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 /><Relationship Type="http://schemas.openxmlformats.org/package/2006/relationships/metadata/core-properties" Target="docProps/core.xml" Id="rId2" /><Relationship Type="http://schemas.openxmlformats.org/officeDocument/2006/relationships/extended-properties" Target="docProps/app.xml" Id="rId3" /></Relationships>
</file>

<file path=xl/workbook.xml><?xml version="1.0" encoding="utf-8"?>
<workbook xmlns:r="http://schemas.openxmlformats.org/officeDocument/2006/relationships"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name="Sheet1" sheetId="1" state="visible" r:id="rId1"/>
  </sheets>
  <definedNames/>
  <calcPr calcId="124519" fullCalcOnLoad="1"/>
</workbook>
</file>

<file path=xl/styles.xml><?xml version="1.0" encoding="utf-8"?>
<styleSheet xmlns="http://schemas.openxmlformats.org/spreadsheetml/2006/main">
  <numFmts count="2">
    <numFmt numFmtId="164" formatCode="yyyy-mm-dd h:mm:ss"/>
    <numFmt numFmtId="165" formatCode="YYYY-MM-DD HH:MM:SS"/>
  </numFmts>
  <fonts count="2">
    <font>
      <name val="Calibri"/>
      <family val="2"/>
      <color theme="1"/>
      <sz val="11"/>
      <scheme val="minor"/>
    </font>
    <font>
      <b val="1"/>
    </font>
  </fonts>
  <fills count="2">
    <fill>
      <patternFill/>
    </fill>
    <fill>
      <patternFill patternType="gray125"/>
    </fill>
  </fills>
  <borders count="2">
    <border>
      <left/>
      <right/>
      <top/>
      <bottom/>
      <diagonal/>
    </border>
    <border>
      <left style="thin"/>
      <right style="thin"/>
      <top style="thin"/>
      <bottom style="thin"/>
    </border>
  </borders>
  <cellStyleXfs count="1">
    <xf numFmtId="0" fontId="0" fillId="0" borderId="0"/>
  </cellStyleXfs>
  <cellXfs count="3">
    <xf numFmtId="0" fontId="0" fillId="0" borderId="0" pivotButton="0" quotePrefix="0" xfId="0"/>
    <xf numFmtId="0" fontId="1" fillId="0" borderId="1" applyAlignment="1" pivotButton="0" quotePrefix="0" xfId="0">
      <alignment horizontal="center" vertical="top"/>
    </xf>
    <xf numFmtId="165" fontId="0" fillId="0" borderId="0" pivotButton="0" quotePrefix="0" xfId="0"/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 /><Relationship Type="http://schemas.openxmlformats.org/officeDocument/2006/relationships/styles" Target="styles.xml" Id="rId2" /><Relationship Type="http://schemas.openxmlformats.org/officeDocument/2006/relationships/theme" Target="theme/theme1.xml" Id="rId3" 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45620"/>
  <sheetViews>
    <sheetView workbookViewId="0">
      <selection activeCell="A1" sqref="A1"/>
    </sheetView>
  </sheetViews>
  <sheetFormatPr baseColWidth="8" defaultRowHeight="15"/>
  <sheetData>
    <row r="1">
      <c r="A1" s="1" t="inlineStr">
        <is>
          <t>job_title_short</t>
        </is>
      </c>
      <c r="B1" s="1" t="inlineStr">
        <is>
          <t>job_title</t>
        </is>
      </c>
      <c r="C1" s="1" t="inlineStr">
        <is>
          <t>job_location</t>
        </is>
      </c>
      <c r="D1" s="1" t="inlineStr">
        <is>
          <t>job_via</t>
        </is>
      </c>
      <c r="E1" s="1" t="inlineStr">
        <is>
          <t>job_schedule_type</t>
        </is>
      </c>
      <c r="F1" s="1" t="inlineStr">
        <is>
          <t>job_work_from_home</t>
        </is>
      </c>
      <c r="G1" s="1" t="inlineStr">
        <is>
          <t>search_location</t>
        </is>
      </c>
      <c r="H1" s="1" t="inlineStr">
        <is>
          <t>job_posted_date</t>
        </is>
      </c>
      <c r="I1" s="1" t="inlineStr">
        <is>
          <t>job_no_degree_mention</t>
        </is>
      </c>
      <c r="J1" s="1" t="inlineStr">
        <is>
          <t>job_health_insurance</t>
        </is>
      </c>
      <c r="K1" s="1" t="inlineStr">
        <is>
          <t>job_country</t>
        </is>
      </c>
      <c r="L1" s="1" t="inlineStr">
        <is>
          <t>salary_rate</t>
        </is>
      </c>
      <c r="M1" s="1" t="inlineStr">
        <is>
          <t>salary_year_avg</t>
        </is>
      </c>
      <c r="N1" s="1" t="inlineStr">
        <is>
          <t>salary_hour_avg</t>
        </is>
      </c>
      <c r="O1" s="1" t="inlineStr">
        <is>
          <t>company_name</t>
        </is>
      </c>
      <c r="P1" s="1" t="inlineStr">
        <is>
          <t>job_skills</t>
        </is>
      </c>
      <c r="Q1" s="1" t="inlineStr">
        <is>
          <t>job_type_skills</t>
        </is>
      </c>
    </row>
    <row r="2">
      <c r="A2" t="inlineStr">
        <is>
          <t>Data Scientist</t>
        </is>
      </c>
      <c r="B2" t="inlineStr">
        <is>
          <t>Data Scientist</t>
        </is>
      </c>
      <c r="C2" t="inlineStr">
        <is>
          <t>Anywhere</t>
        </is>
      </c>
      <c r="D2" t="inlineStr">
        <is>
          <t>via LinkedIn</t>
        </is>
      </c>
      <c r="E2" t="inlineStr">
        <is>
          <t>Full-time</t>
        </is>
      </c>
      <c r="F2" t="b">
        <v>1</v>
      </c>
      <c r="G2" t="inlineStr">
        <is>
          <t>Sudan</t>
        </is>
      </c>
      <c r="H2" s="2" t="n">
        <v>45419.56497685185</v>
      </c>
      <c r="I2" t="b">
        <v>0</v>
      </c>
      <c r="J2" t="b">
        <v>0</v>
      </c>
      <c r="K2" t="inlineStr">
        <is>
          <t>Sudan</t>
        </is>
      </c>
      <c r="L2" t="inlineStr"/>
      <c r="M2" t="inlineStr"/>
      <c r="N2" t="inlineStr"/>
      <c r="O2" t="inlineStr">
        <is>
          <t>Maven</t>
        </is>
      </c>
      <c r="P2" t="inlineStr">
        <is>
          <t>['r', 'python', 'sql', 'scala', 'java', 'c++']</t>
        </is>
      </c>
      <c r="Q2" t="inlineStr">
        <is>
          <t>{'programming': ['r', 'python', 'sql', 'scala', 'java', 'c++']}</t>
        </is>
      </c>
    </row>
    <row r="3">
      <c r="A3" t="inlineStr">
        <is>
          <t>Software Engineer</t>
        </is>
      </c>
      <c r="B3" t="inlineStr">
        <is>
          <t>Senior Software Engineer</t>
        </is>
      </c>
      <c r="C3" t="inlineStr">
        <is>
          <t>Anywhere</t>
        </is>
      </c>
      <c r="D3" t="inlineStr">
        <is>
          <t>via Jobgether</t>
        </is>
      </c>
      <c r="E3" t="inlineStr">
        <is>
          <t>Full-time</t>
        </is>
      </c>
      <c r="F3" t="b">
        <v>1</v>
      </c>
      <c r="G3" t="inlineStr">
        <is>
          <t>Tunisia</t>
        </is>
      </c>
      <c r="H3" s="2" t="n">
        <v>45427.55480324074</v>
      </c>
      <c r="I3" t="b">
        <v>1</v>
      </c>
      <c r="J3" t="b">
        <v>0</v>
      </c>
      <c r="K3" t="inlineStr">
        <is>
          <t>Tunisia</t>
        </is>
      </c>
      <c r="L3" t="inlineStr"/>
      <c r="M3" t="inlineStr"/>
      <c r="N3" t="inlineStr"/>
      <c r="O3" t="inlineStr">
        <is>
          <t>Civitas Learning</t>
        </is>
      </c>
      <c r="P3" t="inlineStr">
        <is>
          <t>['sql', 'java', 'c#', 'postgresql', 'sql server', 'db2', 'oracle', 'aws']</t>
        </is>
      </c>
      <c r="Q3" t="inlineStr">
        <is>
          <t>{'cloud': ['oracle', 'aws'], 'databases': ['postgresql', 'sql server', 'db2'], 'programming': ['sql', 'java', 'c#']}</t>
        </is>
      </c>
    </row>
    <row r="4">
      <c r="A4" t="inlineStr">
        <is>
          <t>Data Engineer</t>
        </is>
      </c>
      <c r="B4" t="inlineStr">
        <is>
          <t>Principal Solution Engineer - Data Cloud for Marketing</t>
        </is>
      </c>
      <c r="C4" t="inlineStr">
        <is>
          <t>London, United Kingdom</t>
        </is>
      </c>
      <c r="D4" t="inlineStr">
        <is>
          <t>via The Muse</t>
        </is>
      </c>
      <c r="E4" t="inlineStr">
        <is>
          <t>Full-time</t>
        </is>
      </c>
      <c r="F4" t="b">
        <v>0</v>
      </c>
      <c r="G4" t="inlineStr">
        <is>
          <t>United Kingdom</t>
        </is>
      </c>
      <c r="H4" s="2" t="n">
        <v>45428.55039351852</v>
      </c>
      <c r="I4" t="b">
        <v>1</v>
      </c>
      <c r="J4" t="b">
        <v>0</v>
      </c>
      <c r="K4" t="inlineStr">
        <is>
          <t>United Kingdom</t>
        </is>
      </c>
      <c r="L4" t="inlineStr"/>
      <c r="M4" t="inlineStr"/>
      <c r="N4" t="inlineStr"/>
      <c r="O4" t="inlineStr">
        <is>
          <t>Salesforce</t>
        </is>
      </c>
      <c r="P4" t="inlineStr">
        <is>
          <t>['sql']</t>
        </is>
      </c>
      <c r="Q4" t="inlineStr">
        <is>
          <t>{'programming': ['sql']}</t>
        </is>
      </c>
    </row>
    <row r="5">
      <c r="A5" t="inlineStr">
        <is>
          <t>Data Engineer</t>
        </is>
      </c>
      <c r="B5" t="inlineStr">
        <is>
          <t>Data-Driven Engineer</t>
        </is>
      </c>
      <c r="C5" t="inlineStr">
        <is>
          <t>Milan, Metropolitan City of Milan, Italy</t>
        </is>
      </c>
      <c r="D5" t="inlineStr">
        <is>
          <t>via LinkedIn</t>
        </is>
      </c>
      <c r="E5" t="inlineStr">
        <is>
          <t>Full-time</t>
        </is>
      </c>
      <c r="F5" t="b">
        <v>0</v>
      </c>
      <c r="G5" t="inlineStr">
        <is>
          <t>Italy</t>
        </is>
      </c>
      <c r="H5" s="2" t="n">
        <v>45434.57025462963</v>
      </c>
      <c r="I5" t="b">
        <v>1</v>
      </c>
      <c r="J5" t="b">
        <v>0</v>
      </c>
      <c r="K5" t="inlineStr">
        <is>
          <t>Italy</t>
        </is>
      </c>
      <c r="L5" t="inlineStr"/>
      <c r="M5" t="inlineStr"/>
      <c r="N5" t="inlineStr"/>
      <c r="O5" t="inlineStr">
        <is>
          <t>Saipem</t>
        </is>
      </c>
      <c r="P5" t="inlineStr">
        <is>
          <t>['gdpr']</t>
        </is>
      </c>
      <c r="Q5" t="inlineStr">
        <is>
          <t>{'libraries': ['gdpr']}</t>
        </is>
      </c>
    </row>
    <row r="6">
      <c r="A6" t="inlineStr">
        <is>
          <t>Data Engineer</t>
        </is>
      </c>
      <c r="B6" t="inlineStr">
        <is>
          <t>Intermediate Data Engineer</t>
        </is>
      </c>
      <c r="C6" t="inlineStr">
        <is>
          <t>Pretoria, South Africa</t>
        </is>
      </c>
      <c r="D6" t="inlineStr">
        <is>
          <t>via CareerJunction</t>
        </is>
      </c>
      <c r="E6" t="inlineStr">
        <is>
          <t>Full-time</t>
        </is>
      </c>
      <c r="F6" t="b">
        <v>0</v>
      </c>
      <c r="G6" t="inlineStr">
        <is>
          <t>South Africa</t>
        </is>
      </c>
      <c r="H6" s="2" t="n">
        <v>45426.58211805556</v>
      </c>
      <c r="I6" t="b">
        <v>0</v>
      </c>
      <c r="J6" t="b">
        <v>0</v>
      </c>
      <c r="K6" t="inlineStr">
        <is>
          <t>South Africa</t>
        </is>
      </c>
      <c r="L6" t="inlineStr"/>
      <c r="M6" t="inlineStr"/>
      <c r="N6" t="inlineStr"/>
      <c r="O6" t="inlineStr">
        <is>
          <t>Datafin</t>
        </is>
      </c>
      <c r="P6" t="inlineStr">
        <is>
          <t>['python', 'java', 'sql', 'aws', 'azure', 'pandas', 'numpy', 'hadoop', 'spark', 'tableau', 'power bi', 'word']</t>
        </is>
      </c>
      <c r="Q6" t="inlineStr">
        <is>
          <t>{'analyst_tools': ['tableau', 'power bi', 'word'], 'cloud': ['aws', 'azure'], 'libraries': ['pandas', 'numpy', 'hadoop', 'spark'], 'programming': ['python', 'java', 'sql']}</t>
        </is>
      </c>
    </row>
    <row r="7">
      <c r="A7" t="inlineStr">
        <is>
          <t>Data Scientist</t>
        </is>
      </c>
      <c r="B7" t="inlineStr">
        <is>
          <t>Principal Associate Data Scientist</t>
        </is>
      </c>
      <c r="C7" t="inlineStr">
        <is>
          <t>Medfield, MA</t>
        </is>
      </c>
      <c r="D7" t="inlineStr">
        <is>
          <t>via Procareerway</t>
        </is>
      </c>
      <c r="E7" t="inlineStr">
        <is>
          <t>Full-time and Part-time</t>
        </is>
      </c>
      <c r="F7" t="b">
        <v>0</v>
      </c>
      <c r="G7" t="inlineStr">
        <is>
          <t>New York, United States</t>
        </is>
      </c>
      <c r="H7" s="2" t="n">
        <v>45431.54417824074</v>
      </c>
      <c r="I7" t="b">
        <v>0</v>
      </c>
      <c r="J7" t="b">
        <v>1</v>
      </c>
      <c r="K7" t="inlineStr">
        <is>
          <t>United States</t>
        </is>
      </c>
      <c r="L7" t="inlineStr"/>
      <c r="M7" t="inlineStr"/>
      <c r="N7" t="inlineStr"/>
      <c r="O7" t="inlineStr">
        <is>
          <t>Capital One</t>
        </is>
      </c>
      <c r="P7" t="inlineStr">
        <is>
          <t>['python', 'aws', 'pytorch']</t>
        </is>
      </c>
      <c r="Q7" t="inlineStr">
        <is>
          <t>{'cloud': ['aws'], 'libraries': ['pytorch'], 'programming': ['python']}</t>
        </is>
      </c>
    </row>
    <row r="8">
      <c r="A8" t="inlineStr">
        <is>
          <t>Data Engineer</t>
        </is>
      </c>
      <c r="B8" t="inlineStr">
        <is>
          <t>Manufacturing Data Engineer</t>
        </is>
      </c>
      <c r="C8" t="inlineStr">
        <is>
          <t>San Jose, CA</t>
        </is>
      </c>
      <c r="D8" t="inlineStr">
        <is>
          <t>via EFFECT Photonics</t>
        </is>
      </c>
      <c r="E8" t="inlineStr">
        <is>
          <t>Full-time</t>
        </is>
      </c>
      <c r="F8" t="b">
        <v>0</v>
      </c>
      <c r="G8" t="inlineStr">
        <is>
          <t>Sudan</t>
        </is>
      </c>
      <c r="H8" s="2" t="n">
        <v>45432.56085648148</v>
      </c>
      <c r="I8" t="b">
        <v>0</v>
      </c>
      <c r="J8" t="b">
        <v>0</v>
      </c>
      <c r="K8" t="inlineStr">
        <is>
          <t>Sudan</t>
        </is>
      </c>
      <c r="L8" t="inlineStr"/>
      <c r="M8" t="inlineStr"/>
      <c r="N8" t="inlineStr"/>
      <c r="O8" t="inlineStr">
        <is>
          <t>EFFECT Photonics</t>
        </is>
      </c>
      <c r="P8" t="inlineStr">
        <is>
          <t>['postgresql', 'azure', 'power bi', 'flow']</t>
        </is>
      </c>
      <c r="Q8" t="inlineStr">
        <is>
          <t>{'analyst_tools': ['power bi'], 'cloud': ['azure'], 'databases': ['postgresql'], 'other': ['flow']}</t>
        </is>
      </c>
    </row>
    <row r="9">
      <c r="A9" t="inlineStr">
        <is>
          <t>Data Analyst</t>
        </is>
      </c>
      <c r="B9" t="inlineStr">
        <is>
          <t>Data Analytics Officer</t>
        </is>
      </c>
      <c r="C9" t="inlineStr">
        <is>
          <t>Maynooth, County Kildare, Ireland</t>
        </is>
      </c>
      <c r="D9" t="inlineStr">
        <is>
          <t>via LinkedIn</t>
        </is>
      </c>
      <c r="E9" t="inlineStr">
        <is>
          <t>Full-time</t>
        </is>
      </c>
      <c r="F9" t="b">
        <v>0</v>
      </c>
      <c r="G9" t="inlineStr">
        <is>
          <t>Ireland</t>
        </is>
      </c>
      <c r="H9" s="2" t="n">
        <v>45428.56753472222</v>
      </c>
      <c r="I9" t="b">
        <v>1</v>
      </c>
      <c r="J9" t="b">
        <v>0</v>
      </c>
      <c r="K9" t="inlineStr">
        <is>
          <t>Ireland</t>
        </is>
      </c>
      <c r="L9" t="inlineStr"/>
      <c r="M9" t="inlineStr"/>
      <c r="N9" t="inlineStr"/>
      <c r="O9" t="inlineStr">
        <is>
          <t>Trócaire</t>
        </is>
      </c>
      <c r="P9" t="inlineStr"/>
      <c r="Q9" t="inlineStr"/>
    </row>
    <row r="10">
      <c r="A10" t="inlineStr">
        <is>
          <t>Senior Data Engineer</t>
        </is>
      </c>
      <c r="B10" t="inlineStr">
        <is>
          <t>Senior Data Engineer</t>
        </is>
      </c>
      <c r="C10" t="inlineStr">
        <is>
          <t>Hialeah, FL</t>
        </is>
      </c>
      <c r="D10" t="inlineStr">
        <is>
          <t>via ZipRecruiter</t>
        </is>
      </c>
      <c r="E10" t="inlineStr">
        <is>
          <t>Full-time</t>
        </is>
      </c>
      <c r="F10" t="b">
        <v>0</v>
      </c>
      <c r="G10" t="inlineStr">
        <is>
          <t>Sudan</t>
        </is>
      </c>
      <c r="H10" s="2" t="n">
        <v>45423.57702546296</v>
      </c>
      <c r="I10" t="b">
        <v>0</v>
      </c>
      <c r="J10" t="b">
        <v>0</v>
      </c>
      <c r="K10" t="inlineStr">
        <is>
          <t>Sudan</t>
        </is>
      </c>
      <c r="L10" t="inlineStr"/>
      <c r="M10" t="inlineStr"/>
      <c r="N10" t="inlineStr"/>
      <c r="O10" t="inlineStr">
        <is>
          <t>Cordis</t>
        </is>
      </c>
      <c r="P10" t="inlineStr">
        <is>
          <t>['sql', 'oracle']</t>
        </is>
      </c>
      <c r="Q10" t="inlineStr">
        <is>
          <t>{'cloud': ['oracle'], 'programming': ['sql']}</t>
        </is>
      </c>
    </row>
    <row r="11">
      <c r="A11" t="inlineStr">
        <is>
          <t>Data Scientist</t>
        </is>
      </c>
      <c r="B11" t="inlineStr">
        <is>
          <t>IA Data Scientist</t>
        </is>
      </c>
      <c r="C11" t="inlineStr">
        <is>
          <t>Anywhere</t>
        </is>
      </c>
      <c r="D11" t="inlineStr">
        <is>
          <t>via LinkedIn</t>
        </is>
      </c>
      <c r="E11" t="inlineStr">
        <is>
          <t>Full-time</t>
        </is>
      </c>
      <c r="F11" t="b">
        <v>1</v>
      </c>
      <c r="G11" t="inlineStr">
        <is>
          <t>Spain</t>
        </is>
      </c>
      <c r="H11" s="2" t="n">
        <v>45434.5581712963</v>
      </c>
      <c r="I11" t="b">
        <v>0</v>
      </c>
      <c r="J11" t="b">
        <v>0</v>
      </c>
      <c r="K11" t="inlineStr">
        <is>
          <t>Spain</t>
        </is>
      </c>
      <c r="L11" t="inlineStr"/>
      <c r="M11" t="inlineStr"/>
      <c r="N11" t="inlineStr"/>
      <c r="O11" t="inlineStr">
        <is>
          <t>Serbatic</t>
        </is>
      </c>
      <c r="P11" t="inlineStr">
        <is>
          <t>['python', 'r', 'sql', 'tensorflow', 'scikit-learn', 'pytorch']</t>
        </is>
      </c>
      <c r="Q11" t="inlineStr">
        <is>
          <t>{'libraries': ['tensorflow', 'scikit-learn', 'pytorch'], 'programming': ['python', 'r', 'sql']}</t>
        </is>
      </c>
    </row>
    <row r="12">
      <c r="A12" t="inlineStr">
        <is>
          <t>Software Engineer</t>
        </is>
      </c>
      <c r="B12" t="inlineStr">
        <is>
          <t>Senior Front End - Mobile  Engineer (React Native / Angular)</t>
        </is>
      </c>
      <c r="C12" t="inlineStr">
        <is>
          <t>Anywhere</t>
        </is>
      </c>
      <c r="D12" t="inlineStr">
        <is>
          <t>via Jobgether</t>
        </is>
      </c>
      <c r="E12" t="inlineStr">
        <is>
          <t>Full-time</t>
        </is>
      </c>
      <c r="F12" t="b">
        <v>1</v>
      </c>
      <c r="G12" t="inlineStr">
        <is>
          <t>Bolivia</t>
        </is>
      </c>
      <c r="H12" s="2" t="n">
        <v>45413.55752314815</v>
      </c>
      <c r="I12" t="b">
        <v>1</v>
      </c>
      <c r="J12" t="b">
        <v>0</v>
      </c>
      <c r="K12" t="inlineStr">
        <is>
          <t>Bolivia</t>
        </is>
      </c>
      <c r="L12" t="inlineStr"/>
      <c r="M12" t="inlineStr"/>
      <c r="N12" t="inlineStr"/>
      <c r="O12" t="inlineStr">
        <is>
          <t>Builders</t>
        </is>
      </c>
      <c r="P12" t="inlineStr">
        <is>
          <t>['javascript', 'css', 'react', 'angular', 'react.js', 'excel']</t>
        </is>
      </c>
      <c r="Q12" t="inlineStr">
        <is>
          <t>{'analyst_tools': ['excel'], 'libraries': ['react'], 'programming': ['javascript', 'css'], 'webframeworks': ['angular', 'react.js']}</t>
        </is>
      </c>
    </row>
    <row r="13">
      <c r="A13" t="inlineStr">
        <is>
          <t>Machine Learning Engineer</t>
        </is>
      </c>
      <c r="B13" t="inlineStr">
        <is>
          <t>Machine Learning Engineer</t>
        </is>
      </c>
      <c r="C13" t="inlineStr">
        <is>
          <t>London, UK</t>
        </is>
      </c>
      <c r="D13" t="inlineStr">
        <is>
          <t>via LinkedIn</t>
        </is>
      </c>
      <c r="E13" t="inlineStr">
        <is>
          <t>Full-time and Temp work</t>
        </is>
      </c>
      <c r="F13" t="b">
        <v>0</v>
      </c>
      <c r="G13" t="inlineStr">
        <is>
          <t>United Kingdom</t>
        </is>
      </c>
      <c r="H13" s="2" t="n">
        <v>45423.5519212963</v>
      </c>
      <c r="I13" t="b">
        <v>0</v>
      </c>
      <c r="J13" t="b">
        <v>0</v>
      </c>
      <c r="K13" t="inlineStr">
        <is>
          <t>United Kingdom</t>
        </is>
      </c>
      <c r="L13" t="inlineStr"/>
      <c r="M13" t="inlineStr"/>
      <c r="N13" t="inlineStr"/>
      <c r="O13" t="inlineStr">
        <is>
          <t>Jooble</t>
        </is>
      </c>
      <c r="P13" t="inlineStr">
        <is>
          <t>['python', 'azure', 'pytorch', 'tensorflow', 'keras', 'fastapi', 'flask', 'django']</t>
        </is>
      </c>
      <c r="Q13" t="inlineStr">
        <is>
          <t>{'cloud': ['azure'], 'libraries': ['pytorch', 'tensorflow', 'keras'], 'programming': ['python'], 'webframeworks': ['fastapi', 'flask', 'django']}</t>
        </is>
      </c>
    </row>
    <row r="14">
      <c r="A14" t="inlineStr">
        <is>
          <t>Data Engineer</t>
        </is>
      </c>
      <c r="B14" t="inlineStr">
        <is>
          <t>Lead Data Engineer - Mainframe</t>
        </is>
      </c>
      <c r="C14" t="inlineStr">
        <is>
          <t>Anywhere</t>
        </is>
      </c>
      <c r="D14" t="inlineStr">
        <is>
          <t>via LinkedIn</t>
        </is>
      </c>
      <c r="E14" t="inlineStr">
        <is>
          <t>Full-time</t>
        </is>
      </c>
      <c r="F14" t="b">
        <v>1</v>
      </c>
      <c r="G14" t="inlineStr">
        <is>
          <t>Georgia</t>
        </is>
      </c>
      <c r="H14" s="2" t="n">
        <v>45414.57271990741</v>
      </c>
      <c r="I14" t="b">
        <v>1</v>
      </c>
      <c r="J14" t="b">
        <v>0</v>
      </c>
      <c r="K14" t="inlineStr">
        <is>
          <t>United States</t>
        </is>
      </c>
      <c r="L14" t="inlineStr"/>
      <c r="M14" t="inlineStr"/>
      <c r="N14" t="inlineStr"/>
      <c r="O14" t="inlineStr">
        <is>
          <t>Offered.ai</t>
        </is>
      </c>
      <c r="P14" t="inlineStr">
        <is>
          <t>['db2', 'aws', 'git', 'terraform']</t>
        </is>
      </c>
      <c r="Q14" t="inlineStr">
        <is>
          <t>{'cloud': ['aws'], 'databases': ['db2'], 'other': ['git', 'terraform']}</t>
        </is>
      </c>
    </row>
    <row r="15">
      <c r="A15" t="inlineStr">
        <is>
          <t>Senior Data Engineer</t>
        </is>
      </c>
      <c r="B15" t="inlineStr">
        <is>
          <t>Senior Data Engineer</t>
        </is>
      </c>
      <c r="C15" t="inlineStr">
        <is>
          <t>Raleigh, NC</t>
        </is>
      </c>
      <c r="D15" t="inlineStr">
        <is>
          <t>via LinkedIn</t>
        </is>
      </c>
      <c r="E15" t="inlineStr">
        <is>
          <t>Contractor</t>
        </is>
      </c>
      <c r="F15" t="b">
        <v>0</v>
      </c>
      <c r="G15" t="inlineStr">
        <is>
          <t>Sudan</t>
        </is>
      </c>
      <c r="H15" s="2" t="n">
        <v>45429.56523148148</v>
      </c>
      <c r="I15" t="b">
        <v>1</v>
      </c>
      <c r="J15" t="b">
        <v>0</v>
      </c>
      <c r="K15" t="inlineStr">
        <is>
          <t>Sudan</t>
        </is>
      </c>
      <c r="L15" t="inlineStr"/>
      <c r="M15" t="inlineStr"/>
      <c r="N15" t="inlineStr"/>
      <c r="O15" t="inlineStr">
        <is>
          <t>Idexcel</t>
        </is>
      </c>
      <c r="P15" t="inlineStr">
        <is>
          <t>['sql', 'shell', 'unix', 'linux']</t>
        </is>
      </c>
      <c r="Q15" t="inlineStr">
        <is>
          <t>{'os': ['unix', 'linux'], 'programming': ['sql', 'shell']}</t>
        </is>
      </c>
    </row>
    <row r="16">
      <c r="A16" t="inlineStr">
        <is>
          <t>Business Analyst</t>
        </is>
      </c>
      <c r="B16" t="inlineStr">
        <is>
          <t>Reporting Analyst</t>
        </is>
      </c>
      <c r="C16" t="inlineStr">
        <is>
          <t>Anywhere</t>
        </is>
      </c>
      <c r="D16" t="inlineStr">
        <is>
          <t>via Indeed</t>
        </is>
      </c>
      <c r="E16" t="inlineStr">
        <is>
          <t>Full-time</t>
        </is>
      </c>
      <c r="F16" t="b">
        <v>1</v>
      </c>
      <c r="G16" t="inlineStr">
        <is>
          <t>Philippines</t>
        </is>
      </c>
      <c r="H16" s="2" t="n">
        <v>45426.55666666666</v>
      </c>
      <c r="I16" t="b">
        <v>0</v>
      </c>
      <c r="J16" t="b">
        <v>0</v>
      </c>
      <c r="K16" t="inlineStr">
        <is>
          <t>Philippines</t>
        </is>
      </c>
      <c r="L16" t="inlineStr"/>
      <c r="M16" t="inlineStr"/>
      <c r="N16" t="inlineStr"/>
      <c r="O16" t="inlineStr">
        <is>
          <t>Drake Business Services Asia Phil. Inc.</t>
        </is>
      </c>
      <c r="P16" t="inlineStr">
        <is>
          <t>['oracle', 'excel', 'power bi']</t>
        </is>
      </c>
      <c r="Q16" t="inlineStr">
        <is>
          <t>{'analyst_tools': ['excel', 'power bi'], 'cloud': ['oracle']}</t>
        </is>
      </c>
    </row>
    <row r="17">
      <c r="A17" t="inlineStr">
        <is>
          <t>Data Analyst</t>
        </is>
      </c>
      <c r="B17" t="inlineStr">
        <is>
          <t>Finance Data Analyst</t>
        </is>
      </c>
      <c r="C17" t="inlineStr">
        <is>
          <t>Decentralized Administration of Thessaly and Central Greece, Greece</t>
        </is>
      </c>
      <c r="D17" t="inlineStr">
        <is>
          <t>via Jooble</t>
        </is>
      </c>
      <c r="E17" t="inlineStr">
        <is>
          <t>Full-time</t>
        </is>
      </c>
      <c r="F17" t="b">
        <v>0</v>
      </c>
      <c r="G17" t="inlineStr">
        <is>
          <t>Greece</t>
        </is>
      </c>
      <c r="H17" s="2" t="n">
        <v>45413.5667824074</v>
      </c>
      <c r="I17" t="b">
        <v>0</v>
      </c>
      <c r="J17" t="b">
        <v>0</v>
      </c>
      <c r="K17" t="inlineStr">
        <is>
          <t>Greece</t>
        </is>
      </c>
      <c r="L17" t="inlineStr"/>
      <c r="M17" t="inlineStr"/>
      <c r="N17" t="inlineStr"/>
      <c r="O17" t="inlineStr">
        <is>
          <t>Randstad Hellas</t>
        </is>
      </c>
      <c r="P17" t="inlineStr">
        <is>
          <t>['excel']</t>
        </is>
      </c>
      <c r="Q17" t="inlineStr">
        <is>
          <t>{'analyst_tools': ['excel']}</t>
        </is>
      </c>
    </row>
    <row r="18">
      <c r="A18" t="inlineStr">
        <is>
          <t>Data Scientist</t>
        </is>
      </c>
      <c r="B18" t="inlineStr">
        <is>
          <t>Senior/Staff Data Scientist</t>
        </is>
      </c>
      <c r="C18" t="inlineStr">
        <is>
          <t>Anywhere</t>
        </is>
      </c>
      <c r="D18" t="inlineStr">
        <is>
          <t>via Built In</t>
        </is>
      </c>
      <c r="E18" t="inlineStr">
        <is>
          <t>Full-time</t>
        </is>
      </c>
      <c r="F18" t="b">
        <v>1</v>
      </c>
      <c r="G18" t="inlineStr">
        <is>
          <t>Illinois, United States</t>
        </is>
      </c>
      <c r="H18" s="2" t="n">
        <v>45441.54571759259</v>
      </c>
      <c r="I18" t="b">
        <v>0</v>
      </c>
      <c r="J18" t="b">
        <v>1</v>
      </c>
      <c r="K18" t="inlineStr">
        <is>
          <t>United States</t>
        </is>
      </c>
      <c r="L18" t="inlineStr"/>
      <c r="M18" t="inlineStr"/>
      <c r="N18" t="inlineStr"/>
      <c r="O18" t="inlineStr">
        <is>
          <t>Clair</t>
        </is>
      </c>
      <c r="P18" t="inlineStr">
        <is>
          <t>['python', 'r', 'snowflake', 'aws', 'nltk', 'tensorflow', 'keras']</t>
        </is>
      </c>
      <c r="Q18" t="inlineStr">
        <is>
          <t>{'cloud': ['snowflake', 'aws'], 'libraries': ['nltk', 'tensorflow', 'keras'], 'programming': ['python', 'r']}</t>
        </is>
      </c>
    </row>
    <row r="19">
      <c r="A19" t="inlineStr">
        <is>
          <t>Data Scientist</t>
        </is>
      </c>
      <c r="B19" t="inlineStr">
        <is>
          <t>Data Scientist II</t>
        </is>
      </c>
      <c r="C19" t="inlineStr">
        <is>
          <t>Hingham, MA</t>
        </is>
      </c>
      <c r="D19" t="inlineStr">
        <is>
          <t>via High Openings</t>
        </is>
      </c>
      <c r="E19" t="inlineStr">
        <is>
          <t>Full-time</t>
        </is>
      </c>
      <c r="F19" t="b">
        <v>0</v>
      </c>
      <c r="G19" t="inlineStr">
        <is>
          <t>New York, United States</t>
        </is>
      </c>
      <c r="H19" s="2" t="n">
        <v>45424.54369212963</v>
      </c>
      <c r="I19" t="b">
        <v>0</v>
      </c>
      <c r="J19" t="b">
        <v>0</v>
      </c>
      <c r="K19" t="inlineStr">
        <is>
          <t>United States</t>
        </is>
      </c>
      <c r="L19" t="inlineStr"/>
      <c r="M19" t="inlineStr"/>
      <c r="N19" t="inlineStr"/>
      <c r="O19" t="inlineStr">
        <is>
          <t>Chewy</t>
        </is>
      </c>
      <c r="P19" t="inlineStr">
        <is>
          <t>['sql', 'python', 'java', 'r', 'redshift', 'snowflake', 'tableau']</t>
        </is>
      </c>
      <c r="Q19" t="inlineStr">
        <is>
          <t>{'analyst_tools': ['tableau'], 'cloud': ['redshift', 'snowflake'], 'programming': ['sql', 'python', 'java', 'r']}</t>
        </is>
      </c>
    </row>
    <row r="20">
      <c r="A20" t="inlineStr">
        <is>
          <t>Senior Data Engineer</t>
        </is>
      </c>
      <c r="B20" t="inlineStr">
        <is>
          <t>Senior Data Engineer - Python (Senior to Lead level)</t>
        </is>
      </c>
      <c r="C20" t="inlineStr">
        <is>
          <t>Taguig, Metro Manila, Philippines</t>
        </is>
      </c>
      <c r="D20" t="inlineStr">
        <is>
          <t>via LinkedIn</t>
        </is>
      </c>
      <c r="E20" t="inlineStr"/>
      <c r="F20" t="b">
        <v>0</v>
      </c>
      <c r="G20" t="inlineStr">
        <is>
          <t>Philippines</t>
        </is>
      </c>
      <c r="H20" s="2" t="n">
        <v>45415.55231481481</v>
      </c>
      <c r="I20" t="b">
        <v>0</v>
      </c>
      <c r="J20" t="b">
        <v>0</v>
      </c>
      <c r="K20" t="inlineStr">
        <is>
          <t>Philippines</t>
        </is>
      </c>
      <c r="L20" t="inlineStr"/>
      <c r="M20" t="inlineStr"/>
      <c r="N20" t="inlineStr"/>
      <c r="O20" t="inlineStr">
        <is>
          <t>Cognizant</t>
        </is>
      </c>
      <c r="P20" t="inlineStr">
        <is>
          <t>['python', 'sql', 'sql server', 'oracle', 'azure', 'kafka', 'linux', 'ansible', 'git']</t>
        </is>
      </c>
      <c r="Q20" t="inlineStr">
        <is>
          <t>{'cloud': ['oracle', 'azure'], 'databases': ['sql server'], 'libraries': ['kafka'], 'os': ['linux'], 'other': ['ansible', 'git'], 'programming': ['python', 'sql']}</t>
        </is>
      </c>
    </row>
    <row r="21">
      <c r="A21" t="inlineStr">
        <is>
          <t>Data Scientist</t>
        </is>
      </c>
      <c r="B21" t="inlineStr">
        <is>
          <t>Full Stack Data Scientist</t>
        </is>
      </c>
      <c r="C21" t="inlineStr">
        <is>
          <t>Manchester, UK</t>
        </is>
      </c>
      <c r="D21" t="inlineStr">
        <is>
          <t>via Adzuna</t>
        </is>
      </c>
      <c r="E21" t="inlineStr">
        <is>
          <t>Full-time</t>
        </is>
      </c>
      <c r="F21" t="b">
        <v>0</v>
      </c>
      <c r="G21" t="inlineStr">
        <is>
          <t>United Kingdom</t>
        </is>
      </c>
      <c r="H21" s="2" t="n">
        <v>45434.555</v>
      </c>
      <c r="I21" t="b">
        <v>0</v>
      </c>
      <c r="J21" t="b">
        <v>0</v>
      </c>
      <c r="K21" t="inlineStr">
        <is>
          <t>United Kingdom</t>
        </is>
      </c>
      <c r="L21" t="inlineStr"/>
      <c r="M21" t="inlineStr"/>
      <c r="N21" t="inlineStr"/>
      <c r="O21" t="inlineStr">
        <is>
          <t>ARM</t>
        </is>
      </c>
      <c r="P21" t="inlineStr">
        <is>
          <t>['python', 'javascript', 'aws', 'azure', 'gcp', 'react', 'flask', 'django', 'angular', 'docker', 'kubernetes']</t>
        </is>
      </c>
      <c r="Q21" t="inlineStr">
        <is>
          <t>{'cloud': ['aws', 'azure', 'gcp'], 'libraries': ['react'], 'other': ['docker', 'kubernetes'], 'programming': ['python', 'javascript'], 'webframeworks': ['flask', 'django', 'angular']}</t>
        </is>
      </c>
    </row>
    <row r="22">
      <c r="A22" t="inlineStr">
        <is>
          <t>Data Scientist</t>
        </is>
      </c>
      <c r="B22" t="inlineStr">
        <is>
          <t>Data Scientist</t>
        </is>
      </c>
      <c r="C22" t="inlineStr">
        <is>
          <t>Texas</t>
        </is>
      </c>
      <c r="D22" t="inlineStr">
        <is>
          <t>via Indeed</t>
        </is>
      </c>
      <c r="E22" t="inlineStr">
        <is>
          <t>Full-time</t>
        </is>
      </c>
      <c r="F22" t="b">
        <v>0</v>
      </c>
      <c r="G22" t="inlineStr">
        <is>
          <t>Texas, United States</t>
        </is>
      </c>
      <c r="H22" s="2" t="n">
        <v>45443.54508101852</v>
      </c>
      <c r="I22" t="b">
        <v>0</v>
      </c>
      <c r="J22" t="b">
        <v>1</v>
      </c>
      <c r="K22" t="inlineStr">
        <is>
          <t>United States</t>
        </is>
      </c>
      <c r="L22" t="inlineStr">
        <is>
          <t>year</t>
        </is>
      </c>
      <c r="M22" t="n">
        <v>175000</v>
      </c>
      <c r="N22" t="inlineStr"/>
      <c r="O22" t="inlineStr">
        <is>
          <t>Abacus</t>
        </is>
      </c>
      <c r="P22" t="inlineStr">
        <is>
          <t>['python', 'r', 'sql', 'matplotlib', 'seaborn', 'hadoop', 'spark', 'tensorflow', 'pytorch', 'tableau']</t>
        </is>
      </c>
      <c r="Q22" t="inlineStr">
        <is>
          <t>{'analyst_tools': ['tableau'], 'libraries': ['matplotlib', 'seaborn', 'hadoop', 'spark', 'tensorflow', 'pytorch'], 'programming': ['python', 'r', 'sql']}</t>
        </is>
      </c>
    </row>
    <row r="23">
      <c r="A23" t="inlineStr">
        <is>
          <t>Senior Data Engineer</t>
        </is>
      </c>
      <c r="B23" t="inlineStr">
        <is>
          <t>Senior Data Engineer</t>
        </is>
      </c>
      <c r="C23" t="inlineStr">
        <is>
          <t>Anywhere</t>
        </is>
      </c>
      <c r="D23" t="inlineStr">
        <is>
          <t>via LinkedIn</t>
        </is>
      </c>
      <c r="E23" t="inlineStr">
        <is>
          <t>Full-time</t>
        </is>
      </c>
      <c r="F23" t="b">
        <v>1</v>
      </c>
      <c r="G23" t="inlineStr">
        <is>
          <t>Sudan</t>
        </is>
      </c>
      <c r="H23" s="2" t="n">
        <v>45431.56273148148</v>
      </c>
      <c r="I23" t="b">
        <v>0</v>
      </c>
      <c r="J23" t="b">
        <v>1</v>
      </c>
      <c r="K23" t="inlineStr">
        <is>
          <t>Sudan</t>
        </is>
      </c>
      <c r="L23" t="inlineStr"/>
      <c r="M23" t="inlineStr"/>
      <c r="N23" t="inlineStr"/>
      <c r="O23" t="inlineStr">
        <is>
          <t>Team Remotely Inc</t>
        </is>
      </c>
      <c r="P23" t="inlineStr">
        <is>
          <t>['shell', 'python', 'sql', 'java', 'scala', 'aws', 'node.js', 'linux']</t>
        </is>
      </c>
      <c r="Q23" t="inlineStr">
        <is>
          <t>{'cloud': ['aws'], 'os': ['linux'], 'programming': ['shell', 'python', 'sql', 'java', 'scala'], 'webframeworks': ['node.js']}</t>
        </is>
      </c>
    </row>
    <row r="24">
      <c r="A24" t="inlineStr">
        <is>
          <t>Data Scientist</t>
        </is>
      </c>
      <c r="B24" t="inlineStr">
        <is>
          <t>Data Scientist II - Industry 4.0/AI &amp; ML</t>
        </is>
      </c>
      <c r="C24" t="inlineStr">
        <is>
          <t>Denver, CO</t>
        </is>
      </c>
      <c r="D24" t="inlineStr">
        <is>
          <t>via Star Job Search</t>
        </is>
      </c>
      <c r="E24" t="inlineStr">
        <is>
          <t>Full-time</t>
        </is>
      </c>
      <c r="F24" t="b">
        <v>0</v>
      </c>
      <c r="G24" t="inlineStr">
        <is>
          <t>Sudan</t>
        </is>
      </c>
      <c r="H24" s="2" t="n">
        <v>45425.56912037037</v>
      </c>
      <c r="I24" t="b">
        <v>0</v>
      </c>
      <c r="J24" t="b">
        <v>1</v>
      </c>
      <c r="K24" t="inlineStr">
        <is>
          <t>Sudan</t>
        </is>
      </c>
      <c r="L24" t="inlineStr"/>
      <c r="M24" t="inlineStr"/>
      <c r="N24" t="inlineStr"/>
      <c r="O24" t="inlineStr">
        <is>
          <t>LEPRINO FOODS</t>
        </is>
      </c>
      <c r="P24" t="inlineStr">
        <is>
          <t>['python', 'r', 'sql']</t>
        </is>
      </c>
      <c r="Q24" t="inlineStr">
        <is>
          <t>{'programming': ['python', 'r', 'sql']}</t>
        </is>
      </c>
    </row>
    <row r="25">
      <c r="A25" t="inlineStr">
        <is>
          <t>Data Analyst</t>
        </is>
      </c>
      <c r="B25" t="inlineStr">
        <is>
          <t>Business Data Analyst, Investment Management Solution</t>
        </is>
      </c>
      <c r="C25" t="inlineStr">
        <is>
          <t>Anywhere</t>
        </is>
      </c>
      <c r="D25" t="inlineStr">
        <is>
          <t>via LinkedIn</t>
        </is>
      </c>
      <c r="E25" t="inlineStr">
        <is>
          <t>Full-time</t>
        </is>
      </c>
      <c r="F25" t="b">
        <v>1</v>
      </c>
      <c r="G25" t="inlineStr">
        <is>
          <t>Poland</t>
        </is>
      </c>
      <c r="H25" s="2" t="n">
        <v>45427.54962962963</v>
      </c>
      <c r="I25" t="b">
        <v>1</v>
      </c>
      <c r="J25" t="b">
        <v>0</v>
      </c>
      <c r="K25" t="inlineStr">
        <is>
          <t>Poland</t>
        </is>
      </c>
      <c r="L25" t="inlineStr"/>
      <c r="M25" t="inlineStr"/>
      <c r="N25" t="inlineStr"/>
      <c r="O25" t="inlineStr">
        <is>
          <t>DataArt</t>
        </is>
      </c>
      <c r="P25" t="inlineStr"/>
      <c r="Q25" t="inlineStr"/>
    </row>
    <row r="26">
      <c r="A26" t="inlineStr">
        <is>
          <t>Data Engineer</t>
        </is>
      </c>
      <c r="B26" t="inlineStr">
        <is>
          <t>Lead Data Engineer</t>
        </is>
      </c>
      <c r="C26" t="inlineStr">
        <is>
          <t>Warsaw, Poland</t>
        </is>
      </c>
      <c r="D26" t="inlineStr">
        <is>
          <t>via LinkedIn</t>
        </is>
      </c>
      <c r="E26" t="inlineStr">
        <is>
          <t>Full-time</t>
        </is>
      </c>
      <c r="F26" t="b">
        <v>0</v>
      </c>
      <c r="G26" t="inlineStr">
        <is>
          <t>Poland</t>
        </is>
      </c>
      <c r="H26" s="2" t="n">
        <v>45439.54651620371</v>
      </c>
      <c r="I26" t="b">
        <v>1</v>
      </c>
      <c r="J26" t="b">
        <v>0</v>
      </c>
      <c r="K26" t="inlineStr">
        <is>
          <t>Poland</t>
        </is>
      </c>
      <c r="L26" t="inlineStr"/>
      <c r="M26" t="inlineStr"/>
      <c r="N26" t="inlineStr"/>
      <c r="O26" t="inlineStr">
        <is>
          <t>Alter Solutions Polska</t>
        </is>
      </c>
      <c r="P26" t="inlineStr">
        <is>
          <t>['azure', 'databricks']</t>
        </is>
      </c>
      <c r="Q26" t="inlineStr">
        <is>
          <t>{'cloud': ['azure', 'databricks']}</t>
        </is>
      </c>
    </row>
    <row r="27">
      <c r="A27" t="inlineStr">
        <is>
          <t>Data Analyst</t>
        </is>
      </c>
      <c r="B27" t="inlineStr">
        <is>
          <t>Data Analytics_SQL_Developer</t>
        </is>
      </c>
      <c r="C27" t="inlineStr">
        <is>
          <t>India</t>
        </is>
      </c>
      <c r="D27" t="inlineStr">
        <is>
          <t>via LinkedIn</t>
        </is>
      </c>
      <c r="E27" t="inlineStr">
        <is>
          <t>Full-time</t>
        </is>
      </c>
      <c r="F27" t="b">
        <v>0</v>
      </c>
      <c r="G27" t="inlineStr">
        <is>
          <t>India</t>
        </is>
      </c>
      <c r="H27" s="2" t="n">
        <v>45434.55236111111</v>
      </c>
      <c r="I27" t="b">
        <v>0</v>
      </c>
      <c r="J27" t="b">
        <v>0</v>
      </c>
      <c r="K27" t="inlineStr">
        <is>
          <t>India</t>
        </is>
      </c>
      <c r="L27" t="inlineStr"/>
      <c r="M27" t="inlineStr"/>
      <c r="N27" t="inlineStr"/>
      <c r="O27" t="inlineStr">
        <is>
          <t>Infosys</t>
        </is>
      </c>
      <c r="P27" t="inlineStr">
        <is>
          <t>['oracle']</t>
        </is>
      </c>
      <c r="Q27" t="inlineStr">
        <is>
          <t>{'cloud': ['oracle']}</t>
        </is>
      </c>
    </row>
    <row r="28">
      <c r="A28" t="inlineStr">
        <is>
          <t>Data Analyst</t>
        </is>
      </c>
      <c r="B28" t="inlineStr">
        <is>
          <t>Data Analyst</t>
        </is>
      </c>
      <c r="C28" t="inlineStr">
        <is>
          <t>Denver, CO</t>
        </is>
      </c>
      <c r="D28" t="inlineStr">
        <is>
          <t>via LinkedIn</t>
        </is>
      </c>
      <c r="E28" t="inlineStr">
        <is>
          <t>Contractor and Temp work</t>
        </is>
      </c>
      <c r="F28" t="b">
        <v>0</v>
      </c>
      <c r="G28" t="inlineStr">
        <is>
          <t>Sudan</t>
        </is>
      </c>
      <c r="H28" s="2" t="n">
        <v>45425.56939814815</v>
      </c>
      <c r="I28" t="b">
        <v>1</v>
      </c>
      <c r="J28" t="b">
        <v>0</v>
      </c>
      <c r="K28" t="inlineStr">
        <is>
          <t>Sudan</t>
        </is>
      </c>
      <c r="L28" t="inlineStr">
        <is>
          <t>hour</t>
        </is>
      </c>
      <c r="M28" t="inlineStr"/>
      <c r="N28" t="n">
        <v>38.5</v>
      </c>
      <c r="O28" t="inlineStr">
        <is>
          <t>TalentBridge</t>
        </is>
      </c>
      <c r="P28" t="inlineStr">
        <is>
          <t>['sql', 'python', 'aws', 'tableau']</t>
        </is>
      </c>
      <c r="Q28" t="inlineStr">
        <is>
          <t>{'analyst_tools': ['tableau'], 'cloud': ['aws'], 'programming': ['sql', 'python']}</t>
        </is>
      </c>
    </row>
    <row r="29">
      <c r="A29" t="inlineStr">
        <is>
          <t>Data Engineer</t>
        </is>
      </c>
      <c r="B29" t="inlineStr">
        <is>
          <t>Data Engineer (Data Competency Center)</t>
        </is>
      </c>
      <c r="C29" t="inlineStr">
        <is>
          <t>Dnipro, Dnipropetrovsk Oblast, Ukraine</t>
        </is>
      </c>
      <c r="D29" t="inlineStr">
        <is>
          <t>via Jooble</t>
        </is>
      </c>
      <c r="E29" t="inlineStr">
        <is>
          <t>Full-time</t>
        </is>
      </c>
      <c r="F29" t="b">
        <v>0</v>
      </c>
      <c r="G29" t="inlineStr">
        <is>
          <t>Ukraine</t>
        </is>
      </c>
      <c r="H29" s="2" t="n">
        <v>45413.55921296297</v>
      </c>
      <c r="I29" t="b">
        <v>1</v>
      </c>
      <c r="J29" t="b">
        <v>0</v>
      </c>
      <c r="K29" t="inlineStr">
        <is>
          <t>Ukraine</t>
        </is>
      </c>
      <c r="L29" t="inlineStr"/>
      <c r="M29" t="inlineStr"/>
      <c r="N29" t="inlineStr"/>
      <c r="O29" t="inlineStr">
        <is>
          <t>Sigma Software</t>
        </is>
      </c>
      <c r="P29" t="inlineStr">
        <is>
          <t>['sql', 'databricks', 'spark', 'pyspark', 'kafka', 'airflow', 'tableau', 'qlik']</t>
        </is>
      </c>
      <c r="Q29" t="inlineStr">
        <is>
          <t>{'analyst_tools': ['tableau', 'qlik'], 'cloud': ['databricks'], 'libraries': ['spark', 'pyspark', 'kafka', 'airflow'], 'programming': ['sql']}</t>
        </is>
      </c>
    </row>
    <row r="30">
      <c r="A30" t="inlineStr">
        <is>
          <t>Software Engineer</t>
        </is>
      </c>
      <c r="B30" t="inlineStr">
        <is>
          <t>Technical Implementations Analyst</t>
        </is>
      </c>
      <c r="C30" t="inlineStr">
        <is>
          <t>Anywhere</t>
        </is>
      </c>
      <c r="D30" t="inlineStr">
        <is>
          <t>via LinkedIn</t>
        </is>
      </c>
      <c r="E30" t="inlineStr">
        <is>
          <t>Full-time</t>
        </is>
      </c>
      <c r="F30" t="b">
        <v>1</v>
      </c>
      <c r="G30" t="inlineStr">
        <is>
          <t>Poland</t>
        </is>
      </c>
      <c r="H30" s="2" t="n">
        <v>45440.57392361111</v>
      </c>
      <c r="I30" t="b">
        <v>1</v>
      </c>
      <c r="J30" t="b">
        <v>0</v>
      </c>
      <c r="K30" t="inlineStr">
        <is>
          <t>Poland</t>
        </is>
      </c>
      <c r="L30" t="inlineStr"/>
      <c r="M30" t="inlineStr"/>
      <c r="N30" t="inlineStr"/>
      <c r="O30" t="inlineStr">
        <is>
          <t>Magnit</t>
        </is>
      </c>
      <c r="P30" t="inlineStr">
        <is>
          <t>['sql', 'visio', 'powerpoint', 'excel', 'outlook', 'flow', 'planner']</t>
        </is>
      </c>
      <c r="Q30" t="inlineStr">
        <is>
          <t>{'analyst_tools': ['visio', 'powerpoint', 'excel', 'outlook'], 'async': ['planner'], 'other': ['flow'], 'programming': ['sql']}</t>
        </is>
      </c>
    </row>
    <row r="31">
      <c r="A31" t="inlineStr">
        <is>
          <t>Business Analyst</t>
        </is>
      </c>
      <c r="B31" t="inlineStr">
        <is>
          <t>Production Analyst</t>
        </is>
      </c>
      <c r="C31" t="inlineStr">
        <is>
          <t>Moldova</t>
        </is>
      </c>
      <c r="D31" t="inlineStr">
        <is>
          <t>via Rabota.md</t>
        </is>
      </c>
      <c r="E31" t="inlineStr">
        <is>
          <t>Full-time</t>
        </is>
      </c>
      <c r="F31" t="b">
        <v>0</v>
      </c>
      <c r="G31" t="inlineStr">
        <is>
          <t>Moldova</t>
        </is>
      </c>
      <c r="H31" s="2" t="n">
        <v>45419.57268518519</v>
      </c>
      <c r="I31" t="b">
        <v>1</v>
      </c>
      <c r="J31" t="b">
        <v>0</v>
      </c>
      <c r="K31" t="inlineStr">
        <is>
          <t>Moldova</t>
        </is>
      </c>
      <c r="L31" t="inlineStr"/>
      <c r="M31" t="inlineStr"/>
      <c r="N31" t="inlineStr"/>
      <c r="O31" t="inlineStr">
        <is>
          <t>US Software Solutions</t>
        </is>
      </c>
      <c r="P31" t="inlineStr"/>
      <c r="Q31" t="inlineStr"/>
    </row>
    <row r="32">
      <c r="A32" t="inlineStr">
        <is>
          <t>Data Scientist</t>
        </is>
      </c>
      <c r="B32" t="inlineStr">
        <is>
          <t>Data Scientist Ontologist</t>
        </is>
      </c>
      <c r="C32" t="inlineStr">
        <is>
          <t>Anywhere</t>
        </is>
      </c>
      <c r="D32" t="inlineStr">
        <is>
          <t>via Virtual Vocations</t>
        </is>
      </c>
      <c r="E32" t="inlineStr">
        <is>
          <t>Full-time</t>
        </is>
      </c>
      <c r="F32" t="b">
        <v>1</v>
      </c>
      <c r="G32" t="inlineStr">
        <is>
          <t>Illinois, United States</t>
        </is>
      </c>
      <c r="H32" s="2" t="n">
        <v>45431.54528935185</v>
      </c>
      <c r="I32" t="b">
        <v>0</v>
      </c>
      <c r="J32" t="b">
        <v>0</v>
      </c>
      <c r="K32" t="inlineStr">
        <is>
          <t>United States</t>
        </is>
      </c>
      <c r="L32" t="inlineStr"/>
      <c r="M32" t="inlineStr"/>
      <c r="N32" t="inlineStr"/>
      <c r="O32" t="inlineStr">
        <is>
          <t>Rancho BioSciences</t>
        </is>
      </c>
      <c r="P32" t="inlineStr">
        <is>
          <t>['nosql']</t>
        </is>
      </c>
      <c r="Q32" t="inlineStr">
        <is>
          <t>{'programming': ['nosql']}</t>
        </is>
      </c>
    </row>
    <row r="33">
      <c r="A33" t="inlineStr">
        <is>
          <t>Data Engineer</t>
        </is>
      </c>
      <c r="B33" t="inlineStr">
        <is>
          <t>Data Platform Engineer</t>
        </is>
      </c>
      <c r="C33" t="inlineStr">
        <is>
          <t>Cebu City, Cebu, Philippines</t>
        </is>
      </c>
      <c r="D33" t="inlineStr">
        <is>
          <t>via Jora</t>
        </is>
      </c>
      <c r="E33" t="inlineStr">
        <is>
          <t>Full-time</t>
        </is>
      </c>
      <c r="F33" t="b">
        <v>0</v>
      </c>
      <c r="G33" t="inlineStr">
        <is>
          <t>Philippines</t>
        </is>
      </c>
      <c r="H33" s="2" t="n">
        <v>45414.5541087963</v>
      </c>
      <c r="I33" t="b">
        <v>1</v>
      </c>
      <c r="J33" t="b">
        <v>0</v>
      </c>
      <c r="K33" t="inlineStr">
        <is>
          <t>Philippines</t>
        </is>
      </c>
      <c r="L33" t="inlineStr"/>
      <c r="M33" t="inlineStr"/>
      <c r="N33" t="inlineStr"/>
      <c r="O33" t="inlineStr">
        <is>
          <t>Accenture Philippines</t>
        </is>
      </c>
      <c r="P33" t="inlineStr"/>
      <c r="Q33" t="inlineStr"/>
    </row>
    <row r="34">
      <c r="A34" t="inlineStr">
        <is>
          <t>Senior Data Scientist</t>
        </is>
      </c>
      <c r="B34" t="inlineStr">
        <is>
          <t>Senior Data Scientist</t>
        </is>
      </c>
      <c r="C34" t="inlineStr">
        <is>
          <t>Haryana, India</t>
        </is>
      </c>
      <c r="D34" t="inlineStr">
        <is>
          <t>via Shine</t>
        </is>
      </c>
      <c r="E34" t="inlineStr">
        <is>
          <t>Full-time</t>
        </is>
      </c>
      <c r="F34" t="b">
        <v>0</v>
      </c>
      <c r="G34" t="inlineStr">
        <is>
          <t>India</t>
        </is>
      </c>
      <c r="H34" s="2" t="n">
        <v>45432.54934027778</v>
      </c>
      <c r="I34" t="b">
        <v>0</v>
      </c>
      <c r="J34" t="b">
        <v>0</v>
      </c>
      <c r="K34" t="inlineStr">
        <is>
          <t>India</t>
        </is>
      </c>
      <c r="L34" t="inlineStr"/>
      <c r="M34" t="inlineStr"/>
      <c r="N34" t="inlineStr"/>
      <c r="O34" t="inlineStr">
        <is>
          <t>Mastercard</t>
        </is>
      </c>
      <c r="P34" t="inlineStr">
        <is>
          <t>['sql', 'hadoop', 'airflow', 'tableau']</t>
        </is>
      </c>
      <c r="Q34" t="inlineStr">
        <is>
          <t>{'analyst_tools': ['tableau'], 'libraries': ['hadoop', 'airflow'], 'programming': ['sql']}</t>
        </is>
      </c>
    </row>
    <row r="35">
      <c r="A35" t="inlineStr">
        <is>
          <t>Senior Data Engineer</t>
        </is>
      </c>
      <c r="B35" t="inlineStr">
        <is>
          <t>Senior Data Engineer - Seattle, ONSITE Day 1</t>
        </is>
      </c>
      <c r="C35" t="inlineStr">
        <is>
          <t>Seattle, WA</t>
        </is>
      </c>
      <c r="D35" t="inlineStr">
        <is>
          <t>via LinkedIn</t>
        </is>
      </c>
      <c r="E35" t="inlineStr">
        <is>
          <t>Contractor</t>
        </is>
      </c>
      <c r="F35" t="b">
        <v>0</v>
      </c>
      <c r="G35" t="inlineStr">
        <is>
          <t>Georgia</t>
        </is>
      </c>
      <c r="H35" s="2" t="n">
        <v>45435.60806712963</v>
      </c>
      <c r="I35" t="b">
        <v>1</v>
      </c>
      <c r="J35" t="b">
        <v>0</v>
      </c>
      <c r="K35" t="inlineStr">
        <is>
          <t>United States</t>
        </is>
      </c>
      <c r="L35" t="inlineStr"/>
      <c r="M35" t="inlineStr"/>
      <c r="N35" t="inlineStr"/>
      <c r="O35" t="inlineStr">
        <is>
          <t>MokshaaLLC</t>
        </is>
      </c>
      <c r="P35" t="inlineStr">
        <is>
          <t>['sql', 'aws', 'redshift', 'spark']</t>
        </is>
      </c>
      <c r="Q35" t="inlineStr">
        <is>
          <t>{'cloud': ['aws', 'redshift'], 'libraries': ['spark'], 'programming': ['sql']}</t>
        </is>
      </c>
    </row>
    <row r="36">
      <c r="A36" t="inlineStr">
        <is>
          <t>Data Engineer</t>
        </is>
      </c>
      <c r="B36" t="inlineStr">
        <is>
          <t>Data Engineer</t>
        </is>
      </c>
      <c r="C36" t="inlineStr">
        <is>
          <t>Anywhere</t>
        </is>
      </c>
      <c r="D36" t="inlineStr">
        <is>
          <t>via LinkedIn</t>
        </is>
      </c>
      <c r="E36" t="inlineStr">
        <is>
          <t>Full-time</t>
        </is>
      </c>
      <c r="F36" t="b">
        <v>1</v>
      </c>
      <c r="G36" t="inlineStr">
        <is>
          <t>Sudan</t>
        </is>
      </c>
      <c r="H36" s="2" t="n">
        <v>45435.6065162037</v>
      </c>
      <c r="I36" t="b">
        <v>0</v>
      </c>
      <c r="J36" t="b">
        <v>0</v>
      </c>
      <c r="K36" t="inlineStr">
        <is>
          <t>Sudan</t>
        </is>
      </c>
      <c r="L36" t="inlineStr"/>
      <c r="M36" t="inlineStr"/>
      <c r="N36" t="inlineStr"/>
      <c r="O36" t="inlineStr">
        <is>
          <t>Inceed</t>
        </is>
      </c>
      <c r="P36" t="inlineStr">
        <is>
          <t>['python', 'sql', 'postgresql', 'mysql', 'aws', 'azure', 'redshift', 'bigquery', 'airflow', 'docker', 'kubernetes']</t>
        </is>
      </c>
      <c r="Q36" t="inlineStr">
        <is>
          <t>{'cloud': ['aws', 'azure', 'redshift', 'bigquery'], 'databases': ['postgresql', 'mysql'], 'libraries': ['airflow'], 'other': ['docker', 'kubernetes'], 'programming': ['python', 'sql']}</t>
        </is>
      </c>
    </row>
    <row r="37">
      <c r="A37" t="inlineStr">
        <is>
          <t>Business Analyst</t>
        </is>
      </c>
      <c r="B37" t="inlineStr">
        <is>
          <t>Business Analyst</t>
        </is>
      </c>
      <c r="C37" t="inlineStr">
        <is>
          <t>Lusaka, Zambia</t>
        </is>
      </c>
      <c r="D37" t="inlineStr">
        <is>
          <t>via Job Vacancies And Recruitment In Zambia</t>
        </is>
      </c>
      <c r="E37" t="inlineStr">
        <is>
          <t>Full-time and Contractor</t>
        </is>
      </c>
      <c r="F37" t="b">
        <v>0</v>
      </c>
      <c r="G37" t="inlineStr">
        <is>
          <t>Zambia</t>
        </is>
      </c>
      <c r="H37" s="2" t="n">
        <v>45420.57876157408</v>
      </c>
      <c r="I37" t="b">
        <v>0</v>
      </c>
      <c r="J37" t="b">
        <v>0</v>
      </c>
      <c r="K37" t="inlineStr">
        <is>
          <t>Zambia</t>
        </is>
      </c>
      <c r="L37" t="inlineStr"/>
      <c r="M37" t="inlineStr"/>
      <c r="N37" t="inlineStr"/>
      <c r="O37" t="inlineStr">
        <is>
          <t>GOLDEN VILLA MANAGEMENT</t>
        </is>
      </c>
      <c r="P37" t="inlineStr"/>
      <c r="Q37" t="inlineStr"/>
    </row>
    <row r="38">
      <c r="A38" t="inlineStr">
        <is>
          <t>Data Engineer</t>
        </is>
      </c>
      <c r="B38" t="inlineStr">
        <is>
          <t>Remote Work - Need Azure Data Engineer</t>
        </is>
      </c>
      <c r="C38" t="inlineStr">
        <is>
          <t>Anywhere</t>
        </is>
      </c>
      <c r="D38" t="inlineStr">
        <is>
          <t>via LinkedIn</t>
        </is>
      </c>
      <c r="E38" t="inlineStr">
        <is>
          <t>Full-time</t>
        </is>
      </c>
      <c r="F38" t="b">
        <v>1</v>
      </c>
      <c r="G38" t="inlineStr">
        <is>
          <t>Illinois, United States</t>
        </is>
      </c>
      <c r="H38" s="2" t="n">
        <v>45421.54962962963</v>
      </c>
      <c r="I38" t="b">
        <v>1</v>
      </c>
      <c r="J38" t="b">
        <v>0</v>
      </c>
      <c r="K38" t="inlineStr">
        <is>
          <t>United States</t>
        </is>
      </c>
      <c r="L38" t="inlineStr"/>
      <c r="M38" t="inlineStr"/>
      <c r="N38" t="inlineStr"/>
      <c r="O38" t="inlineStr">
        <is>
          <t>Steneral Consulting</t>
        </is>
      </c>
      <c r="P38" t="inlineStr">
        <is>
          <t>['sql', 'python', 'azure', 'databricks', 'gcp', 'aws', 'ssis']</t>
        </is>
      </c>
      <c r="Q38" t="inlineStr">
        <is>
          <t>{'analyst_tools': ['ssis'], 'cloud': ['azure', 'databricks', 'gcp', 'aws'], 'programming': ['sql', 'python']}</t>
        </is>
      </c>
    </row>
    <row r="39">
      <c r="A39" t="inlineStr">
        <is>
          <t>Senior Data Analyst</t>
        </is>
      </c>
      <c r="B39" t="inlineStr">
        <is>
          <t>Senior Data Governance Analyst</t>
        </is>
      </c>
      <c r="C39" t="inlineStr">
        <is>
          <t>The Hague, Netherlands</t>
        </is>
      </c>
      <c r="D39" t="inlineStr">
        <is>
          <t>via LinkedIn</t>
        </is>
      </c>
      <c r="E39" t="inlineStr">
        <is>
          <t>Full-time</t>
        </is>
      </c>
      <c r="F39" t="b">
        <v>0</v>
      </c>
      <c r="G39" t="inlineStr">
        <is>
          <t>Netherlands</t>
        </is>
      </c>
      <c r="H39" s="2" t="n">
        <v>45429.55793981482</v>
      </c>
      <c r="I39" t="b">
        <v>0</v>
      </c>
      <c r="J39" t="b">
        <v>0</v>
      </c>
      <c r="K39" t="inlineStr">
        <is>
          <t>Netherlands</t>
        </is>
      </c>
      <c r="L39" t="inlineStr"/>
      <c r="M39" t="inlineStr"/>
      <c r="N39" t="inlineStr"/>
      <c r="O39" t="inlineStr">
        <is>
          <t>Harnham</t>
        </is>
      </c>
      <c r="P39" t="inlineStr">
        <is>
          <t>['gdpr']</t>
        </is>
      </c>
      <c r="Q39" t="inlineStr">
        <is>
          <t>{'libraries': ['gdpr']}</t>
        </is>
      </c>
    </row>
    <row r="40">
      <c r="A40" t="inlineStr">
        <is>
          <t>Data Engineer</t>
        </is>
      </c>
      <c r="B40" t="inlineStr">
        <is>
          <t>Sr. Distinguished Data Engineer</t>
        </is>
      </c>
      <c r="C40" t="inlineStr">
        <is>
          <t>Conestoga, PA</t>
        </is>
      </c>
      <c r="D40" t="inlineStr">
        <is>
          <t>via Search Apply Jobs</t>
        </is>
      </c>
      <c r="E40" t="inlineStr">
        <is>
          <t>Full-time and Part-time</t>
        </is>
      </c>
      <c r="F40" t="b">
        <v>0</v>
      </c>
      <c r="G40" t="inlineStr">
        <is>
          <t>California, United States</t>
        </is>
      </c>
      <c r="H40" s="2" t="n">
        <v>45414.54887731482</v>
      </c>
      <c r="I40" t="b">
        <v>0</v>
      </c>
      <c r="J40" t="b">
        <v>1</v>
      </c>
      <c r="K40" t="inlineStr">
        <is>
          <t>United States</t>
        </is>
      </c>
      <c r="L40" t="inlineStr"/>
      <c r="M40" t="inlineStr"/>
      <c r="N40" t="inlineStr"/>
      <c r="O40" t="inlineStr">
        <is>
          <t>Capital One</t>
        </is>
      </c>
      <c r="P40" t="inlineStr">
        <is>
          <t>['python', 'sql', 'scala', 'aws']</t>
        </is>
      </c>
      <c r="Q40" t="inlineStr">
        <is>
          <t>{'cloud': ['aws'], 'programming': ['python', 'sql', 'scala']}</t>
        </is>
      </c>
    </row>
    <row r="41">
      <c r="A41" t="inlineStr">
        <is>
          <t>Data Engineer</t>
        </is>
      </c>
      <c r="B41" t="inlineStr">
        <is>
          <t>Data Engineer</t>
        </is>
      </c>
      <c r="C41" t="inlineStr">
        <is>
          <t>Anywhere</t>
        </is>
      </c>
      <c r="D41" t="inlineStr">
        <is>
          <t>via ZipRecruiter</t>
        </is>
      </c>
      <c r="E41" t="inlineStr">
        <is>
          <t>Temp work</t>
        </is>
      </c>
      <c r="F41" t="b">
        <v>1</v>
      </c>
      <c r="G41" t="inlineStr">
        <is>
          <t>Texas, United States</t>
        </is>
      </c>
      <c r="H41" s="2" t="n">
        <v>45422.55002314815</v>
      </c>
      <c r="I41" t="b">
        <v>1</v>
      </c>
      <c r="J41" t="b">
        <v>0</v>
      </c>
      <c r="K41" t="inlineStr">
        <is>
          <t>United States</t>
        </is>
      </c>
      <c r="L41" t="inlineStr">
        <is>
          <t>hour</t>
        </is>
      </c>
      <c r="M41" t="inlineStr"/>
      <c r="N41" t="n">
        <v>78.40000152587891</v>
      </c>
      <c r="O41" t="inlineStr">
        <is>
          <t>Strata-G</t>
        </is>
      </c>
      <c r="P41" t="inlineStr">
        <is>
          <t>['sql', 'python']</t>
        </is>
      </c>
      <c r="Q41" t="inlineStr">
        <is>
          <t>{'programming': ['sql', 'python']}</t>
        </is>
      </c>
    </row>
    <row r="42">
      <c r="A42" t="inlineStr">
        <is>
          <t>Software Engineer</t>
        </is>
      </c>
      <c r="B42" t="inlineStr">
        <is>
          <t>Software Engineer (ML/AI)</t>
        </is>
      </c>
      <c r="C42" t="inlineStr">
        <is>
          <t>Richmond Hill, ON, Canada</t>
        </is>
      </c>
      <c r="D42" t="inlineStr">
        <is>
          <t>via ZipRecruiter</t>
        </is>
      </c>
      <c r="E42" t="inlineStr">
        <is>
          <t>Contractor</t>
        </is>
      </c>
      <c r="F42" t="b">
        <v>0</v>
      </c>
      <c r="G42" t="inlineStr">
        <is>
          <t>Canada</t>
        </is>
      </c>
      <c r="H42" s="2" t="n">
        <v>45422.55868055556</v>
      </c>
      <c r="I42" t="b">
        <v>0</v>
      </c>
      <c r="J42" t="b">
        <v>0</v>
      </c>
      <c r="K42" t="inlineStr">
        <is>
          <t>Canada</t>
        </is>
      </c>
      <c r="L42" t="inlineStr"/>
      <c r="M42" t="inlineStr"/>
      <c r="N42" t="inlineStr"/>
      <c r="O42" t="inlineStr">
        <is>
          <t>Resolute Workforce Solutions</t>
        </is>
      </c>
      <c r="P42" t="inlineStr">
        <is>
          <t>['python', 'sql', 'aws', 'spark', 'airflow', 'tableau', 'docker', 'kubernetes', 'terraform']</t>
        </is>
      </c>
      <c r="Q42" t="inlineStr">
        <is>
          <t>{'analyst_tools': ['tableau'], 'cloud': ['aws'], 'libraries': ['spark', 'airflow'], 'other': ['docker', 'kubernetes', 'terraform'], 'programming': ['python', 'sql']}</t>
        </is>
      </c>
    </row>
    <row r="43">
      <c r="A43" t="inlineStr">
        <is>
          <t>Data Scientist</t>
        </is>
      </c>
      <c r="B43" t="inlineStr">
        <is>
          <t>Senior Generative AI Engineer &amp; Data Scientist, IT Services...</t>
        </is>
      </c>
      <c r="C43" t="inlineStr">
        <is>
          <t>England, UK</t>
        </is>
      </c>
      <c r="D43" t="inlineStr">
        <is>
          <t>via LinkedIn</t>
        </is>
      </c>
      <c r="E43" t="inlineStr">
        <is>
          <t>Full-time</t>
        </is>
      </c>
      <c r="F43" t="b">
        <v>0</v>
      </c>
      <c r="G43" t="inlineStr">
        <is>
          <t>United Kingdom</t>
        </is>
      </c>
      <c r="H43" s="2" t="n">
        <v>45415.55395833333</v>
      </c>
      <c r="I43" t="b">
        <v>0</v>
      </c>
      <c r="J43" t="b">
        <v>0</v>
      </c>
      <c r="K43" t="inlineStr">
        <is>
          <t>United Kingdom</t>
        </is>
      </c>
      <c r="L43" t="inlineStr"/>
      <c r="M43" t="inlineStr"/>
      <c r="N43" t="inlineStr"/>
      <c r="O43" t="inlineStr">
        <is>
          <t>Deloitte</t>
        </is>
      </c>
      <c r="P43" t="inlineStr">
        <is>
          <t>['python', 'r', 'java', 'scala', 'go', 'azure', 'aws', 'gcp', 'spark', 'tensorflow', 'pytorch']</t>
        </is>
      </c>
      <c r="Q43" t="inlineStr">
        <is>
          <t>{'cloud': ['azure', 'aws', 'gcp'], 'libraries': ['spark', 'tensorflow', 'pytorch'], 'programming': ['python', 'r', 'java', 'scala', 'go']}</t>
        </is>
      </c>
    </row>
    <row r="44">
      <c r="A44" t="inlineStr">
        <is>
          <t>Data Analyst</t>
        </is>
      </c>
      <c r="B44" t="inlineStr">
        <is>
          <t>Data Management Analyst</t>
        </is>
      </c>
      <c r="C44" t="inlineStr">
        <is>
          <t>Madison, WI</t>
        </is>
      </c>
      <c r="D44" t="inlineStr">
        <is>
          <t>via ZipRecruiter</t>
        </is>
      </c>
      <c r="E44" t="inlineStr">
        <is>
          <t>Full-time</t>
        </is>
      </c>
      <c r="F44" t="b">
        <v>0</v>
      </c>
      <c r="G44" t="inlineStr">
        <is>
          <t>Illinois, United States</t>
        </is>
      </c>
      <c r="H44" s="2" t="n">
        <v>45421.54368055556</v>
      </c>
      <c r="I44" t="b">
        <v>1</v>
      </c>
      <c r="J44" t="b">
        <v>0</v>
      </c>
      <c r="K44" t="inlineStr">
        <is>
          <t>United States</t>
        </is>
      </c>
      <c r="L44" t="inlineStr">
        <is>
          <t>year</t>
        </is>
      </c>
      <c r="M44" t="n">
        <v>88600</v>
      </c>
      <c r="N44" t="inlineStr"/>
      <c r="O44" t="inlineStr">
        <is>
          <t>Church Mutual Insurance, S.I.</t>
        </is>
      </c>
      <c r="P44" t="inlineStr">
        <is>
          <t>['flow']</t>
        </is>
      </c>
      <c r="Q44" t="inlineStr">
        <is>
          <t>{'other': ['flow']}</t>
        </is>
      </c>
    </row>
    <row r="45">
      <c r="A45" t="inlineStr">
        <is>
          <t>Data Scientist</t>
        </is>
      </c>
      <c r="B45" t="inlineStr">
        <is>
          <t>Principal Data Scientist</t>
        </is>
      </c>
      <c r="C45" t="inlineStr">
        <is>
          <t>Antrim, UK</t>
        </is>
      </c>
      <c r="D45" t="inlineStr">
        <is>
          <t>via LinkedIn</t>
        </is>
      </c>
      <c r="E45" t="inlineStr">
        <is>
          <t>Full-time</t>
        </is>
      </c>
      <c r="F45" t="b">
        <v>0</v>
      </c>
      <c r="G45" t="inlineStr">
        <is>
          <t>United Kingdom</t>
        </is>
      </c>
      <c r="H45" s="2" t="n">
        <v>45423.55209490741</v>
      </c>
      <c r="I45" t="b">
        <v>0</v>
      </c>
      <c r="J45" t="b">
        <v>0</v>
      </c>
      <c r="K45" t="inlineStr">
        <is>
          <t>United Kingdom</t>
        </is>
      </c>
      <c r="L45" t="inlineStr"/>
      <c r="M45" t="inlineStr"/>
      <c r="N45" t="inlineStr"/>
      <c r="O45" t="inlineStr">
        <is>
          <t>Jooble</t>
        </is>
      </c>
      <c r="P45" t="inlineStr">
        <is>
          <t>['python', 'sql', 'r']</t>
        </is>
      </c>
      <c r="Q45" t="inlineStr">
        <is>
          <t>{'programming': ['python', 'sql', 'r']}</t>
        </is>
      </c>
    </row>
    <row r="46">
      <c r="A46" t="inlineStr">
        <is>
          <t>Data Scientist</t>
        </is>
      </c>
      <c r="B46" t="inlineStr">
        <is>
          <t>Smart Factory - Data Scientist</t>
        </is>
      </c>
      <c r="C46" t="inlineStr">
        <is>
          <t>Pistoia, Province of Pistoia, Italy</t>
        </is>
      </c>
      <c r="D46" t="inlineStr">
        <is>
          <t>via Hitachi - Careers</t>
        </is>
      </c>
      <c r="E46" t="inlineStr">
        <is>
          <t>Full-time</t>
        </is>
      </c>
      <c r="F46" t="b">
        <v>0</v>
      </c>
      <c r="G46" t="inlineStr">
        <is>
          <t>Italy</t>
        </is>
      </c>
      <c r="H46" s="2" t="n">
        <v>45440.56768518518</v>
      </c>
      <c r="I46" t="b">
        <v>0</v>
      </c>
      <c r="J46" t="b">
        <v>0</v>
      </c>
      <c r="K46" t="inlineStr">
        <is>
          <t>Italy</t>
        </is>
      </c>
      <c r="L46" t="inlineStr"/>
      <c r="M46" t="inlineStr"/>
      <c r="N46" t="inlineStr"/>
      <c r="O46" t="inlineStr">
        <is>
          <t>Hitachi Careers</t>
        </is>
      </c>
      <c r="P46" t="inlineStr">
        <is>
          <t>['matlab', 'r', 'python', 'sas', 'sas', 'scala', 'c', 'c++', 'java', 'spark', 'hadoop', 'tableau', 'qlik']</t>
        </is>
      </c>
      <c r="Q46" t="inlineStr">
        <is>
          <t>{'analyst_tools': ['sas', 'tableau', 'qlik'], 'libraries': ['spark', 'hadoop'], 'programming': ['matlab', 'r', 'python', 'sas', 'scala', 'c', 'c++', 'java']}</t>
        </is>
      </c>
    </row>
    <row r="47">
      <c r="A47" t="inlineStr">
        <is>
          <t>Business Analyst</t>
        </is>
      </c>
      <c r="B47" t="inlineStr">
        <is>
          <t>Senior Business Intelligence Analyst</t>
        </is>
      </c>
      <c r="C47" t="inlineStr">
        <is>
          <t>Bangkok, Thailand</t>
        </is>
      </c>
      <c r="D47" t="inlineStr">
        <is>
          <t>via AbbVie Careers</t>
        </is>
      </c>
      <c r="E47" t="inlineStr">
        <is>
          <t>Full-time</t>
        </is>
      </c>
      <c r="F47" t="b">
        <v>0</v>
      </c>
      <c r="G47" t="inlineStr">
        <is>
          <t>Thailand</t>
        </is>
      </c>
      <c r="H47" s="2" t="n">
        <v>45419.55774305556</v>
      </c>
      <c r="I47" t="b">
        <v>0</v>
      </c>
      <c r="J47" t="b">
        <v>0</v>
      </c>
      <c r="K47" t="inlineStr">
        <is>
          <t>Thailand</t>
        </is>
      </c>
      <c r="L47" t="inlineStr"/>
      <c r="M47" t="inlineStr"/>
      <c r="N47" t="inlineStr"/>
      <c r="O47" t="inlineStr">
        <is>
          <t>AbbVie</t>
        </is>
      </c>
      <c r="P47" t="inlineStr">
        <is>
          <t>['sql', 'excel', 'power bi', 'tableau', 'powerpoint', 'sap']</t>
        </is>
      </c>
      <c r="Q47" t="inlineStr">
        <is>
          <t>{'analyst_tools': ['excel', 'power bi', 'tableau', 'powerpoint', 'sap'], 'programming': ['sql']}</t>
        </is>
      </c>
    </row>
    <row r="48">
      <c r="A48" t="inlineStr">
        <is>
          <t>Data Scientist</t>
        </is>
      </c>
      <c r="B48" t="inlineStr">
        <is>
          <t>Junior Data Scientist</t>
        </is>
      </c>
      <c r="C48" t="inlineStr">
        <is>
          <t>Anywhere</t>
        </is>
      </c>
      <c r="D48" t="inlineStr">
        <is>
          <t>via LinkedIn</t>
        </is>
      </c>
      <c r="E48" t="inlineStr">
        <is>
          <t>Contractor</t>
        </is>
      </c>
      <c r="F48" t="b">
        <v>1</v>
      </c>
      <c r="G48" t="inlineStr">
        <is>
          <t>Texas, United States</t>
        </is>
      </c>
      <c r="H48" s="2" t="n">
        <v>45434.54552083334</v>
      </c>
      <c r="I48" t="b">
        <v>0</v>
      </c>
      <c r="J48" t="b">
        <v>0</v>
      </c>
      <c r="K48" t="inlineStr">
        <is>
          <t>United States</t>
        </is>
      </c>
      <c r="L48" t="inlineStr"/>
      <c r="M48" t="inlineStr"/>
      <c r="N48" t="inlineStr"/>
      <c r="O48" t="inlineStr">
        <is>
          <t>A-Line Staffing Solutions</t>
        </is>
      </c>
      <c r="P48" t="inlineStr">
        <is>
          <t>['r', 'sql', 'aws', 'docker']</t>
        </is>
      </c>
      <c r="Q48" t="inlineStr">
        <is>
          <t>{'cloud': ['aws'], 'other': ['docker'], 'programming': ['r', 'sql']}</t>
        </is>
      </c>
    </row>
    <row r="49">
      <c r="A49" t="inlineStr">
        <is>
          <t>Senior Data Engineer</t>
        </is>
      </c>
      <c r="B49" t="inlineStr">
        <is>
          <t>Senior Data Engineer / Developer</t>
        </is>
      </c>
      <c r="C49" t="inlineStr">
        <is>
          <t>Anywhere</t>
        </is>
      </c>
      <c r="D49" t="inlineStr">
        <is>
          <t>via Indeed</t>
        </is>
      </c>
      <c r="E49" t="inlineStr">
        <is>
          <t>Full-time</t>
        </is>
      </c>
      <c r="F49" t="b">
        <v>1</v>
      </c>
      <c r="G49" t="inlineStr">
        <is>
          <t>Illinois, United States</t>
        </is>
      </c>
      <c r="H49" s="2" t="n">
        <v>45419.5478125</v>
      </c>
      <c r="I49" t="b">
        <v>1</v>
      </c>
      <c r="J49" t="b">
        <v>0</v>
      </c>
      <c r="K49" t="inlineStr">
        <is>
          <t>United States</t>
        </is>
      </c>
      <c r="L49" t="inlineStr">
        <is>
          <t>hour</t>
        </is>
      </c>
      <c r="M49" t="inlineStr"/>
      <c r="N49" t="n">
        <v>72.5</v>
      </c>
      <c r="O49" t="inlineStr">
        <is>
          <t>CyberCoders</t>
        </is>
      </c>
      <c r="P49" t="inlineStr">
        <is>
          <t>['sql', 'snowflake', 'wsl', 'power bi']</t>
        </is>
      </c>
      <c r="Q49" t="inlineStr">
        <is>
          <t>{'analyst_tools': ['power bi'], 'cloud': ['snowflake'], 'os': ['wsl'], 'programming': ['sql']}</t>
        </is>
      </c>
    </row>
    <row r="50">
      <c r="A50" t="inlineStr">
        <is>
          <t>Data Scientist</t>
        </is>
      </c>
      <c r="B50" t="inlineStr">
        <is>
          <t>Senior Associate Data Scientist - Statistical Analysis, Financial...</t>
        </is>
      </c>
      <c r="C50" t="inlineStr">
        <is>
          <t>Lavon, TX</t>
        </is>
      </c>
      <c r="D50" t="inlineStr">
        <is>
          <t>via Essential Employz</t>
        </is>
      </c>
      <c r="E50" t="inlineStr">
        <is>
          <t>Full-time and Part-time</t>
        </is>
      </c>
      <c r="F50" t="b">
        <v>0</v>
      </c>
      <c r="G50" t="inlineStr">
        <is>
          <t>Sudan</t>
        </is>
      </c>
      <c r="H50" s="2" t="n">
        <v>45413.5709375</v>
      </c>
      <c r="I50" t="b">
        <v>0</v>
      </c>
      <c r="J50" t="b">
        <v>1</v>
      </c>
      <c r="K50" t="inlineStr">
        <is>
          <t>Sudan</t>
        </is>
      </c>
      <c r="L50" t="inlineStr"/>
      <c r="M50" t="inlineStr"/>
      <c r="N50" t="inlineStr"/>
      <c r="O50" t="inlineStr">
        <is>
          <t>Capital One</t>
        </is>
      </c>
      <c r="P50" t="inlineStr">
        <is>
          <t>['python', 'sql', 'r', 'aws', 'azure', 'github']</t>
        </is>
      </c>
      <c r="Q50" t="inlineStr">
        <is>
          <t>{'cloud': ['aws', 'azure'], 'other': ['github'], 'programming': ['python', 'sql', 'r']}</t>
        </is>
      </c>
    </row>
    <row r="51">
      <c r="A51" t="inlineStr">
        <is>
          <t>Senior Data Engineer</t>
        </is>
      </c>
      <c r="B51" t="inlineStr">
        <is>
          <t>Senior Data Engineer</t>
        </is>
      </c>
      <c r="C51" t="inlineStr">
        <is>
          <t>United Kingdom</t>
        </is>
      </c>
      <c r="D51" t="inlineStr">
        <is>
          <t>via LinkedIn</t>
        </is>
      </c>
      <c r="E51" t="inlineStr">
        <is>
          <t>Full-time</t>
        </is>
      </c>
      <c r="F51" t="b">
        <v>0</v>
      </c>
      <c r="G51" t="inlineStr">
        <is>
          <t>United Kingdom</t>
        </is>
      </c>
      <c r="H51" s="2" t="n">
        <v>45432.55104166667</v>
      </c>
      <c r="I51" t="b">
        <v>1</v>
      </c>
      <c r="J51" t="b">
        <v>0</v>
      </c>
      <c r="K51" t="inlineStr">
        <is>
          <t>United Kingdom</t>
        </is>
      </c>
      <c r="L51" t="inlineStr"/>
      <c r="M51" t="inlineStr"/>
      <c r="N51" t="inlineStr"/>
      <c r="O51" t="inlineStr">
        <is>
          <t>Freshminds</t>
        </is>
      </c>
      <c r="P51" t="inlineStr">
        <is>
          <t>['snowflake']</t>
        </is>
      </c>
      <c r="Q51" t="inlineStr">
        <is>
          <t>{'cloud': ['snowflake']}</t>
        </is>
      </c>
    </row>
    <row r="52">
      <c r="A52" t="inlineStr">
        <is>
          <t>Senior Data Engineer</t>
        </is>
      </c>
      <c r="B52" t="inlineStr">
        <is>
          <t>Senior Data Engineer</t>
        </is>
      </c>
      <c r="C52" t="inlineStr">
        <is>
          <t>Anywhere</t>
        </is>
      </c>
      <c r="D52" t="inlineStr">
        <is>
          <t>via ZipRecruiter</t>
        </is>
      </c>
      <c r="E52" t="inlineStr">
        <is>
          <t>Full-time</t>
        </is>
      </c>
      <c r="F52" t="b">
        <v>1</v>
      </c>
      <c r="G52" t="inlineStr">
        <is>
          <t>New York, United States</t>
        </is>
      </c>
      <c r="H52" s="2" t="n">
        <v>45422.54853009259</v>
      </c>
      <c r="I52" t="b">
        <v>0</v>
      </c>
      <c r="J52" t="b">
        <v>1</v>
      </c>
      <c r="K52" t="inlineStr">
        <is>
          <t>United States</t>
        </is>
      </c>
      <c r="L52" t="inlineStr"/>
      <c r="M52" t="inlineStr"/>
      <c r="N52" t="inlineStr"/>
      <c r="O52" t="inlineStr">
        <is>
          <t>Cotiviti</t>
        </is>
      </c>
      <c r="P52" t="inlineStr">
        <is>
          <t>['scala', 'sql', 't-sql', 'shell', 'sql server', 'oracle', 'spark', 'linux']</t>
        </is>
      </c>
      <c r="Q52" t="inlineStr">
        <is>
          <t>{'cloud': ['oracle'], 'databases': ['sql server'], 'libraries': ['spark'], 'os': ['linux'], 'programming': ['scala', 'sql', 't-sql', 'shell']}</t>
        </is>
      </c>
    </row>
    <row r="53">
      <c r="A53" t="inlineStr">
        <is>
          <t>Data Analyst</t>
        </is>
      </c>
      <c r="B53" t="inlineStr">
        <is>
          <t>Data Compliance Analyst</t>
        </is>
      </c>
      <c r="C53" t="inlineStr">
        <is>
          <t>Nottingham, UK</t>
        </is>
      </c>
      <c r="D53" t="inlineStr">
        <is>
          <t>via Smart Recruiters Jobs</t>
        </is>
      </c>
      <c r="E53" t="inlineStr">
        <is>
          <t>Full-time</t>
        </is>
      </c>
      <c r="F53" t="b">
        <v>0</v>
      </c>
      <c r="G53" t="inlineStr">
        <is>
          <t>United Kingdom</t>
        </is>
      </c>
      <c r="H53" s="2" t="n">
        <v>45440.57096064815</v>
      </c>
      <c r="I53" t="b">
        <v>1</v>
      </c>
      <c r="J53" t="b">
        <v>0</v>
      </c>
      <c r="K53" t="inlineStr">
        <is>
          <t>United Kingdom</t>
        </is>
      </c>
      <c r="L53" t="inlineStr"/>
      <c r="M53" t="inlineStr"/>
      <c r="N53" t="inlineStr"/>
      <c r="O53" t="inlineStr">
        <is>
          <t>Experian</t>
        </is>
      </c>
      <c r="P53" t="inlineStr"/>
      <c r="Q53" t="inlineStr"/>
    </row>
    <row r="54">
      <c r="A54" t="inlineStr">
        <is>
          <t>Senior Data Engineer</t>
        </is>
      </c>
      <c r="B54" t="inlineStr">
        <is>
          <t>Sr Database Reliability Engineer</t>
        </is>
      </c>
      <c r="C54" t="inlineStr">
        <is>
          <t>Anywhere</t>
        </is>
      </c>
      <c r="D54" t="inlineStr">
        <is>
          <t>via Jobgether</t>
        </is>
      </c>
      <c r="E54" t="inlineStr">
        <is>
          <t>Full-time</t>
        </is>
      </c>
      <c r="F54" t="b">
        <v>1</v>
      </c>
      <c r="G54" t="inlineStr">
        <is>
          <t>El Salvador</t>
        </is>
      </c>
      <c r="H54" s="2" t="n">
        <v>45418.59081018518</v>
      </c>
      <c r="I54" t="b">
        <v>1</v>
      </c>
      <c r="J54" t="b">
        <v>0</v>
      </c>
      <c r="K54" t="inlineStr">
        <is>
          <t>El Salvador</t>
        </is>
      </c>
      <c r="L54" t="inlineStr"/>
      <c r="M54" t="inlineStr"/>
      <c r="N54" t="inlineStr"/>
      <c r="O54" t="inlineStr">
        <is>
          <t>Zapier</t>
        </is>
      </c>
      <c r="P54" t="inlineStr">
        <is>
          <t>['go', 'postgresql', 'mysql', 'redis', 'aws']</t>
        </is>
      </c>
      <c r="Q54" t="inlineStr">
        <is>
          <t>{'cloud': ['aws'], 'databases': ['postgresql', 'mysql', 'redis'], 'programming': ['go']}</t>
        </is>
      </c>
    </row>
    <row r="55">
      <c r="A55" t="inlineStr">
        <is>
          <t>Data Analyst</t>
        </is>
      </c>
      <c r="B55" t="inlineStr">
        <is>
          <t>Digital Planner / Data Analyst</t>
        </is>
      </c>
      <c r="C55" t="inlineStr">
        <is>
          <t>United Kingdom</t>
        </is>
      </c>
      <c r="D55" t="inlineStr">
        <is>
          <t>via Jooble</t>
        </is>
      </c>
      <c r="E55" t="inlineStr">
        <is>
          <t>Internship and Per diem</t>
        </is>
      </c>
      <c r="F55" t="b">
        <v>0</v>
      </c>
      <c r="G55" t="inlineStr">
        <is>
          <t>United Kingdom</t>
        </is>
      </c>
      <c r="H55" s="2" t="n">
        <v>45436.550625</v>
      </c>
      <c r="I55" t="b">
        <v>0</v>
      </c>
      <c r="J55" t="b">
        <v>0</v>
      </c>
      <c r="K55" t="inlineStr">
        <is>
          <t>United Kingdom</t>
        </is>
      </c>
      <c r="L55" t="inlineStr"/>
      <c r="M55" t="inlineStr"/>
      <c r="N55" t="inlineStr"/>
      <c r="O55" t="inlineStr">
        <is>
          <t>Siemens Gas and Power GmbH &amp; Co. KG</t>
        </is>
      </c>
      <c r="P55" t="inlineStr">
        <is>
          <t>['alteryx', 'excel', 'tableau', 'planner']</t>
        </is>
      </c>
      <c r="Q55" t="inlineStr">
        <is>
          <t>{'analyst_tools': ['alteryx', 'excel', 'tableau'], 'async': ['planner']}</t>
        </is>
      </c>
    </row>
    <row r="56">
      <c r="A56" t="inlineStr">
        <is>
          <t>Data Engineer</t>
        </is>
      </c>
      <c r="B56" t="inlineStr">
        <is>
          <t>Data Engineer</t>
        </is>
      </c>
      <c r="C56" t="inlineStr">
        <is>
          <t>Anywhere</t>
        </is>
      </c>
      <c r="D56" t="inlineStr">
        <is>
          <t>via ZipRecruiter</t>
        </is>
      </c>
      <c r="E56" t="inlineStr">
        <is>
          <t>Full-time and Contractor</t>
        </is>
      </c>
      <c r="F56" t="b">
        <v>1</v>
      </c>
      <c r="G56" t="inlineStr">
        <is>
          <t>Sudan</t>
        </is>
      </c>
      <c r="H56" s="2" t="n">
        <v>45423.57697916667</v>
      </c>
      <c r="I56" t="b">
        <v>0</v>
      </c>
      <c r="J56" t="b">
        <v>1</v>
      </c>
      <c r="K56" t="inlineStr">
        <is>
          <t>Sudan</t>
        </is>
      </c>
      <c r="L56" t="inlineStr"/>
      <c r="M56" t="inlineStr"/>
      <c r="N56" t="inlineStr"/>
      <c r="O56" t="inlineStr">
        <is>
          <t>Expleo</t>
        </is>
      </c>
      <c r="P56" t="inlineStr">
        <is>
          <t>['sql', 'python', 'snowflake', 'databricks', 'aws', 'hadoop', 'spark', 'kafka']</t>
        </is>
      </c>
      <c r="Q56" t="inlineStr">
        <is>
          <t>{'cloud': ['snowflake', 'databricks', 'aws'], 'libraries': ['hadoop', 'spark', 'kafka'], 'programming': ['sql', 'python']}</t>
        </is>
      </c>
    </row>
    <row r="57">
      <c r="A57" t="inlineStr">
        <is>
          <t>Senior Data Scientist</t>
        </is>
      </c>
      <c r="B57" t="inlineStr">
        <is>
          <t>Senior Data Scientist, IgniteTech (Remote) - $60,000/year USD</t>
        </is>
      </c>
      <c r="C57" t="inlineStr">
        <is>
          <t>Anywhere</t>
        </is>
      </c>
      <c r="D57" t="inlineStr">
        <is>
          <t>via LinkedIn</t>
        </is>
      </c>
      <c r="E57" t="inlineStr">
        <is>
          <t>Full-time and Contractor</t>
        </is>
      </c>
      <c r="F57" t="b">
        <v>1</v>
      </c>
      <c r="G57" t="inlineStr">
        <is>
          <t>Sri Lanka</t>
        </is>
      </c>
      <c r="H57" s="2" t="n">
        <v>45418.56636574074</v>
      </c>
      <c r="I57" t="b">
        <v>0</v>
      </c>
      <c r="J57" t="b">
        <v>0</v>
      </c>
      <c r="K57" t="inlineStr">
        <is>
          <t>Sri Lanka</t>
        </is>
      </c>
      <c r="L57" t="inlineStr">
        <is>
          <t>hour</t>
        </is>
      </c>
      <c r="M57" t="inlineStr"/>
      <c r="N57" t="n">
        <v>30</v>
      </c>
      <c r="O57" t="inlineStr">
        <is>
          <t>Crossover</t>
        </is>
      </c>
      <c r="P57" t="inlineStr"/>
      <c r="Q57" t="inlineStr"/>
    </row>
    <row r="58">
      <c r="A58" t="inlineStr">
        <is>
          <t>Senior Data Engineer</t>
        </is>
      </c>
      <c r="B58" t="inlineStr">
        <is>
          <t>Senior Data Engineer</t>
        </is>
      </c>
      <c r="C58" t="inlineStr">
        <is>
          <t>Anywhere</t>
        </is>
      </c>
      <c r="D58" t="inlineStr">
        <is>
          <t>via Jobgether</t>
        </is>
      </c>
      <c r="E58" t="inlineStr">
        <is>
          <t>Full-time</t>
        </is>
      </c>
      <c r="F58" t="b">
        <v>1</v>
      </c>
      <c r="G58" t="inlineStr">
        <is>
          <t>Malaysia</t>
        </is>
      </c>
      <c r="H58" s="2" t="n">
        <v>45441.55751157407</v>
      </c>
      <c r="I58" t="b">
        <v>1</v>
      </c>
      <c r="J58" t="b">
        <v>0</v>
      </c>
      <c r="K58" t="inlineStr">
        <is>
          <t>Malaysia</t>
        </is>
      </c>
      <c r="L58" t="inlineStr"/>
      <c r="M58" t="inlineStr"/>
      <c r="N58" t="inlineStr"/>
      <c r="O58" t="inlineStr">
        <is>
          <t>Remote</t>
        </is>
      </c>
      <c r="P58" t="inlineStr">
        <is>
          <t>['sql', 'python', 'aws', 'snowflake', 'redshift', 'airflow', 'gitlab', 'github', 'jenkins']</t>
        </is>
      </c>
      <c r="Q58" t="inlineStr">
        <is>
          <t>{'cloud': ['aws', 'snowflake', 'redshift'], 'libraries': ['airflow'], 'other': ['gitlab', 'github', 'jenkins'], 'programming': ['sql', 'python']}</t>
        </is>
      </c>
    </row>
    <row r="59">
      <c r="A59" t="inlineStr">
        <is>
          <t>Data Analyst</t>
        </is>
      </c>
      <c r="B59" t="inlineStr">
        <is>
          <t>Online Data Analyst Thailand</t>
        </is>
      </c>
      <c r="C59" t="inlineStr">
        <is>
          <t>Anywhere</t>
        </is>
      </c>
      <c r="D59" t="inlineStr">
        <is>
          <t>via LinkedIn</t>
        </is>
      </c>
      <c r="E59" t="inlineStr">
        <is>
          <t>Full-time</t>
        </is>
      </c>
      <c r="F59" t="b">
        <v>1</v>
      </c>
      <c r="G59" t="inlineStr">
        <is>
          <t>Thailand</t>
        </is>
      </c>
      <c r="H59" s="2" t="n">
        <v>45434.56378472222</v>
      </c>
      <c r="I59" t="b">
        <v>1</v>
      </c>
      <c r="J59" t="b">
        <v>0</v>
      </c>
      <c r="K59" t="inlineStr">
        <is>
          <t>Thailand</t>
        </is>
      </c>
      <c r="L59" t="inlineStr"/>
      <c r="M59" t="inlineStr"/>
      <c r="N59" t="inlineStr"/>
      <c r="O59" t="inlineStr">
        <is>
          <t>TELUS International</t>
        </is>
      </c>
      <c r="P59" t="inlineStr">
        <is>
          <t>['go']</t>
        </is>
      </c>
      <c r="Q59" t="inlineStr">
        <is>
          <t>{'programming': ['go']}</t>
        </is>
      </c>
    </row>
    <row r="60">
      <c r="A60" t="inlineStr">
        <is>
          <t>Cloud Engineer</t>
        </is>
      </c>
      <c r="B60" t="inlineStr">
        <is>
          <t>Network Engineer (L2)</t>
        </is>
      </c>
      <c r="C60" t="inlineStr">
        <is>
          <t>South Africa</t>
        </is>
      </c>
      <c r="D60" t="inlineStr">
        <is>
          <t>via LinkedIn</t>
        </is>
      </c>
      <c r="E60" t="inlineStr">
        <is>
          <t>Full-time</t>
        </is>
      </c>
      <c r="F60" t="b">
        <v>0</v>
      </c>
      <c r="G60" t="inlineStr">
        <is>
          <t>South Africa</t>
        </is>
      </c>
      <c r="H60" s="2" t="n">
        <v>45434.56667824074</v>
      </c>
      <c r="I60" t="b">
        <v>1</v>
      </c>
      <c r="J60" t="b">
        <v>0</v>
      </c>
      <c r="K60" t="inlineStr">
        <is>
          <t>South Africa</t>
        </is>
      </c>
      <c r="L60" t="inlineStr"/>
      <c r="M60" t="inlineStr"/>
      <c r="N60" t="inlineStr"/>
      <c r="O60" t="inlineStr">
        <is>
          <t>Dimension Data</t>
        </is>
      </c>
      <c r="P60" t="inlineStr">
        <is>
          <t>['outlook']</t>
        </is>
      </c>
      <c r="Q60" t="inlineStr">
        <is>
          <t>{'analyst_tools': ['outlook']}</t>
        </is>
      </c>
    </row>
    <row r="61">
      <c r="A61" t="inlineStr">
        <is>
          <t>Data Scientist</t>
        </is>
      </c>
      <c r="B61" t="inlineStr">
        <is>
          <t>Business Intelligence Data Analyst &amp; Scientist</t>
        </is>
      </c>
      <c r="C61" t="inlineStr">
        <is>
          <t>Cape Town, South Africa</t>
        </is>
      </c>
      <c r="D61" t="inlineStr">
        <is>
          <t>via Pnet</t>
        </is>
      </c>
      <c r="E61" t="inlineStr">
        <is>
          <t>Full-time</t>
        </is>
      </c>
      <c r="F61" t="b">
        <v>0</v>
      </c>
      <c r="G61" t="inlineStr">
        <is>
          <t>South Africa</t>
        </is>
      </c>
      <c r="H61" s="2" t="n">
        <v>45442.56777777777</v>
      </c>
      <c r="I61" t="b">
        <v>0</v>
      </c>
      <c r="J61" t="b">
        <v>0</v>
      </c>
      <c r="K61" t="inlineStr">
        <is>
          <t>South Africa</t>
        </is>
      </c>
      <c r="L61" t="inlineStr"/>
      <c r="M61" t="inlineStr"/>
      <c r="N61" t="inlineStr"/>
      <c r="O61" t="inlineStr">
        <is>
          <t>Network IT</t>
        </is>
      </c>
      <c r="P61" t="inlineStr">
        <is>
          <t>['sql', 'r', 'python', 'tableau', 'flow']</t>
        </is>
      </c>
      <c r="Q61" t="inlineStr">
        <is>
          <t>{'analyst_tools': ['tableau'], 'other': ['flow'], 'programming': ['sql', 'r', 'python']}</t>
        </is>
      </c>
    </row>
    <row r="62">
      <c r="A62" t="inlineStr">
        <is>
          <t>Senior Data Engineer</t>
        </is>
      </c>
      <c r="B62" t="inlineStr">
        <is>
          <t>Senior Data Engineer</t>
        </is>
      </c>
      <c r="C62" t="inlineStr">
        <is>
          <t>Anywhere</t>
        </is>
      </c>
      <c r="D62" t="inlineStr">
        <is>
          <t>via Built In</t>
        </is>
      </c>
      <c r="E62" t="inlineStr">
        <is>
          <t>Full-time</t>
        </is>
      </c>
      <c r="F62" t="b">
        <v>1</v>
      </c>
      <c r="G62" t="inlineStr">
        <is>
          <t>Texas, United States</t>
        </is>
      </c>
      <c r="H62" s="2" t="n">
        <v>45429.54689814815</v>
      </c>
      <c r="I62" t="b">
        <v>1</v>
      </c>
      <c r="J62" t="b">
        <v>1</v>
      </c>
      <c r="K62" t="inlineStr">
        <is>
          <t>United States</t>
        </is>
      </c>
      <c r="L62" t="inlineStr"/>
      <c r="M62" t="inlineStr"/>
      <c r="N62" t="inlineStr"/>
      <c r="O62" t="inlineStr">
        <is>
          <t>Mediaocean</t>
        </is>
      </c>
      <c r="P62" t="inlineStr">
        <is>
          <t>['sql', 'python', 'elasticsearch', 'aws', 'snowflake', 'airflow', 'planner']</t>
        </is>
      </c>
      <c r="Q62" t="inlineStr">
        <is>
          <t>{'async': ['planner'], 'cloud': ['aws', 'snowflake'], 'databases': ['elasticsearch'], 'libraries': ['airflow'], 'programming': ['sql', 'python']}</t>
        </is>
      </c>
    </row>
    <row r="63">
      <c r="A63" t="inlineStr">
        <is>
          <t>Senior Data Engineer</t>
        </is>
      </c>
      <c r="B63" t="inlineStr">
        <is>
          <t>Senior Data Engineer</t>
        </is>
      </c>
      <c r="C63" t="inlineStr">
        <is>
          <t>Pennsylvania</t>
        </is>
      </c>
      <c r="D63" t="inlineStr">
        <is>
          <t>via LinkedIn</t>
        </is>
      </c>
      <c r="E63" t="inlineStr">
        <is>
          <t>Contractor</t>
        </is>
      </c>
      <c r="F63" t="b">
        <v>0</v>
      </c>
      <c r="G63" t="inlineStr">
        <is>
          <t>Texas, United States</t>
        </is>
      </c>
      <c r="H63" s="2" t="n">
        <v>45426.55010416666</v>
      </c>
      <c r="I63" t="b">
        <v>0</v>
      </c>
      <c r="J63" t="b">
        <v>0</v>
      </c>
      <c r="K63" t="inlineStr">
        <is>
          <t>United States</t>
        </is>
      </c>
      <c r="L63" t="inlineStr"/>
      <c r="M63" t="inlineStr"/>
      <c r="N63" t="inlineStr"/>
      <c r="O63" t="inlineStr">
        <is>
          <t>Unkown page</t>
        </is>
      </c>
      <c r="P63" t="inlineStr">
        <is>
          <t>['python', 'sql', 'java', 'scala', 'aws', 'databricks', 'azure', 'kafka']</t>
        </is>
      </c>
      <c r="Q63" t="inlineStr">
        <is>
          <t>{'cloud': ['aws', 'databricks', 'azure'], 'libraries': ['kafka'], 'programming': ['python', 'sql', 'java', 'scala']}</t>
        </is>
      </c>
    </row>
    <row r="64">
      <c r="A64" t="inlineStr">
        <is>
          <t>Data Engineer</t>
        </is>
      </c>
      <c r="B64" t="inlineStr">
        <is>
          <t>Sr. Data Engineer</t>
        </is>
      </c>
      <c r="C64" t="inlineStr">
        <is>
          <t>Leawood, KS</t>
        </is>
      </c>
      <c r="D64" t="inlineStr">
        <is>
          <t>via Built In</t>
        </is>
      </c>
      <c r="E64" t="inlineStr">
        <is>
          <t>Full-time</t>
        </is>
      </c>
      <c r="F64" t="b">
        <v>0</v>
      </c>
      <c r="G64" t="inlineStr">
        <is>
          <t>Texas, United States</t>
        </is>
      </c>
      <c r="H64" s="2" t="n">
        <v>45442.55831018519</v>
      </c>
      <c r="I64" t="b">
        <v>0</v>
      </c>
      <c r="J64" t="b">
        <v>1</v>
      </c>
      <c r="K64" t="inlineStr">
        <is>
          <t>United States</t>
        </is>
      </c>
      <c r="L64" t="inlineStr"/>
      <c r="M64" t="inlineStr"/>
      <c r="N64" t="inlineStr"/>
      <c r="O64" t="inlineStr">
        <is>
          <t>Companion Protect</t>
        </is>
      </c>
      <c r="P64" t="inlineStr">
        <is>
          <t>['sql', 'python', 'go']</t>
        </is>
      </c>
      <c r="Q64" t="inlineStr">
        <is>
          <t>{'programming': ['sql', 'python', 'go']}</t>
        </is>
      </c>
    </row>
    <row r="65">
      <c r="A65" t="inlineStr">
        <is>
          <t>Data Engineer</t>
        </is>
      </c>
      <c r="B65" t="inlineStr">
        <is>
          <t>Data Engineer (Exp with EVM blockchain data REQUIRED)</t>
        </is>
      </c>
      <c r="C65" t="inlineStr">
        <is>
          <t>Anywhere</t>
        </is>
      </c>
      <c r="D65" t="inlineStr">
        <is>
          <t>via LinkedIn</t>
        </is>
      </c>
      <c r="E65" t="inlineStr">
        <is>
          <t>Contractor</t>
        </is>
      </c>
      <c r="F65" t="b">
        <v>1</v>
      </c>
      <c r="G65" t="inlineStr">
        <is>
          <t>New York, United States</t>
        </is>
      </c>
      <c r="H65" s="2" t="n">
        <v>45440.54665509259</v>
      </c>
      <c r="I65" t="b">
        <v>1</v>
      </c>
      <c r="J65" t="b">
        <v>0</v>
      </c>
      <c r="K65" t="inlineStr">
        <is>
          <t>United States</t>
        </is>
      </c>
      <c r="L65" t="inlineStr"/>
      <c r="M65" t="inlineStr"/>
      <c r="N65" t="inlineStr"/>
      <c r="O65" t="inlineStr">
        <is>
          <t>Focus GTS</t>
        </is>
      </c>
      <c r="P65" t="inlineStr">
        <is>
          <t>['python', 'sql', 'snowflake', 'airflow', 'matplotlib', 'seaborn', 'looker', 'github', 'flow', 'docker', 'kubernetes']</t>
        </is>
      </c>
      <c r="Q65" t="inlineStr">
        <is>
          <t>{'analyst_tools': ['looker'], 'cloud': ['snowflake'], 'libraries': ['airflow', 'matplotlib', 'seaborn'], 'other': ['github', 'flow', 'docker', 'kubernetes'], 'programming': ['python', 'sql']}</t>
        </is>
      </c>
    </row>
    <row r="66">
      <c r="A66" t="inlineStr">
        <is>
          <t>Data Engineer</t>
        </is>
      </c>
      <c r="B66" t="inlineStr">
        <is>
          <t>Sr. Data Engineer</t>
        </is>
      </c>
      <c r="C66" t="inlineStr">
        <is>
          <t>Champaign, IL</t>
        </is>
      </c>
      <c r="D66" t="inlineStr">
        <is>
          <t>via JOFDAV</t>
        </is>
      </c>
      <c r="E66" t="inlineStr">
        <is>
          <t>Full-time</t>
        </is>
      </c>
      <c r="F66" t="b">
        <v>0</v>
      </c>
      <c r="G66" t="inlineStr">
        <is>
          <t>Illinois, United States</t>
        </is>
      </c>
      <c r="H66" s="2" t="n">
        <v>45427.54728009259</v>
      </c>
      <c r="I66" t="b">
        <v>0</v>
      </c>
      <c r="J66" t="b">
        <v>1</v>
      </c>
      <c r="K66" t="inlineStr">
        <is>
          <t>United States</t>
        </is>
      </c>
      <c r="L66" t="inlineStr"/>
      <c r="M66" t="inlineStr"/>
      <c r="N66" t="inlineStr"/>
      <c r="O66" t="inlineStr">
        <is>
          <t>Yahoo! Inc.</t>
        </is>
      </c>
      <c r="P66" t="inlineStr">
        <is>
          <t>['hadoop', 'spark', 'kafka']</t>
        </is>
      </c>
      <c r="Q66" t="inlineStr">
        <is>
          <t>{'libraries': ['hadoop', 'spark', 'kafka']}</t>
        </is>
      </c>
    </row>
    <row r="67">
      <c r="A67" t="inlineStr">
        <is>
          <t>Data Scientist</t>
        </is>
      </c>
      <c r="B67" t="inlineStr">
        <is>
          <t>Data Scientist</t>
        </is>
      </c>
      <c r="C67" t="inlineStr">
        <is>
          <t>Reading, PA</t>
        </is>
      </c>
      <c r="D67" t="inlineStr">
        <is>
          <t>via LinkedIn</t>
        </is>
      </c>
      <c r="E67" t="inlineStr">
        <is>
          <t>Contractor</t>
        </is>
      </c>
      <c r="F67" t="b">
        <v>0</v>
      </c>
      <c r="G67" t="inlineStr">
        <is>
          <t>New York, United States</t>
        </is>
      </c>
      <c r="H67" s="2" t="n">
        <v>45420.54444444444</v>
      </c>
      <c r="I67" t="b">
        <v>0</v>
      </c>
      <c r="J67" t="b">
        <v>1</v>
      </c>
      <c r="K67" t="inlineStr">
        <is>
          <t>United States</t>
        </is>
      </c>
      <c r="L67" t="inlineStr"/>
      <c r="M67" t="inlineStr"/>
      <c r="N67" t="inlineStr"/>
      <c r="O67" t="inlineStr">
        <is>
          <t>Insight Global</t>
        </is>
      </c>
      <c r="P67" t="inlineStr">
        <is>
          <t>['python']</t>
        </is>
      </c>
      <c r="Q67" t="inlineStr">
        <is>
          <t>{'programming': ['python']}</t>
        </is>
      </c>
    </row>
    <row r="68">
      <c r="A68" t="inlineStr">
        <is>
          <t>Data Engineer</t>
        </is>
      </c>
      <c r="B68" t="inlineStr">
        <is>
          <t>Data Engineer</t>
        </is>
      </c>
      <c r="C68" t="inlineStr">
        <is>
          <t>United Kingdom</t>
        </is>
      </c>
      <c r="D68" t="inlineStr">
        <is>
          <t>via LinkedIn</t>
        </is>
      </c>
      <c r="E68" t="inlineStr">
        <is>
          <t>Full-time</t>
        </is>
      </c>
      <c r="F68" t="b">
        <v>0</v>
      </c>
      <c r="G68" t="inlineStr">
        <is>
          <t>United Kingdom</t>
        </is>
      </c>
      <c r="H68" s="2" t="n">
        <v>45432.5509375</v>
      </c>
      <c r="I68" t="b">
        <v>1</v>
      </c>
      <c r="J68" t="b">
        <v>0</v>
      </c>
      <c r="K68" t="inlineStr">
        <is>
          <t>United Kingdom</t>
        </is>
      </c>
      <c r="L68" t="inlineStr"/>
      <c r="M68" t="inlineStr"/>
      <c r="N68" t="inlineStr"/>
      <c r="O68" t="inlineStr">
        <is>
          <t>Hexegic</t>
        </is>
      </c>
      <c r="P68" t="inlineStr">
        <is>
          <t>['python', 'spark', 'pyspark']</t>
        </is>
      </c>
      <c r="Q68" t="inlineStr">
        <is>
          <t>{'libraries': ['spark', 'pyspark'], 'programming': ['python']}</t>
        </is>
      </c>
    </row>
    <row r="69">
      <c r="A69" t="inlineStr">
        <is>
          <t>Senior Data Engineer</t>
        </is>
      </c>
      <c r="B69" t="inlineStr">
        <is>
          <t>Senior Data Engineer (GCP) | Remote-Friendly</t>
        </is>
      </c>
      <c r="C69" t="inlineStr">
        <is>
          <t>Anywhere</t>
        </is>
      </c>
      <c r="D69" t="inlineStr">
        <is>
          <t>via Jobgether</t>
        </is>
      </c>
      <c r="E69" t="inlineStr">
        <is>
          <t>Full-time</t>
        </is>
      </c>
      <c r="F69" t="b">
        <v>1</v>
      </c>
      <c r="G69" t="inlineStr">
        <is>
          <t>Florida, United States</t>
        </is>
      </c>
      <c r="H69" s="2" t="n">
        <v>45415.54939814815</v>
      </c>
      <c r="I69" t="b">
        <v>1</v>
      </c>
      <c r="J69" t="b">
        <v>0</v>
      </c>
      <c r="K69" t="inlineStr">
        <is>
          <t>United States</t>
        </is>
      </c>
      <c r="L69" t="inlineStr"/>
      <c r="M69" t="inlineStr"/>
      <c r="N69" t="inlineStr"/>
      <c r="O69" t="inlineStr">
        <is>
          <t>Velotio Technologies</t>
        </is>
      </c>
      <c r="P69" t="inlineStr">
        <is>
          <t>['sql', 'java', 'python', 'gcp', 'bigquery', 'airflow', 'sap']</t>
        </is>
      </c>
      <c r="Q69" t="inlineStr">
        <is>
          <t>{'analyst_tools': ['sap'], 'cloud': ['gcp', 'bigquery'], 'libraries': ['airflow'], 'programming': ['sql', 'java', 'python']}</t>
        </is>
      </c>
    </row>
    <row r="70">
      <c r="A70" t="inlineStr">
        <is>
          <t>Data Scientist</t>
        </is>
      </c>
      <c r="B70" t="inlineStr">
        <is>
          <t>Data Science Manager</t>
        </is>
      </c>
      <c r="C70" t="inlineStr">
        <is>
          <t>Plano, TX</t>
        </is>
      </c>
      <c r="D70" t="inlineStr">
        <is>
          <t>via The Muse</t>
        </is>
      </c>
      <c r="E70" t="inlineStr">
        <is>
          <t>Full-time</t>
        </is>
      </c>
      <c r="F70" t="b">
        <v>0</v>
      </c>
      <c r="G70" t="inlineStr">
        <is>
          <t>Texas, United States</t>
        </is>
      </c>
      <c r="H70" s="2" t="n">
        <v>45422.54637731481</v>
      </c>
      <c r="I70" t="b">
        <v>0</v>
      </c>
      <c r="J70" t="b">
        <v>1</v>
      </c>
      <c r="K70" t="inlineStr">
        <is>
          <t>United States</t>
        </is>
      </c>
      <c r="L70" t="inlineStr"/>
      <c r="M70" t="inlineStr"/>
      <c r="N70" t="inlineStr"/>
      <c r="O70" t="inlineStr">
        <is>
          <t>PepsiCo</t>
        </is>
      </c>
      <c r="P70" t="inlineStr">
        <is>
          <t>['python', 'scala', 'azure', 'databricks', 'git', 'docker', 'jenkins', 'jira', 'confluence']</t>
        </is>
      </c>
      <c r="Q70" t="inlineStr">
        <is>
          <t>{'async': ['jira', 'confluence'], 'cloud': ['azure', 'databricks'], 'other': ['git', 'docker', 'jenkins'], 'programming': ['python', 'scala']}</t>
        </is>
      </c>
    </row>
    <row r="71">
      <c r="A71" t="inlineStr">
        <is>
          <t>Data Engineer</t>
        </is>
      </c>
      <c r="B71" t="inlineStr">
        <is>
          <t>Staff Engineer - Data Engineering</t>
        </is>
      </c>
      <c r="C71" t="inlineStr">
        <is>
          <t>Anywhere</t>
        </is>
      </c>
      <c r="D71" t="inlineStr">
        <is>
          <t>via Built In</t>
        </is>
      </c>
      <c r="E71" t="inlineStr">
        <is>
          <t>Full-time</t>
        </is>
      </c>
      <c r="F71" t="b">
        <v>1</v>
      </c>
      <c r="G71" t="inlineStr">
        <is>
          <t>Texas, United States</t>
        </is>
      </c>
      <c r="H71" s="2" t="n">
        <v>45431.54756944445</v>
      </c>
      <c r="I71" t="b">
        <v>0</v>
      </c>
      <c r="J71" t="b">
        <v>0</v>
      </c>
      <c r="K71" t="inlineStr">
        <is>
          <t>United States</t>
        </is>
      </c>
      <c r="L71" t="inlineStr">
        <is>
          <t>year</t>
        </is>
      </c>
      <c r="M71" t="n">
        <v>240000</v>
      </c>
      <c r="N71" t="inlineStr"/>
      <c r="O71" t="inlineStr">
        <is>
          <t>Madhive</t>
        </is>
      </c>
      <c r="P71" t="inlineStr">
        <is>
          <t>['golang', 'firebase', 'firebase', 'gcp', 'bigquery', 'airflow', 'spark', 'docker', 'kubernetes', 'terraform']</t>
        </is>
      </c>
      <c r="Q71" t="inlineStr">
        <is>
          <t>{'cloud': ['firebase', 'gcp', 'bigquery'], 'databases': ['firebase'], 'libraries': ['airflow', 'spark'], 'other': ['docker', 'kubernetes', 'terraform'], 'programming': ['golang']}</t>
        </is>
      </c>
    </row>
    <row r="72">
      <c r="A72" t="inlineStr">
        <is>
          <t>Senior Data Engineer</t>
        </is>
      </c>
      <c r="B72" t="inlineStr">
        <is>
          <t>Senior Data Engineer - (Job Number: 00113950)</t>
        </is>
      </c>
      <c r="C72" t="inlineStr">
        <is>
          <t>England, UK</t>
        </is>
      </c>
      <c r="D72" t="inlineStr">
        <is>
          <t>via Talentify</t>
        </is>
      </c>
      <c r="E72" t="inlineStr">
        <is>
          <t>Full-time</t>
        </is>
      </c>
      <c r="F72" t="b">
        <v>0</v>
      </c>
      <c r="G72" t="inlineStr">
        <is>
          <t>United Kingdom</t>
        </is>
      </c>
      <c r="H72" s="2" t="n">
        <v>45443.55384259259</v>
      </c>
      <c r="I72" t="b">
        <v>1</v>
      </c>
      <c r="J72" t="b">
        <v>0</v>
      </c>
      <c r="K72" t="inlineStr">
        <is>
          <t>United Kingdom</t>
        </is>
      </c>
      <c r="L72" t="inlineStr"/>
      <c r="M72" t="inlineStr"/>
      <c r="N72" t="inlineStr"/>
      <c r="O72" t="inlineStr">
        <is>
          <t>BAE Systems - UK</t>
        </is>
      </c>
      <c r="P72" t="inlineStr">
        <is>
          <t>['sql', 'ssis']</t>
        </is>
      </c>
      <c r="Q72" t="inlineStr">
        <is>
          <t>{'analyst_tools': ['ssis'], 'programming': ['sql']}</t>
        </is>
      </c>
    </row>
    <row r="73">
      <c r="A73" t="inlineStr">
        <is>
          <t>Data Scientist</t>
        </is>
      </c>
      <c r="B73" t="inlineStr">
        <is>
          <t>Data Scientist / AI/ML Engineer needed for an analysis</t>
        </is>
      </c>
      <c r="C73" t="inlineStr">
        <is>
          <t>Anywhere</t>
        </is>
      </c>
      <c r="D73" t="inlineStr">
        <is>
          <t>via Upwork</t>
        </is>
      </c>
      <c r="E73" t="inlineStr">
        <is>
          <t>Contractor and Temp work</t>
        </is>
      </c>
      <c r="F73" t="b">
        <v>1</v>
      </c>
      <c r="G73" t="inlineStr">
        <is>
          <t>Sudan</t>
        </is>
      </c>
      <c r="H73" s="2" t="n">
        <v>45421.56574074074</v>
      </c>
      <c r="I73" t="b">
        <v>0</v>
      </c>
      <c r="J73" t="b">
        <v>0</v>
      </c>
      <c r="K73" t="inlineStr">
        <is>
          <t>Sudan</t>
        </is>
      </c>
      <c r="L73" t="inlineStr">
        <is>
          <t>hour</t>
        </is>
      </c>
      <c r="M73" t="inlineStr"/>
      <c r="N73" t="n">
        <v>20</v>
      </c>
      <c r="O73" t="inlineStr">
        <is>
          <t>Upwork</t>
        </is>
      </c>
      <c r="P73" t="inlineStr"/>
      <c r="Q73" t="inlineStr"/>
    </row>
    <row r="74">
      <c r="A74" t="inlineStr">
        <is>
          <t>Data Engineer</t>
        </is>
      </c>
      <c r="B74" t="inlineStr">
        <is>
          <t>Junior Data Engineer</t>
        </is>
      </c>
      <c r="C74" t="inlineStr">
        <is>
          <t>Anywhere</t>
        </is>
      </c>
      <c r="D74" t="inlineStr">
        <is>
          <t>via LinkedIn</t>
        </is>
      </c>
      <c r="E74" t="inlineStr">
        <is>
          <t>Full-time</t>
        </is>
      </c>
      <c r="F74" t="b">
        <v>1</v>
      </c>
      <c r="G74" t="inlineStr">
        <is>
          <t>New York, United States</t>
        </is>
      </c>
      <c r="H74" s="2" t="n">
        <v>45426.54699074074</v>
      </c>
      <c r="I74" t="b">
        <v>1</v>
      </c>
      <c r="J74" t="b">
        <v>0</v>
      </c>
      <c r="K74" t="inlineStr">
        <is>
          <t>United States</t>
        </is>
      </c>
      <c r="L74" t="inlineStr"/>
      <c r="M74" t="inlineStr"/>
      <c r="N74" t="inlineStr"/>
      <c r="O74" t="inlineStr">
        <is>
          <t>Patterned Learning Career</t>
        </is>
      </c>
      <c r="P74" t="inlineStr">
        <is>
          <t>['python', 'java', 'sql', 'azure', 'kafka', 'pyspark']</t>
        </is>
      </c>
      <c r="Q74" t="inlineStr">
        <is>
          <t>{'cloud': ['azure'], 'libraries': ['kafka', 'pyspark'], 'programming': ['python', 'java', 'sql']}</t>
        </is>
      </c>
    </row>
    <row r="75">
      <c r="A75" t="inlineStr">
        <is>
          <t>Data Scientist</t>
        </is>
      </c>
      <c r="B75" t="inlineStr">
        <is>
          <t>Analytics Engineer</t>
        </is>
      </c>
      <c r="C75" t="inlineStr">
        <is>
          <t>Anywhere</t>
        </is>
      </c>
      <c r="D75" t="inlineStr">
        <is>
          <t>via Jobgether</t>
        </is>
      </c>
      <c r="E75" t="inlineStr">
        <is>
          <t>Full-time</t>
        </is>
      </c>
      <c r="F75" t="b">
        <v>1</v>
      </c>
      <c r="G75" t="inlineStr">
        <is>
          <t>Serbia</t>
        </is>
      </c>
      <c r="H75" s="2" t="n">
        <v>45414.56579861111</v>
      </c>
      <c r="I75" t="b">
        <v>1</v>
      </c>
      <c r="J75" t="b">
        <v>1</v>
      </c>
      <c r="K75" t="inlineStr">
        <is>
          <t>Serbia</t>
        </is>
      </c>
      <c r="L75" t="inlineStr"/>
      <c r="M75" t="inlineStr"/>
      <c r="N75" t="inlineStr"/>
      <c r="O75" t="inlineStr">
        <is>
          <t>Eight Sleep</t>
        </is>
      </c>
      <c r="P75" t="inlineStr">
        <is>
          <t>['go', 'sql', 'python', 'snowflake', 'looker', 'tableau']</t>
        </is>
      </c>
      <c r="Q75" t="inlineStr">
        <is>
          <t>{'analyst_tools': ['looker', 'tableau'], 'cloud': ['snowflake'], 'programming': ['go', 'sql', 'python']}</t>
        </is>
      </c>
    </row>
    <row r="76">
      <c r="A76" t="inlineStr">
        <is>
          <t>Data Engineer</t>
        </is>
      </c>
      <c r="B76" t="inlineStr">
        <is>
          <t>Lead Data and Analytics Engineer</t>
        </is>
      </c>
      <c r="C76" t="inlineStr"/>
      <c r="D76" t="inlineStr">
        <is>
          <t>via LinkedIn</t>
        </is>
      </c>
      <c r="E76" t="inlineStr">
        <is>
          <t>Full-time</t>
        </is>
      </c>
      <c r="F76" t="b">
        <v>0</v>
      </c>
      <c r="G76" t="inlineStr">
        <is>
          <t>New York, United States</t>
        </is>
      </c>
      <c r="H76" s="2" t="n">
        <v>45429.5418287037</v>
      </c>
      <c r="I76" t="b">
        <v>0</v>
      </c>
      <c r="J76" t="b">
        <v>1</v>
      </c>
      <c r="K76" t="inlineStr">
        <is>
          <t>United States</t>
        </is>
      </c>
      <c r="L76" t="inlineStr"/>
      <c r="M76" t="inlineStr"/>
      <c r="N76" t="inlineStr"/>
      <c r="O76" t="inlineStr">
        <is>
          <t>Zaddy Solutions</t>
        </is>
      </c>
      <c r="P76" t="inlineStr">
        <is>
          <t>['sql', 'r', 'python', 'aws', 'azure', 'snowflake', 'redshift', 'bigquery', 'tableau', 'power bi']</t>
        </is>
      </c>
      <c r="Q76" t="inlineStr">
        <is>
          <t>{'analyst_tools': ['tableau', 'power bi'], 'cloud': ['aws', 'azure', 'snowflake', 'redshift', 'bigquery'], 'programming': ['sql', 'r', 'python']}</t>
        </is>
      </c>
    </row>
    <row r="77">
      <c r="A77" t="inlineStr">
        <is>
          <t>Data Engineer</t>
        </is>
      </c>
      <c r="B77" t="inlineStr">
        <is>
          <t>Lead Azure Data Engineer - Manchester - £60,000-£75,000</t>
        </is>
      </c>
      <c r="C77" t="inlineStr">
        <is>
          <t>Manchester, UK</t>
        </is>
      </c>
      <c r="D77" t="inlineStr">
        <is>
          <t>via LinkedIn</t>
        </is>
      </c>
      <c r="E77" t="inlineStr">
        <is>
          <t>Full-time</t>
        </is>
      </c>
      <c r="F77" t="b">
        <v>0</v>
      </c>
      <c r="G77" t="inlineStr">
        <is>
          <t>United Kingdom</t>
        </is>
      </c>
      <c r="H77" s="2" t="n">
        <v>45427.55226851852</v>
      </c>
      <c r="I77" t="b">
        <v>1</v>
      </c>
      <c r="J77" t="b">
        <v>0</v>
      </c>
      <c r="K77" t="inlineStr">
        <is>
          <t>United Kingdom</t>
        </is>
      </c>
      <c r="L77" t="inlineStr"/>
      <c r="M77" t="inlineStr"/>
      <c r="N77" t="inlineStr"/>
      <c r="O77" t="inlineStr">
        <is>
          <t>Scot Lewis Associates</t>
        </is>
      </c>
      <c r="P77" t="inlineStr">
        <is>
          <t>['sql', 't-sql', 'sql server', 'azure', 'power bi', 'ssis', 'git']</t>
        </is>
      </c>
      <c r="Q77" t="inlineStr">
        <is>
          <t>{'analyst_tools': ['power bi', 'ssis'], 'cloud': ['azure'], 'databases': ['sql server'], 'other': ['git'], 'programming': ['sql', 't-sql']}</t>
        </is>
      </c>
    </row>
    <row r="78">
      <c r="A78" t="inlineStr">
        <is>
          <t>Data Engineer</t>
        </is>
      </c>
      <c r="B78" t="inlineStr">
        <is>
          <t>Junior Data Engineer</t>
        </is>
      </c>
      <c r="C78" t="inlineStr">
        <is>
          <t>Dover, DE</t>
        </is>
      </c>
      <c r="D78" t="inlineStr">
        <is>
          <t>via LinkedIn</t>
        </is>
      </c>
      <c r="E78" t="inlineStr">
        <is>
          <t>Full-time</t>
        </is>
      </c>
      <c r="F78" t="b">
        <v>0</v>
      </c>
      <c r="G78" t="inlineStr">
        <is>
          <t>New York, United States</t>
        </is>
      </c>
      <c r="H78" s="2" t="n">
        <v>45417.545</v>
      </c>
      <c r="I78" t="b">
        <v>1</v>
      </c>
      <c r="J78" t="b">
        <v>0</v>
      </c>
      <c r="K78" t="inlineStr">
        <is>
          <t>United States</t>
        </is>
      </c>
      <c r="L78" t="inlineStr"/>
      <c r="M78" t="inlineStr"/>
      <c r="N78" t="inlineStr"/>
      <c r="O78" t="inlineStr">
        <is>
          <t>Patterned Learning Career</t>
        </is>
      </c>
      <c r="P78" t="inlineStr">
        <is>
          <t>['python', 'java', 'sql', 'azure', 'kafka', 'pyspark']</t>
        </is>
      </c>
      <c r="Q78" t="inlineStr">
        <is>
          <t>{'cloud': ['azure'], 'libraries': ['kafka', 'pyspark'], 'programming': ['python', 'java', 'sql']}</t>
        </is>
      </c>
    </row>
    <row r="79">
      <c r="A79" t="inlineStr">
        <is>
          <t>Data Engineer</t>
        </is>
      </c>
      <c r="B79" t="inlineStr">
        <is>
          <t>Crypto Data Engineer (Vietnam -Remote)</t>
        </is>
      </c>
      <c r="C79" t="inlineStr">
        <is>
          <t>Anywhere</t>
        </is>
      </c>
      <c r="D79" t="inlineStr">
        <is>
          <t>via Built In</t>
        </is>
      </c>
      <c r="E79" t="inlineStr">
        <is>
          <t>Full-time</t>
        </is>
      </c>
      <c r="F79" t="b">
        <v>1</v>
      </c>
      <c r="G79" t="inlineStr">
        <is>
          <t>Vietnam</t>
        </is>
      </c>
      <c r="H79" s="2" t="n">
        <v>45431.55378472222</v>
      </c>
      <c r="I79" t="b">
        <v>0</v>
      </c>
      <c r="J79" t="b">
        <v>0</v>
      </c>
      <c r="K79" t="inlineStr">
        <is>
          <t>Vietnam</t>
        </is>
      </c>
      <c r="L79" t="inlineStr"/>
      <c r="M79" t="inlineStr"/>
      <c r="N79" t="inlineStr"/>
      <c r="O79" t="inlineStr">
        <is>
          <t>Token Metrics</t>
        </is>
      </c>
      <c r="P79" t="inlineStr">
        <is>
          <t>['sql', 'python', 'r', 'java', 'c++', 'no-sql', 'mongodb', 'mongodb', 'nosql', 'snowflake', 'aws']</t>
        </is>
      </c>
      <c r="Q79" t="inlineStr">
        <is>
          <t>{'cloud': ['snowflake', 'aws'], 'databases': ['mongodb'], 'programming': ['sql', 'python', 'r', 'java', 'c++', 'no-sql', 'mongodb', 'nosql']}</t>
        </is>
      </c>
    </row>
    <row r="80">
      <c r="A80" t="inlineStr">
        <is>
          <t>Data Scientist</t>
        </is>
      </c>
      <c r="B80" t="inlineStr">
        <is>
          <t>Data Scientist</t>
        </is>
      </c>
      <c r="C80" t="inlineStr">
        <is>
          <t>Belvidere, IL</t>
        </is>
      </c>
      <c r="D80" t="inlineStr">
        <is>
          <t>via Healthcare Listings</t>
        </is>
      </c>
      <c r="E80" t="inlineStr">
        <is>
          <t>Full-time</t>
        </is>
      </c>
      <c r="F80" t="b">
        <v>0</v>
      </c>
      <c r="G80" t="inlineStr">
        <is>
          <t>Illinois, United States</t>
        </is>
      </c>
      <c r="H80" s="2" t="n">
        <v>45419.5447337963</v>
      </c>
      <c r="I80" t="b">
        <v>0</v>
      </c>
      <c r="J80" t="b">
        <v>1</v>
      </c>
      <c r="K80" t="inlineStr">
        <is>
          <t>United States</t>
        </is>
      </c>
      <c r="L80" t="inlineStr"/>
      <c r="M80" t="inlineStr"/>
      <c r="N80" t="inlineStr"/>
      <c r="O80" t="inlineStr">
        <is>
          <t>WALGREENS</t>
        </is>
      </c>
      <c r="P80" t="inlineStr">
        <is>
          <t>['sql', 'python', 'r', 'spark']</t>
        </is>
      </c>
      <c r="Q80" t="inlineStr">
        <is>
          <t>{'libraries': ['spark'], 'programming': ['sql', 'python', 'r']}</t>
        </is>
      </c>
    </row>
    <row r="81">
      <c r="A81" t="inlineStr">
        <is>
          <t>Cloud Engineer</t>
        </is>
      </c>
      <c r="B81" t="inlineStr">
        <is>
          <t>Cluster Chief Engineer, Data Center Engineering Operations</t>
        </is>
      </c>
      <c r="C81" t="inlineStr">
        <is>
          <t>Katrineholm, Sweden</t>
        </is>
      </c>
      <c r="D81" t="inlineStr">
        <is>
          <t>via LinkedIn</t>
        </is>
      </c>
      <c r="E81" t="inlineStr">
        <is>
          <t>Full-time</t>
        </is>
      </c>
      <c r="F81" t="b">
        <v>0</v>
      </c>
      <c r="G81" t="inlineStr">
        <is>
          <t>Sweden</t>
        </is>
      </c>
      <c r="H81" s="2" t="n">
        <v>45434.56177083333</v>
      </c>
      <c r="I81" t="b">
        <v>0</v>
      </c>
      <c r="J81" t="b">
        <v>0</v>
      </c>
      <c r="K81" t="inlineStr">
        <is>
          <t>Sweden</t>
        </is>
      </c>
      <c r="L81" t="inlineStr"/>
      <c r="M81" t="inlineStr"/>
      <c r="N81" t="inlineStr"/>
      <c r="O81" t="inlineStr">
        <is>
          <t>Amazon Web Services (AWS)</t>
        </is>
      </c>
      <c r="P81" t="inlineStr">
        <is>
          <t>['colocation']</t>
        </is>
      </c>
      <c r="Q81" t="inlineStr">
        <is>
          <t>{'cloud': ['colocation']}</t>
        </is>
      </c>
    </row>
    <row r="82">
      <c r="A82" t="inlineStr">
        <is>
          <t>Software Engineer</t>
        </is>
      </c>
      <c r="B82" t="inlineStr">
        <is>
          <t>Azure with Scala Developer</t>
        </is>
      </c>
      <c r="C82" t="inlineStr">
        <is>
          <t>Toronto, ON, Canada</t>
        </is>
      </c>
      <c r="D82" t="inlineStr">
        <is>
          <t>via LinkedIn</t>
        </is>
      </c>
      <c r="E82" t="inlineStr">
        <is>
          <t>Full-time</t>
        </is>
      </c>
      <c r="F82" t="b">
        <v>0</v>
      </c>
      <c r="G82" t="inlineStr">
        <is>
          <t>Canada</t>
        </is>
      </c>
      <c r="H82" s="2" t="n">
        <v>45413.55569444445</v>
      </c>
      <c r="I82" t="b">
        <v>1</v>
      </c>
      <c r="J82" t="b">
        <v>0</v>
      </c>
      <c r="K82" t="inlineStr">
        <is>
          <t>Canada</t>
        </is>
      </c>
      <c r="L82" t="inlineStr"/>
      <c r="M82" t="inlineStr"/>
      <c r="N82" t="inlineStr"/>
      <c r="O82" t="inlineStr">
        <is>
          <t>Kumaran Systems</t>
        </is>
      </c>
      <c r="P82" t="inlineStr">
        <is>
          <t>['scala', 'sql', 'c#', 'azure', 'databricks']</t>
        </is>
      </c>
      <c r="Q82" t="inlineStr">
        <is>
          <t>{'cloud': ['azure', 'databricks'], 'programming': ['scala', 'sql', 'c#']}</t>
        </is>
      </c>
    </row>
    <row r="83">
      <c r="A83" t="inlineStr">
        <is>
          <t>Senior Data Engineer</t>
        </is>
      </c>
      <c r="B83" t="inlineStr">
        <is>
          <t>Senior Data Engineer</t>
        </is>
      </c>
      <c r="C83" t="inlineStr">
        <is>
          <t>Union Grove, WI</t>
        </is>
      </c>
      <c r="D83" t="inlineStr">
        <is>
          <t>via JobServe</t>
        </is>
      </c>
      <c r="E83" t="inlineStr">
        <is>
          <t>Full-time</t>
        </is>
      </c>
      <c r="F83" t="b">
        <v>0</v>
      </c>
      <c r="G83" t="inlineStr">
        <is>
          <t>Texas, United States</t>
        </is>
      </c>
      <c r="H83" s="2" t="n">
        <v>45431.54761574074</v>
      </c>
      <c r="I83" t="b">
        <v>0</v>
      </c>
      <c r="J83" t="b">
        <v>1</v>
      </c>
      <c r="K83" t="inlineStr">
        <is>
          <t>United States</t>
        </is>
      </c>
      <c r="L83" t="inlineStr"/>
      <c r="M83" t="inlineStr"/>
      <c r="N83" t="inlineStr"/>
      <c r="O83" t="inlineStr">
        <is>
          <t>ULINE</t>
        </is>
      </c>
      <c r="P83" t="inlineStr">
        <is>
          <t>['t-sql', 'sql', 'sql server', 'db2', 'oracle']</t>
        </is>
      </c>
      <c r="Q83" t="inlineStr">
        <is>
          <t>{'cloud': ['oracle'], 'databases': ['sql server', 'db2'], 'programming': ['t-sql', 'sql']}</t>
        </is>
      </c>
    </row>
    <row r="84">
      <c r="A84" t="inlineStr">
        <is>
          <t>Senior Data Engineer</t>
        </is>
      </c>
      <c r="B84" t="inlineStr">
        <is>
          <t>Service &amp; Data Engineer Senior</t>
        </is>
      </c>
      <c r="C84" t="inlineStr">
        <is>
          <t>Lyon, France</t>
        </is>
      </c>
      <c r="D84" t="inlineStr">
        <is>
          <t>via LinkedIn</t>
        </is>
      </c>
      <c r="E84" t="inlineStr">
        <is>
          <t>Full-time</t>
        </is>
      </c>
      <c r="F84" t="b">
        <v>0</v>
      </c>
      <c r="G84" t="inlineStr">
        <is>
          <t>France</t>
        </is>
      </c>
      <c r="H84" s="2" t="n">
        <v>45434.56613425926</v>
      </c>
      <c r="I84" t="b">
        <v>0</v>
      </c>
      <c r="J84" t="b">
        <v>0</v>
      </c>
      <c r="K84" t="inlineStr">
        <is>
          <t>France</t>
        </is>
      </c>
      <c r="L84" t="inlineStr"/>
      <c r="M84" t="inlineStr"/>
      <c r="N84" t="inlineStr"/>
      <c r="O84" t="inlineStr">
        <is>
          <t>Volvo Group</t>
        </is>
      </c>
      <c r="P84" t="inlineStr">
        <is>
          <t>['python']</t>
        </is>
      </c>
      <c r="Q84" t="inlineStr">
        <is>
          <t>{'programming': ['python']}</t>
        </is>
      </c>
    </row>
    <row r="85">
      <c r="A85" t="inlineStr">
        <is>
          <t>Data Engineer</t>
        </is>
      </c>
      <c r="B85" t="inlineStr">
        <is>
          <t>Data Engineer</t>
        </is>
      </c>
      <c r="C85" t="inlineStr">
        <is>
          <t>Atlanta, GA</t>
        </is>
      </c>
      <c r="D85" t="inlineStr">
        <is>
          <t>via ZipRecruiter</t>
        </is>
      </c>
      <c r="E85" t="inlineStr">
        <is>
          <t>Full-time</t>
        </is>
      </c>
      <c r="F85" t="b">
        <v>0</v>
      </c>
      <c r="G85" t="inlineStr">
        <is>
          <t>New York, United States</t>
        </is>
      </c>
      <c r="H85" s="2" t="n">
        <v>45437.55836805556</v>
      </c>
      <c r="I85" t="b">
        <v>0</v>
      </c>
      <c r="J85" t="b">
        <v>0</v>
      </c>
      <c r="K85" t="inlineStr">
        <is>
          <t>United States</t>
        </is>
      </c>
      <c r="L85" t="inlineStr"/>
      <c r="M85" t="inlineStr"/>
      <c r="N85" t="inlineStr"/>
      <c r="O85" t="inlineStr">
        <is>
          <t>iVoyant</t>
        </is>
      </c>
      <c r="P85" t="inlineStr">
        <is>
          <t>['python', 'sql', 'shell', 'hadoop', 'spark', 'unix', 'tableau', 'sap']</t>
        </is>
      </c>
      <c r="Q85" t="inlineStr">
        <is>
          <t>{'analyst_tools': ['tableau', 'sap'], 'libraries': ['hadoop', 'spark'], 'os': ['unix'], 'programming': ['python', 'sql', 'shell']}</t>
        </is>
      </c>
    </row>
    <row r="86">
      <c r="A86" t="inlineStr">
        <is>
          <t>Data Engineer</t>
        </is>
      </c>
      <c r="B86" t="inlineStr">
        <is>
          <t>Data Engineer</t>
        </is>
      </c>
      <c r="C86" t="inlineStr">
        <is>
          <t>South Africa</t>
        </is>
      </c>
      <c r="D86" t="inlineStr">
        <is>
          <t>via LinkedIn</t>
        </is>
      </c>
      <c r="E86" t="inlineStr">
        <is>
          <t>Full-time</t>
        </is>
      </c>
      <c r="F86" t="b">
        <v>0</v>
      </c>
      <c r="G86" t="inlineStr">
        <is>
          <t>South Africa</t>
        </is>
      </c>
      <c r="H86" s="2" t="n">
        <v>45428.55615740741</v>
      </c>
      <c r="I86" t="b">
        <v>1</v>
      </c>
      <c r="J86" t="b">
        <v>0</v>
      </c>
      <c r="K86" t="inlineStr">
        <is>
          <t>South Africa</t>
        </is>
      </c>
      <c r="L86" t="inlineStr"/>
      <c r="M86" t="inlineStr"/>
      <c r="N86" t="inlineStr"/>
      <c r="O86" t="inlineStr">
        <is>
          <t>CCI Global</t>
        </is>
      </c>
      <c r="P86" t="inlineStr">
        <is>
          <t>['sql', 'nosql', 'azure', 'flow']</t>
        </is>
      </c>
      <c r="Q86" t="inlineStr">
        <is>
          <t>{'cloud': ['azure'], 'other': ['flow'], 'programming': ['sql', 'nosql']}</t>
        </is>
      </c>
    </row>
    <row r="87">
      <c r="A87" t="inlineStr">
        <is>
          <t>Data Engineer</t>
        </is>
      </c>
      <c r="B87" t="inlineStr">
        <is>
          <t>Data Engineer(REF1266M)</t>
        </is>
      </c>
      <c r="C87" t="inlineStr">
        <is>
          <t>Košice, Slovakia</t>
        </is>
      </c>
      <c r="D87" t="inlineStr">
        <is>
          <t>via Built In</t>
        </is>
      </c>
      <c r="E87" t="inlineStr">
        <is>
          <t>Full-time</t>
        </is>
      </c>
      <c r="F87" t="b">
        <v>0</v>
      </c>
      <c r="G87" t="inlineStr">
        <is>
          <t>Slovakia</t>
        </is>
      </c>
      <c r="H87" s="2" t="n">
        <v>45413.56780092593</v>
      </c>
      <c r="I87" t="b">
        <v>1</v>
      </c>
      <c r="J87" t="b">
        <v>0</v>
      </c>
      <c r="K87" t="inlineStr">
        <is>
          <t>Slovakia</t>
        </is>
      </c>
      <c r="L87" t="inlineStr"/>
      <c r="M87" t="inlineStr"/>
      <c r="N87" t="inlineStr"/>
      <c r="O87" t="inlineStr">
        <is>
          <t>Deutsche Telekom IT Solutions Slovakia</t>
        </is>
      </c>
      <c r="P87" t="inlineStr">
        <is>
          <t>['python', 'db2', 'gcp', 'aws', 'oracle', 'sap', 'power bi', 'gitlab']</t>
        </is>
      </c>
      <c r="Q87" t="inlineStr">
        <is>
          <t>{'analyst_tools': ['sap', 'power bi'], 'cloud': ['gcp', 'aws', 'oracle'], 'databases': ['db2'], 'other': ['gitlab'], 'programming': ['python']}</t>
        </is>
      </c>
    </row>
    <row r="88">
      <c r="A88" t="inlineStr">
        <is>
          <t>Data Scientist</t>
        </is>
      </c>
      <c r="B88" t="inlineStr">
        <is>
          <t>Manager, Data Science</t>
        </is>
      </c>
      <c r="C88" t="inlineStr">
        <is>
          <t>Warsaw, Poland</t>
        </is>
      </c>
      <c r="D88" t="inlineStr">
        <is>
          <t>via Built In</t>
        </is>
      </c>
      <c r="E88" t="inlineStr">
        <is>
          <t>Full-time</t>
        </is>
      </c>
      <c r="F88" t="b">
        <v>0</v>
      </c>
      <c r="G88" t="inlineStr">
        <is>
          <t>Poland</t>
        </is>
      </c>
      <c r="H88" s="2" t="n">
        <v>45439.54643518518</v>
      </c>
      <c r="I88" t="b">
        <v>0</v>
      </c>
      <c r="J88" t="b">
        <v>0</v>
      </c>
      <c r="K88" t="inlineStr">
        <is>
          <t>Poland</t>
        </is>
      </c>
      <c r="L88" t="inlineStr"/>
      <c r="M88" t="inlineStr"/>
      <c r="N88" t="inlineStr"/>
      <c r="O88" t="inlineStr">
        <is>
          <t>Mondelēz International</t>
        </is>
      </c>
      <c r="P88" t="inlineStr">
        <is>
          <t>['r', 'python', 'sql', 'java', 'javascript', 'c', 'c++', 'azure', 'gcp', 'databricks', 'pyspark']</t>
        </is>
      </c>
      <c r="Q88" t="inlineStr">
        <is>
          <t>{'cloud': ['azure', 'gcp', 'databricks'], 'libraries': ['pyspark'], 'programming': ['r', 'python', 'sql', 'java', 'javascript', 'c', 'c++']}</t>
        </is>
      </c>
    </row>
    <row r="89">
      <c r="A89" t="inlineStr">
        <is>
          <t>Senior Data Engineer</t>
        </is>
      </c>
      <c r="B89" t="inlineStr">
        <is>
          <t>Senior Data Engineer (FCE Data Engineering)</t>
        </is>
      </c>
      <c r="C89" t="inlineStr">
        <is>
          <t>Basildon, UK</t>
        </is>
      </c>
      <c r="D89" t="inlineStr">
        <is>
          <t>via Indeed</t>
        </is>
      </c>
      <c r="E89" t="inlineStr">
        <is>
          <t>Full-time</t>
        </is>
      </c>
      <c r="F89" t="b">
        <v>0</v>
      </c>
      <c r="G89" t="inlineStr">
        <is>
          <t>United Kingdom</t>
        </is>
      </c>
      <c r="H89" s="2" t="n">
        <v>45427.55216435185</v>
      </c>
      <c r="I89" t="b">
        <v>1</v>
      </c>
      <c r="J89" t="b">
        <v>0</v>
      </c>
      <c r="K89" t="inlineStr">
        <is>
          <t>United Kingdom</t>
        </is>
      </c>
      <c r="L89" t="inlineStr"/>
      <c r="M89" t="inlineStr"/>
      <c r="N89" t="inlineStr"/>
      <c r="O89" t="inlineStr">
        <is>
          <t>Ford Motor Company</t>
        </is>
      </c>
      <c r="P89" t="inlineStr">
        <is>
          <t>['sql', 'python', 'java', 'gcp', 'bigquery', 'airflow', 'terraform']</t>
        </is>
      </c>
      <c r="Q89" t="inlineStr">
        <is>
          <t>{'cloud': ['gcp', 'bigquery'], 'libraries': ['airflow'], 'other': ['terraform'], 'programming': ['sql', 'python', 'java']}</t>
        </is>
      </c>
    </row>
    <row r="90">
      <c r="A90" t="inlineStr">
        <is>
          <t>Business Analyst</t>
        </is>
      </c>
      <c r="B90" t="inlineStr">
        <is>
          <t>Sales Intelligence Analyst</t>
        </is>
      </c>
      <c r="C90" t="inlineStr">
        <is>
          <t>Mexico</t>
        </is>
      </c>
      <c r="D90" t="inlineStr">
        <is>
          <t>via Built In</t>
        </is>
      </c>
      <c r="E90" t="inlineStr">
        <is>
          <t>Full-time</t>
        </is>
      </c>
      <c r="F90" t="b">
        <v>0</v>
      </c>
      <c r="G90" t="inlineStr">
        <is>
          <t>Mexico</t>
        </is>
      </c>
      <c r="H90" s="2" t="n">
        <v>45439.55065972222</v>
      </c>
      <c r="I90" t="b">
        <v>1</v>
      </c>
      <c r="J90" t="b">
        <v>0</v>
      </c>
      <c r="K90" t="inlineStr">
        <is>
          <t>Mexico</t>
        </is>
      </c>
      <c r="L90" t="inlineStr"/>
      <c r="M90" t="inlineStr"/>
      <c r="N90" t="inlineStr"/>
      <c r="O90" t="inlineStr">
        <is>
          <t>Mondelēz International</t>
        </is>
      </c>
      <c r="P90" t="inlineStr">
        <is>
          <t>['r', 'python', 'tableau', 'excel', 'alteryx', 'power bi']</t>
        </is>
      </c>
      <c r="Q90" t="inlineStr">
        <is>
          <t>{'analyst_tools': ['tableau', 'excel', 'alteryx', 'power bi'], 'programming': ['r', 'python']}</t>
        </is>
      </c>
    </row>
    <row r="91">
      <c r="A91" t="inlineStr">
        <is>
          <t>Data Engineer</t>
        </is>
      </c>
      <c r="B91" t="inlineStr">
        <is>
          <t>Data Engineer Supervisor</t>
        </is>
      </c>
      <c r="C91" t="inlineStr">
        <is>
          <t>Dearborn, MI</t>
        </is>
      </c>
      <c r="D91" t="inlineStr">
        <is>
          <t>via ZipRecruiter</t>
        </is>
      </c>
      <c r="E91" t="inlineStr">
        <is>
          <t>Full-time</t>
        </is>
      </c>
      <c r="F91" t="b">
        <v>0</v>
      </c>
      <c r="G91" t="inlineStr">
        <is>
          <t>New York, United States</t>
        </is>
      </c>
      <c r="H91" s="2" t="n">
        <v>45417.54554398148</v>
      </c>
      <c r="I91" t="b">
        <v>1</v>
      </c>
      <c r="J91" t="b">
        <v>0</v>
      </c>
      <c r="K91" t="inlineStr">
        <is>
          <t>United States</t>
        </is>
      </c>
      <c r="L91" t="inlineStr"/>
      <c r="M91" t="inlineStr"/>
      <c r="N91" t="inlineStr"/>
      <c r="O91" t="inlineStr">
        <is>
          <t>Ford</t>
        </is>
      </c>
      <c r="P91" t="inlineStr"/>
      <c r="Q91" t="inlineStr"/>
    </row>
    <row r="92">
      <c r="A92" t="inlineStr">
        <is>
          <t>Data Engineer</t>
        </is>
      </c>
      <c r="B92" t="inlineStr">
        <is>
          <t>Data Engineer</t>
        </is>
      </c>
      <c r="C92" t="inlineStr">
        <is>
          <t>Anywhere</t>
        </is>
      </c>
      <c r="D92" t="inlineStr">
        <is>
          <t>via LinkedIn</t>
        </is>
      </c>
      <c r="E92" t="inlineStr">
        <is>
          <t>Full-time</t>
        </is>
      </c>
      <c r="F92" t="b">
        <v>1</v>
      </c>
      <c r="G92" t="inlineStr">
        <is>
          <t>Poland</t>
        </is>
      </c>
      <c r="H92" s="2" t="n">
        <v>45432.54900462963</v>
      </c>
      <c r="I92" t="b">
        <v>0</v>
      </c>
      <c r="J92" t="b">
        <v>0</v>
      </c>
      <c r="K92" t="inlineStr">
        <is>
          <t>Poland</t>
        </is>
      </c>
      <c r="L92" t="inlineStr"/>
      <c r="M92" t="inlineStr"/>
      <c r="N92" t="inlineStr"/>
      <c r="O92" t="inlineStr">
        <is>
          <t>Capgemini</t>
        </is>
      </c>
      <c r="P92" t="inlineStr">
        <is>
          <t>['sql', 'gcp', 'bigquery', 'azure', 'aws', 'spark', 'hadoop']</t>
        </is>
      </c>
      <c r="Q92" t="inlineStr">
        <is>
          <t>{'cloud': ['gcp', 'bigquery', 'azure', 'aws'], 'libraries': ['spark', 'hadoop'], 'programming': ['sql']}</t>
        </is>
      </c>
    </row>
    <row r="93">
      <c r="A93" t="inlineStr">
        <is>
          <t>Senior Data Engineer</t>
        </is>
      </c>
      <c r="B93" t="inlineStr">
        <is>
          <t>Senior Data Engineer</t>
        </is>
      </c>
      <c r="C93" t="inlineStr">
        <is>
          <t>Anywhere</t>
        </is>
      </c>
      <c r="D93" t="inlineStr">
        <is>
          <t>via LinkedIn</t>
        </is>
      </c>
      <c r="E93" t="inlineStr">
        <is>
          <t>Full-time</t>
        </is>
      </c>
      <c r="F93" t="b">
        <v>1</v>
      </c>
      <c r="G93" t="inlineStr">
        <is>
          <t>New York, United States</t>
        </is>
      </c>
      <c r="H93" s="2" t="n">
        <v>45428.54496527778</v>
      </c>
      <c r="I93" t="b">
        <v>0</v>
      </c>
      <c r="J93" t="b">
        <v>1</v>
      </c>
      <c r="K93" t="inlineStr">
        <is>
          <t>United States</t>
        </is>
      </c>
      <c r="L93" t="inlineStr"/>
      <c r="M93" t="inlineStr"/>
      <c r="N93" t="inlineStr"/>
      <c r="O93" t="inlineStr">
        <is>
          <t>Team Remotely Inc</t>
        </is>
      </c>
      <c r="P93" t="inlineStr">
        <is>
          <t>['shell', 'python', 'sql', 'java', 'scala', 'aws', 'node.js', 'linux']</t>
        </is>
      </c>
      <c r="Q93" t="inlineStr">
        <is>
          <t>{'cloud': ['aws'], 'os': ['linux'], 'programming': ['shell', 'python', 'sql', 'java', 'scala'], 'webframeworks': ['node.js']}</t>
        </is>
      </c>
    </row>
    <row r="94">
      <c r="A94" t="inlineStr">
        <is>
          <t>Data Engineer</t>
        </is>
      </c>
      <c r="B94" t="inlineStr">
        <is>
          <t>Director, Data Engineering- Remote</t>
        </is>
      </c>
      <c r="C94" t="inlineStr">
        <is>
          <t>Columbia, MD</t>
        </is>
      </c>
      <c r="D94" t="inlineStr">
        <is>
          <t>via Built In</t>
        </is>
      </c>
      <c r="E94" t="inlineStr">
        <is>
          <t>Full-time</t>
        </is>
      </c>
      <c r="F94" t="b">
        <v>0</v>
      </c>
      <c r="G94" t="inlineStr">
        <is>
          <t>Texas, United States</t>
        </is>
      </c>
      <c r="H94" s="2" t="n">
        <v>45419.5468287037</v>
      </c>
      <c r="I94" t="b">
        <v>0</v>
      </c>
      <c r="J94" t="b">
        <v>1</v>
      </c>
      <c r="K94" t="inlineStr">
        <is>
          <t>United States</t>
        </is>
      </c>
      <c r="L94" t="inlineStr">
        <is>
          <t>year</t>
        </is>
      </c>
      <c r="M94" t="n">
        <v>177825</v>
      </c>
      <c r="N94" t="inlineStr"/>
      <c r="O94" t="inlineStr">
        <is>
          <t>Dentsu</t>
        </is>
      </c>
      <c r="P94" t="inlineStr">
        <is>
          <t>['sql', 'python', 'bash', 'shell', 'aws', 'gcp', 'azure', 'snowflake', 'airflow', 'linux', 'windows', 'jenkins', 'git', 'bitbucket', 'github']</t>
        </is>
      </c>
      <c r="Q94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95">
      <c r="A95" t="inlineStr">
        <is>
          <t>Senior Data Scientist</t>
        </is>
      </c>
      <c r="B95" t="inlineStr">
        <is>
          <t>Sr. Data Scientist &amp; Algorithm Developer</t>
        </is>
      </c>
      <c r="C95" t="inlineStr">
        <is>
          <t>Nové Mesto nad Váhom, Slovakia</t>
        </is>
      </c>
      <c r="D95" t="inlineStr">
        <is>
          <t>via LinkedIn Slovakia</t>
        </is>
      </c>
      <c r="E95" t="inlineStr">
        <is>
          <t>Full-time</t>
        </is>
      </c>
      <c r="F95" t="b">
        <v>0</v>
      </c>
      <c r="G95" t="inlineStr">
        <is>
          <t>Slovakia</t>
        </is>
      </c>
      <c r="H95" s="2" t="n">
        <v>45441.56895833334</v>
      </c>
      <c r="I95" t="b">
        <v>0</v>
      </c>
      <c r="J95" t="b">
        <v>0</v>
      </c>
      <c r="K95" t="inlineStr">
        <is>
          <t>Slovakia</t>
        </is>
      </c>
      <c r="L95" t="inlineStr"/>
      <c r="M95" t="inlineStr"/>
      <c r="N95" t="inlineStr"/>
      <c r="O95" t="inlineStr">
        <is>
          <t>Vertiv</t>
        </is>
      </c>
      <c r="P95" t="inlineStr">
        <is>
          <t>['matlab', 'python', 'git']</t>
        </is>
      </c>
      <c r="Q95" t="inlineStr">
        <is>
          <t>{'other': ['git'], 'programming': ['matlab', 'python']}</t>
        </is>
      </c>
    </row>
    <row r="96">
      <c r="A96" t="inlineStr">
        <is>
          <t>Data Analyst</t>
        </is>
      </c>
      <c r="B96" t="inlineStr">
        <is>
          <t>Healthcare Data Analyst Nurse</t>
        </is>
      </c>
      <c r="C96" t="inlineStr">
        <is>
          <t>Orland Park, IL</t>
        </is>
      </c>
      <c r="D96" t="inlineStr">
        <is>
          <t>via Carecareer Link</t>
        </is>
      </c>
      <c r="E96" t="inlineStr">
        <is>
          <t>Full-time and Part-time</t>
        </is>
      </c>
      <c r="F96" t="b">
        <v>0</v>
      </c>
      <c r="G96" t="inlineStr">
        <is>
          <t>Illinois, United States</t>
        </is>
      </c>
      <c r="H96" s="2" t="n">
        <v>45425.54436342593</v>
      </c>
      <c r="I96" t="b">
        <v>0</v>
      </c>
      <c r="J96" t="b">
        <v>1</v>
      </c>
      <c r="K96" t="inlineStr">
        <is>
          <t>United States</t>
        </is>
      </c>
      <c r="L96" t="inlineStr">
        <is>
          <t>year</t>
        </is>
      </c>
      <c r="M96" t="n">
        <v>81140</v>
      </c>
      <c r="N96" t="inlineStr"/>
      <c r="O96" t="inlineStr">
        <is>
          <t>Incredible Health, Inc.</t>
        </is>
      </c>
      <c r="P96" t="inlineStr">
        <is>
          <t>['excel']</t>
        </is>
      </c>
      <c r="Q96" t="inlineStr">
        <is>
          <t>{'analyst_tools': ['excel']}</t>
        </is>
      </c>
    </row>
    <row r="97">
      <c r="A97" t="inlineStr">
        <is>
          <t>Senior Data Scientist</t>
        </is>
      </c>
      <c r="B97" t="inlineStr">
        <is>
          <t>Senior Data Scientist</t>
        </is>
      </c>
      <c r="C97" t="inlineStr">
        <is>
          <t>United Kingdom</t>
        </is>
      </c>
      <c r="D97" t="inlineStr">
        <is>
          <t>via LinkedIn</t>
        </is>
      </c>
      <c r="E97" t="inlineStr">
        <is>
          <t>Full-time</t>
        </is>
      </c>
      <c r="F97" t="b">
        <v>0</v>
      </c>
      <c r="G97" t="inlineStr">
        <is>
          <t>United Kingdom</t>
        </is>
      </c>
      <c r="H97" s="2" t="n">
        <v>45425.55660879629</v>
      </c>
      <c r="I97" t="b">
        <v>0</v>
      </c>
      <c r="J97" t="b">
        <v>0</v>
      </c>
      <c r="K97" t="inlineStr">
        <is>
          <t>United Kingdom</t>
        </is>
      </c>
      <c r="L97" t="inlineStr"/>
      <c r="M97" t="inlineStr"/>
      <c r="N97" t="inlineStr"/>
      <c r="O97" t="inlineStr">
        <is>
          <t>Harnham</t>
        </is>
      </c>
      <c r="P97" t="inlineStr">
        <is>
          <t>['python', 'sql']</t>
        </is>
      </c>
      <c r="Q97" t="inlineStr">
        <is>
          <t>{'programming': ['python', 'sql']}</t>
        </is>
      </c>
    </row>
    <row r="98">
      <c r="A98" t="inlineStr">
        <is>
          <t>Data Engineer</t>
        </is>
      </c>
      <c r="B98" t="inlineStr">
        <is>
          <t>Principal Data Engineer</t>
        </is>
      </c>
      <c r="C98" t="inlineStr">
        <is>
          <t>United Kingdom</t>
        </is>
      </c>
      <c r="D98" t="inlineStr">
        <is>
          <t>via LinkedIn</t>
        </is>
      </c>
      <c r="E98" t="inlineStr">
        <is>
          <t>Full-time</t>
        </is>
      </c>
      <c r="F98" t="b">
        <v>0</v>
      </c>
      <c r="G98" t="inlineStr">
        <is>
          <t>United Kingdom</t>
        </is>
      </c>
      <c r="H98" s="2" t="n">
        <v>45414.55701388889</v>
      </c>
      <c r="I98" t="b">
        <v>0</v>
      </c>
      <c r="J98" t="b">
        <v>0</v>
      </c>
      <c r="K98" t="inlineStr">
        <is>
          <t>United Kingdom</t>
        </is>
      </c>
      <c r="L98" t="inlineStr"/>
      <c r="M98" t="inlineStr"/>
      <c r="N98" t="inlineStr"/>
      <c r="O98" t="inlineStr">
        <is>
          <t>Search 5.0</t>
        </is>
      </c>
      <c r="P98" t="inlineStr">
        <is>
          <t>['python', 'sql', 'nosql', 'aws', 'gcp', 'azure']</t>
        </is>
      </c>
      <c r="Q98" t="inlineStr">
        <is>
          <t>{'cloud': ['aws', 'gcp', 'azure'], 'programming': ['python', 'sql', 'nosql']}</t>
        </is>
      </c>
    </row>
    <row r="99">
      <c r="A99" t="inlineStr">
        <is>
          <t>Senior Data Scientist</t>
        </is>
      </c>
      <c r="B99" t="inlineStr">
        <is>
          <t>Senior Data Scientist (Mexico)</t>
        </is>
      </c>
      <c r="C99" t="inlineStr">
        <is>
          <t>Anywhere</t>
        </is>
      </c>
      <c r="D99" t="inlineStr">
        <is>
          <t>via Jobgether</t>
        </is>
      </c>
      <c r="E99" t="inlineStr">
        <is>
          <t>Full-time</t>
        </is>
      </c>
      <c r="F99" t="b">
        <v>1</v>
      </c>
      <c r="G99" t="inlineStr">
        <is>
          <t>Mexico</t>
        </is>
      </c>
      <c r="H99" s="2" t="n">
        <v>45430.55189814815</v>
      </c>
      <c r="I99" t="b">
        <v>0</v>
      </c>
      <c r="J99" t="b">
        <v>0</v>
      </c>
      <c r="K99" t="inlineStr">
        <is>
          <t>Mexico</t>
        </is>
      </c>
      <c r="L99" t="inlineStr"/>
      <c r="M99" t="inlineStr"/>
      <c r="N99" t="inlineStr"/>
      <c r="O99" t="inlineStr">
        <is>
          <t>Karat</t>
        </is>
      </c>
      <c r="P99" t="inlineStr">
        <is>
          <t>['python', 'aws', 'azure', 'gcp', 'airflow', 'atlassian']</t>
        </is>
      </c>
      <c r="Q99" t="inlineStr">
        <is>
          <t>{'cloud': ['aws', 'azure', 'gcp'], 'libraries': ['airflow'], 'other': ['atlassian'], 'programming': ['python']}</t>
        </is>
      </c>
    </row>
    <row r="100">
      <c r="A100" t="inlineStr">
        <is>
          <t>Data Engineer</t>
        </is>
      </c>
      <c r="B100" t="inlineStr">
        <is>
          <t>Data Engineer-Python/SQL/Snowflake</t>
        </is>
      </c>
      <c r="C100" t="inlineStr">
        <is>
          <t>Singapore</t>
        </is>
      </c>
      <c r="D100" t="inlineStr">
        <is>
          <t>via Jooble</t>
        </is>
      </c>
      <c r="E100" t="inlineStr">
        <is>
          <t>Part-time</t>
        </is>
      </c>
      <c r="F100" t="b">
        <v>0</v>
      </c>
      <c r="G100" t="inlineStr">
        <is>
          <t>Singapore</t>
        </is>
      </c>
      <c r="H100" s="2" t="n">
        <v>45442.56553240741</v>
      </c>
      <c r="I100" t="b">
        <v>0</v>
      </c>
      <c r="J100" t="b">
        <v>0</v>
      </c>
      <c r="K100" t="inlineStr">
        <is>
          <t>Singapore</t>
        </is>
      </c>
      <c r="L100" t="inlineStr"/>
      <c r="M100" t="inlineStr"/>
      <c r="N100" t="inlineStr"/>
      <c r="O100" t="inlineStr">
        <is>
          <t>Confidential</t>
        </is>
      </c>
      <c r="P100" t="inlineStr">
        <is>
          <t>['python', 'sql', 'java', 'oracle', 'snowflake', 'aws', 'github']</t>
        </is>
      </c>
      <c r="Q100" t="inlineStr">
        <is>
          <t>{'cloud': ['oracle', 'snowflake', 'aws'], 'other': ['github'], 'programming': ['python', 'sql', 'java']}</t>
        </is>
      </c>
    </row>
    <row r="101">
      <c r="A101" t="inlineStr">
        <is>
          <t>Data Engineer</t>
        </is>
      </c>
      <c r="B101" t="inlineStr">
        <is>
          <t>Junior Data Engineer</t>
        </is>
      </c>
      <c r="C101" t="inlineStr">
        <is>
          <t>Los Angeles, CA</t>
        </is>
      </c>
      <c r="D101" t="inlineStr">
        <is>
          <t>via LinkedIn</t>
        </is>
      </c>
      <c r="E101" t="inlineStr">
        <is>
          <t>Full-time</t>
        </is>
      </c>
      <c r="F101" t="b">
        <v>0</v>
      </c>
      <c r="G101" t="inlineStr">
        <is>
          <t>Georgia</t>
        </is>
      </c>
      <c r="H101" s="2" t="n">
        <v>45417.56271990741</v>
      </c>
      <c r="I101" t="b">
        <v>0</v>
      </c>
      <c r="J101" t="b">
        <v>0</v>
      </c>
      <c r="K101" t="inlineStr">
        <is>
          <t>United States</t>
        </is>
      </c>
      <c r="L101" t="inlineStr"/>
      <c r="M101" t="inlineStr"/>
      <c r="N101" t="inlineStr"/>
      <c r="O101" t="inlineStr">
        <is>
          <t>Patterned Learning Career</t>
        </is>
      </c>
      <c r="P101" t="inlineStr">
        <is>
          <t>['python', 'java', 'sql', 'databricks', 'azure', 'kafka', 'pyspark']</t>
        </is>
      </c>
      <c r="Q101" t="inlineStr">
        <is>
          <t>{'cloud': ['databricks', 'azure'], 'libraries': ['kafka', 'pyspark'], 'programming': ['python', 'java', 'sql']}</t>
        </is>
      </c>
    </row>
    <row r="102">
      <c r="A102" t="inlineStr">
        <is>
          <t>Senior Data Scientist</t>
        </is>
      </c>
      <c r="B102" t="inlineStr">
        <is>
          <t>Senior Data Scientist</t>
        </is>
      </c>
      <c r="C102" t="inlineStr">
        <is>
          <t>Reston, VA  (+1 other)</t>
        </is>
      </c>
      <c r="D102" t="inlineStr">
        <is>
          <t>via EchoJobs</t>
        </is>
      </c>
      <c r="E102" t="inlineStr">
        <is>
          <t>Full-time</t>
        </is>
      </c>
      <c r="F102" t="b">
        <v>0</v>
      </c>
      <c r="G102" t="inlineStr">
        <is>
          <t>Georgia</t>
        </is>
      </c>
      <c r="H102" s="2" t="n">
        <v>45435.60709490741</v>
      </c>
      <c r="I102" t="b">
        <v>0</v>
      </c>
      <c r="J102" t="b">
        <v>1</v>
      </c>
      <c r="K102" t="inlineStr">
        <is>
          <t>United States</t>
        </is>
      </c>
      <c r="L102" t="inlineStr">
        <is>
          <t>year</t>
        </is>
      </c>
      <c r="M102" t="n">
        <v>183500</v>
      </c>
      <c r="N102" t="inlineStr"/>
      <c r="O102" t="inlineStr">
        <is>
          <t>Microsoft</t>
        </is>
      </c>
      <c r="P102" t="inlineStr"/>
      <c r="Q102" t="inlineStr"/>
    </row>
    <row r="103">
      <c r="A103" t="inlineStr">
        <is>
          <t>Data Engineer</t>
        </is>
      </c>
      <c r="B103" t="inlineStr">
        <is>
          <t>Junior Data Engineer</t>
        </is>
      </c>
      <c r="C103" t="inlineStr">
        <is>
          <t>San Diego, CA</t>
        </is>
      </c>
      <c r="D103" t="inlineStr">
        <is>
          <t>via LinkedIn</t>
        </is>
      </c>
      <c r="E103" t="inlineStr">
        <is>
          <t>Full-time</t>
        </is>
      </c>
      <c r="F103" t="b">
        <v>0</v>
      </c>
      <c r="G103" t="inlineStr">
        <is>
          <t>New York, United States</t>
        </is>
      </c>
      <c r="H103" s="2" t="n">
        <v>45421.54752314815</v>
      </c>
      <c r="I103" t="b">
        <v>0</v>
      </c>
      <c r="J103" t="b">
        <v>0</v>
      </c>
      <c r="K103" t="inlineStr">
        <is>
          <t>United States</t>
        </is>
      </c>
      <c r="L103" t="inlineStr"/>
      <c r="M103" t="inlineStr"/>
      <c r="N103" t="inlineStr"/>
      <c r="O103" t="inlineStr">
        <is>
          <t>Patterned Learning Career</t>
        </is>
      </c>
      <c r="P103" t="inlineStr">
        <is>
          <t>['python', 'java', 'sql', 'databricks', 'azure', 'kafka', 'pyspark']</t>
        </is>
      </c>
      <c r="Q103" t="inlineStr">
        <is>
          <t>{'cloud': ['databricks', 'azure'], 'libraries': ['kafka', 'pyspark'], 'programming': ['python', 'java', 'sql']}</t>
        </is>
      </c>
    </row>
    <row r="104">
      <c r="A104" t="inlineStr">
        <is>
          <t>Senior Data Analyst</t>
        </is>
      </c>
      <c r="B104" t="inlineStr">
        <is>
          <t>Senior Data Analyst</t>
        </is>
      </c>
      <c r="C104" t="inlineStr">
        <is>
          <t>Anywhere</t>
        </is>
      </c>
      <c r="D104" t="inlineStr">
        <is>
          <t>via Jobgether</t>
        </is>
      </c>
      <c r="E104" t="inlineStr">
        <is>
          <t>Full-time</t>
        </is>
      </c>
      <c r="F104" t="b">
        <v>1</v>
      </c>
      <c r="G104" t="inlineStr">
        <is>
          <t>Turkey</t>
        </is>
      </c>
      <c r="H104" s="2" t="n">
        <v>45416.54896990741</v>
      </c>
      <c r="I104" t="b">
        <v>0</v>
      </c>
      <c r="J104" t="b">
        <v>0</v>
      </c>
      <c r="K104" t="inlineStr">
        <is>
          <t>Turkey</t>
        </is>
      </c>
      <c r="L104" t="inlineStr">
        <is>
          <t>year</t>
        </is>
      </c>
      <c r="M104" t="n">
        <v>55000</v>
      </c>
      <c r="N104" t="inlineStr"/>
      <c r="O104" t="inlineStr">
        <is>
          <t>Donorbox</t>
        </is>
      </c>
      <c r="P104" t="inlineStr">
        <is>
          <t>['sql', 'r', 'python']</t>
        </is>
      </c>
      <c r="Q104" t="inlineStr">
        <is>
          <t>{'programming': ['sql', 'r', 'python']}</t>
        </is>
      </c>
    </row>
    <row r="105">
      <c r="A105" t="inlineStr">
        <is>
          <t>Data Engineer</t>
        </is>
      </c>
      <c r="B105" t="inlineStr">
        <is>
          <t>Cloud Data Engineer</t>
        </is>
      </c>
      <c r="C105" t="inlineStr">
        <is>
          <t>Anywhere</t>
        </is>
      </c>
      <c r="D105" t="inlineStr">
        <is>
          <t>via LinkedIn</t>
        </is>
      </c>
      <c r="E105" t="inlineStr">
        <is>
          <t>Full-time</t>
        </is>
      </c>
      <c r="F105" t="b">
        <v>1</v>
      </c>
      <c r="G105" t="inlineStr">
        <is>
          <t>Sudan</t>
        </is>
      </c>
      <c r="H105" s="2" t="n">
        <v>45427.57621527778</v>
      </c>
      <c r="I105" t="b">
        <v>1</v>
      </c>
      <c r="J105" t="b">
        <v>0</v>
      </c>
      <c r="K105" t="inlineStr">
        <is>
          <t>Sudan</t>
        </is>
      </c>
      <c r="L105" t="inlineStr"/>
      <c r="M105" t="inlineStr"/>
      <c r="N105" t="inlineStr"/>
      <c r="O105" t="inlineStr">
        <is>
          <t>EXL</t>
        </is>
      </c>
      <c r="P105" t="inlineStr">
        <is>
          <t>['sql', 'python', 'nosql', 'scala', 'java', 'gcp', 'aws', 'azure', 'spark', 'kafka', 'jenkins', 'git']</t>
        </is>
      </c>
      <c r="Q105" t="inlineStr">
        <is>
          <t>{'cloud': ['gcp', 'aws', 'azure'], 'libraries': ['spark', 'kafka'], 'other': ['jenkins', 'git'], 'programming': ['sql', 'python', 'nosql', 'scala', 'java']}</t>
        </is>
      </c>
    </row>
    <row r="106">
      <c r="A106" t="inlineStr">
        <is>
          <t>Data Scientist</t>
        </is>
      </c>
      <c r="B106" t="inlineStr">
        <is>
          <t>Junior Data Scientist</t>
        </is>
      </c>
      <c r="C106" t="inlineStr">
        <is>
          <t>Anywhere</t>
        </is>
      </c>
      <c r="D106" t="inlineStr">
        <is>
          <t>via LinkedIn</t>
        </is>
      </c>
      <c r="E106" t="inlineStr">
        <is>
          <t>Full-time</t>
        </is>
      </c>
      <c r="F106" t="b">
        <v>1</v>
      </c>
      <c r="G106" t="inlineStr">
        <is>
          <t>Illinois, United States</t>
        </is>
      </c>
      <c r="H106" s="2" t="n">
        <v>45443.54548611111</v>
      </c>
      <c r="I106" t="b">
        <v>0</v>
      </c>
      <c r="J106" t="b">
        <v>0</v>
      </c>
      <c r="K106" t="inlineStr">
        <is>
          <t>United States</t>
        </is>
      </c>
      <c r="L106" t="inlineStr"/>
      <c r="M106" t="inlineStr"/>
      <c r="N106" t="inlineStr"/>
      <c r="O106" t="inlineStr">
        <is>
          <t>Patterned Learning Career</t>
        </is>
      </c>
      <c r="P106" t="inlineStr">
        <is>
          <t>['python', 'pandas', 'numpy', 'matplotlib', 'pyspark']</t>
        </is>
      </c>
      <c r="Q106" t="inlineStr">
        <is>
          <t>{'libraries': ['pandas', 'numpy', 'matplotlib', 'pyspark'], 'programming': ['python']}</t>
        </is>
      </c>
    </row>
    <row r="107">
      <c r="A107" t="inlineStr">
        <is>
          <t>Senior Data Engineer</t>
        </is>
      </c>
      <c r="B107" t="inlineStr">
        <is>
          <t>Senior Data Engineer</t>
        </is>
      </c>
      <c r="C107" t="inlineStr">
        <is>
          <t>Anywhere</t>
        </is>
      </c>
      <c r="D107" t="inlineStr">
        <is>
          <t>via Indeed</t>
        </is>
      </c>
      <c r="E107" t="inlineStr">
        <is>
          <t>Full-time</t>
        </is>
      </c>
      <c r="F107" t="b">
        <v>1</v>
      </c>
      <c r="G107" t="inlineStr">
        <is>
          <t>Brazil</t>
        </is>
      </c>
      <c r="H107" s="2" t="n">
        <v>45428.55135416667</v>
      </c>
      <c r="I107" t="b">
        <v>1</v>
      </c>
      <c r="J107" t="b">
        <v>0</v>
      </c>
      <c r="K107" t="inlineStr">
        <is>
          <t>Brazil</t>
        </is>
      </c>
      <c r="L107" t="inlineStr"/>
      <c r="M107" t="inlineStr"/>
      <c r="N107" t="inlineStr"/>
      <c r="O107" t="inlineStr">
        <is>
          <t>Greenpeace International</t>
        </is>
      </c>
      <c r="P107" t="inlineStr">
        <is>
          <t>['python', 'sql', 'airflow']</t>
        </is>
      </c>
      <c r="Q107" t="inlineStr">
        <is>
          <t>{'libraries': ['airflow'], 'programming': ['python', 'sql']}</t>
        </is>
      </c>
    </row>
    <row r="108">
      <c r="A108" t="inlineStr">
        <is>
          <t>Data Scientist</t>
        </is>
      </c>
      <c r="B108" t="inlineStr">
        <is>
          <t>Lead Data Scientist</t>
        </is>
      </c>
      <c r="C108" t="inlineStr">
        <is>
          <t>San Jose, CA</t>
        </is>
      </c>
      <c r="D108" t="inlineStr">
        <is>
          <t>via ZipRecruiter</t>
        </is>
      </c>
      <c r="E108" t="inlineStr">
        <is>
          <t>Full-time</t>
        </is>
      </c>
      <c r="F108" t="b">
        <v>0</v>
      </c>
      <c r="G108" t="inlineStr">
        <is>
          <t>California, United States</t>
        </is>
      </c>
      <c r="H108" s="2" t="n">
        <v>45430.54408564815</v>
      </c>
      <c r="I108" t="b">
        <v>0</v>
      </c>
      <c r="J108" t="b">
        <v>0</v>
      </c>
      <c r="K108" t="inlineStr">
        <is>
          <t>United States</t>
        </is>
      </c>
      <c r="L108" t="inlineStr"/>
      <c r="M108" t="inlineStr"/>
      <c r="N108" t="inlineStr"/>
      <c r="O108" t="inlineStr">
        <is>
          <t>Staffwing Inc</t>
        </is>
      </c>
      <c r="P108" t="inlineStr">
        <is>
          <t>['r', 'sas', 'sas', 'matlab', 'python', 'java', 'sql', 'nosql', 'hadoop', 'spss']</t>
        </is>
      </c>
      <c r="Q108" t="inlineStr">
        <is>
          <t>{'analyst_tools': ['sas', 'spss'], 'libraries': ['hadoop'], 'programming': ['r', 'sas', 'matlab', 'python', 'java', 'sql', 'nosql']}</t>
        </is>
      </c>
    </row>
    <row r="109">
      <c r="A109" t="inlineStr">
        <is>
          <t>Senior Data Analyst</t>
        </is>
      </c>
      <c r="B109" t="inlineStr">
        <is>
          <t>Workday Security Analyst</t>
        </is>
      </c>
      <c r="C109" t="inlineStr">
        <is>
          <t>Atlanta, GA</t>
        </is>
      </c>
      <c r="D109" t="inlineStr">
        <is>
          <t>via Cox Enterprises</t>
        </is>
      </c>
      <c r="E109" t="inlineStr">
        <is>
          <t>Full-time</t>
        </is>
      </c>
      <c r="F109" t="b">
        <v>0</v>
      </c>
      <c r="G109" t="inlineStr">
        <is>
          <t>Georgia</t>
        </is>
      </c>
      <c r="H109" s="2" t="n">
        <v>45419.56590277778</v>
      </c>
      <c r="I109" t="b">
        <v>0</v>
      </c>
      <c r="J109" t="b">
        <v>0</v>
      </c>
      <c r="K109" t="inlineStr">
        <is>
          <t>United States</t>
        </is>
      </c>
      <c r="L109" t="inlineStr"/>
      <c r="M109" t="inlineStr"/>
      <c r="N109" t="inlineStr"/>
      <c r="O109" t="inlineStr">
        <is>
          <t>Cox Enterprises</t>
        </is>
      </c>
      <c r="P109" t="inlineStr">
        <is>
          <t>['power bi', 'looker']</t>
        </is>
      </c>
      <c r="Q109" t="inlineStr">
        <is>
          <t>{'analyst_tools': ['power bi', 'looker']}</t>
        </is>
      </c>
    </row>
    <row r="110">
      <c r="A110" t="inlineStr">
        <is>
          <t>Data Engineer</t>
        </is>
      </c>
      <c r="B110" t="inlineStr">
        <is>
          <t>Data Engineer, AWS Fraud Prevention</t>
        </is>
      </c>
      <c r="C110" t="inlineStr">
        <is>
          <t>Seattle, WA</t>
        </is>
      </c>
      <c r="D110" t="inlineStr">
        <is>
          <t>via ZipRecruiter</t>
        </is>
      </c>
      <c r="E110" t="inlineStr">
        <is>
          <t>Full-time</t>
        </is>
      </c>
      <c r="F110" t="b">
        <v>0</v>
      </c>
      <c r="G110" t="inlineStr">
        <is>
          <t>New York, United States</t>
        </is>
      </c>
      <c r="H110" s="2" t="n">
        <v>45440.54688657408</v>
      </c>
      <c r="I110" t="b">
        <v>1</v>
      </c>
      <c r="J110" t="b">
        <v>0</v>
      </c>
      <c r="K110" t="inlineStr">
        <is>
          <t>United States</t>
        </is>
      </c>
      <c r="L110" t="inlineStr"/>
      <c r="M110" t="inlineStr"/>
      <c r="N110" t="inlineStr"/>
      <c r="O110" t="inlineStr">
        <is>
          <t>Amazon</t>
        </is>
      </c>
      <c r="P110" t="inlineStr">
        <is>
          <t>['aws']</t>
        </is>
      </c>
      <c r="Q110" t="inlineStr">
        <is>
          <t>{'cloud': ['aws']}</t>
        </is>
      </c>
    </row>
    <row r="111">
      <c r="A111" t="inlineStr">
        <is>
          <t>Business Analyst</t>
        </is>
      </c>
      <c r="B111" t="inlineStr">
        <is>
          <t>Business Analyst (Remote)</t>
        </is>
      </c>
      <c r="C111" t="inlineStr">
        <is>
          <t>Singapore</t>
        </is>
      </c>
      <c r="D111" t="inlineStr">
        <is>
          <t>via HR Software For Growing Businesses | Freshteam</t>
        </is>
      </c>
      <c r="E111" t="inlineStr">
        <is>
          <t>Full-time</t>
        </is>
      </c>
      <c r="F111" t="b">
        <v>0</v>
      </c>
      <c r="G111" t="inlineStr">
        <is>
          <t>Singapore</t>
        </is>
      </c>
      <c r="H111" s="2" t="n">
        <v>45439.11447916667</v>
      </c>
      <c r="I111" t="b">
        <v>0</v>
      </c>
      <c r="J111" t="b">
        <v>0</v>
      </c>
      <c r="K111" t="inlineStr">
        <is>
          <t>Singapore</t>
        </is>
      </c>
      <c r="L111" t="inlineStr"/>
      <c r="M111" t="inlineStr"/>
      <c r="N111" t="inlineStr"/>
      <c r="O111" t="inlineStr">
        <is>
          <t>The Software Practice Pte Ltd</t>
        </is>
      </c>
      <c r="P111" t="inlineStr">
        <is>
          <t>['word', 'powerpoint', 'excel']</t>
        </is>
      </c>
      <c r="Q111" t="inlineStr">
        <is>
          <t>{'analyst_tools': ['word', 'powerpoint', 'excel']}</t>
        </is>
      </c>
    </row>
    <row r="112">
      <c r="A112" t="inlineStr">
        <is>
          <t>Data Scientist</t>
        </is>
      </c>
      <c r="B112" t="inlineStr">
        <is>
          <t>Data Science Lead</t>
        </is>
      </c>
      <c r="C112" t="inlineStr">
        <is>
          <t>Ukraine</t>
        </is>
      </c>
      <c r="D112" t="inlineStr">
        <is>
          <t>via Built In</t>
        </is>
      </c>
      <c r="E112" t="inlineStr">
        <is>
          <t>Full-time</t>
        </is>
      </c>
      <c r="F112" t="b">
        <v>0</v>
      </c>
      <c r="G112" t="inlineStr">
        <is>
          <t>Ukraine</t>
        </is>
      </c>
      <c r="H112" s="2" t="n">
        <v>45437.56688657407</v>
      </c>
      <c r="I112" t="b">
        <v>0</v>
      </c>
      <c r="J112" t="b">
        <v>0</v>
      </c>
      <c r="K112" t="inlineStr">
        <is>
          <t>Ukraine</t>
        </is>
      </c>
      <c r="L112" t="inlineStr"/>
      <c r="M112" t="inlineStr"/>
      <c r="N112" t="inlineStr"/>
      <c r="O112" t="inlineStr">
        <is>
          <t>BETER</t>
        </is>
      </c>
      <c r="P112" t="inlineStr">
        <is>
          <t>['python', 'c#', 'mongodb', 'mongodb', 'postgresql', 'elasticsearch', 'aws', 'numpy', 'pandas', 'matplotlib', 'kafka', 'docker']</t>
        </is>
      </c>
      <c r="Q112" t="inlineStr">
        <is>
          <t>{'cloud': ['aws'], 'databases': ['mongodb', 'postgresql', 'elasticsearch'], 'libraries': ['numpy', 'pandas', 'matplotlib', 'kafka'], 'other': ['docker'], 'programming': ['python', 'c#', 'mongodb']}</t>
        </is>
      </c>
    </row>
    <row r="113">
      <c r="A113" t="inlineStr">
        <is>
          <t>Data Analyst</t>
        </is>
      </c>
      <c r="B113" t="inlineStr">
        <is>
          <t>People Data Analyst</t>
        </is>
      </c>
      <c r="C113" t="inlineStr">
        <is>
          <t>Abu Dhabi - United Arab Emirates</t>
        </is>
      </c>
      <c r="D113" t="inlineStr">
        <is>
          <t>via Jooble</t>
        </is>
      </c>
      <c r="E113" t="inlineStr">
        <is>
          <t>Full-time</t>
        </is>
      </c>
      <c r="F113" t="b">
        <v>0</v>
      </c>
      <c r="G113" t="inlineStr">
        <is>
          <t>United Arab Emirates</t>
        </is>
      </c>
      <c r="H113" s="2" t="n">
        <v>45422.55398148148</v>
      </c>
      <c r="I113" t="b">
        <v>1</v>
      </c>
      <c r="J113" t="b">
        <v>0</v>
      </c>
      <c r="K113" t="inlineStr">
        <is>
          <t>United Arab Emirates</t>
        </is>
      </c>
      <c r="L113" t="inlineStr"/>
      <c r="M113" t="inlineStr"/>
      <c r="N113" t="inlineStr"/>
      <c r="O113" t="inlineStr">
        <is>
          <t>Canonical</t>
        </is>
      </c>
      <c r="P113" t="inlineStr">
        <is>
          <t>['python', 'r', 'sql', 'looker', 'tableau']</t>
        </is>
      </c>
      <c r="Q113" t="inlineStr">
        <is>
          <t>{'analyst_tools': ['looker', 'tableau'], 'programming': ['python', 'r', 'sql']}</t>
        </is>
      </c>
    </row>
    <row r="114">
      <c r="A114" t="inlineStr">
        <is>
          <t>Senior Data Analyst</t>
        </is>
      </c>
      <c r="B114" t="inlineStr">
        <is>
          <t>Senior Data Governance Analyst</t>
        </is>
      </c>
      <c r="C114" t="inlineStr">
        <is>
          <t>Jacksonville, FL</t>
        </is>
      </c>
      <c r="D114" t="inlineStr">
        <is>
          <t>via Talentify</t>
        </is>
      </c>
      <c r="E114" t="inlineStr">
        <is>
          <t>Full-time</t>
        </is>
      </c>
      <c r="F114" t="b">
        <v>0</v>
      </c>
      <c r="G114" t="inlineStr">
        <is>
          <t>Georgia</t>
        </is>
      </c>
      <c r="H114" s="2" t="n">
        <v>45436.57810185185</v>
      </c>
      <c r="I114" t="b">
        <v>0</v>
      </c>
      <c r="J114" t="b">
        <v>0</v>
      </c>
      <c r="K114" t="inlineStr">
        <is>
          <t>United States</t>
        </is>
      </c>
      <c r="L114" t="inlineStr"/>
      <c r="M114" t="inlineStr"/>
      <c r="N114" t="inlineStr"/>
      <c r="O114" t="inlineStr">
        <is>
          <t>Nemours</t>
        </is>
      </c>
      <c r="P114" t="inlineStr">
        <is>
          <t>['sql']</t>
        </is>
      </c>
      <c r="Q114" t="inlineStr">
        <is>
          <t>{'programming': ['sql']}</t>
        </is>
      </c>
    </row>
    <row r="115">
      <c r="A115" t="inlineStr">
        <is>
          <t>Data Analyst</t>
        </is>
      </c>
      <c r="B115" t="inlineStr">
        <is>
          <t>Customer Data Analyst</t>
        </is>
      </c>
      <c r="C115" t="inlineStr">
        <is>
          <t>United Kingdom</t>
        </is>
      </c>
      <c r="D115" t="inlineStr">
        <is>
          <t>via LinkedIn</t>
        </is>
      </c>
      <c r="E115" t="inlineStr">
        <is>
          <t>Full-time</t>
        </is>
      </c>
      <c r="F115" t="b">
        <v>0</v>
      </c>
      <c r="G115" t="inlineStr">
        <is>
          <t>United Kingdom</t>
        </is>
      </c>
      <c r="H115" s="2" t="n">
        <v>45436.55087962963</v>
      </c>
      <c r="I115" t="b">
        <v>0</v>
      </c>
      <c r="J115" t="b">
        <v>0</v>
      </c>
      <c r="K115" t="inlineStr">
        <is>
          <t>United Kingdom</t>
        </is>
      </c>
      <c r="L115" t="inlineStr"/>
      <c r="M115" t="inlineStr"/>
      <c r="N115" t="inlineStr"/>
      <c r="O115" t="inlineStr">
        <is>
          <t>Legal &amp; General</t>
        </is>
      </c>
      <c r="P115" t="inlineStr">
        <is>
          <t>['python', 'gdpr', 'alteryx', 'excel']</t>
        </is>
      </c>
      <c r="Q115" t="inlineStr">
        <is>
          <t>{'analyst_tools': ['alteryx', 'excel'], 'libraries': ['gdpr'], 'programming': ['python']}</t>
        </is>
      </c>
    </row>
    <row r="116">
      <c r="A116" t="inlineStr">
        <is>
          <t>Data Scientist</t>
        </is>
      </c>
      <c r="B116" t="inlineStr">
        <is>
          <t>Data Scientist, GenAI Innovation Center (Public Sector Team)</t>
        </is>
      </c>
      <c r="C116" t="inlineStr">
        <is>
          <t>Denver, CO</t>
        </is>
      </c>
      <c r="D116" t="inlineStr">
        <is>
          <t>via LinkedIn</t>
        </is>
      </c>
      <c r="E116" t="inlineStr">
        <is>
          <t>Full-time</t>
        </is>
      </c>
      <c r="F116" t="b">
        <v>0</v>
      </c>
      <c r="G116" t="inlineStr">
        <is>
          <t>Sudan</t>
        </is>
      </c>
      <c r="H116" s="2" t="n">
        <v>45434.57285879629</v>
      </c>
      <c r="I116" t="b">
        <v>0</v>
      </c>
      <c r="J116" t="b">
        <v>1</v>
      </c>
      <c r="K116" t="inlineStr">
        <is>
          <t>Sudan</t>
        </is>
      </c>
      <c r="L116" t="inlineStr"/>
      <c r="M116" t="inlineStr"/>
      <c r="N116" t="inlineStr"/>
      <c r="O116" t="inlineStr">
        <is>
          <t>Amazon Web Services (AWS)</t>
        </is>
      </c>
      <c r="P116" t="inlineStr">
        <is>
          <t>['python', 'aws', 'tensorflow', 'keras', 'pytorch', 'mxnet']</t>
        </is>
      </c>
      <c r="Q116" t="inlineStr">
        <is>
          <t>{'cloud': ['aws'], 'libraries': ['tensorflow', 'keras', 'pytorch', 'mxnet'], 'programming': ['python']}</t>
        </is>
      </c>
    </row>
    <row r="117">
      <c r="A117" t="inlineStr">
        <is>
          <t>Data Analyst</t>
        </is>
      </c>
      <c r="B117" t="inlineStr">
        <is>
          <t>Data Analyst</t>
        </is>
      </c>
      <c r="C117" t="inlineStr">
        <is>
          <t>Bengaluru, Karnataka, India</t>
        </is>
      </c>
      <c r="D117" t="inlineStr">
        <is>
          <t>via LinkedIn</t>
        </is>
      </c>
      <c r="E117" t="inlineStr">
        <is>
          <t>Full-time</t>
        </is>
      </c>
      <c r="F117" t="b">
        <v>0</v>
      </c>
      <c r="G117" t="inlineStr">
        <is>
          <t>India</t>
        </is>
      </c>
      <c r="H117" s="2" t="n">
        <v>45442.56299768519</v>
      </c>
      <c r="I117" t="b">
        <v>0</v>
      </c>
      <c r="J117" t="b">
        <v>0</v>
      </c>
      <c r="K117" t="inlineStr">
        <is>
          <t>India</t>
        </is>
      </c>
      <c r="L117" t="inlineStr"/>
      <c r="M117" t="inlineStr"/>
      <c r="N117" t="inlineStr"/>
      <c r="O117" t="inlineStr">
        <is>
          <t>HealthPlix</t>
        </is>
      </c>
      <c r="P117" t="inlineStr">
        <is>
          <t>['sql', 'mongo', 'python', 'mysql', 'tableau']</t>
        </is>
      </c>
      <c r="Q117" t="inlineStr">
        <is>
          <t>{'analyst_tools': ['tableau'], 'databases': ['mysql'], 'programming': ['sql', 'mongo', 'python']}</t>
        </is>
      </c>
    </row>
    <row r="118">
      <c r="A118" t="inlineStr">
        <is>
          <t>Data Engineer</t>
        </is>
      </c>
      <c r="B118" t="inlineStr">
        <is>
          <t>Lead Data Engineer</t>
        </is>
      </c>
      <c r="C118" t="inlineStr">
        <is>
          <t>Anywhere</t>
        </is>
      </c>
      <c r="D118" t="inlineStr">
        <is>
          <t>via LinkedIn</t>
        </is>
      </c>
      <c r="E118" t="inlineStr">
        <is>
          <t>Contractor and Temp work</t>
        </is>
      </c>
      <c r="F118" t="b">
        <v>1</v>
      </c>
      <c r="G118" t="inlineStr">
        <is>
          <t>Sudan</t>
        </is>
      </c>
      <c r="H118" s="2" t="n">
        <v>45426.58939814815</v>
      </c>
      <c r="I118" t="b">
        <v>1</v>
      </c>
      <c r="J118" t="b">
        <v>0</v>
      </c>
      <c r="K118" t="inlineStr">
        <is>
          <t>Sudan</t>
        </is>
      </c>
      <c r="L118" t="inlineStr"/>
      <c r="M118" t="inlineStr"/>
      <c r="N118" t="inlineStr"/>
      <c r="O118" t="inlineStr">
        <is>
          <t>Adame Services LLC</t>
        </is>
      </c>
      <c r="P118" t="inlineStr">
        <is>
          <t>['go', 'sql', 'python', 'databricks', 'aws', 'pyspark', 'airflow', 'spark', 'unity', 'github']</t>
        </is>
      </c>
      <c r="Q118" t="inlineStr">
        <is>
          <t>{'cloud': ['databricks', 'aws'], 'libraries': ['pyspark', 'airflow', 'spark'], 'other': ['unity', 'github'], 'programming': ['go', 'sql', 'python']}</t>
        </is>
      </c>
    </row>
    <row r="119">
      <c r="A119" t="inlineStr">
        <is>
          <t>Data Engineer</t>
        </is>
      </c>
      <c r="B119" t="inlineStr">
        <is>
          <t>Product Manager/ Enterprise Data Engineer (Workday)</t>
        </is>
      </c>
      <c r="C119" t="inlineStr">
        <is>
          <t>Houston, TX</t>
        </is>
      </c>
      <c r="D119" t="inlineStr">
        <is>
          <t>via ZipRecruiter</t>
        </is>
      </c>
      <c r="E119" t="inlineStr">
        <is>
          <t>Full-time</t>
        </is>
      </c>
      <c r="F119" t="b">
        <v>0</v>
      </c>
      <c r="G119" t="inlineStr">
        <is>
          <t>Texas, United States</t>
        </is>
      </c>
      <c r="H119" s="2" t="n">
        <v>45428.54569444444</v>
      </c>
      <c r="I119" t="b">
        <v>0</v>
      </c>
      <c r="J119" t="b">
        <v>1</v>
      </c>
      <c r="K119" t="inlineStr">
        <is>
          <t>United States</t>
        </is>
      </c>
      <c r="L119" t="inlineStr"/>
      <c r="M119" t="inlineStr"/>
      <c r="N119" t="inlineStr"/>
      <c r="O119" t="inlineStr">
        <is>
          <t>Insperity</t>
        </is>
      </c>
      <c r="P119" t="inlineStr">
        <is>
          <t>['snowflake', 'tableau']</t>
        </is>
      </c>
      <c r="Q119" t="inlineStr">
        <is>
          <t>{'analyst_tools': ['tableau'], 'cloud': ['snowflake']}</t>
        </is>
      </c>
    </row>
    <row r="120">
      <c r="A120" t="inlineStr">
        <is>
          <t>Senior Data Engineer</t>
        </is>
      </c>
      <c r="B120" t="inlineStr">
        <is>
          <t>Senior Data Engineer</t>
        </is>
      </c>
      <c r="C120" t="inlineStr">
        <is>
          <t>Riga, Latvia</t>
        </is>
      </c>
      <c r="D120" t="inlineStr">
        <is>
          <t>via LinkedIn</t>
        </is>
      </c>
      <c r="E120" t="inlineStr">
        <is>
          <t>Full-time</t>
        </is>
      </c>
      <c r="F120" t="b">
        <v>0</v>
      </c>
      <c r="G120" t="inlineStr">
        <is>
          <t>Latvia</t>
        </is>
      </c>
      <c r="H120" s="2" t="n">
        <v>45439.56115740741</v>
      </c>
      <c r="I120" t="b">
        <v>1</v>
      </c>
      <c r="J120" t="b">
        <v>0</v>
      </c>
      <c r="K120" t="inlineStr">
        <is>
          <t>Latvia</t>
        </is>
      </c>
      <c r="L120" t="inlineStr"/>
      <c r="M120" t="inlineStr"/>
      <c r="N120" t="inlineStr"/>
      <c r="O120" t="inlineStr">
        <is>
          <t>Eleving Consumer Finance</t>
        </is>
      </c>
      <c r="P120" t="inlineStr">
        <is>
          <t>['sql', 'python', 'java', 'postgresql', 'azure', 'aws', 'power bi', 'dax']</t>
        </is>
      </c>
      <c r="Q120" t="inlineStr">
        <is>
          <t>{'analyst_tools': ['power bi', 'dax'], 'cloud': ['azure', 'aws'], 'databases': ['postgresql'], 'programming': ['sql', 'python', 'java']}</t>
        </is>
      </c>
    </row>
    <row r="121">
      <c r="A121" t="inlineStr">
        <is>
          <t>Business Analyst</t>
        </is>
      </c>
      <c r="B121" t="inlineStr">
        <is>
          <t>BI Analyst</t>
        </is>
      </c>
      <c r="C121" t="inlineStr">
        <is>
          <t>Lima, Peru</t>
        </is>
      </c>
      <c r="D121" t="inlineStr">
        <is>
          <t>via Built In</t>
        </is>
      </c>
      <c r="E121" t="inlineStr">
        <is>
          <t>Full-time</t>
        </is>
      </c>
      <c r="F121" t="b">
        <v>0</v>
      </c>
      <c r="G121" t="inlineStr">
        <is>
          <t>Peru</t>
        </is>
      </c>
      <c r="H121" s="2" t="n">
        <v>45427.55755787037</v>
      </c>
      <c r="I121" t="b">
        <v>0</v>
      </c>
      <c r="J121" t="b">
        <v>0</v>
      </c>
      <c r="K121" t="inlineStr">
        <is>
          <t>Peru</t>
        </is>
      </c>
      <c r="L121" t="inlineStr"/>
      <c r="M121" t="inlineStr"/>
      <c r="N121" t="inlineStr"/>
      <c r="O121" t="inlineStr">
        <is>
          <t>Fusemachines</t>
        </is>
      </c>
      <c r="P121" t="inlineStr">
        <is>
          <t>['sql', 'tableau']</t>
        </is>
      </c>
      <c r="Q121" t="inlineStr">
        <is>
          <t>{'analyst_tools': ['tableau'], 'programming': ['sql']}</t>
        </is>
      </c>
    </row>
    <row r="122">
      <c r="A122" t="inlineStr">
        <is>
          <t>Data Analyst</t>
        </is>
      </c>
      <c r="B122" t="inlineStr">
        <is>
          <t>Lead Data Analyst</t>
        </is>
      </c>
      <c r="C122" t="inlineStr">
        <is>
          <t>Liverpool, UK</t>
        </is>
      </c>
      <c r="D122" t="inlineStr">
        <is>
          <t>via LinkedIn</t>
        </is>
      </c>
      <c r="E122" t="inlineStr">
        <is>
          <t>Full-time</t>
        </is>
      </c>
      <c r="F122" t="b">
        <v>0</v>
      </c>
      <c r="G122" t="inlineStr">
        <is>
          <t>United Kingdom</t>
        </is>
      </c>
      <c r="H122" s="2" t="n">
        <v>45421.5534375</v>
      </c>
      <c r="I122" t="b">
        <v>1</v>
      </c>
      <c r="J122" t="b">
        <v>0</v>
      </c>
      <c r="K122" t="inlineStr">
        <is>
          <t>United Kingdom</t>
        </is>
      </c>
      <c r="L122" t="inlineStr"/>
      <c r="M122" t="inlineStr"/>
      <c r="N122" t="inlineStr"/>
      <c r="O122" t="inlineStr">
        <is>
          <t>Maxwell Bond®</t>
        </is>
      </c>
      <c r="P122" t="inlineStr">
        <is>
          <t>['sql', 'looker', 'power bi']</t>
        </is>
      </c>
      <c r="Q122" t="inlineStr">
        <is>
          <t>{'analyst_tools': ['looker', 'power bi'], 'programming': ['sql']}</t>
        </is>
      </c>
    </row>
    <row r="123">
      <c r="A123" t="inlineStr">
        <is>
          <t>Data Engineer</t>
        </is>
      </c>
      <c r="B123" t="inlineStr">
        <is>
          <t>MDM Informatica Data Engineer</t>
        </is>
      </c>
      <c r="C123" t="inlineStr">
        <is>
          <t>Hartford, CT</t>
        </is>
      </c>
      <c r="D123" t="inlineStr">
        <is>
          <t>via LinkedIn</t>
        </is>
      </c>
      <c r="E123" t="inlineStr">
        <is>
          <t>Full-time</t>
        </is>
      </c>
      <c r="F123" t="b">
        <v>0</v>
      </c>
      <c r="G123" t="inlineStr">
        <is>
          <t>Sudan</t>
        </is>
      </c>
      <c r="H123" s="2" t="n">
        <v>45443.57760416667</v>
      </c>
      <c r="I123" t="b">
        <v>0</v>
      </c>
      <c r="J123" t="b">
        <v>1</v>
      </c>
      <c r="K123" t="inlineStr">
        <is>
          <t>Sudan</t>
        </is>
      </c>
      <c r="L123" t="inlineStr"/>
      <c r="M123" t="inlineStr"/>
      <c r="N123" t="inlineStr"/>
      <c r="O123" t="inlineStr">
        <is>
          <t>LTIMindtree</t>
        </is>
      </c>
      <c r="P123" t="inlineStr">
        <is>
          <t>['python', 'sql', 'sql server', 'oracle', 'node']</t>
        </is>
      </c>
      <c r="Q123" t="inlineStr">
        <is>
          <t>{'cloud': ['oracle'], 'databases': ['sql server'], 'programming': ['python', 'sql'], 'webframeworks': ['node']}</t>
        </is>
      </c>
    </row>
    <row r="124">
      <c r="A124" t="inlineStr">
        <is>
          <t>Data Scientist</t>
        </is>
      </c>
      <c r="B124" t="inlineStr">
        <is>
          <t>Grade Control Data Scientist</t>
        </is>
      </c>
      <c r="C124" t="inlineStr">
        <is>
          <t>Westminster, CO</t>
        </is>
      </c>
      <c r="D124" t="inlineStr">
        <is>
          <t>via ZipRecruiter</t>
        </is>
      </c>
      <c r="E124" t="inlineStr">
        <is>
          <t>Full-time</t>
        </is>
      </c>
      <c r="F124" t="b">
        <v>0</v>
      </c>
      <c r="G124" t="inlineStr">
        <is>
          <t>Sudan</t>
        </is>
      </c>
      <c r="H124" s="2" t="n">
        <v>45413.57045138889</v>
      </c>
      <c r="I124" t="b">
        <v>0</v>
      </c>
      <c r="J124" t="b">
        <v>1</v>
      </c>
      <c r="K124" t="inlineStr">
        <is>
          <t>Sudan</t>
        </is>
      </c>
      <c r="L124" t="inlineStr"/>
      <c r="M124" t="inlineStr"/>
      <c r="N124" t="inlineStr"/>
      <c r="O124" t="inlineStr">
        <is>
          <t>Caterpillar Inc.</t>
        </is>
      </c>
      <c r="P124" t="inlineStr"/>
      <c r="Q124" t="inlineStr"/>
    </row>
    <row r="125">
      <c r="A125" t="inlineStr">
        <is>
          <t>Data Engineer</t>
        </is>
      </c>
      <c r="B125" t="inlineStr">
        <is>
          <t>Data Engineer / Analyst</t>
        </is>
      </c>
      <c r="C125" t="inlineStr">
        <is>
          <t>Anywhere</t>
        </is>
      </c>
      <c r="D125" t="inlineStr">
        <is>
          <t>via LinkedIn</t>
        </is>
      </c>
      <c r="E125" t="inlineStr">
        <is>
          <t>Full-time</t>
        </is>
      </c>
      <c r="F125" t="b">
        <v>1</v>
      </c>
      <c r="G125" t="inlineStr">
        <is>
          <t>Poland</t>
        </is>
      </c>
      <c r="H125" s="2" t="n">
        <v>45420.55107638889</v>
      </c>
      <c r="I125" t="b">
        <v>1</v>
      </c>
      <c r="J125" t="b">
        <v>0</v>
      </c>
      <c r="K125" t="inlineStr">
        <is>
          <t>Poland</t>
        </is>
      </c>
      <c r="L125" t="inlineStr"/>
      <c r="M125" t="inlineStr"/>
      <c r="N125" t="inlineStr"/>
      <c r="O125" t="inlineStr">
        <is>
          <t>Talex S.A.</t>
        </is>
      </c>
      <c r="P125" t="inlineStr">
        <is>
          <t>['t-sql', 'sql', 'power bi']</t>
        </is>
      </c>
      <c r="Q125" t="inlineStr">
        <is>
          <t>{'analyst_tools': ['power bi'], 'programming': ['t-sql', 'sql']}</t>
        </is>
      </c>
    </row>
    <row r="126">
      <c r="A126" t="inlineStr">
        <is>
          <t>Business Analyst</t>
        </is>
      </c>
      <c r="B126" t="inlineStr">
        <is>
          <t>ฺBusiness Intelligence Analyst</t>
        </is>
      </c>
      <c r="C126" t="inlineStr">
        <is>
          <t>Bangkok, Thailand</t>
        </is>
      </c>
      <c r="D126" t="inlineStr">
        <is>
          <t>via Jobbkk.com</t>
        </is>
      </c>
      <c r="E126" t="inlineStr">
        <is>
          <t>Full-time</t>
        </is>
      </c>
      <c r="F126" t="b">
        <v>0</v>
      </c>
      <c r="G126" t="inlineStr">
        <is>
          <t>Thailand</t>
        </is>
      </c>
      <c r="H126" s="2" t="n">
        <v>45436.55670138889</v>
      </c>
      <c r="I126" t="b">
        <v>1</v>
      </c>
      <c r="J126" t="b">
        <v>0</v>
      </c>
      <c r="K126" t="inlineStr">
        <is>
          <t>Thailand</t>
        </is>
      </c>
      <c r="L126" t="inlineStr"/>
      <c r="M126" t="inlineStr"/>
      <c r="N126" t="inlineStr"/>
      <c r="O126" t="inlineStr">
        <is>
          <t>บริษัท นานมีบุ๊คส์ จำกัด</t>
        </is>
      </c>
      <c r="P126" t="inlineStr"/>
      <c r="Q126" t="inlineStr"/>
    </row>
    <row r="127">
      <c r="A127" t="inlineStr">
        <is>
          <t>Software Engineer</t>
        </is>
      </c>
      <c r="B127" t="inlineStr">
        <is>
          <t>Software Engineer, Metadata</t>
        </is>
      </c>
      <c r="C127" t="inlineStr">
        <is>
          <t>Tel Aviv-Yafo, Israel</t>
        </is>
      </c>
      <c r="D127" t="inlineStr">
        <is>
          <t>via LinkedIn</t>
        </is>
      </c>
      <c r="E127" t="inlineStr">
        <is>
          <t>Full-time</t>
        </is>
      </c>
      <c r="F127" t="b">
        <v>0</v>
      </c>
      <c r="G127" t="inlineStr">
        <is>
          <t>Israel</t>
        </is>
      </c>
      <c r="H127" s="2" t="n">
        <v>45440.579375</v>
      </c>
      <c r="I127" t="b">
        <v>0</v>
      </c>
      <c r="J127" t="b">
        <v>0</v>
      </c>
      <c r="K127" t="inlineStr">
        <is>
          <t>Israel</t>
        </is>
      </c>
      <c r="L127" t="inlineStr"/>
      <c r="M127" t="inlineStr"/>
      <c r="N127" t="inlineStr"/>
      <c r="O127" t="inlineStr">
        <is>
          <t>Firebolt</t>
        </is>
      </c>
      <c r="P127" t="inlineStr">
        <is>
          <t>['go', 'c++', 'c#', 'java', 'rust', 'aws', 'gcp', 'azure', 'kafka', 'linux', 'kubernetes']</t>
        </is>
      </c>
      <c r="Q127" t="inlineStr">
        <is>
          <t>{'cloud': ['aws', 'gcp', 'azure'], 'libraries': ['kafka'], 'os': ['linux'], 'other': ['kubernetes'], 'programming': ['go', 'c++', 'c#', 'java', 'rust']}</t>
        </is>
      </c>
    </row>
    <row r="128">
      <c r="A128" t="inlineStr">
        <is>
          <t>Data Analyst</t>
        </is>
      </c>
      <c r="B128" t="inlineStr">
        <is>
          <t>Data Analyst</t>
        </is>
      </c>
      <c r="C128" t="inlineStr">
        <is>
          <t>Irving, TX</t>
        </is>
      </c>
      <c r="D128" t="inlineStr">
        <is>
          <t>via LinkedIn</t>
        </is>
      </c>
      <c r="E128" t="inlineStr">
        <is>
          <t>Full-time and Contractor</t>
        </is>
      </c>
      <c r="F128" t="b">
        <v>0</v>
      </c>
      <c r="G128" t="inlineStr">
        <is>
          <t>Texas, United States</t>
        </is>
      </c>
      <c r="H128" s="2" t="n">
        <v>45425.54332175926</v>
      </c>
      <c r="I128" t="b">
        <v>0</v>
      </c>
      <c r="J128" t="b">
        <v>1</v>
      </c>
      <c r="K128" t="inlineStr">
        <is>
          <t>United States</t>
        </is>
      </c>
      <c r="L128" t="inlineStr"/>
      <c r="M128" t="inlineStr"/>
      <c r="N128" t="inlineStr"/>
      <c r="O128" t="inlineStr">
        <is>
          <t>Software Guidance &amp; Assistance, Inc. (SGA, Inc.)</t>
        </is>
      </c>
      <c r="P128" t="inlineStr">
        <is>
          <t>['excel']</t>
        </is>
      </c>
      <c r="Q128" t="inlineStr">
        <is>
          <t>{'analyst_tools': ['excel']}</t>
        </is>
      </c>
    </row>
    <row r="129">
      <c r="A129" t="inlineStr">
        <is>
          <t>Data Analyst</t>
        </is>
      </c>
      <c r="B129" t="inlineStr">
        <is>
          <t>Data Analyst</t>
        </is>
      </c>
      <c r="C129" t="inlineStr">
        <is>
          <t>Evesham, UK</t>
        </is>
      </c>
      <c r="D129" t="inlineStr">
        <is>
          <t>via LinkedIn</t>
        </is>
      </c>
      <c r="E129" t="inlineStr">
        <is>
          <t>Full-time</t>
        </is>
      </c>
      <c r="F129" t="b">
        <v>0</v>
      </c>
      <c r="G129" t="inlineStr">
        <is>
          <t>United Kingdom</t>
        </is>
      </c>
      <c r="H129" s="2" t="n">
        <v>45440.57148148148</v>
      </c>
      <c r="I129" t="b">
        <v>0</v>
      </c>
      <c r="J129" t="b">
        <v>0</v>
      </c>
      <c r="K129" t="inlineStr">
        <is>
          <t>United Kingdom</t>
        </is>
      </c>
      <c r="L129" t="inlineStr"/>
      <c r="M129" t="inlineStr"/>
      <c r="N129" t="inlineStr"/>
      <c r="O129" t="inlineStr">
        <is>
          <t>SG Fleet AU</t>
        </is>
      </c>
      <c r="P129" t="inlineStr">
        <is>
          <t>['power bi']</t>
        </is>
      </c>
      <c r="Q129" t="inlineStr">
        <is>
          <t>{'analyst_tools': ['power bi']}</t>
        </is>
      </c>
    </row>
    <row r="130">
      <c r="A130" t="inlineStr">
        <is>
          <t>Data Scientist</t>
        </is>
      </c>
      <c r="B130" t="inlineStr">
        <is>
          <t>Data Scientist</t>
        </is>
      </c>
      <c r="C130" t="inlineStr">
        <is>
          <t>United Kingdom</t>
        </is>
      </c>
      <c r="D130" t="inlineStr">
        <is>
          <t>via LinkedIn</t>
        </is>
      </c>
      <c r="E130" t="inlineStr">
        <is>
          <t>Full-time</t>
        </is>
      </c>
      <c r="F130" t="b">
        <v>0</v>
      </c>
      <c r="G130" t="inlineStr">
        <is>
          <t>United Kingdom</t>
        </is>
      </c>
      <c r="H130" s="2" t="n">
        <v>45433.5796875</v>
      </c>
      <c r="I130" t="b">
        <v>0</v>
      </c>
      <c r="J130" t="b">
        <v>0</v>
      </c>
      <c r="K130" t="inlineStr">
        <is>
          <t>United Kingdom</t>
        </is>
      </c>
      <c r="L130" t="inlineStr"/>
      <c r="M130" t="inlineStr"/>
      <c r="N130" t="inlineStr"/>
      <c r="O130" t="inlineStr">
        <is>
          <t>Referment</t>
        </is>
      </c>
      <c r="P130" t="inlineStr">
        <is>
          <t>['python', 'c++', 'rust']</t>
        </is>
      </c>
      <c r="Q130" t="inlineStr">
        <is>
          <t>{'programming': ['python', 'c++', 'rust']}</t>
        </is>
      </c>
    </row>
    <row r="131">
      <c r="A131" t="inlineStr">
        <is>
          <t>Business Analyst</t>
        </is>
      </c>
      <c r="B131" t="inlineStr">
        <is>
          <t>Business Analyst</t>
        </is>
      </c>
      <c r="C131" t="inlineStr">
        <is>
          <t>Dublin, Ireland</t>
        </is>
      </c>
      <c r="D131" t="inlineStr">
        <is>
          <t>via IrishJobs.ie</t>
        </is>
      </c>
      <c r="E131" t="inlineStr">
        <is>
          <t>Contractor</t>
        </is>
      </c>
      <c r="F131" t="b">
        <v>0</v>
      </c>
      <c r="G131" t="inlineStr">
        <is>
          <t>Ireland</t>
        </is>
      </c>
      <c r="H131" s="2" t="n">
        <v>45442.568125</v>
      </c>
      <c r="I131" t="b">
        <v>0</v>
      </c>
      <c r="J131" t="b">
        <v>0</v>
      </c>
      <c r="K131" t="inlineStr">
        <is>
          <t>Ireland</t>
        </is>
      </c>
      <c r="L131" t="inlineStr"/>
      <c r="M131" t="inlineStr"/>
      <c r="N131" t="inlineStr"/>
      <c r="O131" t="inlineStr">
        <is>
          <t>Sanderson Recruitment (Ireland) Limited</t>
        </is>
      </c>
      <c r="P131" t="inlineStr"/>
      <c r="Q131" t="inlineStr"/>
    </row>
    <row r="132">
      <c r="A132" t="inlineStr">
        <is>
          <t>Data Engineer</t>
        </is>
      </c>
      <c r="B132" t="inlineStr">
        <is>
          <t>Data Engineer, Finance Industry Experience</t>
        </is>
      </c>
      <c r="C132" t="inlineStr">
        <is>
          <t>Jersey City, NJ</t>
        </is>
      </c>
      <c r="D132" t="inlineStr">
        <is>
          <t>via Dice.com</t>
        </is>
      </c>
      <c r="E132" t="inlineStr">
        <is>
          <t>Contractor</t>
        </is>
      </c>
      <c r="F132" t="b">
        <v>0</v>
      </c>
      <c r="G132" t="inlineStr">
        <is>
          <t>New York, United States</t>
        </is>
      </c>
      <c r="H132" s="2" t="n">
        <v>45420.54699074074</v>
      </c>
      <c r="I132" t="b">
        <v>0</v>
      </c>
      <c r="J132" t="b">
        <v>0</v>
      </c>
      <c r="K132" t="inlineStr">
        <is>
          <t>United States</t>
        </is>
      </c>
      <c r="L132" t="inlineStr">
        <is>
          <t>hour</t>
        </is>
      </c>
      <c r="M132" t="inlineStr"/>
      <c r="N132" t="n">
        <v>67.5</v>
      </c>
      <c r="O132" t="inlineStr">
        <is>
          <t>Empiric Solutions</t>
        </is>
      </c>
      <c r="P132" t="inlineStr">
        <is>
          <t>['python', 'sql', 'sql server', 'databricks', 'redshift', 'snowflake', 'pyspark', 'spark', 'airflow']</t>
        </is>
      </c>
      <c r="Q132" t="inlineStr">
        <is>
          <t>{'cloud': ['databricks', 'redshift', 'snowflake'], 'databases': ['sql server'], 'libraries': ['pyspark', 'spark', 'airflow'], 'programming': ['python', 'sql']}</t>
        </is>
      </c>
    </row>
    <row r="133">
      <c r="A133" t="inlineStr">
        <is>
          <t>Data Analyst</t>
        </is>
      </c>
      <c r="B133" t="inlineStr">
        <is>
          <t>Data Analyst Apprenticeship</t>
        </is>
      </c>
      <c r="C133" t="inlineStr">
        <is>
          <t>Birmingham, UK</t>
        </is>
      </c>
      <c r="D133" t="inlineStr">
        <is>
          <t>via CV-Library</t>
        </is>
      </c>
      <c r="E133" t="inlineStr">
        <is>
          <t>Full-time</t>
        </is>
      </c>
      <c r="F133" t="b">
        <v>0</v>
      </c>
      <c r="G133" t="inlineStr">
        <is>
          <t>United Kingdom</t>
        </is>
      </c>
      <c r="H133" s="2" t="n">
        <v>45414.55587962963</v>
      </c>
      <c r="I133" t="b">
        <v>1</v>
      </c>
      <c r="J133" t="b">
        <v>0</v>
      </c>
      <c r="K133" t="inlineStr">
        <is>
          <t>United Kingdom</t>
        </is>
      </c>
      <c r="L133" t="inlineStr"/>
      <c r="M133" t="inlineStr"/>
      <c r="N133" t="inlineStr"/>
      <c r="O133" t="inlineStr">
        <is>
          <t>Back 2 Work Complete Training</t>
        </is>
      </c>
      <c r="P133" t="inlineStr"/>
      <c r="Q133" t="inlineStr"/>
    </row>
    <row r="134">
      <c r="A134" t="inlineStr">
        <is>
          <t>Data Analyst</t>
        </is>
      </c>
      <c r="B134" t="inlineStr">
        <is>
          <t>Junior Data Entry and Online Research Analyst</t>
        </is>
      </c>
      <c r="C134" t="inlineStr">
        <is>
          <t>Guanajuato, Mexico</t>
        </is>
      </c>
      <c r="D134" t="inlineStr">
        <is>
          <t>via Trabajo.org - Vacantes De Empleo, Trabajo</t>
        </is>
      </c>
      <c r="E134" t="inlineStr">
        <is>
          <t>Full-time</t>
        </is>
      </c>
      <c r="F134" t="b">
        <v>0</v>
      </c>
      <c r="G134" t="inlineStr">
        <is>
          <t>Mexico</t>
        </is>
      </c>
      <c r="H134" s="2" t="n">
        <v>45424.56532407407</v>
      </c>
      <c r="I134" t="b">
        <v>0</v>
      </c>
      <c r="J134" t="b">
        <v>0</v>
      </c>
      <c r="K134" t="inlineStr">
        <is>
          <t>Mexico</t>
        </is>
      </c>
      <c r="L134" t="inlineStr"/>
      <c r="M134" t="inlineStr"/>
      <c r="N134" t="inlineStr"/>
      <c r="O134" t="inlineStr">
        <is>
          <t>PlacidWay</t>
        </is>
      </c>
      <c r="P134" t="inlineStr">
        <is>
          <t>['excel']</t>
        </is>
      </c>
      <c r="Q134" t="inlineStr">
        <is>
          <t>{'analyst_tools': ['excel']}</t>
        </is>
      </c>
    </row>
    <row r="135">
      <c r="A135" t="inlineStr">
        <is>
          <t>Data Scientist</t>
        </is>
      </c>
      <c r="B135" t="inlineStr">
        <is>
          <t>Manager, Data Scientist</t>
        </is>
      </c>
      <c r="C135" t="inlineStr">
        <is>
          <t>Anywhere</t>
        </is>
      </c>
      <c r="D135" t="inlineStr">
        <is>
          <t>via ZipRecruiter</t>
        </is>
      </c>
      <c r="E135" t="inlineStr">
        <is>
          <t>Full-time</t>
        </is>
      </c>
      <c r="F135" t="b">
        <v>1</v>
      </c>
      <c r="G135" t="inlineStr">
        <is>
          <t>New York, United States</t>
        </is>
      </c>
      <c r="H135" s="2" t="n">
        <v>45439.54350694444</v>
      </c>
      <c r="I135" t="b">
        <v>0</v>
      </c>
      <c r="J135" t="b">
        <v>1</v>
      </c>
      <c r="K135" t="inlineStr">
        <is>
          <t>United States</t>
        </is>
      </c>
      <c r="L135" t="inlineStr"/>
      <c r="M135" t="inlineStr"/>
      <c r="N135" t="inlineStr"/>
      <c r="O135" t="inlineStr">
        <is>
          <t>Altria</t>
        </is>
      </c>
      <c r="P135" t="inlineStr">
        <is>
          <t>['sql', 'python', 'databricks', 'spark']</t>
        </is>
      </c>
      <c r="Q135" t="inlineStr">
        <is>
          <t>{'cloud': ['databricks'], 'libraries': ['spark'], 'programming': ['sql', 'python']}</t>
        </is>
      </c>
    </row>
    <row r="136">
      <c r="A136" t="inlineStr">
        <is>
          <t>Business Analyst</t>
        </is>
      </c>
      <c r="B136" t="inlineStr">
        <is>
          <t>Business Analyst</t>
        </is>
      </c>
      <c r="C136" t="inlineStr">
        <is>
          <t>Colombo, Sri Lanka</t>
        </is>
      </c>
      <c r="D136" t="inlineStr">
        <is>
          <t>via LinkedIn Sri Lanka</t>
        </is>
      </c>
      <c r="E136" t="inlineStr">
        <is>
          <t>Full-time</t>
        </is>
      </c>
      <c r="F136" t="b">
        <v>0</v>
      </c>
      <c r="G136" t="inlineStr">
        <is>
          <t>Sri Lanka</t>
        </is>
      </c>
      <c r="H136" s="2" t="n">
        <v>45439.54935185185</v>
      </c>
      <c r="I136" t="b">
        <v>0</v>
      </c>
      <c r="J136" t="b">
        <v>0</v>
      </c>
      <c r="K136" t="inlineStr">
        <is>
          <t>Sri Lanka</t>
        </is>
      </c>
      <c r="L136" t="inlineStr"/>
      <c r="M136" t="inlineStr"/>
      <c r="N136" t="inlineStr"/>
      <c r="O136" t="inlineStr">
        <is>
          <t>Finder Recruitment</t>
        </is>
      </c>
      <c r="P136" t="inlineStr"/>
      <c r="Q136" t="inlineStr"/>
    </row>
    <row r="137">
      <c r="A137" t="inlineStr">
        <is>
          <t>Senior Data Analyst</t>
        </is>
      </c>
      <c r="B137" t="inlineStr">
        <is>
          <t>Senior Data Analyst - MMM</t>
        </is>
      </c>
      <c r="C137" t="inlineStr">
        <is>
          <t>United Kingdom</t>
        </is>
      </c>
      <c r="D137" t="inlineStr">
        <is>
          <t>via LinkedIn</t>
        </is>
      </c>
      <c r="E137" t="inlineStr">
        <is>
          <t>Full-time</t>
        </is>
      </c>
      <c r="F137" t="b">
        <v>0</v>
      </c>
      <c r="G137" t="inlineStr">
        <is>
          <t>United Kingdom</t>
        </is>
      </c>
      <c r="H137" s="2" t="n">
        <v>45426.55809027778</v>
      </c>
      <c r="I137" t="b">
        <v>0</v>
      </c>
      <c r="J137" t="b">
        <v>0</v>
      </c>
      <c r="K137" t="inlineStr">
        <is>
          <t>United Kingdom</t>
        </is>
      </c>
      <c r="L137" t="inlineStr"/>
      <c r="M137" t="inlineStr"/>
      <c r="N137" t="inlineStr"/>
      <c r="O137" t="inlineStr">
        <is>
          <t>Silverdrum</t>
        </is>
      </c>
      <c r="P137" t="inlineStr">
        <is>
          <t>['r', 'vba', 'excel']</t>
        </is>
      </c>
      <c r="Q137" t="inlineStr">
        <is>
          <t>{'analyst_tools': ['excel'], 'programming': ['r', 'vba']}</t>
        </is>
      </c>
    </row>
    <row r="138">
      <c r="A138" t="inlineStr">
        <is>
          <t>Data Engineer</t>
        </is>
      </c>
      <c r="B138" t="inlineStr">
        <is>
          <t>Data Cabling Engineer</t>
        </is>
      </c>
      <c r="C138" t="inlineStr">
        <is>
          <t>England, UK</t>
        </is>
      </c>
      <c r="D138" t="inlineStr">
        <is>
          <t>via Totaljobs</t>
        </is>
      </c>
      <c r="E138" t="inlineStr">
        <is>
          <t>Full-time</t>
        </is>
      </c>
      <c r="F138" t="b">
        <v>0</v>
      </c>
      <c r="G138" t="inlineStr">
        <is>
          <t>United Kingdom</t>
        </is>
      </c>
      <c r="H138" s="2" t="n">
        <v>45437.56481481482</v>
      </c>
      <c r="I138" t="b">
        <v>1</v>
      </c>
      <c r="J138" t="b">
        <v>0</v>
      </c>
      <c r="K138" t="inlineStr">
        <is>
          <t>United Kingdom</t>
        </is>
      </c>
      <c r="L138" t="inlineStr"/>
      <c r="M138" t="inlineStr"/>
      <c r="N138" t="inlineStr"/>
      <c r="O138" t="inlineStr">
        <is>
          <t>DCE Datacoms Ltd</t>
        </is>
      </c>
      <c r="P138" t="inlineStr"/>
      <c r="Q138" t="inlineStr"/>
    </row>
    <row r="139">
      <c r="A139" t="inlineStr">
        <is>
          <t>Senior Data Scientist</t>
        </is>
      </c>
      <c r="B139" t="inlineStr">
        <is>
          <t>Netwitness Sr Principal Research Scientist</t>
        </is>
      </c>
      <c r="C139" t="inlineStr">
        <is>
          <t>Austin, TX</t>
        </is>
      </c>
      <c r="D139" t="inlineStr">
        <is>
          <t>via ZipRecruiter</t>
        </is>
      </c>
      <c r="E139" t="inlineStr">
        <is>
          <t>Full-time</t>
        </is>
      </c>
      <c r="F139" t="b">
        <v>0</v>
      </c>
      <c r="G139" t="inlineStr">
        <is>
          <t>Texas, United States</t>
        </is>
      </c>
      <c r="H139" s="2" t="n">
        <v>45423.54526620371</v>
      </c>
      <c r="I139" t="b">
        <v>0</v>
      </c>
      <c r="J139" t="b">
        <v>0</v>
      </c>
      <c r="K139" t="inlineStr">
        <is>
          <t>United States</t>
        </is>
      </c>
      <c r="L139" t="inlineStr"/>
      <c r="M139" t="inlineStr"/>
      <c r="N139" t="inlineStr"/>
      <c r="O139" t="inlineStr">
        <is>
          <t>RSA Security</t>
        </is>
      </c>
      <c r="P139" t="inlineStr">
        <is>
          <t>['python']</t>
        </is>
      </c>
      <c r="Q139" t="inlineStr">
        <is>
          <t>{'programming': ['python']}</t>
        </is>
      </c>
    </row>
    <row r="140">
      <c r="A140" t="inlineStr">
        <is>
          <t>Senior Data Engineer</t>
        </is>
      </c>
      <c r="B140" t="inlineStr">
        <is>
          <t>Senior data engineer</t>
        </is>
      </c>
      <c r="C140" t="inlineStr">
        <is>
          <t>New York, NY</t>
        </is>
      </c>
      <c r="D140" t="inlineStr">
        <is>
          <t>via GrabJobs</t>
        </is>
      </c>
      <c r="E140" t="inlineStr">
        <is>
          <t>Full-time</t>
        </is>
      </c>
      <c r="F140" t="b">
        <v>0</v>
      </c>
      <c r="G140" t="inlineStr">
        <is>
          <t>Texas, United States</t>
        </is>
      </c>
      <c r="H140" s="2" t="n">
        <v>45430.54673611111</v>
      </c>
      <c r="I140" t="b">
        <v>1</v>
      </c>
      <c r="J140" t="b">
        <v>0</v>
      </c>
      <c r="K140" t="inlineStr">
        <is>
          <t>United States</t>
        </is>
      </c>
      <c r="L140" t="inlineStr"/>
      <c r="M140" t="inlineStr"/>
      <c r="N140" t="inlineStr"/>
      <c r="O140" t="inlineStr">
        <is>
          <t>Raas Infotek Llc</t>
        </is>
      </c>
      <c r="P140" t="inlineStr">
        <is>
          <t>['python', 'java', 'sql', 'firestore', 'mysql', 'postgresql', 'bigquery', 'redshift', 'snowflake', 'pyspark', 'tableau', 'splunk']</t>
        </is>
      </c>
      <c r="Q140" t="inlineStr">
        <is>
          <t>{'analyst_tools': ['tableau', 'splunk'], 'cloud': ['bigquery', 'redshift', 'snowflake'], 'databases': ['firestore', 'mysql', 'postgresql'], 'libraries': ['pyspark'], 'programming': ['python', 'java', 'sql']}</t>
        </is>
      </c>
    </row>
    <row r="141">
      <c r="A141" t="inlineStr">
        <is>
          <t>Data Engineer</t>
        </is>
      </c>
      <c r="B141" t="inlineStr">
        <is>
          <t>Scala Data Engineer</t>
        </is>
      </c>
      <c r="C141" t="inlineStr">
        <is>
          <t>Saratoga Springs, NY</t>
        </is>
      </c>
      <c r="D141" t="inlineStr">
        <is>
          <t>via Dice</t>
        </is>
      </c>
      <c r="E141" t="inlineStr">
        <is>
          <t>Full-time</t>
        </is>
      </c>
      <c r="F141" t="b">
        <v>0</v>
      </c>
      <c r="G141" t="inlineStr">
        <is>
          <t>Sudan</t>
        </is>
      </c>
      <c r="H141" s="2" t="n">
        <v>45442.591875</v>
      </c>
      <c r="I141" t="b">
        <v>0</v>
      </c>
      <c r="J141" t="b">
        <v>0</v>
      </c>
      <c r="K141" t="inlineStr">
        <is>
          <t>Sudan</t>
        </is>
      </c>
      <c r="L141" t="inlineStr">
        <is>
          <t>year</t>
        </is>
      </c>
      <c r="M141" t="n">
        <v>170000</v>
      </c>
      <c r="N141" t="inlineStr"/>
      <c r="O141" t="inlineStr">
        <is>
          <t>Talnq Inc</t>
        </is>
      </c>
      <c r="P141" t="inlineStr">
        <is>
          <t>['scala', 'aws', 'spark']</t>
        </is>
      </c>
      <c r="Q141" t="inlineStr">
        <is>
          <t>{'cloud': ['aws'], 'libraries': ['spark'], 'programming': ['scala']}</t>
        </is>
      </c>
    </row>
    <row r="142">
      <c r="A142" t="inlineStr">
        <is>
          <t>Data Scientist</t>
        </is>
      </c>
      <c r="B142" t="inlineStr">
        <is>
          <t>Sr. Data Scientist</t>
        </is>
      </c>
      <c r="C142" t="inlineStr">
        <is>
          <t>Washington, DC</t>
        </is>
      </c>
      <c r="D142" t="inlineStr">
        <is>
          <t>via LinkedIn</t>
        </is>
      </c>
      <c r="E142" t="inlineStr">
        <is>
          <t>Full-time</t>
        </is>
      </c>
      <c r="F142" t="b">
        <v>0</v>
      </c>
      <c r="G142" t="inlineStr">
        <is>
          <t>Georgia</t>
        </is>
      </c>
      <c r="H142" s="2" t="n">
        <v>45434.57469907407</v>
      </c>
      <c r="I142" t="b">
        <v>0</v>
      </c>
      <c r="J142" t="b">
        <v>1</v>
      </c>
      <c r="K142" t="inlineStr">
        <is>
          <t>United States</t>
        </is>
      </c>
      <c r="L142" t="inlineStr"/>
      <c r="M142" t="inlineStr"/>
      <c r="N142" t="inlineStr"/>
      <c r="O142" t="inlineStr">
        <is>
          <t>American College of Cardiology</t>
        </is>
      </c>
      <c r="P142" t="inlineStr">
        <is>
          <t>['r', 'python', 'sql', 'crystal', 'plotly', 'power bi', 'tableau', 'visio', 'sharepoint', 'github']</t>
        </is>
      </c>
      <c r="Q142" t="inlineStr">
        <is>
          <t>{'analyst_tools': ['power bi', 'tableau', 'visio', 'sharepoint'], 'libraries': ['plotly'], 'other': ['github'], 'programming': ['r', 'python', 'sql', 'crystal']}</t>
        </is>
      </c>
    </row>
    <row r="143">
      <c r="A143" t="inlineStr">
        <is>
          <t>Data Engineer</t>
        </is>
      </c>
      <c r="B143" t="inlineStr">
        <is>
          <t>Data Engineer</t>
        </is>
      </c>
      <c r="C143" t="inlineStr">
        <is>
          <t>Huntsville, AL</t>
        </is>
      </c>
      <c r="D143" t="inlineStr">
        <is>
          <t>via LinkedIn</t>
        </is>
      </c>
      <c r="E143" t="inlineStr">
        <is>
          <t>Full-time</t>
        </is>
      </c>
      <c r="F143" t="b">
        <v>0</v>
      </c>
      <c r="G143" t="inlineStr">
        <is>
          <t>New York, United States</t>
        </is>
      </c>
      <c r="H143" s="2" t="n">
        <v>45443.5469212963</v>
      </c>
      <c r="I143" t="b">
        <v>1</v>
      </c>
      <c r="J143" t="b">
        <v>0</v>
      </c>
      <c r="K143" t="inlineStr">
        <is>
          <t>United States</t>
        </is>
      </c>
      <c r="L143" t="inlineStr"/>
      <c r="M143" t="inlineStr"/>
      <c r="N143" t="inlineStr"/>
      <c r="O143" t="inlineStr">
        <is>
          <t>Draper</t>
        </is>
      </c>
      <c r="P143" t="inlineStr">
        <is>
          <t>['sql', 'python', 'java', 'c++', 'nosql']</t>
        </is>
      </c>
      <c r="Q143" t="inlineStr">
        <is>
          <t>{'programming': ['sql', 'python', 'java', 'c++', 'nosql']}</t>
        </is>
      </c>
    </row>
    <row r="144">
      <c r="A144" t="inlineStr">
        <is>
          <t>Data Engineer</t>
        </is>
      </c>
      <c r="B144" t="inlineStr">
        <is>
          <t>Our Direct client is looking for AWS Data Engineer-6 Months...</t>
        </is>
      </c>
      <c r="C144" t="inlineStr">
        <is>
          <t>Pittsburgh, PA</t>
        </is>
      </c>
      <c r="D144" t="inlineStr">
        <is>
          <t>via Dice</t>
        </is>
      </c>
      <c r="E144" t="inlineStr">
        <is>
          <t>Full-time and Contractor</t>
        </is>
      </c>
      <c r="F144" t="b">
        <v>0</v>
      </c>
      <c r="G144" t="inlineStr">
        <is>
          <t>Illinois, United States</t>
        </is>
      </c>
      <c r="H144" s="2" t="n">
        <v>45433.56311342592</v>
      </c>
      <c r="I144" t="b">
        <v>0</v>
      </c>
      <c r="J144" t="b">
        <v>1</v>
      </c>
      <c r="K144" t="inlineStr">
        <is>
          <t>United States</t>
        </is>
      </c>
      <c r="L144" t="inlineStr"/>
      <c r="M144" t="inlineStr"/>
      <c r="N144" t="inlineStr"/>
      <c r="O144" t="inlineStr">
        <is>
          <t>Accion Labs</t>
        </is>
      </c>
      <c r="P144" t="inlineStr">
        <is>
          <t>['python', 'sql', 'aws', 'databricks', 'kafka']</t>
        </is>
      </c>
      <c r="Q144" t="inlineStr">
        <is>
          <t>{'cloud': ['aws', 'databricks'], 'libraries': ['kafka'], 'programming': ['python', 'sql']}</t>
        </is>
      </c>
    </row>
    <row r="145">
      <c r="A145" t="inlineStr">
        <is>
          <t>Data Engineer</t>
        </is>
      </c>
      <c r="B145" t="inlineStr">
        <is>
          <t>Data Engineer</t>
        </is>
      </c>
      <c r="C145" t="inlineStr">
        <is>
          <t>Topeka, KS</t>
        </is>
      </c>
      <c r="D145" t="inlineStr">
        <is>
          <t>via LinkedIn</t>
        </is>
      </c>
      <c r="E145" t="inlineStr">
        <is>
          <t>Temp work</t>
        </is>
      </c>
      <c r="F145" t="b">
        <v>0</v>
      </c>
      <c r="G145" t="inlineStr">
        <is>
          <t>Texas, United States</t>
        </is>
      </c>
      <c r="H145" s="2" t="n">
        <v>45430.54681712963</v>
      </c>
      <c r="I145" t="b">
        <v>0</v>
      </c>
      <c r="J145" t="b">
        <v>1</v>
      </c>
      <c r="K145" t="inlineStr">
        <is>
          <t>United States</t>
        </is>
      </c>
      <c r="L145" t="inlineStr"/>
      <c r="M145" t="inlineStr"/>
      <c r="N145" t="inlineStr"/>
      <c r="O145" t="inlineStr">
        <is>
          <t>AllSTEM Connections</t>
        </is>
      </c>
      <c r="P145" t="inlineStr"/>
      <c r="Q145" t="inlineStr"/>
    </row>
    <row r="146">
      <c r="A146" t="inlineStr">
        <is>
          <t>Data Engineer</t>
        </is>
      </c>
      <c r="B146" t="inlineStr">
        <is>
          <t>Data Engineer</t>
        </is>
      </c>
      <c r="C146" t="inlineStr">
        <is>
          <t>Bengaluru, Karnataka, India</t>
        </is>
      </c>
      <c r="D146" t="inlineStr">
        <is>
          <t>via LinkedIn</t>
        </is>
      </c>
      <c r="E146" t="inlineStr">
        <is>
          <t>Full-time</t>
        </is>
      </c>
      <c r="F146" t="b">
        <v>0</v>
      </c>
      <c r="G146" t="inlineStr">
        <is>
          <t>India</t>
        </is>
      </c>
      <c r="H146" s="2" t="n">
        <v>45415.5516087963</v>
      </c>
      <c r="I146" t="b">
        <v>0</v>
      </c>
      <c r="J146" t="b">
        <v>0</v>
      </c>
      <c r="K146" t="inlineStr">
        <is>
          <t>India</t>
        </is>
      </c>
      <c r="L146" t="inlineStr"/>
      <c r="M146" t="inlineStr"/>
      <c r="N146" t="inlineStr"/>
      <c r="O146" t="inlineStr">
        <is>
          <t>Crayon</t>
        </is>
      </c>
      <c r="P146" t="inlineStr">
        <is>
          <t>['sql', 'python', 'azure', 'databricks', 'spark', 'hadoop', 'docker', 'kubernetes']</t>
        </is>
      </c>
      <c r="Q146" t="inlineStr">
        <is>
          <t>{'cloud': ['azure', 'databricks'], 'libraries': ['spark', 'hadoop'], 'other': ['docker', 'kubernetes'], 'programming': ['sql', 'python']}</t>
        </is>
      </c>
    </row>
    <row r="147">
      <c r="A147" t="inlineStr">
        <is>
          <t>Data Engineer</t>
        </is>
      </c>
      <c r="B147" t="inlineStr">
        <is>
          <t>Data Engineer</t>
        </is>
      </c>
      <c r="C147" t="inlineStr">
        <is>
          <t>Johannesburg, South Africa</t>
        </is>
      </c>
      <c r="D147" t="inlineStr">
        <is>
          <t>via LinkedIn</t>
        </is>
      </c>
      <c r="E147" t="inlineStr">
        <is>
          <t>Full-time</t>
        </is>
      </c>
      <c r="F147" t="b">
        <v>0</v>
      </c>
      <c r="G147" t="inlineStr">
        <is>
          <t>South Africa</t>
        </is>
      </c>
      <c r="H147" s="2" t="n">
        <v>45428.55615740741</v>
      </c>
      <c r="I147" t="b">
        <v>0</v>
      </c>
      <c r="J147" t="b">
        <v>0</v>
      </c>
      <c r="K147" t="inlineStr">
        <is>
          <t>South Africa</t>
        </is>
      </c>
      <c r="L147" t="inlineStr"/>
      <c r="M147" t="inlineStr"/>
      <c r="N147" t="inlineStr"/>
      <c r="O147" t="inlineStr">
        <is>
          <t>Buscojobs Direct ZA</t>
        </is>
      </c>
      <c r="P147" t="inlineStr">
        <is>
          <t>['sql', 'spark']</t>
        </is>
      </c>
      <c r="Q147" t="inlineStr">
        <is>
          <t>{'libraries': ['spark'], 'programming': ['sql']}</t>
        </is>
      </c>
    </row>
    <row r="148">
      <c r="A148" t="inlineStr">
        <is>
          <t>Data Analyst</t>
        </is>
      </c>
      <c r="B148" t="inlineStr">
        <is>
          <t>Data Analyst</t>
        </is>
      </c>
      <c r="C148" t="inlineStr">
        <is>
          <t>Orlando, FL</t>
        </is>
      </c>
      <c r="D148" t="inlineStr">
        <is>
          <t>via ZipRecruiter</t>
        </is>
      </c>
      <c r="E148" t="inlineStr">
        <is>
          <t>Full-time</t>
        </is>
      </c>
      <c r="F148" t="b">
        <v>0</v>
      </c>
      <c r="G148" t="inlineStr">
        <is>
          <t>Florida, United States</t>
        </is>
      </c>
      <c r="H148" s="2" t="n">
        <v>45435.54413194444</v>
      </c>
      <c r="I148" t="b">
        <v>1</v>
      </c>
      <c r="J148" t="b">
        <v>1</v>
      </c>
      <c r="K148" t="inlineStr">
        <is>
          <t>United States</t>
        </is>
      </c>
      <c r="L148" t="inlineStr"/>
      <c r="M148" t="inlineStr"/>
      <c r="N148" t="inlineStr"/>
      <c r="O148" t="inlineStr">
        <is>
          <t>GLOTECH, Inc.</t>
        </is>
      </c>
      <c r="P148" t="inlineStr">
        <is>
          <t>['sql', 'python', 'excel', 'looker']</t>
        </is>
      </c>
      <c r="Q148" t="inlineStr">
        <is>
          <t>{'analyst_tools': ['excel', 'looker'], 'programming': ['sql', 'python']}</t>
        </is>
      </c>
    </row>
    <row r="149">
      <c r="A149" t="inlineStr">
        <is>
          <t>Data Engineer</t>
        </is>
      </c>
      <c r="B149" t="inlineStr">
        <is>
          <t>Data Engineer</t>
        </is>
      </c>
      <c r="C149" t="inlineStr">
        <is>
          <t>Ataşehir/İstanbul, Türkiye</t>
        </is>
      </c>
      <c r="D149" t="inlineStr">
        <is>
          <t>via DFDS Türkiye - Teamtailor</t>
        </is>
      </c>
      <c r="E149" t="inlineStr">
        <is>
          <t>Full-time</t>
        </is>
      </c>
      <c r="F149" t="b">
        <v>0</v>
      </c>
      <c r="G149" t="inlineStr">
        <is>
          <t>Turkey</t>
        </is>
      </c>
      <c r="H149" s="2" t="n">
        <v>45429.54958333333</v>
      </c>
      <c r="I149" t="b">
        <v>1</v>
      </c>
      <c r="J149" t="b">
        <v>0</v>
      </c>
      <c r="K149" t="inlineStr">
        <is>
          <t>Turkey</t>
        </is>
      </c>
      <c r="L149" t="inlineStr"/>
      <c r="M149" t="inlineStr"/>
      <c r="N149" t="inlineStr"/>
      <c r="O149" t="inlineStr">
        <is>
          <t>DFDS Türkiye</t>
        </is>
      </c>
      <c r="P149" t="inlineStr">
        <is>
          <t>['python', 'aws', 'azure', 'airflow', 'kafka', 'tableau', 'kubernetes', 'docker']</t>
        </is>
      </c>
      <c r="Q149" t="inlineStr">
        <is>
          <t>{'analyst_tools': ['tableau'], 'cloud': ['aws', 'azure'], 'libraries': ['airflow', 'kafka'], 'other': ['kubernetes', 'docker'], 'programming': ['python']}</t>
        </is>
      </c>
    </row>
    <row r="150">
      <c r="A150" t="inlineStr">
        <is>
          <t>Data Engineer</t>
        </is>
      </c>
      <c r="B150" t="inlineStr">
        <is>
          <t>Lead Engineer/Data Engineer</t>
        </is>
      </c>
      <c r="C150" t="inlineStr">
        <is>
          <t>Germany</t>
        </is>
      </c>
      <c r="D150" t="inlineStr">
        <is>
          <t>via BeBee</t>
        </is>
      </c>
      <c r="E150" t="inlineStr">
        <is>
          <t>Full-time</t>
        </is>
      </c>
      <c r="F150" t="b">
        <v>0</v>
      </c>
      <c r="G150" t="inlineStr">
        <is>
          <t>Germany</t>
        </is>
      </c>
      <c r="H150" s="2" t="n">
        <v>45443.55011574074</v>
      </c>
      <c r="I150" t="b">
        <v>0</v>
      </c>
      <c r="J150" t="b">
        <v>0</v>
      </c>
      <c r="K150" t="inlineStr">
        <is>
          <t>Germany</t>
        </is>
      </c>
      <c r="L150" t="inlineStr"/>
      <c r="M150" t="inlineStr"/>
      <c r="N150" t="inlineStr"/>
      <c r="O150" t="inlineStr">
        <is>
          <t>Protech Talent</t>
        </is>
      </c>
      <c r="P150" t="inlineStr">
        <is>
          <t>['python', 'sql', 'azure', 'databricks', 'spark', 'hadoop', 'gdpr', 'jenkins', 'git', 'docker']</t>
        </is>
      </c>
      <c r="Q150" t="inlineStr">
        <is>
          <t>{'cloud': ['azure', 'databricks'], 'libraries': ['spark', 'hadoop', 'gdpr'], 'other': ['jenkins', 'git', 'docker'], 'programming': ['python', 'sql']}</t>
        </is>
      </c>
    </row>
    <row r="151">
      <c r="A151" t="inlineStr">
        <is>
          <t>Data Engineer</t>
        </is>
      </c>
      <c r="B151" t="inlineStr">
        <is>
          <t>Lead Data Engineer</t>
        </is>
      </c>
      <c r="C151" t="inlineStr">
        <is>
          <t>Bucharest, Romania</t>
        </is>
      </c>
      <c r="D151" t="inlineStr">
        <is>
          <t>via LinkedIn</t>
        </is>
      </c>
      <c r="E151" t="inlineStr">
        <is>
          <t>Full-time</t>
        </is>
      </c>
      <c r="F151" t="b">
        <v>0</v>
      </c>
      <c r="G151" t="inlineStr">
        <is>
          <t>Romania</t>
        </is>
      </c>
      <c r="H151" s="2" t="n">
        <v>45441.56642361111</v>
      </c>
      <c r="I151" t="b">
        <v>1</v>
      </c>
      <c r="J151" t="b">
        <v>0</v>
      </c>
      <c r="K151" t="inlineStr">
        <is>
          <t>Romania</t>
        </is>
      </c>
      <c r="L151" t="inlineStr"/>
      <c r="M151" t="inlineStr"/>
      <c r="N151" t="inlineStr"/>
      <c r="O151" t="inlineStr">
        <is>
          <t>AD/01</t>
        </is>
      </c>
      <c r="P151" t="inlineStr">
        <is>
          <t>['azure']</t>
        </is>
      </c>
      <c r="Q151" t="inlineStr">
        <is>
          <t>{'cloud': ['azure']}</t>
        </is>
      </c>
    </row>
    <row r="152">
      <c r="A152" t="inlineStr">
        <is>
          <t>Senior Data Scientist</t>
        </is>
      </c>
      <c r="B152" t="inlineStr">
        <is>
          <t>Senior Data Scientist</t>
        </is>
      </c>
      <c r="C152" t="inlineStr">
        <is>
          <t>Anywhere</t>
        </is>
      </c>
      <c r="D152" t="inlineStr">
        <is>
          <t>via Virtual Vocations</t>
        </is>
      </c>
      <c r="E152" t="inlineStr">
        <is>
          <t>Full-time</t>
        </is>
      </c>
      <c r="F152" t="b">
        <v>1</v>
      </c>
      <c r="G152" t="inlineStr">
        <is>
          <t>Texas, United States</t>
        </is>
      </c>
      <c r="H152" s="2" t="n">
        <v>45413.54509259259</v>
      </c>
      <c r="I152" t="b">
        <v>0</v>
      </c>
      <c r="J152" t="b">
        <v>0</v>
      </c>
      <c r="K152" t="inlineStr">
        <is>
          <t>United States</t>
        </is>
      </c>
      <c r="L152" t="inlineStr"/>
      <c r="M152" t="inlineStr"/>
      <c r="N152" t="inlineStr"/>
      <c r="O152" t="inlineStr">
        <is>
          <t>Qventus, Inc</t>
        </is>
      </c>
      <c r="P152" t="inlineStr">
        <is>
          <t>['python']</t>
        </is>
      </c>
      <c r="Q152" t="inlineStr">
        <is>
          <t>{'programming': ['python']}</t>
        </is>
      </c>
    </row>
    <row r="153">
      <c r="A153" t="inlineStr">
        <is>
          <t>Senior Data Scientist</t>
        </is>
      </c>
      <c r="B153" t="inlineStr">
        <is>
          <t>Senior Data Scientist</t>
        </is>
      </c>
      <c r="C153" t="inlineStr">
        <is>
          <t>Anywhere</t>
        </is>
      </c>
      <c r="D153" t="inlineStr">
        <is>
          <t>via Jobgether</t>
        </is>
      </c>
      <c r="E153" t="inlineStr">
        <is>
          <t>Full-time</t>
        </is>
      </c>
      <c r="F153" t="b">
        <v>1</v>
      </c>
      <c r="G153" t="inlineStr">
        <is>
          <t>Serbia</t>
        </is>
      </c>
      <c r="H153" s="2" t="n">
        <v>45443.5596875</v>
      </c>
      <c r="I153" t="b">
        <v>0</v>
      </c>
      <c r="J153" t="b">
        <v>0</v>
      </c>
      <c r="K153" t="inlineStr">
        <is>
          <t>Serbia</t>
        </is>
      </c>
      <c r="L153" t="inlineStr"/>
      <c r="M153" t="inlineStr"/>
      <c r="N153" t="inlineStr"/>
      <c r="O153" t="inlineStr">
        <is>
          <t>Cognism</t>
        </is>
      </c>
      <c r="P153" t="inlineStr">
        <is>
          <t>['sql', 'python', 'aws', 'spark']</t>
        </is>
      </c>
      <c r="Q153" t="inlineStr">
        <is>
          <t>{'cloud': ['aws'], 'libraries': ['spark'], 'programming': ['sql', 'python']}</t>
        </is>
      </c>
    </row>
    <row r="154">
      <c r="A154" t="inlineStr">
        <is>
          <t>Data Engineer</t>
        </is>
      </c>
      <c r="B154" t="inlineStr">
        <is>
          <t>Sr. Manager, Data Engineering</t>
        </is>
      </c>
      <c r="C154" t="inlineStr">
        <is>
          <t>Anywhere</t>
        </is>
      </c>
      <c r="D154" t="inlineStr">
        <is>
          <t>via ZipRecruiter</t>
        </is>
      </c>
      <c r="E154" t="inlineStr">
        <is>
          <t>Full-time</t>
        </is>
      </c>
      <c r="F154" t="b">
        <v>1</v>
      </c>
      <c r="G154" t="inlineStr">
        <is>
          <t>Sudan</t>
        </is>
      </c>
      <c r="H154" s="2" t="n">
        <v>45416.57695601852</v>
      </c>
      <c r="I154" t="b">
        <v>0</v>
      </c>
      <c r="J154" t="b">
        <v>1</v>
      </c>
      <c r="K154" t="inlineStr">
        <is>
          <t>Sudan</t>
        </is>
      </c>
      <c r="L154" t="inlineStr"/>
      <c r="M154" t="inlineStr"/>
      <c r="N154" t="inlineStr"/>
      <c r="O154" t="inlineStr">
        <is>
          <t>The Knot Worldwide</t>
        </is>
      </c>
      <c r="P154" t="inlineStr">
        <is>
          <t>['sql', 'python', 'bash', 'go', 'snowflake', 'aws', 'airflow', 'git', 'github']</t>
        </is>
      </c>
      <c r="Q154" t="inlineStr">
        <is>
          <t>{'cloud': ['snowflake', 'aws'], 'libraries': ['airflow'], 'other': ['git', 'github'], 'programming': ['sql', 'python', 'bash', 'go']}</t>
        </is>
      </c>
    </row>
    <row r="155">
      <c r="A155" t="inlineStr">
        <is>
          <t>Senior Data Analyst</t>
        </is>
      </c>
      <c r="B155" t="inlineStr">
        <is>
          <t>Senior Pension Data Analyst</t>
        </is>
      </c>
      <c r="C155" t="inlineStr">
        <is>
          <t>New York, NY</t>
        </is>
      </c>
      <c r="D155" t="inlineStr">
        <is>
          <t>via ZipRecruiter</t>
        </is>
      </c>
      <c r="E155" t="inlineStr">
        <is>
          <t>Full-time</t>
        </is>
      </c>
      <c r="F155" t="b">
        <v>0</v>
      </c>
      <c r="G155" t="inlineStr">
        <is>
          <t>New York, United States</t>
        </is>
      </c>
      <c r="H155" s="2" t="n">
        <v>45429.54186342593</v>
      </c>
      <c r="I155" t="b">
        <v>0</v>
      </c>
      <c r="J155" t="b">
        <v>1</v>
      </c>
      <c r="K155" t="inlineStr">
        <is>
          <t>United States</t>
        </is>
      </c>
      <c r="L155" t="inlineStr">
        <is>
          <t>year</t>
        </is>
      </c>
      <c r="M155" t="n">
        <v>81500</v>
      </c>
      <c r="N155" t="inlineStr"/>
      <c r="O155" t="inlineStr">
        <is>
          <t>Fidelity</t>
        </is>
      </c>
      <c r="P155" t="inlineStr">
        <is>
          <t>['sql', 'go', 'snowflake', 'excel']</t>
        </is>
      </c>
      <c r="Q155" t="inlineStr">
        <is>
          <t>{'analyst_tools': ['excel'], 'cloud': ['snowflake'], 'programming': ['sql', 'go']}</t>
        </is>
      </c>
    </row>
    <row r="156">
      <c r="A156" t="inlineStr">
        <is>
          <t>Data Scientist</t>
        </is>
      </c>
      <c r="B156" t="inlineStr">
        <is>
          <t>Data Scientist II</t>
        </is>
      </c>
      <c r="C156" t="inlineStr">
        <is>
          <t>Dublin, OH</t>
        </is>
      </c>
      <c r="D156" t="inlineStr">
        <is>
          <t>via ZipRecruiter</t>
        </is>
      </c>
      <c r="E156" t="inlineStr">
        <is>
          <t>Full-time</t>
        </is>
      </c>
      <c r="F156" t="b">
        <v>0</v>
      </c>
      <c r="G156" t="inlineStr">
        <is>
          <t>New York, United States</t>
        </is>
      </c>
      <c r="H156" s="2" t="n">
        <v>45423.54428240741</v>
      </c>
      <c r="I156" t="b">
        <v>0</v>
      </c>
      <c r="J156" t="b">
        <v>0</v>
      </c>
      <c r="K156" t="inlineStr">
        <is>
          <t>United States</t>
        </is>
      </c>
      <c r="L156" t="inlineStr"/>
      <c r="M156" t="inlineStr"/>
      <c r="N156" t="inlineStr"/>
      <c r="O156" t="inlineStr">
        <is>
          <t>Central Mutual Insurance Company</t>
        </is>
      </c>
      <c r="P156" t="inlineStr">
        <is>
          <t>['sql', 'python', 'java', 'scala', 'rust', 'r', 'sas', 'sas', 'sql server', 'aws', 'azure', 'gcp', 'hadoop', 'spark', 'power bi', 'tableau', 'git']</t>
        </is>
      </c>
      <c r="Q156" t="inlineStr">
        <is>
          <t>{'analyst_tools': ['sas', 'power bi', 'tableau'], 'cloud': ['aws', 'azure', 'gcp'], 'databases': ['sql server'], 'libraries': ['hadoop', 'spark'], 'other': ['git'], 'programming': ['sql', 'python', 'java', 'scala', 'rust', 'r', 'sas']}</t>
        </is>
      </c>
    </row>
    <row r="157">
      <c r="A157" t="inlineStr">
        <is>
          <t>Data Analyst</t>
        </is>
      </c>
      <c r="B157" t="inlineStr">
        <is>
          <t>Data BI Analyst</t>
        </is>
      </c>
      <c r="C157" t="inlineStr">
        <is>
          <t>Albuquerque, NM</t>
        </is>
      </c>
      <c r="D157" t="inlineStr">
        <is>
          <t>via LinkedIn</t>
        </is>
      </c>
      <c r="E157" t="inlineStr">
        <is>
          <t>Full-time</t>
        </is>
      </c>
      <c r="F157" t="b">
        <v>0</v>
      </c>
      <c r="G157" t="inlineStr">
        <is>
          <t>Sudan</t>
        </is>
      </c>
      <c r="H157" s="2" t="n">
        <v>45413.57013888889</v>
      </c>
      <c r="I157" t="b">
        <v>0</v>
      </c>
      <c r="J157" t="b">
        <v>1</v>
      </c>
      <c r="K157" t="inlineStr">
        <is>
          <t>Sudan</t>
        </is>
      </c>
      <c r="L157" t="inlineStr"/>
      <c r="M157" t="inlineStr"/>
      <c r="N157" t="inlineStr"/>
      <c r="O157" t="inlineStr">
        <is>
          <t>Patterned Learning Career</t>
        </is>
      </c>
      <c r="P157" t="inlineStr">
        <is>
          <t>['nosql', 'sql', 'vba', 'oracle', 'hadoop', 'excel', 'tableau']</t>
        </is>
      </c>
      <c r="Q157" t="inlineStr">
        <is>
          <t>{'analyst_tools': ['excel', 'tableau'], 'cloud': ['oracle'], 'libraries': ['hadoop'], 'programming': ['nosql', 'sql', 'vba']}</t>
        </is>
      </c>
    </row>
    <row r="158">
      <c r="A158" t="inlineStr">
        <is>
          <t>Data Scientist</t>
        </is>
      </c>
      <c r="B158" t="inlineStr">
        <is>
          <t>Genomic Data Scientist/ Bioinformatics</t>
        </is>
      </c>
      <c r="C158" t="inlineStr">
        <is>
          <t>Massachusetts</t>
        </is>
      </c>
      <c r="D158" t="inlineStr">
        <is>
          <t>via Indeed</t>
        </is>
      </c>
      <c r="E158" t="inlineStr">
        <is>
          <t>Full-time</t>
        </is>
      </c>
      <c r="F158" t="b">
        <v>0</v>
      </c>
      <c r="G158" t="inlineStr">
        <is>
          <t>New York, United States</t>
        </is>
      </c>
      <c r="H158" s="2" t="n">
        <v>45418.54552083334</v>
      </c>
      <c r="I158" t="b">
        <v>0</v>
      </c>
      <c r="J158" t="b">
        <v>0</v>
      </c>
      <c r="K158" t="inlineStr">
        <is>
          <t>United States</t>
        </is>
      </c>
      <c r="L158" t="inlineStr"/>
      <c r="M158" t="inlineStr"/>
      <c r="N158" t="inlineStr"/>
      <c r="O158" t="inlineStr">
        <is>
          <t>Zoetis</t>
        </is>
      </c>
      <c r="P158" t="inlineStr">
        <is>
          <t>['python', 'r', 'aws', 'git']</t>
        </is>
      </c>
      <c r="Q158" t="inlineStr">
        <is>
          <t>{'cloud': ['aws'], 'other': ['git'], 'programming': ['python', 'r']}</t>
        </is>
      </c>
    </row>
    <row r="159">
      <c r="A159" t="inlineStr">
        <is>
          <t>Data Engineer</t>
        </is>
      </c>
      <c r="B159" t="inlineStr">
        <is>
          <t>Senior Lead Software Engineer - Data Engineering</t>
        </is>
      </c>
      <c r="C159" t="inlineStr">
        <is>
          <t>Columbus, OH</t>
        </is>
      </c>
      <c r="D159" t="inlineStr">
        <is>
          <t>via Talentify</t>
        </is>
      </c>
      <c r="E159" t="inlineStr">
        <is>
          <t>Full-time</t>
        </is>
      </c>
      <c r="F159" t="b">
        <v>0</v>
      </c>
      <c r="G159" t="inlineStr">
        <is>
          <t>Texas, United States</t>
        </is>
      </c>
      <c r="H159" s="2" t="n">
        <v>45442.55822916667</v>
      </c>
      <c r="I159" t="b">
        <v>1</v>
      </c>
      <c r="J159" t="b">
        <v>0</v>
      </c>
      <c r="K159" t="inlineStr">
        <is>
          <t>United States</t>
        </is>
      </c>
      <c r="L159" t="inlineStr"/>
      <c r="M159" t="inlineStr"/>
      <c r="N159" t="inlineStr"/>
      <c r="O159" t="inlineStr">
        <is>
          <t>J.P. Morgan</t>
        </is>
      </c>
      <c r="P159" t="inlineStr">
        <is>
          <t>['javascript', 'python', 'typescript', 'aws', 'databricks', 'node.js']</t>
        </is>
      </c>
      <c r="Q159" t="inlineStr">
        <is>
          <t>{'cloud': ['aws', 'databricks'], 'programming': ['javascript', 'python', 'typescript'], 'webframeworks': ['node.js']}</t>
        </is>
      </c>
    </row>
    <row r="160">
      <c r="A160" t="inlineStr">
        <is>
          <t>Data Engineer</t>
        </is>
      </c>
      <c r="B160" t="inlineStr">
        <is>
          <t>Data Engineering Manager</t>
        </is>
      </c>
      <c r="C160" t="inlineStr">
        <is>
          <t>Bristol, UK</t>
        </is>
      </c>
      <c r="D160" t="inlineStr">
        <is>
          <t>via Jooble</t>
        </is>
      </c>
      <c r="E160" t="inlineStr">
        <is>
          <t>Full-time</t>
        </is>
      </c>
      <c r="F160" t="b">
        <v>0</v>
      </c>
      <c r="G160" t="inlineStr">
        <is>
          <t>United Kingdom</t>
        </is>
      </c>
      <c r="H160" s="2" t="n">
        <v>45439.54697916667</v>
      </c>
      <c r="I160" t="b">
        <v>0</v>
      </c>
      <c r="J160" t="b">
        <v>0</v>
      </c>
      <c r="K160" t="inlineStr">
        <is>
          <t>United Kingdom</t>
        </is>
      </c>
      <c r="L160" t="inlineStr"/>
      <c r="M160" t="inlineStr"/>
      <c r="N160" t="inlineStr"/>
      <c r="O160" t="inlineStr">
        <is>
          <t>Dojo 2022</t>
        </is>
      </c>
      <c r="P160" t="inlineStr">
        <is>
          <t>['bigquery', 'snowflake', 'aws', 'gcp', 'azure', 'kafka', 'airflow']</t>
        </is>
      </c>
      <c r="Q160" t="inlineStr">
        <is>
          <t>{'cloud': ['bigquery', 'snowflake', 'aws', 'gcp', 'azure'], 'libraries': ['kafka', 'airflow']}</t>
        </is>
      </c>
    </row>
    <row r="161">
      <c r="A161" t="inlineStr">
        <is>
          <t>Data Scientist</t>
        </is>
      </c>
      <c r="B161" t="inlineStr">
        <is>
          <t>Blockchain Analytics Engineer</t>
        </is>
      </c>
      <c r="C161" t="inlineStr">
        <is>
          <t>Anywhere</t>
        </is>
      </c>
      <c r="D161" t="inlineStr">
        <is>
          <t>via Jobgether</t>
        </is>
      </c>
      <c r="E161" t="inlineStr">
        <is>
          <t>Full-time</t>
        </is>
      </c>
      <c r="F161" t="b">
        <v>1</v>
      </c>
      <c r="G161" t="inlineStr">
        <is>
          <t>Malta</t>
        </is>
      </c>
      <c r="H161" s="2" t="n">
        <v>45436.58398148148</v>
      </c>
      <c r="I161" t="b">
        <v>1</v>
      </c>
      <c r="J161" t="b">
        <v>0</v>
      </c>
      <c r="K161" t="inlineStr">
        <is>
          <t>Malta</t>
        </is>
      </c>
      <c r="L161" t="inlineStr"/>
      <c r="M161" t="inlineStr"/>
      <c r="N161" t="inlineStr"/>
      <c r="O161" t="inlineStr">
        <is>
          <t>Kraken</t>
        </is>
      </c>
      <c r="P161" t="inlineStr">
        <is>
          <t>['sql', 'python', 'scala', 'java', 'aws', 'gcp', 'pandas', 'airflow', 'kubernetes']</t>
        </is>
      </c>
      <c r="Q161" t="inlineStr">
        <is>
          <t>{'cloud': ['aws', 'gcp'], 'libraries': ['pandas', 'airflow'], 'other': ['kubernetes'], 'programming': ['sql', 'python', 'scala', 'java']}</t>
        </is>
      </c>
    </row>
    <row r="162">
      <c r="A162" t="inlineStr">
        <is>
          <t>Software Engineer</t>
        </is>
      </c>
      <c r="B162" t="inlineStr">
        <is>
          <t>Sr. Full Stack-Engineer</t>
        </is>
      </c>
      <c r="C162" t="inlineStr">
        <is>
          <t>Brazil</t>
        </is>
      </c>
      <c r="D162" t="inlineStr">
        <is>
          <t>via BeBee</t>
        </is>
      </c>
      <c r="E162" t="inlineStr">
        <is>
          <t>Full-time</t>
        </is>
      </c>
      <c r="F162" t="b">
        <v>0</v>
      </c>
      <c r="G162" t="inlineStr">
        <is>
          <t>Brazil</t>
        </is>
      </c>
      <c r="H162" s="2" t="n">
        <v>45431.55310185185</v>
      </c>
      <c r="I162" t="b">
        <v>1</v>
      </c>
      <c r="J162" t="b">
        <v>0</v>
      </c>
      <c r="K162" t="inlineStr">
        <is>
          <t>Brazil</t>
        </is>
      </c>
      <c r="L162" t="inlineStr"/>
      <c r="M162" t="inlineStr"/>
      <c r="N162" t="inlineStr"/>
      <c r="O162" t="inlineStr">
        <is>
          <t>Acendeo</t>
        </is>
      </c>
      <c r="P162" t="inlineStr">
        <is>
          <t>['python', 'javascript', 'mongodb', 'mongodb', 'nosql', 'dynamodb', 'postgresql', 'aws', 'react']</t>
        </is>
      </c>
      <c r="Q162" t="inlineStr">
        <is>
          <t>{'cloud': ['aws'], 'databases': ['mongodb', 'dynamodb', 'postgresql'], 'libraries': ['react'], 'programming': ['python', 'javascript', 'mongodb', 'nosql']}</t>
        </is>
      </c>
    </row>
    <row r="163">
      <c r="A163" t="inlineStr">
        <is>
          <t>Senior Data Analyst</t>
        </is>
      </c>
      <c r="B163" t="inlineStr">
        <is>
          <t>Senior Data Analyst</t>
        </is>
      </c>
      <c r="C163" t="inlineStr">
        <is>
          <t>Newcastle upon Tyne, UK</t>
        </is>
      </c>
      <c r="D163" t="inlineStr">
        <is>
          <t>via LinkedIn</t>
        </is>
      </c>
      <c r="E163" t="inlineStr">
        <is>
          <t>Full-time</t>
        </is>
      </c>
      <c r="F163" t="b">
        <v>0</v>
      </c>
      <c r="G163" t="inlineStr">
        <is>
          <t>United Kingdom</t>
        </is>
      </c>
      <c r="H163" s="2" t="n">
        <v>45419.55138888889</v>
      </c>
      <c r="I163" t="b">
        <v>0</v>
      </c>
      <c r="J163" t="b">
        <v>0</v>
      </c>
      <c r="K163" t="inlineStr">
        <is>
          <t>United Kingdom</t>
        </is>
      </c>
      <c r="L163" t="inlineStr"/>
      <c r="M163" t="inlineStr"/>
      <c r="N163" t="inlineStr"/>
      <c r="O163" t="inlineStr">
        <is>
          <t>hackajob</t>
        </is>
      </c>
      <c r="P163" t="inlineStr">
        <is>
          <t>['sql', 'python', 'r']</t>
        </is>
      </c>
      <c r="Q163" t="inlineStr">
        <is>
          <t>{'programming': ['sql', 'python', 'r']}</t>
        </is>
      </c>
    </row>
    <row r="164">
      <c r="A164" t="inlineStr">
        <is>
          <t>Business Analyst</t>
        </is>
      </c>
      <c r="B164" t="inlineStr">
        <is>
          <t>BI Analyst</t>
        </is>
      </c>
      <c r="C164" t="inlineStr">
        <is>
          <t>Kathmandu, Nepal</t>
        </is>
      </c>
      <c r="D164" t="inlineStr">
        <is>
          <t>via Built In</t>
        </is>
      </c>
      <c r="E164" t="inlineStr">
        <is>
          <t>Full-time</t>
        </is>
      </c>
      <c r="F164" t="b">
        <v>0</v>
      </c>
      <c r="G164" t="inlineStr">
        <is>
          <t>Nepal</t>
        </is>
      </c>
      <c r="H164" s="2" t="n">
        <v>45427.55118055556</v>
      </c>
      <c r="I164" t="b">
        <v>0</v>
      </c>
      <c r="J164" t="b">
        <v>0</v>
      </c>
      <c r="K164" t="inlineStr">
        <is>
          <t>Nepal</t>
        </is>
      </c>
      <c r="L164" t="inlineStr"/>
      <c r="M164" t="inlineStr"/>
      <c r="N164" t="inlineStr"/>
      <c r="O164" t="inlineStr">
        <is>
          <t>Fusemachines</t>
        </is>
      </c>
      <c r="P164" t="inlineStr">
        <is>
          <t>['sql', 'tableau']</t>
        </is>
      </c>
      <c r="Q164" t="inlineStr">
        <is>
          <t>{'analyst_tools': ['tableau'], 'programming': ['sql']}</t>
        </is>
      </c>
    </row>
    <row r="165">
      <c r="A165" t="inlineStr">
        <is>
          <t>Data Analyst</t>
        </is>
      </c>
      <c r="B165" t="inlineStr">
        <is>
          <t>Data Analyst | AllConnect</t>
        </is>
      </c>
      <c r="C165" t="inlineStr">
        <is>
          <t>Charlotte, NC</t>
        </is>
      </c>
      <c r="D165" t="inlineStr">
        <is>
          <t>via LinkedIn</t>
        </is>
      </c>
      <c r="E165" t="inlineStr">
        <is>
          <t>Full-time</t>
        </is>
      </c>
      <c r="F165" t="b">
        <v>0</v>
      </c>
      <c r="G165" t="inlineStr">
        <is>
          <t>Georgia</t>
        </is>
      </c>
      <c r="H165" s="2" t="n">
        <v>45440.60128472222</v>
      </c>
      <c r="I165" t="b">
        <v>0</v>
      </c>
      <c r="J165" t="b">
        <v>1</v>
      </c>
      <c r="K165" t="inlineStr">
        <is>
          <t>United States</t>
        </is>
      </c>
      <c r="L165" t="inlineStr"/>
      <c r="M165" t="inlineStr"/>
      <c r="N165" t="inlineStr"/>
      <c r="O165" t="inlineStr">
        <is>
          <t>Red Ventures</t>
        </is>
      </c>
      <c r="P165" t="inlineStr">
        <is>
          <t>['python', 'sql', 'databricks', 'redshift', 'bigquery', 'snowflake', 'airflow', 'tableau', 'looker']</t>
        </is>
      </c>
      <c r="Q165" t="inlineStr">
        <is>
          <t>{'analyst_tools': ['tableau', 'looker'], 'cloud': ['databricks', 'redshift', 'bigquery', 'snowflake'], 'libraries': ['airflow'], 'programming': ['python', 'sql']}</t>
        </is>
      </c>
    </row>
    <row r="166">
      <c r="A166" t="inlineStr">
        <is>
          <t>Data Engineer</t>
        </is>
      </c>
      <c r="B166" t="inlineStr">
        <is>
          <t>Data Engineer</t>
        </is>
      </c>
      <c r="C166" t="inlineStr">
        <is>
          <t>Anywhere</t>
        </is>
      </c>
      <c r="D166" t="inlineStr">
        <is>
          <t>via LinkedIn</t>
        </is>
      </c>
      <c r="E166" t="inlineStr">
        <is>
          <t>Contractor</t>
        </is>
      </c>
      <c r="F166" t="b">
        <v>1</v>
      </c>
      <c r="G166" t="inlineStr">
        <is>
          <t>Florida, United States</t>
        </is>
      </c>
      <c r="H166" s="2" t="n">
        <v>45428.54684027778</v>
      </c>
      <c r="I166" t="b">
        <v>1</v>
      </c>
      <c r="J166" t="b">
        <v>0</v>
      </c>
      <c r="K166" t="inlineStr">
        <is>
          <t>United States</t>
        </is>
      </c>
      <c r="L166" t="inlineStr"/>
      <c r="M166" t="inlineStr"/>
      <c r="N166" t="inlineStr"/>
      <c r="O166" t="inlineStr">
        <is>
          <t>Workiy Inc.</t>
        </is>
      </c>
      <c r="P166" t="inlineStr">
        <is>
          <t>['snowflake', 'aws']</t>
        </is>
      </c>
      <c r="Q166" t="inlineStr">
        <is>
          <t>{'cloud': ['snowflake', 'aws']}</t>
        </is>
      </c>
    </row>
    <row r="167">
      <c r="A167" t="inlineStr">
        <is>
          <t>Senior Data Engineer</t>
        </is>
      </c>
      <c r="B167" t="inlineStr">
        <is>
          <t>Sr. Database Engineer</t>
        </is>
      </c>
      <c r="C167" t="inlineStr">
        <is>
          <t>Alexandria, VA</t>
        </is>
      </c>
      <c r="D167" t="inlineStr">
        <is>
          <t>via Bright Recruitz</t>
        </is>
      </c>
      <c r="E167" t="inlineStr">
        <is>
          <t>Full-time</t>
        </is>
      </c>
      <c r="F167" t="b">
        <v>0</v>
      </c>
      <c r="G167" t="inlineStr">
        <is>
          <t>Texas, United States</t>
        </is>
      </c>
      <c r="H167" s="2" t="n">
        <v>45430.54702546296</v>
      </c>
      <c r="I167" t="b">
        <v>0</v>
      </c>
      <c r="J167" t="b">
        <v>0</v>
      </c>
      <c r="K167" t="inlineStr">
        <is>
          <t>United States</t>
        </is>
      </c>
      <c r="L167" t="inlineStr"/>
      <c r="M167" t="inlineStr"/>
      <c r="N167" t="inlineStr"/>
      <c r="O167" t="inlineStr">
        <is>
          <t>Leidos</t>
        </is>
      </c>
      <c r="P167" t="inlineStr">
        <is>
          <t>['sql', 'mysql', 'elasticsearch', 'aws', 'oracle', 'spring', 'kafka', 'flow']</t>
        </is>
      </c>
      <c r="Q167" t="inlineStr">
        <is>
          <t>{'cloud': ['aws', 'oracle'], 'databases': ['mysql', 'elasticsearch'], 'libraries': ['spring', 'kafka'], 'other': ['flow'], 'programming': ['sql']}</t>
        </is>
      </c>
    </row>
    <row r="168">
      <c r="A168" t="inlineStr">
        <is>
          <t>Data Engineer</t>
        </is>
      </c>
      <c r="B168" t="inlineStr">
        <is>
          <t>Data Engineer - (Data Catalog, Metadata Management)</t>
        </is>
      </c>
      <c r="C168" t="inlineStr">
        <is>
          <t>Washington, DC</t>
        </is>
      </c>
      <c r="D168" t="inlineStr">
        <is>
          <t>via Dice</t>
        </is>
      </c>
      <c r="E168" t="inlineStr">
        <is>
          <t>Full-time</t>
        </is>
      </c>
      <c r="F168" t="b">
        <v>0</v>
      </c>
      <c r="G168" t="inlineStr">
        <is>
          <t>Texas, United States</t>
        </is>
      </c>
      <c r="H168" s="2" t="n">
        <v>45426.55016203703</v>
      </c>
      <c r="I168" t="b">
        <v>1</v>
      </c>
      <c r="J168" t="b">
        <v>0</v>
      </c>
      <c r="K168" t="inlineStr">
        <is>
          <t>United States</t>
        </is>
      </c>
      <c r="L168" t="inlineStr"/>
      <c r="M168" t="inlineStr"/>
      <c r="N168" t="inlineStr"/>
      <c r="O168" t="inlineStr">
        <is>
          <t>HawkB Inc</t>
        </is>
      </c>
      <c r="P168" t="inlineStr">
        <is>
          <t>['sql', 'azure', 'databricks', 'pyspark', 'jira']</t>
        </is>
      </c>
      <c r="Q168" t="inlineStr">
        <is>
          <t>{'async': ['jira'], 'cloud': ['azure', 'databricks'], 'libraries': ['pyspark'], 'programming': ['sql']}</t>
        </is>
      </c>
    </row>
    <row r="169">
      <c r="A169" t="inlineStr">
        <is>
          <t>Data Scientist</t>
        </is>
      </c>
      <c r="B169" t="inlineStr">
        <is>
          <t>Data Scientist</t>
        </is>
      </c>
      <c r="C169" t="inlineStr">
        <is>
          <t>Jersey City, NJ</t>
        </is>
      </c>
      <c r="D169" t="inlineStr">
        <is>
          <t>via Jooble</t>
        </is>
      </c>
      <c r="E169" t="inlineStr">
        <is>
          <t>Full-time</t>
        </is>
      </c>
      <c r="F169" t="b">
        <v>0</v>
      </c>
      <c r="G169" t="inlineStr">
        <is>
          <t>New York, United States</t>
        </is>
      </c>
      <c r="H169" s="2" t="n">
        <v>45443.54405092593</v>
      </c>
      <c r="I169" t="b">
        <v>0</v>
      </c>
      <c r="J169" t="b">
        <v>0</v>
      </c>
      <c r="K169" t="inlineStr">
        <is>
          <t>United States</t>
        </is>
      </c>
      <c r="L169" t="inlineStr"/>
      <c r="M169" t="inlineStr"/>
      <c r="N169" t="inlineStr"/>
      <c r="O169" t="inlineStr">
        <is>
          <t>Zealogics</t>
        </is>
      </c>
      <c r="P169" t="inlineStr">
        <is>
          <t>['r', 'sql', 'python', 'scala', 'java', 'c++', 'no-sql']</t>
        </is>
      </c>
      <c r="Q169" t="inlineStr">
        <is>
          <t>{'programming': ['r', 'sql', 'python', 'scala', 'java', 'c++', 'no-sql']}</t>
        </is>
      </c>
    </row>
    <row r="170">
      <c r="A170" t="inlineStr">
        <is>
          <t>Data Engineer</t>
        </is>
      </c>
      <c r="B170" t="inlineStr">
        <is>
          <t>Principal Data Engineer</t>
        </is>
      </c>
      <c r="C170" t="inlineStr">
        <is>
          <t>Bristol, UK</t>
        </is>
      </c>
      <c r="D170" t="inlineStr">
        <is>
          <t>via LinkedIn</t>
        </is>
      </c>
      <c r="E170" t="inlineStr">
        <is>
          <t>Full-time</t>
        </is>
      </c>
      <c r="F170" t="b">
        <v>0</v>
      </c>
      <c r="G170" t="inlineStr">
        <is>
          <t>United Kingdom</t>
        </is>
      </c>
      <c r="H170" s="2" t="n">
        <v>45414.55701388889</v>
      </c>
      <c r="I170" t="b">
        <v>0</v>
      </c>
      <c r="J170" t="b">
        <v>0</v>
      </c>
      <c r="K170" t="inlineStr">
        <is>
          <t>United Kingdom</t>
        </is>
      </c>
      <c r="L170" t="inlineStr"/>
      <c r="M170" t="inlineStr"/>
      <c r="N170" t="inlineStr"/>
      <c r="O170" t="inlineStr">
        <is>
          <t>Search 5.0</t>
        </is>
      </c>
      <c r="P170" t="inlineStr">
        <is>
          <t>['python', 'sql', 'nosql', 'aws', 'gcp', 'azure']</t>
        </is>
      </c>
      <c r="Q170" t="inlineStr">
        <is>
          <t>{'cloud': ['aws', 'gcp', 'azure'], 'programming': ['python', 'sql', 'nosql']}</t>
        </is>
      </c>
    </row>
    <row r="171">
      <c r="A171" t="inlineStr">
        <is>
          <t>Data Engineer</t>
        </is>
      </c>
      <c r="B171" t="inlineStr">
        <is>
          <t>Data Engineer</t>
        </is>
      </c>
      <c r="C171" t="inlineStr">
        <is>
          <t>Anywhere</t>
        </is>
      </c>
      <c r="D171" t="inlineStr">
        <is>
          <t>via Jobgether</t>
        </is>
      </c>
      <c r="E171" t="inlineStr">
        <is>
          <t>Full-time</t>
        </is>
      </c>
      <c r="F171" t="b">
        <v>1</v>
      </c>
      <c r="G171" t="inlineStr">
        <is>
          <t>Uzbekistan</t>
        </is>
      </c>
      <c r="H171" s="2" t="n">
        <v>45433.6069212963</v>
      </c>
      <c r="I171" t="b">
        <v>0</v>
      </c>
      <c r="J171" t="b">
        <v>0</v>
      </c>
      <c r="K171" t="inlineStr">
        <is>
          <t>Uzbekistan</t>
        </is>
      </c>
      <c r="L171" t="inlineStr"/>
      <c r="M171" t="inlineStr"/>
      <c r="N171" t="inlineStr"/>
      <c r="O171" t="inlineStr">
        <is>
          <t>RingCentral</t>
        </is>
      </c>
      <c r="P171" t="inlineStr">
        <is>
          <t>['python', 'snowflake', 'hadoop', 'airflow', 'unix', 'docker', 'kubernetes', 'ringcentral']</t>
        </is>
      </c>
      <c r="Q171" t="inlineStr">
        <is>
          <t>{'cloud': ['snowflake'], 'libraries': ['hadoop', 'airflow'], 'os': ['unix'], 'other': ['docker', 'kubernetes'], 'programming': ['python'], 'sync': ['ringcentral']}</t>
        </is>
      </c>
    </row>
    <row r="172">
      <c r="A172" t="inlineStr">
        <is>
          <t>Data Engineer</t>
        </is>
      </c>
      <c r="B172" t="inlineStr">
        <is>
          <t>Data Engineer, Neo4j - Remote</t>
        </is>
      </c>
      <c r="C172" t="inlineStr">
        <is>
          <t>Richardson, TX   (+3 others)</t>
        </is>
      </c>
      <c r="D172" t="inlineStr">
        <is>
          <t>via State Farm Careers</t>
        </is>
      </c>
      <c r="E172" t="inlineStr">
        <is>
          <t>Full-time</t>
        </is>
      </c>
      <c r="F172" t="b">
        <v>0</v>
      </c>
      <c r="G172" t="inlineStr">
        <is>
          <t>Sudan</t>
        </is>
      </c>
      <c r="H172" s="2" t="n">
        <v>45440.59967592593</v>
      </c>
      <c r="I172" t="b">
        <v>1</v>
      </c>
      <c r="J172" t="b">
        <v>1</v>
      </c>
      <c r="K172" t="inlineStr">
        <is>
          <t>Sudan</t>
        </is>
      </c>
      <c r="L172" t="inlineStr"/>
      <c r="M172" t="inlineStr"/>
      <c r="N172" t="inlineStr"/>
      <c r="O172" t="inlineStr">
        <is>
          <t>State Farm</t>
        </is>
      </c>
      <c r="P172" t="inlineStr">
        <is>
          <t>['sql', 'python', 'scala', 'java', 'neo4j', 'spark', 'docker', 'kubernetes', 'terraform']</t>
        </is>
      </c>
      <c r="Q172" t="inlineStr">
        <is>
          <t>{'databases': ['neo4j'], 'libraries': ['spark'], 'other': ['docker', 'kubernetes', 'terraform'], 'programming': ['sql', 'python', 'scala', 'java']}</t>
        </is>
      </c>
    </row>
    <row r="173">
      <c r="A173" t="inlineStr">
        <is>
          <t>Data Engineer</t>
        </is>
      </c>
      <c r="B173" t="inlineStr">
        <is>
          <t>Data Engineer</t>
        </is>
      </c>
      <c r="C173" t="inlineStr">
        <is>
          <t>Anywhere</t>
        </is>
      </c>
      <c r="D173" t="inlineStr">
        <is>
          <t>via LinkedIn</t>
        </is>
      </c>
      <c r="E173" t="inlineStr">
        <is>
          <t>Full-time</t>
        </is>
      </c>
      <c r="F173" t="b">
        <v>1</v>
      </c>
      <c r="G173" t="inlineStr">
        <is>
          <t>Texas, United States</t>
        </is>
      </c>
      <c r="H173" s="2" t="n">
        <v>45429.54689814815</v>
      </c>
      <c r="I173" t="b">
        <v>1</v>
      </c>
      <c r="J173" t="b">
        <v>0</v>
      </c>
      <c r="K173" t="inlineStr">
        <is>
          <t>United States</t>
        </is>
      </c>
      <c r="L173" t="inlineStr"/>
      <c r="M173" t="inlineStr"/>
      <c r="N173" t="inlineStr"/>
      <c r="O173" t="inlineStr">
        <is>
          <t>AddSource</t>
        </is>
      </c>
      <c r="P173" t="inlineStr">
        <is>
          <t>['python', 'sql']</t>
        </is>
      </c>
      <c r="Q173" t="inlineStr">
        <is>
          <t>{'programming': ['python', 'sql']}</t>
        </is>
      </c>
    </row>
    <row r="174">
      <c r="A174" t="inlineStr">
        <is>
          <t>Data Scientist</t>
        </is>
      </c>
      <c r="B174" t="inlineStr">
        <is>
          <t>Applied AI/ML Data Scientist</t>
        </is>
      </c>
      <c r="C174" t="inlineStr">
        <is>
          <t>Anywhere</t>
        </is>
      </c>
      <c r="D174" t="inlineStr">
        <is>
          <t>via LinkedIn</t>
        </is>
      </c>
      <c r="E174" t="inlineStr">
        <is>
          <t>Full-time</t>
        </is>
      </c>
      <c r="F174" t="b">
        <v>1</v>
      </c>
      <c r="G174" t="inlineStr">
        <is>
          <t>Illinois, United States</t>
        </is>
      </c>
      <c r="H174" s="2" t="n">
        <v>45434.54600694445</v>
      </c>
      <c r="I174" t="b">
        <v>0</v>
      </c>
      <c r="J174" t="b">
        <v>0</v>
      </c>
      <c r="K174" t="inlineStr">
        <is>
          <t>United States</t>
        </is>
      </c>
      <c r="L174" t="inlineStr"/>
      <c r="M174" t="inlineStr"/>
      <c r="N174" t="inlineStr"/>
      <c r="O174" t="inlineStr">
        <is>
          <t>Cerberus Capital Management</t>
        </is>
      </c>
      <c r="P174" t="inlineStr">
        <is>
          <t>['python', 'sql', 'c++', 'azure', 'aws', 'spark', 'power bi', 'git', 'jira']</t>
        </is>
      </c>
      <c r="Q174" t="inlineStr">
        <is>
          <t>{'analyst_tools': ['power bi'], 'async': ['jira'], 'cloud': ['azure', 'aws'], 'libraries': ['spark'], 'other': ['git'], 'programming': ['python', 'sql', 'c++']}</t>
        </is>
      </c>
    </row>
    <row r="175">
      <c r="A175" t="inlineStr">
        <is>
          <t>Data Analyst</t>
        </is>
      </c>
      <c r="B175" t="inlineStr">
        <is>
          <t>Data Analyst</t>
        </is>
      </c>
      <c r="C175" t="inlineStr">
        <is>
          <t>Philadelphia, PA</t>
        </is>
      </c>
      <c r="D175" t="inlineStr">
        <is>
          <t>via ZipRecruiter</t>
        </is>
      </c>
      <c r="E175" t="inlineStr">
        <is>
          <t>Full-time</t>
        </is>
      </c>
      <c r="F175" t="b">
        <v>0</v>
      </c>
      <c r="G175" t="inlineStr">
        <is>
          <t>New York, United States</t>
        </is>
      </c>
      <c r="H175" s="2" t="n">
        <v>45434.5421875</v>
      </c>
      <c r="I175" t="b">
        <v>0</v>
      </c>
      <c r="J175" t="b">
        <v>1</v>
      </c>
      <c r="K175" t="inlineStr">
        <is>
          <t>United States</t>
        </is>
      </c>
      <c r="L175" t="inlineStr"/>
      <c r="M175" t="inlineStr"/>
      <c r="N175" t="inlineStr"/>
      <c r="O175" t="inlineStr">
        <is>
          <t>Berkshire Hathaway GUARD Insurance Companies</t>
        </is>
      </c>
      <c r="P175" t="inlineStr">
        <is>
          <t>['sql', 'python', 'r', 'tableau', 'power bi']</t>
        </is>
      </c>
      <c r="Q175" t="inlineStr">
        <is>
          <t>{'analyst_tools': ['tableau', 'power bi'], 'programming': ['sql', 'python', 'r']}</t>
        </is>
      </c>
    </row>
    <row r="176">
      <c r="A176" t="inlineStr">
        <is>
          <t>Data Scientist</t>
        </is>
      </c>
      <c r="B176" t="inlineStr">
        <is>
          <t>Data Scientist / Ml Engineer (L L M)</t>
        </is>
      </c>
      <c r="C176" t="inlineStr">
        <is>
          <t>Anywhere</t>
        </is>
      </c>
      <c r="D176" t="inlineStr">
        <is>
          <t>via Jooble</t>
        </is>
      </c>
      <c r="E176" t="inlineStr">
        <is>
          <t>Full-time</t>
        </is>
      </c>
      <c r="F176" t="b">
        <v>1</v>
      </c>
      <c r="G176" t="inlineStr">
        <is>
          <t>Ukraine</t>
        </is>
      </c>
      <c r="H176" s="2" t="n">
        <v>45413.55922453704</v>
      </c>
      <c r="I176" t="b">
        <v>0</v>
      </c>
      <c r="J176" t="b">
        <v>0</v>
      </c>
      <c r="K176" t="inlineStr">
        <is>
          <t>Ukraine</t>
        </is>
      </c>
      <c r="L176" t="inlineStr"/>
      <c r="M176" t="inlineStr"/>
      <c r="N176" t="inlineStr"/>
      <c r="O176" t="inlineStr">
        <is>
          <t>CXDojo</t>
        </is>
      </c>
      <c r="P176" t="inlineStr">
        <is>
          <t>['python', 'aws', 'gcp', 'azure', 'numpy', 'pandas', 'scikit-learn']</t>
        </is>
      </c>
      <c r="Q176" t="inlineStr">
        <is>
          <t>{'cloud': ['aws', 'gcp', 'azure'], 'libraries': ['numpy', 'pandas', 'scikit-learn'], 'programming': ['python']}</t>
        </is>
      </c>
    </row>
    <row r="177">
      <c r="A177" t="inlineStr">
        <is>
          <t>Data Engineer</t>
        </is>
      </c>
      <c r="B177" t="inlineStr">
        <is>
          <t>AWS Data Engineer</t>
        </is>
      </c>
      <c r="C177" t="inlineStr">
        <is>
          <t>Anywhere</t>
        </is>
      </c>
      <c r="D177" t="inlineStr">
        <is>
          <t>via Virtual Vocations</t>
        </is>
      </c>
      <c r="E177" t="inlineStr">
        <is>
          <t>Full-time</t>
        </is>
      </c>
      <c r="F177" t="b">
        <v>1</v>
      </c>
      <c r="G177" t="inlineStr">
        <is>
          <t>Sudan</t>
        </is>
      </c>
      <c r="H177" s="2" t="n">
        <v>45426.58861111111</v>
      </c>
      <c r="I177" t="b">
        <v>0</v>
      </c>
      <c r="J177" t="b">
        <v>0</v>
      </c>
      <c r="K177" t="inlineStr">
        <is>
          <t>Sudan</t>
        </is>
      </c>
      <c r="L177" t="inlineStr"/>
      <c r="M177" t="inlineStr"/>
      <c r="N177" t="inlineStr"/>
      <c r="O177" t="inlineStr">
        <is>
          <t>Redwood Materials Inc.</t>
        </is>
      </c>
      <c r="P177" t="inlineStr">
        <is>
          <t>['python', 'aws', 'pyspark']</t>
        </is>
      </c>
      <c r="Q177" t="inlineStr">
        <is>
          <t>{'cloud': ['aws'], 'libraries': ['pyspark'], 'programming': ['python']}</t>
        </is>
      </c>
    </row>
    <row r="178">
      <c r="A178" t="inlineStr">
        <is>
          <t>Senior Data Engineer</t>
        </is>
      </c>
      <c r="B178" t="inlineStr">
        <is>
          <t>Senior Data Engineer</t>
        </is>
      </c>
      <c r="C178" t="inlineStr"/>
      <c r="D178" t="inlineStr">
        <is>
          <t>via LinkedIn</t>
        </is>
      </c>
      <c r="E178" t="inlineStr">
        <is>
          <t>Full-time</t>
        </is>
      </c>
      <c r="F178" t="b">
        <v>0</v>
      </c>
      <c r="G178" t="inlineStr">
        <is>
          <t>New York, United States</t>
        </is>
      </c>
      <c r="H178" s="2" t="n">
        <v>45428.54461805556</v>
      </c>
      <c r="I178" t="b">
        <v>1</v>
      </c>
      <c r="J178" t="b">
        <v>0</v>
      </c>
      <c r="K178" t="inlineStr">
        <is>
          <t>United States</t>
        </is>
      </c>
      <c r="L178" t="inlineStr"/>
      <c r="M178" t="inlineStr"/>
      <c r="N178" t="inlineStr"/>
      <c r="O178" t="inlineStr">
        <is>
          <t>Glocomms</t>
        </is>
      </c>
      <c r="P178" t="inlineStr">
        <is>
          <t>['python', 'sql', 'azure', 'databricks', 'pyspark', 'github', 'docker']</t>
        </is>
      </c>
      <c r="Q178" t="inlineStr">
        <is>
          <t>{'cloud': ['azure', 'databricks'], 'libraries': ['pyspark'], 'other': ['github', 'docker'], 'programming': ['python', 'sql']}</t>
        </is>
      </c>
    </row>
    <row r="179">
      <c r="A179" t="inlineStr">
        <is>
          <t>Data Analyst</t>
        </is>
      </c>
      <c r="B179" t="inlineStr">
        <is>
          <t>Bioinformatics Specialist</t>
        </is>
      </c>
      <c r="C179" t="inlineStr">
        <is>
          <t>Yokohama, Kanagawa, Japan</t>
        </is>
      </c>
      <c r="D179" t="inlineStr">
        <is>
          <t>via App.plus.labbase.jp</t>
        </is>
      </c>
      <c r="E179" t="inlineStr">
        <is>
          <t>Full-time</t>
        </is>
      </c>
      <c r="F179" t="b">
        <v>0</v>
      </c>
      <c r="G179" t="inlineStr">
        <is>
          <t>Japan</t>
        </is>
      </c>
      <c r="H179" s="2" t="n">
        <v>45425.5633912037</v>
      </c>
      <c r="I179" t="b">
        <v>0</v>
      </c>
      <c r="J179" t="b">
        <v>0</v>
      </c>
      <c r="K179" t="inlineStr">
        <is>
          <t>Japan</t>
        </is>
      </c>
      <c r="L179" t="inlineStr"/>
      <c r="M179" t="inlineStr"/>
      <c r="N179" t="inlineStr"/>
      <c r="O179" t="inlineStr">
        <is>
          <t>株式会社メタジェン</t>
        </is>
      </c>
      <c r="P179" t="inlineStr">
        <is>
          <t>['r', 'python', 'unix', 'linux']</t>
        </is>
      </c>
      <c r="Q179" t="inlineStr">
        <is>
          <t>{'os': ['unix', 'linux'], 'programming': ['r', 'python']}</t>
        </is>
      </c>
    </row>
    <row r="180">
      <c r="A180" t="inlineStr">
        <is>
          <t>Data Scientist</t>
        </is>
      </c>
      <c r="B180" t="inlineStr">
        <is>
          <t>Consultant - Data Scientist</t>
        </is>
      </c>
      <c r="C180" t="inlineStr">
        <is>
          <t>Beirut, Lebanon</t>
        </is>
      </c>
      <c r="D180" t="inlineStr">
        <is>
          <t>via UNjobnet</t>
        </is>
      </c>
      <c r="E180" t="inlineStr">
        <is>
          <t>Contractor and Temp work</t>
        </is>
      </c>
      <c r="F180" t="b">
        <v>0</v>
      </c>
      <c r="G180" t="inlineStr">
        <is>
          <t>Lebanon</t>
        </is>
      </c>
      <c r="H180" s="2" t="n">
        <v>45420.58146990741</v>
      </c>
      <c r="I180" t="b">
        <v>0</v>
      </c>
      <c r="J180" t="b">
        <v>0</v>
      </c>
      <c r="K180" t="inlineStr">
        <is>
          <t>Lebanon</t>
        </is>
      </c>
      <c r="L180" t="inlineStr"/>
      <c r="M180" t="inlineStr"/>
      <c r="N180" t="inlineStr"/>
      <c r="O180" t="inlineStr">
        <is>
          <t>United Nations Economic and Social Commission for Western Asia</t>
        </is>
      </c>
      <c r="P180" t="inlineStr">
        <is>
          <t>['python', 'r']</t>
        </is>
      </c>
      <c r="Q180" t="inlineStr">
        <is>
          <t>{'programming': ['python', 'r']}</t>
        </is>
      </c>
    </row>
    <row r="181">
      <c r="A181" t="inlineStr">
        <is>
          <t>Machine Learning Engineer</t>
        </is>
      </c>
      <c r="B181" t="inlineStr">
        <is>
          <t>Machine Learning Research Scientists</t>
        </is>
      </c>
      <c r="C181" t="inlineStr">
        <is>
          <t>Amsterdam, Netherlands</t>
        </is>
      </c>
      <c r="D181" t="inlineStr">
        <is>
          <t>via BeBee</t>
        </is>
      </c>
      <c r="E181" t="inlineStr">
        <is>
          <t>Internship</t>
        </is>
      </c>
      <c r="F181" t="b">
        <v>0</v>
      </c>
      <c r="G181" t="inlineStr">
        <is>
          <t>Netherlands</t>
        </is>
      </c>
      <c r="H181" s="2" t="n">
        <v>45421.55996527777</v>
      </c>
      <c r="I181" t="b">
        <v>0</v>
      </c>
      <c r="J181" t="b">
        <v>0</v>
      </c>
      <c r="K181" t="inlineStr">
        <is>
          <t>Netherlands</t>
        </is>
      </c>
      <c r="L181" t="inlineStr"/>
      <c r="M181" t="inlineStr"/>
      <c r="N181" t="inlineStr"/>
      <c r="O181" t="inlineStr">
        <is>
          <t>Amazon Europe Core</t>
        </is>
      </c>
      <c r="P181" t="inlineStr">
        <is>
          <t>['java', 'c++', 'python', 'mxnet', 'spark', 'flow']</t>
        </is>
      </c>
      <c r="Q181" t="inlineStr">
        <is>
          <t>{'libraries': ['mxnet', 'spark'], 'other': ['flow'], 'programming': ['java', 'c++', 'python']}</t>
        </is>
      </c>
    </row>
    <row r="182">
      <c r="A182" t="inlineStr">
        <is>
          <t>Senior Data Engineer</t>
        </is>
      </c>
      <c r="B182" t="inlineStr">
        <is>
          <t>Senior ETL IICS Data Engineer</t>
        </is>
      </c>
      <c r="C182" t="inlineStr">
        <is>
          <t>India</t>
        </is>
      </c>
      <c r="D182" t="inlineStr">
        <is>
          <t>via Indeed</t>
        </is>
      </c>
      <c r="E182" t="inlineStr">
        <is>
          <t>Full-time</t>
        </is>
      </c>
      <c r="F182" t="b">
        <v>0</v>
      </c>
      <c r="G182" t="inlineStr">
        <is>
          <t>India</t>
        </is>
      </c>
      <c r="H182" s="2" t="n">
        <v>45442.56311342592</v>
      </c>
      <c r="I182" t="b">
        <v>1</v>
      </c>
      <c r="J182" t="b">
        <v>0</v>
      </c>
      <c r="K182" t="inlineStr">
        <is>
          <t>India</t>
        </is>
      </c>
      <c r="L182" t="inlineStr"/>
      <c r="M182" t="inlineStr"/>
      <c r="N182" t="inlineStr"/>
      <c r="O182" t="inlineStr">
        <is>
          <t>NodeFlair</t>
        </is>
      </c>
      <c r="P182" t="inlineStr">
        <is>
          <t>['shell', 'sql', 'python', 'dynamodb', 'postgresql', 'aws', 'oracle', 'azure', 'linux']</t>
        </is>
      </c>
      <c r="Q182" t="inlineStr">
        <is>
          <t>{'cloud': ['aws', 'oracle', 'azure'], 'databases': ['dynamodb', 'postgresql'], 'os': ['linux'], 'programming': ['shell', 'sql', 'python']}</t>
        </is>
      </c>
    </row>
    <row r="183">
      <c r="A183" t="inlineStr">
        <is>
          <t>Data Analyst</t>
        </is>
      </c>
      <c r="B183" t="inlineStr">
        <is>
          <t>Data Analyst</t>
        </is>
      </c>
      <c r="C183" t="inlineStr">
        <is>
          <t>Mexico</t>
        </is>
      </c>
      <c r="D183" t="inlineStr">
        <is>
          <t>via Trabajo.org - Vacantes De Empleo, Trabajo</t>
        </is>
      </c>
      <c r="E183" t="inlineStr">
        <is>
          <t>Full-time</t>
        </is>
      </c>
      <c r="F183" t="b">
        <v>0</v>
      </c>
      <c r="G183" t="inlineStr">
        <is>
          <t>Mexico</t>
        </is>
      </c>
      <c r="H183" s="2" t="n">
        <v>45416.5508449074</v>
      </c>
      <c r="I183" t="b">
        <v>0</v>
      </c>
      <c r="J183" t="b">
        <v>0</v>
      </c>
      <c r="K183" t="inlineStr">
        <is>
          <t>Mexico</t>
        </is>
      </c>
      <c r="L183" t="inlineStr"/>
      <c r="M183" t="inlineStr"/>
      <c r="N183" t="inlineStr"/>
      <c r="O183" t="inlineStr">
        <is>
          <t>Von Talent</t>
        </is>
      </c>
      <c r="P183" t="inlineStr">
        <is>
          <t>['vba', 'excel']</t>
        </is>
      </c>
      <c r="Q183" t="inlineStr">
        <is>
          <t>{'analyst_tools': ['excel'], 'programming': ['vba']}</t>
        </is>
      </c>
    </row>
    <row r="184">
      <c r="A184" t="inlineStr">
        <is>
          <t>Machine Learning Engineer</t>
        </is>
      </c>
      <c r="B184" t="inlineStr">
        <is>
          <t>Machine Learning Engineer</t>
        </is>
      </c>
      <c r="C184" t="inlineStr">
        <is>
          <t>Anywhere</t>
        </is>
      </c>
      <c r="D184" t="inlineStr">
        <is>
          <t>via LinkedIn</t>
        </is>
      </c>
      <c r="E184" t="inlineStr">
        <is>
          <t>Full-time</t>
        </is>
      </c>
      <c r="F184" t="b">
        <v>1</v>
      </c>
      <c r="G184" t="inlineStr">
        <is>
          <t>Portugal</t>
        </is>
      </c>
      <c r="H184" s="2" t="n">
        <v>45422.55822916667</v>
      </c>
      <c r="I184" t="b">
        <v>0</v>
      </c>
      <c r="J184" t="b">
        <v>0</v>
      </c>
      <c r="K184" t="inlineStr">
        <is>
          <t>Portugal</t>
        </is>
      </c>
      <c r="L184" t="inlineStr"/>
      <c r="M184" t="inlineStr"/>
      <c r="N184" t="inlineStr"/>
      <c r="O184" t="inlineStr">
        <is>
          <t>Boost IT</t>
        </is>
      </c>
      <c r="P184" t="inlineStr">
        <is>
          <t>['python']</t>
        </is>
      </c>
      <c r="Q184" t="inlineStr">
        <is>
          <t>{'programming': ['python']}</t>
        </is>
      </c>
    </row>
    <row r="185">
      <c r="A185" t="inlineStr">
        <is>
          <t>Data Engineer</t>
        </is>
      </c>
      <c r="B185" t="inlineStr">
        <is>
          <t>Data Engineer</t>
        </is>
      </c>
      <c r="C185" t="inlineStr">
        <is>
          <t>Greenville, SC</t>
        </is>
      </c>
      <c r="D185" t="inlineStr">
        <is>
          <t>via LinkedIn</t>
        </is>
      </c>
      <c r="E185" t="inlineStr">
        <is>
          <t>Full-time</t>
        </is>
      </c>
      <c r="F185" t="b">
        <v>0</v>
      </c>
      <c r="G185" t="inlineStr">
        <is>
          <t>Illinois, United States</t>
        </is>
      </c>
      <c r="H185" s="2" t="n">
        <v>45414.5503125</v>
      </c>
      <c r="I185" t="b">
        <v>0</v>
      </c>
      <c r="J185" t="b">
        <v>0</v>
      </c>
      <c r="K185" t="inlineStr">
        <is>
          <t>United States</t>
        </is>
      </c>
      <c r="L185" t="inlineStr"/>
      <c r="M185" t="inlineStr"/>
      <c r="N185" t="inlineStr"/>
      <c r="O185" t="inlineStr">
        <is>
          <t>Robert Half</t>
        </is>
      </c>
      <c r="P185" t="inlineStr">
        <is>
          <t>['sql', 'python', 'azure', 'pyspark']</t>
        </is>
      </c>
      <c r="Q185" t="inlineStr">
        <is>
          <t>{'cloud': ['azure'], 'libraries': ['pyspark'], 'programming': ['sql', 'python']}</t>
        </is>
      </c>
    </row>
    <row r="186">
      <c r="A186" t="inlineStr">
        <is>
          <t>Data Scientist</t>
        </is>
      </c>
      <c r="B186" t="inlineStr">
        <is>
          <t>Data Scientist, AWS Gen AI Innovation Center</t>
        </is>
      </c>
      <c r="C186" t="inlineStr">
        <is>
          <t>New York, NY</t>
        </is>
      </c>
      <c r="D186" t="inlineStr">
        <is>
          <t>via ZipRecruiter</t>
        </is>
      </c>
      <c r="E186" t="inlineStr">
        <is>
          <t>Full-time</t>
        </is>
      </c>
      <c r="F186" t="b">
        <v>0</v>
      </c>
      <c r="G186" t="inlineStr">
        <is>
          <t>New York, United States</t>
        </is>
      </c>
      <c r="H186" s="2" t="n">
        <v>45437.55618055556</v>
      </c>
      <c r="I186" t="b">
        <v>0</v>
      </c>
      <c r="J186" t="b">
        <v>0</v>
      </c>
      <c r="K186" t="inlineStr">
        <is>
          <t>United States</t>
        </is>
      </c>
      <c r="L186" t="inlineStr"/>
      <c r="M186" t="inlineStr"/>
      <c r="N186" t="inlineStr"/>
      <c r="O186" t="inlineStr">
        <is>
          <t>Amazon</t>
        </is>
      </c>
      <c r="P186" t="inlineStr">
        <is>
          <t>['aws']</t>
        </is>
      </c>
      <c r="Q186" t="inlineStr">
        <is>
          <t>{'cloud': ['aws']}</t>
        </is>
      </c>
    </row>
    <row r="187">
      <c r="A187" t="inlineStr">
        <is>
          <t>Data Analyst</t>
        </is>
      </c>
      <c r="B187" t="inlineStr">
        <is>
          <t>Data Analyst, Asset Managment</t>
        </is>
      </c>
      <c r="C187" t="inlineStr">
        <is>
          <t>Irving, TX</t>
        </is>
      </c>
      <c r="D187" t="inlineStr">
        <is>
          <t>via Diversity Jobs</t>
        </is>
      </c>
      <c r="E187" t="inlineStr">
        <is>
          <t>Full-time</t>
        </is>
      </c>
      <c r="F187" t="b">
        <v>0</v>
      </c>
      <c r="G187" t="inlineStr">
        <is>
          <t>Texas, United States</t>
        </is>
      </c>
      <c r="H187" s="2" t="n">
        <v>45426.54268518519</v>
      </c>
      <c r="I187" t="b">
        <v>0</v>
      </c>
      <c r="J187" t="b">
        <v>0</v>
      </c>
      <c r="K187" t="inlineStr">
        <is>
          <t>United States</t>
        </is>
      </c>
      <c r="L187" t="inlineStr"/>
      <c r="M187" t="inlineStr"/>
      <c r="N187" t="inlineStr"/>
      <c r="O187" t="inlineStr">
        <is>
          <t>Presidio, Inc.</t>
        </is>
      </c>
      <c r="P187" t="inlineStr">
        <is>
          <t>['sql', 'python', 'c', 'excel', 'tableau', 'power bi']</t>
        </is>
      </c>
      <c r="Q187" t="inlineStr">
        <is>
          <t>{'analyst_tools': ['excel', 'tableau', 'power bi'], 'programming': ['sql', 'python', 'c']}</t>
        </is>
      </c>
    </row>
    <row r="188">
      <c r="A188" t="inlineStr">
        <is>
          <t>Data Engineer</t>
        </is>
      </c>
      <c r="B188" t="inlineStr">
        <is>
          <t>Data Analytics Engineer</t>
        </is>
      </c>
      <c r="C188" t="inlineStr">
        <is>
          <t>Richardson, TX   (+3 others)</t>
        </is>
      </c>
      <c r="D188" t="inlineStr">
        <is>
          <t>via State Farm Careers</t>
        </is>
      </c>
      <c r="E188" t="inlineStr">
        <is>
          <t>Full-time</t>
        </is>
      </c>
      <c r="F188" t="b">
        <v>0</v>
      </c>
      <c r="G188" t="inlineStr">
        <is>
          <t>Sudan</t>
        </is>
      </c>
      <c r="H188" s="2" t="n">
        <v>45436.57726851852</v>
      </c>
      <c r="I188" t="b">
        <v>0</v>
      </c>
      <c r="J188" t="b">
        <v>0</v>
      </c>
      <c r="K188" t="inlineStr">
        <is>
          <t>Sudan</t>
        </is>
      </c>
      <c r="L188" t="inlineStr"/>
      <c r="M188" t="inlineStr"/>
      <c r="N188" t="inlineStr"/>
      <c r="O188" t="inlineStr">
        <is>
          <t>State Farm</t>
        </is>
      </c>
      <c r="P188" t="inlineStr">
        <is>
          <t>['python', 'sql', 'no-sql', 'aws', 'hadoop', 'linux', 'github', 'gitlab']</t>
        </is>
      </c>
      <c r="Q188" t="inlineStr">
        <is>
          <t>{'cloud': ['aws'], 'libraries': ['hadoop'], 'os': ['linux'], 'other': ['github', 'gitlab'], 'programming': ['python', 'sql', 'no-sql']}</t>
        </is>
      </c>
    </row>
    <row r="189">
      <c r="A189" t="inlineStr">
        <is>
          <t>Senior Data Analyst</t>
        </is>
      </c>
      <c r="B189" t="inlineStr">
        <is>
          <t>Senior Data Analyst</t>
        </is>
      </c>
      <c r="C189" t="inlineStr">
        <is>
          <t>Lisbon, Portugal</t>
        </is>
      </c>
      <c r="D189" t="inlineStr">
        <is>
          <t>via LinkedIn</t>
        </is>
      </c>
      <c r="E189" t="inlineStr">
        <is>
          <t>Full-time</t>
        </is>
      </c>
      <c r="F189" t="b">
        <v>0</v>
      </c>
      <c r="G189" t="inlineStr">
        <is>
          <t>Portugal</t>
        </is>
      </c>
      <c r="H189" s="2" t="n">
        <v>45436.55020833333</v>
      </c>
      <c r="I189" t="b">
        <v>1</v>
      </c>
      <c r="J189" t="b">
        <v>0</v>
      </c>
      <c r="K189" t="inlineStr">
        <is>
          <t>Portugal</t>
        </is>
      </c>
      <c r="L189" t="inlineStr"/>
      <c r="M189" t="inlineStr"/>
      <c r="N189" t="inlineStr"/>
      <c r="O189" t="inlineStr">
        <is>
          <t>StaffHost digital</t>
        </is>
      </c>
      <c r="P189" t="inlineStr">
        <is>
          <t>['python', 'sql', 'pandas', 'numpy', 'tableau']</t>
        </is>
      </c>
      <c r="Q189" t="inlineStr">
        <is>
          <t>{'analyst_tools': ['tableau'], 'libraries': ['pandas', 'numpy'], 'programming': ['python', 'sql']}</t>
        </is>
      </c>
    </row>
    <row r="190">
      <c r="A190" t="inlineStr">
        <is>
          <t>Senior Data Engineer</t>
        </is>
      </c>
      <c r="B190" t="inlineStr">
        <is>
          <t>Senior Data Engineer</t>
        </is>
      </c>
      <c r="C190" t="inlineStr">
        <is>
          <t>United States</t>
        </is>
      </c>
      <c r="D190" t="inlineStr">
        <is>
          <t>via LinkedIn</t>
        </is>
      </c>
      <c r="E190" t="inlineStr">
        <is>
          <t>Full-time</t>
        </is>
      </c>
      <c r="F190" t="b">
        <v>0</v>
      </c>
      <c r="G190" t="inlineStr">
        <is>
          <t>Sudan</t>
        </is>
      </c>
      <c r="H190" s="2" t="n">
        <v>45436.57729166667</v>
      </c>
      <c r="I190" t="b">
        <v>1</v>
      </c>
      <c r="J190" t="b">
        <v>0</v>
      </c>
      <c r="K190" t="inlineStr">
        <is>
          <t>Sudan</t>
        </is>
      </c>
      <c r="L190" t="inlineStr"/>
      <c r="M190" t="inlineStr"/>
      <c r="N190" t="inlineStr"/>
      <c r="O190" t="inlineStr">
        <is>
          <t>NN INFOTECH LLC</t>
        </is>
      </c>
      <c r="P190" t="inlineStr">
        <is>
          <t>['java', 'python', 'aws', 'spark']</t>
        </is>
      </c>
      <c r="Q190" t="inlineStr">
        <is>
          <t>{'cloud': ['aws'], 'libraries': ['spark'], 'programming': ['java', 'python']}</t>
        </is>
      </c>
    </row>
    <row r="191">
      <c r="A191" t="inlineStr">
        <is>
          <t>Data Engineer</t>
        </is>
      </c>
      <c r="B191" t="inlineStr">
        <is>
          <t>Junior Data Engineer</t>
        </is>
      </c>
      <c r="C191" t="inlineStr">
        <is>
          <t>Sioux Falls, SD</t>
        </is>
      </c>
      <c r="D191" t="inlineStr">
        <is>
          <t>via LinkedIn</t>
        </is>
      </c>
      <c r="E191" t="inlineStr">
        <is>
          <t>Full-time</t>
        </is>
      </c>
      <c r="F191" t="b">
        <v>0</v>
      </c>
      <c r="G191" t="inlineStr">
        <is>
          <t>Illinois, United States</t>
        </is>
      </c>
      <c r="H191" s="2" t="n">
        <v>45441.55003472222</v>
      </c>
      <c r="I191" t="b">
        <v>0</v>
      </c>
      <c r="J191" t="b">
        <v>0</v>
      </c>
      <c r="K191" t="inlineStr">
        <is>
          <t>United States</t>
        </is>
      </c>
      <c r="L191" t="inlineStr"/>
      <c r="M191" t="inlineStr"/>
      <c r="N191" t="inlineStr"/>
      <c r="O191" t="inlineStr">
        <is>
          <t>Team Remotely Inc</t>
        </is>
      </c>
      <c r="P191" t="inlineStr">
        <is>
          <t>['python', 'java', 'sql', 'databricks', 'azure', 'kafka', 'pyspark']</t>
        </is>
      </c>
      <c r="Q191" t="inlineStr">
        <is>
          <t>{'cloud': ['databricks', 'azure'], 'libraries': ['kafka', 'pyspark'], 'programming': ['python', 'java', 'sql']}</t>
        </is>
      </c>
    </row>
    <row r="192">
      <c r="A192" t="inlineStr">
        <is>
          <t>Data Scientist</t>
        </is>
      </c>
      <c r="B192" t="inlineStr">
        <is>
          <t>Data Scientist</t>
        </is>
      </c>
      <c r="C192" t="inlineStr">
        <is>
          <t>United States</t>
        </is>
      </c>
      <c r="D192" t="inlineStr">
        <is>
          <t>via Jobg8</t>
        </is>
      </c>
      <c r="E192" t="inlineStr">
        <is>
          <t>Full-time</t>
        </is>
      </c>
      <c r="F192" t="b">
        <v>0</v>
      </c>
      <c r="G192" t="inlineStr">
        <is>
          <t>Sudan</t>
        </is>
      </c>
      <c r="H192" s="2" t="n">
        <v>45442.59104166667</v>
      </c>
      <c r="I192" t="b">
        <v>0</v>
      </c>
      <c r="J192" t="b">
        <v>0</v>
      </c>
      <c r="K192" t="inlineStr">
        <is>
          <t>Sudan</t>
        </is>
      </c>
      <c r="L192" t="inlineStr"/>
      <c r="M192" t="inlineStr"/>
      <c r="N192" t="inlineStr"/>
      <c r="O192" t="inlineStr">
        <is>
          <t>OJUS LLC</t>
        </is>
      </c>
      <c r="P192" t="inlineStr">
        <is>
          <t>['python', 'databricks', 'pyspark']</t>
        </is>
      </c>
      <c r="Q192" t="inlineStr">
        <is>
          <t>{'cloud': ['databricks'], 'libraries': ['pyspark'], 'programming': ['python']}</t>
        </is>
      </c>
    </row>
    <row r="193">
      <c r="A193" t="inlineStr">
        <is>
          <t>Senior Data Engineer</t>
        </is>
      </c>
      <c r="B193" t="inlineStr">
        <is>
          <t>Senior Data Engineer, Cerner Integration - Remote</t>
        </is>
      </c>
      <c r="C193" t="inlineStr">
        <is>
          <t>Linthicum Heights, MD</t>
        </is>
      </c>
      <c r="D193" t="inlineStr">
        <is>
          <t>via Smart Recruiters Jobs</t>
        </is>
      </c>
      <c r="E193" t="inlineStr">
        <is>
          <t>Full-time</t>
        </is>
      </c>
      <c r="F193" t="b">
        <v>0</v>
      </c>
      <c r="G193" t="inlineStr">
        <is>
          <t>Florida, United States</t>
        </is>
      </c>
      <c r="H193" s="2" t="n">
        <v>45419.54811342592</v>
      </c>
      <c r="I193" t="b">
        <v>0</v>
      </c>
      <c r="J193" t="b">
        <v>0</v>
      </c>
      <c r="K193" t="inlineStr">
        <is>
          <t>United States</t>
        </is>
      </c>
      <c r="L193" t="inlineStr"/>
      <c r="M193" t="inlineStr"/>
      <c r="N193" t="inlineStr"/>
      <c r="O193" t="inlineStr">
        <is>
          <t>University of Maryland Medical System</t>
        </is>
      </c>
      <c r="P193" t="inlineStr">
        <is>
          <t>['sql']</t>
        </is>
      </c>
      <c r="Q193" t="inlineStr">
        <is>
          <t>{'programming': ['sql']}</t>
        </is>
      </c>
    </row>
    <row r="194">
      <c r="A194" t="inlineStr">
        <is>
          <t>Data Engineer</t>
        </is>
      </c>
      <c r="B194" t="inlineStr">
        <is>
          <t>Junior Data Engineer</t>
        </is>
      </c>
      <c r="C194" t="inlineStr">
        <is>
          <t>Huntington, WV</t>
        </is>
      </c>
      <c r="D194" t="inlineStr">
        <is>
          <t>via LinkedIn</t>
        </is>
      </c>
      <c r="E194" t="inlineStr">
        <is>
          <t>Full-time</t>
        </is>
      </c>
      <c r="F194" t="b">
        <v>0</v>
      </c>
      <c r="G194" t="inlineStr">
        <is>
          <t>Illinois, United States</t>
        </is>
      </c>
      <c r="H194" s="2" t="n">
        <v>45420.54917824074</v>
      </c>
      <c r="I194" t="b">
        <v>1</v>
      </c>
      <c r="J194" t="b">
        <v>0</v>
      </c>
      <c r="K194" t="inlineStr">
        <is>
          <t>United States</t>
        </is>
      </c>
      <c r="L194" t="inlineStr"/>
      <c r="M194" t="inlineStr"/>
      <c r="N194" t="inlineStr"/>
      <c r="O194" t="inlineStr">
        <is>
          <t>Patterned Learning Career</t>
        </is>
      </c>
      <c r="P194" t="inlineStr">
        <is>
          <t>['python', 'java', 'sql', 'azure', 'kafka', 'pyspark']</t>
        </is>
      </c>
      <c r="Q194" t="inlineStr">
        <is>
          <t>{'cloud': ['azure'], 'libraries': ['kafka', 'pyspark'], 'programming': ['python', 'java', 'sql']}</t>
        </is>
      </c>
    </row>
    <row r="195">
      <c r="A195" t="inlineStr">
        <is>
          <t>Data Scientist</t>
        </is>
      </c>
      <c r="B195" t="inlineStr">
        <is>
          <t>Manager, Data Solution Specialist</t>
        </is>
      </c>
      <c r="C195" t="inlineStr">
        <is>
          <t>Mexico City, CDMX, Mexico</t>
        </is>
      </c>
      <c r="D195" t="inlineStr">
        <is>
          <t>via Trabajo.org - Vacantes De Empleo, Trabajo</t>
        </is>
      </c>
      <c r="E195" t="inlineStr">
        <is>
          <t>Full-time</t>
        </is>
      </c>
      <c r="F195" t="b">
        <v>0</v>
      </c>
      <c r="G195" t="inlineStr">
        <is>
          <t>Mexico</t>
        </is>
      </c>
      <c r="H195" s="2" t="n">
        <v>45416.5509837963</v>
      </c>
      <c r="I195" t="b">
        <v>0</v>
      </c>
      <c r="J195" t="b">
        <v>0</v>
      </c>
      <c r="K195" t="inlineStr">
        <is>
          <t>Mexico</t>
        </is>
      </c>
      <c r="L195" t="inlineStr"/>
      <c r="M195" t="inlineStr"/>
      <c r="N195" t="inlineStr"/>
      <c r="O195" t="inlineStr">
        <is>
          <t>Pfizer</t>
        </is>
      </c>
      <c r="P195" t="inlineStr">
        <is>
          <t>['aws', 'snowflake', 'jupyter', 'tableau']</t>
        </is>
      </c>
      <c r="Q195" t="inlineStr">
        <is>
          <t>{'analyst_tools': ['tableau'], 'cloud': ['aws', 'snowflake'], 'libraries': ['jupyter']}</t>
        </is>
      </c>
    </row>
    <row r="196">
      <c r="A196" t="inlineStr">
        <is>
          <t>Senior Data Engineer</t>
        </is>
      </c>
      <c r="B196" t="inlineStr">
        <is>
          <t>Senior Big Data Engineer</t>
        </is>
      </c>
      <c r="C196" t="inlineStr">
        <is>
          <t>Champaign, IL</t>
        </is>
      </c>
      <c r="D196" t="inlineStr">
        <is>
          <t>via DisABLEDperson.com</t>
        </is>
      </c>
      <c r="E196" t="inlineStr">
        <is>
          <t>Full-time and Contractor</t>
        </is>
      </c>
      <c r="F196" t="b">
        <v>0</v>
      </c>
      <c r="G196" t="inlineStr">
        <is>
          <t>Illinois, United States</t>
        </is>
      </c>
      <c r="H196" s="2" t="n">
        <v>45430.5471412037</v>
      </c>
      <c r="I196" t="b">
        <v>0</v>
      </c>
      <c r="J196" t="b">
        <v>1</v>
      </c>
      <c r="K196" t="inlineStr">
        <is>
          <t>United States</t>
        </is>
      </c>
      <c r="L196" t="inlineStr"/>
      <c r="M196" t="inlineStr"/>
      <c r="N196" t="inlineStr"/>
      <c r="O196" t="inlineStr">
        <is>
          <t>Yahoo! Inc.</t>
        </is>
      </c>
      <c r="P196" t="inlineStr">
        <is>
          <t>['hadoop', 'spark', 'kafka']</t>
        </is>
      </c>
      <c r="Q196" t="inlineStr">
        <is>
          <t>{'libraries': ['hadoop', 'spark', 'kafka']}</t>
        </is>
      </c>
    </row>
    <row r="197">
      <c r="A197" t="inlineStr">
        <is>
          <t>Data Scientist</t>
        </is>
      </c>
      <c r="B197" t="inlineStr">
        <is>
          <t>Analytics Engineer</t>
        </is>
      </c>
      <c r="C197" t="inlineStr">
        <is>
          <t>Anywhere</t>
        </is>
      </c>
      <c r="D197" t="inlineStr">
        <is>
          <t>via Built In</t>
        </is>
      </c>
      <c r="E197" t="inlineStr">
        <is>
          <t>Full-time</t>
        </is>
      </c>
      <c r="F197" t="b">
        <v>1</v>
      </c>
      <c r="G197" t="inlineStr">
        <is>
          <t>Sudan</t>
        </is>
      </c>
      <c r="H197" s="2" t="n">
        <v>45417.56114583334</v>
      </c>
      <c r="I197" t="b">
        <v>0</v>
      </c>
      <c r="J197" t="b">
        <v>1</v>
      </c>
      <c r="K197" t="inlineStr">
        <is>
          <t>Sudan</t>
        </is>
      </c>
      <c r="L197" t="inlineStr"/>
      <c r="M197" t="inlineStr"/>
      <c r="N197" t="inlineStr"/>
      <c r="O197" t="inlineStr">
        <is>
          <t>Counterpart</t>
        </is>
      </c>
      <c r="P197" t="inlineStr">
        <is>
          <t>['python', 'sql', 'go', 'snowflake', 'looker', 'tableau', 'git']</t>
        </is>
      </c>
      <c r="Q197" t="inlineStr">
        <is>
          <t>{'analyst_tools': ['looker', 'tableau'], 'cloud': ['snowflake'], 'other': ['git'], 'programming': ['python', 'sql', 'go']}</t>
        </is>
      </c>
    </row>
    <row r="198">
      <c r="A198" t="inlineStr">
        <is>
          <t>Business Analyst</t>
        </is>
      </c>
      <c r="B198" t="inlineStr">
        <is>
          <t>Business Anayst - Data Sharing</t>
        </is>
      </c>
      <c r="C198" t="inlineStr">
        <is>
          <t>Anywhere</t>
        </is>
      </c>
      <c r="D198" t="inlineStr">
        <is>
          <t>via ZipRecruiter</t>
        </is>
      </c>
      <c r="E198" t="inlineStr">
        <is>
          <t>Full-time</t>
        </is>
      </c>
      <c r="F198" t="b">
        <v>1</v>
      </c>
      <c r="G198" t="inlineStr">
        <is>
          <t>New York, United States</t>
        </is>
      </c>
      <c r="H198" s="2" t="n">
        <v>45422.54253472222</v>
      </c>
      <c r="I198" t="b">
        <v>0</v>
      </c>
      <c r="J198" t="b">
        <v>0</v>
      </c>
      <c r="K198" t="inlineStr">
        <is>
          <t>United States</t>
        </is>
      </c>
      <c r="L198" t="inlineStr"/>
      <c r="M198" t="inlineStr"/>
      <c r="N198" t="inlineStr"/>
      <c r="O198" t="inlineStr">
        <is>
          <t>Staffing Solutions Organization LLC (SSO)</t>
        </is>
      </c>
      <c r="P198" t="inlineStr">
        <is>
          <t>['outlook', 'excel', 'word', 'sharepoint', 'powerpoint', 'visio']</t>
        </is>
      </c>
      <c r="Q198" t="inlineStr">
        <is>
          <t>{'analyst_tools': ['outlook', 'excel', 'word', 'sharepoint', 'powerpoint', 'visio']}</t>
        </is>
      </c>
    </row>
    <row r="199">
      <c r="A199" t="inlineStr">
        <is>
          <t>Data Engineer</t>
        </is>
      </c>
      <c r="B199" t="inlineStr">
        <is>
          <t>Senior Data Engineer II</t>
        </is>
      </c>
      <c r="C199" t="inlineStr">
        <is>
          <t>London, United Kingdom</t>
        </is>
      </c>
      <c r="D199" t="inlineStr">
        <is>
          <t>via Eightfold - Eightfold.ai</t>
        </is>
      </c>
      <c r="E199" t="inlineStr">
        <is>
          <t>Full-time</t>
        </is>
      </c>
      <c r="F199" t="b">
        <v>0</v>
      </c>
      <c r="G199" t="inlineStr">
        <is>
          <t>United Kingdom</t>
        </is>
      </c>
      <c r="H199" s="2" t="n">
        <v>45428.55039351852</v>
      </c>
      <c r="I199" t="b">
        <v>1</v>
      </c>
      <c r="J199" t="b">
        <v>0</v>
      </c>
      <c r="K199" t="inlineStr">
        <is>
          <t>United Kingdom</t>
        </is>
      </c>
      <c r="L199" t="inlineStr"/>
      <c r="M199" t="inlineStr"/>
      <c r="N199" t="inlineStr"/>
      <c r="O199" t="inlineStr">
        <is>
          <t>American Express</t>
        </is>
      </c>
      <c r="P199" t="inlineStr">
        <is>
          <t>['nosql', 'java', 'cassandra', 'couchbase', 'oracle', 'express']</t>
        </is>
      </c>
      <c r="Q199" t="inlineStr">
        <is>
          <t>{'cloud': ['oracle'], 'databases': ['cassandra', 'couchbase'], 'programming': ['nosql', 'java'], 'webframeworks': ['express']}</t>
        </is>
      </c>
    </row>
    <row r="200">
      <c r="A200" t="inlineStr">
        <is>
          <t>Data Analyst</t>
        </is>
      </c>
      <c r="B200" t="inlineStr">
        <is>
          <t>Customer support and Data Analyst</t>
        </is>
      </c>
      <c r="C200" t="inlineStr">
        <is>
          <t>Modena, Province of Modena, Italy</t>
        </is>
      </c>
      <c r="D200" t="inlineStr">
        <is>
          <t>via Manpower</t>
        </is>
      </c>
      <c r="E200" t="inlineStr">
        <is>
          <t>Full-time</t>
        </is>
      </c>
      <c r="F200" t="b">
        <v>0</v>
      </c>
      <c r="G200" t="inlineStr">
        <is>
          <t>Italy</t>
        </is>
      </c>
      <c r="H200" s="2" t="n">
        <v>45421.56346064815</v>
      </c>
      <c r="I200" t="b">
        <v>0</v>
      </c>
      <c r="J200" t="b">
        <v>0</v>
      </c>
      <c r="K200" t="inlineStr">
        <is>
          <t>Italy</t>
        </is>
      </c>
      <c r="L200" t="inlineStr"/>
      <c r="M200" t="inlineStr"/>
      <c r="N200" t="inlineStr"/>
      <c r="O200" t="inlineStr">
        <is>
          <t>Manpower</t>
        </is>
      </c>
      <c r="P200" t="inlineStr">
        <is>
          <t>['excel', 'sap']</t>
        </is>
      </c>
      <c r="Q200" t="inlineStr">
        <is>
          <t>{'analyst_tools': ['excel', 'sap']}</t>
        </is>
      </c>
    </row>
    <row r="201">
      <c r="A201" t="inlineStr">
        <is>
          <t>Data Analyst</t>
        </is>
      </c>
      <c r="B201" t="inlineStr">
        <is>
          <t>Accounting Data Analyst</t>
        </is>
      </c>
      <c r="C201" t="inlineStr">
        <is>
          <t>Deerfield Beach, FL</t>
        </is>
      </c>
      <c r="D201" t="inlineStr">
        <is>
          <t>via INSPYR Solutions</t>
        </is>
      </c>
      <c r="E201" t="inlineStr">
        <is>
          <t>Contractor and Temp work</t>
        </is>
      </c>
      <c r="F201" t="b">
        <v>0</v>
      </c>
      <c r="G201" t="inlineStr">
        <is>
          <t>Florida, United States</t>
        </is>
      </c>
      <c r="H201" s="2" t="n">
        <v>45435.54413194444</v>
      </c>
      <c r="I201" t="b">
        <v>1</v>
      </c>
      <c r="J201" t="b">
        <v>1</v>
      </c>
      <c r="K201" t="inlineStr">
        <is>
          <t>United States</t>
        </is>
      </c>
      <c r="L201" t="inlineStr"/>
      <c r="M201" t="inlineStr"/>
      <c r="N201" t="inlineStr"/>
      <c r="O201" t="inlineStr">
        <is>
          <t>INSPYR Solutions</t>
        </is>
      </c>
      <c r="P201" t="inlineStr">
        <is>
          <t>['excel']</t>
        </is>
      </c>
      <c r="Q201" t="inlineStr">
        <is>
          <t>{'analyst_tools': ['excel']}</t>
        </is>
      </c>
    </row>
    <row r="202">
      <c r="A202" t="inlineStr">
        <is>
          <t>Senior Data Scientist</t>
        </is>
      </c>
      <c r="B202" t="inlineStr">
        <is>
          <t>Senior Data Scientist</t>
        </is>
      </c>
      <c r="C202" t="inlineStr">
        <is>
          <t>Anywhere</t>
        </is>
      </c>
      <c r="D202" t="inlineStr">
        <is>
          <t>via Built In</t>
        </is>
      </c>
      <c r="E202" t="inlineStr">
        <is>
          <t>Full-time</t>
        </is>
      </c>
      <c r="F202" t="b">
        <v>1</v>
      </c>
      <c r="G202" t="inlineStr">
        <is>
          <t>Texas, United States</t>
        </is>
      </c>
      <c r="H202" s="2" t="n">
        <v>45441.54542824074</v>
      </c>
      <c r="I202" t="b">
        <v>0</v>
      </c>
      <c r="J202" t="b">
        <v>0</v>
      </c>
      <c r="K202" t="inlineStr">
        <is>
          <t>United States</t>
        </is>
      </c>
      <c r="L202" t="inlineStr">
        <is>
          <t>year</t>
        </is>
      </c>
      <c r="M202" t="n">
        <v>167500</v>
      </c>
      <c r="N202" t="inlineStr"/>
      <c r="O202" t="inlineStr">
        <is>
          <t>Vizion</t>
        </is>
      </c>
      <c r="P202" t="inlineStr">
        <is>
          <t>['python', 'r', 'sql', 'aws', 'spreadsheet']</t>
        </is>
      </c>
      <c r="Q202" t="inlineStr">
        <is>
          <t>{'analyst_tools': ['spreadsheet'], 'cloud': ['aws'], 'programming': ['python', 'r', 'sql']}</t>
        </is>
      </c>
    </row>
    <row r="203">
      <c r="A203" t="inlineStr">
        <is>
          <t>Senior Data Scientist</t>
        </is>
      </c>
      <c r="B203" t="inlineStr">
        <is>
          <t>Senior Data Scientist</t>
        </is>
      </c>
      <c r="C203" t="inlineStr">
        <is>
          <t>Cape Town, South Africa</t>
        </is>
      </c>
      <c r="D203" t="inlineStr">
        <is>
          <t>via Indeed</t>
        </is>
      </c>
      <c r="E203" t="inlineStr">
        <is>
          <t>Full-time</t>
        </is>
      </c>
      <c r="F203" t="b">
        <v>0</v>
      </c>
      <c r="G203" t="inlineStr">
        <is>
          <t>South Africa</t>
        </is>
      </c>
      <c r="H203" s="2" t="n">
        <v>45415.56182870371</v>
      </c>
      <c r="I203" t="b">
        <v>0</v>
      </c>
      <c r="J203" t="b">
        <v>0</v>
      </c>
      <c r="K203" t="inlineStr">
        <is>
          <t>South Africa</t>
        </is>
      </c>
      <c r="L203" t="inlineStr"/>
      <c r="M203" t="inlineStr"/>
      <c r="N203" t="inlineStr"/>
      <c r="O203" t="inlineStr">
        <is>
          <t>Games Global</t>
        </is>
      </c>
      <c r="P203" t="inlineStr">
        <is>
          <t>['sql', 'r', 'python', 'snowflake', 'tableau', 'power bi']</t>
        </is>
      </c>
      <c r="Q203" t="inlineStr">
        <is>
          <t>{'analyst_tools': ['tableau', 'power bi'], 'cloud': ['snowflake'], 'programming': ['sql', 'r', 'python']}</t>
        </is>
      </c>
    </row>
    <row r="204">
      <c r="A204" t="inlineStr">
        <is>
          <t>Data Engineer</t>
        </is>
      </c>
      <c r="B204" t="inlineStr">
        <is>
          <t>Data Engineer</t>
        </is>
      </c>
      <c r="C204" t="inlineStr">
        <is>
          <t>Piscataway, NJ</t>
        </is>
      </c>
      <c r="D204" t="inlineStr">
        <is>
          <t>via Robert Half</t>
        </is>
      </c>
      <c r="E204" t="inlineStr">
        <is>
          <t>Full-time</t>
        </is>
      </c>
      <c r="F204" t="b">
        <v>0</v>
      </c>
      <c r="G204" t="inlineStr">
        <is>
          <t>California, United States</t>
        </is>
      </c>
      <c r="H204" s="2" t="n">
        <v>45433.54652777778</v>
      </c>
      <c r="I204" t="b">
        <v>1</v>
      </c>
      <c r="J204" t="b">
        <v>0</v>
      </c>
      <c r="K204" t="inlineStr">
        <is>
          <t>United States</t>
        </is>
      </c>
      <c r="L204" t="inlineStr"/>
      <c r="M204" t="inlineStr"/>
      <c r="N204" t="inlineStr"/>
      <c r="O204" t="inlineStr">
        <is>
          <t>Robert Half</t>
        </is>
      </c>
      <c r="P204" t="inlineStr">
        <is>
          <t>['python', 'c++', 'css', 'aws', 'airflow', 'asp.net', 'kubernetes']</t>
        </is>
      </c>
      <c r="Q204" t="inlineStr">
        <is>
          <t>{'cloud': ['aws'], 'libraries': ['airflow'], 'other': ['kubernetes'], 'programming': ['python', 'c++', 'css'], 'webframeworks': ['asp.net']}</t>
        </is>
      </c>
    </row>
    <row r="205">
      <c r="A205" t="inlineStr">
        <is>
          <t>Data Scientist</t>
        </is>
      </c>
      <c r="B205" t="inlineStr">
        <is>
          <t>Quantum Computing Specialist, Data Science &amp; Innovation, CCIB</t>
        </is>
      </c>
      <c r="C205" t="inlineStr">
        <is>
          <t>London, UK</t>
        </is>
      </c>
      <c r="D205" t="inlineStr">
        <is>
          <t>via LinkedIn</t>
        </is>
      </c>
      <c r="E205" t="inlineStr">
        <is>
          <t>Full-time</t>
        </is>
      </c>
      <c r="F205" t="b">
        <v>0</v>
      </c>
      <c r="G205" t="inlineStr">
        <is>
          <t>United Kingdom</t>
        </is>
      </c>
      <c r="H205" s="2" t="n">
        <v>45427.55206018518</v>
      </c>
      <c r="I205" t="b">
        <v>0</v>
      </c>
      <c r="J205" t="b">
        <v>0</v>
      </c>
      <c r="K205" t="inlineStr">
        <is>
          <t>United Kingdom</t>
        </is>
      </c>
      <c r="L205" t="inlineStr"/>
      <c r="M205" t="inlineStr"/>
      <c r="N205" t="inlineStr"/>
      <c r="O205" t="inlineStr">
        <is>
          <t>Standard Chartered</t>
        </is>
      </c>
      <c r="P205" t="inlineStr"/>
      <c r="Q205" t="inlineStr"/>
    </row>
    <row r="206">
      <c r="A206" t="inlineStr">
        <is>
          <t>Data Engineer</t>
        </is>
      </c>
      <c r="B206" t="inlineStr">
        <is>
          <t>Junior Data Engineer</t>
        </is>
      </c>
      <c r="C206" t="inlineStr">
        <is>
          <t>Warren, NJ</t>
        </is>
      </c>
      <c r="D206" t="inlineStr">
        <is>
          <t>via StoneX Careers</t>
        </is>
      </c>
      <c r="E206" t="inlineStr">
        <is>
          <t>Full-time</t>
        </is>
      </c>
      <c r="F206" t="b">
        <v>0</v>
      </c>
      <c r="G206" t="inlineStr">
        <is>
          <t>Texas, United States</t>
        </is>
      </c>
      <c r="H206" s="2" t="n">
        <v>45426.54961805556</v>
      </c>
      <c r="I206" t="b">
        <v>0</v>
      </c>
      <c r="J206" t="b">
        <v>0</v>
      </c>
      <c r="K206" t="inlineStr">
        <is>
          <t>United States</t>
        </is>
      </c>
      <c r="L206" t="inlineStr"/>
      <c r="M206" t="inlineStr"/>
      <c r="N206" t="inlineStr"/>
      <c r="O206" t="inlineStr">
        <is>
          <t>StoneX Group</t>
        </is>
      </c>
      <c r="P206" t="inlineStr"/>
      <c r="Q206" t="inlineStr"/>
    </row>
    <row r="207">
      <c r="A207" t="inlineStr">
        <is>
          <t>Data Scientist</t>
        </is>
      </c>
      <c r="B207" t="inlineStr">
        <is>
          <t>Data Science/Machine Learning developer</t>
        </is>
      </c>
      <c r="C207" t="inlineStr">
        <is>
          <t>Richmond, VA</t>
        </is>
      </c>
      <c r="D207" t="inlineStr">
        <is>
          <t>via Dice.com</t>
        </is>
      </c>
      <c r="E207" t="inlineStr">
        <is>
          <t>Contractor</t>
        </is>
      </c>
      <c r="F207" t="b">
        <v>0</v>
      </c>
      <c r="G207" t="inlineStr">
        <is>
          <t>Georgia</t>
        </is>
      </c>
      <c r="H207" s="2" t="n">
        <v>45419.5659837963</v>
      </c>
      <c r="I207" t="b">
        <v>0</v>
      </c>
      <c r="J207" t="b">
        <v>1</v>
      </c>
      <c r="K207" t="inlineStr">
        <is>
          <t>United States</t>
        </is>
      </c>
      <c r="L207" t="inlineStr"/>
      <c r="M207" t="inlineStr"/>
      <c r="N207" t="inlineStr"/>
      <c r="O207" t="inlineStr">
        <is>
          <t>Innova Solutions, Inc</t>
        </is>
      </c>
      <c r="P207" t="inlineStr">
        <is>
          <t>['python', 'mongodb', 'mongodb', 'neo4j', 'aws', 'tensorflow', 'scikit-learn', 'pandas', 'spark', 'kafka', 'tableau', 'word']</t>
        </is>
      </c>
      <c r="Q207" t="inlineStr">
        <is>
          <t>{'analyst_tools': ['tableau', 'word'], 'cloud': ['aws'], 'databases': ['mongodb', 'neo4j'], 'libraries': ['tensorflow', 'scikit-learn', 'pandas', 'spark', 'kafka'], 'programming': ['python', 'mongodb']}</t>
        </is>
      </c>
    </row>
    <row r="208">
      <c r="A208" t="inlineStr">
        <is>
          <t>Data Analyst</t>
        </is>
      </c>
      <c r="B208" t="inlineStr">
        <is>
          <t>Online Data Analyst - German Language</t>
        </is>
      </c>
      <c r="C208" t="inlineStr">
        <is>
          <t>Germany</t>
        </is>
      </c>
      <c r="D208" t="inlineStr">
        <is>
          <t>via Pink Jobs</t>
        </is>
      </c>
      <c r="E208" t="inlineStr">
        <is>
          <t>Part-time</t>
        </is>
      </c>
      <c r="F208" t="b">
        <v>0</v>
      </c>
      <c r="G208" t="inlineStr">
        <is>
          <t>Germany</t>
        </is>
      </c>
      <c r="H208" s="2" t="n">
        <v>45421.5565625</v>
      </c>
      <c r="I208" t="b">
        <v>1</v>
      </c>
      <c r="J208" t="b">
        <v>0</v>
      </c>
      <c r="K208" t="inlineStr">
        <is>
          <t>Germany</t>
        </is>
      </c>
      <c r="L208" t="inlineStr"/>
      <c r="M208" t="inlineStr"/>
      <c r="N208" t="inlineStr"/>
      <c r="O208" t="inlineStr">
        <is>
          <t>TELUS International AI Inc.</t>
        </is>
      </c>
      <c r="P208" t="inlineStr"/>
      <c r="Q208" t="inlineStr"/>
    </row>
    <row r="209">
      <c r="A209" t="inlineStr">
        <is>
          <t>Data Engineer</t>
        </is>
      </c>
      <c r="B209" t="inlineStr">
        <is>
          <t>Data Engineering Lead Analyst [T500-11969]</t>
        </is>
      </c>
      <c r="C209" t="inlineStr">
        <is>
          <t>Hyderabad, Telangana, India</t>
        </is>
      </c>
      <c r="D209" t="inlineStr">
        <is>
          <t>via LinkedIn</t>
        </is>
      </c>
      <c r="E209" t="inlineStr">
        <is>
          <t>Full-time</t>
        </is>
      </c>
      <c r="F209" t="b">
        <v>0</v>
      </c>
      <c r="G209" t="inlineStr">
        <is>
          <t>India</t>
        </is>
      </c>
      <c r="H209" s="2" t="n">
        <v>45442.56337962963</v>
      </c>
      <c r="I209" t="b">
        <v>0</v>
      </c>
      <c r="J209" t="b">
        <v>0</v>
      </c>
      <c r="K209" t="inlineStr">
        <is>
          <t>India</t>
        </is>
      </c>
      <c r="L209" t="inlineStr"/>
      <c r="M209" t="inlineStr"/>
      <c r="N209" t="inlineStr"/>
      <c r="O209" t="inlineStr">
        <is>
          <t>Evernorth Health Services</t>
        </is>
      </c>
      <c r="P209" t="inlineStr">
        <is>
          <t>['scala', 'python', 'databricks', 'aws', 'kafka', 'spark']</t>
        </is>
      </c>
      <c r="Q209" t="inlineStr">
        <is>
          <t>{'cloud': ['databricks', 'aws'], 'libraries': ['kafka', 'spark'], 'programming': ['scala', 'python']}</t>
        </is>
      </c>
    </row>
    <row r="210">
      <c r="A210" t="inlineStr">
        <is>
          <t>Senior Data Engineer</t>
        </is>
      </c>
      <c r="B210" t="inlineStr">
        <is>
          <t>Sr. Data Engineer/Architect</t>
        </is>
      </c>
      <c r="C210" t="inlineStr">
        <is>
          <t>Weehawken, NJ</t>
        </is>
      </c>
      <c r="D210" t="inlineStr">
        <is>
          <t>via Dice</t>
        </is>
      </c>
      <c r="E210" t="inlineStr">
        <is>
          <t>Contractor</t>
        </is>
      </c>
      <c r="F210" t="b">
        <v>0</v>
      </c>
      <c r="G210" t="inlineStr">
        <is>
          <t>Georgia</t>
        </is>
      </c>
      <c r="H210" s="2" t="n">
        <v>45419.56667824074</v>
      </c>
      <c r="I210" t="b">
        <v>1</v>
      </c>
      <c r="J210" t="b">
        <v>0</v>
      </c>
      <c r="K210" t="inlineStr">
        <is>
          <t>United States</t>
        </is>
      </c>
      <c r="L210" t="inlineStr">
        <is>
          <t>hour</t>
        </is>
      </c>
      <c r="M210" t="inlineStr"/>
      <c r="N210" t="n">
        <v>60</v>
      </c>
      <c r="O210" t="inlineStr">
        <is>
          <t>AQUA Information Systems, Inc.</t>
        </is>
      </c>
      <c r="P210" t="inlineStr">
        <is>
          <t>['sql', 'python', 'databricks']</t>
        </is>
      </c>
      <c r="Q210" t="inlineStr">
        <is>
          <t>{'cloud': ['databricks'], 'programming': ['sql', 'python']}</t>
        </is>
      </c>
    </row>
    <row r="211">
      <c r="A211" t="inlineStr">
        <is>
          <t>Data Engineer</t>
        </is>
      </c>
      <c r="B211" t="inlineStr">
        <is>
          <t>Data Engineering Lead</t>
        </is>
      </c>
      <c r="C211" t="inlineStr">
        <is>
          <t>Anywhere</t>
        </is>
      </c>
      <c r="D211" t="inlineStr">
        <is>
          <t>via Jobgether</t>
        </is>
      </c>
      <c r="E211" t="inlineStr">
        <is>
          <t>Full-time</t>
        </is>
      </c>
      <c r="F211" t="b">
        <v>1</v>
      </c>
      <c r="G211" t="inlineStr">
        <is>
          <t>Singapore</t>
        </is>
      </c>
      <c r="H211" s="2" t="n">
        <v>45443.55288194444</v>
      </c>
      <c r="I211" t="b">
        <v>1</v>
      </c>
      <c r="J211" t="b">
        <v>0</v>
      </c>
      <c r="K211" t="inlineStr">
        <is>
          <t>Singapore</t>
        </is>
      </c>
      <c r="L211" t="inlineStr"/>
      <c r="M211" t="inlineStr"/>
      <c r="N211" t="inlineStr"/>
      <c r="O211" t="inlineStr">
        <is>
          <t>Bitmex</t>
        </is>
      </c>
      <c r="P211" t="inlineStr">
        <is>
          <t>['postgresql', 'aws', 'redshift', 'airflow', 'tableau', 'terraform', 'kubernetes']</t>
        </is>
      </c>
      <c r="Q211" t="inlineStr">
        <is>
          <t>{'analyst_tools': ['tableau'], 'cloud': ['aws', 'redshift'], 'databases': ['postgresql'], 'libraries': ['airflow'], 'other': ['terraform', 'kubernetes']}</t>
        </is>
      </c>
    </row>
    <row r="212">
      <c r="A212" t="inlineStr">
        <is>
          <t>Data Analyst</t>
        </is>
      </c>
      <c r="B212" t="inlineStr">
        <is>
          <t>Analista de Data Science y Business Intelligence</t>
        </is>
      </c>
      <c r="C212" t="inlineStr">
        <is>
          <t>Mexico City, CDMX, Mexico</t>
        </is>
      </c>
      <c r="D212" t="inlineStr">
        <is>
          <t>via Trabajo.org</t>
        </is>
      </c>
      <c r="E212" t="inlineStr">
        <is>
          <t>Full-time</t>
        </is>
      </c>
      <c r="F212" t="b">
        <v>0</v>
      </c>
      <c r="G212" t="inlineStr">
        <is>
          <t>Mexico</t>
        </is>
      </c>
      <c r="H212" s="2" t="n">
        <v>45416.5509837963</v>
      </c>
      <c r="I212" t="b">
        <v>0</v>
      </c>
      <c r="J212" t="b">
        <v>0</v>
      </c>
      <c r="K212" t="inlineStr">
        <is>
          <t>Mexico</t>
        </is>
      </c>
      <c r="L212" t="inlineStr"/>
      <c r="M212" t="inlineStr"/>
      <c r="N212" t="inlineStr"/>
      <c r="O212" t="inlineStr">
        <is>
          <t>BNP Paribas</t>
        </is>
      </c>
      <c r="P212" t="inlineStr">
        <is>
          <t>['vba', 'sql', 'r', 'python', 'sas', 'sas', 'power bi', 'qlik', 'excel', 'spss']</t>
        </is>
      </c>
      <c r="Q212" t="inlineStr">
        <is>
          <t>{'analyst_tools': ['sas', 'power bi', 'qlik', 'excel', 'spss'], 'programming': ['vba', 'sql', 'r', 'python', 'sas']}</t>
        </is>
      </c>
    </row>
    <row r="213">
      <c r="A213" t="inlineStr">
        <is>
          <t>Data Engineer</t>
        </is>
      </c>
      <c r="B213" t="inlineStr">
        <is>
          <t>Junior Data Engineer</t>
        </is>
      </c>
      <c r="C213" t="inlineStr">
        <is>
          <t>Providence, RI</t>
        </is>
      </c>
      <c r="D213" t="inlineStr">
        <is>
          <t>via LinkedIn</t>
        </is>
      </c>
      <c r="E213" t="inlineStr">
        <is>
          <t>Full-time</t>
        </is>
      </c>
      <c r="F213" t="b">
        <v>0</v>
      </c>
      <c r="G213" t="inlineStr">
        <is>
          <t>Sudan</t>
        </is>
      </c>
      <c r="H213" s="2" t="n">
        <v>45419.56547453703</v>
      </c>
      <c r="I213" t="b">
        <v>1</v>
      </c>
      <c r="J213" t="b">
        <v>0</v>
      </c>
      <c r="K213" t="inlineStr">
        <is>
          <t>Sudan</t>
        </is>
      </c>
      <c r="L213" t="inlineStr"/>
      <c r="M213" t="inlineStr"/>
      <c r="N213" t="inlineStr"/>
      <c r="O213" t="inlineStr">
        <is>
          <t>Patterned Learning Career</t>
        </is>
      </c>
      <c r="P213" t="inlineStr">
        <is>
          <t>['python', 'java', 'sql', 'azure', 'kafka', 'pyspark']</t>
        </is>
      </c>
      <c r="Q213" t="inlineStr">
        <is>
          <t>{'cloud': ['azure'], 'libraries': ['kafka', 'pyspark'], 'programming': ['python', 'java', 'sql']}</t>
        </is>
      </c>
    </row>
    <row r="214">
      <c r="A214" t="inlineStr">
        <is>
          <t>Data Engineer</t>
        </is>
      </c>
      <c r="B214" t="inlineStr">
        <is>
          <t>Data Engineer - Airflow - Snowflake</t>
        </is>
      </c>
      <c r="C214" t="inlineStr">
        <is>
          <t>Rocky Hill, CT</t>
        </is>
      </c>
      <c r="D214" t="inlineStr">
        <is>
          <t>via Dice</t>
        </is>
      </c>
      <c r="E214" t="inlineStr">
        <is>
          <t>Full-time</t>
        </is>
      </c>
      <c r="F214" t="b">
        <v>0</v>
      </c>
      <c r="G214" t="inlineStr">
        <is>
          <t>Georgia</t>
        </is>
      </c>
      <c r="H214" s="2" t="n">
        <v>45440.60197916667</v>
      </c>
      <c r="I214" t="b">
        <v>1</v>
      </c>
      <c r="J214" t="b">
        <v>1</v>
      </c>
      <c r="K214" t="inlineStr">
        <is>
          <t>United States</t>
        </is>
      </c>
      <c r="L214" t="inlineStr">
        <is>
          <t>year</t>
        </is>
      </c>
      <c r="M214" t="n">
        <v>125000</v>
      </c>
      <c r="N214" t="inlineStr"/>
      <c r="O214" t="inlineStr">
        <is>
          <t>Lighthouse Professional Services</t>
        </is>
      </c>
      <c r="P214" t="inlineStr">
        <is>
          <t>['sql', 'python', 'snowflake', 'aws', 'airflow']</t>
        </is>
      </c>
      <c r="Q214" t="inlineStr">
        <is>
          <t>{'cloud': ['snowflake', 'aws'], 'libraries': ['airflow'], 'programming': ['sql', 'python']}</t>
        </is>
      </c>
    </row>
    <row r="215">
      <c r="A215" t="inlineStr">
        <is>
          <t>Data Engineer</t>
        </is>
      </c>
      <c r="B215" t="inlineStr">
        <is>
          <t>Data Center Field Engineer</t>
        </is>
      </c>
      <c r="C215" t="inlineStr">
        <is>
          <t>Dublin, Ireland</t>
        </is>
      </c>
      <c r="D215" t="inlineStr">
        <is>
          <t>via LinkedIn</t>
        </is>
      </c>
      <c r="E215" t="inlineStr">
        <is>
          <t>Full-time</t>
        </is>
      </c>
      <c r="F215" t="b">
        <v>0</v>
      </c>
      <c r="G215" t="inlineStr">
        <is>
          <t>Ireland</t>
        </is>
      </c>
      <c r="H215" s="2" t="n">
        <v>45418.56584490741</v>
      </c>
      <c r="I215" t="b">
        <v>1</v>
      </c>
      <c r="J215" t="b">
        <v>0</v>
      </c>
      <c r="K215" t="inlineStr">
        <is>
          <t>Ireland</t>
        </is>
      </c>
      <c r="L215" t="inlineStr"/>
      <c r="M215" t="inlineStr"/>
      <c r="N215" t="inlineStr"/>
      <c r="O215" t="inlineStr">
        <is>
          <t>Oracle</t>
        </is>
      </c>
      <c r="P215" t="inlineStr">
        <is>
          <t>['go', 'oracle']</t>
        </is>
      </c>
      <c r="Q215" t="inlineStr">
        <is>
          <t>{'cloud': ['oracle'], 'programming': ['go']}</t>
        </is>
      </c>
    </row>
    <row r="216">
      <c r="A216" t="inlineStr">
        <is>
          <t>Data Scientist</t>
        </is>
      </c>
      <c r="B216" t="inlineStr">
        <is>
          <t>Statistician Data Scientist</t>
        </is>
      </c>
      <c r="C216" t="inlineStr">
        <is>
          <t>Washington, DC</t>
        </is>
      </c>
      <c r="D216" t="inlineStr">
        <is>
          <t>via Professional Diversity Network</t>
        </is>
      </c>
      <c r="E216" t="inlineStr">
        <is>
          <t>Full-time</t>
        </is>
      </c>
      <c r="F216" t="b">
        <v>0</v>
      </c>
      <c r="G216" t="inlineStr">
        <is>
          <t>New York, United States</t>
        </is>
      </c>
      <c r="H216" s="2" t="n">
        <v>45414.54523148148</v>
      </c>
      <c r="I216" t="b">
        <v>0</v>
      </c>
      <c r="J216" t="b">
        <v>0</v>
      </c>
      <c r="K216" t="inlineStr">
        <is>
          <t>United States</t>
        </is>
      </c>
      <c r="L216" t="inlineStr">
        <is>
          <t>year</t>
        </is>
      </c>
      <c r="M216" t="n">
        <v>155175</v>
      </c>
      <c r="N216" t="inlineStr"/>
      <c r="O216" t="inlineStr">
        <is>
          <t>U.S. Department of the Treasury</t>
        </is>
      </c>
      <c r="P216" t="inlineStr">
        <is>
          <t>['go', 'c']</t>
        </is>
      </c>
      <c r="Q216" t="inlineStr">
        <is>
          <t>{'programming': ['go', 'c']}</t>
        </is>
      </c>
    </row>
    <row r="217">
      <c r="A217" t="inlineStr">
        <is>
          <t>Data Analyst</t>
        </is>
      </c>
      <c r="B217" t="inlineStr">
        <is>
          <t>Data and Reporting Professional</t>
        </is>
      </c>
      <c r="C217" t="inlineStr">
        <is>
          <t>Anywhere</t>
        </is>
      </c>
      <c r="D217" t="inlineStr">
        <is>
          <t>via Zippia</t>
        </is>
      </c>
      <c r="E217" t="inlineStr">
        <is>
          <t>Full-time</t>
        </is>
      </c>
      <c r="F217" t="b">
        <v>1</v>
      </c>
      <c r="G217" t="inlineStr">
        <is>
          <t>Puerto Rico</t>
        </is>
      </c>
      <c r="H217" s="2" t="n">
        <v>45433.60736111111</v>
      </c>
      <c r="I217" t="b">
        <v>0</v>
      </c>
      <c r="J217" t="b">
        <v>0</v>
      </c>
      <c r="K217" t="inlineStr">
        <is>
          <t>Puerto Rico</t>
        </is>
      </c>
      <c r="L217" t="inlineStr"/>
      <c r="M217" t="inlineStr"/>
      <c r="N217" t="inlineStr"/>
      <c r="O217" t="inlineStr">
        <is>
          <t>Humana</t>
        </is>
      </c>
      <c r="P217" t="inlineStr">
        <is>
          <t>['word', 'excel', 'powerpoint']</t>
        </is>
      </c>
      <c r="Q217" t="inlineStr">
        <is>
          <t>{'analyst_tools': ['word', 'excel', 'powerpoint']}</t>
        </is>
      </c>
    </row>
    <row r="218">
      <c r="A218" t="inlineStr">
        <is>
          <t>Data Engineer</t>
        </is>
      </c>
      <c r="B218" t="inlineStr">
        <is>
          <t>Network Data Engineer</t>
        </is>
      </c>
      <c r="C218" t="inlineStr">
        <is>
          <t>Newport Beach, CA</t>
        </is>
      </c>
      <c r="D218" t="inlineStr">
        <is>
          <t>via LinkedIn</t>
        </is>
      </c>
      <c r="E218" t="inlineStr">
        <is>
          <t>Contractor</t>
        </is>
      </c>
      <c r="F218" t="b">
        <v>0</v>
      </c>
      <c r="G218" t="inlineStr">
        <is>
          <t>Texas, United States</t>
        </is>
      </c>
      <c r="H218" s="2" t="n">
        <v>45413.54869212963</v>
      </c>
      <c r="I218" t="b">
        <v>1</v>
      </c>
      <c r="J218" t="b">
        <v>0</v>
      </c>
      <c r="K218" t="inlineStr">
        <is>
          <t>United States</t>
        </is>
      </c>
      <c r="L218" t="inlineStr">
        <is>
          <t>hour</t>
        </is>
      </c>
      <c r="M218" t="inlineStr"/>
      <c r="N218" t="n">
        <v>67.5</v>
      </c>
      <c r="O218" t="inlineStr">
        <is>
          <t>Ampcus Inc</t>
        </is>
      </c>
      <c r="P218" t="inlineStr">
        <is>
          <t>['python', 'aws', 'azure']</t>
        </is>
      </c>
      <c r="Q218" t="inlineStr">
        <is>
          <t>{'cloud': ['aws', 'azure'], 'programming': ['python']}</t>
        </is>
      </c>
    </row>
    <row r="219">
      <c r="A219" t="inlineStr">
        <is>
          <t>Data Engineer</t>
        </is>
      </c>
      <c r="B219" t="inlineStr">
        <is>
          <t>Data Engineer - ML</t>
        </is>
      </c>
      <c r="C219" t="inlineStr">
        <is>
          <t>Anywhere</t>
        </is>
      </c>
      <c r="D219" t="inlineStr">
        <is>
          <t>via LinkedIn</t>
        </is>
      </c>
      <c r="E219" t="inlineStr">
        <is>
          <t>Full-time</t>
        </is>
      </c>
      <c r="F219" t="b">
        <v>1</v>
      </c>
      <c r="G219" t="inlineStr">
        <is>
          <t>Georgia</t>
        </is>
      </c>
      <c r="H219" s="2" t="n">
        <v>45417.56284722222</v>
      </c>
      <c r="I219" t="b">
        <v>0</v>
      </c>
      <c r="J219" t="b">
        <v>0</v>
      </c>
      <c r="K219" t="inlineStr">
        <is>
          <t>United States</t>
        </is>
      </c>
      <c r="L219" t="inlineStr"/>
      <c r="M219" t="inlineStr"/>
      <c r="N219" t="inlineStr"/>
      <c r="O219" t="inlineStr">
        <is>
          <t>Yeah! Global</t>
        </is>
      </c>
      <c r="P219" t="inlineStr">
        <is>
          <t>['python', 'sql', 'aws', 'pandas']</t>
        </is>
      </c>
      <c r="Q219" t="inlineStr">
        <is>
          <t>{'cloud': ['aws'], 'libraries': ['pandas'], 'programming': ['python', 'sql']}</t>
        </is>
      </c>
    </row>
    <row r="220">
      <c r="A220" t="inlineStr">
        <is>
          <t>Data Analyst</t>
        </is>
      </c>
      <c r="B220" t="inlineStr">
        <is>
          <t>Healthcare Data Analyst Nurse</t>
        </is>
      </c>
      <c r="C220" t="inlineStr">
        <is>
          <t>Highwood, IL</t>
        </is>
      </c>
      <c r="D220" t="inlineStr">
        <is>
          <t>via Carecareer Link</t>
        </is>
      </c>
      <c r="E220" t="inlineStr">
        <is>
          <t>Full-time and Part-time</t>
        </is>
      </c>
      <c r="F220" t="b">
        <v>0</v>
      </c>
      <c r="G220" t="inlineStr">
        <is>
          <t>Illinois, United States</t>
        </is>
      </c>
      <c r="H220" s="2" t="n">
        <v>45425.54439814815</v>
      </c>
      <c r="I220" t="b">
        <v>0</v>
      </c>
      <c r="J220" t="b">
        <v>1</v>
      </c>
      <c r="K220" t="inlineStr">
        <is>
          <t>United States</t>
        </is>
      </c>
      <c r="L220" t="inlineStr">
        <is>
          <t>year</t>
        </is>
      </c>
      <c r="M220" t="n">
        <v>81140</v>
      </c>
      <c r="N220" t="inlineStr"/>
      <c r="O220" t="inlineStr">
        <is>
          <t>Incredible Health, Inc.</t>
        </is>
      </c>
      <c r="P220" t="inlineStr">
        <is>
          <t>['excel']</t>
        </is>
      </c>
      <c r="Q220" t="inlineStr">
        <is>
          <t>{'analyst_tools': ['excel']}</t>
        </is>
      </c>
    </row>
    <row r="221">
      <c r="A221" t="inlineStr">
        <is>
          <t>Data Scientist</t>
        </is>
      </c>
      <c r="B221" t="inlineStr">
        <is>
          <t>Data Scientist AI Services</t>
        </is>
      </c>
      <c r="C221" t="inlineStr">
        <is>
          <t>Anywhere</t>
        </is>
      </c>
      <c r="D221" t="inlineStr">
        <is>
          <t>via Virtual Vocations</t>
        </is>
      </c>
      <c r="E221" t="inlineStr">
        <is>
          <t>Full-time</t>
        </is>
      </c>
      <c r="F221" t="b">
        <v>1</v>
      </c>
      <c r="G221" t="inlineStr">
        <is>
          <t>California, United States</t>
        </is>
      </c>
      <c r="H221" s="2" t="n">
        <v>45422.54559027778</v>
      </c>
      <c r="I221" t="b">
        <v>0</v>
      </c>
      <c r="J221" t="b">
        <v>0</v>
      </c>
      <c r="K221" t="inlineStr">
        <is>
          <t>United States</t>
        </is>
      </c>
      <c r="L221" t="inlineStr"/>
      <c r="M221" t="inlineStr"/>
      <c r="N221" t="inlineStr"/>
      <c r="O221" t="inlineStr">
        <is>
          <t>Fusemachines Inc.</t>
        </is>
      </c>
      <c r="P221" t="inlineStr">
        <is>
          <t>['pyspark']</t>
        </is>
      </c>
      <c r="Q221" t="inlineStr">
        <is>
          <t>{'libraries': ['pyspark']}</t>
        </is>
      </c>
    </row>
    <row r="222">
      <c r="A222" t="inlineStr">
        <is>
          <t>Data Engineer</t>
        </is>
      </c>
      <c r="B222" t="inlineStr">
        <is>
          <t>Data Engineer/Integrator</t>
        </is>
      </c>
      <c r="C222" t="inlineStr">
        <is>
          <t>New York, NY</t>
        </is>
      </c>
      <c r="D222" t="inlineStr">
        <is>
          <t>via GrabJobs</t>
        </is>
      </c>
      <c r="E222" t="inlineStr">
        <is>
          <t>Full-time and Contractor</t>
        </is>
      </c>
      <c r="F222" t="b">
        <v>0</v>
      </c>
      <c r="G222" t="inlineStr">
        <is>
          <t>Florida, United States</t>
        </is>
      </c>
      <c r="H222" s="2" t="n">
        <v>45430.54799768519</v>
      </c>
      <c r="I222" t="b">
        <v>0</v>
      </c>
      <c r="J222" t="b">
        <v>0</v>
      </c>
      <c r="K222" t="inlineStr">
        <is>
          <t>United States</t>
        </is>
      </c>
      <c r="L222" t="inlineStr"/>
      <c r="M222" t="inlineStr"/>
      <c r="N222" t="inlineStr"/>
      <c r="O222" t="inlineStr">
        <is>
          <t>Boeing Intelligence &amp; Analytics</t>
        </is>
      </c>
      <c r="P222" t="inlineStr">
        <is>
          <t>['html', 'ruby', 'ruby', 'java', 'python', 'aws']</t>
        </is>
      </c>
      <c r="Q222" t="inlineStr">
        <is>
          <t>{'cloud': ['aws'], 'programming': ['html', 'ruby', 'java', 'python'], 'webframeworks': ['ruby']}</t>
        </is>
      </c>
    </row>
    <row r="223">
      <c r="A223" t="inlineStr">
        <is>
          <t>Data Analyst</t>
        </is>
      </c>
      <c r="B223" t="inlineStr">
        <is>
          <t>Fullstack Engineer, Analyze: Analytics Instrumentation</t>
        </is>
      </c>
      <c r="C223" t="inlineStr">
        <is>
          <t>Anywhere</t>
        </is>
      </c>
      <c r="D223" t="inlineStr">
        <is>
          <t>via Jobgether</t>
        </is>
      </c>
      <c r="E223" t="inlineStr">
        <is>
          <t>Full-time</t>
        </is>
      </c>
      <c r="F223" t="b">
        <v>1</v>
      </c>
      <c r="G223" t="inlineStr">
        <is>
          <t>Vietnam</t>
        </is>
      </c>
      <c r="H223" s="2" t="n">
        <v>45419.55488425926</v>
      </c>
      <c r="I223" t="b">
        <v>1</v>
      </c>
      <c r="J223" t="b">
        <v>0</v>
      </c>
      <c r="K223" t="inlineStr">
        <is>
          <t>Vietnam</t>
        </is>
      </c>
      <c r="L223" t="inlineStr"/>
      <c r="M223" t="inlineStr"/>
      <c r="N223" t="inlineStr"/>
      <c r="O223" t="inlineStr">
        <is>
          <t>GitLab</t>
        </is>
      </c>
      <c r="P223" t="inlineStr">
        <is>
          <t>['javascript', 'ruby', 'ruby', 'html', 'css', 'typescript', 'go', 'python', 'gcp', 'aws', 'snowflake', 'react', 'angular', 'ruby on rails', 'gitlab', 'git']</t>
        </is>
      </c>
      <c r="Q223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224">
      <c r="A224" t="inlineStr">
        <is>
          <t>Data Analyst</t>
        </is>
      </c>
      <c r="B224" t="inlineStr">
        <is>
          <t>Financial Analytics Engineer</t>
        </is>
      </c>
      <c r="C224" t="inlineStr">
        <is>
          <t>Sweden</t>
        </is>
      </c>
      <c r="D224" t="inlineStr">
        <is>
          <t>via LinkedIn</t>
        </is>
      </c>
      <c r="E224" t="inlineStr">
        <is>
          <t>Full-time</t>
        </is>
      </c>
      <c r="F224" t="b">
        <v>0</v>
      </c>
      <c r="G224" t="inlineStr">
        <is>
          <t>Sweden</t>
        </is>
      </c>
      <c r="H224" s="2" t="n">
        <v>45429.55710648148</v>
      </c>
      <c r="I224" t="b">
        <v>0</v>
      </c>
      <c r="J224" t="b">
        <v>0</v>
      </c>
      <c r="K224" t="inlineStr">
        <is>
          <t>Sweden</t>
        </is>
      </c>
      <c r="L224" t="inlineStr"/>
      <c r="M224" t="inlineStr"/>
      <c r="N224" t="inlineStr"/>
      <c r="O224" t="inlineStr">
        <is>
          <t>Sellpy</t>
        </is>
      </c>
      <c r="P224" t="inlineStr">
        <is>
          <t>['sql', 'python', 'postgresql', 'bigquery', 'airflow', 'sheets']</t>
        </is>
      </c>
      <c r="Q224" t="inlineStr">
        <is>
          <t>{'analyst_tools': ['sheets'], 'cloud': ['bigquery'], 'databases': ['postgresql'], 'libraries': ['airflow'], 'programming': ['sql', 'python']}</t>
        </is>
      </c>
    </row>
    <row r="225">
      <c r="A225" t="inlineStr">
        <is>
          <t>Cloud Engineer</t>
        </is>
      </c>
      <c r="B225" t="inlineStr">
        <is>
          <t>Customer Support Engineer ||</t>
        </is>
      </c>
      <c r="C225" t="inlineStr">
        <is>
          <t>Anywhere</t>
        </is>
      </c>
      <c r="D225" t="inlineStr">
        <is>
          <t>via Jobgether</t>
        </is>
      </c>
      <c r="E225" t="inlineStr">
        <is>
          <t>Full-time</t>
        </is>
      </c>
      <c r="F225" t="b">
        <v>1</v>
      </c>
      <c r="G225" t="inlineStr">
        <is>
          <t>Saudi Arabia</t>
        </is>
      </c>
      <c r="H225" s="2" t="n">
        <v>45432.55640046296</v>
      </c>
      <c r="I225" t="b">
        <v>1</v>
      </c>
      <c r="J225" t="b">
        <v>0</v>
      </c>
      <c r="K225" t="inlineStr">
        <is>
          <t>Saudi Arabia</t>
        </is>
      </c>
      <c r="L225" t="inlineStr"/>
      <c r="M225" t="inlineStr"/>
      <c r="N225" t="inlineStr"/>
      <c r="O225" t="inlineStr">
        <is>
          <t>Fivetran</t>
        </is>
      </c>
      <c r="P225" t="inlineStr">
        <is>
          <t>['c++', 'java', 'sql', 'nosql', 'windows', 'github']</t>
        </is>
      </c>
      <c r="Q225" t="inlineStr">
        <is>
          <t>{'os': ['windows'], 'other': ['github'], 'programming': ['c++', 'java', 'sql', 'nosql']}</t>
        </is>
      </c>
    </row>
    <row r="226">
      <c r="A226" t="inlineStr">
        <is>
          <t>Data Engineer</t>
        </is>
      </c>
      <c r="B226" t="inlineStr">
        <is>
          <t>Cloud Data Engineer AWS / Google Cloud (all genders)</t>
        </is>
      </c>
      <c r="C226" t="inlineStr">
        <is>
          <t>Karlsruhe, Germany</t>
        </is>
      </c>
      <c r="D226" t="inlineStr">
        <is>
          <t>via LinkedIn</t>
        </is>
      </c>
      <c r="E226" t="inlineStr">
        <is>
          <t>Full-time</t>
        </is>
      </c>
      <c r="F226" t="b">
        <v>0</v>
      </c>
      <c r="G226" t="inlineStr">
        <is>
          <t>Germany</t>
        </is>
      </c>
      <c r="H226" s="2" t="n">
        <v>45434.56109953704</v>
      </c>
      <c r="I226" t="b">
        <v>1</v>
      </c>
      <c r="J226" t="b">
        <v>0</v>
      </c>
      <c r="K226" t="inlineStr">
        <is>
          <t>Germany</t>
        </is>
      </c>
      <c r="L226" t="inlineStr"/>
      <c r="M226" t="inlineStr"/>
      <c r="N226" t="inlineStr"/>
      <c r="O226" t="inlineStr">
        <is>
          <t>adesso SE</t>
        </is>
      </c>
      <c r="P226" t="inlineStr">
        <is>
          <t>['java', 'scala', 'python', 'aws', 'gcp', 'databricks', 'kafka', 'spark', 'git', 'gitlab']</t>
        </is>
      </c>
      <c r="Q226" t="inlineStr">
        <is>
          <t>{'cloud': ['aws', 'gcp', 'databricks'], 'libraries': ['kafka', 'spark'], 'other': ['git', 'gitlab'], 'programming': ['java', 'scala', 'python']}</t>
        </is>
      </c>
    </row>
    <row r="227">
      <c r="A227" t="inlineStr">
        <is>
          <t>Senior Data Analyst</t>
        </is>
      </c>
      <c r="B227" t="inlineStr">
        <is>
          <t>Senior Systems Data Analyst - DHS Suitability Clearance (Telecommuter)</t>
        </is>
      </c>
      <c r="C227" t="inlineStr">
        <is>
          <t>Anywhere</t>
        </is>
      </c>
      <c r="D227" t="inlineStr">
        <is>
          <t>via LinkedIn</t>
        </is>
      </c>
      <c r="E227" t="inlineStr">
        <is>
          <t>Full-time</t>
        </is>
      </c>
      <c r="F227" t="b">
        <v>1</v>
      </c>
      <c r="G227" t="inlineStr">
        <is>
          <t>New York, United States</t>
        </is>
      </c>
      <c r="H227" s="2" t="n">
        <v>45434.54230324074</v>
      </c>
      <c r="I227" t="b">
        <v>0</v>
      </c>
      <c r="J227" t="b">
        <v>1</v>
      </c>
      <c r="K227" t="inlineStr">
        <is>
          <t>United States</t>
        </is>
      </c>
      <c r="L227" t="inlineStr"/>
      <c r="M227" t="inlineStr"/>
      <c r="N227" t="inlineStr"/>
      <c r="O227" t="inlineStr">
        <is>
          <t>AMERICAN SYSTEMS</t>
        </is>
      </c>
      <c r="P227" t="inlineStr"/>
      <c r="Q227" t="inlineStr"/>
    </row>
    <row r="228">
      <c r="A228" t="inlineStr">
        <is>
          <t>Software Engineer</t>
        </is>
      </c>
      <c r="B228" t="inlineStr">
        <is>
          <t>Senior Principal Software Engineer</t>
        </is>
      </c>
      <c r="C228" t="inlineStr">
        <is>
          <t>Hyderabad, Telangana, India   (+3 others)</t>
        </is>
      </c>
      <c r="D228" t="inlineStr">
        <is>
          <t>via EchoJobs</t>
        </is>
      </c>
      <c r="E228" t="inlineStr">
        <is>
          <t>Full-time</t>
        </is>
      </c>
      <c r="F228" t="b">
        <v>0</v>
      </c>
      <c r="G228" t="inlineStr">
        <is>
          <t>India</t>
        </is>
      </c>
      <c r="H228" s="2" t="n">
        <v>45422.55616898148</v>
      </c>
      <c r="I228" t="b">
        <v>1</v>
      </c>
      <c r="J228" t="b">
        <v>0</v>
      </c>
      <c r="K228" t="inlineStr">
        <is>
          <t>India</t>
        </is>
      </c>
      <c r="L228" t="inlineStr"/>
      <c r="M228" t="inlineStr"/>
      <c r="N228" t="inlineStr"/>
      <c r="O228" t="inlineStr">
        <is>
          <t>Dell</t>
        </is>
      </c>
      <c r="P228" t="inlineStr">
        <is>
          <t>['c++', 'sql', 'r', 'python', 'mongo', 'redis', 'sql server', 'gcp', 'aws', 'azure', 'spark', 'kafka', 'kubernetes', 'docker', 'github']</t>
        </is>
      </c>
      <c r="Q228" t="inlineStr">
        <is>
          <t>{'cloud': ['gcp', 'aws', 'azure'], 'databases': ['redis', 'sql server'], 'libraries': ['spark', 'kafka'], 'other': ['kubernetes', 'docker', 'github'], 'programming': ['c++', 'sql', 'r', 'python', 'mongo']}</t>
        </is>
      </c>
    </row>
    <row r="229">
      <c r="A229" t="inlineStr">
        <is>
          <t>Data Engineer</t>
        </is>
      </c>
      <c r="B229" t="inlineStr">
        <is>
          <t>Data Engineer</t>
        </is>
      </c>
      <c r="C229" t="inlineStr">
        <is>
          <t>Washington, DC</t>
        </is>
      </c>
      <c r="D229" t="inlineStr">
        <is>
          <t>via Built In</t>
        </is>
      </c>
      <c r="E229" t="inlineStr">
        <is>
          <t>Full-time</t>
        </is>
      </c>
      <c r="F229" t="b">
        <v>0</v>
      </c>
      <c r="G229" t="inlineStr">
        <is>
          <t>Texas, United States</t>
        </is>
      </c>
      <c r="H229" s="2" t="n">
        <v>45432.54663194445</v>
      </c>
      <c r="I229" t="b">
        <v>0</v>
      </c>
      <c r="J229" t="b">
        <v>0</v>
      </c>
      <c r="K229" t="inlineStr">
        <is>
          <t>United States</t>
        </is>
      </c>
      <c r="L229" t="inlineStr"/>
      <c r="M229" t="inlineStr"/>
      <c r="N229" t="inlineStr"/>
      <c r="O229" t="inlineStr">
        <is>
          <t>Barbaricum</t>
        </is>
      </c>
      <c r="P229" t="inlineStr">
        <is>
          <t>['python', 'sql', 'typescript', 'spark', 'pyspark']</t>
        </is>
      </c>
      <c r="Q229" t="inlineStr">
        <is>
          <t>{'libraries': ['spark', 'pyspark'], 'programming': ['python', 'sql', 'typescript']}</t>
        </is>
      </c>
    </row>
    <row r="230">
      <c r="A230" t="inlineStr">
        <is>
          <t>Senior Data Engineer</t>
        </is>
      </c>
      <c r="B230" t="inlineStr">
        <is>
          <t>ES Senior Data Engineer</t>
        </is>
      </c>
      <c r="C230" t="inlineStr">
        <is>
          <t>Indianapolis, IN   (+2 others)</t>
        </is>
      </c>
      <c r="D230" t="inlineStr">
        <is>
          <t>via The Muse</t>
        </is>
      </c>
      <c r="E230" t="inlineStr">
        <is>
          <t>Full-time</t>
        </is>
      </c>
      <c r="F230" t="b">
        <v>0</v>
      </c>
      <c r="G230" t="inlineStr">
        <is>
          <t>Florida, United States</t>
        </is>
      </c>
      <c r="H230" s="2" t="n">
        <v>45421.55</v>
      </c>
      <c r="I230" t="b">
        <v>0</v>
      </c>
      <c r="J230" t="b">
        <v>1</v>
      </c>
      <c r="K230" t="inlineStr">
        <is>
          <t>United States</t>
        </is>
      </c>
      <c r="L230" t="inlineStr"/>
      <c r="M230" t="inlineStr"/>
      <c r="N230" t="inlineStr"/>
      <c r="O230" t="inlineStr">
        <is>
          <t>Salesforce</t>
        </is>
      </c>
      <c r="P230" t="inlineStr">
        <is>
          <t>['sql', 'bash', 'python', 'aws', 'aurora', 'snowflake', 'airflow', 'tableau', 'git']</t>
        </is>
      </c>
      <c r="Q230" t="inlineStr">
        <is>
          <t>{'analyst_tools': ['tableau'], 'cloud': ['aws', 'aurora', 'snowflake'], 'libraries': ['airflow'], 'other': ['git'], 'programming': ['sql', 'bash', 'python']}</t>
        </is>
      </c>
    </row>
    <row r="231">
      <c r="A231" t="inlineStr">
        <is>
          <t>Data Scientist</t>
        </is>
      </c>
      <c r="B231" t="inlineStr">
        <is>
          <t>Data Scientist</t>
        </is>
      </c>
      <c r="C231" t="inlineStr">
        <is>
          <t>Milan, Metropolitan City of Milan, Italy</t>
        </is>
      </c>
      <c r="D231" t="inlineStr">
        <is>
          <t>via LinkedIn</t>
        </is>
      </c>
      <c r="E231" t="inlineStr">
        <is>
          <t>Full-time</t>
        </is>
      </c>
      <c r="F231" t="b">
        <v>0</v>
      </c>
      <c r="G231" t="inlineStr">
        <is>
          <t>Italy</t>
        </is>
      </c>
      <c r="H231" s="2" t="n">
        <v>45418.56783564815</v>
      </c>
      <c r="I231" t="b">
        <v>0</v>
      </c>
      <c r="J231" t="b">
        <v>0</v>
      </c>
      <c r="K231" t="inlineStr">
        <is>
          <t>Italy</t>
        </is>
      </c>
      <c r="L231" t="inlineStr"/>
      <c r="M231" t="inlineStr"/>
      <c r="N231" t="inlineStr"/>
      <c r="O231" t="inlineStr">
        <is>
          <t>WESTHOUSE ITALIA SRL</t>
        </is>
      </c>
      <c r="P231" t="inlineStr">
        <is>
          <t>['sql', 'nosql', 'databricks']</t>
        </is>
      </c>
      <c r="Q231" t="inlineStr">
        <is>
          <t>{'cloud': ['databricks'], 'programming': ['sql', 'nosql']}</t>
        </is>
      </c>
    </row>
    <row r="232">
      <c r="A232" t="inlineStr">
        <is>
          <t>Data Engineer</t>
        </is>
      </c>
      <c r="B232" t="inlineStr">
        <is>
          <t>Data Models Lead - Data Engineering</t>
        </is>
      </c>
      <c r="C232" t="inlineStr">
        <is>
          <t>London, UK</t>
        </is>
      </c>
      <c r="D232" t="inlineStr">
        <is>
          <t>via LinkedIn</t>
        </is>
      </c>
      <c r="E232" t="inlineStr">
        <is>
          <t>Full-time</t>
        </is>
      </c>
      <c r="F232" t="b">
        <v>0</v>
      </c>
      <c r="G232" t="inlineStr">
        <is>
          <t>United Kingdom</t>
        </is>
      </c>
      <c r="H232" s="2" t="n">
        <v>45422.55969907407</v>
      </c>
      <c r="I232" t="b">
        <v>1</v>
      </c>
      <c r="J232" t="b">
        <v>0</v>
      </c>
      <c r="K232" t="inlineStr">
        <is>
          <t>United Kingdom</t>
        </is>
      </c>
      <c r="L232" t="inlineStr"/>
      <c r="M232" t="inlineStr"/>
      <c r="N232" t="inlineStr"/>
      <c r="O232" t="inlineStr">
        <is>
          <t>Jooble</t>
        </is>
      </c>
      <c r="P232" t="inlineStr"/>
      <c r="Q232" t="inlineStr"/>
    </row>
    <row r="233">
      <c r="A233" t="inlineStr">
        <is>
          <t>Data Engineer</t>
        </is>
      </c>
      <c r="B233" t="inlineStr">
        <is>
          <t>Data Engineer</t>
        </is>
      </c>
      <c r="C233" t="inlineStr">
        <is>
          <t>Wellington, New Zealand</t>
        </is>
      </c>
      <c r="D233" t="inlineStr">
        <is>
          <t>via Trabajo.org</t>
        </is>
      </c>
      <c r="E233" t="inlineStr">
        <is>
          <t>Full-time</t>
        </is>
      </c>
      <c r="F233" t="b">
        <v>0</v>
      </c>
      <c r="G233" t="inlineStr">
        <is>
          <t>New Zealand</t>
        </is>
      </c>
      <c r="H233" s="2" t="n">
        <v>45416.56854166667</v>
      </c>
      <c r="I233" t="b">
        <v>1</v>
      </c>
      <c r="J233" t="b">
        <v>0</v>
      </c>
      <c r="K233" t="inlineStr">
        <is>
          <t>New Zealand</t>
        </is>
      </c>
      <c r="L233" t="inlineStr"/>
      <c r="M233" t="inlineStr"/>
      <c r="N233" t="inlineStr"/>
      <c r="O233" t="inlineStr">
        <is>
          <t>Absolute IT Recruitment Specialists</t>
        </is>
      </c>
      <c r="P233" t="inlineStr">
        <is>
          <t>['java', 'python', 'sql', 'azure', 'hadoop', 'power bi']</t>
        </is>
      </c>
      <c r="Q233" t="inlineStr">
        <is>
          <t>{'analyst_tools': ['power bi'], 'cloud': ['azure'], 'libraries': ['hadoop'], 'programming': ['java', 'python', 'sql']}</t>
        </is>
      </c>
    </row>
    <row r="234">
      <c r="A234" t="inlineStr">
        <is>
          <t>Data Engineer</t>
        </is>
      </c>
      <c r="B234" t="inlineStr">
        <is>
          <t>Azure Data Engineer</t>
        </is>
      </c>
      <c r="C234" t="inlineStr">
        <is>
          <t>Anywhere</t>
        </is>
      </c>
      <c r="D234" t="inlineStr">
        <is>
          <t>via LinkedIn</t>
        </is>
      </c>
      <c r="E234" t="inlineStr">
        <is>
          <t>Full-time</t>
        </is>
      </c>
      <c r="F234" t="b">
        <v>1</v>
      </c>
      <c r="G234" t="inlineStr">
        <is>
          <t>United Kingdom</t>
        </is>
      </c>
      <c r="H234" s="2" t="n">
        <v>45434.55552083333</v>
      </c>
      <c r="I234" t="b">
        <v>1</v>
      </c>
      <c r="J234" t="b">
        <v>0</v>
      </c>
      <c r="K234" t="inlineStr">
        <is>
          <t>United Kingdom</t>
        </is>
      </c>
      <c r="L234" t="inlineStr"/>
      <c r="M234" t="inlineStr"/>
      <c r="N234" t="inlineStr"/>
      <c r="O234" t="inlineStr">
        <is>
          <t>Storm ID</t>
        </is>
      </c>
      <c r="P234" t="inlineStr">
        <is>
          <t>['sql', 'python', 'c#', 'azure', 'databricks', 'git']</t>
        </is>
      </c>
      <c r="Q234" t="inlineStr">
        <is>
          <t>{'cloud': ['azure', 'databricks'], 'other': ['git'], 'programming': ['sql', 'python', 'c#']}</t>
        </is>
      </c>
    </row>
    <row r="235">
      <c r="A235" t="inlineStr">
        <is>
          <t>Data Engineer</t>
        </is>
      </c>
      <c r="B235" t="inlineStr">
        <is>
          <t>Data Engineer</t>
        </is>
      </c>
      <c r="C235" t="inlineStr">
        <is>
          <t>Italy</t>
        </is>
      </c>
      <c r="D235" t="inlineStr">
        <is>
          <t>via LinkedIn</t>
        </is>
      </c>
      <c r="E235" t="inlineStr">
        <is>
          <t>Full-time</t>
        </is>
      </c>
      <c r="F235" t="b">
        <v>0</v>
      </c>
      <c r="G235" t="inlineStr">
        <is>
          <t>Italy</t>
        </is>
      </c>
      <c r="H235" s="2" t="n">
        <v>45436.56056712963</v>
      </c>
      <c r="I235" t="b">
        <v>0</v>
      </c>
      <c r="J235" t="b">
        <v>0</v>
      </c>
      <c r="K235" t="inlineStr">
        <is>
          <t>Italy</t>
        </is>
      </c>
      <c r="L235" t="inlineStr"/>
      <c r="M235" t="inlineStr"/>
      <c r="N235" t="inlineStr"/>
      <c r="O235" t="inlineStr">
        <is>
          <t>Graded S.p.a</t>
        </is>
      </c>
      <c r="P235" t="inlineStr">
        <is>
          <t>['python', 'java', 'javascript', 'html', 'azure', 'aws', 'airflow', 'pandas', 'jupyter', 'tableau']</t>
        </is>
      </c>
      <c r="Q235" t="inlineStr">
        <is>
          <t>{'analyst_tools': ['tableau'], 'cloud': ['azure', 'aws'], 'libraries': ['airflow', 'pandas', 'jupyter'], 'programming': ['python', 'java', 'javascript', 'html']}</t>
        </is>
      </c>
    </row>
    <row r="236">
      <c r="A236" t="inlineStr">
        <is>
          <t>Data Analyst</t>
        </is>
      </c>
      <c r="B236" t="inlineStr">
        <is>
          <t>Data Analysis Manager</t>
        </is>
      </c>
      <c r="C236" t="inlineStr">
        <is>
          <t>Anywhere</t>
        </is>
      </c>
      <c r="D236" t="inlineStr">
        <is>
          <t>via LinkedIn</t>
        </is>
      </c>
      <c r="E236" t="inlineStr">
        <is>
          <t>Internship</t>
        </is>
      </c>
      <c r="F236" t="b">
        <v>1</v>
      </c>
      <c r="G236" t="inlineStr">
        <is>
          <t>India</t>
        </is>
      </c>
      <c r="H236" s="2" t="n">
        <v>45441.55311342593</v>
      </c>
      <c r="I236" t="b">
        <v>0</v>
      </c>
      <c r="J236" t="b">
        <v>0</v>
      </c>
      <c r="K236" t="inlineStr">
        <is>
          <t>India</t>
        </is>
      </c>
      <c r="L236" t="inlineStr"/>
      <c r="M236" t="inlineStr"/>
      <c r="N236" t="inlineStr"/>
      <c r="O236" t="inlineStr">
        <is>
          <t>MedTourEasy</t>
        </is>
      </c>
      <c r="P236" t="inlineStr"/>
      <c r="Q236" t="inlineStr"/>
    </row>
    <row r="237">
      <c r="A237" t="inlineStr">
        <is>
          <t>Data Engineer</t>
        </is>
      </c>
      <c r="B237" t="inlineStr">
        <is>
          <t>Senior Consultant, Data Engineer (Level II)</t>
        </is>
      </c>
      <c r="C237" t="inlineStr">
        <is>
          <t>Arlington, VA</t>
        </is>
      </c>
      <c r="D237" t="inlineStr">
        <is>
          <t>via Built In</t>
        </is>
      </c>
      <c r="E237" t="inlineStr">
        <is>
          <t>Full-time</t>
        </is>
      </c>
      <c r="F237" t="b">
        <v>0</v>
      </c>
      <c r="G237" t="inlineStr">
        <is>
          <t>New York, United States</t>
        </is>
      </c>
      <c r="H237" s="2" t="n">
        <v>45441.54681712963</v>
      </c>
      <c r="I237" t="b">
        <v>0</v>
      </c>
      <c r="J237" t="b">
        <v>0</v>
      </c>
      <c r="K237" t="inlineStr">
        <is>
          <t>United States</t>
        </is>
      </c>
      <c r="L237" t="inlineStr">
        <is>
          <t>year</t>
        </is>
      </c>
      <c r="M237" t="n">
        <v>110000</v>
      </c>
      <c r="N237" t="inlineStr"/>
      <c r="O237" t="inlineStr">
        <is>
          <t>Lovelytics LLC</t>
        </is>
      </c>
      <c r="P237" t="inlineStr">
        <is>
          <t>['python', 'sql', 'scala', 'databricks', 'spark']</t>
        </is>
      </c>
      <c r="Q237" t="inlineStr">
        <is>
          <t>{'cloud': ['databricks'], 'libraries': ['spark'], 'programming': ['python', 'sql', 'scala']}</t>
        </is>
      </c>
    </row>
    <row r="238">
      <c r="A238" t="inlineStr">
        <is>
          <t>Cloud Engineer</t>
        </is>
      </c>
      <c r="B238" t="inlineStr">
        <is>
          <t>Senior Cloud Operations Engineer (R-16278)</t>
        </is>
      </c>
      <c r="C238" t="inlineStr">
        <is>
          <t>Hyderabad, Telangana, India</t>
        </is>
      </c>
      <c r="D238" t="inlineStr">
        <is>
          <t>via Built In</t>
        </is>
      </c>
      <c r="E238" t="inlineStr">
        <is>
          <t>Full-time</t>
        </is>
      </c>
      <c r="F238" t="b">
        <v>0</v>
      </c>
      <c r="G238" t="inlineStr">
        <is>
          <t>India</t>
        </is>
      </c>
      <c r="H238" s="2" t="n">
        <v>45432.54957175926</v>
      </c>
      <c r="I238" t="b">
        <v>1</v>
      </c>
      <c r="J238" t="b">
        <v>0</v>
      </c>
      <c r="K238" t="inlineStr">
        <is>
          <t>India</t>
        </is>
      </c>
      <c r="L238" t="inlineStr"/>
      <c r="M238" t="inlineStr"/>
      <c r="N238" t="inlineStr"/>
      <c r="O238" t="inlineStr">
        <is>
          <t>Dun &amp; Bradstreet</t>
        </is>
      </c>
      <c r="P238" t="inlineStr">
        <is>
          <t>['java', 'python', 'sql', 'gcp', 'hadoop', 'spark', 'terraform']</t>
        </is>
      </c>
      <c r="Q238" t="inlineStr">
        <is>
          <t>{'cloud': ['gcp'], 'libraries': ['hadoop', 'spark'], 'other': ['terraform'], 'programming': ['java', 'python', 'sql']}</t>
        </is>
      </c>
    </row>
    <row r="239">
      <c r="A239" t="inlineStr">
        <is>
          <t>Data Engineer</t>
        </is>
      </c>
      <c r="B239" t="inlineStr">
        <is>
          <t>Data Engineer to Advanced Analytics at Scania IT</t>
        </is>
      </c>
      <c r="C239" t="inlineStr">
        <is>
          <t>Stockholm, Sweden</t>
        </is>
      </c>
      <c r="D239" t="inlineStr">
        <is>
          <t>via LinkedIn</t>
        </is>
      </c>
      <c r="E239" t="inlineStr">
        <is>
          <t>Full-time</t>
        </is>
      </c>
      <c r="F239" t="b">
        <v>0</v>
      </c>
      <c r="G239" t="inlineStr">
        <is>
          <t>Sweden</t>
        </is>
      </c>
      <c r="H239" s="2" t="n">
        <v>45415.55877314815</v>
      </c>
      <c r="I239" t="b">
        <v>0</v>
      </c>
      <c r="J239" t="b">
        <v>0</v>
      </c>
      <c r="K239" t="inlineStr">
        <is>
          <t>Sweden</t>
        </is>
      </c>
      <c r="L239" t="inlineStr"/>
      <c r="M239" t="inlineStr"/>
      <c r="N239" t="inlineStr"/>
      <c r="O239" t="inlineStr">
        <is>
          <t>Scania Group</t>
        </is>
      </c>
      <c r="P239" t="inlineStr">
        <is>
          <t>['python', 'sql', 'aws', 'databricks', 'pandas', 'hadoop', 'kafka', 'gitlab', 'terraform']</t>
        </is>
      </c>
      <c r="Q239" t="inlineStr">
        <is>
          <t>{'cloud': ['aws', 'databricks'], 'libraries': ['pandas', 'hadoop', 'kafka'], 'other': ['gitlab', 'terraform'], 'programming': ['python', 'sql']}</t>
        </is>
      </c>
    </row>
    <row r="240">
      <c r="A240" t="inlineStr">
        <is>
          <t>Data Engineer</t>
        </is>
      </c>
      <c r="B240" t="inlineStr">
        <is>
          <t>Analytics Architect/Data Engineer</t>
        </is>
      </c>
      <c r="C240" t="inlineStr">
        <is>
          <t>Solna, Sweden</t>
        </is>
      </c>
      <c r="D240" t="inlineStr">
        <is>
          <t>via LinkedIn</t>
        </is>
      </c>
      <c r="E240" t="inlineStr">
        <is>
          <t>Full-time</t>
        </is>
      </c>
      <c r="F240" t="b">
        <v>0</v>
      </c>
      <c r="G240" t="inlineStr">
        <is>
          <t>Sweden</t>
        </is>
      </c>
      <c r="H240" s="2" t="n">
        <v>45440.57714120371</v>
      </c>
      <c r="I240" t="b">
        <v>0</v>
      </c>
      <c r="J240" t="b">
        <v>0</v>
      </c>
      <c r="K240" t="inlineStr">
        <is>
          <t>Sweden</t>
        </is>
      </c>
      <c r="L240" t="inlineStr"/>
      <c r="M240" t="inlineStr"/>
      <c r="N240" t="inlineStr"/>
      <c r="O240" t="inlineStr">
        <is>
          <t>Dometic</t>
        </is>
      </c>
      <c r="P240" t="inlineStr">
        <is>
          <t>['sql', 'python', 'powershell', 'azure']</t>
        </is>
      </c>
      <c r="Q240" t="inlineStr">
        <is>
          <t>{'cloud': ['azure'], 'programming': ['sql', 'python', 'powershell']}</t>
        </is>
      </c>
    </row>
    <row r="241">
      <c r="A241" t="inlineStr">
        <is>
          <t>Senior Data Engineer</t>
        </is>
      </c>
      <c r="B241" t="inlineStr">
        <is>
          <t>Senior Data Engineer</t>
        </is>
      </c>
      <c r="C241" t="inlineStr">
        <is>
          <t>Leiden, Netherlands</t>
        </is>
      </c>
      <c r="D241" t="inlineStr">
        <is>
          <t>via Indeed</t>
        </is>
      </c>
      <c r="E241" t="inlineStr">
        <is>
          <t>Full-time</t>
        </is>
      </c>
      <c r="F241" t="b">
        <v>0</v>
      </c>
      <c r="G241" t="inlineStr">
        <is>
          <t>Netherlands</t>
        </is>
      </c>
      <c r="H241" s="2" t="n">
        <v>45415.5597337963</v>
      </c>
      <c r="I241" t="b">
        <v>1</v>
      </c>
      <c r="J241" t="b">
        <v>0</v>
      </c>
      <c r="K241" t="inlineStr">
        <is>
          <t>Netherlands</t>
        </is>
      </c>
      <c r="L241" t="inlineStr"/>
      <c r="M241" t="inlineStr"/>
      <c r="N241" t="inlineStr"/>
      <c r="O241" t="inlineStr">
        <is>
          <t>Skylls</t>
        </is>
      </c>
      <c r="P241" t="inlineStr">
        <is>
          <t>['sql', 'python', 'snowflake', 'tableau', 'looker', 'power bi']</t>
        </is>
      </c>
      <c r="Q241" t="inlineStr">
        <is>
          <t>{'analyst_tools': ['tableau', 'looker', 'power bi'], 'cloud': ['snowflake'], 'programming': ['sql', 'python']}</t>
        </is>
      </c>
    </row>
    <row r="242">
      <c r="A242" t="inlineStr">
        <is>
          <t>Data Scientist</t>
        </is>
      </c>
      <c r="B242" t="inlineStr">
        <is>
          <t>Social Insights Analyst</t>
        </is>
      </c>
      <c r="C242" t="inlineStr">
        <is>
          <t>India</t>
        </is>
      </c>
      <c r="D242" t="inlineStr">
        <is>
          <t>via LinkedIn</t>
        </is>
      </c>
      <c r="E242" t="inlineStr">
        <is>
          <t>Full-time</t>
        </is>
      </c>
      <c r="F242" t="b">
        <v>0</v>
      </c>
      <c r="G242" t="inlineStr">
        <is>
          <t>India</t>
        </is>
      </c>
      <c r="H242" s="2" t="n">
        <v>45435.55290509259</v>
      </c>
      <c r="I242" t="b">
        <v>0</v>
      </c>
      <c r="J242" t="b">
        <v>0</v>
      </c>
      <c r="K242" t="inlineStr">
        <is>
          <t>India</t>
        </is>
      </c>
      <c r="L242" t="inlineStr"/>
      <c r="M242" t="inlineStr"/>
      <c r="N242" t="inlineStr"/>
      <c r="O242" t="inlineStr">
        <is>
          <t>Thoucentric</t>
        </is>
      </c>
      <c r="P242" t="inlineStr">
        <is>
          <t>['powerpoint']</t>
        </is>
      </c>
      <c r="Q242" t="inlineStr">
        <is>
          <t>{'analyst_tools': ['powerpoint']}</t>
        </is>
      </c>
    </row>
    <row r="243">
      <c r="A243" t="inlineStr">
        <is>
          <t>Software Engineer</t>
        </is>
      </c>
      <c r="B243" t="inlineStr">
        <is>
          <t>Job in Germany: IT Analyst</t>
        </is>
      </c>
      <c r="C243" t="inlineStr">
        <is>
          <t>Hamburg, Germany</t>
        </is>
      </c>
      <c r="D243" t="inlineStr">
        <is>
          <t>via BeBee</t>
        </is>
      </c>
      <c r="E243" t="inlineStr">
        <is>
          <t>Full-time</t>
        </is>
      </c>
      <c r="F243" t="b">
        <v>0</v>
      </c>
      <c r="G243" t="inlineStr">
        <is>
          <t>Germany</t>
        </is>
      </c>
      <c r="H243" s="2" t="n">
        <v>45440.56521990741</v>
      </c>
      <c r="I243" t="b">
        <v>0</v>
      </c>
      <c r="J243" t="b">
        <v>0</v>
      </c>
      <c r="K243" t="inlineStr">
        <is>
          <t>Germany</t>
        </is>
      </c>
      <c r="L243" t="inlineStr"/>
      <c r="M243" t="inlineStr"/>
      <c r="N243" t="inlineStr"/>
      <c r="O243" t="inlineStr">
        <is>
          <t>Orient Overseas Container Line Ltd. Zweigniederlassung Deutschland</t>
        </is>
      </c>
      <c r="P243" t="inlineStr">
        <is>
          <t>['azure', 'linux']</t>
        </is>
      </c>
      <c r="Q243" t="inlineStr">
        <is>
          <t>{'cloud': ['azure'], 'os': ['linux']}</t>
        </is>
      </c>
    </row>
    <row r="244">
      <c r="A244" t="inlineStr">
        <is>
          <t>Data Scientist</t>
        </is>
      </c>
      <c r="B244" t="inlineStr">
        <is>
          <t>Principal Data Scientist</t>
        </is>
      </c>
      <c r="C244" t="inlineStr">
        <is>
          <t>Lauderdale, MN</t>
        </is>
      </c>
      <c r="D244" t="inlineStr">
        <is>
          <t>via Adzuna</t>
        </is>
      </c>
      <c r="E244" t="inlineStr">
        <is>
          <t>Full-time</t>
        </is>
      </c>
      <c r="F244" t="b">
        <v>0</v>
      </c>
      <c r="G244" t="inlineStr">
        <is>
          <t>Illinois, United States</t>
        </is>
      </c>
      <c r="H244" s="2" t="n">
        <v>45423.54555555555</v>
      </c>
      <c r="I244" t="b">
        <v>0</v>
      </c>
      <c r="J244" t="b">
        <v>1</v>
      </c>
      <c r="K244" t="inlineStr">
        <is>
          <t>United States</t>
        </is>
      </c>
      <c r="L244" t="inlineStr"/>
      <c r="M244" t="inlineStr"/>
      <c r="N244" t="inlineStr"/>
      <c r="O244" t="inlineStr">
        <is>
          <t>Jobot</t>
        </is>
      </c>
      <c r="P244" t="inlineStr">
        <is>
          <t>['python', 'sql', 'azure', 'aws']</t>
        </is>
      </c>
      <c r="Q244" t="inlineStr">
        <is>
          <t>{'cloud': ['azure', 'aws'], 'programming': ['python', 'sql']}</t>
        </is>
      </c>
    </row>
    <row r="245">
      <c r="A245" t="inlineStr">
        <is>
          <t>Senior Data Engineer</t>
        </is>
      </c>
      <c r="B245" t="inlineStr">
        <is>
          <t>Senior Data Engineer</t>
        </is>
      </c>
      <c r="C245" t="inlineStr">
        <is>
          <t>New York, NY</t>
        </is>
      </c>
      <c r="D245" t="inlineStr">
        <is>
          <t>via GrabJobs</t>
        </is>
      </c>
      <c r="E245" t="inlineStr">
        <is>
          <t>Full-time</t>
        </is>
      </c>
      <c r="F245" t="b">
        <v>0</v>
      </c>
      <c r="G245" t="inlineStr">
        <is>
          <t>Texas, United States</t>
        </is>
      </c>
      <c r="H245" s="2" t="n">
        <v>45435.54863425926</v>
      </c>
      <c r="I245" t="b">
        <v>1</v>
      </c>
      <c r="J245" t="b">
        <v>0</v>
      </c>
      <c r="K245" t="inlineStr">
        <is>
          <t>United States</t>
        </is>
      </c>
      <c r="L245" t="inlineStr"/>
      <c r="M245" t="inlineStr"/>
      <c r="N245" t="inlineStr"/>
      <c r="O245" t="inlineStr">
        <is>
          <t>Newfound Recruiting</t>
        </is>
      </c>
      <c r="P245" t="inlineStr">
        <is>
          <t>['sql', 'db2', 'databricks', 'azure', 'pyspark']</t>
        </is>
      </c>
      <c r="Q245" t="inlineStr">
        <is>
          <t>{'cloud': ['databricks', 'azure'], 'databases': ['db2'], 'libraries': ['pyspark'], 'programming': ['sql']}</t>
        </is>
      </c>
    </row>
    <row r="246">
      <c r="A246" t="inlineStr">
        <is>
          <t>Data Engineer</t>
        </is>
      </c>
      <c r="B246" t="inlineStr">
        <is>
          <t>Junior Data Engineer</t>
        </is>
      </c>
      <c r="C246" t="inlineStr">
        <is>
          <t>Anywhere</t>
        </is>
      </c>
      <c r="D246" t="inlineStr">
        <is>
          <t>via LinkedIn</t>
        </is>
      </c>
      <c r="E246" t="inlineStr">
        <is>
          <t>Full-time</t>
        </is>
      </c>
      <c r="F246" t="b">
        <v>1</v>
      </c>
      <c r="G246" t="inlineStr">
        <is>
          <t>Texas, United States</t>
        </is>
      </c>
      <c r="H246" s="2" t="n">
        <v>45421.54899305556</v>
      </c>
      <c r="I246" t="b">
        <v>0</v>
      </c>
      <c r="J246" t="b">
        <v>0</v>
      </c>
      <c r="K246" t="inlineStr">
        <is>
          <t>United States</t>
        </is>
      </c>
      <c r="L246" t="inlineStr"/>
      <c r="M246" t="inlineStr"/>
      <c r="N246" t="inlineStr"/>
      <c r="O246" t="inlineStr">
        <is>
          <t>Phoenix Recruitment</t>
        </is>
      </c>
      <c r="P246" t="inlineStr">
        <is>
          <t>['python', 'java', 'sql', 'azure', 'kafka', 'pyspark', 'phoenix']</t>
        </is>
      </c>
      <c r="Q246" t="inlineStr">
        <is>
          <t>{'cloud': ['azure'], 'libraries': ['kafka', 'pyspark'], 'programming': ['python', 'java', 'sql'], 'webframeworks': ['phoenix']}</t>
        </is>
      </c>
    </row>
    <row r="247">
      <c r="A247" t="inlineStr">
        <is>
          <t>Data Engineer</t>
        </is>
      </c>
      <c r="B247" t="inlineStr">
        <is>
          <t>Data Engineer</t>
        </is>
      </c>
      <c r="C247" t="inlineStr">
        <is>
          <t>Montevideo, Montevideo Department, Uruguay</t>
        </is>
      </c>
      <c r="D247" t="inlineStr">
        <is>
          <t>via LinkedIn Uruguay</t>
        </is>
      </c>
      <c r="E247" t="inlineStr">
        <is>
          <t>Full-time</t>
        </is>
      </c>
      <c r="F247" t="b">
        <v>0</v>
      </c>
      <c r="G247" t="inlineStr">
        <is>
          <t>Uruguay</t>
        </is>
      </c>
      <c r="H247" s="2" t="n">
        <v>45419.57017361111</v>
      </c>
      <c r="I247" t="b">
        <v>1</v>
      </c>
      <c r="J247" t="b">
        <v>0</v>
      </c>
      <c r="K247" t="inlineStr">
        <is>
          <t>Uruguay</t>
        </is>
      </c>
      <c r="L247" t="inlineStr"/>
      <c r="M247" t="inlineStr"/>
      <c r="N247" t="inlineStr"/>
      <c r="O247" t="inlineStr">
        <is>
          <t>Tata Consultancy Services</t>
        </is>
      </c>
      <c r="P247" t="inlineStr">
        <is>
          <t>['sql', 'python', 'azure', 'ssis']</t>
        </is>
      </c>
      <c r="Q247" t="inlineStr">
        <is>
          <t>{'analyst_tools': ['ssis'], 'cloud': ['azure'], 'programming': ['sql', 'python']}</t>
        </is>
      </c>
    </row>
    <row r="248">
      <c r="A248" t="inlineStr">
        <is>
          <t>Data Engineer</t>
        </is>
      </c>
      <c r="B248" t="inlineStr">
        <is>
          <t>Data Engineer (Permanent)</t>
        </is>
      </c>
      <c r="C248" t="inlineStr">
        <is>
          <t>Dunfermline, UK</t>
        </is>
      </c>
      <c r="D248" t="inlineStr">
        <is>
          <t>via LinkedIn</t>
        </is>
      </c>
      <c r="E248" t="inlineStr">
        <is>
          <t>Full-time</t>
        </is>
      </c>
      <c r="F248" t="b">
        <v>0</v>
      </c>
      <c r="G248" t="inlineStr">
        <is>
          <t>United Kingdom</t>
        </is>
      </c>
      <c r="H248" s="2" t="n">
        <v>45437.56476851852</v>
      </c>
      <c r="I248" t="b">
        <v>1</v>
      </c>
      <c r="J248" t="b">
        <v>0</v>
      </c>
      <c r="K248" t="inlineStr">
        <is>
          <t>United Kingdom</t>
        </is>
      </c>
      <c r="L248" t="inlineStr"/>
      <c r="M248" t="inlineStr"/>
      <c r="N248" t="inlineStr"/>
      <c r="O248" t="inlineStr">
        <is>
          <t>Jooble</t>
        </is>
      </c>
      <c r="P248" t="inlineStr">
        <is>
          <t>['spreadsheet', 'power bi']</t>
        </is>
      </c>
      <c r="Q248" t="inlineStr">
        <is>
          <t>{'analyst_tools': ['spreadsheet', 'power bi']}</t>
        </is>
      </c>
    </row>
    <row r="249">
      <c r="A249" t="inlineStr">
        <is>
          <t>Data Analyst</t>
        </is>
      </c>
      <c r="B249" t="inlineStr">
        <is>
          <t>Healthcare Data Analyst Nurse</t>
        </is>
      </c>
      <c r="C249" t="inlineStr">
        <is>
          <t>Belvidere, IL</t>
        </is>
      </c>
      <c r="D249" t="inlineStr">
        <is>
          <t>via Carecareer Link</t>
        </is>
      </c>
      <c r="E249" t="inlineStr">
        <is>
          <t>Full-time</t>
        </is>
      </c>
      <c r="F249" t="b">
        <v>0</v>
      </c>
      <c r="G249" t="inlineStr">
        <is>
          <t>Illinois, United States</t>
        </is>
      </c>
      <c r="H249" s="2" t="n">
        <v>45425.54418981481</v>
      </c>
      <c r="I249" t="b">
        <v>0</v>
      </c>
      <c r="J249" t="b">
        <v>1</v>
      </c>
      <c r="K249" t="inlineStr">
        <is>
          <t>United States</t>
        </is>
      </c>
      <c r="L249" t="inlineStr">
        <is>
          <t>year</t>
        </is>
      </c>
      <c r="M249" t="n">
        <v>73500</v>
      </c>
      <c r="N249" t="inlineStr"/>
      <c r="O249" t="inlineStr">
        <is>
          <t>Incredible Health, Inc.</t>
        </is>
      </c>
      <c r="P249" t="inlineStr">
        <is>
          <t>['excel']</t>
        </is>
      </c>
      <c r="Q249" t="inlineStr">
        <is>
          <t>{'analyst_tools': ['excel']}</t>
        </is>
      </c>
    </row>
    <row r="250">
      <c r="A250" t="inlineStr">
        <is>
          <t>Business Analyst</t>
        </is>
      </c>
      <c r="B250" t="inlineStr">
        <is>
          <t>Marketing Analyst</t>
        </is>
      </c>
      <c r="C250" t="inlineStr">
        <is>
          <t>Kyiv, Ukraine</t>
        </is>
      </c>
      <c r="D250" t="inlineStr">
        <is>
          <t>via Jooble</t>
        </is>
      </c>
      <c r="E250" t="inlineStr">
        <is>
          <t>Full-time</t>
        </is>
      </c>
      <c r="F250" t="b">
        <v>0</v>
      </c>
      <c r="G250" t="inlineStr">
        <is>
          <t>Ukraine</t>
        </is>
      </c>
      <c r="H250" s="2" t="n">
        <v>45413.5591087963</v>
      </c>
      <c r="I250" t="b">
        <v>0</v>
      </c>
      <c r="J250" t="b">
        <v>0</v>
      </c>
      <c r="K250" t="inlineStr">
        <is>
          <t>Ukraine</t>
        </is>
      </c>
      <c r="L250" t="inlineStr"/>
      <c r="M250" t="inlineStr"/>
      <c r="N250" t="inlineStr"/>
      <c r="O250" t="inlineStr">
        <is>
          <t>Cosmolot</t>
        </is>
      </c>
      <c r="P250" t="inlineStr">
        <is>
          <t>['sql', 'python', 'excel', 'sheets', 'power bi']</t>
        </is>
      </c>
      <c r="Q250" t="inlineStr">
        <is>
          <t>{'analyst_tools': ['excel', 'sheets', 'power bi'], 'programming': ['sql', 'python']}</t>
        </is>
      </c>
    </row>
    <row r="251">
      <c r="A251" t="inlineStr">
        <is>
          <t>Senior Data Engineer</t>
        </is>
      </c>
      <c r="B251" t="inlineStr">
        <is>
          <t>Remote Senior Data/Backend Engineer (JVM/Scala)</t>
        </is>
      </c>
      <c r="C251" t="inlineStr">
        <is>
          <t>Anywhere</t>
        </is>
      </c>
      <c r="D251" t="inlineStr">
        <is>
          <t>via Jooble</t>
        </is>
      </c>
      <c r="E251" t="inlineStr">
        <is>
          <t>Full-time</t>
        </is>
      </c>
      <c r="F251" t="b">
        <v>1</v>
      </c>
      <c r="G251" t="inlineStr">
        <is>
          <t>Ukraine</t>
        </is>
      </c>
      <c r="H251" s="2" t="n">
        <v>45433.58278935185</v>
      </c>
      <c r="I251" t="b">
        <v>1</v>
      </c>
      <c r="J251" t="b">
        <v>0</v>
      </c>
      <c r="K251" t="inlineStr">
        <is>
          <t>Ukraine</t>
        </is>
      </c>
      <c r="L251" t="inlineStr"/>
      <c r="M251" t="inlineStr"/>
      <c r="N251" t="inlineStr"/>
      <c r="O251" t="inlineStr">
        <is>
          <t>SquareOne</t>
        </is>
      </c>
      <c r="P251" t="inlineStr">
        <is>
          <t>['mongodb', 'mongodb', 'scala', 'cassandra', 'postgresql']</t>
        </is>
      </c>
      <c r="Q251" t="inlineStr">
        <is>
          <t>{'databases': ['mongodb', 'cassandra', 'postgresql'], 'programming': ['mongodb', 'scala']}</t>
        </is>
      </c>
    </row>
    <row r="252">
      <c r="A252" t="inlineStr">
        <is>
          <t>Senior Data Scientist</t>
        </is>
      </c>
      <c r="B252" t="inlineStr">
        <is>
          <t>Senior Data Scientist, IgniteTech (Remote) - $60,000/year USD</t>
        </is>
      </c>
      <c r="C252" t="inlineStr">
        <is>
          <t>Anywhere</t>
        </is>
      </c>
      <c r="D252" t="inlineStr">
        <is>
          <t>via LinkedIn Nigeria</t>
        </is>
      </c>
      <c r="E252" t="inlineStr">
        <is>
          <t>Full-time and Contractor</t>
        </is>
      </c>
      <c r="F252" t="b">
        <v>1</v>
      </c>
      <c r="G252" t="inlineStr">
        <is>
          <t>Nigeria</t>
        </is>
      </c>
      <c r="H252" s="2" t="n">
        <v>45415.55863425926</v>
      </c>
      <c r="I252" t="b">
        <v>0</v>
      </c>
      <c r="J252" t="b">
        <v>0</v>
      </c>
      <c r="K252" t="inlineStr">
        <is>
          <t>Nigeria</t>
        </is>
      </c>
      <c r="L252" t="inlineStr">
        <is>
          <t>hour</t>
        </is>
      </c>
      <c r="M252" t="inlineStr"/>
      <c r="N252" t="n">
        <v>30</v>
      </c>
      <c r="O252" t="inlineStr">
        <is>
          <t>Crossover</t>
        </is>
      </c>
      <c r="P252" t="inlineStr"/>
      <c r="Q252" t="inlineStr"/>
    </row>
    <row r="253">
      <c r="A253" t="inlineStr">
        <is>
          <t>Senior Data Engineer</t>
        </is>
      </c>
      <c r="B253" t="inlineStr">
        <is>
          <t>Senior Lead Data Engineer</t>
        </is>
      </c>
      <c r="C253" t="inlineStr">
        <is>
          <t>Delaware, OH</t>
        </is>
      </c>
      <c r="D253" t="inlineStr">
        <is>
          <t>via Jooble</t>
        </is>
      </c>
      <c r="E253" t="inlineStr">
        <is>
          <t>Full-time, Part-time, and Temp work</t>
        </is>
      </c>
      <c r="F253" t="b">
        <v>0</v>
      </c>
      <c r="G253" t="inlineStr">
        <is>
          <t>New York, United States</t>
        </is>
      </c>
      <c r="H253" s="2" t="n">
        <v>45419.54543981481</v>
      </c>
      <c r="I253" t="b">
        <v>0</v>
      </c>
      <c r="J253" t="b">
        <v>1</v>
      </c>
      <c r="K253" t="inlineStr">
        <is>
          <t>United States</t>
        </is>
      </c>
      <c r="L253" t="inlineStr"/>
      <c r="M253" t="inlineStr"/>
      <c r="N253" t="inlineStr"/>
      <c r="O253" t="inlineStr">
        <is>
          <t>Capital One</t>
        </is>
      </c>
      <c r="P253" t="inlineStr">
        <is>
          <t>['java', 'scala', 'python', 'nosql', 'sql', 'mongo', 'shell', 'mysql', 'cassandra', 'redshift', 'snowflake', 'aws', 'azure', 'hadoop', 'kafka', 'spark', 'unix', 'linux']</t>
        </is>
      </c>
      <c r="Q253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254">
      <c r="A254" t="inlineStr">
        <is>
          <t>Senior Data Scientist</t>
        </is>
      </c>
      <c r="B254" t="inlineStr">
        <is>
          <t>Senior Manager, Data Scientist - Consumer Identity Machine Learning</t>
        </is>
      </c>
      <c r="C254" t="inlineStr">
        <is>
          <t>Herndon, VA</t>
        </is>
      </c>
      <c r="D254" t="inlineStr">
        <is>
          <t>via Search Apply Jobs</t>
        </is>
      </c>
      <c r="E254" t="inlineStr">
        <is>
          <t>Full-time and Part-time</t>
        </is>
      </c>
      <c r="F254" t="b">
        <v>0</v>
      </c>
      <c r="G254" t="inlineStr">
        <is>
          <t>New York, United States</t>
        </is>
      </c>
      <c r="H254" s="2" t="n">
        <v>45416.54335648148</v>
      </c>
      <c r="I254" t="b">
        <v>0</v>
      </c>
      <c r="J254" t="b">
        <v>1</v>
      </c>
      <c r="K254" t="inlineStr">
        <is>
          <t>United States</t>
        </is>
      </c>
      <c r="L254" t="inlineStr"/>
      <c r="M254" t="inlineStr"/>
      <c r="N254" t="inlineStr"/>
      <c r="O254" t="inlineStr">
        <is>
          <t>Capital One</t>
        </is>
      </c>
      <c r="P254" t="inlineStr">
        <is>
          <t>['python', 'scala', 'r']</t>
        </is>
      </c>
      <c r="Q254" t="inlineStr">
        <is>
          <t>{'programming': ['python', 'scala', 'r']}</t>
        </is>
      </c>
    </row>
    <row r="255">
      <c r="A255" t="inlineStr">
        <is>
          <t>Data Scientist</t>
        </is>
      </c>
      <c r="B255" t="inlineStr">
        <is>
          <t>Data Scientist for AI Implementation and Deployment</t>
        </is>
      </c>
      <c r="C255" t="inlineStr">
        <is>
          <t>Hyderabad, Telangana, India</t>
        </is>
      </c>
      <c r="D255" t="inlineStr">
        <is>
          <t>via LinkedIn</t>
        </is>
      </c>
      <c r="E255" t="inlineStr">
        <is>
          <t>Full-time</t>
        </is>
      </c>
      <c r="F255" t="b">
        <v>0</v>
      </c>
      <c r="G255" t="inlineStr">
        <is>
          <t>India</t>
        </is>
      </c>
      <c r="H255" s="2" t="n">
        <v>45440.5665625</v>
      </c>
      <c r="I255" t="b">
        <v>0</v>
      </c>
      <c r="J255" t="b">
        <v>0</v>
      </c>
      <c r="K255" t="inlineStr">
        <is>
          <t>India</t>
        </is>
      </c>
      <c r="L255" t="inlineStr"/>
      <c r="M255" t="inlineStr"/>
      <c r="N255" t="inlineStr"/>
      <c r="O255" t="inlineStr">
        <is>
          <t>Silicon Stack®</t>
        </is>
      </c>
      <c r="P255" t="inlineStr">
        <is>
          <t>['pytorch', 'scikit-learn', 'keras', 'hadoop', 'spark', 'git']</t>
        </is>
      </c>
      <c r="Q255" t="inlineStr">
        <is>
          <t>{'libraries': ['pytorch', 'scikit-learn', 'keras', 'hadoop', 'spark'], 'other': ['git']}</t>
        </is>
      </c>
    </row>
    <row r="256">
      <c r="A256" t="inlineStr">
        <is>
          <t>Data Analyst</t>
        </is>
      </c>
      <c r="B256" t="inlineStr">
        <is>
          <t>Alternance Bac +4/5 - Data Analyst - H/F</t>
        </is>
      </c>
      <c r="C256" t="inlineStr">
        <is>
          <t>Lyon, France</t>
        </is>
      </c>
      <c r="D256" t="inlineStr">
        <is>
          <t>via LinkedIn</t>
        </is>
      </c>
      <c r="E256" t="inlineStr">
        <is>
          <t>Full-time</t>
        </is>
      </c>
      <c r="F256" t="b">
        <v>0</v>
      </c>
      <c r="G256" t="inlineStr">
        <is>
          <t>France</t>
        </is>
      </c>
      <c r="H256" s="2" t="n">
        <v>45426.58138888889</v>
      </c>
      <c r="I256" t="b">
        <v>0</v>
      </c>
      <c r="J256" t="b">
        <v>0</v>
      </c>
      <c r="K256" t="inlineStr">
        <is>
          <t>France</t>
        </is>
      </c>
      <c r="L256" t="inlineStr"/>
      <c r="M256" t="inlineStr"/>
      <c r="N256" t="inlineStr"/>
      <c r="O256" t="inlineStr">
        <is>
          <t>Volvo Group</t>
        </is>
      </c>
      <c r="P256" t="inlineStr">
        <is>
          <t>['sql', 'azure', 'databricks', 'sap', 'power bi']</t>
        </is>
      </c>
      <c r="Q256" t="inlineStr">
        <is>
          <t>{'analyst_tools': ['sap', 'power bi'], 'cloud': ['azure', 'databricks'], 'programming': ['sql']}</t>
        </is>
      </c>
    </row>
    <row r="257">
      <c r="A257" t="inlineStr">
        <is>
          <t>Data Engineer</t>
        </is>
      </c>
      <c r="B257" t="inlineStr">
        <is>
          <t>Azure Data Engineer</t>
        </is>
      </c>
      <c r="C257" t="inlineStr">
        <is>
          <t>Hyderabad, Telangana, India</t>
        </is>
      </c>
      <c r="D257" t="inlineStr">
        <is>
          <t>via LinkedIn</t>
        </is>
      </c>
      <c r="E257" t="inlineStr">
        <is>
          <t>Full-time</t>
        </is>
      </c>
      <c r="F257" t="b">
        <v>0</v>
      </c>
      <c r="G257" t="inlineStr">
        <is>
          <t>India</t>
        </is>
      </c>
      <c r="H257" s="2" t="n">
        <v>45418.55530092592</v>
      </c>
      <c r="I257" t="b">
        <v>1</v>
      </c>
      <c r="J257" t="b">
        <v>0</v>
      </c>
      <c r="K257" t="inlineStr">
        <is>
          <t>India</t>
        </is>
      </c>
      <c r="L257" t="inlineStr"/>
      <c r="M257" t="inlineStr"/>
      <c r="N257" t="inlineStr"/>
      <c r="O257" t="inlineStr">
        <is>
          <t>Tata Consultancy Services</t>
        </is>
      </c>
      <c r="P257" t="inlineStr">
        <is>
          <t>['sql', 'azure', 'databricks', 'spark', 'git']</t>
        </is>
      </c>
      <c r="Q257" t="inlineStr">
        <is>
          <t>{'cloud': ['azure', 'databricks'], 'libraries': ['spark'], 'other': ['git'], 'programming': ['sql']}</t>
        </is>
      </c>
    </row>
    <row r="258">
      <c r="A258" t="inlineStr">
        <is>
          <t>Senior Data Analyst</t>
        </is>
      </c>
      <c r="B258" t="inlineStr">
        <is>
          <t>Senior Data Analyst, People &amp; Recruitment EMEA</t>
        </is>
      </c>
      <c r="C258" t="inlineStr">
        <is>
          <t>Vancouver, BC, Canada</t>
        </is>
      </c>
      <c r="D258" t="inlineStr">
        <is>
          <t>via ClimateTechList</t>
        </is>
      </c>
      <c r="E258" t="inlineStr">
        <is>
          <t>Full-time</t>
        </is>
      </c>
      <c r="F258" t="b">
        <v>0</v>
      </c>
      <c r="G258" t="inlineStr">
        <is>
          <t>Canada</t>
        </is>
      </c>
      <c r="H258" s="2" t="n">
        <v>45416.55027777778</v>
      </c>
      <c r="I258" t="b">
        <v>1</v>
      </c>
      <c r="J258" t="b">
        <v>0</v>
      </c>
      <c r="K258" t="inlineStr">
        <is>
          <t>Canada</t>
        </is>
      </c>
      <c r="L258" t="inlineStr"/>
      <c r="M258" t="inlineStr"/>
      <c r="N258" t="inlineStr"/>
      <c r="O258" t="inlineStr">
        <is>
          <t>Tesla</t>
        </is>
      </c>
      <c r="P258" t="inlineStr"/>
      <c r="Q258" t="inlineStr"/>
    </row>
    <row r="259">
      <c r="A259" t="inlineStr">
        <is>
          <t>Senior Data Engineer</t>
        </is>
      </c>
      <c r="B259" t="inlineStr">
        <is>
          <t>Senior Data Engineer - Finance</t>
        </is>
      </c>
      <c r="C259" t="inlineStr">
        <is>
          <t>Austin, MN</t>
        </is>
      </c>
      <c r="D259" t="inlineStr">
        <is>
          <t>via LinkedIn</t>
        </is>
      </c>
      <c r="E259" t="inlineStr">
        <is>
          <t>Full-time</t>
        </is>
      </c>
      <c r="F259" t="b">
        <v>0</v>
      </c>
      <c r="G259" t="inlineStr">
        <is>
          <t>New York, United States</t>
        </is>
      </c>
      <c r="H259" s="2" t="n">
        <v>45433.54603009259</v>
      </c>
      <c r="I259" t="b">
        <v>0</v>
      </c>
      <c r="J259" t="b">
        <v>1</v>
      </c>
      <c r="K259" t="inlineStr">
        <is>
          <t>United States</t>
        </is>
      </c>
      <c r="L259" t="inlineStr"/>
      <c r="M259" t="inlineStr"/>
      <c r="N259" t="inlineStr"/>
      <c r="O259" t="inlineStr">
        <is>
          <t>Hormel Foods</t>
        </is>
      </c>
      <c r="P259" t="inlineStr">
        <is>
          <t>['sql', 'python', 'oracle', 'bigquery', 'tableau', 'flow']</t>
        </is>
      </c>
      <c r="Q259" t="inlineStr">
        <is>
          <t>{'analyst_tools': ['tableau'], 'cloud': ['oracle', 'bigquery'], 'other': ['flow'], 'programming': ['sql', 'python']}</t>
        </is>
      </c>
    </row>
    <row r="260">
      <c r="A260" t="inlineStr">
        <is>
          <t>Senior Data Engineer</t>
        </is>
      </c>
      <c r="B260" t="inlineStr">
        <is>
          <t>Sr. Data Engineer, Data &amp; Analytics Team</t>
        </is>
      </c>
      <c r="C260" t="inlineStr">
        <is>
          <t>Anywhere</t>
        </is>
      </c>
      <c r="D260" t="inlineStr">
        <is>
          <t>via LinkedIn</t>
        </is>
      </c>
      <c r="E260" t="inlineStr">
        <is>
          <t>Full-time</t>
        </is>
      </c>
      <c r="F260" t="b">
        <v>1</v>
      </c>
      <c r="G260" t="inlineStr">
        <is>
          <t>Illinois, United States</t>
        </is>
      </c>
      <c r="H260" s="2" t="n">
        <v>45434.5497337963</v>
      </c>
      <c r="I260" t="b">
        <v>1</v>
      </c>
      <c r="J260" t="b">
        <v>1</v>
      </c>
      <c r="K260" t="inlineStr">
        <is>
          <t>United States</t>
        </is>
      </c>
      <c r="L260" t="inlineStr"/>
      <c r="M260" t="inlineStr"/>
      <c r="N260" t="inlineStr"/>
      <c r="O260" t="inlineStr">
        <is>
          <t>Overjet</t>
        </is>
      </c>
      <c r="P260" t="inlineStr">
        <is>
          <t>['python', 'sql', 'gcp', 'airflow', 'flow', 'docker', 'terraform']</t>
        </is>
      </c>
      <c r="Q260" t="inlineStr">
        <is>
          <t>{'cloud': ['gcp'], 'libraries': ['airflow'], 'other': ['flow', 'docker', 'terraform'], 'programming': ['python', 'sql']}</t>
        </is>
      </c>
    </row>
    <row r="261">
      <c r="A261" t="inlineStr">
        <is>
          <t>Data Scientist</t>
        </is>
      </c>
      <c r="B261" t="inlineStr">
        <is>
          <t>Data Scientist</t>
        </is>
      </c>
      <c r="C261" t="inlineStr">
        <is>
          <t>Tel Aviv-Yafo, Israel</t>
        </is>
      </c>
      <c r="D261" t="inlineStr">
        <is>
          <t>via Comeet</t>
        </is>
      </c>
      <c r="E261" t="inlineStr">
        <is>
          <t>Full-time</t>
        </is>
      </c>
      <c r="F261" t="b">
        <v>0</v>
      </c>
      <c r="G261" t="inlineStr">
        <is>
          <t>Israel</t>
        </is>
      </c>
      <c r="H261" s="2" t="n">
        <v>45439.55372685185</v>
      </c>
      <c r="I261" t="b">
        <v>0</v>
      </c>
      <c r="J261" t="b">
        <v>0</v>
      </c>
      <c r="K261" t="inlineStr">
        <is>
          <t>Israel</t>
        </is>
      </c>
      <c r="L261" t="inlineStr"/>
      <c r="M261" t="inlineStr"/>
      <c r="N261" t="inlineStr"/>
      <c r="O261" t="inlineStr">
        <is>
          <t>Nexite</t>
        </is>
      </c>
      <c r="P261" t="inlineStr"/>
      <c r="Q261" t="inlineStr"/>
    </row>
    <row r="262">
      <c r="A262" t="inlineStr">
        <is>
          <t>Data Engineer</t>
        </is>
      </c>
      <c r="B262" t="inlineStr">
        <is>
          <t>Data Engineer</t>
        </is>
      </c>
      <c r="C262" t="inlineStr">
        <is>
          <t>Faridabad, Haryana, India</t>
        </is>
      </c>
      <c r="D262" t="inlineStr">
        <is>
          <t>via LinkedIn</t>
        </is>
      </c>
      <c r="E262" t="inlineStr">
        <is>
          <t>Full-time</t>
        </is>
      </c>
      <c r="F262" t="b">
        <v>0</v>
      </c>
      <c r="G262" t="inlineStr">
        <is>
          <t>India</t>
        </is>
      </c>
      <c r="H262" s="2" t="n">
        <v>45441.55403935185</v>
      </c>
      <c r="I262" t="b">
        <v>0</v>
      </c>
      <c r="J262" t="b">
        <v>0</v>
      </c>
      <c r="K262" t="inlineStr">
        <is>
          <t>India</t>
        </is>
      </c>
      <c r="L262" t="inlineStr"/>
      <c r="M262" t="inlineStr"/>
      <c r="N262" t="inlineStr"/>
      <c r="O262" t="inlineStr">
        <is>
          <t>RMV Workforce Corp</t>
        </is>
      </c>
      <c r="P262" t="inlineStr">
        <is>
          <t>['python', 'bash', 'r', 'scala', 'matlab', 'sql', 'sql server', 'azure', 'aws', 'gcp', 'spark', 'pyspark', 'linux', 'windows', 'kubernetes']</t>
        </is>
      </c>
      <c r="Q262" t="inlineStr">
        <is>
          <t>{'cloud': ['azure', 'aws', 'gcp'], 'databases': ['sql server'], 'libraries': ['spark', 'pyspark'], 'os': ['linux', 'windows'], 'other': ['kubernetes'], 'programming': ['python', 'bash', 'r', 'scala', 'matlab', 'sql']}</t>
        </is>
      </c>
    </row>
    <row r="263">
      <c r="A263" t="inlineStr">
        <is>
          <t>Data Scientist</t>
        </is>
      </c>
      <c r="B263" t="inlineStr">
        <is>
          <t>Data Scientist</t>
        </is>
      </c>
      <c r="C263" t="inlineStr">
        <is>
          <t>Padua, Province of Padua, Italy</t>
        </is>
      </c>
      <c r="D263" t="inlineStr">
        <is>
          <t>via Lavoro Trabajo.org</t>
        </is>
      </c>
      <c r="E263" t="inlineStr">
        <is>
          <t>Full-time</t>
        </is>
      </c>
      <c r="F263" t="b">
        <v>0</v>
      </c>
      <c r="G263" t="inlineStr">
        <is>
          <t>Italy</t>
        </is>
      </c>
      <c r="H263" s="2" t="n">
        <v>45419.56128472222</v>
      </c>
      <c r="I263" t="b">
        <v>0</v>
      </c>
      <c r="J263" t="b">
        <v>0</v>
      </c>
      <c r="K263" t="inlineStr">
        <is>
          <t>Italy</t>
        </is>
      </c>
      <c r="L263" t="inlineStr"/>
      <c r="M263" t="inlineStr"/>
      <c r="N263" t="inlineStr"/>
      <c r="O263" t="inlineStr">
        <is>
          <t>Westhouse</t>
        </is>
      </c>
      <c r="P263" t="inlineStr">
        <is>
          <t>['python', 'shell', 'pandas', 'numpy', 'matplotlib', 'tensorflow']</t>
        </is>
      </c>
      <c r="Q263" t="inlineStr">
        <is>
          <t>{'libraries': ['pandas', 'numpy', 'matplotlib', 'tensorflow'], 'programming': ['python', 'shell']}</t>
        </is>
      </c>
    </row>
    <row r="264">
      <c r="A264" t="inlineStr">
        <is>
          <t>Senior Data Engineer</t>
        </is>
      </c>
      <c r="B264" t="inlineStr">
        <is>
          <t>Senior Data Engineer</t>
        </is>
      </c>
      <c r="C264" t="inlineStr">
        <is>
          <t>Smyrna, GA</t>
        </is>
      </c>
      <c r="D264" t="inlineStr">
        <is>
          <t>via LinkedIn</t>
        </is>
      </c>
      <c r="E264" t="inlineStr">
        <is>
          <t>Full-time</t>
        </is>
      </c>
      <c r="F264" t="b">
        <v>0</v>
      </c>
      <c r="G264" t="inlineStr">
        <is>
          <t>California, United States</t>
        </is>
      </c>
      <c r="H264" s="2" t="n">
        <v>45429.5465625</v>
      </c>
      <c r="I264" t="b">
        <v>0</v>
      </c>
      <c r="J264" t="b">
        <v>0</v>
      </c>
      <c r="K264" t="inlineStr">
        <is>
          <t>United States</t>
        </is>
      </c>
      <c r="L264" t="inlineStr"/>
      <c r="M264" t="inlineStr"/>
      <c r="N264" t="inlineStr"/>
      <c r="O264" t="inlineStr">
        <is>
          <t>Visionaire Partners</t>
        </is>
      </c>
      <c r="P264" t="inlineStr">
        <is>
          <t>['sql', 'python', 'scala', 'aws', 'redshift', 'snowflake', 'kafka', 'spark', 'airflow']</t>
        </is>
      </c>
      <c r="Q264" t="inlineStr">
        <is>
          <t>{'cloud': ['aws', 'redshift', 'snowflake'], 'libraries': ['kafka', 'spark', 'airflow'], 'programming': ['sql', 'python', 'scala']}</t>
        </is>
      </c>
    </row>
    <row r="265">
      <c r="A265" t="inlineStr">
        <is>
          <t>Senior Data Scientist</t>
        </is>
      </c>
      <c r="B265" t="inlineStr">
        <is>
          <t>Senior Data Scientist, IgniteTech (Remote) - $60,000/year USD</t>
        </is>
      </c>
      <c r="C265" t="inlineStr">
        <is>
          <t>Anywhere</t>
        </is>
      </c>
      <c r="D265" t="inlineStr">
        <is>
          <t>via Lb.linkedin.com</t>
        </is>
      </c>
      <c r="E265" t="inlineStr">
        <is>
          <t>Full-time and Contractor</t>
        </is>
      </c>
      <c r="F265" t="b">
        <v>1</v>
      </c>
      <c r="G265" t="inlineStr">
        <is>
          <t>Lebanon</t>
        </is>
      </c>
      <c r="H265" s="2" t="n">
        <v>45415.57016203704</v>
      </c>
      <c r="I265" t="b">
        <v>0</v>
      </c>
      <c r="J265" t="b">
        <v>0</v>
      </c>
      <c r="K265" t="inlineStr">
        <is>
          <t>Lebanon</t>
        </is>
      </c>
      <c r="L265" t="inlineStr">
        <is>
          <t>hour</t>
        </is>
      </c>
      <c r="M265" t="inlineStr"/>
      <c r="N265" t="n">
        <v>30</v>
      </c>
      <c r="O265" t="inlineStr">
        <is>
          <t>Crossover</t>
        </is>
      </c>
      <c r="P265" t="inlineStr"/>
      <c r="Q265" t="inlineStr"/>
    </row>
    <row r="266">
      <c r="A266" t="inlineStr">
        <is>
          <t>Data Engineer</t>
        </is>
      </c>
      <c r="B266" t="inlineStr">
        <is>
          <t>Data Engineer (Contractor)</t>
        </is>
      </c>
      <c r="C266" t="inlineStr">
        <is>
          <t>Ho Chi Minh City, Vietnam</t>
        </is>
      </c>
      <c r="D266" t="inlineStr">
        <is>
          <t>via VietnamWorks</t>
        </is>
      </c>
      <c r="E266" t="inlineStr">
        <is>
          <t>Full-time and Contractor</t>
        </is>
      </c>
      <c r="F266" t="b">
        <v>0</v>
      </c>
      <c r="G266" t="inlineStr">
        <is>
          <t>Vietnam</t>
        </is>
      </c>
      <c r="H266" s="2" t="n">
        <v>45439.555625</v>
      </c>
      <c r="I266" t="b">
        <v>1</v>
      </c>
      <c r="J266" t="b">
        <v>0</v>
      </c>
      <c r="K266" t="inlineStr">
        <is>
          <t>Vietnam</t>
        </is>
      </c>
      <c r="L266" t="inlineStr"/>
      <c r="M266" t="inlineStr"/>
      <c r="N266" t="inlineStr"/>
      <c r="O266" t="inlineStr">
        <is>
          <t>Unilever Vietnam</t>
        </is>
      </c>
      <c r="P266" t="inlineStr"/>
      <c r="Q266" t="inlineStr"/>
    </row>
    <row r="267">
      <c r="A267" t="inlineStr">
        <is>
          <t>Data Engineer</t>
        </is>
      </c>
      <c r="B267" t="inlineStr">
        <is>
          <t>Data Engineer</t>
        </is>
      </c>
      <c r="C267" t="inlineStr">
        <is>
          <t>Florida</t>
        </is>
      </c>
      <c r="D267" t="inlineStr">
        <is>
          <t>via Dice</t>
        </is>
      </c>
      <c r="E267" t="inlineStr">
        <is>
          <t>Full-time</t>
        </is>
      </c>
      <c r="F267" t="b">
        <v>0</v>
      </c>
      <c r="G267" t="inlineStr">
        <is>
          <t>Florida, United States</t>
        </is>
      </c>
      <c r="H267" s="2" t="n">
        <v>45433.56349537037</v>
      </c>
      <c r="I267" t="b">
        <v>0</v>
      </c>
      <c r="J267" t="b">
        <v>1</v>
      </c>
      <c r="K267" t="inlineStr">
        <is>
          <t>United States</t>
        </is>
      </c>
      <c r="L267" t="inlineStr"/>
      <c r="M267" t="inlineStr"/>
      <c r="N267" t="inlineStr"/>
      <c r="O267" t="inlineStr">
        <is>
          <t>Amgen Inc</t>
        </is>
      </c>
      <c r="P267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267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268">
      <c r="A268" t="inlineStr">
        <is>
          <t>Data Engineer</t>
        </is>
      </c>
      <c r="B268" t="inlineStr">
        <is>
          <t>Data Engineer (Nederlands)</t>
        </is>
      </c>
      <c r="C268" t="inlineStr">
        <is>
          <t>Eindhoven, Netherlands</t>
        </is>
      </c>
      <c r="D268" t="inlineStr">
        <is>
          <t>via LinkedIn</t>
        </is>
      </c>
      <c r="E268" t="inlineStr">
        <is>
          <t>Full-time</t>
        </is>
      </c>
      <c r="F268" t="b">
        <v>0</v>
      </c>
      <c r="G268" t="inlineStr">
        <is>
          <t>Netherlands</t>
        </is>
      </c>
      <c r="H268" s="2" t="n">
        <v>45422.56835648148</v>
      </c>
      <c r="I268" t="b">
        <v>1</v>
      </c>
      <c r="J268" t="b">
        <v>0</v>
      </c>
      <c r="K268" t="inlineStr">
        <is>
          <t>Netherlands</t>
        </is>
      </c>
      <c r="L268" t="inlineStr"/>
      <c r="M268" t="inlineStr"/>
      <c r="N268" t="inlineStr"/>
      <c r="O268" t="inlineStr">
        <is>
          <t>ALTEN</t>
        </is>
      </c>
      <c r="P268" t="inlineStr">
        <is>
          <t>['sql', 'python', 'azure', 'aws', 'splunk']</t>
        </is>
      </c>
      <c r="Q268" t="inlineStr">
        <is>
          <t>{'analyst_tools': ['splunk'], 'cloud': ['azure', 'aws'], 'programming': ['sql', 'python']}</t>
        </is>
      </c>
    </row>
    <row r="269">
      <c r="A269" t="inlineStr">
        <is>
          <t>Senior Data Scientist</t>
        </is>
      </c>
      <c r="B269" t="inlineStr">
        <is>
          <t>Senior Data Scientist/ AI Engineer</t>
        </is>
      </c>
      <c r="C269" t="inlineStr">
        <is>
          <t>Anywhere</t>
        </is>
      </c>
      <c r="D269" t="inlineStr">
        <is>
          <t>via LinkedIn</t>
        </is>
      </c>
      <c r="E269" t="inlineStr">
        <is>
          <t>Contractor</t>
        </is>
      </c>
      <c r="F269" t="b">
        <v>1</v>
      </c>
      <c r="G269" t="inlineStr">
        <is>
          <t>Poland</t>
        </is>
      </c>
      <c r="H269" s="2" t="n">
        <v>45419.54944444444</v>
      </c>
      <c r="I269" t="b">
        <v>0</v>
      </c>
      <c r="J269" t="b">
        <v>0</v>
      </c>
      <c r="K269" t="inlineStr">
        <is>
          <t>Poland</t>
        </is>
      </c>
      <c r="L269" t="inlineStr"/>
      <c r="M269" t="inlineStr"/>
      <c r="N269" t="inlineStr"/>
      <c r="O269" t="inlineStr">
        <is>
          <t>Cavendish Professionals</t>
        </is>
      </c>
      <c r="P269" t="inlineStr">
        <is>
          <t>['sql', 'python', 'r', 'nosql', 'pyspark', 'spark']</t>
        </is>
      </c>
      <c r="Q269" t="inlineStr">
        <is>
          <t>{'libraries': ['pyspark', 'spark'], 'programming': ['sql', 'python', 'r', 'nosql']}</t>
        </is>
      </c>
    </row>
    <row r="270">
      <c r="A270" t="inlineStr">
        <is>
          <t>Data Scientist</t>
        </is>
      </c>
      <c r="B270" t="inlineStr">
        <is>
          <t>Senior Data Scientist Jobs</t>
        </is>
      </c>
      <c r="C270" t="inlineStr">
        <is>
          <t>Fayetteville, NC</t>
        </is>
      </c>
      <c r="D270" t="inlineStr">
        <is>
          <t>via Clearance Jobs</t>
        </is>
      </c>
      <c r="E270" t="inlineStr">
        <is>
          <t>Contractor</t>
        </is>
      </c>
      <c r="F270" t="b">
        <v>0</v>
      </c>
      <c r="G270" t="inlineStr">
        <is>
          <t>Georgia</t>
        </is>
      </c>
      <c r="H270" s="2" t="n">
        <v>45420.57939814815</v>
      </c>
      <c r="I270" t="b">
        <v>0</v>
      </c>
      <c r="J270" t="b">
        <v>1</v>
      </c>
      <c r="K270" t="inlineStr">
        <is>
          <t>United States</t>
        </is>
      </c>
      <c r="L270" t="inlineStr"/>
      <c r="M270" t="inlineStr"/>
      <c r="N270" t="inlineStr"/>
      <c r="O270" t="inlineStr">
        <is>
          <t>Iron EagleX, Inc</t>
        </is>
      </c>
      <c r="P270" t="inlineStr">
        <is>
          <t>['python', 'matlab', 'r', 'sql', 'mongodb', 'mongodb', 'java', 'c#', 'perl', 'javascript', 'html', 'css', 'visual basic', 'shell', 'sql server', 'mysql', 'pandas', 'matplotlib', 'numpy', 'tensorflow', 'keras', 'hadoop', 'jquery', 'tableau', 'microstrategy', 'sharepoint', 'visio', 'git', 'jira']</t>
        </is>
      </c>
      <c r="Q270" t="inlineStr">
        <is>
          <t>{'analyst_tools': ['tableau', 'microstrategy', 'sharepoint', 'visio'], 'async': ['jira'], 'databases': ['mongodb', 'sql server', 'mysql'], 'libraries': ['pandas', 'matplotlib', 'numpy', 'tensorflow', 'keras', 'hadoop'], 'other': ['git'], 'programming': ['python', 'matlab', 'r', 'sql', 'mongodb', 'java', 'c#', 'perl', 'javascript', 'html', 'css', 'visual basic', 'shell'], 'webframeworks': ['jquery']}</t>
        </is>
      </c>
    </row>
    <row r="271">
      <c r="A271" t="inlineStr">
        <is>
          <t>Software Engineer</t>
        </is>
      </c>
      <c r="B271" t="inlineStr">
        <is>
          <t>Junior Python Engineer</t>
        </is>
      </c>
      <c r="C271" t="inlineStr">
        <is>
          <t>Anywhere</t>
        </is>
      </c>
      <c r="D271" t="inlineStr">
        <is>
          <t>via Jooble</t>
        </is>
      </c>
      <c r="E271" t="inlineStr">
        <is>
          <t>Full-time</t>
        </is>
      </c>
      <c r="F271" t="b">
        <v>1</v>
      </c>
      <c r="G271" t="inlineStr">
        <is>
          <t>Ukraine</t>
        </is>
      </c>
      <c r="H271" s="2" t="n">
        <v>45429.55591435185</v>
      </c>
      <c r="I271" t="b">
        <v>0</v>
      </c>
      <c r="J271" t="b">
        <v>0</v>
      </c>
      <c r="K271" t="inlineStr">
        <is>
          <t>Ukraine</t>
        </is>
      </c>
      <c r="L271" t="inlineStr"/>
      <c r="M271" t="inlineStr"/>
      <c r="N271" t="inlineStr"/>
      <c r="O271" t="inlineStr">
        <is>
          <t>UKEESS Software House</t>
        </is>
      </c>
      <c r="P271" t="inlineStr">
        <is>
          <t>['python', 'sql', 'go', 'mysql', 'aws', 'terraform']</t>
        </is>
      </c>
      <c r="Q271" t="inlineStr">
        <is>
          <t>{'cloud': ['aws'], 'databases': ['mysql'], 'other': ['terraform'], 'programming': ['python', 'sql', 'go']}</t>
        </is>
      </c>
    </row>
    <row r="272">
      <c r="A272" t="inlineStr">
        <is>
          <t>Data Analyst</t>
        </is>
      </c>
      <c r="B272" t="inlineStr">
        <is>
          <t>Marketing Data Analyst</t>
        </is>
      </c>
      <c r="C272" t="inlineStr">
        <is>
          <t>Cape Town, South Africa</t>
        </is>
      </c>
      <c r="D272" t="inlineStr">
        <is>
          <t>via LinkedIn</t>
        </is>
      </c>
      <c r="E272" t="inlineStr">
        <is>
          <t>Full-time</t>
        </is>
      </c>
      <c r="F272" t="b">
        <v>0</v>
      </c>
      <c r="G272" t="inlineStr">
        <is>
          <t>South Africa</t>
        </is>
      </c>
      <c r="H272" s="2" t="n">
        <v>45426.58211805556</v>
      </c>
      <c r="I272" t="b">
        <v>0</v>
      </c>
      <c r="J272" t="b">
        <v>0</v>
      </c>
      <c r="K272" t="inlineStr">
        <is>
          <t>South Africa</t>
        </is>
      </c>
      <c r="L272" t="inlineStr"/>
      <c r="M272" t="inlineStr"/>
      <c r="N272" t="inlineStr"/>
      <c r="O272" t="inlineStr">
        <is>
          <t>Spur Corporation</t>
        </is>
      </c>
      <c r="P272" t="inlineStr">
        <is>
          <t>['sql', 'sas', 'sas', 'python', 'r', 'bigquery', 'snowflake', 'power bi', 'tableau', 'spss']</t>
        </is>
      </c>
      <c r="Q272" t="inlineStr">
        <is>
          <t>{'analyst_tools': ['sas', 'power bi', 'tableau', 'spss'], 'cloud': ['bigquery', 'snowflake'], 'programming': ['sql', 'sas', 'python', 'r']}</t>
        </is>
      </c>
    </row>
    <row r="273">
      <c r="A273" t="inlineStr">
        <is>
          <t>Data Engineer</t>
        </is>
      </c>
      <c r="B273" t="inlineStr">
        <is>
          <t>Azure Data Engineer</t>
        </is>
      </c>
      <c r="C273" t="inlineStr">
        <is>
          <t>United States</t>
        </is>
      </c>
      <c r="D273" t="inlineStr">
        <is>
          <t>via LinkedIn</t>
        </is>
      </c>
      <c r="E273" t="inlineStr">
        <is>
          <t>Full-time</t>
        </is>
      </c>
      <c r="F273" t="b">
        <v>0</v>
      </c>
      <c r="G273" t="inlineStr">
        <is>
          <t>New York, United States</t>
        </is>
      </c>
      <c r="H273" s="2" t="n">
        <v>45440.54670138889</v>
      </c>
      <c r="I273" t="b">
        <v>0</v>
      </c>
      <c r="J273" t="b">
        <v>0</v>
      </c>
      <c r="K273" t="inlineStr">
        <is>
          <t>United States</t>
        </is>
      </c>
      <c r="L273" t="inlineStr"/>
      <c r="M273" t="inlineStr"/>
      <c r="N273" t="inlineStr"/>
      <c r="O273" t="inlineStr">
        <is>
          <t>GDC IT Solutions (GDC)</t>
        </is>
      </c>
      <c r="P273" t="inlineStr">
        <is>
          <t>['t-sql', 'python', 'azure', 'spark', 'power bi', 'github', 'gitlab']</t>
        </is>
      </c>
      <c r="Q273" t="inlineStr">
        <is>
          <t>{'analyst_tools': ['power bi'], 'cloud': ['azure'], 'libraries': ['spark'], 'other': ['github', 'gitlab'], 'programming': ['t-sql', 'python']}</t>
        </is>
      </c>
    </row>
    <row r="274">
      <c r="A274" t="inlineStr">
        <is>
          <t>Data Engineer</t>
        </is>
      </c>
      <c r="B274" t="inlineStr">
        <is>
          <t>Databricks Engineer</t>
        </is>
      </c>
      <c r="C274" t="inlineStr">
        <is>
          <t>Pune, Maharashtra, India</t>
        </is>
      </c>
      <c r="D274" t="inlineStr">
        <is>
          <t>via LinkedIn</t>
        </is>
      </c>
      <c r="E274" t="inlineStr">
        <is>
          <t>Full-time</t>
        </is>
      </c>
      <c r="F274" t="b">
        <v>0</v>
      </c>
      <c r="G274" t="inlineStr">
        <is>
          <t>India</t>
        </is>
      </c>
      <c r="H274" s="2" t="n">
        <v>45429.55068287037</v>
      </c>
      <c r="I274" t="b">
        <v>0</v>
      </c>
      <c r="J274" t="b">
        <v>0</v>
      </c>
      <c r="K274" t="inlineStr">
        <is>
          <t>India</t>
        </is>
      </c>
      <c r="L274" t="inlineStr"/>
      <c r="M274" t="inlineStr"/>
      <c r="N274" t="inlineStr"/>
      <c r="O274" t="inlineStr">
        <is>
          <t>Celebal Technologies</t>
        </is>
      </c>
      <c r="P274" t="inlineStr">
        <is>
          <t>['sql', 'python', 'databricks', 'aws', 'azure', 'sap']</t>
        </is>
      </c>
      <c r="Q274" t="inlineStr">
        <is>
          <t>{'analyst_tools': ['sap'], 'cloud': ['databricks', 'aws', 'azure'], 'programming': ['sql', 'python']}</t>
        </is>
      </c>
    </row>
    <row r="275">
      <c r="A275" t="inlineStr">
        <is>
          <t>Data Engineer</t>
        </is>
      </c>
      <c r="B275" t="inlineStr">
        <is>
          <t>Data Engineer (H/F)</t>
        </is>
      </c>
      <c r="C275" t="inlineStr">
        <is>
          <t>Rabat, Morocco</t>
        </is>
      </c>
      <c r="D275" t="inlineStr">
        <is>
          <t>via LinkedIn</t>
        </is>
      </c>
      <c r="E275" t="inlineStr">
        <is>
          <t>Full-time</t>
        </is>
      </c>
      <c r="F275" t="b">
        <v>0</v>
      </c>
      <c r="G275" t="inlineStr">
        <is>
          <t>Morocco</t>
        </is>
      </c>
      <c r="H275" s="2" t="n">
        <v>45440.57738425926</v>
      </c>
      <c r="I275" t="b">
        <v>0</v>
      </c>
      <c r="J275" t="b">
        <v>0</v>
      </c>
      <c r="K275" t="inlineStr">
        <is>
          <t>Morocco</t>
        </is>
      </c>
      <c r="L275" t="inlineStr"/>
      <c r="M275" t="inlineStr"/>
      <c r="N275" t="inlineStr"/>
      <c r="O275" t="inlineStr">
        <is>
          <t>Sofrecom Maroc</t>
        </is>
      </c>
      <c r="P275" t="inlineStr">
        <is>
          <t>['python', 'java', 'golang', 'gcp', 'spark', 'kafka', 'linux', 'windows', 'kubernetes']</t>
        </is>
      </c>
      <c r="Q275" t="inlineStr">
        <is>
          <t>{'cloud': ['gcp'], 'libraries': ['spark', 'kafka'], 'os': ['linux', 'windows'], 'other': ['kubernetes'], 'programming': ['python', 'java', 'golang']}</t>
        </is>
      </c>
    </row>
    <row r="276">
      <c r="A276" t="inlineStr">
        <is>
          <t>Data Engineer</t>
        </is>
      </c>
      <c r="B276" t="inlineStr">
        <is>
          <t>Data Engineer (Python, Pyspark, Data lake)</t>
        </is>
      </c>
      <c r="C276" t="inlineStr">
        <is>
          <t>Dallas, TX</t>
        </is>
      </c>
      <c r="D276" t="inlineStr">
        <is>
          <t>via Dice.com</t>
        </is>
      </c>
      <c r="E276" t="inlineStr">
        <is>
          <t>Contractor</t>
        </is>
      </c>
      <c r="F276" t="b">
        <v>0</v>
      </c>
      <c r="G276" t="inlineStr">
        <is>
          <t>Florida, United States</t>
        </is>
      </c>
      <c r="H276" s="2" t="n">
        <v>45425.55145833334</v>
      </c>
      <c r="I276" t="b">
        <v>0</v>
      </c>
      <c r="J276" t="b">
        <v>0</v>
      </c>
      <c r="K276" t="inlineStr">
        <is>
          <t>United States</t>
        </is>
      </c>
      <c r="L276" t="inlineStr"/>
      <c r="M276" t="inlineStr"/>
      <c r="N276" t="inlineStr"/>
      <c r="O276" t="inlineStr">
        <is>
          <t>VentureSoft Global</t>
        </is>
      </c>
      <c r="P276" t="inlineStr">
        <is>
          <t>['python', 'java', 'html', 'css', 'azure', 'databricks', 'pyspark', 'react', 'node', 'unix', 'npm']</t>
        </is>
      </c>
      <c r="Q276" t="inlineStr">
        <is>
          <t>{'cloud': ['azure', 'databricks'], 'libraries': ['pyspark', 'react'], 'os': ['unix'], 'other': ['npm'], 'programming': ['python', 'java', 'html', 'css'], 'webframeworks': ['node']}</t>
        </is>
      </c>
    </row>
    <row r="277">
      <c r="A277" t="inlineStr">
        <is>
          <t>Data Engineer</t>
        </is>
      </c>
      <c r="B277" t="inlineStr">
        <is>
          <t>Data Engineer</t>
        </is>
      </c>
      <c r="C277" t="inlineStr">
        <is>
          <t>Rockville, MD</t>
        </is>
      </c>
      <c r="D277" t="inlineStr">
        <is>
          <t>via Smart Recruiters Jobs</t>
        </is>
      </c>
      <c r="E277" t="inlineStr">
        <is>
          <t>Full-time</t>
        </is>
      </c>
      <c r="F277" t="b">
        <v>0</v>
      </c>
      <c r="G277" t="inlineStr">
        <is>
          <t>Florida, United States</t>
        </is>
      </c>
      <c r="H277" s="2" t="n">
        <v>45422.55203703704</v>
      </c>
      <c r="I277" t="b">
        <v>0</v>
      </c>
      <c r="J277" t="b">
        <v>0</v>
      </c>
      <c r="K277" t="inlineStr">
        <is>
          <t>United States</t>
        </is>
      </c>
      <c r="L277" t="inlineStr"/>
      <c r="M277" t="inlineStr"/>
      <c r="N277" t="inlineStr"/>
      <c r="O277" t="inlineStr">
        <is>
          <t>University of Maryland Medical System</t>
        </is>
      </c>
      <c r="P277" t="inlineStr">
        <is>
          <t>['sql', 'python']</t>
        </is>
      </c>
      <c r="Q277" t="inlineStr">
        <is>
          <t>{'programming': ['sql', 'python']}</t>
        </is>
      </c>
    </row>
    <row r="278">
      <c r="A278" t="inlineStr">
        <is>
          <t>Data Analyst</t>
        </is>
      </c>
      <c r="B278" t="inlineStr">
        <is>
          <t>Data Analyst - F56075</t>
        </is>
      </c>
      <c r="C278" t="inlineStr">
        <is>
          <t>England, UK</t>
        </is>
      </c>
      <c r="D278" t="inlineStr">
        <is>
          <t>via LinkedIn</t>
        </is>
      </c>
      <c r="E278" t="inlineStr">
        <is>
          <t>Contractor</t>
        </is>
      </c>
      <c r="F278" t="b">
        <v>0</v>
      </c>
      <c r="G278" t="inlineStr">
        <is>
          <t>United Kingdom</t>
        </is>
      </c>
      <c r="H278" s="2" t="n">
        <v>45427.55168981481</v>
      </c>
      <c r="I278" t="b">
        <v>0</v>
      </c>
      <c r="J278" t="b">
        <v>0</v>
      </c>
      <c r="K278" t="inlineStr">
        <is>
          <t>United Kingdom</t>
        </is>
      </c>
      <c r="L278" t="inlineStr"/>
      <c r="M278" t="inlineStr"/>
      <c r="N278" t="inlineStr"/>
      <c r="O278" t="inlineStr">
        <is>
          <t>Caresoft Global</t>
        </is>
      </c>
      <c r="P278" t="inlineStr">
        <is>
          <t>['excel', 'powerpoint']</t>
        </is>
      </c>
      <c r="Q278" t="inlineStr">
        <is>
          <t>{'analyst_tools': ['excel', 'powerpoint']}</t>
        </is>
      </c>
    </row>
    <row r="279">
      <c r="A279" t="inlineStr">
        <is>
          <t>Data Engineer</t>
        </is>
      </c>
      <c r="B279" t="inlineStr">
        <is>
          <t>Data Engineer - AWS (80% Teletrabajo)</t>
        </is>
      </c>
      <c r="C279" t="inlineStr">
        <is>
          <t>Spain</t>
        </is>
      </c>
      <c r="D279" t="inlineStr">
        <is>
          <t>via LinkedIn</t>
        </is>
      </c>
      <c r="E279" t="inlineStr">
        <is>
          <t>Full-time</t>
        </is>
      </c>
      <c r="F279" t="b">
        <v>0</v>
      </c>
      <c r="G279" t="inlineStr">
        <is>
          <t>Spain</t>
        </is>
      </c>
      <c r="H279" s="2" t="n">
        <v>45425.55788194444</v>
      </c>
      <c r="I279" t="b">
        <v>1</v>
      </c>
      <c r="J279" t="b">
        <v>0</v>
      </c>
      <c r="K279" t="inlineStr">
        <is>
          <t>Spain</t>
        </is>
      </c>
      <c r="L279" t="inlineStr"/>
      <c r="M279" t="inlineStr"/>
      <c r="N279" t="inlineStr"/>
      <c r="O279" t="inlineStr">
        <is>
          <t>Oxigent Technologies</t>
        </is>
      </c>
      <c r="P279" t="inlineStr">
        <is>
          <t>['python', 'sql', 'aws', 'azure', 'airflow', 'git', 'jenkins', 'terraform', 'kubernetes']</t>
        </is>
      </c>
      <c r="Q279" t="inlineStr">
        <is>
          <t>{'cloud': ['aws', 'azure'], 'libraries': ['airflow'], 'other': ['git', 'jenkins', 'terraform', 'kubernetes'], 'programming': ['python', 'sql']}</t>
        </is>
      </c>
    </row>
    <row r="280">
      <c r="A280" t="inlineStr">
        <is>
          <t>Data Scientist</t>
        </is>
      </c>
      <c r="B280" t="inlineStr">
        <is>
          <t>Data Scientist Jobs</t>
        </is>
      </c>
      <c r="C280" t="inlineStr">
        <is>
          <t>Robins AFB, GA</t>
        </is>
      </c>
      <c r="D280" t="inlineStr">
        <is>
          <t>via Clearance Jobs</t>
        </is>
      </c>
      <c r="E280" t="inlineStr">
        <is>
          <t>Full-time</t>
        </is>
      </c>
      <c r="F280" t="b">
        <v>0</v>
      </c>
      <c r="G280" t="inlineStr">
        <is>
          <t>Georgia</t>
        </is>
      </c>
      <c r="H280" s="2" t="n">
        <v>45433.60497685185</v>
      </c>
      <c r="I280" t="b">
        <v>0</v>
      </c>
      <c r="J280" t="b">
        <v>0</v>
      </c>
      <c r="K280" t="inlineStr">
        <is>
          <t>United States</t>
        </is>
      </c>
      <c r="L280" t="inlineStr"/>
      <c r="M280" t="inlineStr"/>
      <c r="N280" t="inlineStr"/>
      <c r="O280" t="inlineStr">
        <is>
          <t>TEKsystems c/o Allegis Group</t>
        </is>
      </c>
      <c r="P280" t="inlineStr">
        <is>
          <t>['python']</t>
        </is>
      </c>
      <c r="Q280" t="inlineStr">
        <is>
          <t>{'programming': ['python']}</t>
        </is>
      </c>
    </row>
    <row r="281">
      <c r="A281" t="inlineStr">
        <is>
          <t>Senior Data Engineer</t>
        </is>
      </c>
      <c r="B281" t="inlineStr">
        <is>
          <t>Senior Data Engineer</t>
        </is>
      </c>
      <c r="C281" t="inlineStr">
        <is>
          <t>Anywhere</t>
        </is>
      </c>
      <c r="D281" t="inlineStr">
        <is>
          <t>via LinkedIn</t>
        </is>
      </c>
      <c r="E281" t="inlineStr">
        <is>
          <t>Full-time</t>
        </is>
      </c>
      <c r="F281" t="b">
        <v>1</v>
      </c>
      <c r="G281" t="inlineStr">
        <is>
          <t>Texas, United States</t>
        </is>
      </c>
      <c r="H281" s="2" t="n">
        <v>45415.54826388889</v>
      </c>
      <c r="I281" t="b">
        <v>0</v>
      </c>
      <c r="J281" t="b">
        <v>1</v>
      </c>
      <c r="K281" t="inlineStr">
        <is>
          <t>United States</t>
        </is>
      </c>
      <c r="L281" t="inlineStr"/>
      <c r="M281" t="inlineStr"/>
      <c r="N281" t="inlineStr"/>
      <c r="O281" t="inlineStr">
        <is>
          <t>Phoenix Recruitment</t>
        </is>
      </c>
      <c r="P281" t="inlineStr">
        <is>
          <t>['shell', 'python', 'sql', 'java', 'scala', 'aws', 'phoenix', 'node.js', 'linux']</t>
        </is>
      </c>
      <c r="Q281" t="inlineStr">
        <is>
          <t>{'cloud': ['aws'], 'os': ['linux'], 'programming': ['shell', 'python', 'sql', 'java', 'scala'], 'webframeworks': ['phoenix', 'node.js']}</t>
        </is>
      </c>
    </row>
    <row r="282">
      <c r="A282" t="inlineStr">
        <is>
          <t>Data Engineer</t>
        </is>
      </c>
      <c r="B282" t="inlineStr">
        <is>
          <t>Data Systems Engineer</t>
        </is>
      </c>
      <c r="C282" t="inlineStr">
        <is>
          <t>The Head QLD, Australia</t>
        </is>
      </c>
      <c r="D282" t="inlineStr">
        <is>
          <t>via LinkedIn</t>
        </is>
      </c>
      <c r="E282" t="inlineStr">
        <is>
          <t>Full-time</t>
        </is>
      </c>
      <c r="F282" t="b">
        <v>0</v>
      </c>
      <c r="G282" t="inlineStr">
        <is>
          <t>Australia</t>
        </is>
      </c>
      <c r="H282" s="2" t="n">
        <v>45425.55717592593</v>
      </c>
      <c r="I282" t="b">
        <v>1</v>
      </c>
      <c r="J282" t="b">
        <v>0</v>
      </c>
      <c r="K282" t="inlineStr">
        <is>
          <t>Australia</t>
        </is>
      </c>
      <c r="L282" t="inlineStr"/>
      <c r="M282" t="inlineStr"/>
      <c r="N282" t="inlineStr"/>
      <c r="O282" t="inlineStr">
        <is>
          <t>CTI Digital</t>
        </is>
      </c>
      <c r="P282" t="inlineStr">
        <is>
          <t>['mysql', 'postgresql', 'tableau', 'atlassian', 'jira']</t>
        </is>
      </c>
      <c r="Q282" t="inlineStr">
        <is>
          <t>{'analyst_tools': ['tableau'], 'async': ['jira'], 'databases': ['mysql', 'postgresql'], 'other': ['atlassian']}</t>
        </is>
      </c>
    </row>
    <row r="283">
      <c r="A283" t="inlineStr">
        <is>
          <t>Data Scientist</t>
        </is>
      </c>
      <c r="B283" t="inlineStr">
        <is>
          <t>Data Scientist</t>
        </is>
      </c>
      <c r="C283" t="inlineStr">
        <is>
          <t>Anywhere</t>
        </is>
      </c>
      <c r="D283" t="inlineStr">
        <is>
          <t>via LinkedIn</t>
        </is>
      </c>
      <c r="E283" t="inlineStr">
        <is>
          <t>Full-time and Contractor</t>
        </is>
      </c>
      <c r="F283" t="b">
        <v>1</v>
      </c>
      <c r="G283" t="inlineStr">
        <is>
          <t>Texas, United States</t>
        </is>
      </c>
      <c r="H283" s="2" t="n">
        <v>45420.54546296296</v>
      </c>
      <c r="I283" t="b">
        <v>0</v>
      </c>
      <c r="J283" t="b">
        <v>1</v>
      </c>
      <c r="K283" t="inlineStr">
        <is>
          <t>United States</t>
        </is>
      </c>
      <c r="L283" t="inlineStr"/>
      <c r="M283" t="inlineStr"/>
      <c r="N283" t="inlineStr"/>
      <c r="O283" t="inlineStr">
        <is>
          <t>Synergis</t>
        </is>
      </c>
      <c r="P283" t="inlineStr">
        <is>
          <t>['sql', 'python', 'r', 'sql server', 'mysql', 'power bi', 'tableau', 'excel', 'spss']</t>
        </is>
      </c>
      <c r="Q283" t="inlineStr">
        <is>
          <t>{'analyst_tools': ['power bi', 'tableau', 'excel', 'spss'], 'databases': ['sql server', 'mysql'], 'programming': ['sql', 'python', 'r']}</t>
        </is>
      </c>
    </row>
    <row r="284">
      <c r="A284" t="inlineStr">
        <is>
          <t>Data Engineer</t>
        </is>
      </c>
      <c r="B284" t="inlineStr">
        <is>
          <t>Data Engineer</t>
        </is>
      </c>
      <c r="C284" t="inlineStr">
        <is>
          <t>Sweden</t>
        </is>
      </c>
      <c r="D284" t="inlineStr">
        <is>
          <t>via LinkedIn</t>
        </is>
      </c>
      <c r="E284" t="inlineStr">
        <is>
          <t>Full-time</t>
        </is>
      </c>
      <c r="F284" t="b">
        <v>0</v>
      </c>
      <c r="G284" t="inlineStr">
        <is>
          <t>Sweden</t>
        </is>
      </c>
      <c r="H284" s="2" t="n">
        <v>45439.54930555556</v>
      </c>
      <c r="I284" t="b">
        <v>1</v>
      </c>
      <c r="J284" t="b">
        <v>0</v>
      </c>
      <c r="K284" t="inlineStr">
        <is>
          <t>Sweden</t>
        </is>
      </c>
      <c r="L284" t="inlineStr"/>
      <c r="M284" t="inlineStr"/>
      <c r="N284" t="inlineStr"/>
      <c r="O284" t="inlineStr">
        <is>
          <t>SpaceBase3000</t>
        </is>
      </c>
      <c r="P284" t="inlineStr">
        <is>
          <t>['azure']</t>
        </is>
      </c>
      <c r="Q284" t="inlineStr">
        <is>
          <t>{'cloud': ['azure']}</t>
        </is>
      </c>
    </row>
    <row r="285">
      <c r="A285" t="inlineStr">
        <is>
          <t>Data Engineer</t>
        </is>
      </c>
      <c r="B285" t="inlineStr">
        <is>
          <t>Data Engineer</t>
        </is>
      </c>
      <c r="C285" t="inlineStr">
        <is>
          <t>Bangkok, Thailand</t>
        </is>
      </c>
      <c r="D285" t="inlineStr">
        <is>
          <t>via Jobbkk.com</t>
        </is>
      </c>
      <c r="E285" t="inlineStr">
        <is>
          <t>Full-time</t>
        </is>
      </c>
      <c r="F285" t="b">
        <v>0</v>
      </c>
      <c r="G285" t="inlineStr">
        <is>
          <t>Thailand</t>
        </is>
      </c>
      <c r="H285" s="2" t="n">
        <v>45434.56396990741</v>
      </c>
      <c r="I285" t="b">
        <v>0</v>
      </c>
      <c r="J285" t="b">
        <v>0</v>
      </c>
      <c r="K285" t="inlineStr">
        <is>
          <t>Thailand</t>
        </is>
      </c>
      <c r="L285" t="inlineStr"/>
      <c r="M285" t="inlineStr"/>
      <c r="N285" t="inlineStr"/>
      <c r="O285" t="inlineStr">
        <is>
          <t>Tech Soft Holding</t>
        </is>
      </c>
      <c r="P285" t="inlineStr">
        <is>
          <t>['sql', 'python', 'java', 'c++', 'scala', 'aws', 'azure']</t>
        </is>
      </c>
      <c r="Q285" t="inlineStr">
        <is>
          <t>{'cloud': ['aws', 'azure'], 'programming': ['sql', 'python', 'java', 'c++', 'scala']}</t>
        </is>
      </c>
    </row>
    <row r="286">
      <c r="A286" t="inlineStr">
        <is>
          <t>Data Scientist</t>
        </is>
      </c>
      <c r="B286" t="inlineStr">
        <is>
          <t>Data Scientist</t>
        </is>
      </c>
      <c r="C286" t="inlineStr">
        <is>
          <t>Providencia, Chile</t>
        </is>
      </c>
      <c r="D286" t="inlineStr">
        <is>
          <t>via Www.getonbrd.com</t>
        </is>
      </c>
      <c r="E286" t="inlineStr">
        <is>
          <t>Full-time</t>
        </is>
      </c>
      <c r="F286" t="b">
        <v>0</v>
      </c>
      <c r="G286" t="inlineStr">
        <is>
          <t>Chile</t>
        </is>
      </c>
      <c r="H286" s="2" t="n">
        <v>45418.5665162037</v>
      </c>
      <c r="I286" t="b">
        <v>0</v>
      </c>
      <c r="J286" t="b">
        <v>0</v>
      </c>
      <c r="K286" t="inlineStr">
        <is>
          <t>Chile</t>
        </is>
      </c>
      <c r="L286" t="inlineStr"/>
      <c r="M286" t="inlineStr"/>
      <c r="N286" t="inlineStr"/>
      <c r="O286" t="inlineStr">
        <is>
          <t>TCIT</t>
        </is>
      </c>
      <c r="P286" t="inlineStr">
        <is>
          <t>['python', 'matplotlib', 'seaborn', 'tensorflow', 'scikit-learn', 'tableau', 'power bi']</t>
        </is>
      </c>
      <c r="Q286" t="inlineStr">
        <is>
          <t>{'analyst_tools': ['tableau', 'power bi'], 'libraries': ['matplotlib', 'seaborn', 'tensorflow', 'scikit-learn'], 'programming': ['python']}</t>
        </is>
      </c>
    </row>
    <row r="287">
      <c r="A287" t="inlineStr">
        <is>
          <t>Senior Data Scientist</t>
        </is>
      </c>
      <c r="B287" t="inlineStr">
        <is>
          <t>Senior Data Scientist</t>
        </is>
      </c>
      <c r="C287" t="inlineStr">
        <is>
          <t>San Diego, CA</t>
        </is>
      </c>
      <c r="D287" t="inlineStr">
        <is>
          <t>via LinkedIn</t>
        </is>
      </c>
      <c r="E287" t="inlineStr">
        <is>
          <t>Full-time</t>
        </is>
      </c>
      <c r="F287" t="b">
        <v>0</v>
      </c>
      <c r="G287" t="inlineStr">
        <is>
          <t>California, United States</t>
        </is>
      </c>
      <c r="H287" s="2" t="n">
        <v>45434.54494212963</v>
      </c>
      <c r="I287" t="b">
        <v>0</v>
      </c>
      <c r="J287" t="b">
        <v>0</v>
      </c>
      <c r="K287" t="inlineStr">
        <is>
          <t>United States</t>
        </is>
      </c>
      <c r="L287" t="inlineStr"/>
      <c r="M287" t="inlineStr"/>
      <c r="N287" t="inlineStr"/>
      <c r="O287" t="inlineStr">
        <is>
          <t>Intuit</t>
        </is>
      </c>
      <c r="P287" t="inlineStr">
        <is>
          <t>['r', 'python', 'sql', 'scikit-learn', 'linux']</t>
        </is>
      </c>
      <c r="Q287" t="inlineStr">
        <is>
          <t>{'libraries': ['scikit-learn'], 'os': ['linux'], 'programming': ['r', 'python', 'sql']}</t>
        </is>
      </c>
    </row>
    <row r="288">
      <c r="A288" t="inlineStr">
        <is>
          <t>Data Engineer</t>
        </is>
      </c>
      <c r="B288" t="inlineStr">
        <is>
          <t>Junior Data Engineer</t>
        </is>
      </c>
      <c r="C288" t="inlineStr">
        <is>
          <t>Charleston, SC</t>
        </is>
      </c>
      <c r="D288" t="inlineStr">
        <is>
          <t>via LinkedIn</t>
        </is>
      </c>
      <c r="E288" t="inlineStr">
        <is>
          <t>Full-time</t>
        </is>
      </c>
      <c r="F288" t="b">
        <v>0</v>
      </c>
      <c r="G288" t="inlineStr">
        <is>
          <t>Illinois, United States</t>
        </is>
      </c>
      <c r="H288" s="2" t="n">
        <v>45443.54866898148</v>
      </c>
      <c r="I288" t="b">
        <v>0</v>
      </c>
      <c r="J288" t="b">
        <v>0</v>
      </c>
      <c r="K288" t="inlineStr">
        <is>
          <t>United States</t>
        </is>
      </c>
      <c r="L288" t="inlineStr"/>
      <c r="M288" t="inlineStr"/>
      <c r="N288" t="inlineStr"/>
      <c r="O288" t="inlineStr">
        <is>
          <t>Team Remotely Inc</t>
        </is>
      </c>
      <c r="P288" t="inlineStr">
        <is>
          <t>['python', 'java', 'sql', 'databricks', 'azure', 'kafka', 'pyspark']</t>
        </is>
      </c>
      <c r="Q288" t="inlineStr">
        <is>
          <t>{'cloud': ['databricks', 'azure'], 'libraries': ['kafka', 'pyspark'], 'programming': ['python', 'java', 'sql']}</t>
        </is>
      </c>
    </row>
    <row r="289">
      <c r="A289" t="inlineStr">
        <is>
          <t>Data Engineer</t>
        </is>
      </c>
      <c r="B289" t="inlineStr">
        <is>
          <t>Snowflake Data Engineer</t>
        </is>
      </c>
      <c r="C289" t="inlineStr">
        <is>
          <t>Anywhere</t>
        </is>
      </c>
      <c r="D289" t="inlineStr">
        <is>
          <t>via LinkedIn</t>
        </is>
      </c>
      <c r="E289" t="inlineStr">
        <is>
          <t>Contractor and Temp work</t>
        </is>
      </c>
      <c r="F289" t="b">
        <v>1</v>
      </c>
      <c r="G289" t="inlineStr">
        <is>
          <t>Sudan</t>
        </is>
      </c>
      <c r="H289" s="2" t="n">
        <v>45420.57835648148</v>
      </c>
      <c r="I289" t="b">
        <v>1</v>
      </c>
      <c r="J289" t="b">
        <v>0</v>
      </c>
      <c r="K289" t="inlineStr">
        <is>
          <t>Sudan</t>
        </is>
      </c>
      <c r="L289" t="inlineStr"/>
      <c r="M289" t="inlineStr"/>
      <c r="N289" t="inlineStr"/>
      <c r="O289" t="inlineStr">
        <is>
          <t>Mastech Digital</t>
        </is>
      </c>
      <c r="P289" t="inlineStr">
        <is>
          <t>['python', 'sql', 'snowflake']</t>
        </is>
      </c>
      <c r="Q289" t="inlineStr">
        <is>
          <t>{'cloud': ['snowflake'], 'programming': ['python', 'sql']}</t>
        </is>
      </c>
    </row>
    <row r="290">
      <c r="A290" t="inlineStr">
        <is>
          <t>Data Engineer</t>
        </is>
      </c>
      <c r="B290" t="inlineStr">
        <is>
          <t>AWS Data Engineer</t>
        </is>
      </c>
      <c r="C290" t="inlineStr">
        <is>
          <t>Anywhere</t>
        </is>
      </c>
      <c r="D290" t="inlineStr">
        <is>
          <t>via LinkedIn</t>
        </is>
      </c>
      <c r="E290" t="inlineStr">
        <is>
          <t>Full-time</t>
        </is>
      </c>
      <c r="F290" t="b">
        <v>1</v>
      </c>
      <c r="G290" t="inlineStr">
        <is>
          <t>California, United States</t>
        </is>
      </c>
      <c r="H290" s="2" t="n">
        <v>45428.54543981481</v>
      </c>
      <c r="I290" t="b">
        <v>1</v>
      </c>
      <c r="J290" t="b">
        <v>0</v>
      </c>
      <c r="K290" t="inlineStr">
        <is>
          <t>United States</t>
        </is>
      </c>
      <c r="L290" t="inlineStr"/>
      <c r="M290" t="inlineStr"/>
      <c r="N290" t="inlineStr"/>
      <c r="O290" t="inlineStr">
        <is>
          <t>Integration International Inc.</t>
        </is>
      </c>
      <c r="P290" t="inlineStr">
        <is>
          <t>['python', 'sql', 'java', 'scala', 'bash', 'elasticsearch', 'cassandra', 'dynamodb', 'mysql', 'postgresql', 'aws', 'azure', 'redshift', 'hadoop', 'spark', 'kafka', 'pandas', 'numpy', 'pyspark', 'docker', 'jenkins', 'ansible', 'terraform']</t>
        </is>
      </c>
      <c r="Q290" t="inlineStr">
        <is>
          <t>{'cloud': ['aws', 'azure', 'redshift'], 'databases': ['elasticsearch', 'cassandra', 'dynamodb', 'mysql', 'postgresql'], 'libraries': ['hadoop', 'spark', 'kafka', 'pandas', 'numpy', 'pyspark'], 'other': ['docker', 'jenkins', 'ansible', 'terraform'], 'programming': ['python', 'sql', 'java', 'scala', 'bash']}</t>
        </is>
      </c>
    </row>
    <row r="291">
      <c r="A291" t="inlineStr">
        <is>
          <t>Business Analyst</t>
        </is>
      </c>
      <c r="B291" t="inlineStr">
        <is>
          <t>BI Analyst</t>
        </is>
      </c>
      <c r="C291" t="inlineStr">
        <is>
          <t>Anywhere</t>
        </is>
      </c>
      <c r="D291" t="inlineStr">
        <is>
          <t>via Jobgether</t>
        </is>
      </c>
      <c r="E291" t="inlineStr">
        <is>
          <t>Full-time</t>
        </is>
      </c>
      <c r="F291" t="b">
        <v>1</v>
      </c>
      <c r="G291" t="inlineStr">
        <is>
          <t>United Kingdom</t>
        </is>
      </c>
      <c r="H291" s="2" t="n">
        <v>45429.55210648148</v>
      </c>
      <c r="I291" t="b">
        <v>1</v>
      </c>
      <c r="J291" t="b">
        <v>0</v>
      </c>
      <c r="K291" t="inlineStr">
        <is>
          <t>United Kingdom</t>
        </is>
      </c>
      <c r="L291" t="inlineStr"/>
      <c r="M291" t="inlineStr"/>
      <c r="N291" t="inlineStr"/>
      <c r="O291" t="inlineStr">
        <is>
          <t>Altium®</t>
        </is>
      </c>
      <c r="P291" t="inlineStr">
        <is>
          <t>['sql', 'snowflake', 'redshift', 'bigquery', 'looker', 'tableau', 'power bi']</t>
        </is>
      </c>
      <c r="Q291" t="inlineStr">
        <is>
          <t>{'analyst_tools': ['looker', 'tableau', 'power bi'], 'cloud': ['snowflake', 'redshift', 'bigquery'], 'programming': ['sql']}</t>
        </is>
      </c>
    </row>
    <row r="292">
      <c r="A292" t="inlineStr">
        <is>
          <t>Business Analyst</t>
        </is>
      </c>
      <c r="B292" t="inlineStr">
        <is>
          <t>Threat Validation Engineer</t>
        </is>
      </c>
      <c r="C292" t="inlineStr">
        <is>
          <t>Kyiv, Ukraine</t>
        </is>
      </c>
      <c r="D292" t="inlineStr">
        <is>
          <t>via SmartRecruiters Job Search</t>
        </is>
      </c>
      <c r="E292" t="inlineStr">
        <is>
          <t>Full-time</t>
        </is>
      </c>
      <c r="F292" t="b">
        <v>0</v>
      </c>
      <c r="G292" t="inlineStr">
        <is>
          <t>Ukraine</t>
        </is>
      </c>
      <c r="H292" s="2" t="n">
        <v>45414.56010416667</v>
      </c>
      <c r="I292" t="b">
        <v>1</v>
      </c>
      <c r="J292" t="b">
        <v>0</v>
      </c>
      <c r="K292" t="inlineStr">
        <is>
          <t>Ukraine</t>
        </is>
      </c>
      <c r="L292" t="inlineStr"/>
      <c r="M292" t="inlineStr"/>
      <c r="N292" t="inlineStr"/>
      <c r="O292" t="inlineStr">
        <is>
          <t>Sigma Software</t>
        </is>
      </c>
      <c r="P292" t="inlineStr">
        <is>
          <t>['html', 'css', 'javascript', 'python', 'bash', 'sql', 'nosql', 'git', 'jira']</t>
        </is>
      </c>
      <c r="Q292" t="inlineStr">
        <is>
          <t>{'async': ['jira'], 'other': ['git'], 'programming': ['html', 'css', 'javascript', 'python', 'bash', 'sql', 'nosql']}</t>
        </is>
      </c>
    </row>
    <row r="293">
      <c r="A293" t="inlineStr">
        <is>
          <t>Data Scientist</t>
        </is>
      </c>
      <c r="B293" t="inlineStr">
        <is>
          <t>Entry-Level Data Scientist Engineer</t>
        </is>
      </c>
      <c r="C293" t="inlineStr">
        <is>
          <t>Los Angeles, CA</t>
        </is>
      </c>
      <c r="D293" t="inlineStr">
        <is>
          <t>via LinkedIn</t>
        </is>
      </c>
      <c r="E293" t="inlineStr">
        <is>
          <t>Full-time</t>
        </is>
      </c>
      <c r="F293" t="b">
        <v>0</v>
      </c>
      <c r="G293" t="inlineStr">
        <is>
          <t>California, United States</t>
        </is>
      </c>
      <c r="H293" s="2" t="n">
        <v>45422.54545138889</v>
      </c>
      <c r="I293" t="b">
        <v>0</v>
      </c>
      <c r="J293" t="b">
        <v>0</v>
      </c>
      <c r="K293" t="inlineStr">
        <is>
          <t>United States</t>
        </is>
      </c>
      <c r="L293" t="inlineStr"/>
      <c r="M293" t="inlineStr"/>
      <c r="N293" t="inlineStr"/>
      <c r="O293" t="inlineStr">
        <is>
          <t>HireMeFast LLC</t>
        </is>
      </c>
      <c r="P293" t="inlineStr">
        <is>
          <t>['r', 'python', 'sas', 'sas', 'matlab', 'vba', 'sql', 'javascript', 'html', 'oracle']</t>
        </is>
      </c>
      <c r="Q293" t="inlineStr">
        <is>
          <t>{'analyst_tools': ['sas'], 'cloud': ['oracle'], 'programming': ['r', 'python', 'sas', 'matlab', 'vba', 'sql', 'javascript', 'html']}</t>
        </is>
      </c>
    </row>
    <row r="294">
      <c r="A294" t="inlineStr">
        <is>
          <t>Software Engineer</t>
        </is>
      </c>
      <c r="B294" t="inlineStr">
        <is>
          <t>Python developer (contractor basis, short-term project for 3 months)</t>
        </is>
      </c>
      <c r="C294" t="inlineStr">
        <is>
          <t>Anywhere</t>
        </is>
      </c>
      <c r="D294" t="inlineStr">
        <is>
          <t>via Jooble</t>
        </is>
      </c>
      <c r="E294" t="inlineStr">
        <is>
          <t>Full-time, Part-time, and Contractor</t>
        </is>
      </c>
      <c r="F294" t="b">
        <v>1</v>
      </c>
      <c r="G294" t="inlineStr">
        <is>
          <t>Ukraine</t>
        </is>
      </c>
      <c r="H294" s="2" t="n">
        <v>45413.559375</v>
      </c>
      <c r="I294" t="b">
        <v>1</v>
      </c>
      <c r="J294" t="b">
        <v>0</v>
      </c>
      <c r="K294" t="inlineStr">
        <is>
          <t>Ukraine</t>
        </is>
      </c>
      <c r="L294" t="inlineStr"/>
      <c r="M294" t="inlineStr"/>
      <c r="N294" t="inlineStr"/>
      <c r="O294" t="inlineStr">
        <is>
          <t>TechMagic</t>
        </is>
      </c>
      <c r="P294" t="inlineStr">
        <is>
          <t>['python']</t>
        </is>
      </c>
      <c r="Q294" t="inlineStr">
        <is>
          <t>{'programming': ['python']}</t>
        </is>
      </c>
    </row>
    <row r="295">
      <c r="A295" t="inlineStr">
        <is>
          <t>Data Engineer</t>
        </is>
      </c>
      <c r="B295" t="inlineStr">
        <is>
          <t>Software Data Engineer</t>
        </is>
      </c>
      <c r="C295" t="inlineStr">
        <is>
          <t>Rockville, MD</t>
        </is>
      </c>
      <c r="D295" t="inlineStr">
        <is>
          <t>via ZipRecruiter</t>
        </is>
      </c>
      <c r="E295" t="inlineStr">
        <is>
          <t>Full-time</t>
        </is>
      </c>
      <c r="F295" t="b">
        <v>0</v>
      </c>
      <c r="G295" t="inlineStr">
        <is>
          <t>Georgia</t>
        </is>
      </c>
      <c r="H295" s="2" t="n">
        <v>45424.59439814815</v>
      </c>
      <c r="I295" t="b">
        <v>0</v>
      </c>
      <c r="J295" t="b">
        <v>0</v>
      </c>
      <c r="K295" t="inlineStr">
        <is>
          <t>United States</t>
        </is>
      </c>
      <c r="L295" t="inlineStr"/>
      <c r="M295" t="inlineStr"/>
      <c r="N295" t="inlineStr"/>
      <c r="O295" t="inlineStr">
        <is>
          <t>A-TEK Inc,</t>
        </is>
      </c>
      <c r="P295" t="inlineStr">
        <is>
          <t>['python', 'c++', 'mongodb', 'mongodb', 't-sql', 'sql', 'mysql', 'aws', 'oracle', 'hadoop', 'node', 'django']</t>
        </is>
      </c>
      <c r="Q295" t="inlineStr">
        <is>
          <t>{'cloud': ['aws', 'oracle'], 'databases': ['mongodb', 'mysql'], 'libraries': ['hadoop'], 'programming': ['python', 'c++', 'mongodb', 't-sql', 'sql'], 'webframeworks': ['node', 'django']}</t>
        </is>
      </c>
    </row>
    <row r="296">
      <c r="A296" t="inlineStr">
        <is>
          <t>Data Engineer</t>
        </is>
      </c>
      <c r="B296" t="inlineStr">
        <is>
          <t>Requirements Engineer in Data Warehouse</t>
        </is>
      </c>
      <c r="C296" t="inlineStr">
        <is>
          <t>Linz, Austria</t>
        </is>
      </c>
      <c r="D296" t="inlineStr">
        <is>
          <t>via BeBee</t>
        </is>
      </c>
      <c r="E296" t="inlineStr">
        <is>
          <t>Full-time</t>
        </is>
      </c>
      <c r="F296" t="b">
        <v>0</v>
      </c>
      <c r="G296" t="inlineStr">
        <is>
          <t>Austria</t>
        </is>
      </c>
      <c r="H296" s="2" t="n">
        <v>45434.57099537037</v>
      </c>
      <c r="I296" t="b">
        <v>1</v>
      </c>
      <c r="J296" t="b">
        <v>0</v>
      </c>
      <c r="K296" t="inlineStr">
        <is>
          <t>Austria</t>
        </is>
      </c>
      <c r="L296" t="inlineStr"/>
      <c r="M296" t="inlineStr"/>
      <c r="N296" t="inlineStr"/>
      <c r="O296" t="inlineStr">
        <is>
          <t>ISG Personalmanagement GmbH</t>
        </is>
      </c>
      <c r="P296" t="inlineStr">
        <is>
          <t>['sql']</t>
        </is>
      </c>
      <c r="Q296" t="inlineStr">
        <is>
          <t>{'programming': ['sql']}</t>
        </is>
      </c>
    </row>
    <row r="297">
      <c r="A297" t="inlineStr">
        <is>
          <t>Data Scientist</t>
        </is>
      </c>
      <c r="B297" t="inlineStr">
        <is>
          <t>Manager, Data Science - Finance</t>
        </is>
      </c>
      <c r="C297" t="inlineStr">
        <is>
          <t>New York, NY</t>
        </is>
      </c>
      <c r="D297" t="inlineStr">
        <is>
          <t>via LinkedIn</t>
        </is>
      </c>
      <c r="E297" t="inlineStr">
        <is>
          <t>Full-time</t>
        </is>
      </c>
      <c r="F297" t="b">
        <v>0</v>
      </c>
      <c r="G297" t="inlineStr">
        <is>
          <t>New York, United States</t>
        </is>
      </c>
      <c r="H297" s="2" t="n">
        <v>45440.54439814815</v>
      </c>
      <c r="I297" t="b">
        <v>0</v>
      </c>
      <c r="J297" t="b">
        <v>1</v>
      </c>
      <c r="K297" t="inlineStr">
        <is>
          <t>United States</t>
        </is>
      </c>
      <c r="L297" t="inlineStr"/>
      <c r="M297" t="inlineStr"/>
      <c r="N297" t="inlineStr"/>
      <c r="O297" t="inlineStr">
        <is>
          <t>Figma</t>
        </is>
      </c>
      <c r="P297" t="inlineStr">
        <is>
          <t>['go']</t>
        </is>
      </c>
      <c r="Q297" t="inlineStr">
        <is>
          <t>{'programming': ['go']}</t>
        </is>
      </c>
    </row>
    <row r="298">
      <c r="A298" t="inlineStr">
        <is>
          <t>Data Analyst</t>
        </is>
      </c>
      <c r="B298" t="inlineStr">
        <is>
          <t>Mid-Level Staff Product Data Analyst</t>
        </is>
      </c>
      <c r="C298" t="inlineStr">
        <is>
          <t>Anywhere</t>
        </is>
      </c>
      <c r="D298" t="inlineStr">
        <is>
          <t>via LinkedIn</t>
        </is>
      </c>
      <c r="E298" t="inlineStr">
        <is>
          <t>Full-time</t>
        </is>
      </c>
      <c r="F298" t="b">
        <v>1</v>
      </c>
      <c r="G298" t="inlineStr">
        <is>
          <t>Georgia</t>
        </is>
      </c>
      <c r="H298" s="2" t="n">
        <v>45439.55961805556</v>
      </c>
      <c r="I298" t="b">
        <v>0</v>
      </c>
      <c r="J298" t="b">
        <v>1</v>
      </c>
      <c r="K298" t="inlineStr">
        <is>
          <t>United States</t>
        </is>
      </c>
      <c r="L298" t="inlineStr"/>
      <c r="M298" t="inlineStr"/>
      <c r="N298" t="inlineStr"/>
      <c r="O298" t="inlineStr">
        <is>
          <t>Team Remotely Inc</t>
        </is>
      </c>
      <c r="P298" t="inlineStr">
        <is>
          <t>['sql', 'r', 'python']</t>
        </is>
      </c>
      <c r="Q298" t="inlineStr">
        <is>
          <t>{'programming': ['sql', 'r', 'python']}</t>
        </is>
      </c>
    </row>
    <row r="299">
      <c r="A299" t="inlineStr">
        <is>
          <t>Data Engineer</t>
        </is>
      </c>
      <c r="B299" t="inlineStr">
        <is>
          <t>Data Engineer (freelance)</t>
        </is>
      </c>
      <c r="C299" t="inlineStr">
        <is>
          <t>Anywhere</t>
        </is>
      </c>
      <c r="D299" t="inlineStr">
        <is>
          <t>via LinkedIn</t>
        </is>
      </c>
      <c r="E299" t="inlineStr">
        <is>
          <t>Full-time</t>
        </is>
      </c>
      <c r="F299" t="b">
        <v>1</v>
      </c>
      <c r="G299" t="inlineStr">
        <is>
          <t>Italy</t>
        </is>
      </c>
      <c r="H299" s="2" t="n">
        <v>45443.55133101852</v>
      </c>
      <c r="I299" t="b">
        <v>1</v>
      </c>
      <c r="J299" t="b">
        <v>0</v>
      </c>
      <c r="K299" t="inlineStr">
        <is>
          <t>Italy</t>
        </is>
      </c>
      <c r="L299" t="inlineStr"/>
      <c r="M299" t="inlineStr"/>
      <c r="N299" t="inlineStr"/>
      <c r="O299" t="inlineStr">
        <is>
          <t>Bitrock</t>
        </is>
      </c>
      <c r="P299" t="inlineStr">
        <is>
          <t>['sql', 'python', 'scala', 'java', 'databricks', 'aws', 'azure', 'gcp', 'spark', 'pyspark']</t>
        </is>
      </c>
      <c r="Q299" t="inlineStr">
        <is>
          <t>{'cloud': ['databricks', 'aws', 'azure', 'gcp'], 'libraries': ['spark', 'pyspark'], 'programming': ['sql', 'python', 'scala', 'java']}</t>
        </is>
      </c>
    </row>
    <row r="300">
      <c r="A300" t="inlineStr">
        <is>
          <t>Data Engineer</t>
        </is>
      </c>
      <c r="B300" t="inlineStr">
        <is>
          <t>Data Engineer - Hotels &amp; Resorts IT</t>
        </is>
      </c>
      <c r="C300" t="inlineStr">
        <is>
          <t>Anywhere</t>
        </is>
      </c>
      <c r="D300" t="inlineStr">
        <is>
          <t>via LinkedIn</t>
        </is>
      </c>
      <c r="E300" t="inlineStr">
        <is>
          <t>Full-time</t>
        </is>
      </c>
      <c r="F300" t="b">
        <v>1</v>
      </c>
      <c r="G300" t="inlineStr">
        <is>
          <t>Spain</t>
        </is>
      </c>
      <c r="H300" s="2" t="n">
        <v>45434.5584375</v>
      </c>
      <c r="I300" t="b">
        <v>1</v>
      </c>
      <c r="J300" t="b">
        <v>0</v>
      </c>
      <c r="K300" t="inlineStr">
        <is>
          <t>Spain</t>
        </is>
      </c>
      <c r="L300" t="inlineStr"/>
      <c r="M300" t="inlineStr"/>
      <c r="N300" t="inlineStr"/>
      <c r="O300" t="inlineStr">
        <is>
          <t>TUI</t>
        </is>
      </c>
      <c r="P300" t="inlineStr">
        <is>
          <t>['sql', 'go', 'aws', 'snowflake']</t>
        </is>
      </c>
      <c r="Q300" t="inlineStr">
        <is>
          <t>{'cloud': ['aws', 'snowflake'], 'programming': ['sql', 'go']}</t>
        </is>
      </c>
    </row>
    <row r="301">
      <c r="A301" t="inlineStr">
        <is>
          <t>Senior Data Scientist</t>
        </is>
      </c>
      <c r="B301" t="inlineStr">
        <is>
          <t>Senior Data Scientist</t>
        </is>
      </c>
      <c r="C301" t="inlineStr">
        <is>
          <t>United Kingdom</t>
        </is>
      </c>
      <c r="D301" t="inlineStr">
        <is>
          <t>via LinkedIn</t>
        </is>
      </c>
      <c r="E301" t="inlineStr">
        <is>
          <t>Full-time</t>
        </is>
      </c>
      <c r="F301" t="b">
        <v>0</v>
      </c>
      <c r="G301" t="inlineStr">
        <is>
          <t>United Kingdom</t>
        </is>
      </c>
      <c r="H301" s="2" t="n">
        <v>45425.55584490741</v>
      </c>
      <c r="I301" t="b">
        <v>0</v>
      </c>
      <c r="J301" t="b">
        <v>0</v>
      </c>
      <c r="K301" t="inlineStr">
        <is>
          <t>United Kingdom</t>
        </is>
      </c>
      <c r="L301" t="inlineStr"/>
      <c r="M301" t="inlineStr"/>
      <c r="N301" t="inlineStr"/>
      <c r="O301" t="inlineStr">
        <is>
          <t>Harnham</t>
        </is>
      </c>
      <c r="P301" t="inlineStr">
        <is>
          <t>['python', 'sql', 'azure']</t>
        </is>
      </c>
      <c r="Q301" t="inlineStr">
        <is>
          <t>{'cloud': ['azure'], 'programming': ['python', 'sql']}</t>
        </is>
      </c>
    </row>
    <row r="302">
      <c r="A302" t="inlineStr">
        <is>
          <t>Data Engineer</t>
        </is>
      </c>
      <c r="B302" t="inlineStr">
        <is>
          <t>Sr Analyst Iii Data Engineering</t>
        </is>
      </c>
      <c r="C302" t="inlineStr">
        <is>
          <t>Rome, Metropolitan City of Rome Capital, Italy</t>
        </is>
      </c>
      <c r="D302" t="inlineStr">
        <is>
          <t>via Lavoro Trabajo.org</t>
        </is>
      </c>
      <c r="E302" t="inlineStr">
        <is>
          <t>Full-time</t>
        </is>
      </c>
      <c r="F302" t="b">
        <v>0</v>
      </c>
      <c r="G302" t="inlineStr">
        <is>
          <t>Italy</t>
        </is>
      </c>
      <c r="H302" s="2" t="n">
        <v>45419.56134259259</v>
      </c>
      <c r="I302" t="b">
        <v>0</v>
      </c>
      <c r="J302" t="b">
        <v>0</v>
      </c>
      <c r="K302" t="inlineStr">
        <is>
          <t>Italy</t>
        </is>
      </c>
      <c r="L302" t="inlineStr"/>
      <c r="M302" t="inlineStr"/>
      <c r="N302" t="inlineStr"/>
      <c r="O302" t="inlineStr">
        <is>
          <t>DXC Technology</t>
        </is>
      </c>
      <c r="P302" t="inlineStr"/>
      <c r="Q302" t="inlineStr"/>
    </row>
    <row r="303">
      <c r="A303" t="inlineStr">
        <is>
          <t>Data Analyst</t>
        </is>
      </c>
      <c r="B303" t="inlineStr">
        <is>
          <t>Product Analytics Manager</t>
        </is>
      </c>
      <c r="C303" t="inlineStr">
        <is>
          <t>Norcross, GA</t>
        </is>
      </c>
      <c r="D303" t="inlineStr">
        <is>
          <t>via LinkedIn</t>
        </is>
      </c>
      <c r="E303" t="inlineStr">
        <is>
          <t>Full-time</t>
        </is>
      </c>
      <c r="F303" t="b">
        <v>0</v>
      </c>
      <c r="G303" t="inlineStr">
        <is>
          <t>Georgia</t>
        </is>
      </c>
      <c r="H303" s="2" t="n">
        <v>45442.59263888889</v>
      </c>
      <c r="I303" t="b">
        <v>1</v>
      </c>
      <c r="J303" t="b">
        <v>1</v>
      </c>
      <c r="K303" t="inlineStr">
        <is>
          <t>United States</t>
        </is>
      </c>
      <c r="L303" t="inlineStr"/>
      <c r="M303" t="inlineStr"/>
      <c r="N303" t="inlineStr"/>
      <c r="O303" t="inlineStr">
        <is>
          <t>Cypress HCM</t>
        </is>
      </c>
      <c r="P303" t="inlineStr">
        <is>
          <t>['snowflake', 'tableau']</t>
        </is>
      </c>
      <c r="Q303" t="inlineStr">
        <is>
          <t>{'analyst_tools': ['tableau'], 'cloud': ['snowflake']}</t>
        </is>
      </c>
    </row>
    <row r="304">
      <c r="A304" t="inlineStr">
        <is>
          <t>Data Scientist</t>
        </is>
      </c>
      <c r="B304" t="inlineStr">
        <is>
          <t>Data Scientist</t>
        </is>
      </c>
      <c r="C304" t="inlineStr">
        <is>
          <t>Bristol, UK</t>
        </is>
      </c>
      <c r="D304" t="inlineStr">
        <is>
          <t>via LinkedIn</t>
        </is>
      </c>
      <c r="E304" t="inlineStr">
        <is>
          <t>Full-time</t>
        </is>
      </c>
      <c r="F304" t="b">
        <v>0</v>
      </c>
      <c r="G304" t="inlineStr">
        <is>
          <t>United Kingdom</t>
        </is>
      </c>
      <c r="H304" s="2" t="n">
        <v>45433.57913194445</v>
      </c>
      <c r="I304" t="b">
        <v>0</v>
      </c>
      <c r="J304" t="b">
        <v>0</v>
      </c>
      <c r="K304" t="inlineStr">
        <is>
          <t>United Kingdom</t>
        </is>
      </c>
      <c r="L304" t="inlineStr"/>
      <c r="M304" t="inlineStr"/>
      <c r="N304" t="inlineStr"/>
      <c r="O304" t="inlineStr">
        <is>
          <t>Peaple Talent</t>
        </is>
      </c>
      <c r="P304" t="inlineStr">
        <is>
          <t>['sql', 'python']</t>
        </is>
      </c>
      <c r="Q304" t="inlineStr">
        <is>
          <t>{'programming': ['sql', 'python']}</t>
        </is>
      </c>
    </row>
    <row r="305">
      <c r="A305" t="inlineStr">
        <is>
          <t>Data Engineer</t>
        </is>
      </c>
      <c r="B305" t="inlineStr">
        <is>
          <t>Contract Only-Data Engineer (Palantir Foundry)</t>
        </is>
      </c>
      <c r="C305" t="inlineStr">
        <is>
          <t>Spring, TX</t>
        </is>
      </c>
      <c r="D305" t="inlineStr">
        <is>
          <t>via Dice.com</t>
        </is>
      </c>
      <c r="E305" t="inlineStr">
        <is>
          <t>Contractor</t>
        </is>
      </c>
      <c r="F305" t="b">
        <v>0</v>
      </c>
      <c r="G305" t="inlineStr">
        <is>
          <t>Illinois, United States</t>
        </is>
      </c>
      <c r="H305" s="2" t="n">
        <v>45426.55142361111</v>
      </c>
      <c r="I305" t="b">
        <v>1</v>
      </c>
      <c r="J305" t="b">
        <v>0</v>
      </c>
      <c r="K305" t="inlineStr">
        <is>
          <t>United States</t>
        </is>
      </c>
      <c r="L305" t="inlineStr"/>
      <c r="M305" t="inlineStr"/>
      <c r="N305" t="inlineStr"/>
      <c r="O305" t="inlineStr">
        <is>
          <t>Corporate Biz Solutions Inc</t>
        </is>
      </c>
      <c r="P305" t="inlineStr">
        <is>
          <t>['spring']</t>
        </is>
      </c>
      <c r="Q305" t="inlineStr">
        <is>
          <t>{'libraries': ['spring']}</t>
        </is>
      </c>
    </row>
    <row r="306">
      <c r="A306" t="inlineStr">
        <is>
          <t>Data Engineer</t>
        </is>
      </c>
      <c r="B306" t="inlineStr">
        <is>
          <t>Data Engineer</t>
        </is>
      </c>
      <c r="C306" t="inlineStr">
        <is>
          <t>Charlotte, NC</t>
        </is>
      </c>
      <c r="D306" t="inlineStr">
        <is>
          <t>via Dice.com</t>
        </is>
      </c>
      <c r="E306" t="inlineStr">
        <is>
          <t>Contractor</t>
        </is>
      </c>
      <c r="F306" t="b">
        <v>0</v>
      </c>
      <c r="G306" t="inlineStr">
        <is>
          <t>California, United States</t>
        </is>
      </c>
      <c r="H306" s="2" t="n">
        <v>45442.55769675926</v>
      </c>
      <c r="I306" t="b">
        <v>1</v>
      </c>
      <c r="J306" t="b">
        <v>0</v>
      </c>
      <c r="K306" t="inlineStr">
        <is>
          <t>United States</t>
        </is>
      </c>
      <c r="L306" t="inlineStr"/>
      <c r="M306" t="inlineStr"/>
      <c r="N306" t="inlineStr"/>
      <c r="O306" t="inlineStr">
        <is>
          <t>SES</t>
        </is>
      </c>
      <c r="P306" t="inlineStr">
        <is>
          <t>['sql', 'python', 'sql server', 'spark', 'kafka', 'ssis']</t>
        </is>
      </c>
      <c r="Q306" t="inlineStr">
        <is>
          <t>{'analyst_tools': ['ssis'], 'databases': ['sql server'], 'libraries': ['spark', 'kafka'], 'programming': ['sql', 'python']}</t>
        </is>
      </c>
    </row>
    <row r="307">
      <c r="A307" t="inlineStr">
        <is>
          <t>Data Analyst</t>
        </is>
      </c>
      <c r="B307" t="inlineStr">
        <is>
          <t>Data Analyst (0 Experience Required)</t>
        </is>
      </c>
      <c r="C307" t="inlineStr">
        <is>
          <t>Anywhere</t>
        </is>
      </c>
      <c r="D307" t="inlineStr">
        <is>
          <t>via LinkedIn</t>
        </is>
      </c>
      <c r="E307" t="inlineStr">
        <is>
          <t>Full-time and Part-time</t>
        </is>
      </c>
      <c r="F307" t="b">
        <v>1</v>
      </c>
      <c r="G307" t="inlineStr">
        <is>
          <t>Italy</t>
        </is>
      </c>
      <c r="H307" s="2" t="n">
        <v>45429.56246527778</v>
      </c>
      <c r="I307" t="b">
        <v>1</v>
      </c>
      <c r="J307" t="b">
        <v>0</v>
      </c>
      <c r="K307" t="inlineStr">
        <is>
          <t>Italy</t>
        </is>
      </c>
      <c r="L307" t="inlineStr"/>
      <c r="M307" t="inlineStr"/>
      <c r="N307" t="inlineStr"/>
      <c r="O307" t="inlineStr">
        <is>
          <t>Peroptyx</t>
        </is>
      </c>
      <c r="P307" t="inlineStr"/>
      <c r="Q307" t="inlineStr"/>
    </row>
    <row r="308">
      <c r="A308" t="inlineStr">
        <is>
          <t>Business Analyst</t>
        </is>
      </c>
      <c r="B308" t="inlineStr">
        <is>
          <t>Marketing Analytics</t>
        </is>
      </c>
      <c r="C308" t="inlineStr">
        <is>
          <t>Italy</t>
        </is>
      </c>
      <c r="D308" t="inlineStr">
        <is>
          <t>via Lavoro Trabajo.org</t>
        </is>
      </c>
      <c r="E308" t="inlineStr">
        <is>
          <t>Full-time</t>
        </is>
      </c>
      <c r="F308" t="b">
        <v>0</v>
      </c>
      <c r="G308" t="inlineStr">
        <is>
          <t>Italy</t>
        </is>
      </c>
      <c r="H308" s="2" t="n">
        <v>45416.57398148148</v>
      </c>
      <c r="I308" t="b">
        <v>0</v>
      </c>
      <c r="J308" t="b">
        <v>0</v>
      </c>
      <c r="K308" t="inlineStr">
        <is>
          <t>Italy</t>
        </is>
      </c>
      <c r="L308" t="inlineStr"/>
      <c r="M308" t="inlineStr"/>
      <c r="N308" t="inlineStr"/>
      <c r="O308" t="inlineStr">
        <is>
          <t>Mentor &amp; Faber Srl</t>
        </is>
      </c>
      <c r="P308" t="inlineStr"/>
      <c r="Q308" t="inlineStr"/>
    </row>
    <row r="309">
      <c r="A309" t="inlineStr">
        <is>
          <t>Data Engineer</t>
        </is>
      </c>
      <c r="B309" t="inlineStr">
        <is>
          <t>Principle Data Engineer</t>
        </is>
      </c>
      <c r="C309" t="inlineStr">
        <is>
          <t>Anywhere</t>
        </is>
      </c>
      <c r="D309" t="inlineStr">
        <is>
          <t>via LinkedIn</t>
        </is>
      </c>
      <c r="E309" t="inlineStr">
        <is>
          <t>Full-time</t>
        </is>
      </c>
      <c r="F309" t="b">
        <v>1</v>
      </c>
      <c r="G309" t="inlineStr">
        <is>
          <t>Texas, United States</t>
        </is>
      </c>
      <c r="H309" s="2" t="n">
        <v>45435.54542824074</v>
      </c>
      <c r="I309" t="b">
        <v>0</v>
      </c>
      <c r="J309" t="b">
        <v>1</v>
      </c>
      <c r="K309" t="inlineStr">
        <is>
          <t>United States</t>
        </is>
      </c>
      <c r="L309" t="inlineStr"/>
      <c r="M309" t="inlineStr"/>
      <c r="N309" t="inlineStr"/>
      <c r="O309" t="inlineStr">
        <is>
          <t>graph8</t>
        </is>
      </c>
      <c r="P309" t="inlineStr">
        <is>
          <t>['python', 'r', 'scala', 'elasticsearch', 'snowflake', 'aws', 'azure', 'hadoop', 'spark', 'tableau', 'power bi']</t>
        </is>
      </c>
      <c r="Q309" t="inlineStr">
        <is>
          <t>{'analyst_tools': ['tableau', 'power bi'], 'cloud': ['snowflake', 'aws', 'azure'], 'databases': ['elasticsearch'], 'libraries': ['hadoop', 'spark'], 'programming': ['python', 'r', 'scala']}</t>
        </is>
      </c>
    </row>
    <row r="310">
      <c r="A310" t="inlineStr">
        <is>
          <t>Data Analyst</t>
        </is>
      </c>
      <c r="B310" t="inlineStr">
        <is>
          <t>Data BI Analyst</t>
        </is>
      </c>
      <c r="C310" t="inlineStr">
        <is>
          <t>Albuquerque, NM</t>
        </is>
      </c>
      <c r="D310" t="inlineStr">
        <is>
          <t>via LinkedIn</t>
        </is>
      </c>
      <c r="E310" t="inlineStr">
        <is>
          <t>Full-time</t>
        </is>
      </c>
      <c r="F310" t="b">
        <v>0</v>
      </c>
      <c r="G310" t="inlineStr">
        <is>
          <t>Sudan</t>
        </is>
      </c>
      <c r="H310" s="2" t="n">
        <v>45415.56583333333</v>
      </c>
      <c r="I310" t="b">
        <v>0</v>
      </c>
      <c r="J310" t="b">
        <v>1</v>
      </c>
      <c r="K310" t="inlineStr">
        <is>
          <t>Sudan</t>
        </is>
      </c>
      <c r="L310" t="inlineStr"/>
      <c r="M310" t="inlineStr"/>
      <c r="N310" t="inlineStr"/>
      <c r="O310" t="inlineStr">
        <is>
          <t>Team Remotely Inc</t>
        </is>
      </c>
      <c r="P310" t="inlineStr">
        <is>
          <t>['nosql', 'sql', 'vba', 'oracle', 'hadoop', 'excel', 'tableau']</t>
        </is>
      </c>
      <c r="Q310" t="inlineStr">
        <is>
          <t>{'analyst_tools': ['excel', 'tableau'], 'cloud': ['oracle'], 'libraries': ['hadoop'], 'programming': ['nosql', 'sql', 'vba']}</t>
        </is>
      </c>
    </row>
    <row r="311">
      <c r="A311" t="inlineStr">
        <is>
          <t>Senior Data Engineer</t>
        </is>
      </c>
      <c r="B311" t="inlineStr">
        <is>
          <t>Senior Data Engineer</t>
        </is>
      </c>
      <c r="C311" t="inlineStr">
        <is>
          <t>Anywhere</t>
        </is>
      </c>
      <c r="D311" t="inlineStr">
        <is>
          <t>via LinkedIn</t>
        </is>
      </c>
      <c r="E311" t="inlineStr">
        <is>
          <t>Full-time</t>
        </is>
      </c>
      <c r="F311" t="b">
        <v>1</v>
      </c>
      <c r="G311" t="inlineStr">
        <is>
          <t>New York, United States</t>
        </is>
      </c>
      <c r="H311" s="2" t="n">
        <v>45421.54740740741</v>
      </c>
      <c r="I311" t="b">
        <v>0</v>
      </c>
      <c r="J311" t="b">
        <v>0</v>
      </c>
      <c r="K311" t="inlineStr">
        <is>
          <t>United States</t>
        </is>
      </c>
      <c r="L311" t="inlineStr"/>
      <c r="M311" t="inlineStr"/>
      <c r="N311" t="inlineStr"/>
      <c r="O311" t="inlineStr">
        <is>
          <t>Mondo</t>
        </is>
      </c>
      <c r="P311" t="inlineStr">
        <is>
          <t>['sql', 'python', 'databricks', 'azure', 'aws', 'graphql', 'power bi', 'git', 'github']</t>
        </is>
      </c>
      <c r="Q311" t="inlineStr">
        <is>
          <t>{'analyst_tools': ['power bi'], 'cloud': ['databricks', 'azure', 'aws'], 'libraries': ['graphql'], 'other': ['git', 'github'], 'programming': ['sql', 'python']}</t>
        </is>
      </c>
    </row>
    <row r="312">
      <c r="A312" t="inlineStr">
        <is>
          <t>Data Engineer</t>
        </is>
      </c>
      <c r="B312" t="inlineStr">
        <is>
          <t>Data Engineer</t>
        </is>
      </c>
      <c r="C312" t="inlineStr">
        <is>
          <t>St. Louis, MO</t>
        </is>
      </c>
      <c r="D312" t="inlineStr">
        <is>
          <t>via LinkedIn</t>
        </is>
      </c>
      <c r="E312" t="inlineStr">
        <is>
          <t>Contractor</t>
        </is>
      </c>
      <c r="F312" t="b">
        <v>0</v>
      </c>
      <c r="G312" t="inlineStr">
        <is>
          <t>Illinois, United States</t>
        </is>
      </c>
      <c r="H312" s="2" t="n">
        <v>45432.54710648148</v>
      </c>
      <c r="I312" t="b">
        <v>1</v>
      </c>
      <c r="J312" t="b">
        <v>0</v>
      </c>
      <c r="K312" t="inlineStr">
        <is>
          <t>United States</t>
        </is>
      </c>
      <c r="L312" t="inlineStr"/>
      <c r="M312" t="inlineStr"/>
      <c r="N312" t="inlineStr"/>
      <c r="O312" t="inlineStr">
        <is>
          <t>TalentBridge</t>
        </is>
      </c>
      <c r="P312" t="inlineStr">
        <is>
          <t>['scala', 'sql', 'java', 'shell', 'nosql', 'mongodb', 'mongodb', 'redis', 'dynamodb', 'cassandra', 'aws', 'spark', 'hadoop']</t>
        </is>
      </c>
      <c r="Q312" t="inlineStr">
        <is>
          <t>{'cloud': ['aws'], 'databases': ['mongodb', 'redis', 'dynamodb', 'cassandra'], 'libraries': ['spark', 'hadoop'], 'programming': ['scala', 'sql', 'java', 'shell', 'nosql', 'mongodb']}</t>
        </is>
      </c>
    </row>
    <row r="313">
      <c r="A313" t="inlineStr">
        <is>
          <t>Senior Data Engineer</t>
        </is>
      </c>
      <c r="B313" t="inlineStr">
        <is>
          <t>Senior Data Engineer W/Cloud</t>
        </is>
      </c>
      <c r="C313" t="inlineStr">
        <is>
          <t>St. Louis, MO</t>
        </is>
      </c>
      <c r="D313" t="inlineStr">
        <is>
          <t>via LinkedIn</t>
        </is>
      </c>
      <c r="E313" t="inlineStr">
        <is>
          <t>Contractor</t>
        </is>
      </c>
      <c r="F313" t="b">
        <v>0</v>
      </c>
      <c r="G313" t="inlineStr">
        <is>
          <t>Sudan</t>
        </is>
      </c>
      <c r="H313" s="2" t="n">
        <v>45440.60019675926</v>
      </c>
      <c r="I313" t="b">
        <v>1</v>
      </c>
      <c r="J313" t="b">
        <v>0</v>
      </c>
      <c r="K313" t="inlineStr">
        <is>
          <t>Sudan</t>
        </is>
      </c>
      <c r="L313" t="inlineStr"/>
      <c r="M313" t="inlineStr"/>
      <c r="N313" t="inlineStr"/>
      <c r="O313" t="inlineStr">
        <is>
          <t>Steneral Consulting</t>
        </is>
      </c>
      <c r="P313" t="inlineStr">
        <is>
          <t>['golang', 'nosql', 'aws', 'azure', 'kafka', 'docker']</t>
        </is>
      </c>
      <c r="Q313" t="inlineStr">
        <is>
          <t>{'cloud': ['aws', 'azure'], 'libraries': ['kafka'], 'other': ['docker'], 'programming': ['golang', 'nosql']}</t>
        </is>
      </c>
    </row>
    <row r="314">
      <c r="A314" t="inlineStr">
        <is>
          <t>Data Scientist</t>
        </is>
      </c>
      <c r="B314" t="inlineStr">
        <is>
          <t>Lead Data Scientist (Insurance) - BCG X</t>
        </is>
      </c>
      <c r="C314" t="inlineStr">
        <is>
          <t>Paris, France</t>
        </is>
      </c>
      <c r="D314" t="inlineStr">
        <is>
          <t>via LinkedIn</t>
        </is>
      </c>
      <c r="E314" t="inlineStr">
        <is>
          <t>Full-time</t>
        </is>
      </c>
      <c r="F314" t="b">
        <v>0</v>
      </c>
      <c r="G314" t="inlineStr">
        <is>
          <t>France</t>
        </is>
      </c>
      <c r="H314" s="2" t="n">
        <v>45434.56576388889</v>
      </c>
      <c r="I314" t="b">
        <v>0</v>
      </c>
      <c r="J314" t="b">
        <v>0</v>
      </c>
      <c r="K314" t="inlineStr">
        <is>
          <t>France</t>
        </is>
      </c>
      <c r="L314" t="inlineStr"/>
      <c r="M314" t="inlineStr"/>
      <c r="N314" t="inlineStr"/>
      <c r="O314" t="inlineStr">
        <is>
          <t>Boston Consulting Group (BCG)</t>
        </is>
      </c>
      <c r="P314" t="inlineStr">
        <is>
          <t>['python', 'spark']</t>
        </is>
      </c>
      <c r="Q314" t="inlineStr">
        <is>
          <t>{'libraries': ['spark'], 'programming': ['python']}</t>
        </is>
      </c>
    </row>
    <row r="315">
      <c r="A315" t="inlineStr">
        <is>
          <t>Data Engineer</t>
        </is>
      </c>
      <c r="B315" t="inlineStr">
        <is>
          <t>Data Engineering Lead</t>
        </is>
      </c>
      <c r="C315" t="inlineStr">
        <is>
          <t>Mumbai, Maharashtra, India</t>
        </is>
      </c>
      <c r="D315" t="inlineStr">
        <is>
          <t>via LinkedIn</t>
        </is>
      </c>
      <c r="E315" t="inlineStr">
        <is>
          <t>Full-time</t>
        </is>
      </c>
      <c r="F315" t="b">
        <v>0</v>
      </c>
      <c r="G315" t="inlineStr">
        <is>
          <t>India</t>
        </is>
      </c>
      <c r="H315" s="2" t="n">
        <v>45443.55109953704</v>
      </c>
      <c r="I315" t="b">
        <v>0</v>
      </c>
      <c r="J315" t="b">
        <v>0</v>
      </c>
      <c r="K315" t="inlineStr">
        <is>
          <t>India</t>
        </is>
      </c>
      <c r="L315" t="inlineStr"/>
      <c r="M315" t="inlineStr"/>
      <c r="N315" t="inlineStr"/>
      <c r="O315" t="inlineStr">
        <is>
          <t>JITKARV PVT LTD</t>
        </is>
      </c>
      <c r="P315" t="inlineStr">
        <is>
          <t>['python', 'scala', 'java', 'sql', 'nosql', 'aws', 'azure', 'hadoop', 'spark', 'kafka']</t>
        </is>
      </c>
      <c r="Q315" t="inlineStr">
        <is>
          <t>{'cloud': ['aws', 'azure'], 'libraries': ['hadoop', 'spark', 'kafka'], 'programming': ['python', 'scala', 'java', 'sql', 'nosql']}</t>
        </is>
      </c>
    </row>
    <row r="316">
      <c r="A316" t="inlineStr">
        <is>
          <t>Data Analyst</t>
        </is>
      </c>
      <c r="B316" t="inlineStr">
        <is>
          <t>Lead Data Analyst (Engineering)</t>
        </is>
      </c>
      <c r="C316" t="inlineStr">
        <is>
          <t>County Dublin, Ireland</t>
        </is>
      </c>
      <c r="D316" t="inlineStr">
        <is>
          <t>via IrishJobs.ie</t>
        </is>
      </c>
      <c r="E316" t="inlineStr">
        <is>
          <t>Contractor</t>
        </is>
      </c>
      <c r="F316" t="b">
        <v>0</v>
      </c>
      <c r="G316" t="inlineStr">
        <is>
          <t>Ireland</t>
        </is>
      </c>
      <c r="H316" s="2" t="n">
        <v>45440.57462962963</v>
      </c>
      <c r="I316" t="b">
        <v>0</v>
      </c>
      <c r="J316" t="b">
        <v>0</v>
      </c>
      <c r="K316" t="inlineStr">
        <is>
          <t>Ireland</t>
        </is>
      </c>
      <c r="L316" t="inlineStr"/>
      <c r="M316" t="inlineStr"/>
      <c r="N316" t="inlineStr"/>
      <c r="O316" t="inlineStr">
        <is>
          <t>PTSB</t>
        </is>
      </c>
      <c r="P316" t="inlineStr">
        <is>
          <t>['sas', 'sas', 'sql', 'ssis', 'flow']</t>
        </is>
      </c>
      <c r="Q316" t="inlineStr">
        <is>
          <t>{'analyst_tools': ['sas', 'ssis'], 'other': ['flow'], 'programming': ['sas', 'sql']}</t>
        </is>
      </c>
    </row>
    <row r="317">
      <c r="A317" t="inlineStr">
        <is>
          <t>Data Scientist</t>
        </is>
      </c>
      <c r="B317" t="inlineStr">
        <is>
          <t>Freelance Data Scientist</t>
        </is>
      </c>
      <c r="C317" t="inlineStr">
        <is>
          <t>United Kingdom</t>
        </is>
      </c>
      <c r="D317" t="inlineStr">
        <is>
          <t>via Twine</t>
        </is>
      </c>
      <c r="E317" t="inlineStr">
        <is>
          <t>Contractor and Temp work</t>
        </is>
      </c>
      <c r="F317" t="b">
        <v>0</v>
      </c>
      <c r="G317" t="inlineStr">
        <is>
          <t>United Kingdom</t>
        </is>
      </c>
      <c r="H317" s="2" t="n">
        <v>45419.55158564815</v>
      </c>
      <c r="I317" t="b">
        <v>0</v>
      </c>
      <c r="J317" t="b">
        <v>0</v>
      </c>
      <c r="K317" t="inlineStr">
        <is>
          <t>United Kingdom</t>
        </is>
      </c>
      <c r="L317" t="inlineStr"/>
      <c r="M317" t="inlineStr"/>
      <c r="N317" t="inlineStr"/>
      <c r="O317" t="inlineStr">
        <is>
          <t>Twine</t>
        </is>
      </c>
      <c r="P317" t="inlineStr">
        <is>
          <t>['r']</t>
        </is>
      </c>
      <c r="Q317" t="inlineStr">
        <is>
          <t>{'programming': ['r']}</t>
        </is>
      </c>
    </row>
    <row r="318">
      <c r="A318" t="inlineStr">
        <is>
          <t>Senior Data Scientist</t>
        </is>
      </c>
      <c r="B318" t="inlineStr">
        <is>
          <t>Sr. Data Scientist &amp; Algorithm Developer</t>
        </is>
      </c>
      <c r="C318" t="inlineStr">
        <is>
          <t>Padua, Province of Padua, Italy</t>
        </is>
      </c>
      <c r="D318" t="inlineStr">
        <is>
          <t>via LinkedIn</t>
        </is>
      </c>
      <c r="E318" t="inlineStr">
        <is>
          <t>Full-time</t>
        </is>
      </c>
      <c r="F318" t="b">
        <v>0</v>
      </c>
      <c r="G318" t="inlineStr">
        <is>
          <t>Italy</t>
        </is>
      </c>
      <c r="H318" s="2" t="n">
        <v>45441.5544212963</v>
      </c>
      <c r="I318" t="b">
        <v>0</v>
      </c>
      <c r="J318" t="b">
        <v>0</v>
      </c>
      <c r="K318" t="inlineStr">
        <is>
          <t>Italy</t>
        </is>
      </c>
      <c r="L318" t="inlineStr"/>
      <c r="M318" t="inlineStr"/>
      <c r="N318" t="inlineStr"/>
      <c r="O318" t="inlineStr">
        <is>
          <t>Vertiv</t>
        </is>
      </c>
      <c r="P318" t="inlineStr">
        <is>
          <t>['matlab', 'python', 'git']</t>
        </is>
      </c>
      <c r="Q318" t="inlineStr">
        <is>
          <t>{'other': ['git'], 'programming': ['matlab', 'python']}</t>
        </is>
      </c>
    </row>
    <row r="319">
      <c r="A319" t="inlineStr">
        <is>
          <t>Data Analyst</t>
        </is>
      </c>
      <c r="B319" t="inlineStr">
        <is>
          <t>Data Analyst</t>
        </is>
      </c>
      <c r="C319" t="inlineStr">
        <is>
          <t>Pune, Maharashtra, India</t>
        </is>
      </c>
      <c r="D319" t="inlineStr">
        <is>
          <t>via LinkedIn</t>
        </is>
      </c>
      <c r="E319" t="inlineStr">
        <is>
          <t>Full-time</t>
        </is>
      </c>
      <c r="F319" t="b">
        <v>0</v>
      </c>
      <c r="G319" t="inlineStr">
        <is>
          <t>India</t>
        </is>
      </c>
      <c r="H319" s="2" t="n">
        <v>45440.56680555556</v>
      </c>
      <c r="I319" t="b">
        <v>0</v>
      </c>
      <c r="J319" t="b">
        <v>0</v>
      </c>
      <c r="K319" t="inlineStr">
        <is>
          <t>India</t>
        </is>
      </c>
      <c r="L319" t="inlineStr"/>
      <c r="M319" t="inlineStr"/>
      <c r="N319" t="inlineStr"/>
      <c r="O319" t="inlineStr">
        <is>
          <t>Investment Banking</t>
        </is>
      </c>
      <c r="P319" t="inlineStr">
        <is>
          <t>['sql', 'sas', 'sas', 'python', 'tableau']</t>
        </is>
      </c>
      <c r="Q319" t="inlineStr">
        <is>
          <t>{'analyst_tools': ['sas', 'tableau'], 'programming': ['sql', 'sas', 'python']}</t>
        </is>
      </c>
    </row>
    <row r="320">
      <c r="A320" t="inlineStr">
        <is>
          <t>Data Engineer</t>
        </is>
      </c>
      <c r="B320" t="inlineStr">
        <is>
          <t>Data Engineer</t>
        </is>
      </c>
      <c r="C320" t="inlineStr">
        <is>
          <t>Málaga, Spain</t>
        </is>
      </c>
      <c r="D320" t="inlineStr">
        <is>
          <t>via LinkedIn</t>
        </is>
      </c>
      <c r="E320" t="inlineStr">
        <is>
          <t>Full-time</t>
        </is>
      </c>
      <c r="F320" t="b">
        <v>0</v>
      </c>
      <c r="G320" t="inlineStr">
        <is>
          <t>Spain</t>
        </is>
      </c>
      <c r="H320" s="2" t="n">
        <v>45428.55175925926</v>
      </c>
      <c r="I320" t="b">
        <v>1</v>
      </c>
      <c r="J320" t="b">
        <v>0</v>
      </c>
      <c r="K320" t="inlineStr">
        <is>
          <t>Spain</t>
        </is>
      </c>
      <c r="L320" t="inlineStr"/>
      <c r="M320" t="inlineStr"/>
      <c r="N320" t="inlineStr"/>
      <c r="O320" t="inlineStr">
        <is>
          <t>The Workshop</t>
        </is>
      </c>
      <c r="P320" t="inlineStr">
        <is>
          <t>['java', 'scala', 'sql', 'oracle', 'kafka', 'hadoop', 'kubernetes']</t>
        </is>
      </c>
      <c r="Q320" t="inlineStr">
        <is>
          <t>{'cloud': ['oracle'], 'libraries': ['kafka', 'hadoop'], 'other': ['kubernetes'], 'programming': ['java', 'scala', 'sql']}</t>
        </is>
      </c>
    </row>
    <row r="321">
      <c r="A321" t="inlineStr">
        <is>
          <t>Data Scientist</t>
        </is>
      </c>
      <c r="B321" t="inlineStr">
        <is>
          <t>Data scientist</t>
        </is>
      </c>
      <c r="C321" t="inlineStr">
        <is>
          <t>France</t>
        </is>
      </c>
      <c r="D321" t="inlineStr">
        <is>
          <t>via LinkedIn</t>
        </is>
      </c>
      <c r="E321" t="inlineStr">
        <is>
          <t>Internship</t>
        </is>
      </c>
      <c r="F321" t="b">
        <v>0</v>
      </c>
      <c r="G321" t="inlineStr">
        <is>
          <t>France</t>
        </is>
      </c>
      <c r="H321" s="2" t="n">
        <v>45429.55956018518</v>
      </c>
      <c r="I321" t="b">
        <v>0</v>
      </c>
      <c r="J321" t="b">
        <v>0</v>
      </c>
      <c r="K321" t="inlineStr">
        <is>
          <t>France</t>
        </is>
      </c>
      <c r="L321" t="inlineStr"/>
      <c r="M321" t="inlineStr"/>
      <c r="N321" t="inlineStr"/>
      <c r="O321" t="inlineStr">
        <is>
          <t>IA School</t>
        </is>
      </c>
      <c r="P321" t="inlineStr">
        <is>
          <t>['python', 'r', 'sql']</t>
        </is>
      </c>
      <c r="Q321" t="inlineStr">
        <is>
          <t>{'programming': ['python', 'r', 'sql']}</t>
        </is>
      </c>
    </row>
    <row r="322">
      <c r="A322" t="inlineStr">
        <is>
          <t>Data Scientist</t>
        </is>
      </c>
      <c r="B322" t="inlineStr">
        <is>
          <t>Junior Data Scientist</t>
        </is>
      </c>
      <c r="C322" t="inlineStr">
        <is>
          <t>Anywhere</t>
        </is>
      </c>
      <c r="D322" t="inlineStr">
        <is>
          <t>via LinkedIn</t>
        </is>
      </c>
      <c r="E322" t="inlineStr">
        <is>
          <t>Full-time and Part-time</t>
        </is>
      </c>
      <c r="F322" t="b">
        <v>1</v>
      </c>
      <c r="G322" t="inlineStr">
        <is>
          <t>New York, United States</t>
        </is>
      </c>
      <c r="H322" s="2" t="n">
        <v>45424.54305555556</v>
      </c>
      <c r="I322" t="b">
        <v>0</v>
      </c>
      <c r="J322" t="b">
        <v>0</v>
      </c>
      <c r="K322" t="inlineStr">
        <is>
          <t>United States</t>
        </is>
      </c>
      <c r="L322" t="inlineStr"/>
      <c r="M322" t="inlineStr"/>
      <c r="N322" t="inlineStr"/>
      <c r="O322" t="inlineStr">
        <is>
          <t>HireMeFast LLC</t>
        </is>
      </c>
      <c r="P322" t="inlineStr">
        <is>
          <t>['python', 'scala', 'django']</t>
        </is>
      </c>
      <c r="Q322" t="inlineStr">
        <is>
          <t>{'programming': ['python', 'scala'], 'webframeworks': ['django']}</t>
        </is>
      </c>
    </row>
    <row r="323">
      <c r="A323" t="inlineStr">
        <is>
          <t>Data Scientist</t>
        </is>
      </c>
      <c r="B323" t="inlineStr">
        <is>
          <t>Data Scientist (LLM)</t>
        </is>
      </c>
      <c r="C323" t="inlineStr">
        <is>
          <t>Anywhere</t>
        </is>
      </c>
      <c r="D323" t="inlineStr">
        <is>
          <t>via LinkedIn</t>
        </is>
      </c>
      <c r="E323" t="inlineStr">
        <is>
          <t>Full-time</t>
        </is>
      </c>
      <c r="F323" t="b">
        <v>1</v>
      </c>
      <c r="G323" t="inlineStr">
        <is>
          <t>India</t>
        </is>
      </c>
      <c r="H323" s="2" t="n">
        <v>45422.555625</v>
      </c>
      <c r="I323" t="b">
        <v>0</v>
      </c>
      <c r="J323" t="b">
        <v>0</v>
      </c>
      <c r="K323" t="inlineStr">
        <is>
          <t>India</t>
        </is>
      </c>
      <c r="L323" t="inlineStr"/>
      <c r="M323" t="inlineStr"/>
      <c r="N323" t="inlineStr"/>
      <c r="O323" t="inlineStr">
        <is>
          <t>Algoscale</t>
        </is>
      </c>
      <c r="P323" t="inlineStr">
        <is>
          <t>['python', 'sql', 'aws', 'azure', 'tensorflow', 'pytorch', 'nltk']</t>
        </is>
      </c>
      <c r="Q323" t="inlineStr">
        <is>
          <t>{'cloud': ['aws', 'azure'], 'libraries': ['tensorflow', 'pytorch', 'nltk'], 'programming': ['python', 'sql']}</t>
        </is>
      </c>
    </row>
    <row r="324">
      <c r="A324" t="inlineStr">
        <is>
          <t>Data Engineer</t>
        </is>
      </c>
      <c r="B324" t="inlineStr">
        <is>
          <t>Data Engineer</t>
        </is>
      </c>
      <c r="C324" t="inlineStr">
        <is>
          <t>Karnataka, India</t>
        </is>
      </c>
      <c r="D324" t="inlineStr">
        <is>
          <t>via Indeed</t>
        </is>
      </c>
      <c r="E324" t="inlineStr">
        <is>
          <t>Full-time</t>
        </is>
      </c>
      <c r="F324" t="b">
        <v>0</v>
      </c>
      <c r="G324" t="inlineStr">
        <is>
          <t>India</t>
        </is>
      </c>
      <c r="H324" s="2" t="n">
        <v>45442.56317129629</v>
      </c>
      <c r="I324" t="b">
        <v>0</v>
      </c>
      <c r="J324" t="b">
        <v>0</v>
      </c>
      <c r="K324" t="inlineStr">
        <is>
          <t>India</t>
        </is>
      </c>
      <c r="L324" t="inlineStr"/>
      <c r="M324" t="inlineStr"/>
      <c r="N324" t="inlineStr"/>
      <c r="O324" t="inlineStr">
        <is>
          <t>ANZ Banking Group</t>
        </is>
      </c>
      <c r="P324" t="inlineStr">
        <is>
          <t>['python', 'spark', 'airflow', 'jupyter', 'kubernetes']</t>
        </is>
      </c>
      <c r="Q324" t="inlineStr">
        <is>
          <t>{'libraries': ['spark', 'airflow', 'jupyter'], 'other': ['kubernetes'], 'programming': ['python']}</t>
        </is>
      </c>
    </row>
    <row r="325">
      <c r="A325" t="inlineStr">
        <is>
          <t>Cloud Engineer</t>
        </is>
      </c>
      <c r="B325" t="inlineStr">
        <is>
          <t>CSA Engineer</t>
        </is>
      </c>
      <c r="C325" t="inlineStr">
        <is>
          <t>Sweden</t>
        </is>
      </c>
      <c r="D325" t="inlineStr">
        <is>
          <t>via IrishJobs.ie</t>
        </is>
      </c>
      <c r="E325" t="inlineStr">
        <is>
          <t>Contractor</t>
        </is>
      </c>
      <c r="F325" t="b">
        <v>0</v>
      </c>
      <c r="G325" t="inlineStr">
        <is>
          <t>Sweden</t>
        </is>
      </c>
      <c r="H325" s="2" t="n">
        <v>45421.55903935185</v>
      </c>
      <c r="I325" t="b">
        <v>0</v>
      </c>
      <c r="J325" t="b">
        <v>0</v>
      </c>
      <c r="K325" t="inlineStr">
        <is>
          <t>Sweden</t>
        </is>
      </c>
      <c r="L325" t="inlineStr"/>
      <c r="M325" t="inlineStr"/>
      <c r="N325" t="inlineStr"/>
      <c r="O325" t="inlineStr">
        <is>
          <t>GPC - Global Professional Consultants</t>
        </is>
      </c>
      <c r="P325" t="inlineStr"/>
      <c r="Q325" t="inlineStr"/>
    </row>
    <row r="326">
      <c r="A326" t="inlineStr">
        <is>
          <t>Machine Learning Engineer</t>
        </is>
      </c>
      <c r="B326" t="inlineStr">
        <is>
          <t>Associate Machine Learning Engineer</t>
        </is>
      </c>
      <c r="C326" t="inlineStr">
        <is>
          <t>Sofia City Province, Bulgaria</t>
        </is>
      </c>
      <c r="D326" t="inlineStr">
        <is>
          <t>via Built In</t>
        </is>
      </c>
      <c r="E326" t="inlineStr">
        <is>
          <t>Full-time</t>
        </is>
      </c>
      <c r="F326" t="b">
        <v>0</v>
      </c>
      <c r="G326" t="inlineStr">
        <is>
          <t>Bulgaria</t>
        </is>
      </c>
      <c r="H326" s="2" t="n">
        <v>45429.5590162037</v>
      </c>
      <c r="I326" t="b">
        <v>0</v>
      </c>
      <c r="J326" t="b">
        <v>0</v>
      </c>
      <c r="K326" t="inlineStr">
        <is>
          <t>Bulgaria</t>
        </is>
      </c>
      <c r="L326" t="inlineStr"/>
      <c r="M326" t="inlineStr"/>
      <c r="N326" t="inlineStr"/>
      <c r="O326" t="inlineStr">
        <is>
          <t>Experian</t>
        </is>
      </c>
      <c r="P326" t="inlineStr">
        <is>
          <t>['python', 'pandas', 'numpy']</t>
        </is>
      </c>
      <c r="Q326" t="inlineStr">
        <is>
          <t>{'libraries': ['pandas', 'numpy'], 'programming': ['python']}</t>
        </is>
      </c>
    </row>
    <row r="327">
      <c r="A327" t="inlineStr">
        <is>
          <t>Data Scientist</t>
        </is>
      </c>
      <c r="B327" t="inlineStr">
        <is>
          <t>Data Scientist</t>
        </is>
      </c>
      <c r="C327" t="inlineStr">
        <is>
          <t>Rome, Metropolitan City of Rome Capital, Italy</t>
        </is>
      </c>
      <c r="D327" t="inlineStr">
        <is>
          <t>via LinkedIn</t>
        </is>
      </c>
      <c r="E327" t="inlineStr">
        <is>
          <t>Full-time</t>
        </is>
      </c>
      <c r="F327" t="b">
        <v>0</v>
      </c>
      <c r="G327" t="inlineStr">
        <is>
          <t>Italy</t>
        </is>
      </c>
      <c r="H327" s="2" t="n">
        <v>45440.56768518518</v>
      </c>
      <c r="I327" t="b">
        <v>0</v>
      </c>
      <c r="J327" t="b">
        <v>0</v>
      </c>
      <c r="K327" t="inlineStr">
        <is>
          <t>Italy</t>
        </is>
      </c>
      <c r="L327" t="inlineStr"/>
      <c r="M327" t="inlineStr"/>
      <c r="N327" t="inlineStr"/>
      <c r="O327" t="inlineStr">
        <is>
          <t>EstiaTech - Passion for Technology</t>
        </is>
      </c>
      <c r="P327" t="inlineStr">
        <is>
          <t>['python']</t>
        </is>
      </c>
      <c r="Q327" t="inlineStr">
        <is>
          <t>{'programming': ['python']}</t>
        </is>
      </c>
    </row>
    <row r="328">
      <c r="A328" t="inlineStr">
        <is>
          <t>Data Engineer</t>
        </is>
      </c>
      <c r="B328" t="inlineStr">
        <is>
          <t>ETL Test Lead 8+ yrs. of experience SQL / ETL or Big Data Testing</t>
        </is>
      </c>
      <c r="C328" t="inlineStr">
        <is>
          <t>India</t>
        </is>
      </c>
      <c r="D328" t="inlineStr">
        <is>
          <t>via LinkedIn</t>
        </is>
      </c>
      <c r="E328" t="inlineStr">
        <is>
          <t>Full-time</t>
        </is>
      </c>
      <c r="F328" t="b">
        <v>0</v>
      </c>
      <c r="G328" t="inlineStr">
        <is>
          <t>India</t>
        </is>
      </c>
      <c r="H328" s="2" t="n">
        <v>45425.554375</v>
      </c>
      <c r="I328" t="b">
        <v>1</v>
      </c>
      <c r="J328" t="b">
        <v>0</v>
      </c>
      <c r="K328" t="inlineStr">
        <is>
          <t>India</t>
        </is>
      </c>
      <c r="L328" t="inlineStr"/>
      <c r="M328" t="inlineStr"/>
      <c r="N328" t="inlineStr"/>
      <c r="O328" t="inlineStr">
        <is>
          <t>ResourceTree Global Services Pvt Ltd.</t>
        </is>
      </c>
      <c r="P328" t="inlineStr">
        <is>
          <t>['sql', 'jira']</t>
        </is>
      </c>
      <c r="Q328" t="inlineStr">
        <is>
          <t>{'async': ['jira'], 'programming': ['sql']}</t>
        </is>
      </c>
    </row>
    <row r="329">
      <c r="A329" t="inlineStr">
        <is>
          <t>Senior Data Analyst</t>
        </is>
      </c>
      <c r="B329" t="inlineStr">
        <is>
          <t>Technical Information Specialist (Data Analyst / Senior Data...</t>
        </is>
      </c>
      <c r="C329" t="inlineStr">
        <is>
          <t>Anywhere</t>
        </is>
      </c>
      <c r="D329" t="inlineStr">
        <is>
          <t>via LinkedIn</t>
        </is>
      </c>
      <c r="E329" t="inlineStr">
        <is>
          <t>Full-time, Part-time, and Temp work</t>
        </is>
      </c>
      <c r="F329" t="b">
        <v>1</v>
      </c>
      <c r="G329" t="inlineStr">
        <is>
          <t>New York, United States</t>
        </is>
      </c>
      <c r="H329" s="2" t="n">
        <v>45434.54221064815</v>
      </c>
      <c r="I329" t="b">
        <v>0</v>
      </c>
      <c r="J329" t="b">
        <v>0</v>
      </c>
      <c r="K329" t="inlineStr">
        <is>
          <t>United States</t>
        </is>
      </c>
      <c r="L329" t="inlineStr"/>
      <c r="M329" t="inlineStr"/>
      <c r="N329" t="inlineStr"/>
      <c r="O329" t="inlineStr">
        <is>
          <t>Library of Congress</t>
        </is>
      </c>
      <c r="P329" t="inlineStr">
        <is>
          <t>['r']</t>
        </is>
      </c>
      <c r="Q329" t="inlineStr">
        <is>
          <t>{'programming': ['r']}</t>
        </is>
      </c>
    </row>
    <row r="330">
      <c r="A330" t="inlineStr">
        <is>
          <t>Senior Data Scientist</t>
        </is>
      </c>
      <c r="B330" t="inlineStr">
        <is>
          <t>Data &amp; Analytics Presales Lead</t>
        </is>
      </c>
      <c r="C330" t="inlineStr">
        <is>
          <t>Anywhere</t>
        </is>
      </c>
      <c r="D330" t="inlineStr">
        <is>
          <t>via LinkedIn</t>
        </is>
      </c>
      <c r="E330" t="inlineStr">
        <is>
          <t>Full-time</t>
        </is>
      </c>
      <c r="F330" t="b">
        <v>1</v>
      </c>
      <c r="G330" t="inlineStr">
        <is>
          <t>Canada</t>
        </is>
      </c>
      <c r="H330" s="2" t="n">
        <v>45413.55553240741</v>
      </c>
      <c r="I330" t="b">
        <v>1</v>
      </c>
      <c r="J330" t="b">
        <v>0</v>
      </c>
      <c r="K330" t="inlineStr">
        <is>
          <t>Canada</t>
        </is>
      </c>
      <c r="L330" t="inlineStr"/>
      <c r="M330" t="inlineStr"/>
      <c r="N330" t="inlineStr"/>
      <c r="O330" t="inlineStr">
        <is>
          <t>HSO</t>
        </is>
      </c>
      <c r="P330" t="inlineStr"/>
      <c r="Q330" t="inlineStr"/>
    </row>
    <row r="331">
      <c r="A331" t="inlineStr">
        <is>
          <t>Data Engineer</t>
        </is>
      </c>
      <c r="B331" t="inlineStr">
        <is>
          <t>Data Engineer</t>
        </is>
      </c>
      <c r="C331" t="inlineStr">
        <is>
          <t>Roanoke, TX</t>
        </is>
      </c>
      <c r="D331" t="inlineStr">
        <is>
          <t>via Ladders</t>
        </is>
      </c>
      <c r="E331" t="inlineStr">
        <is>
          <t>Full-time</t>
        </is>
      </c>
      <c r="F331" t="b">
        <v>0</v>
      </c>
      <c r="G331" t="inlineStr">
        <is>
          <t>New York, United States</t>
        </is>
      </c>
      <c r="H331" s="2" t="n">
        <v>45423.54601851852</v>
      </c>
      <c r="I331" t="b">
        <v>0</v>
      </c>
      <c r="J331" t="b">
        <v>0</v>
      </c>
      <c r="K331" t="inlineStr">
        <is>
          <t>United States</t>
        </is>
      </c>
      <c r="L331" t="inlineStr">
        <is>
          <t>year</t>
        </is>
      </c>
      <c r="M331" t="n">
        <v>111116</v>
      </c>
      <c r="N331" t="inlineStr"/>
      <c r="O331" t="inlineStr">
        <is>
          <t>Fidelity Investments</t>
        </is>
      </c>
      <c r="P331" t="inlineStr">
        <is>
          <t>['sql', 'python', 'oracle', 'aws', 'snowflake', 'airflow', 'jenkins', 'github']</t>
        </is>
      </c>
      <c r="Q331" t="inlineStr">
        <is>
          <t>{'cloud': ['oracle', 'aws', 'snowflake'], 'libraries': ['airflow'], 'other': ['jenkins', 'github'], 'programming': ['sql', 'python']}</t>
        </is>
      </c>
    </row>
    <row r="332">
      <c r="A332" t="inlineStr">
        <is>
          <t>Data Engineer</t>
        </is>
      </c>
      <c r="B332" t="inlineStr">
        <is>
          <t>Data Engineer</t>
        </is>
      </c>
      <c r="C332" t="inlineStr">
        <is>
          <t>London, UK</t>
        </is>
      </c>
      <c r="D332" t="inlineStr">
        <is>
          <t>via Indeed</t>
        </is>
      </c>
      <c r="E332" t="inlineStr">
        <is>
          <t>Full-time</t>
        </is>
      </c>
      <c r="F332" t="b">
        <v>0</v>
      </c>
      <c r="G332" t="inlineStr">
        <is>
          <t>United Kingdom</t>
        </is>
      </c>
      <c r="H332" s="2" t="n">
        <v>45425.55633101852</v>
      </c>
      <c r="I332" t="b">
        <v>1</v>
      </c>
      <c r="J332" t="b">
        <v>0</v>
      </c>
      <c r="K332" t="inlineStr">
        <is>
          <t>United Kingdom</t>
        </is>
      </c>
      <c r="L332" t="inlineStr"/>
      <c r="M332" t="inlineStr"/>
      <c r="N332" t="inlineStr"/>
      <c r="O332" t="inlineStr">
        <is>
          <t>Freetrade</t>
        </is>
      </c>
      <c r="P332" t="inlineStr">
        <is>
          <t>['python', 'sql', 'nosql', 'bigquery', 'kubernetes']</t>
        </is>
      </c>
      <c r="Q332" t="inlineStr">
        <is>
          <t>{'cloud': ['bigquery'], 'other': ['kubernetes'], 'programming': ['python', 'sql', 'nosql']}</t>
        </is>
      </c>
    </row>
    <row r="333">
      <c r="A333" t="inlineStr">
        <is>
          <t>Data Engineer</t>
        </is>
      </c>
      <c r="B333" t="inlineStr">
        <is>
          <t>Data Engineer with UI/UX Designer SkillsSão Paulo - SP e...</t>
        </is>
      </c>
      <c r="C333" t="inlineStr">
        <is>
          <t>Brazil</t>
        </is>
      </c>
      <c r="D333" t="inlineStr">
        <is>
          <t>via LinkedIn</t>
        </is>
      </c>
      <c r="E333" t="inlineStr">
        <is>
          <t>Full-time and Temp work</t>
        </is>
      </c>
      <c r="F333" t="b">
        <v>0</v>
      </c>
      <c r="G333" t="inlineStr">
        <is>
          <t>Brazil</t>
        </is>
      </c>
      <c r="H333" s="2" t="n">
        <v>45428.55135416667</v>
      </c>
      <c r="I333" t="b">
        <v>1</v>
      </c>
      <c r="J333" t="b">
        <v>0</v>
      </c>
      <c r="K333" t="inlineStr">
        <is>
          <t>Brazil</t>
        </is>
      </c>
      <c r="L333" t="inlineStr"/>
      <c r="M333" t="inlineStr"/>
      <c r="N333" t="inlineStr"/>
      <c r="O333" t="inlineStr">
        <is>
          <t>Exed Consulting</t>
        </is>
      </c>
      <c r="P333" t="inlineStr">
        <is>
          <t>['sql', 'python', 'sap']</t>
        </is>
      </c>
      <c r="Q333" t="inlineStr">
        <is>
          <t>{'analyst_tools': ['sap'], 'programming': ['sql', 'python']}</t>
        </is>
      </c>
    </row>
    <row r="334">
      <c r="A334" t="inlineStr">
        <is>
          <t>Data Analyst</t>
        </is>
      </c>
      <c r="B334" t="inlineStr">
        <is>
          <t>Data analyst RH</t>
        </is>
      </c>
      <c r="C334" t="inlineStr">
        <is>
          <t>Paris, France</t>
        </is>
      </c>
      <c r="D334" t="inlineStr">
        <is>
          <t>via LinkedIn</t>
        </is>
      </c>
      <c r="E334" t="inlineStr">
        <is>
          <t>Contractor</t>
        </is>
      </c>
      <c r="F334" t="b">
        <v>0</v>
      </c>
      <c r="G334" t="inlineStr">
        <is>
          <t>France</t>
        </is>
      </c>
      <c r="H334" s="2" t="n">
        <v>45434.56527777778</v>
      </c>
      <c r="I334" t="b">
        <v>1</v>
      </c>
      <c r="J334" t="b">
        <v>0</v>
      </c>
      <c r="K334" t="inlineStr">
        <is>
          <t>France</t>
        </is>
      </c>
      <c r="L334" t="inlineStr"/>
      <c r="M334" t="inlineStr"/>
      <c r="N334" t="inlineStr"/>
      <c r="O334" t="inlineStr">
        <is>
          <t>Marine Nationale</t>
        </is>
      </c>
      <c r="P334" t="inlineStr">
        <is>
          <t>['vba', 'python', 'chef']</t>
        </is>
      </c>
      <c r="Q334" t="inlineStr">
        <is>
          <t>{'other': ['chef'], 'programming': ['vba', 'python']}</t>
        </is>
      </c>
    </row>
    <row r="335">
      <c r="A335" t="inlineStr">
        <is>
          <t>Data Analyst</t>
        </is>
      </c>
      <c r="B335" t="inlineStr">
        <is>
          <t>Strategy &amp; Data Analyst</t>
        </is>
      </c>
      <c r="C335" t="inlineStr">
        <is>
          <t>Athens, Greece</t>
        </is>
      </c>
      <c r="D335" t="inlineStr">
        <is>
          <t>via LinkedIn</t>
        </is>
      </c>
      <c r="E335" t="inlineStr">
        <is>
          <t>Full-time</t>
        </is>
      </c>
      <c r="F335" t="b">
        <v>0</v>
      </c>
      <c r="G335" t="inlineStr">
        <is>
          <t>Greece</t>
        </is>
      </c>
      <c r="H335" s="2" t="n">
        <v>45414.56549768519</v>
      </c>
      <c r="I335" t="b">
        <v>0</v>
      </c>
      <c r="J335" t="b">
        <v>0</v>
      </c>
      <c r="K335" t="inlineStr">
        <is>
          <t>Greece</t>
        </is>
      </c>
      <c r="L335" t="inlineStr"/>
      <c r="M335" t="inlineStr"/>
      <c r="N335" t="inlineStr"/>
      <c r="O335" t="inlineStr">
        <is>
          <t>Dialectica</t>
        </is>
      </c>
      <c r="P335" t="inlineStr">
        <is>
          <t>['python', 'java', 'sql', 'sheets', 'excel']</t>
        </is>
      </c>
      <c r="Q335" t="inlineStr">
        <is>
          <t>{'analyst_tools': ['sheets', 'excel'], 'programming': ['python', 'java', 'sql']}</t>
        </is>
      </c>
    </row>
    <row r="336">
      <c r="A336" t="inlineStr">
        <is>
          <t>Senior Data Analyst</t>
        </is>
      </c>
      <c r="B336" t="inlineStr">
        <is>
          <t>Senior Assoc/Assoc, Big Data Analyst (Fraud), Group Legal...</t>
        </is>
      </c>
      <c r="C336" t="inlineStr">
        <is>
          <t>Singapore</t>
        </is>
      </c>
      <c r="D336" t="inlineStr">
        <is>
          <t>via Indeed</t>
        </is>
      </c>
      <c r="E336" t="inlineStr">
        <is>
          <t>Full-time</t>
        </is>
      </c>
      <c r="F336" t="b">
        <v>0</v>
      </c>
      <c r="G336" t="inlineStr">
        <is>
          <t>Singapore</t>
        </is>
      </c>
      <c r="H336" s="2" t="n">
        <v>45433.58425925926</v>
      </c>
      <c r="I336" t="b">
        <v>0</v>
      </c>
      <c r="J336" t="b">
        <v>0</v>
      </c>
      <c r="K336" t="inlineStr">
        <is>
          <t>Singapore</t>
        </is>
      </c>
      <c r="L336" t="inlineStr"/>
      <c r="M336" t="inlineStr"/>
      <c r="N336" t="inlineStr"/>
      <c r="O336" t="inlineStr">
        <is>
          <t>DBS Bank Limited</t>
        </is>
      </c>
      <c r="P336" t="inlineStr">
        <is>
          <t>['swift', 'sql', 'python', 'pyspark']</t>
        </is>
      </c>
      <c r="Q336" t="inlineStr">
        <is>
          <t>{'libraries': ['pyspark'], 'programming': ['swift', 'sql', 'python']}</t>
        </is>
      </c>
    </row>
    <row r="337">
      <c r="A337" t="inlineStr">
        <is>
          <t>Data Engineer</t>
        </is>
      </c>
      <c r="B337" t="inlineStr">
        <is>
          <t>Sr Engineer Data Engineering</t>
        </is>
      </c>
      <c r="C337" t="inlineStr">
        <is>
          <t>Hyderabad, Telangana, India</t>
        </is>
      </c>
      <c r="D337" t="inlineStr">
        <is>
          <t>via The Muse</t>
        </is>
      </c>
      <c r="E337" t="inlineStr">
        <is>
          <t>Full-time</t>
        </is>
      </c>
      <c r="F337" t="b">
        <v>0</v>
      </c>
      <c r="G337" t="inlineStr">
        <is>
          <t>India</t>
        </is>
      </c>
      <c r="H337" s="2" t="n">
        <v>45415.5516087963</v>
      </c>
      <c r="I337" t="b">
        <v>0</v>
      </c>
      <c r="J337" t="b">
        <v>0</v>
      </c>
      <c r="K337" t="inlineStr">
        <is>
          <t>India</t>
        </is>
      </c>
      <c r="L337" t="inlineStr"/>
      <c r="M337" t="inlineStr"/>
      <c r="N337" t="inlineStr"/>
      <c r="O337" t="inlineStr">
        <is>
          <t>TransUnion</t>
        </is>
      </c>
      <c r="P337" t="inlineStr">
        <is>
          <t>['sql', 'python', 'gcp', 'aws', 'spark', 'hadoop', 'excel', 'tableau']</t>
        </is>
      </c>
      <c r="Q337" t="inlineStr">
        <is>
          <t>{'analyst_tools': ['excel', 'tableau'], 'cloud': ['gcp', 'aws'], 'libraries': ['spark', 'hadoop'], 'programming': ['sql', 'python']}</t>
        </is>
      </c>
    </row>
    <row r="338">
      <c r="A338" t="inlineStr">
        <is>
          <t>Data Engineer</t>
        </is>
      </c>
      <c r="B338" t="inlineStr">
        <is>
          <t>Data Engineer</t>
        </is>
      </c>
      <c r="C338" t="inlineStr">
        <is>
          <t>Melbourne VIC, Australia</t>
        </is>
      </c>
      <c r="D338" t="inlineStr">
        <is>
          <t>via LinkedIn</t>
        </is>
      </c>
      <c r="E338" t="inlineStr">
        <is>
          <t>Contractor</t>
        </is>
      </c>
      <c r="F338" t="b">
        <v>0</v>
      </c>
      <c r="G338" t="inlineStr">
        <is>
          <t>Australia</t>
        </is>
      </c>
      <c r="H338" s="2" t="n">
        <v>45435.56777777777</v>
      </c>
      <c r="I338" t="b">
        <v>1</v>
      </c>
      <c r="J338" t="b">
        <v>0</v>
      </c>
      <c r="K338" t="inlineStr">
        <is>
          <t>Australia</t>
        </is>
      </c>
      <c r="L338" t="inlineStr"/>
      <c r="M338" t="inlineStr"/>
      <c r="N338" t="inlineStr"/>
      <c r="O338" t="inlineStr">
        <is>
          <t>Minutes to Seconds</t>
        </is>
      </c>
      <c r="P338" t="inlineStr">
        <is>
          <t>['sql', 'sql server', 'azure', 'databricks', 'oracle']</t>
        </is>
      </c>
      <c r="Q338" t="inlineStr">
        <is>
          <t>{'cloud': ['azure', 'databricks', 'oracle'], 'databases': ['sql server'], 'programming': ['sql']}</t>
        </is>
      </c>
    </row>
    <row r="339">
      <c r="A339" t="inlineStr">
        <is>
          <t>Data Analyst</t>
        </is>
      </c>
      <c r="B339" t="inlineStr">
        <is>
          <t>Business Data Consultant</t>
        </is>
      </c>
      <c r="C339" t="inlineStr">
        <is>
          <t>Spain</t>
        </is>
      </c>
      <c r="D339" t="inlineStr">
        <is>
          <t>via LinkedIn</t>
        </is>
      </c>
      <c r="E339" t="inlineStr">
        <is>
          <t>Full-time</t>
        </is>
      </c>
      <c r="F339" t="b">
        <v>0</v>
      </c>
      <c r="G339" t="inlineStr">
        <is>
          <t>Spain</t>
        </is>
      </c>
      <c r="H339" s="2" t="n">
        <v>45434.55824074074</v>
      </c>
      <c r="I339" t="b">
        <v>0</v>
      </c>
      <c r="J339" t="b">
        <v>0</v>
      </c>
      <c r="K339" t="inlineStr">
        <is>
          <t>Spain</t>
        </is>
      </c>
      <c r="L339" t="inlineStr"/>
      <c r="M339" t="inlineStr"/>
      <c r="N339" t="inlineStr"/>
      <c r="O339" t="inlineStr">
        <is>
          <t>Corteva Agriscience</t>
        </is>
      </c>
      <c r="P339" t="inlineStr">
        <is>
          <t>['python', 'r', 'sql', 'alteryx', 'tableau', 'power bi', 'sap']</t>
        </is>
      </c>
      <c r="Q339" t="inlineStr">
        <is>
          <t>{'analyst_tools': ['alteryx', 'tableau', 'power bi', 'sap'], 'programming': ['python', 'r', 'sql']}</t>
        </is>
      </c>
    </row>
    <row r="340">
      <c r="A340" t="inlineStr">
        <is>
          <t>Senior Data Engineer</t>
        </is>
      </c>
      <c r="B340" t="inlineStr">
        <is>
          <t>Senior Data Engineer</t>
        </is>
      </c>
      <c r="C340" t="inlineStr">
        <is>
          <t>Brussels, Belgium</t>
        </is>
      </c>
      <c r="D340" t="inlineStr">
        <is>
          <t>via LinkedIn</t>
        </is>
      </c>
      <c r="E340" t="inlineStr">
        <is>
          <t>Full-time</t>
        </is>
      </c>
      <c r="F340" t="b">
        <v>0</v>
      </c>
      <c r="G340" t="inlineStr">
        <is>
          <t>Belgium</t>
        </is>
      </c>
      <c r="H340" s="2" t="n">
        <v>45441.56601851852</v>
      </c>
      <c r="I340" t="b">
        <v>1</v>
      </c>
      <c r="J340" t="b">
        <v>0</v>
      </c>
      <c r="K340" t="inlineStr">
        <is>
          <t>Belgium</t>
        </is>
      </c>
      <c r="L340" t="inlineStr"/>
      <c r="M340" t="inlineStr"/>
      <c r="N340" t="inlineStr"/>
      <c r="O340" t="inlineStr">
        <is>
          <t>Allianz Belgium</t>
        </is>
      </c>
      <c r="P340" t="inlineStr">
        <is>
          <t>['snowflake', 'azure', 'aws', 'gcp', 'airflow', 'microstrategy', 'alteryx']</t>
        </is>
      </c>
      <c r="Q340" t="inlineStr">
        <is>
          <t>{'analyst_tools': ['microstrategy', 'alteryx'], 'cloud': ['snowflake', 'azure', 'aws', 'gcp'], 'libraries': ['airflow']}</t>
        </is>
      </c>
    </row>
    <row r="341">
      <c r="A341" t="inlineStr">
        <is>
          <t>Data Scientist</t>
        </is>
      </c>
      <c r="B341" t="inlineStr">
        <is>
          <t>Data Scientist: Ai</t>
        </is>
      </c>
      <c r="C341" t="inlineStr">
        <is>
          <t>Heredia Province, Heredia, Costa Rica</t>
        </is>
      </c>
      <c r="D341" t="inlineStr">
        <is>
          <t>via Trabajo.org - Vacantes De Empleo, Trabajo</t>
        </is>
      </c>
      <c r="E341" t="inlineStr">
        <is>
          <t>Full-time</t>
        </is>
      </c>
      <c r="F341" t="b">
        <v>0</v>
      </c>
      <c r="G341" t="inlineStr">
        <is>
          <t>Costa Rica</t>
        </is>
      </c>
      <c r="H341" s="2" t="n">
        <v>45416.57381944444</v>
      </c>
      <c r="I341" t="b">
        <v>0</v>
      </c>
      <c r="J341" t="b">
        <v>0</v>
      </c>
      <c r="K341" t="inlineStr">
        <is>
          <t>Costa Rica</t>
        </is>
      </c>
      <c r="L341" t="inlineStr"/>
      <c r="M341" t="inlineStr"/>
      <c r="N341" t="inlineStr"/>
      <c r="O341" t="inlineStr">
        <is>
          <t>IBM</t>
        </is>
      </c>
      <c r="P341" t="inlineStr">
        <is>
          <t>['sql', 'python', 'scala', 'c', 'c++', 'java', 'watson', 'azure', 'aws', 'hadoop', 'spark', 'docker', 'kubernetes']</t>
        </is>
      </c>
      <c r="Q341" t="inlineStr">
        <is>
          <t>{'cloud': ['watson', 'azure', 'aws'], 'libraries': ['hadoop', 'spark'], 'other': ['docker', 'kubernetes'], 'programming': ['sql', 'python', 'scala', 'c', 'c++', 'java']}</t>
        </is>
      </c>
    </row>
    <row r="342">
      <c r="A342" t="inlineStr">
        <is>
          <t>Data Analyst</t>
        </is>
      </c>
      <c r="B342" t="inlineStr">
        <is>
          <t>Data Analyst (Remote)</t>
        </is>
      </c>
      <c r="C342" t="inlineStr">
        <is>
          <t>New York, NY</t>
        </is>
      </c>
      <c r="D342" t="inlineStr">
        <is>
          <t>via ZipRecruiter</t>
        </is>
      </c>
      <c r="E342" t="inlineStr">
        <is>
          <t>Full-time</t>
        </is>
      </c>
      <c r="F342" t="b">
        <v>0</v>
      </c>
      <c r="G342" t="inlineStr">
        <is>
          <t>New York, United States</t>
        </is>
      </c>
      <c r="H342" s="2" t="n">
        <v>45442.54172453703</v>
      </c>
      <c r="I342" t="b">
        <v>0</v>
      </c>
      <c r="J342" t="b">
        <v>1</v>
      </c>
      <c r="K342" t="inlineStr">
        <is>
          <t>United States</t>
        </is>
      </c>
      <c r="L342" t="inlineStr"/>
      <c r="M342" t="inlineStr"/>
      <c r="N342" t="inlineStr"/>
      <c r="O342" t="inlineStr">
        <is>
          <t>Brighty Agency</t>
        </is>
      </c>
      <c r="P342" t="inlineStr">
        <is>
          <t>['sql', 'python', 'matplotlib', 'excel', 'tableau', 'power bi']</t>
        </is>
      </c>
      <c r="Q342" t="inlineStr">
        <is>
          <t>{'analyst_tools': ['excel', 'tableau', 'power bi'], 'libraries': ['matplotlib'], 'programming': ['sql', 'python']}</t>
        </is>
      </c>
    </row>
    <row r="343">
      <c r="A343" t="inlineStr">
        <is>
          <t>Senior Data Engineer</t>
        </is>
      </c>
      <c r="B343" t="inlineStr">
        <is>
          <t>Senior Data Engineer - Remote</t>
        </is>
      </c>
      <c r="C343" t="inlineStr">
        <is>
          <t>Anywhere</t>
        </is>
      </c>
      <c r="D343" t="inlineStr">
        <is>
          <t>via LinkedIn</t>
        </is>
      </c>
      <c r="E343" t="inlineStr">
        <is>
          <t>Full-time</t>
        </is>
      </c>
      <c r="F343" t="b">
        <v>1</v>
      </c>
      <c r="G343" t="inlineStr">
        <is>
          <t>Turkey</t>
        </is>
      </c>
      <c r="H343" s="2" t="n">
        <v>45422.55479166667</v>
      </c>
      <c r="I343" t="b">
        <v>1</v>
      </c>
      <c r="J343" t="b">
        <v>0</v>
      </c>
      <c r="K343" t="inlineStr">
        <is>
          <t>Turkey</t>
        </is>
      </c>
      <c r="L343" t="inlineStr"/>
      <c r="M343" t="inlineStr"/>
      <c r="N343" t="inlineStr"/>
      <c r="O343" t="inlineStr">
        <is>
          <t>MAVE DIGITAL</t>
        </is>
      </c>
      <c r="P343" t="inlineStr">
        <is>
          <t>['sql', 'oracle', 'tableau']</t>
        </is>
      </c>
      <c r="Q343" t="inlineStr">
        <is>
          <t>{'analyst_tools': ['tableau'], 'cloud': ['oracle'], 'programming': ['sql']}</t>
        </is>
      </c>
    </row>
    <row r="344">
      <c r="A344" t="inlineStr">
        <is>
          <t>Business Analyst</t>
        </is>
      </c>
      <c r="B344" t="inlineStr">
        <is>
          <t>Business Intelligence Analyst to Retail BI &amp; Analytics</t>
        </is>
      </c>
      <c r="C344" t="inlineStr">
        <is>
          <t>Stockholm, Sweden</t>
        </is>
      </c>
      <c r="D344" t="inlineStr">
        <is>
          <t>via Smart Recruiters Jobs</t>
        </is>
      </c>
      <c r="E344" t="inlineStr">
        <is>
          <t>Full-time</t>
        </is>
      </c>
      <c r="F344" t="b">
        <v>0</v>
      </c>
      <c r="G344" t="inlineStr">
        <is>
          <t>Sweden</t>
        </is>
      </c>
      <c r="H344" s="2" t="n">
        <v>45422.56655092593</v>
      </c>
      <c r="I344" t="b">
        <v>0</v>
      </c>
      <c r="J344" t="b">
        <v>0</v>
      </c>
      <c r="K344" t="inlineStr">
        <is>
          <t>Sweden</t>
        </is>
      </c>
      <c r="L344" t="inlineStr"/>
      <c r="M344" t="inlineStr"/>
      <c r="N344" t="inlineStr"/>
      <c r="O344" t="inlineStr">
        <is>
          <t>H&amp;M Group</t>
        </is>
      </c>
      <c r="P344" t="inlineStr">
        <is>
          <t>['sql', 'power bi']</t>
        </is>
      </c>
      <c r="Q344" t="inlineStr">
        <is>
          <t>{'analyst_tools': ['power bi'], 'programming': ['sql']}</t>
        </is>
      </c>
    </row>
    <row r="345">
      <c r="A345" t="inlineStr">
        <is>
          <t>Data Scientist</t>
        </is>
      </c>
      <c r="B345" t="inlineStr">
        <is>
          <t>Data Scientist</t>
        </is>
      </c>
      <c r="C345" t="inlineStr">
        <is>
          <t>New York, NY</t>
        </is>
      </c>
      <c r="D345" t="inlineStr">
        <is>
          <t>via ZipRecruiter</t>
        </is>
      </c>
      <c r="E345" t="inlineStr">
        <is>
          <t>Full-time</t>
        </is>
      </c>
      <c r="F345" t="b">
        <v>0</v>
      </c>
      <c r="G345" t="inlineStr">
        <is>
          <t>New York, United States</t>
        </is>
      </c>
      <c r="H345" s="2" t="n">
        <v>45437.55618055556</v>
      </c>
      <c r="I345" t="b">
        <v>0</v>
      </c>
      <c r="J345" t="b">
        <v>0</v>
      </c>
      <c r="K345" t="inlineStr">
        <is>
          <t>United States</t>
        </is>
      </c>
      <c r="L345" t="inlineStr"/>
      <c r="M345" t="inlineStr"/>
      <c r="N345" t="inlineStr"/>
      <c r="O345" t="inlineStr">
        <is>
          <t>recruiterboom</t>
        </is>
      </c>
      <c r="P345" t="inlineStr">
        <is>
          <t>['r', 'sql', 'python', 'scala', 'java', 'c++', 'hadoop', 'tableau']</t>
        </is>
      </c>
      <c r="Q345" t="inlineStr">
        <is>
          <t>{'analyst_tools': ['tableau'], 'libraries': ['hadoop'], 'programming': ['r', 'sql', 'python', 'scala', 'java', 'c++']}</t>
        </is>
      </c>
    </row>
    <row r="346">
      <c r="A346" t="inlineStr">
        <is>
          <t>Senior Data Scientist</t>
        </is>
      </c>
      <c r="B346" t="inlineStr">
        <is>
          <t>Senior Data Scientist</t>
        </is>
      </c>
      <c r="C346" t="inlineStr">
        <is>
          <t>Anywhere</t>
        </is>
      </c>
      <c r="D346" t="inlineStr">
        <is>
          <t>via Built In</t>
        </is>
      </c>
      <c r="E346" t="inlineStr">
        <is>
          <t>Full-time</t>
        </is>
      </c>
      <c r="F346" t="b">
        <v>1</v>
      </c>
      <c r="G346" t="inlineStr">
        <is>
          <t>New York, United States</t>
        </is>
      </c>
      <c r="H346" s="2" t="n">
        <v>45413.54393518518</v>
      </c>
      <c r="I346" t="b">
        <v>0</v>
      </c>
      <c r="J346" t="b">
        <v>0</v>
      </c>
      <c r="K346" t="inlineStr">
        <is>
          <t>United States</t>
        </is>
      </c>
      <c r="L346" t="inlineStr"/>
      <c r="M346" t="inlineStr"/>
      <c r="N346" t="inlineStr"/>
      <c r="O346" t="inlineStr">
        <is>
          <t>Barbaricum</t>
        </is>
      </c>
      <c r="P346" t="inlineStr">
        <is>
          <t>['python', 'r', 'sql', 'nosql', 'tensorflow', 'scikit-learn', 'pandas', 'numpy']</t>
        </is>
      </c>
      <c r="Q346" t="inlineStr">
        <is>
          <t>{'libraries': ['tensorflow', 'scikit-learn', 'pandas', 'numpy'], 'programming': ['python', 'r', 'sql', 'nosql']}</t>
        </is>
      </c>
    </row>
    <row r="347">
      <c r="A347" t="inlineStr">
        <is>
          <t>Data Scientist</t>
        </is>
      </c>
      <c r="B347" t="inlineStr">
        <is>
          <t>Data Scientist - Operations Research - Growth-Minded Organization</t>
        </is>
      </c>
      <c r="C347" t="inlineStr">
        <is>
          <t>New York, NY</t>
        </is>
      </c>
      <c r="D347" t="inlineStr">
        <is>
          <t>via GrabJobs</t>
        </is>
      </c>
      <c r="E347" t="inlineStr">
        <is>
          <t>Full-time</t>
        </is>
      </c>
      <c r="F347" t="b">
        <v>0</v>
      </c>
      <c r="G347" t="inlineStr">
        <is>
          <t>New York, United States</t>
        </is>
      </c>
      <c r="H347" s="2" t="n">
        <v>45428.54347222222</v>
      </c>
      <c r="I347" t="b">
        <v>0</v>
      </c>
      <c r="J347" t="b">
        <v>0</v>
      </c>
      <c r="K347" t="inlineStr">
        <is>
          <t>United States</t>
        </is>
      </c>
      <c r="L347" t="inlineStr"/>
      <c r="M347" t="inlineStr"/>
      <c r="N347" t="inlineStr"/>
      <c r="O347" t="inlineStr">
        <is>
          <t>AHOY</t>
        </is>
      </c>
      <c r="P347" t="inlineStr">
        <is>
          <t>['python', 'zoom']</t>
        </is>
      </c>
      <c r="Q347" t="inlineStr">
        <is>
          <t>{'programming': ['python'], 'sync': ['zoom']}</t>
        </is>
      </c>
    </row>
    <row r="348">
      <c r="A348" t="inlineStr">
        <is>
          <t>Data Analyst</t>
        </is>
      </c>
      <c r="B348" t="inlineStr">
        <is>
          <t>Junior Data Analyst</t>
        </is>
      </c>
      <c r="C348" t="inlineStr">
        <is>
          <t>Amsterdam, Netherlands</t>
        </is>
      </c>
      <c r="D348" t="inlineStr">
        <is>
          <t>via LinkedIn</t>
        </is>
      </c>
      <c r="E348" t="inlineStr">
        <is>
          <t>Full-time</t>
        </is>
      </c>
      <c r="F348" t="b">
        <v>0</v>
      </c>
      <c r="G348" t="inlineStr">
        <is>
          <t>Netherlands</t>
        </is>
      </c>
      <c r="H348" s="2" t="n">
        <v>45429.5578587963</v>
      </c>
      <c r="I348" t="b">
        <v>1</v>
      </c>
      <c r="J348" t="b">
        <v>0</v>
      </c>
      <c r="K348" t="inlineStr">
        <is>
          <t>Netherlands</t>
        </is>
      </c>
      <c r="L348" t="inlineStr"/>
      <c r="M348" t="inlineStr"/>
      <c r="N348" t="inlineStr"/>
      <c r="O348" t="inlineStr">
        <is>
          <t>Doghouse Recruitment</t>
        </is>
      </c>
      <c r="P348" t="inlineStr"/>
      <c r="Q348" t="inlineStr"/>
    </row>
    <row r="349">
      <c r="A349" t="inlineStr">
        <is>
          <t>Senior Data Scientist</t>
        </is>
      </c>
      <c r="B349" t="inlineStr">
        <is>
          <t>Senior Data Scientist</t>
        </is>
      </c>
      <c r="C349" t="inlineStr">
        <is>
          <t>Anywhere</t>
        </is>
      </c>
      <c r="D349" t="inlineStr">
        <is>
          <t>via LinkedIn</t>
        </is>
      </c>
      <c r="E349" t="inlineStr">
        <is>
          <t>Full-time and Temp work</t>
        </is>
      </c>
      <c r="F349" t="b">
        <v>1</v>
      </c>
      <c r="G349" t="inlineStr">
        <is>
          <t>Sudan</t>
        </is>
      </c>
      <c r="H349" s="2" t="n">
        <v>45419.56506944444</v>
      </c>
      <c r="I349" t="b">
        <v>0</v>
      </c>
      <c r="J349" t="b">
        <v>0</v>
      </c>
      <c r="K349" t="inlineStr">
        <is>
          <t>Sudan</t>
        </is>
      </c>
      <c r="L349" t="inlineStr"/>
      <c r="M349" t="inlineStr"/>
      <c r="N349" t="inlineStr"/>
      <c r="O349" t="inlineStr">
        <is>
          <t>Amtex Systems Inc.</t>
        </is>
      </c>
      <c r="P349" t="inlineStr">
        <is>
          <t>['sql', 'python', 'bigquery', 'ubuntu', 'linux', 'looker', 'git', 'github', 'docker']</t>
        </is>
      </c>
      <c r="Q349" t="inlineStr">
        <is>
          <t>{'analyst_tools': ['looker'], 'cloud': ['bigquery'], 'os': ['ubuntu', 'linux'], 'other': ['git', 'github', 'docker'], 'programming': ['sql', 'python']}</t>
        </is>
      </c>
    </row>
    <row r="350">
      <c r="A350" t="inlineStr">
        <is>
          <t>Data Engineer</t>
        </is>
      </c>
      <c r="B350" t="inlineStr">
        <is>
          <t>Junior Data Engineer</t>
        </is>
      </c>
      <c r="C350" t="inlineStr">
        <is>
          <t>Anywhere</t>
        </is>
      </c>
      <c r="D350" t="inlineStr">
        <is>
          <t>via LinkedIn</t>
        </is>
      </c>
      <c r="E350" t="inlineStr">
        <is>
          <t>Full-time</t>
        </is>
      </c>
      <c r="F350" t="b">
        <v>1</v>
      </c>
      <c r="G350" t="inlineStr">
        <is>
          <t>Georgia</t>
        </is>
      </c>
      <c r="H350" s="2" t="n">
        <v>45431.56497685185</v>
      </c>
      <c r="I350" t="b">
        <v>1</v>
      </c>
      <c r="J350" t="b">
        <v>0</v>
      </c>
      <c r="K350" t="inlineStr">
        <is>
          <t>United States</t>
        </is>
      </c>
      <c r="L350" t="inlineStr"/>
      <c r="M350" t="inlineStr"/>
      <c r="N350" t="inlineStr"/>
      <c r="O350" t="inlineStr">
        <is>
          <t>Patterned Learning Career</t>
        </is>
      </c>
      <c r="P350" t="inlineStr">
        <is>
          <t>['python', 'java', 'sql', 'azure', 'databricks', 'kafka', 'pyspark']</t>
        </is>
      </c>
      <c r="Q350" t="inlineStr">
        <is>
          <t>{'cloud': ['azure', 'databricks'], 'libraries': ['kafka', 'pyspark'], 'programming': ['python', 'java', 'sql']}</t>
        </is>
      </c>
    </row>
    <row r="351">
      <c r="A351" t="inlineStr">
        <is>
          <t>Data Scientist</t>
        </is>
      </c>
      <c r="B351" t="inlineStr">
        <is>
          <t>Data Scientist - Outside IR35 Contract</t>
        </is>
      </c>
      <c r="C351" t="inlineStr">
        <is>
          <t>United Kingdom</t>
        </is>
      </c>
      <c r="D351" t="inlineStr">
        <is>
          <t>via LinkedIn</t>
        </is>
      </c>
      <c r="E351" t="inlineStr">
        <is>
          <t>Contractor and Temp work</t>
        </is>
      </c>
      <c r="F351" t="b">
        <v>0</v>
      </c>
      <c r="G351" t="inlineStr">
        <is>
          <t>United Kingdom</t>
        </is>
      </c>
      <c r="H351" s="2" t="n">
        <v>45429.5522337963</v>
      </c>
      <c r="I351" t="b">
        <v>0</v>
      </c>
      <c r="J351" t="b">
        <v>0</v>
      </c>
      <c r="K351" t="inlineStr">
        <is>
          <t>United Kingdom</t>
        </is>
      </c>
      <c r="L351" t="inlineStr"/>
      <c r="M351" t="inlineStr"/>
      <c r="N351" t="inlineStr"/>
      <c r="O351" t="inlineStr">
        <is>
          <t>ShareForce</t>
        </is>
      </c>
      <c r="P351" t="inlineStr">
        <is>
          <t>['python', 'c#', 'sql', 'r', 'azure', 'databricks', 'power bi', 'flow']</t>
        </is>
      </c>
      <c r="Q351" t="inlineStr">
        <is>
          <t>{'analyst_tools': ['power bi'], 'cloud': ['azure', 'databricks'], 'other': ['flow'], 'programming': ['python', 'c#', 'sql', 'r']}</t>
        </is>
      </c>
    </row>
    <row r="352">
      <c r="A352" t="inlineStr">
        <is>
          <t>Senior Data Engineer</t>
        </is>
      </c>
      <c r="B352" t="inlineStr">
        <is>
          <t>Senior Data Engineer</t>
        </is>
      </c>
      <c r="C352" t="inlineStr">
        <is>
          <t>Anywhere</t>
        </is>
      </c>
      <c r="D352" t="inlineStr">
        <is>
          <t>via LinkedIn</t>
        </is>
      </c>
      <c r="E352" t="inlineStr">
        <is>
          <t>Full-time</t>
        </is>
      </c>
      <c r="F352" t="b">
        <v>1</v>
      </c>
      <c r="G352" t="inlineStr">
        <is>
          <t>Sudan</t>
        </is>
      </c>
      <c r="H352" s="2" t="n">
        <v>45437.57435185185</v>
      </c>
      <c r="I352" t="b">
        <v>0</v>
      </c>
      <c r="J352" t="b">
        <v>0</v>
      </c>
      <c r="K352" t="inlineStr">
        <is>
          <t>Sudan</t>
        </is>
      </c>
      <c r="L352" t="inlineStr"/>
      <c r="M352" t="inlineStr"/>
      <c r="N352" t="inlineStr"/>
      <c r="O352" t="inlineStr">
        <is>
          <t>Healthmap Solutions</t>
        </is>
      </c>
      <c r="P352" t="inlineStr">
        <is>
          <t>['python', 'aws', 'jupyter', 'spark', 'kafka']</t>
        </is>
      </c>
      <c r="Q352" t="inlineStr">
        <is>
          <t>{'cloud': ['aws'], 'libraries': ['jupyter', 'spark', 'kafka'], 'programming': ['python']}</t>
        </is>
      </c>
    </row>
    <row r="353">
      <c r="A353" t="inlineStr">
        <is>
          <t>Data Engineer</t>
        </is>
      </c>
      <c r="B353" t="inlineStr">
        <is>
          <t>Lead Consultant, Data Engineer (Level III)</t>
        </is>
      </c>
      <c r="C353" t="inlineStr">
        <is>
          <t>Arlington, VA</t>
        </is>
      </c>
      <c r="D353" t="inlineStr">
        <is>
          <t>via Built In</t>
        </is>
      </c>
      <c r="E353" t="inlineStr">
        <is>
          <t>Full-time</t>
        </is>
      </c>
      <c r="F353" t="b">
        <v>0</v>
      </c>
      <c r="G353" t="inlineStr">
        <is>
          <t>Illinois, United States</t>
        </is>
      </c>
      <c r="H353" s="2" t="n">
        <v>45441.54996527778</v>
      </c>
      <c r="I353" t="b">
        <v>0</v>
      </c>
      <c r="J353" t="b">
        <v>0</v>
      </c>
      <c r="K353" t="inlineStr">
        <is>
          <t>United States</t>
        </is>
      </c>
      <c r="L353" t="inlineStr">
        <is>
          <t>year</t>
        </is>
      </c>
      <c r="M353" t="n">
        <v>122000</v>
      </c>
      <c r="N353" t="inlineStr"/>
      <c r="O353" t="inlineStr">
        <is>
          <t>Lovelytics LLC</t>
        </is>
      </c>
      <c r="P353" t="inlineStr">
        <is>
          <t>['databricks', 'aws', 'azure']</t>
        </is>
      </c>
      <c r="Q353" t="inlineStr">
        <is>
          <t>{'cloud': ['databricks', 'aws', 'azure']}</t>
        </is>
      </c>
    </row>
    <row r="354">
      <c r="A354" t="inlineStr">
        <is>
          <t>Software Engineer</t>
        </is>
      </c>
      <c r="B354" t="inlineStr">
        <is>
          <t>Senior Java Software Engineer</t>
        </is>
      </c>
      <c r="C354" t="inlineStr">
        <is>
          <t>Vilnius, Vilnius City Municipality, Lithuania</t>
        </is>
      </c>
      <c r="D354" t="inlineStr">
        <is>
          <t>via LinkedIn</t>
        </is>
      </c>
      <c r="E354" t="inlineStr">
        <is>
          <t>Full-time</t>
        </is>
      </c>
      <c r="F354" t="b">
        <v>0</v>
      </c>
      <c r="G354" t="inlineStr">
        <is>
          <t>Lithuania</t>
        </is>
      </c>
      <c r="H354" s="2" t="n">
        <v>45434.56940972222</v>
      </c>
      <c r="I354" t="b">
        <v>0</v>
      </c>
      <c r="J354" t="b">
        <v>0</v>
      </c>
      <c r="K354" t="inlineStr">
        <is>
          <t>Lithuania</t>
        </is>
      </c>
      <c r="L354" t="inlineStr"/>
      <c r="M354" t="inlineStr"/>
      <c r="N354" t="inlineStr"/>
      <c r="O354" t="inlineStr">
        <is>
          <t>Analytics company</t>
        </is>
      </c>
      <c r="P354" t="inlineStr">
        <is>
          <t>['java', 'mongodb', 'mongodb', 'spring', 'github']</t>
        </is>
      </c>
      <c r="Q354" t="inlineStr">
        <is>
          <t>{'databases': ['mongodb'], 'libraries': ['spring'], 'other': ['github'], 'programming': ['java', 'mongodb']}</t>
        </is>
      </c>
    </row>
    <row r="355">
      <c r="A355" t="inlineStr">
        <is>
          <t>Data Scientist</t>
        </is>
      </c>
      <c r="B355" t="inlineStr">
        <is>
          <t>Data Scientist Experto</t>
        </is>
      </c>
      <c r="C355" t="inlineStr">
        <is>
          <t>Las Condes, Chile</t>
        </is>
      </c>
      <c r="D355" t="inlineStr">
        <is>
          <t>via AIRA</t>
        </is>
      </c>
      <c r="E355" t="inlineStr">
        <is>
          <t>Full-time</t>
        </is>
      </c>
      <c r="F355" t="b">
        <v>0</v>
      </c>
      <c r="G355" t="inlineStr">
        <is>
          <t>Chile</t>
        </is>
      </c>
      <c r="H355" s="2" t="n">
        <v>45432.55769675926</v>
      </c>
      <c r="I355" t="b">
        <v>0</v>
      </c>
      <c r="J355" t="b">
        <v>0</v>
      </c>
      <c r="K355" t="inlineStr">
        <is>
          <t>Chile</t>
        </is>
      </c>
      <c r="L355" t="inlineStr"/>
      <c r="M355" t="inlineStr"/>
      <c r="N355" t="inlineStr"/>
      <c r="O355" t="inlineStr">
        <is>
          <t>Entel</t>
        </is>
      </c>
      <c r="P355" t="inlineStr">
        <is>
          <t>['python', 'r', 'sql', 'tableau', 'power bi', 'git']</t>
        </is>
      </c>
      <c r="Q355" t="inlineStr">
        <is>
          <t>{'analyst_tools': ['tableau', 'power bi'], 'other': ['git'], 'programming': ['python', 'r', 'sql']}</t>
        </is>
      </c>
    </row>
    <row r="356">
      <c r="A356" t="inlineStr">
        <is>
          <t>Data Engineer</t>
        </is>
      </c>
      <c r="B356" t="inlineStr">
        <is>
          <t>Azure Data Engineer</t>
        </is>
      </c>
      <c r="C356" t="inlineStr">
        <is>
          <t>Machelen, Belgium</t>
        </is>
      </c>
      <c r="D356" t="inlineStr">
        <is>
          <t>via LinkedIn</t>
        </is>
      </c>
      <c r="E356" t="inlineStr">
        <is>
          <t>Full-time</t>
        </is>
      </c>
      <c r="F356" t="b">
        <v>0</v>
      </c>
      <c r="G356" t="inlineStr">
        <is>
          <t>Belgium</t>
        </is>
      </c>
      <c r="H356" s="2" t="n">
        <v>45434.5687962963</v>
      </c>
      <c r="I356" t="b">
        <v>1</v>
      </c>
      <c r="J356" t="b">
        <v>0</v>
      </c>
      <c r="K356" t="inlineStr">
        <is>
          <t>Belgium</t>
        </is>
      </c>
      <c r="L356" t="inlineStr"/>
      <c r="M356" t="inlineStr"/>
      <c r="N356" t="inlineStr"/>
      <c r="O356" t="inlineStr">
        <is>
          <t>Devoteam</t>
        </is>
      </c>
      <c r="P356" t="inlineStr">
        <is>
          <t>['sql', 't-sql', 'python', 'no-sql', 'go', 'sql server', 'aws', 'azure', 'databricks', 'pyspark', 'ssis', 'ssrs', 'power bi', 'tableau']</t>
        </is>
      </c>
      <c r="Q356" t="inlineStr">
        <is>
          <t>{'analyst_tools': ['ssis', 'ssrs', 'power bi', 'tableau'], 'cloud': ['aws', 'azure', 'databricks'], 'databases': ['sql server'], 'libraries': ['pyspark'], 'programming': ['sql', 't-sql', 'python', 'no-sql', 'go']}</t>
        </is>
      </c>
    </row>
    <row r="357">
      <c r="A357" t="inlineStr">
        <is>
          <t>Data Engineer</t>
        </is>
      </c>
      <c r="B357" t="inlineStr">
        <is>
          <t>Data Engineer</t>
        </is>
      </c>
      <c r="C357" t="inlineStr">
        <is>
          <t>Cupertino, CA</t>
        </is>
      </c>
      <c r="D357" t="inlineStr">
        <is>
          <t>via LinkedIn</t>
        </is>
      </c>
      <c r="E357" t="inlineStr">
        <is>
          <t>Full-time</t>
        </is>
      </c>
      <c r="F357" t="b">
        <v>0</v>
      </c>
      <c r="G357" t="inlineStr">
        <is>
          <t>Georgia</t>
        </is>
      </c>
      <c r="H357" s="2" t="n">
        <v>45415.56824074074</v>
      </c>
      <c r="I357" t="b">
        <v>1</v>
      </c>
      <c r="J357" t="b">
        <v>0</v>
      </c>
      <c r="K357" t="inlineStr">
        <is>
          <t>United States</t>
        </is>
      </c>
      <c r="L357" t="inlineStr"/>
      <c r="M357" t="inlineStr"/>
      <c r="N357" t="inlineStr"/>
      <c r="O357" t="inlineStr">
        <is>
          <t>Amtex Systems Inc.</t>
        </is>
      </c>
      <c r="P357" t="inlineStr">
        <is>
          <t>['python', 'tableau']</t>
        </is>
      </c>
      <c r="Q357" t="inlineStr">
        <is>
          <t>{'analyst_tools': ['tableau'], 'programming': ['python']}</t>
        </is>
      </c>
    </row>
    <row r="358">
      <c r="A358" t="inlineStr">
        <is>
          <t>Senior Data Scientist</t>
        </is>
      </c>
      <c r="B358" t="inlineStr">
        <is>
          <t>Senior Data Scientist</t>
        </is>
      </c>
      <c r="C358" t="inlineStr">
        <is>
          <t>Miami, FL</t>
        </is>
      </c>
      <c r="D358" t="inlineStr">
        <is>
          <t>via LinkedIn</t>
        </is>
      </c>
      <c r="E358" t="inlineStr">
        <is>
          <t>Full-time</t>
        </is>
      </c>
      <c r="F358" t="b">
        <v>0</v>
      </c>
      <c r="G358" t="inlineStr">
        <is>
          <t>Georgia</t>
        </is>
      </c>
      <c r="H358" s="2" t="n">
        <v>45434.57469907407</v>
      </c>
      <c r="I358" t="b">
        <v>0</v>
      </c>
      <c r="J358" t="b">
        <v>1</v>
      </c>
      <c r="K358" t="inlineStr">
        <is>
          <t>United States</t>
        </is>
      </c>
      <c r="L358" t="inlineStr"/>
      <c r="M358" t="inlineStr"/>
      <c r="N358" t="inlineStr"/>
      <c r="O358" t="inlineStr">
        <is>
          <t>Coinbase</t>
        </is>
      </c>
      <c r="P358" t="inlineStr">
        <is>
          <t>['sql', 'python', 'gdpr']</t>
        </is>
      </c>
      <c r="Q358" t="inlineStr">
        <is>
          <t>{'libraries': ['gdpr'], 'programming': ['sql', 'python']}</t>
        </is>
      </c>
    </row>
    <row r="359">
      <c r="A359" t="inlineStr">
        <is>
          <t>Data Scientist</t>
        </is>
      </c>
      <c r="B359" t="inlineStr">
        <is>
          <t>Data Scientist Anti-Financial Crime Data Analytics - Vice President</t>
        </is>
      </c>
      <c r="C359" t="inlineStr">
        <is>
          <t>Palatka, FL</t>
        </is>
      </c>
      <c r="D359" t="inlineStr">
        <is>
          <t>via Pro Employ Hire</t>
        </is>
      </c>
      <c r="E359" t="inlineStr">
        <is>
          <t>Full-time</t>
        </is>
      </c>
      <c r="F359" t="b">
        <v>0</v>
      </c>
      <c r="G359" t="inlineStr">
        <is>
          <t>Georgia</t>
        </is>
      </c>
      <c r="H359" s="2" t="n">
        <v>45416.57774305555</v>
      </c>
      <c r="I359" t="b">
        <v>0</v>
      </c>
      <c r="J359" t="b">
        <v>1</v>
      </c>
      <c r="K359" t="inlineStr">
        <is>
          <t>United States</t>
        </is>
      </c>
      <c r="L359" t="inlineStr"/>
      <c r="M359" t="inlineStr"/>
      <c r="N359" t="inlineStr"/>
      <c r="O359" t="inlineStr">
        <is>
          <t>Deutsche Bank</t>
        </is>
      </c>
      <c r="P359" t="inlineStr">
        <is>
          <t>['sas', 'sas', 'r', 'python', 'tableau', 'qlik', 'excel']</t>
        </is>
      </c>
      <c r="Q359" t="inlineStr">
        <is>
          <t>{'analyst_tools': ['sas', 'tableau', 'qlik', 'excel'], 'programming': ['sas', 'r', 'python']}</t>
        </is>
      </c>
    </row>
    <row r="360">
      <c r="A360" t="inlineStr">
        <is>
          <t>Data Engineer</t>
        </is>
      </c>
      <c r="B360" t="inlineStr">
        <is>
          <t>Data Engineer</t>
        </is>
      </c>
      <c r="C360" t="inlineStr">
        <is>
          <t>Chantilly, VA</t>
        </is>
      </c>
      <c r="D360" t="inlineStr">
        <is>
          <t>via ZipRecruiter</t>
        </is>
      </c>
      <c r="E360" t="inlineStr">
        <is>
          <t>Full-time</t>
        </is>
      </c>
      <c r="F360" t="b">
        <v>0</v>
      </c>
      <c r="G360" t="inlineStr">
        <is>
          <t>Sudan</t>
        </is>
      </c>
      <c r="H360" s="2" t="n">
        <v>45436.57755787037</v>
      </c>
      <c r="I360" t="b">
        <v>0</v>
      </c>
      <c r="J360" t="b">
        <v>0</v>
      </c>
      <c r="K360" t="inlineStr">
        <is>
          <t>Sudan</t>
        </is>
      </c>
      <c r="L360" t="inlineStr"/>
      <c r="M360" t="inlineStr"/>
      <c r="N360" t="inlineStr"/>
      <c r="O360" t="inlineStr">
        <is>
          <t>ST2 ManTech Advanced Systems Intl</t>
        </is>
      </c>
      <c r="P360" t="inlineStr">
        <is>
          <t>['mongo', 'oracle']</t>
        </is>
      </c>
      <c r="Q360" t="inlineStr">
        <is>
          <t>{'cloud': ['oracle'], 'programming': ['mongo']}</t>
        </is>
      </c>
    </row>
    <row r="361">
      <c r="A361" t="inlineStr">
        <is>
          <t>Business Analyst</t>
        </is>
      </c>
      <c r="B361" t="inlineStr">
        <is>
          <t>Pre-Sales Field Engineer</t>
        </is>
      </c>
      <c r="C361" t="inlineStr">
        <is>
          <t>Anywhere</t>
        </is>
      </c>
      <c r="D361" t="inlineStr">
        <is>
          <t>via Jobgether</t>
        </is>
      </c>
      <c r="E361" t="inlineStr">
        <is>
          <t>Full-time</t>
        </is>
      </c>
      <c r="F361" t="b">
        <v>1</v>
      </c>
      <c r="G361" t="inlineStr">
        <is>
          <t>Peru</t>
        </is>
      </c>
      <c r="H361" s="2" t="n">
        <v>45421.56045138889</v>
      </c>
      <c r="I361" t="b">
        <v>1</v>
      </c>
      <c r="J361" t="b">
        <v>0</v>
      </c>
      <c r="K361" t="inlineStr">
        <is>
          <t>Peru</t>
        </is>
      </c>
      <c r="L361" t="inlineStr"/>
      <c r="M361" t="inlineStr"/>
      <c r="N361" t="inlineStr"/>
      <c r="O361" t="inlineStr">
        <is>
          <t>Dataiku</t>
        </is>
      </c>
      <c r="P361" t="inlineStr">
        <is>
          <t>['sql', 'python', 'java', 'aws', 'gcp', 'azure', 'hadoop', 'spark', 'linux', 'kubernetes', 'ansible', 'terraform']</t>
        </is>
      </c>
      <c r="Q361" t="inlineStr">
        <is>
          <t>{'cloud': ['aws', 'gcp', 'azure'], 'libraries': ['hadoop', 'spark'], 'os': ['linux'], 'other': ['kubernetes', 'ansible', 'terraform'], 'programming': ['sql', 'python', 'java']}</t>
        </is>
      </c>
    </row>
    <row r="362">
      <c r="A362" t="inlineStr">
        <is>
          <t>Data Scientist</t>
        </is>
      </c>
      <c r="B362" t="inlineStr">
        <is>
          <t>Analytics Engineer</t>
        </is>
      </c>
      <c r="C362" t="inlineStr">
        <is>
          <t>Anywhere</t>
        </is>
      </c>
      <c r="D362" t="inlineStr">
        <is>
          <t>via LinkedIn</t>
        </is>
      </c>
      <c r="E362" t="inlineStr">
        <is>
          <t>Full-time</t>
        </is>
      </c>
      <c r="F362" t="b">
        <v>1</v>
      </c>
      <c r="G362" t="inlineStr">
        <is>
          <t>Poland</t>
        </is>
      </c>
      <c r="H362" s="2" t="n">
        <v>45434.5515625</v>
      </c>
      <c r="I362" t="b">
        <v>0</v>
      </c>
      <c r="J362" t="b">
        <v>0</v>
      </c>
      <c r="K362" t="inlineStr">
        <is>
          <t>Poland</t>
        </is>
      </c>
      <c r="L362" t="inlineStr"/>
      <c r="M362" t="inlineStr"/>
      <c r="N362" t="inlineStr"/>
      <c r="O362" t="inlineStr">
        <is>
          <t>Magnit</t>
        </is>
      </c>
      <c r="P362" t="inlineStr">
        <is>
          <t>['sql', 'python', 'r', 'julia', 'mysql', 'oracle', 'snowflake', 'spark', 'hadoop', 'tableau', 'power bi']</t>
        </is>
      </c>
      <c r="Q362" t="inlineStr">
        <is>
          <t>{'analyst_tools': ['tableau', 'power bi'], 'cloud': ['oracle', 'snowflake'], 'databases': ['mysql'], 'libraries': ['spark', 'hadoop'], 'programming': ['sql', 'python', 'r', 'julia']}</t>
        </is>
      </c>
    </row>
    <row r="363">
      <c r="A363" t="inlineStr">
        <is>
          <t>Data Engineer</t>
        </is>
      </c>
      <c r="B363" t="inlineStr">
        <is>
          <t>Data Engineer (Oracle, MongoDB)</t>
        </is>
      </c>
      <c r="C363" t="inlineStr">
        <is>
          <t>Pune, Maharashtra, India</t>
        </is>
      </c>
      <c r="D363" t="inlineStr">
        <is>
          <t>via LinkedIn</t>
        </is>
      </c>
      <c r="E363" t="inlineStr">
        <is>
          <t>Full-time</t>
        </is>
      </c>
      <c r="F363" t="b">
        <v>0</v>
      </c>
      <c r="G363" t="inlineStr">
        <is>
          <t>India</t>
        </is>
      </c>
      <c r="H363" s="2" t="n">
        <v>45441.55375</v>
      </c>
      <c r="I363" t="b">
        <v>1</v>
      </c>
      <c r="J363" t="b">
        <v>0</v>
      </c>
      <c r="K363" t="inlineStr">
        <is>
          <t>India</t>
        </is>
      </c>
      <c r="L363" t="inlineStr"/>
      <c r="M363" t="inlineStr"/>
      <c r="N363" t="inlineStr"/>
      <c r="O363" t="inlineStr">
        <is>
          <t>TekWissen India</t>
        </is>
      </c>
      <c r="P363" t="inlineStr">
        <is>
          <t>['mongodb', 'mongodb', 'python', 'mongo', 'oracle', 'aws', 'gcp', 'azure', 'spark']</t>
        </is>
      </c>
      <c r="Q363" t="inlineStr">
        <is>
          <t>{'cloud': ['oracle', 'aws', 'gcp', 'azure'], 'databases': ['mongodb'], 'libraries': ['spark'], 'programming': ['mongodb', 'python', 'mongo']}</t>
        </is>
      </c>
    </row>
    <row r="364">
      <c r="A364" t="inlineStr">
        <is>
          <t>Software Engineer</t>
        </is>
      </c>
      <c r="B364" t="inlineStr">
        <is>
          <t>Staff Engineer</t>
        </is>
      </c>
      <c r="C364" t="inlineStr">
        <is>
          <t>Bengaluru, Karnataka, India</t>
        </is>
      </c>
      <c r="D364" t="inlineStr">
        <is>
          <t>via EchoJobs</t>
        </is>
      </c>
      <c r="E364" t="inlineStr">
        <is>
          <t>Full-time</t>
        </is>
      </c>
      <c r="F364" t="b">
        <v>0</v>
      </c>
      <c r="G364" t="inlineStr">
        <is>
          <t>India</t>
        </is>
      </c>
      <c r="H364" s="2" t="n">
        <v>45418.55505787037</v>
      </c>
      <c r="I364" t="b">
        <v>1</v>
      </c>
      <c r="J364" t="b">
        <v>0</v>
      </c>
      <c r="K364" t="inlineStr">
        <is>
          <t>India</t>
        </is>
      </c>
      <c r="L364" t="inlineStr"/>
      <c r="M364" t="inlineStr"/>
      <c r="N364" t="inlineStr"/>
      <c r="O364" t="inlineStr">
        <is>
          <t>Western Digital</t>
        </is>
      </c>
      <c r="P364" t="inlineStr">
        <is>
          <t>['sql', 'golang', 'java', 'linux']</t>
        </is>
      </c>
      <c r="Q364" t="inlineStr">
        <is>
          <t>{'os': ['linux'], 'programming': ['sql', 'golang', 'java']}</t>
        </is>
      </c>
    </row>
    <row r="365">
      <c r="A365" t="inlineStr">
        <is>
          <t>Data Analyst</t>
        </is>
      </c>
      <c r="B365" t="inlineStr">
        <is>
          <t>Sustainability Junior Data Analyst</t>
        </is>
      </c>
      <c r="C365" t="inlineStr">
        <is>
          <t>Fallston, NC</t>
        </is>
      </c>
      <c r="D365" t="inlineStr">
        <is>
          <t>via ZipRecruiter</t>
        </is>
      </c>
      <c r="E365" t="inlineStr">
        <is>
          <t>Full-time</t>
        </is>
      </c>
      <c r="F365" t="b">
        <v>0</v>
      </c>
      <c r="G365" t="inlineStr">
        <is>
          <t>Georgia</t>
        </is>
      </c>
      <c r="H365" s="2" t="n">
        <v>45430.57387731481</v>
      </c>
      <c r="I365" t="b">
        <v>1</v>
      </c>
      <c r="J365" t="b">
        <v>1</v>
      </c>
      <c r="K365" t="inlineStr">
        <is>
          <t>United States</t>
        </is>
      </c>
      <c r="L365" t="inlineStr"/>
      <c r="M365" t="inlineStr"/>
      <c r="N365" t="inlineStr"/>
      <c r="O365" t="inlineStr">
        <is>
          <t>SGS</t>
        </is>
      </c>
      <c r="P365" t="inlineStr">
        <is>
          <t>['vba', 'excel', 'power bi']</t>
        </is>
      </c>
      <c r="Q365" t="inlineStr">
        <is>
          <t>{'analyst_tools': ['excel', 'power bi'], 'programming': ['vba']}</t>
        </is>
      </c>
    </row>
    <row r="366">
      <c r="A366" t="inlineStr">
        <is>
          <t>Machine Learning Engineer</t>
        </is>
      </c>
      <c r="B366" t="inlineStr">
        <is>
          <t>Machine Learning Engineer</t>
        </is>
      </c>
      <c r="C366" t="inlineStr">
        <is>
          <t>Anywhere</t>
        </is>
      </c>
      <c r="D366" t="inlineStr">
        <is>
          <t>via LinkedIn</t>
        </is>
      </c>
      <c r="E366" t="inlineStr">
        <is>
          <t>Full-time</t>
        </is>
      </c>
      <c r="F366" t="b">
        <v>1</v>
      </c>
      <c r="G366" t="inlineStr">
        <is>
          <t>Portugal</t>
        </is>
      </c>
      <c r="H366" s="2" t="n">
        <v>45422.55832175926</v>
      </c>
      <c r="I366" t="b">
        <v>0</v>
      </c>
      <c r="J366" t="b">
        <v>0</v>
      </c>
      <c r="K366" t="inlineStr">
        <is>
          <t>Portugal</t>
        </is>
      </c>
      <c r="L366" t="inlineStr"/>
      <c r="M366" t="inlineStr"/>
      <c r="N366" t="inlineStr"/>
      <c r="O366" t="inlineStr">
        <is>
          <t>Boost IT</t>
        </is>
      </c>
      <c r="P366" t="inlineStr">
        <is>
          <t>['python']</t>
        </is>
      </c>
      <c r="Q366" t="inlineStr">
        <is>
          <t>{'programming': ['python']}</t>
        </is>
      </c>
    </row>
    <row r="367">
      <c r="A367" t="inlineStr">
        <is>
          <t>Data Engineer</t>
        </is>
      </c>
      <c r="B367" t="inlineStr">
        <is>
          <t>Data Engineer</t>
        </is>
      </c>
      <c r="C367" t="inlineStr">
        <is>
          <t>Anywhere</t>
        </is>
      </c>
      <c r="D367" t="inlineStr">
        <is>
          <t>via Built In</t>
        </is>
      </c>
      <c r="E367" t="inlineStr">
        <is>
          <t>Full-time</t>
        </is>
      </c>
      <c r="F367" t="b">
        <v>1</v>
      </c>
      <c r="G367" t="inlineStr">
        <is>
          <t>United Kingdom</t>
        </is>
      </c>
      <c r="H367" s="2" t="n">
        <v>45419.55171296297</v>
      </c>
      <c r="I367" t="b">
        <v>1</v>
      </c>
      <c r="J367" t="b">
        <v>0</v>
      </c>
      <c r="K367" t="inlineStr">
        <is>
          <t>United Kingdom</t>
        </is>
      </c>
      <c r="L367" t="inlineStr"/>
      <c r="M367" t="inlineStr"/>
      <c r="N367" t="inlineStr"/>
      <c r="O367" t="inlineStr">
        <is>
          <t>Sika</t>
        </is>
      </c>
      <c r="P367" t="inlineStr">
        <is>
          <t>['sql', 'nosql', 'python', 'numpy', 'pandas', 'excel', 'sap']</t>
        </is>
      </c>
      <c r="Q367" t="inlineStr">
        <is>
          <t>{'analyst_tools': ['excel', 'sap'], 'libraries': ['numpy', 'pandas'], 'programming': ['sql', 'nosql', 'python']}</t>
        </is>
      </c>
    </row>
    <row r="368">
      <c r="A368" t="inlineStr">
        <is>
          <t>Data Scientist</t>
        </is>
      </c>
      <c r="B368" t="inlineStr">
        <is>
          <t>Data Scientist (NLP)/AI Developer</t>
        </is>
      </c>
      <c r="C368" t="inlineStr">
        <is>
          <t>Anywhere</t>
        </is>
      </c>
      <c r="D368" t="inlineStr">
        <is>
          <t>via LinkedIn</t>
        </is>
      </c>
      <c r="E368" t="inlineStr">
        <is>
          <t>Full-time</t>
        </is>
      </c>
      <c r="F368" t="b">
        <v>1</v>
      </c>
      <c r="G368" t="inlineStr">
        <is>
          <t>Poland</t>
        </is>
      </c>
      <c r="H368" s="2" t="n">
        <v>45426.55519675926</v>
      </c>
      <c r="I368" t="b">
        <v>0</v>
      </c>
      <c r="J368" t="b">
        <v>0</v>
      </c>
      <c r="K368" t="inlineStr">
        <is>
          <t>Poland</t>
        </is>
      </c>
      <c r="L368" t="inlineStr"/>
      <c r="M368" t="inlineStr"/>
      <c r="N368" t="inlineStr"/>
      <c r="O368" t="inlineStr">
        <is>
          <t>Lingaro</t>
        </is>
      </c>
      <c r="P368" t="inlineStr">
        <is>
          <t>['python', 'java', 'r', 'tensorflow', 'pytorch', 'keras']</t>
        </is>
      </c>
      <c r="Q368" t="inlineStr">
        <is>
          <t>{'libraries': ['tensorflow', 'pytorch', 'keras'], 'programming': ['python', 'java', 'r']}</t>
        </is>
      </c>
    </row>
    <row r="369">
      <c r="A369" t="inlineStr">
        <is>
          <t>Senior Data Analyst</t>
        </is>
      </c>
      <c r="B369" t="inlineStr">
        <is>
          <t>Senior Data Analyst (NO ENGINEER/ONLY W2)</t>
        </is>
      </c>
      <c r="C369" t="inlineStr">
        <is>
          <t>Anywhere</t>
        </is>
      </c>
      <c r="D369" t="inlineStr">
        <is>
          <t>via LinkedIn</t>
        </is>
      </c>
      <c r="E369" t="inlineStr">
        <is>
          <t>Contractor</t>
        </is>
      </c>
      <c r="F369" t="b">
        <v>1</v>
      </c>
      <c r="G369" t="inlineStr">
        <is>
          <t>Sudan</t>
        </is>
      </c>
      <c r="H369" s="2" t="n">
        <v>45419.56503472223</v>
      </c>
      <c r="I369" t="b">
        <v>1</v>
      </c>
      <c r="J369" t="b">
        <v>0</v>
      </c>
      <c r="K369" t="inlineStr">
        <is>
          <t>Sudan</t>
        </is>
      </c>
      <c r="L369" t="inlineStr"/>
      <c r="M369" t="inlineStr"/>
      <c r="N369" t="inlineStr"/>
      <c r="O369" t="inlineStr">
        <is>
          <t>Quess Corp Limited</t>
        </is>
      </c>
      <c r="P369" t="inlineStr">
        <is>
          <t>['python', 'scala', 'nosql', 'mongodb', 'mongodb', 'cassandra', 'aws', 'redshift', 'bigquery', 'snowflake', 'spark']</t>
        </is>
      </c>
      <c r="Q369" t="inlineStr">
        <is>
          <t>{'cloud': ['aws', 'redshift', 'bigquery', 'snowflake'], 'databases': ['mongodb', 'cassandra'], 'libraries': ['spark'], 'programming': ['python', 'scala', 'nosql', 'mongodb']}</t>
        </is>
      </c>
    </row>
    <row r="370">
      <c r="A370" t="inlineStr">
        <is>
          <t>Data Analyst</t>
        </is>
      </c>
      <c r="B370" t="inlineStr">
        <is>
          <t>ServiceNow Data Analyst</t>
        </is>
      </c>
      <c r="C370" t="inlineStr">
        <is>
          <t>Katowice, Poland</t>
        </is>
      </c>
      <c r="D370" t="inlineStr">
        <is>
          <t>via LinkedIn</t>
        </is>
      </c>
      <c r="E370" t="inlineStr">
        <is>
          <t>Full-time</t>
        </is>
      </c>
      <c r="F370" t="b">
        <v>0</v>
      </c>
      <c r="G370" t="inlineStr">
        <is>
          <t>Poland</t>
        </is>
      </c>
      <c r="H370" s="2" t="n">
        <v>45440.57387731481</v>
      </c>
      <c r="I370" t="b">
        <v>1</v>
      </c>
      <c r="J370" t="b">
        <v>0</v>
      </c>
      <c r="K370" t="inlineStr">
        <is>
          <t>Poland</t>
        </is>
      </c>
      <c r="L370" t="inlineStr"/>
      <c r="M370" t="inlineStr"/>
      <c r="N370" t="inlineStr"/>
      <c r="O370" t="inlineStr">
        <is>
          <t>Capgemini</t>
        </is>
      </c>
      <c r="P370" t="inlineStr">
        <is>
          <t>['azure', 'excel']</t>
        </is>
      </c>
      <c r="Q370" t="inlineStr">
        <is>
          <t>{'analyst_tools': ['excel'], 'cloud': ['azure']}</t>
        </is>
      </c>
    </row>
    <row r="371">
      <c r="A371" t="inlineStr">
        <is>
          <t>Data Analyst</t>
        </is>
      </c>
      <c r="B371" t="inlineStr">
        <is>
          <t>Data analyst / Data scientist H/F</t>
        </is>
      </c>
      <c r="C371" t="inlineStr">
        <is>
          <t>Paris, France</t>
        </is>
      </c>
      <c r="D371" t="inlineStr">
        <is>
          <t>via Welcome To The Jungle</t>
        </is>
      </c>
      <c r="E371" t="inlineStr">
        <is>
          <t>Full-time</t>
        </is>
      </c>
      <c r="F371" t="b">
        <v>0</v>
      </c>
      <c r="G371" t="inlineStr">
        <is>
          <t>France</t>
        </is>
      </c>
      <c r="H371" s="2" t="n">
        <v>45419.55894675926</v>
      </c>
      <c r="I371" t="b">
        <v>0</v>
      </c>
      <c r="J371" t="b">
        <v>0</v>
      </c>
      <c r="K371" t="inlineStr">
        <is>
          <t>France</t>
        </is>
      </c>
      <c r="L371" t="inlineStr"/>
      <c r="M371" t="inlineStr"/>
      <c r="N371" t="inlineStr"/>
      <c r="O371" t="inlineStr">
        <is>
          <t>La Banque Postale</t>
        </is>
      </c>
      <c r="P371" t="inlineStr"/>
      <c r="Q371" t="inlineStr"/>
    </row>
    <row r="372">
      <c r="A372" t="inlineStr">
        <is>
          <t>Data Scientist</t>
        </is>
      </c>
      <c r="B372" t="inlineStr">
        <is>
          <t>Director, Bioinformatics and Data Science</t>
        </is>
      </c>
      <c r="C372" t="inlineStr">
        <is>
          <t>Anywhere</t>
        </is>
      </c>
      <c r="D372" t="inlineStr">
        <is>
          <t>via VentureLoop</t>
        </is>
      </c>
      <c r="E372" t="inlineStr">
        <is>
          <t>Full-time</t>
        </is>
      </c>
      <c r="F372" t="b">
        <v>1</v>
      </c>
      <c r="G372" t="inlineStr">
        <is>
          <t>California, United States</t>
        </is>
      </c>
      <c r="H372" s="2" t="n">
        <v>45439.03908564815</v>
      </c>
      <c r="I372" t="b">
        <v>0</v>
      </c>
      <c r="J372" t="b">
        <v>1</v>
      </c>
      <c r="K372" t="inlineStr">
        <is>
          <t>United States</t>
        </is>
      </c>
      <c r="L372" t="inlineStr"/>
      <c r="M372" t="inlineStr"/>
      <c r="N372" t="inlineStr"/>
      <c r="O372" t="inlineStr">
        <is>
          <t>Artiva Biotherapeutics</t>
        </is>
      </c>
      <c r="P372" t="inlineStr">
        <is>
          <t>['python', 'r']</t>
        </is>
      </c>
      <c r="Q372" t="inlineStr">
        <is>
          <t>{'programming': ['python', 'r']}</t>
        </is>
      </c>
    </row>
    <row r="373">
      <c r="A373" t="inlineStr">
        <is>
          <t>Data Engineer</t>
        </is>
      </c>
      <c r="B373" t="inlineStr">
        <is>
          <t>Data Engineer (Databricks Experience)</t>
        </is>
      </c>
      <c r="C373" t="inlineStr">
        <is>
          <t>Ashburn, VA</t>
        </is>
      </c>
      <c r="D373" t="inlineStr">
        <is>
          <t>via LinkedIn</t>
        </is>
      </c>
      <c r="E373" t="inlineStr">
        <is>
          <t>Full-time</t>
        </is>
      </c>
      <c r="F373" t="b">
        <v>0</v>
      </c>
      <c r="G373" t="inlineStr">
        <is>
          <t>New York, United States</t>
        </is>
      </c>
      <c r="H373" s="2" t="n">
        <v>45420.5475</v>
      </c>
      <c r="I373" t="b">
        <v>0</v>
      </c>
      <c r="J373" t="b">
        <v>0</v>
      </c>
      <c r="K373" t="inlineStr">
        <is>
          <t>United States</t>
        </is>
      </c>
      <c r="L373" t="inlineStr"/>
      <c r="M373" t="inlineStr"/>
      <c r="N373" t="inlineStr"/>
      <c r="O373" t="inlineStr">
        <is>
          <t>Infinitive</t>
        </is>
      </c>
      <c r="P373" t="inlineStr">
        <is>
          <t>['sql', 'python', 'scala', 'databricks', 'aws', 'azure', 'jenkins', 'terraform']</t>
        </is>
      </c>
      <c r="Q373" t="inlineStr">
        <is>
          <t>{'cloud': ['databricks', 'aws', 'azure'], 'other': ['jenkins', 'terraform'], 'programming': ['sql', 'python', 'scala']}</t>
        </is>
      </c>
    </row>
    <row r="374">
      <c r="A374" t="inlineStr">
        <is>
          <t>Data Engineer</t>
        </is>
      </c>
      <c r="B374" t="inlineStr">
        <is>
          <t>Data Engineer With Strong Python, PySpark, SQL, AWS Experience ...</t>
        </is>
      </c>
      <c r="C374" t="inlineStr">
        <is>
          <t>Reston, VA</t>
        </is>
      </c>
      <c r="D374" t="inlineStr">
        <is>
          <t>via Dice</t>
        </is>
      </c>
      <c r="E374" t="inlineStr">
        <is>
          <t>Full-time</t>
        </is>
      </c>
      <c r="F374" t="b">
        <v>0</v>
      </c>
      <c r="G374" t="inlineStr">
        <is>
          <t>Illinois, United States</t>
        </is>
      </c>
      <c r="H374" s="2" t="n">
        <v>45422.55101851852</v>
      </c>
      <c r="I374" t="b">
        <v>1</v>
      </c>
      <c r="J374" t="b">
        <v>1</v>
      </c>
      <c r="K374" t="inlineStr">
        <is>
          <t>United States</t>
        </is>
      </c>
      <c r="L374" t="inlineStr"/>
      <c r="M374" t="inlineStr"/>
      <c r="N374" t="inlineStr"/>
      <c r="O374" t="inlineStr">
        <is>
          <t>SES</t>
        </is>
      </c>
      <c r="P374" t="inlineStr">
        <is>
          <t>['python', 'javascript', 'sql', 'aws', 'redshift', 'oracle', 'pyspark', 'pandas', 'numpy', 'selenium', 'docker', 'jenkins', 'svn', 'git', 'bitbucket', 'jira']</t>
        </is>
      </c>
      <c r="Q374" t="inlineStr">
        <is>
          <t>{'async': ['jira'], 'cloud': ['aws', 'redshift', 'oracle'], 'libraries': ['pyspark', 'pandas', 'numpy', 'selenium'], 'other': ['docker', 'jenkins', 'svn', 'git', 'bitbucket'], 'programming': ['python', 'javascript', 'sql']}</t>
        </is>
      </c>
    </row>
    <row r="375">
      <c r="A375" t="inlineStr">
        <is>
          <t>Data Analyst</t>
        </is>
      </c>
      <c r="B375" t="inlineStr">
        <is>
          <t>Healthcare Data Analyst Nurse</t>
        </is>
      </c>
      <c r="C375" t="inlineStr">
        <is>
          <t>Melrose Park, IL</t>
        </is>
      </c>
      <c r="D375" t="inlineStr">
        <is>
          <t>via Carecareer Link</t>
        </is>
      </c>
      <c r="E375" t="inlineStr">
        <is>
          <t>Full-time and Part-time</t>
        </is>
      </c>
      <c r="F375" t="b">
        <v>0</v>
      </c>
      <c r="G375" t="inlineStr">
        <is>
          <t>Illinois, United States</t>
        </is>
      </c>
      <c r="H375" s="2" t="n">
        <v>45425.54439814815</v>
      </c>
      <c r="I375" t="b">
        <v>0</v>
      </c>
      <c r="J375" t="b">
        <v>1</v>
      </c>
      <c r="K375" t="inlineStr">
        <is>
          <t>United States</t>
        </is>
      </c>
      <c r="L375" t="inlineStr">
        <is>
          <t>year</t>
        </is>
      </c>
      <c r="M375" t="n">
        <v>81140</v>
      </c>
      <c r="N375" t="inlineStr"/>
      <c r="O375" t="inlineStr">
        <is>
          <t>Incredible Health, Inc.</t>
        </is>
      </c>
      <c r="P375" t="inlineStr">
        <is>
          <t>['excel']</t>
        </is>
      </c>
      <c r="Q375" t="inlineStr">
        <is>
          <t>{'analyst_tools': ['excel']}</t>
        </is>
      </c>
    </row>
    <row r="376">
      <c r="A376" t="inlineStr">
        <is>
          <t>Data Scientist</t>
        </is>
      </c>
      <c r="B376" t="inlineStr">
        <is>
          <t>Associate Data Scientist</t>
        </is>
      </c>
      <c r="C376" t="inlineStr">
        <is>
          <t>Madison, WI</t>
        </is>
      </c>
      <c r="D376" t="inlineStr">
        <is>
          <t>via LinkedIn</t>
        </is>
      </c>
      <c r="E376" t="inlineStr">
        <is>
          <t>Full-time</t>
        </is>
      </c>
      <c r="F376" t="b">
        <v>0</v>
      </c>
      <c r="G376" t="inlineStr">
        <is>
          <t>Illinois, United States</t>
        </is>
      </c>
      <c r="H376" s="2" t="n">
        <v>45421.54571759259</v>
      </c>
      <c r="I376" t="b">
        <v>0</v>
      </c>
      <c r="J376" t="b">
        <v>0</v>
      </c>
      <c r="K376" t="inlineStr">
        <is>
          <t>United States</t>
        </is>
      </c>
      <c r="L376" t="inlineStr"/>
      <c r="M376" t="inlineStr"/>
      <c r="N376" t="inlineStr"/>
      <c r="O376" t="inlineStr">
        <is>
          <t>The General®</t>
        </is>
      </c>
      <c r="P376" t="inlineStr"/>
      <c r="Q376" t="inlineStr"/>
    </row>
    <row r="377">
      <c r="A377" t="inlineStr">
        <is>
          <t>Software Engineer</t>
        </is>
      </c>
      <c r="B377" t="inlineStr">
        <is>
          <t>Product Analyst</t>
        </is>
      </c>
      <c r="C377" t="inlineStr">
        <is>
          <t>Düsseldorf, Germany</t>
        </is>
      </c>
      <c r="D377" t="inlineStr">
        <is>
          <t>via BeBee</t>
        </is>
      </c>
      <c r="E377" t="inlineStr">
        <is>
          <t>Full-time</t>
        </is>
      </c>
      <c r="F377" t="b">
        <v>0</v>
      </c>
      <c r="G377" t="inlineStr">
        <is>
          <t>Germany</t>
        </is>
      </c>
      <c r="H377" s="2" t="n">
        <v>45419.55576388889</v>
      </c>
      <c r="I377" t="b">
        <v>0</v>
      </c>
      <c r="J377" t="b">
        <v>0</v>
      </c>
      <c r="K377" t="inlineStr">
        <is>
          <t>Germany</t>
        </is>
      </c>
      <c r="L377" t="inlineStr"/>
      <c r="M377" t="inlineStr"/>
      <c r="N377" t="inlineStr"/>
      <c r="O377" t="inlineStr">
        <is>
          <t>Picnic</t>
        </is>
      </c>
      <c r="P377" t="inlineStr">
        <is>
          <t>['sql', 'python']</t>
        </is>
      </c>
      <c r="Q377" t="inlineStr">
        <is>
          <t>{'programming': ['sql', 'python']}</t>
        </is>
      </c>
    </row>
    <row r="378">
      <c r="A378" t="inlineStr">
        <is>
          <t>Senior Data Engineer</t>
        </is>
      </c>
      <c r="B378" t="inlineStr">
        <is>
          <t>Sr Data Base Engineer</t>
        </is>
      </c>
      <c r="C378" t="inlineStr">
        <is>
          <t>Anywhere</t>
        </is>
      </c>
      <c r="D378" t="inlineStr">
        <is>
          <t>via LinkedIn Costa Rica</t>
        </is>
      </c>
      <c r="E378" t="inlineStr">
        <is>
          <t>Full-time</t>
        </is>
      </c>
      <c r="F378" t="b">
        <v>1</v>
      </c>
      <c r="G378" t="inlineStr">
        <is>
          <t>Costa Rica</t>
        </is>
      </c>
      <c r="H378" s="2" t="n">
        <v>45425.56674768519</v>
      </c>
      <c r="I378" t="b">
        <v>0</v>
      </c>
      <c r="J378" t="b">
        <v>0</v>
      </c>
      <c r="K378" t="inlineStr">
        <is>
          <t>Costa Rica</t>
        </is>
      </c>
      <c r="L378" t="inlineStr"/>
      <c r="M378" t="inlineStr"/>
      <c r="N378" t="inlineStr"/>
      <c r="O378" t="inlineStr">
        <is>
          <t>Harris Global Business Services (GBS)</t>
        </is>
      </c>
      <c r="P378" t="inlineStr">
        <is>
          <t>['sql', 't-sql', 'nosql', 'sql server', 'mysql', 'postgresql', 'azure', 'ssis']</t>
        </is>
      </c>
      <c r="Q378" t="inlineStr">
        <is>
          <t>{'analyst_tools': ['ssis'], 'cloud': ['azure'], 'databases': ['sql server', 'mysql', 'postgresql'], 'programming': ['sql', 't-sql', 'nosql']}</t>
        </is>
      </c>
    </row>
    <row r="379">
      <c r="A379" t="inlineStr">
        <is>
          <t>Business Analyst</t>
        </is>
      </c>
      <c r="B379" t="inlineStr">
        <is>
          <t>Junior Business Analyst (Collections Department)</t>
        </is>
      </c>
      <c r="C379" t="inlineStr">
        <is>
          <t>South Africa</t>
        </is>
      </c>
      <c r="D379" t="inlineStr">
        <is>
          <t>via CareerJunction</t>
        </is>
      </c>
      <c r="E379" t="inlineStr">
        <is>
          <t>Full-time</t>
        </is>
      </c>
      <c r="F379" t="b">
        <v>0</v>
      </c>
      <c r="G379" t="inlineStr">
        <is>
          <t>South Africa</t>
        </is>
      </c>
      <c r="H379" s="2" t="n">
        <v>45429.55994212963</v>
      </c>
      <c r="I379" t="b">
        <v>0</v>
      </c>
      <c r="J379" t="b">
        <v>0</v>
      </c>
      <c r="K379" t="inlineStr">
        <is>
          <t>South Africa</t>
        </is>
      </c>
      <c r="L379" t="inlineStr"/>
      <c r="M379" t="inlineStr"/>
      <c r="N379" t="inlineStr"/>
      <c r="O379" t="inlineStr">
        <is>
          <t>HR Innovation</t>
        </is>
      </c>
      <c r="P379" t="inlineStr">
        <is>
          <t>['sql', 't-sql', 'visual basic', 'excel', 'ms access']</t>
        </is>
      </c>
      <c r="Q379" t="inlineStr">
        <is>
          <t>{'analyst_tools': ['excel', 'ms access'], 'programming': ['sql', 't-sql', 'visual basic']}</t>
        </is>
      </c>
    </row>
    <row r="380">
      <c r="A380" t="inlineStr">
        <is>
          <t>Senior Data Engineer</t>
        </is>
      </c>
      <c r="B380" t="inlineStr">
        <is>
          <t>Senior Big Data Platform Engineer</t>
        </is>
      </c>
      <c r="C380" t="inlineStr">
        <is>
          <t>Edinburgh, UK</t>
        </is>
      </c>
      <c r="D380" t="inlineStr">
        <is>
          <t>via LinkedIn</t>
        </is>
      </c>
      <c r="E380" t="inlineStr">
        <is>
          <t>Full-time</t>
        </is>
      </c>
      <c r="F380" t="b">
        <v>0</v>
      </c>
      <c r="G380" t="inlineStr">
        <is>
          <t>United Kingdom</t>
        </is>
      </c>
      <c r="H380" s="2" t="n">
        <v>45440.57167824074</v>
      </c>
      <c r="I380" t="b">
        <v>1</v>
      </c>
      <c r="J380" t="b">
        <v>0</v>
      </c>
      <c r="K380" t="inlineStr">
        <is>
          <t>United Kingdom</t>
        </is>
      </c>
      <c r="L380" t="inlineStr"/>
      <c r="M380" t="inlineStr"/>
      <c r="N380" t="inlineStr"/>
      <c r="O380" t="inlineStr">
        <is>
          <t>Swift Strategic Solutions Inc</t>
        </is>
      </c>
      <c r="P380" t="inlineStr">
        <is>
          <t>['azure', 'spark', 'pyspark', 'terraform', 'git']</t>
        </is>
      </c>
      <c r="Q380" t="inlineStr">
        <is>
          <t>{'cloud': ['azure'], 'libraries': ['spark', 'pyspark'], 'other': ['terraform', 'git']}</t>
        </is>
      </c>
    </row>
    <row r="381">
      <c r="A381" t="inlineStr">
        <is>
          <t>Senior Data Engineer</t>
        </is>
      </c>
      <c r="B381" t="inlineStr">
        <is>
          <t>Senior Data Engineer</t>
        </is>
      </c>
      <c r="C381" t="inlineStr">
        <is>
          <t>Amsterdam, Netherlands</t>
        </is>
      </c>
      <c r="D381" t="inlineStr">
        <is>
          <t>via Nationale Vacaturebank</t>
        </is>
      </c>
      <c r="E381" t="inlineStr">
        <is>
          <t>Full-time and Part-time</t>
        </is>
      </c>
      <c r="F381" t="b">
        <v>0</v>
      </c>
      <c r="G381" t="inlineStr">
        <is>
          <t>Netherlands</t>
        </is>
      </c>
      <c r="H381" s="2" t="n">
        <v>45413.56189814815</v>
      </c>
      <c r="I381" t="b">
        <v>1</v>
      </c>
      <c r="J381" t="b">
        <v>0</v>
      </c>
      <c r="K381" t="inlineStr">
        <is>
          <t>Netherlands</t>
        </is>
      </c>
      <c r="L381" t="inlineStr"/>
      <c r="M381" t="inlineStr"/>
      <c r="N381" t="inlineStr"/>
      <c r="O381" t="inlineStr">
        <is>
          <t>ABN AMRO</t>
        </is>
      </c>
      <c r="P381" t="inlineStr">
        <is>
          <t>['python', 'sql', 'azure', 'databricks', 'spark', 'airflow']</t>
        </is>
      </c>
      <c r="Q381" t="inlineStr">
        <is>
          <t>{'cloud': ['azure', 'databricks'], 'libraries': ['spark', 'airflow'], 'programming': ['python', 'sql']}</t>
        </is>
      </c>
    </row>
    <row r="382">
      <c r="A382" t="inlineStr">
        <is>
          <t>Data Engineer</t>
        </is>
      </c>
      <c r="B382" t="inlineStr">
        <is>
          <t>Data Engineer with Python</t>
        </is>
      </c>
      <c r="C382" t="inlineStr">
        <is>
          <t>Sofia, Bulgaria</t>
        </is>
      </c>
      <c r="D382" t="inlineStr">
        <is>
          <t>via LinkedIn</t>
        </is>
      </c>
      <c r="E382" t="inlineStr">
        <is>
          <t>Full-time</t>
        </is>
      </c>
      <c r="F382" t="b">
        <v>0</v>
      </c>
      <c r="G382" t="inlineStr">
        <is>
          <t>Bulgaria</t>
        </is>
      </c>
      <c r="H382" s="2" t="n">
        <v>45439.55165509259</v>
      </c>
      <c r="I382" t="b">
        <v>0</v>
      </c>
      <c r="J382" t="b">
        <v>0</v>
      </c>
      <c r="K382" t="inlineStr">
        <is>
          <t>Bulgaria</t>
        </is>
      </c>
      <c r="L382" t="inlineStr"/>
      <c r="M382" t="inlineStr"/>
      <c r="N382" t="inlineStr"/>
      <c r="O382" t="inlineStr">
        <is>
          <t>A1 Bulgaria</t>
        </is>
      </c>
      <c r="P382" t="inlineStr">
        <is>
          <t>['sql', 'python', 'java', 'spark', 'linux', 'flow']</t>
        </is>
      </c>
      <c r="Q382" t="inlineStr">
        <is>
          <t>{'libraries': ['spark'], 'os': ['linux'], 'other': ['flow'], 'programming': ['sql', 'python', 'java']}</t>
        </is>
      </c>
    </row>
    <row r="383">
      <c r="A383" t="inlineStr">
        <is>
          <t>Data Engineer</t>
        </is>
      </c>
      <c r="B383" t="inlineStr">
        <is>
          <t>Lead Data Engineer</t>
        </is>
      </c>
      <c r="C383" t="inlineStr">
        <is>
          <t>Morristown, NJ</t>
        </is>
      </c>
      <c r="D383" t="inlineStr">
        <is>
          <t>via JobServe</t>
        </is>
      </c>
      <c r="E383" t="inlineStr">
        <is>
          <t>Full-time</t>
        </is>
      </c>
      <c r="F383" t="b">
        <v>0</v>
      </c>
      <c r="G383" t="inlineStr">
        <is>
          <t>Texas, United States</t>
        </is>
      </c>
      <c r="H383" s="2" t="n">
        <v>45420.54842592592</v>
      </c>
      <c r="I383" t="b">
        <v>0</v>
      </c>
      <c r="J383" t="b">
        <v>0</v>
      </c>
      <c r="K383" t="inlineStr">
        <is>
          <t>United States</t>
        </is>
      </c>
      <c r="L383" t="inlineStr"/>
      <c r="M383" t="inlineStr"/>
      <c r="N383" t="inlineStr"/>
      <c r="O383" t="inlineStr">
        <is>
          <t>Arch Capital Group</t>
        </is>
      </c>
      <c r="P383" t="inlineStr">
        <is>
          <t>['python', 'sql', 'databricks', 'arch', 'git']</t>
        </is>
      </c>
      <c r="Q383" t="inlineStr">
        <is>
          <t>{'cloud': ['databricks'], 'os': ['arch'], 'other': ['git'], 'programming': ['python', 'sql']}</t>
        </is>
      </c>
    </row>
    <row r="384">
      <c r="A384" t="inlineStr">
        <is>
          <t>Data Engineer</t>
        </is>
      </c>
      <c r="B384" t="inlineStr">
        <is>
          <t>Data Scientist Engineer</t>
        </is>
      </c>
      <c r="C384" t="inlineStr">
        <is>
          <t>Anywhere</t>
        </is>
      </c>
      <c r="D384" t="inlineStr">
        <is>
          <t>via LinkedIn</t>
        </is>
      </c>
      <c r="E384" t="inlineStr">
        <is>
          <t>Full-time</t>
        </is>
      </c>
      <c r="F384" t="b">
        <v>1</v>
      </c>
      <c r="G384" t="inlineStr">
        <is>
          <t>California, United States</t>
        </is>
      </c>
      <c r="H384" s="2" t="n">
        <v>45437.55541666667</v>
      </c>
      <c r="I384" t="b">
        <v>0</v>
      </c>
      <c r="J384" t="b">
        <v>0</v>
      </c>
      <c r="K384" t="inlineStr">
        <is>
          <t>United States</t>
        </is>
      </c>
      <c r="L384" t="inlineStr"/>
      <c r="M384" t="inlineStr"/>
      <c r="N384" t="inlineStr"/>
      <c r="O384" t="inlineStr">
        <is>
          <t>Phoenix Recruitment</t>
        </is>
      </c>
      <c r="P384" t="inlineStr">
        <is>
          <t>['r', 'python', 'sas', 'sas', 'matlab', 'vba', 'sql', 'javascript', 'html', 'oracle', 'phoenix']</t>
        </is>
      </c>
      <c r="Q384" t="inlineStr">
        <is>
          <t>{'analyst_tools': ['sas'], 'cloud': ['oracle'], 'programming': ['r', 'python', 'sas', 'matlab', 'vba', 'sql', 'javascript', 'html'], 'webframeworks': ['phoenix']}</t>
        </is>
      </c>
    </row>
    <row r="385">
      <c r="A385" t="inlineStr">
        <is>
          <t>Data Scientist</t>
        </is>
      </c>
      <c r="B385" t="inlineStr">
        <is>
          <t>Entry-Level Data Science / Python Software Developer Position - US...</t>
        </is>
      </c>
      <c r="C385" t="inlineStr">
        <is>
          <t>Huntsville, AL</t>
        </is>
      </c>
      <c r="D385" t="inlineStr">
        <is>
          <t>via LinkedIn</t>
        </is>
      </c>
      <c r="E385" t="inlineStr">
        <is>
          <t>Full-time</t>
        </is>
      </c>
      <c r="F385" t="b">
        <v>0</v>
      </c>
      <c r="G385" t="inlineStr">
        <is>
          <t>Florida, United States</t>
        </is>
      </c>
      <c r="H385" s="2" t="n">
        <v>45430.54502314814</v>
      </c>
      <c r="I385" t="b">
        <v>0</v>
      </c>
      <c r="J385" t="b">
        <v>0</v>
      </c>
      <c r="K385" t="inlineStr">
        <is>
          <t>United States</t>
        </is>
      </c>
      <c r="L385" t="inlineStr"/>
      <c r="M385" t="inlineStr"/>
      <c r="N385" t="inlineStr"/>
      <c r="O385" t="inlineStr">
        <is>
          <t>AVNIK Defense Solutions, Inc.</t>
        </is>
      </c>
      <c r="P385" t="inlineStr">
        <is>
          <t>['python', 'sql', 'sqlite', 'pandas', 'numpy', 'matplotlib', 'express', 'excel', 'powerpoint']</t>
        </is>
      </c>
      <c r="Q385" t="inlineStr">
        <is>
          <t>{'analyst_tools': ['excel', 'powerpoint'], 'databases': ['sqlite'], 'libraries': ['pandas', 'numpy', 'matplotlib'], 'programming': ['python', 'sql'], 'webframeworks': ['express']}</t>
        </is>
      </c>
    </row>
    <row r="386">
      <c r="A386" t="inlineStr">
        <is>
          <t>Senior Data Scientist</t>
        </is>
      </c>
      <c r="B386" t="inlineStr">
        <is>
          <t>Senior Data Scientist, Food &amp; Beverage</t>
        </is>
      </c>
      <c r="C386" t="inlineStr">
        <is>
          <t>Oakland, CA</t>
        </is>
      </c>
      <c r="D386" t="inlineStr">
        <is>
          <t>via Startup Jobs</t>
        </is>
      </c>
      <c r="E386" t="inlineStr">
        <is>
          <t>Full-time</t>
        </is>
      </c>
      <c r="F386" t="b">
        <v>0</v>
      </c>
      <c r="G386" t="inlineStr">
        <is>
          <t>California, United States</t>
        </is>
      </c>
      <c r="H386" s="2" t="n">
        <v>45428.54358796297</v>
      </c>
      <c r="I386" t="b">
        <v>0</v>
      </c>
      <c r="J386" t="b">
        <v>1</v>
      </c>
      <c r="K386" t="inlineStr">
        <is>
          <t>United States</t>
        </is>
      </c>
      <c r="L386" t="inlineStr"/>
      <c r="M386" t="inlineStr"/>
      <c r="N386" t="inlineStr"/>
      <c r="O386" t="inlineStr">
        <is>
          <t>Square</t>
        </is>
      </c>
      <c r="P386" t="inlineStr">
        <is>
          <t>['sql', 'python', 'c', 'go', 'looker']</t>
        </is>
      </c>
      <c r="Q386" t="inlineStr">
        <is>
          <t>{'analyst_tools': ['looker'], 'programming': ['sql', 'python', 'c', 'go']}</t>
        </is>
      </c>
    </row>
    <row r="387">
      <c r="A387" t="inlineStr">
        <is>
          <t>Data Engineer</t>
        </is>
      </c>
      <c r="B387" t="inlineStr">
        <is>
          <t>Sr Data Engineer</t>
        </is>
      </c>
      <c r="C387" t="inlineStr">
        <is>
          <t>Des Moines, IA</t>
        </is>
      </c>
      <c r="D387" t="inlineStr">
        <is>
          <t>via Careers At Principal</t>
        </is>
      </c>
      <c r="E387" t="inlineStr">
        <is>
          <t>Full-time</t>
        </is>
      </c>
      <c r="F387" t="b">
        <v>0</v>
      </c>
      <c r="G387" t="inlineStr">
        <is>
          <t>California, United States</t>
        </is>
      </c>
      <c r="H387" s="2" t="n">
        <v>45425.54859953704</v>
      </c>
      <c r="I387" t="b">
        <v>0</v>
      </c>
      <c r="J387" t="b">
        <v>0</v>
      </c>
      <c r="K387" t="inlineStr">
        <is>
          <t>United States</t>
        </is>
      </c>
      <c r="L387" t="inlineStr"/>
      <c r="M387" t="inlineStr"/>
      <c r="N387" t="inlineStr"/>
      <c r="O387" t="inlineStr">
        <is>
          <t>Principal Financial Group</t>
        </is>
      </c>
      <c r="P387" t="inlineStr">
        <is>
          <t>['sql', 'python', 'java', 'aws', 'snowflake']</t>
        </is>
      </c>
      <c r="Q387" t="inlineStr">
        <is>
          <t>{'cloud': ['aws', 'snowflake'], 'programming': ['sql', 'python', 'java']}</t>
        </is>
      </c>
    </row>
    <row r="388">
      <c r="A388" t="inlineStr">
        <is>
          <t>Data Analyst</t>
        </is>
      </c>
      <c r="B388" t="inlineStr">
        <is>
          <t>Healthcare Data Analyst Nurse</t>
        </is>
      </c>
      <c r="C388" t="inlineStr">
        <is>
          <t>Wheeling, IL</t>
        </is>
      </c>
      <c r="D388" t="inlineStr">
        <is>
          <t>via Carecareer Link</t>
        </is>
      </c>
      <c r="E388" t="inlineStr">
        <is>
          <t>Full-time and Part-time</t>
        </is>
      </c>
      <c r="F388" t="b">
        <v>0</v>
      </c>
      <c r="G388" t="inlineStr">
        <is>
          <t>Illinois, United States</t>
        </is>
      </c>
      <c r="H388" s="2" t="n">
        <v>45425.54422453704</v>
      </c>
      <c r="I388" t="b">
        <v>0</v>
      </c>
      <c r="J388" t="b">
        <v>1</v>
      </c>
      <c r="K388" t="inlineStr">
        <is>
          <t>United States</t>
        </is>
      </c>
      <c r="L388" t="inlineStr">
        <is>
          <t>year</t>
        </is>
      </c>
      <c r="M388" t="n">
        <v>81140</v>
      </c>
      <c r="N388" t="inlineStr"/>
      <c r="O388" t="inlineStr">
        <is>
          <t>Incredible Health, Inc.</t>
        </is>
      </c>
      <c r="P388" t="inlineStr">
        <is>
          <t>['excel']</t>
        </is>
      </c>
      <c r="Q388" t="inlineStr">
        <is>
          <t>{'analyst_tools': ['excel']}</t>
        </is>
      </c>
    </row>
    <row r="389">
      <c r="A389" t="inlineStr">
        <is>
          <t>Data Analyst</t>
        </is>
      </c>
      <c r="B389" t="inlineStr">
        <is>
          <t>Business/ Data Analyst. Fixed Income Data Operations. £130,000 ...</t>
        </is>
      </c>
      <c r="C389" t="inlineStr">
        <is>
          <t>United Kingdom</t>
        </is>
      </c>
      <c r="D389" t="inlineStr">
        <is>
          <t>via LinkedIn</t>
        </is>
      </c>
      <c r="E389" t="inlineStr">
        <is>
          <t>Contractor and Temp work</t>
        </is>
      </c>
      <c r="F389" t="b">
        <v>0</v>
      </c>
      <c r="G389" t="inlineStr">
        <is>
          <t>United Kingdom</t>
        </is>
      </c>
      <c r="H389" s="2" t="n">
        <v>45421.5534375</v>
      </c>
      <c r="I389" t="b">
        <v>0</v>
      </c>
      <c r="J389" t="b">
        <v>0</v>
      </c>
      <c r="K389" t="inlineStr">
        <is>
          <t>United Kingdom</t>
        </is>
      </c>
      <c r="L389" t="inlineStr"/>
      <c r="M389" t="inlineStr"/>
      <c r="N389" t="inlineStr"/>
      <c r="O389" t="inlineStr">
        <is>
          <t>CommuniTech Recruitment Group</t>
        </is>
      </c>
      <c r="P389" t="inlineStr">
        <is>
          <t>['sql', 'excel']</t>
        </is>
      </c>
      <c r="Q389" t="inlineStr">
        <is>
          <t>{'analyst_tools': ['excel'], 'programming': ['sql']}</t>
        </is>
      </c>
    </row>
    <row r="390">
      <c r="A390" t="inlineStr">
        <is>
          <t>Data Analyst</t>
        </is>
      </c>
      <c r="B390" t="inlineStr">
        <is>
          <t>Data Analyst</t>
        </is>
      </c>
      <c r="C390" t="inlineStr">
        <is>
          <t>Denmark</t>
        </is>
      </c>
      <c r="D390" t="inlineStr">
        <is>
          <t>via LinkedIn</t>
        </is>
      </c>
      <c r="E390" t="inlineStr">
        <is>
          <t>Full-time</t>
        </is>
      </c>
      <c r="F390" t="b">
        <v>0</v>
      </c>
      <c r="G390" t="inlineStr">
        <is>
          <t>Denmark</t>
        </is>
      </c>
      <c r="H390" s="2" t="n">
        <v>45435.59598379629</v>
      </c>
      <c r="I390" t="b">
        <v>0</v>
      </c>
      <c r="J390" t="b">
        <v>0</v>
      </c>
      <c r="K390" t="inlineStr">
        <is>
          <t>Denmark</t>
        </is>
      </c>
      <c r="L390" t="inlineStr"/>
      <c r="M390" t="inlineStr"/>
      <c r="N390" t="inlineStr"/>
      <c r="O390" t="inlineStr">
        <is>
          <t>Novo Nordisk</t>
        </is>
      </c>
      <c r="P390" t="inlineStr">
        <is>
          <t>['tableau']</t>
        </is>
      </c>
      <c r="Q390" t="inlineStr">
        <is>
          <t>{'analyst_tools': ['tableau']}</t>
        </is>
      </c>
    </row>
    <row r="391">
      <c r="A391" t="inlineStr">
        <is>
          <t>Data Engineer</t>
        </is>
      </c>
      <c r="B391" t="inlineStr">
        <is>
          <t>Azure Data Engineer</t>
        </is>
      </c>
      <c r="C391" t="inlineStr">
        <is>
          <t>United Kingdom</t>
        </is>
      </c>
      <c r="D391" t="inlineStr">
        <is>
          <t>via LinkedIn</t>
        </is>
      </c>
      <c r="E391" t="inlineStr">
        <is>
          <t>Full-time</t>
        </is>
      </c>
      <c r="F391" t="b">
        <v>0</v>
      </c>
      <c r="G391" t="inlineStr">
        <is>
          <t>United Kingdom</t>
        </is>
      </c>
      <c r="H391" s="2" t="n">
        <v>45414.55694444444</v>
      </c>
      <c r="I391" t="b">
        <v>0</v>
      </c>
      <c r="J391" t="b">
        <v>0</v>
      </c>
      <c r="K391" t="inlineStr">
        <is>
          <t>United Kingdom</t>
        </is>
      </c>
      <c r="L391" t="inlineStr"/>
      <c r="M391" t="inlineStr"/>
      <c r="N391" t="inlineStr"/>
      <c r="O391" t="inlineStr">
        <is>
          <t>EMBS Technology</t>
        </is>
      </c>
      <c r="P391" t="inlineStr">
        <is>
          <t>['sql', 'azure', 'databricks', 'flow']</t>
        </is>
      </c>
      <c r="Q391" t="inlineStr">
        <is>
          <t>{'cloud': ['azure', 'databricks'], 'other': ['flow'], 'programming': ['sql']}</t>
        </is>
      </c>
    </row>
    <row r="392">
      <c r="A392" t="inlineStr">
        <is>
          <t>Data Scientist</t>
        </is>
      </c>
      <c r="B392" t="inlineStr">
        <is>
          <t>Data Scientist</t>
        </is>
      </c>
      <c r="C392" t="inlineStr">
        <is>
          <t>Anywhere</t>
        </is>
      </c>
      <c r="D392" t="inlineStr">
        <is>
          <t>via LinkedIn</t>
        </is>
      </c>
      <c r="E392" t="inlineStr">
        <is>
          <t>Full-time</t>
        </is>
      </c>
      <c r="F392" t="b">
        <v>1</v>
      </c>
      <c r="G392" t="inlineStr">
        <is>
          <t>Illinois, United States</t>
        </is>
      </c>
      <c r="H392" s="2" t="n">
        <v>45428.54443287037</v>
      </c>
      <c r="I392" t="b">
        <v>0</v>
      </c>
      <c r="J392" t="b">
        <v>1</v>
      </c>
      <c r="K392" t="inlineStr">
        <is>
          <t>United States</t>
        </is>
      </c>
      <c r="L392" t="inlineStr"/>
      <c r="M392" t="inlineStr"/>
      <c r="N392" t="inlineStr"/>
      <c r="O392" t="inlineStr">
        <is>
          <t>CoventBridge Group</t>
        </is>
      </c>
      <c r="P392" t="inlineStr">
        <is>
          <t>['python', 'r', 'sas', 'sas', 'sql', 'databricks', 'word', 'excel', 'powerpoint']</t>
        </is>
      </c>
      <c r="Q392" t="inlineStr">
        <is>
          <t>{'analyst_tools': ['sas', 'word', 'excel', 'powerpoint'], 'cloud': ['databricks'], 'programming': ['python', 'r', 'sas', 'sql']}</t>
        </is>
      </c>
    </row>
    <row r="393">
      <c r="A393" t="inlineStr">
        <is>
          <t>Data Scientist</t>
        </is>
      </c>
      <c r="B393" t="inlineStr">
        <is>
          <t>Junior Data Scientist</t>
        </is>
      </c>
      <c r="C393" t="inlineStr">
        <is>
          <t>Anywhere</t>
        </is>
      </c>
      <c r="D393" t="inlineStr">
        <is>
          <t>via LinkedIn</t>
        </is>
      </c>
      <c r="E393" t="inlineStr">
        <is>
          <t>Full-time</t>
        </is>
      </c>
      <c r="F393" t="b">
        <v>1</v>
      </c>
      <c r="G393" t="inlineStr">
        <is>
          <t>Illinois, United States</t>
        </is>
      </c>
      <c r="H393" s="2" t="n">
        <v>45426.54539351852</v>
      </c>
      <c r="I393" t="b">
        <v>0</v>
      </c>
      <c r="J393" t="b">
        <v>0</v>
      </c>
      <c r="K393" t="inlineStr">
        <is>
          <t>United States</t>
        </is>
      </c>
      <c r="L393" t="inlineStr"/>
      <c r="M393" t="inlineStr"/>
      <c r="N393" t="inlineStr"/>
      <c r="O393" t="inlineStr">
        <is>
          <t>Team Remotely Inc</t>
        </is>
      </c>
      <c r="P393" t="inlineStr">
        <is>
          <t>['python', 'pandas', 'numpy', 'pyspark']</t>
        </is>
      </c>
      <c r="Q393" t="inlineStr">
        <is>
          <t>{'libraries': ['pandas', 'numpy', 'pyspark'], 'programming': ['python']}</t>
        </is>
      </c>
    </row>
    <row r="394">
      <c r="A394" t="inlineStr">
        <is>
          <t>Data Scientist</t>
        </is>
      </c>
      <c r="B394" t="inlineStr">
        <is>
          <t>Data Scientist</t>
        </is>
      </c>
      <c r="C394" t="inlineStr">
        <is>
          <t>Anywhere</t>
        </is>
      </c>
      <c r="D394" t="inlineStr">
        <is>
          <t>via LinkedIn</t>
        </is>
      </c>
      <c r="E394" t="inlineStr">
        <is>
          <t>Full-time</t>
        </is>
      </c>
      <c r="F394" t="b">
        <v>1</v>
      </c>
      <c r="G394" t="inlineStr">
        <is>
          <t>Argentina</t>
        </is>
      </c>
      <c r="H394" s="2" t="n">
        <v>45421.55609953704</v>
      </c>
      <c r="I394" t="b">
        <v>0</v>
      </c>
      <c r="J394" t="b">
        <v>0</v>
      </c>
      <c r="K394" t="inlineStr">
        <is>
          <t>Argentina</t>
        </is>
      </c>
      <c r="L394" t="inlineStr"/>
      <c r="M394" t="inlineStr"/>
      <c r="N394" t="inlineStr"/>
      <c r="O394" t="inlineStr">
        <is>
          <t>Getronics</t>
        </is>
      </c>
      <c r="P394" t="inlineStr">
        <is>
          <t>['sql', 'python', 'scala', 'aws', 'azure', 'bigquery', 'spark']</t>
        </is>
      </c>
      <c r="Q394" t="inlineStr">
        <is>
          <t>{'cloud': ['aws', 'azure', 'bigquery'], 'libraries': ['spark'], 'programming': ['sql', 'python', 'scala']}</t>
        </is>
      </c>
    </row>
    <row r="395">
      <c r="A395" t="inlineStr">
        <is>
          <t>Data Analyst</t>
        </is>
      </c>
      <c r="B395" t="inlineStr">
        <is>
          <t>Data Analyst (m/f/d)</t>
        </is>
      </c>
      <c r="C395" t="inlineStr">
        <is>
          <t>Anywhere</t>
        </is>
      </c>
      <c r="D395" t="inlineStr">
        <is>
          <t>via Jobgether</t>
        </is>
      </c>
      <c r="E395" t="inlineStr">
        <is>
          <t>Full-time</t>
        </is>
      </c>
      <c r="F395" t="b">
        <v>1</v>
      </c>
      <c r="G395" t="inlineStr">
        <is>
          <t>Germany</t>
        </is>
      </c>
      <c r="H395" s="2" t="n">
        <v>45433.5828125</v>
      </c>
      <c r="I395" t="b">
        <v>0</v>
      </c>
      <c r="J395" t="b">
        <v>0</v>
      </c>
      <c r="K395" t="inlineStr">
        <is>
          <t>Germany</t>
        </is>
      </c>
      <c r="L395" t="inlineStr"/>
      <c r="M395" t="inlineStr"/>
      <c r="N395" t="inlineStr"/>
      <c r="O395" t="inlineStr">
        <is>
          <t>Redcare Pharmacy</t>
        </is>
      </c>
      <c r="P395" t="inlineStr">
        <is>
          <t>['sql', 'python', 'azure', 'databricks', 'power bi', 'dax']</t>
        </is>
      </c>
      <c r="Q395" t="inlineStr">
        <is>
          <t>{'analyst_tools': ['power bi', 'dax'], 'cloud': ['azure', 'databricks'], 'programming': ['sql', 'python']}</t>
        </is>
      </c>
    </row>
    <row r="396">
      <c r="A396" t="inlineStr">
        <is>
          <t>Data Analyst</t>
        </is>
      </c>
      <c r="B396" t="inlineStr">
        <is>
          <t>Data Analyst</t>
        </is>
      </c>
      <c r="C396" t="inlineStr">
        <is>
          <t>Atlanta, GA</t>
        </is>
      </c>
      <c r="D396" t="inlineStr">
        <is>
          <t>via LinkedIn</t>
        </is>
      </c>
      <c r="E396" t="inlineStr">
        <is>
          <t>Full-time</t>
        </is>
      </c>
      <c r="F396" t="b">
        <v>0</v>
      </c>
      <c r="G396" t="inlineStr">
        <is>
          <t>Georgia</t>
        </is>
      </c>
      <c r="H396" s="2" t="n">
        <v>45413.57215277778</v>
      </c>
      <c r="I396" t="b">
        <v>0</v>
      </c>
      <c r="J396" t="b">
        <v>1</v>
      </c>
      <c r="K396" t="inlineStr">
        <is>
          <t>United States</t>
        </is>
      </c>
      <c r="L396" t="inlineStr"/>
      <c r="M396" t="inlineStr"/>
      <c r="N396" t="inlineStr"/>
      <c r="O396" t="inlineStr">
        <is>
          <t>Quest Financial</t>
        </is>
      </c>
      <c r="P396" t="inlineStr">
        <is>
          <t>['python', 'sql', 'visual basic', 'databricks', 'snowflake', 'alteryx']</t>
        </is>
      </c>
      <c r="Q396" t="inlineStr">
        <is>
          <t>{'analyst_tools': ['alteryx'], 'cloud': ['databricks', 'snowflake'], 'programming': ['python', 'sql', 'visual basic']}</t>
        </is>
      </c>
    </row>
    <row r="397">
      <c r="A397" t="inlineStr">
        <is>
          <t>Data Engineer</t>
        </is>
      </c>
      <c r="B397" t="inlineStr">
        <is>
          <t>Data Engineer: Data Factory, Databricks, Python &amp; PySpark</t>
        </is>
      </c>
      <c r="C397" t="inlineStr">
        <is>
          <t>Gothenburg, Sweden</t>
        </is>
      </c>
      <c r="D397" t="inlineStr">
        <is>
          <t>via Randstad</t>
        </is>
      </c>
      <c r="E397" t="inlineStr">
        <is>
          <t>Full-time and Contractor</t>
        </is>
      </c>
      <c r="F397" t="b">
        <v>0</v>
      </c>
      <c r="G397" t="inlineStr">
        <is>
          <t>Sweden</t>
        </is>
      </c>
      <c r="H397" s="2" t="n">
        <v>45418.56185185185</v>
      </c>
      <c r="I397" t="b">
        <v>1</v>
      </c>
      <c r="J397" t="b">
        <v>0</v>
      </c>
      <c r="K397" t="inlineStr">
        <is>
          <t>Sweden</t>
        </is>
      </c>
      <c r="L397" t="inlineStr"/>
      <c r="M397" t="inlineStr"/>
      <c r="N397" t="inlineStr"/>
      <c r="O397" t="inlineStr">
        <is>
          <t>Randstad</t>
        </is>
      </c>
      <c r="P397" t="inlineStr">
        <is>
          <t>['python', 'sql', 'azure', 'databricks', 'pyspark', 'power bi']</t>
        </is>
      </c>
      <c r="Q397" t="inlineStr">
        <is>
          <t>{'analyst_tools': ['power bi'], 'cloud': ['azure', 'databricks'], 'libraries': ['pyspark'], 'programming': ['python', 'sql']}</t>
        </is>
      </c>
    </row>
    <row r="398">
      <c r="A398" t="inlineStr">
        <is>
          <t>Data Engineer</t>
        </is>
      </c>
      <c r="B398" t="inlineStr">
        <is>
          <t>Data Engineer</t>
        </is>
      </c>
      <c r="C398" t="inlineStr">
        <is>
          <t>Austin, TX</t>
        </is>
      </c>
      <c r="D398" t="inlineStr">
        <is>
          <t>via Dice</t>
        </is>
      </c>
      <c r="E398" t="inlineStr">
        <is>
          <t>Contractor</t>
        </is>
      </c>
      <c r="F398" t="b">
        <v>0</v>
      </c>
      <c r="G398" t="inlineStr">
        <is>
          <t>Sudan</t>
        </is>
      </c>
      <c r="H398" s="2" t="n">
        <v>45418.58487268518</v>
      </c>
      <c r="I398" t="b">
        <v>1</v>
      </c>
      <c r="J398" t="b">
        <v>0</v>
      </c>
      <c r="K398" t="inlineStr">
        <is>
          <t>Sudan</t>
        </is>
      </c>
      <c r="L398" t="inlineStr"/>
      <c r="M398" t="inlineStr"/>
      <c r="N398" t="inlineStr"/>
      <c r="O398" t="inlineStr">
        <is>
          <t>Raas Infotek LLC</t>
        </is>
      </c>
      <c r="P398" t="inlineStr">
        <is>
          <t>['sql', 'python', 'snowflake']</t>
        </is>
      </c>
      <c r="Q398" t="inlineStr">
        <is>
          <t>{'cloud': ['snowflake'], 'programming': ['sql', 'python']}</t>
        </is>
      </c>
    </row>
    <row r="399">
      <c r="A399" t="inlineStr">
        <is>
          <t>Senior Data Analyst</t>
        </is>
      </c>
      <c r="B399" t="inlineStr">
        <is>
          <t>Senior Data Analyst in Risk Area</t>
        </is>
      </c>
      <c r="C399" t="inlineStr">
        <is>
          <t>Poland</t>
        </is>
      </c>
      <c r="D399" t="inlineStr">
        <is>
          <t>via LinkedIn</t>
        </is>
      </c>
      <c r="E399" t="inlineStr">
        <is>
          <t>Full-time</t>
        </is>
      </c>
      <c r="F399" t="b">
        <v>0</v>
      </c>
      <c r="G399" t="inlineStr">
        <is>
          <t>Poland</t>
        </is>
      </c>
      <c r="H399" s="2" t="n">
        <v>45419.54944444444</v>
      </c>
      <c r="I399" t="b">
        <v>1</v>
      </c>
      <c r="J399" t="b">
        <v>0</v>
      </c>
      <c r="K399" t="inlineStr">
        <is>
          <t>Poland</t>
        </is>
      </c>
      <c r="L399" t="inlineStr"/>
      <c r="M399" t="inlineStr"/>
      <c r="N399" t="inlineStr"/>
      <c r="O399" t="inlineStr">
        <is>
          <t>ING Hubs Poland</t>
        </is>
      </c>
      <c r="P399" t="inlineStr">
        <is>
          <t>['sas', 'sas', 'sql', 'python', 'confluence']</t>
        </is>
      </c>
      <c r="Q399" t="inlineStr">
        <is>
          <t>{'analyst_tools': ['sas'], 'async': ['confluence'], 'programming': ['sas', 'sql', 'python']}</t>
        </is>
      </c>
    </row>
    <row r="400">
      <c r="A400" t="inlineStr">
        <is>
          <t>Data Engineer</t>
        </is>
      </c>
      <c r="B400" t="inlineStr">
        <is>
          <t>Data Engineer</t>
        </is>
      </c>
      <c r="C400" t="inlineStr">
        <is>
          <t>Tirana, Albania</t>
        </is>
      </c>
      <c r="D400" t="inlineStr">
        <is>
          <t>via LinkedIn Albania</t>
        </is>
      </c>
      <c r="E400" t="inlineStr">
        <is>
          <t>Full-time</t>
        </is>
      </c>
      <c r="F400" t="b">
        <v>0</v>
      </c>
      <c r="G400" t="inlineStr">
        <is>
          <t>Albania</t>
        </is>
      </c>
      <c r="H400" s="2" t="n">
        <v>45435.61077546296</v>
      </c>
      <c r="I400" t="b">
        <v>0</v>
      </c>
      <c r="J400" t="b">
        <v>0</v>
      </c>
      <c r="K400" t="inlineStr">
        <is>
          <t>Albania</t>
        </is>
      </c>
      <c r="L400" t="inlineStr"/>
      <c r="M400" t="inlineStr"/>
      <c r="N400" t="inlineStr"/>
      <c r="O400" t="inlineStr">
        <is>
          <t>Lutech</t>
        </is>
      </c>
      <c r="P400" t="inlineStr">
        <is>
          <t>['aws', 'redshift', 'airflow', 'git']</t>
        </is>
      </c>
      <c r="Q400" t="inlineStr">
        <is>
          <t>{'cloud': ['aws', 'redshift'], 'libraries': ['airflow'], 'other': ['git']}</t>
        </is>
      </c>
    </row>
    <row r="401">
      <c r="A401" t="inlineStr">
        <is>
          <t>Data Scientist</t>
        </is>
      </c>
      <c r="B401" t="inlineStr">
        <is>
          <t>Knowledge Engineer</t>
        </is>
      </c>
      <c r="C401" t="inlineStr">
        <is>
          <t>France</t>
        </is>
      </c>
      <c r="D401" t="inlineStr">
        <is>
          <t>via BeBee</t>
        </is>
      </c>
      <c r="E401" t="inlineStr">
        <is>
          <t>Full-time</t>
        </is>
      </c>
      <c r="F401" t="b">
        <v>0</v>
      </c>
      <c r="G401" t="inlineStr">
        <is>
          <t>France</t>
        </is>
      </c>
      <c r="H401" s="2" t="n">
        <v>45430.5578125</v>
      </c>
      <c r="I401" t="b">
        <v>0</v>
      </c>
      <c r="J401" t="b">
        <v>0</v>
      </c>
      <c r="K401" t="inlineStr">
        <is>
          <t>France</t>
        </is>
      </c>
      <c r="L401" t="inlineStr"/>
      <c r="M401" t="inlineStr"/>
      <c r="N401" t="inlineStr"/>
      <c r="O401" t="inlineStr">
        <is>
          <t>Kalray</t>
        </is>
      </c>
      <c r="P401" t="inlineStr">
        <is>
          <t>['bash', 'python', 'linux', 'redhat', 'ubuntu', 'windows']</t>
        </is>
      </c>
      <c r="Q401" t="inlineStr">
        <is>
          <t>{'os': ['linux', 'redhat', 'ubuntu', 'windows'], 'programming': ['bash', 'python']}</t>
        </is>
      </c>
    </row>
    <row r="402">
      <c r="A402" t="inlineStr">
        <is>
          <t>Business Analyst</t>
        </is>
      </c>
      <c r="B402" t="inlineStr">
        <is>
          <t>Business Intelligence analyst</t>
        </is>
      </c>
      <c r="C402" t="inlineStr">
        <is>
          <t>Auderghem, Belgium</t>
        </is>
      </c>
      <c r="D402" t="inlineStr">
        <is>
          <t>via BeBee</t>
        </is>
      </c>
      <c r="E402" t="inlineStr">
        <is>
          <t>Full-time</t>
        </is>
      </c>
      <c r="F402" t="b">
        <v>0</v>
      </c>
      <c r="G402" t="inlineStr">
        <is>
          <t>Belgium</t>
        </is>
      </c>
      <c r="H402" s="2" t="n">
        <v>45420.5744212963</v>
      </c>
      <c r="I402" t="b">
        <v>0</v>
      </c>
      <c r="J402" t="b">
        <v>0</v>
      </c>
      <c r="K402" t="inlineStr">
        <is>
          <t>Belgium</t>
        </is>
      </c>
      <c r="L402" t="inlineStr"/>
      <c r="M402" t="inlineStr"/>
      <c r="N402" t="inlineStr"/>
      <c r="O402" t="inlineStr">
        <is>
          <t>USG Professionals</t>
        </is>
      </c>
      <c r="P402" t="inlineStr">
        <is>
          <t>['sql', 'sql server', 'ssrs', 'ssis', 'flow']</t>
        </is>
      </c>
      <c r="Q402" t="inlineStr">
        <is>
          <t>{'analyst_tools': ['ssrs', 'ssis'], 'databases': ['sql server'], 'other': ['flow'], 'programming': ['sql']}</t>
        </is>
      </c>
    </row>
    <row r="403">
      <c r="A403" t="inlineStr">
        <is>
          <t>Data Analyst</t>
        </is>
      </c>
      <c r="B403" t="inlineStr">
        <is>
          <t>Data Analyst with Regulatory Reporting</t>
        </is>
      </c>
      <c r="C403" t="inlineStr">
        <is>
          <t>New York, NY</t>
        </is>
      </c>
      <c r="D403" t="inlineStr">
        <is>
          <t>via LinkedIn</t>
        </is>
      </c>
      <c r="E403" t="inlineStr">
        <is>
          <t>Full-time</t>
        </is>
      </c>
      <c r="F403" t="b">
        <v>0</v>
      </c>
      <c r="G403" t="inlineStr">
        <is>
          <t>New York, United States</t>
        </is>
      </c>
      <c r="H403" s="2" t="n">
        <v>45415.54177083333</v>
      </c>
      <c r="I403" t="b">
        <v>0</v>
      </c>
      <c r="J403" t="b">
        <v>0</v>
      </c>
      <c r="K403" t="inlineStr">
        <is>
          <t>United States</t>
        </is>
      </c>
      <c r="L403" t="inlineStr">
        <is>
          <t>year</t>
        </is>
      </c>
      <c r="M403" t="n">
        <v>107500</v>
      </c>
      <c r="N403" t="inlineStr"/>
      <c r="O403" t="inlineStr">
        <is>
          <t>Genpact</t>
        </is>
      </c>
      <c r="P403" t="inlineStr">
        <is>
          <t>['go', 'excel']</t>
        </is>
      </c>
      <c r="Q403" t="inlineStr">
        <is>
          <t>{'analyst_tools': ['excel'], 'programming': ['go']}</t>
        </is>
      </c>
    </row>
    <row r="404">
      <c r="A404" t="inlineStr">
        <is>
          <t>Data Engineer</t>
        </is>
      </c>
      <c r="B404" t="inlineStr">
        <is>
          <t>Data Engineer</t>
        </is>
      </c>
      <c r="C404" t="inlineStr">
        <is>
          <t>Houston, TX</t>
        </is>
      </c>
      <c r="D404" t="inlineStr">
        <is>
          <t>via LinkedIn</t>
        </is>
      </c>
      <c r="E404" t="inlineStr">
        <is>
          <t>Full-time</t>
        </is>
      </c>
      <c r="F404" t="b">
        <v>0</v>
      </c>
      <c r="G404" t="inlineStr">
        <is>
          <t>Illinois, United States</t>
        </is>
      </c>
      <c r="H404" s="2" t="n">
        <v>45440.56380787037</v>
      </c>
      <c r="I404" t="b">
        <v>0</v>
      </c>
      <c r="J404" t="b">
        <v>0</v>
      </c>
      <c r="K404" t="inlineStr">
        <is>
          <t>United States</t>
        </is>
      </c>
      <c r="L404" t="inlineStr"/>
      <c r="M404" t="inlineStr"/>
      <c r="N404" t="inlineStr"/>
      <c r="O404" t="inlineStr">
        <is>
          <t>Beyondsoft</t>
        </is>
      </c>
      <c r="P404" t="inlineStr">
        <is>
          <t>['python', 'sql', 'nosql', 'databricks', 'azure', 'spark', 'kafka', 'power bi', 'dax', 'terraform']</t>
        </is>
      </c>
      <c r="Q404" t="inlineStr">
        <is>
          <t>{'analyst_tools': ['power bi', 'dax'], 'cloud': ['databricks', 'azure'], 'libraries': ['spark', 'kafka'], 'other': ['terraform'], 'programming': ['python', 'sql', 'nosql']}</t>
        </is>
      </c>
    </row>
    <row r="405">
      <c r="A405" t="inlineStr">
        <is>
          <t>Data Scientist</t>
        </is>
      </c>
      <c r="B405" t="inlineStr">
        <is>
          <t>Data Scientist</t>
        </is>
      </c>
      <c r="C405" t="inlineStr">
        <is>
          <t>Anywhere</t>
        </is>
      </c>
      <c r="D405" t="inlineStr">
        <is>
          <t>via LinkedIn</t>
        </is>
      </c>
      <c r="E405" t="inlineStr">
        <is>
          <t>Contractor</t>
        </is>
      </c>
      <c r="F405" t="b">
        <v>1</v>
      </c>
      <c r="G405" t="inlineStr">
        <is>
          <t>Illinois, United States</t>
        </is>
      </c>
      <c r="H405" s="2" t="n">
        <v>45415.54527777778</v>
      </c>
      <c r="I405" t="b">
        <v>0</v>
      </c>
      <c r="J405" t="b">
        <v>0</v>
      </c>
      <c r="K405" t="inlineStr">
        <is>
          <t>United States</t>
        </is>
      </c>
      <c r="L405" t="inlineStr"/>
      <c r="M405" t="inlineStr"/>
      <c r="N405" t="inlineStr"/>
      <c r="O405" t="inlineStr">
        <is>
          <t>InfoVision Inc.</t>
        </is>
      </c>
      <c r="P405" t="inlineStr">
        <is>
          <t>['python', 'databricks', 'pyspark']</t>
        </is>
      </c>
      <c r="Q405" t="inlineStr">
        <is>
          <t>{'cloud': ['databricks'], 'libraries': ['pyspark'], 'programming': ['python']}</t>
        </is>
      </c>
    </row>
    <row r="406">
      <c r="A406" t="inlineStr">
        <is>
          <t>Data Scientist</t>
        </is>
      </c>
      <c r="B406" t="inlineStr">
        <is>
          <t>Data Scientist, Senior Expert</t>
        </is>
      </c>
      <c r="C406" t="inlineStr">
        <is>
          <t>Hyderabad, Telangana, India</t>
        </is>
      </c>
      <c r="D406" t="inlineStr">
        <is>
          <t>via LinkedIn</t>
        </is>
      </c>
      <c r="E406" t="inlineStr">
        <is>
          <t>Full-time</t>
        </is>
      </c>
      <c r="F406" t="b">
        <v>0</v>
      </c>
      <c r="G406" t="inlineStr">
        <is>
          <t>India</t>
        </is>
      </c>
      <c r="H406" s="2" t="n">
        <v>45433.56585648148</v>
      </c>
      <c r="I406" t="b">
        <v>0</v>
      </c>
      <c r="J406" t="b">
        <v>0</v>
      </c>
      <c r="K406" t="inlineStr">
        <is>
          <t>India</t>
        </is>
      </c>
      <c r="L406" t="inlineStr"/>
      <c r="M406" t="inlineStr"/>
      <c r="N406" t="inlineStr"/>
      <c r="O406" t="inlineStr">
        <is>
          <t>Novartis</t>
        </is>
      </c>
      <c r="P406" t="inlineStr">
        <is>
          <t>['python', 'scikit-learn', 'keras', 'pytorch']</t>
        </is>
      </c>
      <c r="Q406" t="inlineStr">
        <is>
          <t>{'libraries': ['scikit-learn', 'keras', 'pytorch'], 'programming': ['python']}</t>
        </is>
      </c>
    </row>
    <row r="407">
      <c r="A407" t="inlineStr">
        <is>
          <t>Data Scientist</t>
        </is>
      </c>
      <c r="B407" t="inlineStr">
        <is>
          <t>Junior Data Scientist</t>
        </is>
      </c>
      <c r="C407" t="inlineStr">
        <is>
          <t>Albuquerque, NM</t>
        </is>
      </c>
      <c r="D407" t="inlineStr">
        <is>
          <t>via LinkedIn</t>
        </is>
      </c>
      <c r="E407" t="inlineStr">
        <is>
          <t>Full-time</t>
        </is>
      </c>
      <c r="F407" t="b">
        <v>0</v>
      </c>
      <c r="G407" t="inlineStr">
        <is>
          <t>Texas, United States</t>
        </is>
      </c>
      <c r="H407" s="2" t="n">
        <v>45415.54475694444</v>
      </c>
      <c r="I407" t="b">
        <v>0</v>
      </c>
      <c r="J407" t="b">
        <v>0</v>
      </c>
      <c r="K407" t="inlineStr">
        <is>
          <t>United States</t>
        </is>
      </c>
      <c r="L407" t="inlineStr"/>
      <c r="M407" t="inlineStr"/>
      <c r="N407" t="inlineStr"/>
      <c r="O407" t="inlineStr">
        <is>
          <t>Team Remotely Inc</t>
        </is>
      </c>
      <c r="P407" t="inlineStr">
        <is>
          <t>['python', 'pandas', 'numpy', 'matplotlib', 'pyspark']</t>
        </is>
      </c>
      <c r="Q407" t="inlineStr">
        <is>
          <t>{'libraries': ['pandas', 'numpy', 'matplotlib', 'pyspark'], 'programming': ['python']}</t>
        </is>
      </c>
    </row>
    <row r="408">
      <c r="A408" t="inlineStr">
        <is>
          <t>Senior Data Scientist</t>
        </is>
      </c>
      <c r="B408" t="inlineStr">
        <is>
          <t>Senior Data Scientist</t>
        </is>
      </c>
      <c r="C408" t="inlineStr">
        <is>
          <t>Faridabad, Haryana, India</t>
        </is>
      </c>
      <c r="D408" t="inlineStr">
        <is>
          <t>via LinkedIn</t>
        </is>
      </c>
      <c r="E408" t="inlineStr">
        <is>
          <t>Full-time</t>
        </is>
      </c>
      <c r="F408" t="b">
        <v>0</v>
      </c>
      <c r="G408" t="inlineStr">
        <is>
          <t>India</t>
        </is>
      </c>
      <c r="H408" s="2" t="n">
        <v>45441.55341435185</v>
      </c>
      <c r="I408" t="b">
        <v>0</v>
      </c>
      <c r="J408" t="b">
        <v>0</v>
      </c>
      <c r="K408" t="inlineStr">
        <is>
          <t>India</t>
        </is>
      </c>
      <c r="L408" t="inlineStr"/>
      <c r="M408" t="inlineStr"/>
      <c r="N408" t="inlineStr"/>
      <c r="O408" t="inlineStr">
        <is>
          <t>Chegg India Private Ltd</t>
        </is>
      </c>
      <c r="P408" t="inlineStr">
        <is>
          <t>['python', 'sql', 'nosql', 'aws', 'databricks']</t>
        </is>
      </c>
      <c r="Q408" t="inlineStr">
        <is>
          <t>{'cloud': ['aws', 'databricks'], 'programming': ['python', 'sql', 'nosql']}</t>
        </is>
      </c>
    </row>
    <row r="409">
      <c r="A409" t="inlineStr">
        <is>
          <t>Business Analyst</t>
        </is>
      </c>
      <c r="B409" t="inlineStr">
        <is>
          <t>BI Analyst</t>
        </is>
      </c>
      <c r="C409" t="inlineStr">
        <is>
          <t>Kyiv, Ukraine</t>
        </is>
      </c>
      <c r="D409" t="inlineStr">
        <is>
          <t>via Robota.ua</t>
        </is>
      </c>
      <c r="E409" t="inlineStr">
        <is>
          <t>Full-time</t>
        </is>
      </c>
      <c r="F409" t="b">
        <v>0</v>
      </c>
      <c r="G409" t="inlineStr">
        <is>
          <t>Ukraine</t>
        </is>
      </c>
      <c r="H409" s="2" t="n">
        <v>45414.55997685185</v>
      </c>
      <c r="I409" t="b">
        <v>1</v>
      </c>
      <c r="J409" t="b">
        <v>0</v>
      </c>
      <c r="K409" t="inlineStr">
        <is>
          <t>Ukraine</t>
        </is>
      </c>
      <c r="L409" t="inlineStr"/>
      <c r="M409" t="inlineStr"/>
      <c r="N409" t="inlineStr"/>
      <c r="O409" t="inlineStr">
        <is>
          <t>DITA Group</t>
        </is>
      </c>
      <c r="P409" t="inlineStr">
        <is>
          <t>['sql', 'power bi']</t>
        </is>
      </c>
      <c r="Q409" t="inlineStr">
        <is>
          <t>{'analyst_tools': ['power bi'], 'programming': ['sql']}</t>
        </is>
      </c>
    </row>
    <row r="410">
      <c r="A410" t="inlineStr">
        <is>
          <t>Senior Data Analyst</t>
        </is>
      </c>
      <c r="B410" t="inlineStr">
        <is>
          <t>Senior Revenue Cycle Data Analyst</t>
        </is>
      </c>
      <c r="C410" t="inlineStr">
        <is>
          <t>Exton, PA</t>
        </is>
      </c>
      <c r="D410" t="inlineStr">
        <is>
          <t>via LinkedIn</t>
        </is>
      </c>
      <c r="E410" t="inlineStr">
        <is>
          <t>Full-time</t>
        </is>
      </c>
      <c r="F410" t="b">
        <v>0</v>
      </c>
      <c r="G410" t="inlineStr">
        <is>
          <t>New York, United States</t>
        </is>
      </c>
      <c r="H410" s="2" t="n">
        <v>45426.54204861111</v>
      </c>
      <c r="I410" t="b">
        <v>1</v>
      </c>
      <c r="J410" t="b">
        <v>0</v>
      </c>
      <c r="K410" t="inlineStr">
        <is>
          <t>United States</t>
        </is>
      </c>
      <c r="L410" t="inlineStr"/>
      <c r="M410" t="inlineStr"/>
      <c r="N410" t="inlineStr"/>
      <c r="O410" t="inlineStr">
        <is>
          <t>The Judge Group</t>
        </is>
      </c>
      <c r="P410" t="inlineStr">
        <is>
          <t>['vba', 'crystal', 'sql', 'excel', 'tableau', 'power bi']</t>
        </is>
      </c>
      <c r="Q410" t="inlineStr">
        <is>
          <t>{'analyst_tools': ['excel', 'tableau', 'power bi'], 'programming': ['vba', 'crystal', 'sql']}</t>
        </is>
      </c>
    </row>
    <row r="411">
      <c r="A411" t="inlineStr">
        <is>
          <t>Data Analyst</t>
        </is>
      </c>
      <c r="B411" t="inlineStr">
        <is>
          <t>Data Analyst</t>
        </is>
      </c>
      <c r="C411" t="inlineStr">
        <is>
          <t>New York, NY</t>
        </is>
      </c>
      <c r="D411" t="inlineStr">
        <is>
          <t>via GrabJobs</t>
        </is>
      </c>
      <c r="E411" t="inlineStr">
        <is>
          <t>Full-time and Per diem</t>
        </is>
      </c>
      <c r="F411" t="b">
        <v>0</v>
      </c>
      <c r="G411" t="inlineStr">
        <is>
          <t>New York, United States</t>
        </is>
      </c>
      <c r="H411" s="2" t="n">
        <v>45429.54186342593</v>
      </c>
      <c r="I411" t="b">
        <v>0</v>
      </c>
      <c r="J411" t="b">
        <v>1</v>
      </c>
      <c r="K411" t="inlineStr">
        <is>
          <t>United States</t>
        </is>
      </c>
      <c r="L411" t="inlineStr"/>
      <c r="M411" t="inlineStr"/>
      <c r="N411" t="inlineStr"/>
      <c r="O411" t="inlineStr">
        <is>
          <t>Bc Forward</t>
        </is>
      </c>
      <c r="P411" t="inlineStr">
        <is>
          <t>['python', 'sql', 'r', 'sheets', 'looker', 'excel', 'tableau', 'word']</t>
        </is>
      </c>
      <c r="Q411" t="inlineStr">
        <is>
          <t>{'analyst_tools': ['sheets', 'looker', 'excel', 'tableau', 'word'], 'programming': ['python', 'sql', 'r']}</t>
        </is>
      </c>
    </row>
    <row r="412">
      <c r="A412" t="inlineStr">
        <is>
          <t>Data Analyst</t>
        </is>
      </c>
      <c r="B412" t="inlineStr">
        <is>
          <t>Online Data Analyst - English (AU) | Remote</t>
        </is>
      </c>
      <c r="C412" t="inlineStr">
        <is>
          <t>Anywhere</t>
        </is>
      </c>
      <c r="D412" t="inlineStr">
        <is>
          <t>via LinkedIn</t>
        </is>
      </c>
      <c r="E412" t="inlineStr">
        <is>
          <t>Part-time</t>
        </is>
      </c>
      <c r="F412" t="b">
        <v>1</v>
      </c>
      <c r="G412" t="inlineStr">
        <is>
          <t>Australia</t>
        </is>
      </c>
      <c r="H412" s="2" t="n">
        <v>45414.55747685185</v>
      </c>
      <c r="I412" t="b">
        <v>0</v>
      </c>
      <c r="J412" t="b">
        <v>0</v>
      </c>
      <c r="K412" t="inlineStr">
        <is>
          <t>Australia</t>
        </is>
      </c>
      <c r="L412" t="inlineStr"/>
      <c r="M412" t="inlineStr"/>
      <c r="N412" t="inlineStr"/>
      <c r="O412" t="inlineStr">
        <is>
          <t>TELUS International AI Data Solutions</t>
        </is>
      </c>
      <c r="P412" t="inlineStr"/>
      <c r="Q412" t="inlineStr"/>
    </row>
    <row r="413">
      <c r="A413" t="inlineStr">
        <is>
          <t>Data Engineer</t>
        </is>
      </c>
      <c r="B413" t="inlineStr">
        <is>
          <t>Sr Data Engineer</t>
        </is>
      </c>
      <c r="C413" t="inlineStr">
        <is>
          <t>Lehi, UT</t>
        </is>
      </c>
      <c r="D413" t="inlineStr">
        <is>
          <t>via SmartRecruiters Job Search</t>
        </is>
      </c>
      <c r="E413" t="inlineStr">
        <is>
          <t>Full-time</t>
        </is>
      </c>
      <c r="F413" t="b">
        <v>0</v>
      </c>
      <c r="G413" t="inlineStr">
        <is>
          <t>California, United States</t>
        </is>
      </c>
      <c r="H413" s="2" t="n">
        <v>45435.54497685185</v>
      </c>
      <c r="I413" t="b">
        <v>0</v>
      </c>
      <c r="J413" t="b">
        <v>0</v>
      </c>
      <c r="K413" t="inlineStr">
        <is>
          <t>United States</t>
        </is>
      </c>
      <c r="L413" t="inlineStr"/>
      <c r="M413" t="inlineStr"/>
      <c r="N413" t="inlineStr"/>
      <c r="O413" t="inlineStr">
        <is>
          <t>Verisk</t>
        </is>
      </c>
      <c r="P413" t="inlineStr">
        <is>
          <t>['python', 'sql', 'c#', 'java', 'nosql', 'mongodb', 'mongodb', 'postgresql', 'mysql', 'cassandra', 'aws', 'azure', 'bigquery', 'redshift', 'snowflake', 'airflow', 'hadoop', 'spark', 'kafka', 'git']</t>
        </is>
      </c>
      <c r="Q413" t="inlineStr">
        <is>
          <t>{'cloud': ['aws', 'azure', 'bigquery', 'redshift', 'snowflake'], 'databases': ['mongodb', 'postgresql', 'mysql', 'cassandra'], 'libraries': ['airflow', 'hadoop', 'spark', 'kafka'], 'other': ['git'], 'programming': ['python', 'sql', 'c#', 'java', 'nosql', 'mongodb']}</t>
        </is>
      </c>
    </row>
    <row r="414">
      <c r="A414" t="inlineStr">
        <is>
          <t>Data Analyst</t>
        </is>
      </c>
      <c r="B414" t="inlineStr">
        <is>
          <t>Data Analyst</t>
        </is>
      </c>
      <c r="C414" t="inlineStr">
        <is>
          <t>United Kingdom</t>
        </is>
      </c>
      <c r="D414" t="inlineStr">
        <is>
          <t>via LinkedIn</t>
        </is>
      </c>
      <c r="E414" t="inlineStr">
        <is>
          <t>Full-time</t>
        </is>
      </c>
      <c r="F414" t="b">
        <v>0</v>
      </c>
      <c r="G414" t="inlineStr">
        <is>
          <t>United Kingdom</t>
        </is>
      </c>
      <c r="H414" s="2" t="n">
        <v>45421.55339120371</v>
      </c>
      <c r="I414" t="b">
        <v>0</v>
      </c>
      <c r="J414" t="b">
        <v>0</v>
      </c>
      <c r="K414" t="inlineStr">
        <is>
          <t>United Kingdom</t>
        </is>
      </c>
      <c r="L414" t="inlineStr"/>
      <c r="M414" t="inlineStr"/>
      <c r="N414" t="inlineStr"/>
      <c r="O414" t="inlineStr">
        <is>
          <t>Enstar Group</t>
        </is>
      </c>
      <c r="P414" t="inlineStr">
        <is>
          <t>['sql', 'power bi', 'alteryx', 'excel', 'outlook']</t>
        </is>
      </c>
      <c r="Q414" t="inlineStr">
        <is>
          <t>{'analyst_tools': ['power bi', 'alteryx', 'excel', 'outlook'], 'programming': ['sql']}</t>
        </is>
      </c>
    </row>
    <row r="415">
      <c r="A415" t="inlineStr">
        <is>
          <t>Data Engineer</t>
        </is>
      </c>
      <c r="B415" t="inlineStr">
        <is>
          <t>Data Engineer</t>
        </is>
      </c>
      <c r="C415" t="inlineStr">
        <is>
          <t>Anywhere</t>
        </is>
      </c>
      <c r="D415" t="inlineStr">
        <is>
          <t>via LinkedIn</t>
        </is>
      </c>
      <c r="E415" t="inlineStr">
        <is>
          <t>Full-time</t>
        </is>
      </c>
      <c r="F415" t="b">
        <v>1</v>
      </c>
      <c r="G415" t="inlineStr">
        <is>
          <t>Texas, United States</t>
        </is>
      </c>
      <c r="H415" s="2" t="n">
        <v>45440.54545138889</v>
      </c>
      <c r="I415" t="b">
        <v>1</v>
      </c>
      <c r="J415" t="b">
        <v>0</v>
      </c>
      <c r="K415" t="inlineStr">
        <is>
          <t>United States</t>
        </is>
      </c>
      <c r="L415" t="inlineStr"/>
      <c r="M415" t="inlineStr"/>
      <c r="N415" t="inlineStr"/>
      <c r="O415" t="inlineStr">
        <is>
          <t>Meritence</t>
        </is>
      </c>
      <c r="P415" t="inlineStr">
        <is>
          <t>['python', 'sql', 'sql server', 'pyspark', 'hadoop', 'spark', 'ssis', 'git']</t>
        </is>
      </c>
      <c r="Q415" t="inlineStr">
        <is>
          <t>{'analyst_tools': ['ssis'], 'databases': ['sql server'], 'libraries': ['pyspark', 'hadoop', 'spark'], 'other': ['git'], 'programming': ['python', 'sql']}</t>
        </is>
      </c>
    </row>
    <row r="416">
      <c r="A416" t="inlineStr">
        <is>
          <t>Senior Data Engineer</t>
        </is>
      </c>
      <c r="B416" t="inlineStr">
        <is>
          <t>Senior Data Engineer</t>
        </is>
      </c>
      <c r="C416" t="inlineStr">
        <is>
          <t>Auckland, New Zealand</t>
        </is>
      </c>
      <c r="D416" t="inlineStr">
        <is>
          <t>via Indeed</t>
        </is>
      </c>
      <c r="E416" t="inlineStr">
        <is>
          <t>Full-time</t>
        </is>
      </c>
      <c r="F416" t="b">
        <v>0</v>
      </c>
      <c r="G416" t="inlineStr">
        <is>
          <t>New Zealand</t>
        </is>
      </c>
      <c r="H416" s="2" t="n">
        <v>45421.55913194444</v>
      </c>
      <c r="I416" t="b">
        <v>1</v>
      </c>
      <c r="J416" t="b">
        <v>0</v>
      </c>
      <c r="K416" t="inlineStr">
        <is>
          <t>New Zealand</t>
        </is>
      </c>
      <c r="L416" t="inlineStr"/>
      <c r="M416" t="inlineStr"/>
      <c r="N416" t="inlineStr"/>
      <c r="O416" t="inlineStr">
        <is>
          <t>SkyCity Entertainment Group</t>
        </is>
      </c>
      <c r="P416" t="inlineStr">
        <is>
          <t>['sql', 'azure', 'github']</t>
        </is>
      </c>
      <c r="Q416" t="inlineStr">
        <is>
          <t>{'cloud': ['azure'], 'other': ['github'], 'programming': ['sql']}</t>
        </is>
      </c>
    </row>
    <row r="417">
      <c r="A417" t="inlineStr">
        <is>
          <t>Data Engineer</t>
        </is>
      </c>
      <c r="B417" t="inlineStr">
        <is>
          <t>Big Data Engineer</t>
        </is>
      </c>
      <c r="C417" t="inlineStr">
        <is>
          <t>Brussels, Belgium</t>
        </is>
      </c>
      <c r="D417" t="inlineStr">
        <is>
          <t>via LinkedIn Belgium</t>
        </is>
      </c>
      <c r="E417" t="inlineStr">
        <is>
          <t>Full-time</t>
        </is>
      </c>
      <c r="F417" t="b">
        <v>0</v>
      </c>
      <c r="G417" t="inlineStr">
        <is>
          <t>Belgium</t>
        </is>
      </c>
      <c r="H417" s="2" t="n">
        <v>45426.58518518518</v>
      </c>
      <c r="I417" t="b">
        <v>0</v>
      </c>
      <c r="J417" t="b">
        <v>0</v>
      </c>
      <c r="K417" t="inlineStr">
        <is>
          <t>Belgium</t>
        </is>
      </c>
      <c r="L417" t="inlineStr"/>
      <c r="M417" t="inlineStr"/>
      <c r="N417" t="inlineStr"/>
      <c r="O417" t="inlineStr">
        <is>
          <t>DNA Solutions</t>
        </is>
      </c>
      <c r="P417" t="inlineStr">
        <is>
          <t>['python', 'aws', 'spark']</t>
        </is>
      </c>
      <c r="Q417" t="inlineStr">
        <is>
          <t>{'cloud': ['aws'], 'libraries': ['spark'], 'programming': ['python']}</t>
        </is>
      </c>
    </row>
    <row r="418">
      <c r="A418" t="inlineStr">
        <is>
          <t>Senior Data Scientist</t>
        </is>
      </c>
      <c r="B418" t="inlineStr">
        <is>
          <t>Senior Data Scientist</t>
        </is>
      </c>
      <c r="C418" t="inlineStr">
        <is>
          <t>Hyderabad, Telangana, India</t>
        </is>
      </c>
      <c r="D418" t="inlineStr">
        <is>
          <t>via LinkedIn</t>
        </is>
      </c>
      <c r="E418" t="inlineStr">
        <is>
          <t>Full-time</t>
        </is>
      </c>
      <c r="F418" t="b">
        <v>0</v>
      </c>
      <c r="G418" t="inlineStr">
        <is>
          <t>India</t>
        </is>
      </c>
      <c r="H418" s="2" t="n">
        <v>45420.55157407407</v>
      </c>
      <c r="I418" t="b">
        <v>0</v>
      </c>
      <c r="J418" t="b">
        <v>0</v>
      </c>
      <c r="K418" t="inlineStr">
        <is>
          <t>India</t>
        </is>
      </c>
      <c r="L418" t="inlineStr"/>
      <c r="M418" t="inlineStr"/>
      <c r="N418" t="inlineStr"/>
      <c r="O418" t="inlineStr">
        <is>
          <t>Ray Business Technologies (A CMMI Level 3 Company)</t>
        </is>
      </c>
      <c r="P418" t="inlineStr">
        <is>
          <t>['python', 'r', 'aws', 'gcp', 'matplotlib', 'seaborn', 'spark', 'hadoop', 'tableau']</t>
        </is>
      </c>
      <c r="Q418" t="inlineStr">
        <is>
          <t>{'analyst_tools': ['tableau'], 'cloud': ['aws', 'gcp'], 'libraries': ['matplotlib', 'seaborn', 'spark', 'hadoop'], 'programming': ['python', 'r']}</t>
        </is>
      </c>
    </row>
    <row r="419">
      <c r="A419" t="inlineStr">
        <is>
          <t>Data Engineer</t>
        </is>
      </c>
      <c r="B419" t="inlineStr">
        <is>
          <t>Lead Data Engineer</t>
        </is>
      </c>
      <c r="C419" t="inlineStr">
        <is>
          <t>Lebanon, PA</t>
        </is>
      </c>
      <c r="D419" t="inlineStr">
        <is>
          <t>via Search Apply Jobs</t>
        </is>
      </c>
      <c r="E419" t="inlineStr">
        <is>
          <t>Full-time and Part-time</t>
        </is>
      </c>
      <c r="F419" t="b">
        <v>0</v>
      </c>
      <c r="G419" t="inlineStr">
        <is>
          <t>Texas, United States</t>
        </is>
      </c>
      <c r="H419" s="2" t="n">
        <v>45414.5497800926</v>
      </c>
      <c r="I419" t="b">
        <v>0</v>
      </c>
      <c r="J419" t="b">
        <v>1</v>
      </c>
      <c r="K419" t="inlineStr">
        <is>
          <t>United States</t>
        </is>
      </c>
      <c r="L419" t="inlineStr"/>
      <c r="M419" t="inlineStr"/>
      <c r="N419" t="inlineStr"/>
      <c r="O419" t="inlineStr">
        <is>
          <t>Capital One</t>
        </is>
      </c>
      <c r="P419" t="inlineStr">
        <is>
          <t>['java', 'scala', 'python', 'nosql', 'sql', 'mongo', 'shell', 'mysql', 'cassandra', 'redshift', 'snowflake', 'aws', 'azure', 'hadoop', 'kafka', 'spark']</t>
        </is>
      </c>
      <c r="Q41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20">
      <c r="A420" t="inlineStr">
        <is>
          <t>Data Analyst</t>
        </is>
      </c>
      <c r="B420" t="inlineStr">
        <is>
          <t>Data Analyst</t>
        </is>
      </c>
      <c r="C420" t="inlineStr">
        <is>
          <t>Richmond, VA</t>
        </is>
      </c>
      <c r="D420" t="inlineStr">
        <is>
          <t>via LinkedIn</t>
        </is>
      </c>
      <c r="E420" t="inlineStr">
        <is>
          <t>Contractor</t>
        </is>
      </c>
      <c r="F420" t="b">
        <v>0</v>
      </c>
      <c r="G420" t="inlineStr">
        <is>
          <t>Georgia</t>
        </is>
      </c>
      <c r="H420" s="2" t="n">
        <v>45435.60711805556</v>
      </c>
      <c r="I420" t="b">
        <v>1</v>
      </c>
      <c r="J420" t="b">
        <v>0</v>
      </c>
      <c r="K420" t="inlineStr">
        <is>
          <t>United States</t>
        </is>
      </c>
      <c r="L420" t="inlineStr"/>
      <c r="M420" t="inlineStr"/>
      <c r="N420" t="inlineStr"/>
      <c r="O420" t="inlineStr">
        <is>
          <t>Apex Systems</t>
        </is>
      </c>
      <c r="P420" t="inlineStr">
        <is>
          <t>['sql']</t>
        </is>
      </c>
      <c r="Q420" t="inlineStr">
        <is>
          <t>{'programming': ['sql']}</t>
        </is>
      </c>
    </row>
    <row r="421">
      <c r="A421" t="inlineStr">
        <is>
          <t>Data Analyst</t>
        </is>
      </c>
      <c r="B421" t="inlineStr">
        <is>
          <t>Data Analyst /Onsite/</t>
        </is>
      </c>
      <c r="C421" t="inlineStr">
        <is>
          <t>New York, NY</t>
        </is>
      </c>
      <c r="D421" t="inlineStr">
        <is>
          <t>via GrabJobs</t>
        </is>
      </c>
      <c r="E421" t="inlineStr">
        <is>
          <t>Full-time and Temp work</t>
        </is>
      </c>
      <c r="F421" t="b">
        <v>0</v>
      </c>
      <c r="G421" t="inlineStr">
        <is>
          <t>New York, United States</t>
        </is>
      </c>
      <c r="H421" s="2" t="n">
        <v>45423.54177083333</v>
      </c>
      <c r="I421" t="b">
        <v>0</v>
      </c>
      <c r="J421" t="b">
        <v>0</v>
      </c>
      <c r="K421" t="inlineStr">
        <is>
          <t>United States</t>
        </is>
      </c>
      <c r="L421" t="inlineStr"/>
      <c r="M421" t="inlineStr"/>
      <c r="N421" t="inlineStr"/>
      <c r="O421" t="inlineStr">
        <is>
          <t>Gsk Solutions</t>
        </is>
      </c>
      <c r="P421" t="inlineStr">
        <is>
          <t>['sql', 'r', 'python', 'excel']</t>
        </is>
      </c>
      <c r="Q421" t="inlineStr">
        <is>
          <t>{'analyst_tools': ['excel'], 'programming': ['sql', 'r', 'python']}</t>
        </is>
      </c>
    </row>
    <row r="422">
      <c r="A422" t="inlineStr">
        <is>
          <t>Data Engineer</t>
        </is>
      </c>
      <c r="B422" t="inlineStr">
        <is>
          <t>Data Warehouse Engineer</t>
        </is>
      </c>
      <c r="C422" t="inlineStr">
        <is>
          <t>Singapore</t>
        </is>
      </c>
      <c r="D422" t="inlineStr">
        <is>
          <t>via Indeed</t>
        </is>
      </c>
      <c r="E422" t="inlineStr">
        <is>
          <t>Full-time</t>
        </is>
      </c>
      <c r="F422" t="b">
        <v>0</v>
      </c>
      <c r="G422" t="inlineStr">
        <is>
          <t>Singapore</t>
        </is>
      </c>
      <c r="H422" s="2" t="n">
        <v>45426.56424768519</v>
      </c>
      <c r="I422" t="b">
        <v>0</v>
      </c>
      <c r="J422" t="b">
        <v>0</v>
      </c>
      <c r="K422" t="inlineStr">
        <is>
          <t>Singapore</t>
        </is>
      </c>
      <c r="L422" t="inlineStr"/>
      <c r="M422" t="inlineStr"/>
      <c r="N422" t="inlineStr"/>
      <c r="O422" t="inlineStr">
        <is>
          <t>NodeFlair</t>
        </is>
      </c>
      <c r="P422" t="inlineStr">
        <is>
          <t>['java', 'sql', 'python', 'mysql', 'oracle', 'hadoop']</t>
        </is>
      </c>
      <c r="Q422" t="inlineStr">
        <is>
          <t>{'cloud': ['oracle'], 'databases': ['mysql'], 'libraries': ['hadoop'], 'programming': ['java', 'sql', 'python']}</t>
        </is>
      </c>
    </row>
    <row r="423">
      <c r="A423" t="inlineStr">
        <is>
          <t>Data Scientist</t>
        </is>
      </c>
      <c r="B423" t="inlineStr">
        <is>
          <t>Jr. Data Scientist</t>
        </is>
      </c>
      <c r="C423" t="inlineStr">
        <is>
          <t>Anywhere</t>
        </is>
      </c>
      <c r="D423" t="inlineStr">
        <is>
          <t>via LinkedIn</t>
        </is>
      </c>
      <c r="E423" t="inlineStr">
        <is>
          <t>Full-time</t>
        </is>
      </c>
      <c r="F423" t="b">
        <v>1</v>
      </c>
      <c r="G423" t="inlineStr">
        <is>
          <t>Canada</t>
        </is>
      </c>
      <c r="H423" s="2" t="n">
        <v>45443.55451388889</v>
      </c>
      <c r="I423" t="b">
        <v>0</v>
      </c>
      <c r="J423" t="b">
        <v>0</v>
      </c>
      <c r="K423" t="inlineStr">
        <is>
          <t>Canada</t>
        </is>
      </c>
      <c r="L423" t="inlineStr"/>
      <c r="M423" t="inlineStr"/>
      <c r="N423" t="inlineStr"/>
      <c r="O423" t="inlineStr">
        <is>
          <t>Why Hiring</t>
        </is>
      </c>
      <c r="P423" t="inlineStr">
        <is>
          <t>['python', 'sql', 'azure']</t>
        </is>
      </c>
      <c r="Q423" t="inlineStr">
        <is>
          <t>{'cloud': ['azure'], 'programming': ['python', 'sql']}</t>
        </is>
      </c>
    </row>
    <row r="424">
      <c r="A424" t="inlineStr">
        <is>
          <t>Machine Learning Engineer</t>
        </is>
      </c>
      <c r="B424" t="inlineStr">
        <is>
          <t>Research Scientist / AI Engineer - London, UK/Hybrid</t>
        </is>
      </c>
      <c r="C424" t="inlineStr">
        <is>
          <t>Anywhere</t>
        </is>
      </c>
      <c r="D424" t="inlineStr">
        <is>
          <t>via OnlyDataJobs</t>
        </is>
      </c>
      <c r="E424" t="inlineStr">
        <is>
          <t>Full-time</t>
        </is>
      </c>
      <c r="F424" t="b">
        <v>1</v>
      </c>
      <c r="G424" t="inlineStr">
        <is>
          <t>United Kingdom</t>
        </is>
      </c>
      <c r="H424" s="2" t="n">
        <v>45432.55096064815</v>
      </c>
      <c r="I424" t="b">
        <v>0</v>
      </c>
      <c r="J424" t="b">
        <v>0</v>
      </c>
      <c r="K424" t="inlineStr">
        <is>
          <t>United Kingdom</t>
        </is>
      </c>
      <c r="L424" t="inlineStr"/>
      <c r="M424" t="inlineStr"/>
      <c r="N424" t="inlineStr"/>
      <c r="O424" t="inlineStr">
        <is>
          <t>Odin Vision</t>
        </is>
      </c>
      <c r="P424" t="inlineStr">
        <is>
          <t>['python', 'gcp', 'aws', 'azure', 'pytorch']</t>
        </is>
      </c>
      <c r="Q424" t="inlineStr">
        <is>
          <t>{'cloud': ['gcp', 'aws', 'azure'], 'libraries': ['pytorch'], 'programming': ['python']}</t>
        </is>
      </c>
    </row>
    <row r="425">
      <c r="A425" t="inlineStr">
        <is>
          <t>Data Engineer</t>
        </is>
      </c>
      <c r="B425" t="inlineStr">
        <is>
          <t>Data Engineer c/Francês</t>
        </is>
      </c>
      <c r="C425" t="inlineStr">
        <is>
          <t>Portugal</t>
        </is>
      </c>
      <c r="D425" t="inlineStr">
        <is>
          <t>via LinkedIn</t>
        </is>
      </c>
      <c r="E425" t="inlineStr">
        <is>
          <t>Full-time</t>
        </is>
      </c>
      <c r="F425" t="b">
        <v>0</v>
      </c>
      <c r="G425" t="inlineStr">
        <is>
          <t>Portugal</t>
        </is>
      </c>
      <c r="H425" s="2" t="n">
        <v>45425.55527777778</v>
      </c>
      <c r="I425" t="b">
        <v>1</v>
      </c>
      <c r="J425" t="b">
        <v>0</v>
      </c>
      <c r="K425" t="inlineStr">
        <is>
          <t>Portugal</t>
        </is>
      </c>
      <c r="L425" t="inlineStr"/>
      <c r="M425" t="inlineStr"/>
      <c r="N425" t="inlineStr"/>
      <c r="O425" t="inlineStr">
        <is>
          <t>AFFINITY Portugal</t>
        </is>
      </c>
      <c r="P425" t="inlineStr"/>
      <c r="Q425" t="inlineStr"/>
    </row>
    <row r="426">
      <c r="A426" t="inlineStr">
        <is>
          <t>Data Engineer</t>
        </is>
      </c>
      <c r="B426" t="inlineStr">
        <is>
          <t>Senior Engineer, Data Engineering</t>
        </is>
      </c>
      <c r="C426" t="inlineStr">
        <is>
          <t>Berlin, Germany</t>
        </is>
      </c>
      <c r="D426" t="inlineStr">
        <is>
          <t>via BeBee</t>
        </is>
      </c>
      <c r="E426" t="inlineStr">
        <is>
          <t>Full-time</t>
        </is>
      </c>
      <c r="F426" t="b">
        <v>0</v>
      </c>
      <c r="G426" t="inlineStr">
        <is>
          <t>Germany</t>
        </is>
      </c>
      <c r="H426" s="2" t="n">
        <v>45443.54996527778</v>
      </c>
      <c r="I426" t="b">
        <v>0</v>
      </c>
      <c r="J426" t="b">
        <v>0</v>
      </c>
      <c r="K426" t="inlineStr">
        <is>
          <t>Germany</t>
        </is>
      </c>
      <c r="L426" t="inlineStr"/>
      <c r="M426" t="inlineStr"/>
      <c r="N426" t="inlineStr"/>
      <c r="O426" t="inlineStr">
        <is>
          <t>Eurobase People</t>
        </is>
      </c>
      <c r="P426" t="inlineStr">
        <is>
          <t>['sql', 'python', 'scala', 'airflow', 'power bi', 'looker']</t>
        </is>
      </c>
      <c r="Q426" t="inlineStr">
        <is>
          <t>{'analyst_tools': ['power bi', 'looker'], 'libraries': ['airflow'], 'programming': ['sql', 'python', 'scala']}</t>
        </is>
      </c>
    </row>
    <row r="427">
      <c r="A427" t="inlineStr">
        <is>
          <t>Data Scientist</t>
        </is>
      </c>
      <c r="B427" t="inlineStr">
        <is>
          <t>Principal Data Scientist</t>
        </is>
      </c>
      <c r="C427" t="inlineStr">
        <is>
          <t>Anywhere</t>
        </is>
      </c>
      <c r="D427" t="inlineStr">
        <is>
          <t>via LinkedIn</t>
        </is>
      </c>
      <c r="E427" t="inlineStr">
        <is>
          <t>Contractor</t>
        </is>
      </c>
      <c r="F427" t="b">
        <v>1</v>
      </c>
      <c r="G427" t="inlineStr">
        <is>
          <t>Texas, United States</t>
        </is>
      </c>
      <c r="H427" s="2" t="n">
        <v>45418.54793981482</v>
      </c>
      <c r="I427" t="b">
        <v>0</v>
      </c>
      <c r="J427" t="b">
        <v>1</v>
      </c>
      <c r="K427" t="inlineStr">
        <is>
          <t>United States</t>
        </is>
      </c>
      <c r="L427" t="inlineStr"/>
      <c r="M427" t="inlineStr"/>
      <c r="N427" t="inlineStr"/>
      <c r="O427" t="inlineStr">
        <is>
          <t>Brooksource</t>
        </is>
      </c>
      <c r="P427" t="inlineStr">
        <is>
          <t>['python', 'r', 'sql', 'snowflake', 'tableau', 'power bi']</t>
        </is>
      </c>
      <c r="Q427" t="inlineStr">
        <is>
          <t>{'analyst_tools': ['tableau', 'power bi'], 'cloud': ['snowflake'], 'programming': ['python', 'r', 'sql']}</t>
        </is>
      </c>
    </row>
    <row r="428">
      <c r="A428" t="inlineStr">
        <is>
          <t>Data Analyst</t>
        </is>
      </c>
      <c r="B428" t="inlineStr">
        <is>
          <t>Data Analyst - Sales productivity (Contract)</t>
        </is>
      </c>
      <c r="C428" t="inlineStr">
        <is>
          <t>Barnsley, UK</t>
        </is>
      </c>
      <c r="D428" t="inlineStr">
        <is>
          <t>via LinkedIn</t>
        </is>
      </c>
      <c r="E428" t="inlineStr">
        <is>
          <t>Contractor</t>
        </is>
      </c>
      <c r="F428" t="b">
        <v>0</v>
      </c>
      <c r="G428" t="inlineStr">
        <is>
          <t>United Kingdom</t>
        </is>
      </c>
      <c r="H428" s="2" t="n">
        <v>45441.55883101852</v>
      </c>
      <c r="I428" t="b">
        <v>1</v>
      </c>
      <c r="J428" t="b">
        <v>0</v>
      </c>
      <c r="K428" t="inlineStr">
        <is>
          <t>United Kingdom</t>
        </is>
      </c>
      <c r="L428" t="inlineStr"/>
      <c r="M428" t="inlineStr"/>
      <c r="N428" t="inlineStr"/>
      <c r="O428" t="inlineStr">
        <is>
          <t>Jooble</t>
        </is>
      </c>
      <c r="P428" t="inlineStr">
        <is>
          <t>['excel', 'alteryx', 'qlik', 'tableau']</t>
        </is>
      </c>
      <c r="Q428" t="inlineStr">
        <is>
          <t>{'analyst_tools': ['excel', 'alteryx', 'qlik', 'tableau']}</t>
        </is>
      </c>
    </row>
    <row r="429">
      <c r="A429" t="inlineStr">
        <is>
          <t>Data Engineer</t>
        </is>
      </c>
      <c r="B429" t="inlineStr">
        <is>
          <t>Id: ed6d / Data extraction engineer / Web scraping / exp.</t>
        </is>
      </c>
      <c r="C429" t="inlineStr">
        <is>
          <t>Bengaluru, Karnataka, India</t>
        </is>
      </c>
      <c r="D429" t="inlineStr">
        <is>
          <t>via LinkedIn</t>
        </is>
      </c>
      <c r="E429" t="inlineStr">
        <is>
          <t>Full-time</t>
        </is>
      </c>
      <c r="F429" t="b">
        <v>0</v>
      </c>
      <c r="G429" t="inlineStr">
        <is>
          <t>India</t>
        </is>
      </c>
      <c r="H429" s="2" t="n">
        <v>45415.55180555556</v>
      </c>
      <c r="I429" t="b">
        <v>0</v>
      </c>
      <c r="J429" t="b">
        <v>0</v>
      </c>
      <c r="K429" t="inlineStr">
        <is>
          <t>India</t>
        </is>
      </c>
      <c r="L429" t="inlineStr"/>
      <c r="M429" t="inlineStr"/>
      <c r="N429" t="inlineStr"/>
      <c r="O429" t="inlineStr">
        <is>
          <t>Gmware</t>
        </is>
      </c>
      <c r="P429" t="inlineStr">
        <is>
          <t>['python', 'sql', 'html', 'css', 'javascript', 'selenium']</t>
        </is>
      </c>
      <c r="Q429" t="inlineStr">
        <is>
          <t>{'libraries': ['selenium'], 'programming': ['python', 'sql', 'html', 'css', 'javascript']}</t>
        </is>
      </c>
    </row>
    <row r="430">
      <c r="A430" t="inlineStr">
        <is>
          <t>Data Scientist</t>
        </is>
      </c>
      <c r="B430" t="inlineStr">
        <is>
          <t>Data Team Lead</t>
        </is>
      </c>
      <c r="C430" t="inlineStr">
        <is>
          <t>Barcelona, Spain</t>
        </is>
      </c>
      <c r="D430" t="inlineStr">
        <is>
          <t>via LinkedIn</t>
        </is>
      </c>
      <c r="E430" t="inlineStr">
        <is>
          <t>Full-time</t>
        </is>
      </c>
      <c r="F430" t="b">
        <v>0</v>
      </c>
      <c r="G430" t="inlineStr">
        <is>
          <t>Spain</t>
        </is>
      </c>
      <c r="H430" s="2" t="n">
        <v>45429.55454861111</v>
      </c>
      <c r="I430" t="b">
        <v>0</v>
      </c>
      <c r="J430" t="b">
        <v>0</v>
      </c>
      <c r="K430" t="inlineStr">
        <is>
          <t>Spain</t>
        </is>
      </c>
      <c r="L430" t="inlineStr"/>
      <c r="M430" t="inlineStr"/>
      <c r="N430" t="inlineStr"/>
      <c r="O430" t="inlineStr">
        <is>
          <t>PowerUp Talent</t>
        </is>
      </c>
      <c r="P430" t="inlineStr">
        <is>
          <t>['python', 'sql', 'outlook']</t>
        </is>
      </c>
      <c r="Q430" t="inlineStr">
        <is>
          <t>{'analyst_tools': ['outlook'], 'programming': ['python', 'sql']}</t>
        </is>
      </c>
    </row>
    <row r="431">
      <c r="A431" t="inlineStr">
        <is>
          <t>Data Scientist</t>
        </is>
      </c>
      <c r="B431" t="inlineStr">
        <is>
          <t>Big Data Developer_Prague</t>
        </is>
      </c>
      <c r="C431" t="inlineStr">
        <is>
          <t>Bratislava, Slovakia</t>
        </is>
      </c>
      <c r="D431" t="inlineStr">
        <is>
          <t>via LinkedIn Slovakia</t>
        </is>
      </c>
      <c r="E431" t="inlineStr">
        <is>
          <t>Full-time</t>
        </is>
      </c>
      <c r="F431" t="b">
        <v>0</v>
      </c>
      <c r="G431" t="inlineStr">
        <is>
          <t>Slovakia</t>
        </is>
      </c>
      <c r="H431" s="2" t="n">
        <v>45443.55894675926</v>
      </c>
      <c r="I431" t="b">
        <v>0</v>
      </c>
      <c r="J431" t="b">
        <v>0</v>
      </c>
      <c r="K431" t="inlineStr">
        <is>
          <t>Slovakia</t>
        </is>
      </c>
      <c r="L431" t="inlineStr"/>
      <c r="M431" t="inlineStr"/>
      <c r="N431" t="inlineStr"/>
      <c r="O431" t="inlineStr">
        <is>
          <t>R3SEARCH Recruitment</t>
        </is>
      </c>
      <c r="P431" t="inlineStr">
        <is>
          <t>['python', 'java', 'scala', 'aws', 'spark', 'airflow']</t>
        </is>
      </c>
      <c r="Q431" t="inlineStr">
        <is>
          <t>{'cloud': ['aws'], 'libraries': ['spark', 'airflow'], 'programming': ['python', 'java', 'scala']}</t>
        </is>
      </c>
    </row>
    <row r="432">
      <c r="A432" t="inlineStr">
        <is>
          <t>Data Analyst</t>
        </is>
      </c>
      <c r="B432" t="inlineStr">
        <is>
          <t>Consultant technique / data analyst et optimisation (H/F)</t>
        </is>
      </c>
      <c r="C432" t="inlineStr">
        <is>
          <t>Anywhere</t>
        </is>
      </c>
      <c r="D432" t="inlineStr">
        <is>
          <t>via Welcome To The Jungle</t>
        </is>
      </c>
      <c r="E432" t="inlineStr">
        <is>
          <t>Full-time</t>
        </is>
      </c>
      <c r="F432" t="b">
        <v>1</v>
      </c>
      <c r="G432" t="inlineStr">
        <is>
          <t>France</t>
        </is>
      </c>
      <c r="H432" s="2" t="n">
        <v>45442.5690625</v>
      </c>
      <c r="I432" t="b">
        <v>0</v>
      </c>
      <c r="J432" t="b">
        <v>0</v>
      </c>
      <c r="K432" t="inlineStr">
        <is>
          <t>France</t>
        </is>
      </c>
      <c r="L432" t="inlineStr"/>
      <c r="M432" t="inlineStr"/>
      <c r="N432" t="inlineStr"/>
      <c r="O432" t="inlineStr">
        <is>
          <t>Xelya</t>
        </is>
      </c>
      <c r="P432" t="inlineStr">
        <is>
          <t>['sql', 'python', 'c#', 'graphql', 'power bi']</t>
        </is>
      </c>
      <c r="Q432" t="inlineStr">
        <is>
          <t>{'analyst_tools': ['power bi'], 'libraries': ['graphql'], 'programming': ['sql', 'python', 'c#']}</t>
        </is>
      </c>
    </row>
    <row r="433">
      <c r="A433" t="inlineStr">
        <is>
          <t>Data Analyst</t>
        </is>
      </c>
      <c r="B433" t="inlineStr">
        <is>
          <t>Data Analyst Ii</t>
        </is>
      </c>
      <c r="C433" t="inlineStr">
        <is>
          <t>Lisbon, Portugal</t>
        </is>
      </c>
      <c r="D433" t="inlineStr">
        <is>
          <t>via Empregos Trabajo.org</t>
        </is>
      </c>
      <c r="E433" t="inlineStr">
        <is>
          <t>Full-time</t>
        </is>
      </c>
      <c r="F433" t="b">
        <v>0</v>
      </c>
      <c r="G433" t="inlineStr">
        <is>
          <t>Portugal</t>
        </is>
      </c>
      <c r="H433" s="2" t="n">
        <v>45416.54979166666</v>
      </c>
      <c r="I433" t="b">
        <v>1</v>
      </c>
      <c r="J433" t="b">
        <v>0</v>
      </c>
      <c r="K433" t="inlineStr">
        <is>
          <t>Portugal</t>
        </is>
      </c>
      <c r="L433" t="inlineStr"/>
      <c r="M433" t="inlineStr"/>
      <c r="N433" t="inlineStr"/>
      <c r="O433" t="inlineStr">
        <is>
          <t>Mollie</t>
        </is>
      </c>
      <c r="P433" t="inlineStr">
        <is>
          <t>['sql', 'r', 'python', 'bigquery', 'looker', 'git']</t>
        </is>
      </c>
      <c r="Q433" t="inlineStr">
        <is>
          <t>{'analyst_tools': ['looker'], 'cloud': ['bigquery'], 'other': ['git'], 'programming': ['sql', 'r', 'python']}</t>
        </is>
      </c>
    </row>
    <row r="434">
      <c r="A434" t="inlineStr">
        <is>
          <t>Data Engineer</t>
        </is>
      </c>
      <c r="B434" t="inlineStr">
        <is>
          <t>Lead Data Engineer</t>
        </is>
      </c>
      <c r="C434" t="inlineStr">
        <is>
          <t>Hamilton, New Zealand</t>
        </is>
      </c>
      <c r="D434" t="inlineStr">
        <is>
          <t>via Trabajo.org</t>
        </is>
      </c>
      <c r="E434" t="inlineStr">
        <is>
          <t>Full-time</t>
        </is>
      </c>
      <c r="F434" t="b">
        <v>0</v>
      </c>
      <c r="G434" t="inlineStr">
        <is>
          <t>New Zealand</t>
        </is>
      </c>
      <c r="H434" s="2" t="n">
        <v>45416.56854166667</v>
      </c>
      <c r="I434" t="b">
        <v>1</v>
      </c>
      <c r="J434" t="b">
        <v>0</v>
      </c>
      <c r="K434" t="inlineStr">
        <is>
          <t>New Zealand</t>
        </is>
      </c>
      <c r="L434" t="inlineStr"/>
      <c r="M434" t="inlineStr"/>
      <c r="N434" t="inlineStr"/>
      <c r="O434" t="inlineStr">
        <is>
          <t>Absolute IT Recruitment Specialists</t>
        </is>
      </c>
      <c r="P434" t="inlineStr">
        <is>
          <t>['python', 'sql', 'sql server', 'databricks', 'azure']</t>
        </is>
      </c>
      <c r="Q434" t="inlineStr">
        <is>
          <t>{'cloud': ['databricks', 'azure'], 'databases': ['sql server'], 'programming': ['python', 'sql']}</t>
        </is>
      </c>
    </row>
    <row r="435">
      <c r="A435" t="inlineStr">
        <is>
          <t>Software Engineer</t>
        </is>
      </c>
      <c r="B435" t="inlineStr">
        <is>
          <t>Senior Gameplay Analyst</t>
        </is>
      </c>
      <c r="C435" t="inlineStr">
        <is>
          <t>Austin, TX</t>
        </is>
      </c>
      <c r="D435" t="inlineStr">
        <is>
          <t>via Built In Austin</t>
        </is>
      </c>
      <c r="E435" t="inlineStr">
        <is>
          <t>Full-time</t>
        </is>
      </c>
      <c r="F435" t="b">
        <v>0</v>
      </c>
      <c r="G435" t="inlineStr">
        <is>
          <t>Texas, United States</t>
        </is>
      </c>
      <c r="H435" s="2" t="n">
        <v>45430.54263888889</v>
      </c>
      <c r="I435" t="b">
        <v>0</v>
      </c>
      <c r="J435" t="b">
        <v>0</v>
      </c>
      <c r="K435" t="inlineStr">
        <is>
          <t>United States</t>
        </is>
      </c>
      <c r="L435" t="inlineStr"/>
      <c r="M435" t="inlineStr"/>
      <c r="N435" t="inlineStr"/>
      <c r="O435" t="inlineStr">
        <is>
          <t>SciPlay</t>
        </is>
      </c>
      <c r="P435" t="inlineStr">
        <is>
          <t>['sas', 'sas', 'r']</t>
        </is>
      </c>
      <c r="Q435" t="inlineStr">
        <is>
          <t>{'analyst_tools': ['sas'], 'programming': ['sas', 'r']}</t>
        </is>
      </c>
    </row>
    <row r="436">
      <c r="A436" t="inlineStr">
        <is>
          <t>Software Engineer</t>
        </is>
      </c>
      <c r="B436" t="inlineStr">
        <is>
          <t>Mid-Senior Software Engineer</t>
        </is>
      </c>
      <c r="C436" t="inlineStr">
        <is>
          <t>Tel Aviv-Yafo, Israel</t>
        </is>
      </c>
      <c r="D436" t="inlineStr">
        <is>
          <t>via LinkedIn</t>
        </is>
      </c>
      <c r="E436" t="inlineStr">
        <is>
          <t>Full-time</t>
        </is>
      </c>
      <c r="F436" t="b">
        <v>0</v>
      </c>
      <c r="G436" t="inlineStr">
        <is>
          <t>Israel</t>
        </is>
      </c>
      <c r="H436" s="2" t="n">
        <v>45432.55736111111</v>
      </c>
      <c r="I436" t="b">
        <v>0</v>
      </c>
      <c r="J436" t="b">
        <v>0</v>
      </c>
      <c r="K436" t="inlineStr">
        <is>
          <t>Israel</t>
        </is>
      </c>
      <c r="L436" t="inlineStr"/>
      <c r="M436" t="inlineStr"/>
      <c r="N436" t="inlineStr"/>
      <c r="O436" t="inlineStr">
        <is>
          <t>Qwak</t>
        </is>
      </c>
      <c r="P436" t="inlineStr">
        <is>
          <t>['python', 'spark', 'kafka']</t>
        </is>
      </c>
      <c r="Q436" t="inlineStr">
        <is>
          <t>{'libraries': ['spark', 'kafka'], 'programming': ['python']}</t>
        </is>
      </c>
    </row>
    <row r="437">
      <c r="A437" t="inlineStr">
        <is>
          <t>Data Scientist</t>
        </is>
      </c>
      <c r="B437" t="inlineStr">
        <is>
          <t>Data Science Manager</t>
        </is>
      </c>
      <c r="C437" t="inlineStr">
        <is>
          <t>United Kingdom</t>
        </is>
      </c>
      <c r="D437" t="inlineStr">
        <is>
          <t>via LinkedIn</t>
        </is>
      </c>
      <c r="E437" t="inlineStr">
        <is>
          <t>Full-time</t>
        </is>
      </c>
      <c r="F437" t="b">
        <v>0</v>
      </c>
      <c r="G437" t="inlineStr">
        <is>
          <t>United Kingdom</t>
        </is>
      </c>
      <c r="H437" s="2" t="n">
        <v>45429.55252314815</v>
      </c>
      <c r="I437" t="b">
        <v>0</v>
      </c>
      <c r="J437" t="b">
        <v>0</v>
      </c>
      <c r="K437" t="inlineStr">
        <is>
          <t>United Kingdom</t>
        </is>
      </c>
      <c r="L437" t="inlineStr"/>
      <c r="M437" t="inlineStr"/>
      <c r="N437" t="inlineStr"/>
      <c r="O437" t="inlineStr">
        <is>
          <t>Harnham</t>
        </is>
      </c>
      <c r="P437" t="inlineStr">
        <is>
          <t>['python', 'java', 'tensorflow', 'pytorch']</t>
        </is>
      </c>
      <c r="Q437" t="inlineStr">
        <is>
          <t>{'libraries': ['tensorflow', 'pytorch'], 'programming': ['python', 'java']}</t>
        </is>
      </c>
    </row>
    <row r="438">
      <c r="A438" t="inlineStr">
        <is>
          <t>Business Analyst</t>
        </is>
      </c>
      <c r="B438" t="inlineStr">
        <is>
          <t>Sales Analyst</t>
        </is>
      </c>
      <c r="C438" t="inlineStr">
        <is>
          <t>Lebanon</t>
        </is>
      </c>
      <c r="D438" t="inlineStr">
        <is>
          <t>via Lebanon.tanqeeb.com</t>
        </is>
      </c>
      <c r="E438" t="inlineStr">
        <is>
          <t>Full-time</t>
        </is>
      </c>
      <c r="F438" t="b">
        <v>0</v>
      </c>
      <c r="G438" t="inlineStr">
        <is>
          <t>Lebanon</t>
        </is>
      </c>
      <c r="H438" s="2" t="n">
        <v>45428.58981481481</v>
      </c>
      <c r="I438" t="b">
        <v>1</v>
      </c>
      <c r="J438" t="b">
        <v>0</v>
      </c>
      <c r="K438" t="inlineStr">
        <is>
          <t>Lebanon</t>
        </is>
      </c>
      <c r="L438" t="inlineStr"/>
      <c r="M438" t="inlineStr"/>
      <c r="N438" t="inlineStr"/>
      <c r="O438" t="inlineStr">
        <is>
          <t>confidential</t>
        </is>
      </c>
      <c r="P438" t="inlineStr">
        <is>
          <t>['excel']</t>
        </is>
      </c>
      <c r="Q438" t="inlineStr">
        <is>
          <t>{'analyst_tools': ['excel']}</t>
        </is>
      </c>
    </row>
    <row r="439">
      <c r="A439" t="inlineStr">
        <is>
          <t>Data Engineer</t>
        </is>
      </c>
      <c r="B439" t="inlineStr">
        <is>
          <t>Junior Data Security</t>
        </is>
      </c>
      <c r="C439" t="inlineStr">
        <is>
          <t>Atlanta, GA</t>
        </is>
      </c>
      <c r="D439" t="inlineStr">
        <is>
          <t>via LinkedIn</t>
        </is>
      </c>
      <c r="E439" t="inlineStr">
        <is>
          <t>Full-time</t>
        </is>
      </c>
      <c r="F439" t="b">
        <v>0</v>
      </c>
      <c r="G439" t="inlineStr">
        <is>
          <t>Georgia</t>
        </is>
      </c>
      <c r="H439" s="2" t="n">
        <v>45417.56233796296</v>
      </c>
      <c r="I439" t="b">
        <v>0</v>
      </c>
      <c r="J439" t="b">
        <v>0</v>
      </c>
      <c r="K439" t="inlineStr">
        <is>
          <t>United States</t>
        </is>
      </c>
      <c r="L439" t="inlineStr"/>
      <c r="M439" t="inlineStr"/>
      <c r="N439" t="inlineStr"/>
      <c r="O439" t="inlineStr">
        <is>
          <t>Patterned Learning Career</t>
        </is>
      </c>
      <c r="P439" t="inlineStr">
        <is>
          <t>['docker', 'kubernetes']</t>
        </is>
      </c>
      <c r="Q439" t="inlineStr">
        <is>
          <t>{'other': ['docker', 'kubernetes']}</t>
        </is>
      </c>
    </row>
    <row r="440">
      <c r="A440" t="inlineStr">
        <is>
          <t>Senior Data Scientist</t>
        </is>
      </c>
      <c r="B440" t="inlineStr">
        <is>
          <t>Senior Data Scientist -- Immediate</t>
        </is>
      </c>
      <c r="C440" t="inlineStr">
        <is>
          <t>Boston, MA</t>
        </is>
      </c>
      <c r="D440" t="inlineStr">
        <is>
          <t>via Dice</t>
        </is>
      </c>
      <c r="E440" t="inlineStr">
        <is>
          <t>Contractor</t>
        </is>
      </c>
      <c r="F440" t="b">
        <v>0</v>
      </c>
      <c r="G440" t="inlineStr">
        <is>
          <t>New York, United States</t>
        </is>
      </c>
      <c r="H440" s="2" t="n">
        <v>45420.54439814815</v>
      </c>
      <c r="I440" t="b">
        <v>0</v>
      </c>
      <c r="J440" t="b">
        <v>0</v>
      </c>
      <c r="K440" t="inlineStr">
        <is>
          <t>United States</t>
        </is>
      </c>
      <c r="L440" t="inlineStr"/>
      <c r="M440" t="inlineStr"/>
      <c r="N440" t="inlineStr"/>
      <c r="O440" t="inlineStr">
        <is>
          <t>Spectra Group</t>
        </is>
      </c>
      <c r="P440" t="inlineStr">
        <is>
          <t>['r', 'sas', 'sas', 'python', 'sql', 'hadoop', 'spark']</t>
        </is>
      </c>
      <c r="Q440" t="inlineStr">
        <is>
          <t>{'analyst_tools': ['sas'], 'libraries': ['hadoop', 'spark'], 'programming': ['r', 'sas', 'python', 'sql']}</t>
        </is>
      </c>
    </row>
    <row r="441">
      <c r="A441" t="inlineStr">
        <is>
          <t>Business Analyst</t>
        </is>
      </c>
      <c r="B441" t="inlineStr">
        <is>
          <t>Global Sales Business Analyst</t>
        </is>
      </c>
      <c r="C441" t="inlineStr">
        <is>
          <t>Dornbirn, Austria</t>
        </is>
      </c>
      <c r="D441" t="inlineStr">
        <is>
          <t>via Trabajo.org - Stellenangebote, Arbeit</t>
        </is>
      </c>
      <c r="E441" t="inlineStr">
        <is>
          <t>Full-time</t>
        </is>
      </c>
      <c r="F441" t="b">
        <v>0</v>
      </c>
      <c r="G441" t="inlineStr">
        <is>
          <t>Austria</t>
        </is>
      </c>
      <c r="H441" s="2" t="n">
        <v>45439.55724537037</v>
      </c>
      <c r="I441" t="b">
        <v>0</v>
      </c>
      <c r="J441" t="b">
        <v>0</v>
      </c>
      <c r="K441" t="inlineStr">
        <is>
          <t>Austria</t>
        </is>
      </c>
      <c r="L441" t="inlineStr"/>
      <c r="M441" t="inlineStr"/>
      <c r="N441" t="inlineStr"/>
      <c r="O441" t="inlineStr">
        <is>
          <t>Zumtobel</t>
        </is>
      </c>
      <c r="P441" t="inlineStr">
        <is>
          <t>['sap', 'power bi']</t>
        </is>
      </c>
      <c r="Q441" t="inlineStr">
        <is>
          <t>{'analyst_tools': ['sap', 'power bi']}</t>
        </is>
      </c>
    </row>
    <row r="442">
      <c r="A442" t="inlineStr">
        <is>
          <t>Senior Data Engineer</t>
        </is>
      </c>
      <c r="B442" t="inlineStr">
        <is>
          <t>Senior Data Engineer</t>
        </is>
      </c>
      <c r="C442" t="inlineStr">
        <is>
          <t>Toronto, ON, Canada</t>
        </is>
      </c>
      <c r="D442" t="inlineStr">
        <is>
          <t>via Built In</t>
        </is>
      </c>
      <c r="E442" t="inlineStr">
        <is>
          <t>Full-time</t>
        </is>
      </c>
      <c r="F442" t="b">
        <v>0</v>
      </c>
      <c r="G442" t="inlineStr">
        <is>
          <t>Canada</t>
        </is>
      </c>
      <c r="H442" s="2" t="n">
        <v>45434.55438657408</v>
      </c>
      <c r="I442" t="b">
        <v>1</v>
      </c>
      <c r="J442" t="b">
        <v>0</v>
      </c>
      <c r="K442" t="inlineStr">
        <is>
          <t>Canada</t>
        </is>
      </c>
      <c r="L442" t="inlineStr"/>
      <c r="M442" t="inlineStr"/>
      <c r="N442" t="inlineStr"/>
      <c r="O442" t="inlineStr">
        <is>
          <t>Thoughtworks</t>
        </is>
      </c>
      <c r="P442" t="inlineStr">
        <is>
          <t>['sql', 'nosql']</t>
        </is>
      </c>
      <c r="Q442" t="inlineStr">
        <is>
          <t>{'programming': ['sql', 'nosql']}</t>
        </is>
      </c>
    </row>
    <row r="443">
      <c r="A443" t="inlineStr">
        <is>
          <t>Data Scientist</t>
        </is>
      </c>
      <c r="B443" t="inlineStr">
        <is>
          <t>Data Scientist</t>
        </is>
      </c>
      <c r="C443" t="inlineStr">
        <is>
          <t>Vienna, Austria</t>
        </is>
      </c>
      <c r="D443" t="inlineStr">
        <is>
          <t>via BeBee</t>
        </is>
      </c>
      <c r="E443" t="inlineStr">
        <is>
          <t>Full-time</t>
        </is>
      </c>
      <c r="F443" t="b">
        <v>0</v>
      </c>
      <c r="G443" t="inlineStr">
        <is>
          <t>Austria</t>
        </is>
      </c>
      <c r="H443" s="2" t="n">
        <v>45419.56210648148</v>
      </c>
      <c r="I443" t="b">
        <v>0</v>
      </c>
      <c r="J443" t="b">
        <v>0</v>
      </c>
      <c r="K443" t="inlineStr">
        <is>
          <t>Austria</t>
        </is>
      </c>
      <c r="L443" t="inlineStr"/>
      <c r="M443" t="inlineStr"/>
      <c r="N443" t="inlineStr"/>
      <c r="O443" t="inlineStr">
        <is>
          <t>Scalable Capital</t>
        </is>
      </c>
      <c r="P443" t="inlineStr">
        <is>
          <t>['python', 'aws', 'scikit-learn', 'pytorch', 'plotly', 'matplotlib']</t>
        </is>
      </c>
      <c r="Q443" t="inlineStr">
        <is>
          <t>{'cloud': ['aws'], 'libraries': ['scikit-learn', 'pytorch', 'plotly', 'matplotlib'], 'programming': ['python']}</t>
        </is>
      </c>
    </row>
    <row r="444">
      <c r="A444" t="inlineStr">
        <is>
          <t>Data Scientist</t>
        </is>
      </c>
      <c r="B444" t="inlineStr">
        <is>
          <t>Principal Data Scientist</t>
        </is>
      </c>
      <c r="C444" t="inlineStr">
        <is>
          <t>London, UK</t>
        </is>
      </c>
      <c r="D444" t="inlineStr">
        <is>
          <t>via IT Job Board</t>
        </is>
      </c>
      <c r="E444" t="inlineStr">
        <is>
          <t>Full-time</t>
        </is>
      </c>
      <c r="F444" t="b">
        <v>0</v>
      </c>
      <c r="G444" t="inlineStr">
        <is>
          <t>United Kingdom</t>
        </is>
      </c>
      <c r="H444" s="2" t="n">
        <v>45428.55017361111</v>
      </c>
      <c r="I444" t="b">
        <v>0</v>
      </c>
      <c r="J444" t="b">
        <v>0</v>
      </c>
      <c r="K444" t="inlineStr">
        <is>
          <t>United Kingdom</t>
        </is>
      </c>
      <c r="L444" t="inlineStr"/>
      <c r="M444" t="inlineStr"/>
      <c r="N444" t="inlineStr"/>
      <c r="O444" t="inlineStr">
        <is>
          <t>Intelmatix</t>
        </is>
      </c>
      <c r="P444" t="inlineStr">
        <is>
          <t>['python', 'aws', 'gcp', 'azure', 'tensorflow', 'keras', 'pytorch', 'pandas', 'numpy', 'scikit-learn']</t>
        </is>
      </c>
      <c r="Q444" t="inlineStr">
        <is>
          <t>{'cloud': ['aws', 'gcp', 'azure'], 'libraries': ['tensorflow', 'keras', 'pytorch', 'pandas', 'numpy', 'scikit-learn'], 'programming': ['python']}</t>
        </is>
      </c>
    </row>
    <row r="445">
      <c r="A445" t="inlineStr">
        <is>
          <t>Data Engineer</t>
        </is>
      </c>
      <c r="B445" t="inlineStr">
        <is>
          <t>Data Engineer</t>
        </is>
      </c>
      <c r="C445" t="inlineStr">
        <is>
          <t>Kyiv, Ukraine</t>
        </is>
      </c>
      <c r="D445" t="inlineStr">
        <is>
          <t>via Robota.ua</t>
        </is>
      </c>
      <c r="E445" t="inlineStr">
        <is>
          <t>Full-time</t>
        </is>
      </c>
      <c r="F445" t="b">
        <v>0</v>
      </c>
      <c r="G445" t="inlineStr">
        <is>
          <t>Ukraine</t>
        </is>
      </c>
      <c r="H445" s="2" t="n">
        <v>45425.55903935185</v>
      </c>
      <c r="I445" t="b">
        <v>1</v>
      </c>
      <c r="J445" t="b">
        <v>0</v>
      </c>
      <c r="K445" t="inlineStr">
        <is>
          <t>Ukraine</t>
        </is>
      </c>
      <c r="L445" t="inlineStr"/>
      <c r="M445" t="inlineStr"/>
      <c r="N445" t="inlineStr"/>
      <c r="O445" t="inlineStr">
        <is>
          <t>NOVUS</t>
        </is>
      </c>
      <c r="P445" t="inlineStr"/>
      <c r="Q445" t="inlineStr"/>
    </row>
    <row r="446">
      <c r="A446" t="inlineStr">
        <is>
          <t>Data Engineer</t>
        </is>
      </c>
      <c r="B446" t="inlineStr">
        <is>
          <t>Data Engineer (Snowflake)</t>
        </is>
      </c>
      <c r="C446" t="inlineStr">
        <is>
          <t>Gdańsk, Poland</t>
        </is>
      </c>
      <c r="D446" t="inlineStr">
        <is>
          <t>via Theprotocol.it</t>
        </is>
      </c>
      <c r="E446" t="inlineStr">
        <is>
          <t>Contractor</t>
        </is>
      </c>
      <c r="F446" t="b">
        <v>0</v>
      </c>
      <c r="G446" t="inlineStr">
        <is>
          <t>Poland</t>
        </is>
      </c>
      <c r="H446" s="2" t="n">
        <v>45435.55248842593</v>
      </c>
      <c r="I446" t="b">
        <v>1</v>
      </c>
      <c r="J446" t="b">
        <v>0</v>
      </c>
      <c r="K446" t="inlineStr">
        <is>
          <t>Poland</t>
        </is>
      </c>
      <c r="L446" t="inlineStr"/>
      <c r="M446" t="inlineStr"/>
      <c r="N446" t="inlineStr"/>
      <c r="O446" t="inlineStr">
        <is>
          <t>MindPal</t>
        </is>
      </c>
      <c r="P446" t="inlineStr">
        <is>
          <t>['snowflake']</t>
        </is>
      </c>
      <c r="Q446" t="inlineStr">
        <is>
          <t>{'cloud': ['snowflake']}</t>
        </is>
      </c>
    </row>
    <row r="447">
      <c r="A447" t="inlineStr">
        <is>
          <t>Software Engineer</t>
        </is>
      </c>
      <c r="B447" t="inlineStr">
        <is>
          <t>Engineer Visualizacion/Pbi, 100% En Remoto</t>
        </is>
      </c>
      <c r="C447" t="inlineStr">
        <is>
          <t>Madrid, Spain</t>
        </is>
      </c>
      <c r="D447" t="inlineStr">
        <is>
          <t>via Trabajo.org</t>
        </is>
      </c>
      <c r="E447" t="inlineStr">
        <is>
          <t>Full-time</t>
        </is>
      </c>
      <c r="F447" t="b">
        <v>0</v>
      </c>
      <c r="G447" t="inlineStr">
        <is>
          <t>Spain</t>
        </is>
      </c>
      <c r="H447" s="2" t="n">
        <v>45442.56493055556</v>
      </c>
      <c r="I447" t="b">
        <v>1</v>
      </c>
      <c r="J447" t="b">
        <v>0</v>
      </c>
      <c r="K447" t="inlineStr">
        <is>
          <t>Spain</t>
        </is>
      </c>
      <c r="L447" t="inlineStr"/>
      <c r="M447" t="inlineStr"/>
      <c r="N447" t="inlineStr"/>
      <c r="O447" t="inlineStr">
        <is>
          <t>Cmv Consultores</t>
        </is>
      </c>
      <c r="P447" t="inlineStr">
        <is>
          <t>['jira']</t>
        </is>
      </c>
      <c r="Q447" t="inlineStr">
        <is>
          <t>{'async': ['jira']}</t>
        </is>
      </c>
    </row>
    <row r="448">
      <c r="A448" t="inlineStr">
        <is>
          <t>Data Engineer</t>
        </is>
      </c>
      <c r="B448" t="inlineStr">
        <is>
          <t>Sr. Data Engineer</t>
        </is>
      </c>
      <c r="C448" t="inlineStr">
        <is>
          <t>Norfolk, VA</t>
        </is>
      </c>
      <c r="D448" t="inlineStr">
        <is>
          <t>via Built In</t>
        </is>
      </c>
      <c r="E448" t="inlineStr">
        <is>
          <t>Full-time</t>
        </is>
      </c>
      <c r="F448" t="b">
        <v>0</v>
      </c>
      <c r="G448" t="inlineStr">
        <is>
          <t>California, United States</t>
        </is>
      </c>
      <c r="H448" s="2" t="n">
        <v>45441.54792824074</v>
      </c>
      <c r="I448" t="b">
        <v>0</v>
      </c>
      <c r="J448" t="b">
        <v>1</v>
      </c>
      <c r="K448" t="inlineStr">
        <is>
          <t>United States</t>
        </is>
      </c>
      <c r="L448" t="inlineStr">
        <is>
          <t>year</t>
        </is>
      </c>
      <c r="M448" t="n">
        <v>102500</v>
      </c>
      <c r="N448" t="inlineStr"/>
      <c r="O448" t="inlineStr">
        <is>
          <t>ALTEN Technology USA</t>
        </is>
      </c>
      <c r="P448" t="inlineStr">
        <is>
          <t>['javascript', 'python', 'sql', 'aws', 'snowflake', 'pyspark', 'airflow', 'word', 'qlik', 'power bi', 'tableau', 'git']</t>
        </is>
      </c>
      <c r="Q448" t="inlineStr">
        <is>
          <t>{'analyst_tools': ['word', 'qlik', 'power bi', 'tableau'], 'cloud': ['aws', 'snowflake'], 'libraries': ['pyspark', 'airflow'], 'other': ['git'], 'programming': ['javascript', 'python', 'sql']}</t>
        </is>
      </c>
    </row>
    <row r="449">
      <c r="A449" t="inlineStr">
        <is>
          <t>Senior Data Engineer</t>
        </is>
      </c>
      <c r="B449" t="inlineStr">
        <is>
          <t>Sr.Data Engineer</t>
        </is>
      </c>
      <c r="C449" t="inlineStr">
        <is>
          <t>Bagaluru, Karnataka, India</t>
        </is>
      </c>
      <c r="D449" t="inlineStr">
        <is>
          <t>via LinkedIn</t>
        </is>
      </c>
      <c r="E449" t="inlineStr">
        <is>
          <t>Full-time</t>
        </is>
      </c>
      <c r="F449" t="b">
        <v>0</v>
      </c>
      <c r="G449" t="inlineStr">
        <is>
          <t>India</t>
        </is>
      </c>
      <c r="H449" s="2" t="n">
        <v>45436.54935185185</v>
      </c>
      <c r="I449" t="b">
        <v>0</v>
      </c>
      <c r="J449" t="b">
        <v>0</v>
      </c>
      <c r="K449" t="inlineStr">
        <is>
          <t>India</t>
        </is>
      </c>
      <c r="L449" t="inlineStr"/>
      <c r="M449" t="inlineStr"/>
      <c r="N449" t="inlineStr"/>
      <c r="O449" t="inlineStr">
        <is>
          <t>Eloelo</t>
        </is>
      </c>
      <c r="P449" t="inlineStr">
        <is>
          <t>['sql', 'scala', 'python', 'sql server', 'aws', 'spark', 'kafka', 'airflow']</t>
        </is>
      </c>
      <c r="Q449" t="inlineStr">
        <is>
          <t>{'cloud': ['aws'], 'databases': ['sql server'], 'libraries': ['spark', 'kafka', 'airflow'], 'programming': ['sql', 'scala', 'python']}</t>
        </is>
      </c>
    </row>
    <row r="450">
      <c r="A450" t="inlineStr">
        <is>
          <t>Data Scientist</t>
        </is>
      </c>
      <c r="B450" t="inlineStr">
        <is>
          <t>Data elmi üzrə ekspert</t>
        </is>
      </c>
      <c r="C450" t="inlineStr">
        <is>
          <t>Baku, Azerbaijan</t>
        </is>
      </c>
      <c r="D450" t="inlineStr">
        <is>
          <t>via LinkedIn</t>
        </is>
      </c>
      <c r="E450" t="inlineStr"/>
      <c r="F450" t="b">
        <v>0</v>
      </c>
      <c r="G450" t="inlineStr">
        <is>
          <t>Azerbaijan</t>
        </is>
      </c>
      <c r="H450" s="2" t="n">
        <v>45442.59407407408</v>
      </c>
      <c r="I450" t="b">
        <v>0</v>
      </c>
      <c r="J450" t="b">
        <v>0</v>
      </c>
      <c r="K450" t="inlineStr">
        <is>
          <t>Azerbaijan</t>
        </is>
      </c>
      <c r="L450" t="inlineStr"/>
      <c r="M450" t="inlineStr"/>
      <c r="N450" t="inlineStr"/>
      <c r="O450" t="inlineStr">
        <is>
          <t>Kapital Bank Life</t>
        </is>
      </c>
      <c r="P450" t="inlineStr">
        <is>
          <t>['python']</t>
        </is>
      </c>
      <c r="Q450" t="inlineStr">
        <is>
          <t>{'programming': ['python']}</t>
        </is>
      </c>
    </row>
    <row r="451">
      <c r="A451" t="inlineStr">
        <is>
          <t>Data Analyst</t>
        </is>
      </c>
      <c r="B451" t="inlineStr">
        <is>
          <t>Senior People Data Analyst</t>
        </is>
      </c>
      <c r="C451" t="inlineStr">
        <is>
          <t>United Kingdom</t>
        </is>
      </c>
      <c r="D451" t="inlineStr">
        <is>
          <t>via ClimateTechList</t>
        </is>
      </c>
      <c r="E451" t="inlineStr">
        <is>
          <t>Full-time</t>
        </is>
      </c>
      <c r="F451" t="b">
        <v>0</v>
      </c>
      <c r="G451" t="inlineStr">
        <is>
          <t>United Kingdom</t>
        </is>
      </c>
      <c r="H451" s="2" t="n">
        <v>45417.55049768519</v>
      </c>
      <c r="I451" t="b">
        <v>1</v>
      </c>
      <c r="J451" t="b">
        <v>0</v>
      </c>
      <c r="K451" t="inlineStr">
        <is>
          <t>United Kingdom</t>
        </is>
      </c>
      <c r="L451" t="inlineStr"/>
      <c r="M451" t="inlineStr"/>
      <c r="N451" t="inlineStr"/>
      <c r="O451" t="inlineStr">
        <is>
          <t>Tesla</t>
        </is>
      </c>
      <c r="P451" t="inlineStr"/>
      <c r="Q451" t="inlineStr"/>
    </row>
    <row r="452">
      <c r="A452" t="inlineStr">
        <is>
          <t>Senior Data Analyst</t>
        </is>
      </c>
      <c r="B452" t="inlineStr">
        <is>
          <t>Senior Data Analyst – Finance</t>
        </is>
      </c>
      <c r="C452" t="inlineStr">
        <is>
          <t>County Dublin, Ireland</t>
        </is>
      </c>
      <c r="D452" t="inlineStr">
        <is>
          <t>via EWorker</t>
        </is>
      </c>
      <c r="E452" t="inlineStr">
        <is>
          <t>Full-time</t>
        </is>
      </c>
      <c r="F452" t="b">
        <v>0</v>
      </c>
      <c r="G452" t="inlineStr">
        <is>
          <t>Ireland</t>
        </is>
      </c>
      <c r="H452" s="2" t="n">
        <v>45434.56674768519</v>
      </c>
      <c r="I452" t="b">
        <v>1</v>
      </c>
      <c r="J452" t="b">
        <v>0</v>
      </c>
      <c r="K452" t="inlineStr">
        <is>
          <t>Ireland</t>
        </is>
      </c>
      <c r="L452" t="inlineStr"/>
      <c r="M452" t="inlineStr"/>
      <c r="N452" t="inlineStr"/>
      <c r="O452" t="inlineStr">
        <is>
          <t>Wayflyer</t>
        </is>
      </c>
      <c r="P452" t="inlineStr">
        <is>
          <t>['go', 'sql', 'python', 'tableau']</t>
        </is>
      </c>
      <c r="Q452" t="inlineStr">
        <is>
          <t>{'analyst_tools': ['tableau'], 'programming': ['go', 'sql', 'python']}</t>
        </is>
      </c>
    </row>
    <row r="453">
      <c r="A453" t="inlineStr">
        <is>
          <t>Data Analyst</t>
        </is>
      </c>
      <c r="B453" t="inlineStr">
        <is>
          <t>Hoboken Data Analysis Tutor</t>
        </is>
      </c>
      <c r="C453" t="inlineStr">
        <is>
          <t>Hoboken, NJ</t>
        </is>
      </c>
      <c r="D453" t="inlineStr">
        <is>
          <t>via LinkedIn</t>
        </is>
      </c>
      <c r="E453" t="inlineStr">
        <is>
          <t>Full-time</t>
        </is>
      </c>
      <c r="F453" t="b">
        <v>0</v>
      </c>
      <c r="G453" t="inlineStr">
        <is>
          <t>New York, United States</t>
        </is>
      </c>
      <c r="H453" s="2" t="n">
        <v>45435.54208333333</v>
      </c>
      <c r="I453" t="b">
        <v>1</v>
      </c>
      <c r="J453" t="b">
        <v>0</v>
      </c>
      <c r="K453" t="inlineStr">
        <is>
          <t>United States</t>
        </is>
      </c>
      <c r="L453" t="inlineStr"/>
      <c r="M453" t="inlineStr"/>
      <c r="N453" t="inlineStr"/>
      <c r="O453" t="inlineStr">
        <is>
          <t>Varsity Tutors, a Nerdy Company</t>
        </is>
      </c>
      <c r="P453" t="inlineStr"/>
      <c r="Q453" t="inlineStr"/>
    </row>
    <row r="454">
      <c r="A454" t="inlineStr">
        <is>
          <t>Senior Data Analyst</t>
        </is>
      </c>
      <c r="B454" t="inlineStr">
        <is>
          <t>Senior Data Analyst MS Dynamics</t>
        </is>
      </c>
      <c r="C454" t="inlineStr">
        <is>
          <t>Anywhere</t>
        </is>
      </c>
      <c r="D454" t="inlineStr">
        <is>
          <t>via LinkedIn</t>
        </is>
      </c>
      <c r="E454" t="inlineStr">
        <is>
          <t>Contractor</t>
        </is>
      </c>
      <c r="F454" t="b">
        <v>1</v>
      </c>
      <c r="G454" t="inlineStr">
        <is>
          <t>Poland</t>
        </is>
      </c>
      <c r="H454" s="2" t="n">
        <v>45427.54965277778</v>
      </c>
      <c r="I454" t="b">
        <v>1</v>
      </c>
      <c r="J454" t="b">
        <v>0</v>
      </c>
      <c r="K454" t="inlineStr">
        <is>
          <t>Poland</t>
        </is>
      </c>
      <c r="L454" t="inlineStr"/>
      <c r="M454" t="inlineStr"/>
      <c r="N454" t="inlineStr"/>
      <c r="O454" t="inlineStr">
        <is>
          <t>Experis Poland</t>
        </is>
      </c>
      <c r="P454" t="inlineStr">
        <is>
          <t>['sql', 'excel', 'powerpoint', 'word']</t>
        </is>
      </c>
      <c r="Q454" t="inlineStr">
        <is>
          <t>{'analyst_tools': ['excel', 'powerpoint', 'word'], 'programming': ['sql']}</t>
        </is>
      </c>
    </row>
    <row r="455">
      <c r="A455" t="inlineStr">
        <is>
          <t>Senior Data Analyst</t>
        </is>
      </c>
      <c r="B455" t="inlineStr">
        <is>
          <t>Senior Healthcare Data Analyst</t>
        </is>
      </c>
      <c r="C455" t="inlineStr">
        <is>
          <t>Albany, NY</t>
        </is>
      </c>
      <c r="D455" t="inlineStr">
        <is>
          <t>via ZipRecruiter</t>
        </is>
      </c>
      <c r="E455" t="inlineStr">
        <is>
          <t>Full-time</t>
        </is>
      </c>
      <c r="F455" t="b">
        <v>0</v>
      </c>
      <c r="G455" t="inlineStr">
        <is>
          <t>New York, United States</t>
        </is>
      </c>
      <c r="H455" s="2" t="n">
        <v>45435.54255787037</v>
      </c>
      <c r="I455" t="b">
        <v>0</v>
      </c>
      <c r="J455" t="b">
        <v>0</v>
      </c>
      <c r="K455" t="inlineStr">
        <is>
          <t>United States</t>
        </is>
      </c>
      <c r="L455" t="inlineStr"/>
      <c r="M455" t="inlineStr"/>
      <c r="N455" t="inlineStr"/>
      <c r="O455" t="inlineStr">
        <is>
          <t>Staffing Solutions Organization LLC (SSO)</t>
        </is>
      </c>
      <c r="P455" t="inlineStr">
        <is>
          <t>['sql', 'python', 'r', 'tableau', 'outlook', 'excel', 'word', 'sharepoint', 'powerpoint', 'visio']</t>
        </is>
      </c>
      <c r="Q455" t="inlineStr">
        <is>
          <t>{'analyst_tools': ['tableau', 'outlook', 'excel', 'word', 'sharepoint', 'powerpoint', 'visio'], 'programming': ['sql', 'python', 'r']}</t>
        </is>
      </c>
    </row>
    <row r="456">
      <c r="A456" t="inlineStr">
        <is>
          <t>Machine Learning Engineer</t>
        </is>
      </c>
      <c r="B456" t="inlineStr">
        <is>
          <t>Lead Data Scientist / Machine Learning Engineer, Trust &amp; Safety</t>
        </is>
      </c>
      <c r="C456" t="inlineStr">
        <is>
          <t>Amsterdam, Netherlands</t>
        </is>
      </c>
      <c r="D456" t="inlineStr">
        <is>
          <t>via LinkedIn</t>
        </is>
      </c>
      <c r="E456" t="inlineStr">
        <is>
          <t>Full-time</t>
        </is>
      </c>
      <c r="F456" t="b">
        <v>0</v>
      </c>
      <c r="G456" t="inlineStr">
        <is>
          <t>Netherlands</t>
        </is>
      </c>
      <c r="H456" s="2" t="n">
        <v>45434.56357638889</v>
      </c>
      <c r="I456" t="b">
        <v>0</v>
      </c>
      <c r="J456" t="b">
        <v>0</v>
      </c>
      <c r="K456" t="inlineStr">
        <is>
          <t>Netherlands</t>
        </is>
      </c>
      <c r="L456" t="inlineStr"/>
      <c r="M456" t="inlineStr"/>
      <c r="N456" t="inlineStr"/>
      <c r="O456" t="inlineStr">
        <is>
          <t>Vinted</t>
        </is>
      </c>
      <c r="P456" t="inlineStr">
        <is>
          <t>['go']</t>
        </is>
      </c>
      <c r="Q456" t="inlineStr">
        <is>
          <t>{'programming': ['go']}</t>
        </is>
      </c>
    </row>
    <row r="457">
      <c r="A457" t="inlineStr">
        <is>
          <t>Data Engineer</t>
        </is>
      </c>
      <c r="B457" t="inlineStr">
        <is>
          <t>Data Engineer</t>
        </is>
      </c>
      <c r="C457" t="inlineStr">
        <is>
          <t>Texas</t>
        </is>
      </c>
      <c r="D457" t="inlineStr">
        <is>
          <t>via LinkedIn</t>
        </is>
      </c>
      <c r="E457" t="inlineStr">
        <is>
          <t>Contractor</t>
        </is>
      </c>
      <c r="F457" t="b">
        <v>0</v>
      </c>
      <c r="G457" t="inlineStr">
        <is>
          <t>California, United States</t>
        </is>
      </c>
      <c r="H457" s="2" t="n">
        <v>45443.54739583333</v>
      </c>
      <c r="I457" t="b">
        <v>0</v>
      </c>
      <c r="J457" t="b">
        <v>0</v>
      </c>
      <c r="K457" t="inlineStr">
        <is>
          <t>United States</t>
        </is>
      </c>
      <c r="L457" t="inlineStr"/>
      <c r="M457" t="inlineStr"/>
      <c r="N457" t="inlineStr"/>
      <c r="O457" t="inlineStr">
        <is>
          <t>PMG GLOBAL</t>
        </is>
      </c>
      <c r="P457" t="inlineStr">
        <is>
          <t>['sql', 'python', 'snowflake', 'aws', 'oracle', 'airflow', 'jenkins', 'github']</t>
        </is>
      </c>
      <c r="Q457" t="inlineStr">
        <is>
          <t>{'cloud': ['snowflake', 'aws', 'oracle'], 'libraries': ['airflow'], 'other': ['jenkins', 'github'], 'programming': ['sql', 'python']}</t>
        </is>
      </c>
    </row>
    <row r="458">
      <c r="A458" t="inlineStr">
        <is>
          <t>Business Analyst</t>
        </is>
      </c>
      <c r="B458" t="inlineStr">
        <is>
          <t>Business Analyst (Part-Time)</t>
        </is>
      </c>
      <c r="C458" t="inlineStr">
        <is>
          <t>Anywhere</t>
        </is>
      </c>
      <c r="D458" t="inlineStr">
        <is>
          <t>via Jooble</t>
        </is>
      </c>
      <c r="E458" t="inlineStr">
        <is>
          <t>Full-time and Part-time</t>
        </is>
      </c>
      <c r="F458" t="b">
        <v>1</v>
      </c>
      <c r="G458" t="inlineStr">
        <is>
          <t>Ukraine</t>
        </is>
      </c>
      <c r="H458" s="2" t="n">
        <v>45414.55997685185</v>
      </c>
      <c r="I458" t="b">
        <v>0</v>
      </c>
      <c r="J458" t="b">
        <v>0</v>
      </c>
      <c r="K458" t="inlineStr">
        <is>
          <t>Ukraine</t>
        </is>
      </c>
      <c r="L458" t="inlineStr"/>
      <c r="M458" t="inlineStr"/>
      <c r="N458" t="inlineStr"/>
      <c r="O458" t="inlineStr">
        <is>
          <t>DICEUS</t>
        </is>
      </c>
      <c r="P458" t="inlineStr">
        <is>
          <t>['jira']</t>
        </is>
      </c>
      <c r="Q458" t="inlineStr">
        <is>
          <t>{'async': ['jira']}</t>
        </is>
      </c>
    </row>
    <row r="459">
      <c r="A459" t="inlineStr">
        <is>
          <t>Data Engineer</t>
        </is>
      </c>
      <c r="B459" t="inlineStr">
        <is>
          <t>Sr. Data Engineer</t>
        </is>
      </c>
      <c r="C459" t="inlineStr">
        <is>
          <t>Austin, TX</t>
        </is>
      </c>
      <c r="D459" t="inlineStr">
        <is>
          <t>via ClimateTechList</t>
        </is>
      </c>
      <c r="E459" t="inlineStr">
        <is>
          <t>Full-time</t>
        </is>
      </c>
      <c r="F459" t="b">
        <v>0</v>
      </c>
      <c r="G459" t="inlineStr">
        <is>
          <t>Florida, United States</t>
        </is>
      </c>
      <c r="H459" s="2" t="n">
        <v>45429.54825231482</v>
      </c>
      <c r="I459" t="b">
        <v>1</v>
      </c>
      <c r="J459" t="b">
        <v>0</v>
      </c>
      <c r="K459" t="inlineStr">
        <is>
          <t>United States</t>
        </is>
      </c>
      <c r="L459" t="inlineStr"/>
      <c r="M459" t="inlineStr"/>
      <c r="N459" t="inlineStr"/>
      <c r="O459" t="inlineStr">
        <is>
          <t>Tesla</t>
        </is>
      </c>
      <c r="P459" t="inlineStr"/>
      <c r="Q459" t="inlineStr"/>
    </row>
    <row r="460">
      <c r="A460" t="inlineStr">
        <is>
          <t>Data Analyst</t>
        </is>
      </c>
      <c r="B460" t="inlineStr">
        <is>
          <t>Sr. Data Analyst</t>
        </is>
      </c>
      <c r="C460" t="inlineStr">
        <is>
          <t>San Francisco, CA</t>
        </is>
      </c>
      <c r="D460" t="inlineStr">
        <is>
          <t>via LinkedIn</t>
        </is>
      </c>
      <c r="E460" t="inlineStr">
        <is>
          <t>Full-time</t>
        </is>
      </c>
      <c r="F460" t="b">
        <v>0</v>
      </c>
      <c r="G460" t="inlineStr">
        <is>
          <t>California, United States</t>
        </is>
      </c>
      <c r="H460" s="2" t="n">
        <v>45428.5436574074</v>
      </c>
      <c r="I460" t="b">
        <v>0</v>
      </c>
      <c r="J460" t="b">
        <v>1</v>
      </c>
      <c r="K460" t="inlineStr">
        <is>
          <t>United States</t>
        </is>
      </c>
      <c r="L460" t="inlineStr"/>
      <c r="M460" t="inlineStr"/>
      <c r="N460" t="inlineStr"/>
      <c r="O460" t="inlineStr">
        <is>
          <t>Uber</t>
        </is>
      </c>
      <c r="P460" t="inlineStr">
        <is>
          <t>['python', 'sql', 'tableau']</t>
        </is>
      </c>
      <c r="Q460" t="inlineStr">
        <is>
          <t>{'analyst_tools': ['tableau'], 'programming': ['python', 'sql']}</t>
        </is>
      </c>
    </row>
    <row r="461">
      <c r="A461" t="inlineStr">
        <is>
          <t>Data Scientist</t>
        </is>
      </c>
      <c r="B461" t="inlineStr">
        <is>
          <t>Data Scientist -Remote</t>
        </is>
      </c>
      <c r="C461" t="inlineStr">
        <is>
          <t>Atlanta, GA</t>
        </is>
      </c>
      <c r="D461" t="inlineStr">
        <is>
          <t>via Dice</t>
        </is>
      </c>
      <c r="E461" t="inlineStr">
        <is>
          <t>Contractor and Temp work</t>
        </is>
      </c>
      <c r="F461" t="b">
        <v>0</v>
      </c>
      <c r="G461" t="inlineStr">
        <is>
          <t>Florida, United States</t>
        </is>
      </c>
      <c r="H461" s="2" t="n">
        <v>45427.5456712963</v>
      </c>
      <c r="I461" t="b">
        <v>0</v>
      </c>
      <c r="J461" t="b">
        <v>0</v>
      </c>
      <c r="K461" t="inlineStr">
        <is>
          <t>United States</t>
        </is>
      </c>
      <c r="L461" t="inlineStr"/>
      <c r="M461" t="inlineStr"/>
      <c r="N461" t="inlineStr"/>
      <c r="O461" t="inlineStr">
        <is>
          <t>RapidIT, Inc</t>
        </is>
      </c>
      <c r="P461" t="inlineStr">
        <is>
          <t>['python', 'sql', 'aws', 'git']</t>
        </is>
      </c>
      <c r="Q461" t="inlineStr">
        <is>
          <t>{'cloud': ['aws'], 'other': ['git'], 'programming': ['python', 'sql']}</t>
        </is>
      </c>
    </row>
    <row r="462">
      <c r="A462" t="inlineStr">
        <is>
          <t>Data Engineer</t>
        </is>
      </c>
      <c r="B462" t="inlineStr">
        <is>
          <t>Big Data Engineer</t>
        </is>
      </c>
      <c r="C462" t="inlineStr">
        <is>
          <t>Irving, TX</t>
        </is>
      </c>
      <c r="D462" t="inlineStr">
        <is>
          <t>via Motion Recruitment</t>
        </is>
      </c>
      <c r="E462" t="inlineStr">
        <is>
          <t>Contractor and Temp work</t>
        </is>
      </c>
      <c r="F462" t="b">
        <v>0</v>
      </c>
      <c r="G462" t="inlineStr">
        <is>
          <t>California, United States</t>
        </is>
      </c>
      <c r="H462" s="2" t="n">
        <v>45413.54725694445</v>
      </c>
      <c r="I462" t="b">
        <v>0</v>
      </c>
      <c r="J462" t="b">
        <v>0</v>
      </c>
      <c r="K462" t="inlineStr">
        <is>
          <t>United States</t>
        </is>
      </c>
      <c r="L462" t="inlineStr">
        <is>
          <t>hour</t>
        </is>
      </c>
      <c r="M462" t="inlineStr"/>
      <c r="N462" t="n">
        <v>68.5</v>
      </c>
      <c r="O462" t="inlineStr">
        <is>
          <t>Motion Recruitment</t>
        </is>
      </c>
      <c r="P462" t="inlineStr">
        <is>
          <t>['sql', 'python', 'pyspark', 'hadoop', 'spark']</t>
        </is>
      </c>
      <c r="Q462" t="inlineStr">
        <is>
          <t>{'libraries': ['pyspark', 'hadoop', 'spark'], 'programming': ['sql', 'python']}</t>
        </is>
      </c>
    </row>
    <row r="463">
      <c r="A463" t="inlineStr">
        <is>
          <t>Senior Data Analyst</t>
        </is>
      </c>
      <c r="B463" t="inlineStr">
        <is>
          <t>Senior Data Analyst</t>
        </is>
      </c>
      <c r="C463" t="inlineStr">
        <is>
          <t>Moka, Mauritius</t>
        </is>
      </c>
      <c r="D463" t="inlineStr">
        <is>
          <t>via Mu.linkedin.com</t>
        </is>
      </c>
      <c r="E463" t="inlineStr">
        <is>
          <t>Full-time</t>
        </is>
      </c>
      <c r="F463" t="b">
        <v>0</v>
      </c>
      <c r="G463" t="inlineStr">
        <is>
          <t>Mauritius</t>
        </is>
      </c>
      <c r="H463" s="2" t="n">
        <v>45425.56854166667</v>
      </c>
      <c r="I463" t="b">
        <v>1</v>
      </c>
      <c r="J463" t="b">
        <v>0</v>
      </c>
      <c r="K463" t="inlineStr">
        <is>
          <t>Mauritius</t>
        </is>
      </c>
      <c r="L463" t="inlineStr"/>
      <c r="M463" t="inlineStr"/>
      <c r="N463" t="inlineStr"/>
      <c r="O463" t="inlineStr">
        <is>
          <t>Digital Bonsaï</t>
        </is>
      </c>
      <c r="P463" t="inlineStr">
        <is>
          <t>['sql', 'python', 'r', 'bigquery', 'snowflake', 'spark', 'airflow', 'tableau', 'power bi', 'looker', 'jenkins', 'github']</t>
        </is>
      </c>
      <c r="Q463" t="inlineStr">
        <is>
          <t>{'analyst_tools': ['tableau', 'power bi', 'looker'], 'cloud': ['bigquery', 'snowflake'], 'libraries': ['spark', 'airflow'], 'other': ['jenkins', 'github'], 'programming': ['sql', 'python', 'r']}</t>
        </is>
      </c>
    </row>
    <row r="464">
      <c r="A464" t="inlineStr">
        <is>
          <t>Data Analyst</t>
        </is>
      </c>
      <c r="B464" t="inlineStr">
        <is>
          <t>Mid/Senior Data Analyst (Threat Intelligence team)</t>
        </is>
      </c>
      <c r="C464" t="inlineStr">
        <is>
          <t>Vilnius County, Lithuania</t>
        </is>
      </c>
      <c r="D464" t="inlineStr">
        <is>
          <t>via Built In</t>
        </is>
      </c>
      <c r="E464" t="inlineStr">
        <is>
          <t>Full-time</t>
        </is>
      </c>
      <c r="F464" t="b">
        <v>0</v>
      </c>
      <c r="G464" t="inlineStr">
        <is>
          <t>Lithuania</t>
        </is>
      </c>
      <c r="H464" s="2" t="n">
        <v>45415.56385416666</v>
      </c>
      <c r="I464" t="b">
        <v>0</v>
      </c>
      <c r="J464" t="b">
        <v>0</v>
      </c>
      <c r="K464" t="inlineStr">
        <is>
          <t>Lithuania</t>
        </is>
      </c>
      <c r="L464" t="inlineStr"/>
      <c r="M464" t="inlineStr"/>
      <c r="N464" t="inlineStr"/>
      <c r="O464" t="inlineStr">
        <is>
          <t>Nord Security</t>
        </is>
      </c>
      <c r="P464" t="inlineStr">
        <is>
          <t>['sql', 'python']</t>
        </is>
      </c>
      <c r="Q464" t="inlineStr">
        <is>
          <t>{'programming': ['sql', 'python']}</t>
        </is>
      </c>
    </row>
    <row r="465">
      <c r="A465" t="inlineStr">
        <is>
          <t>Data Scientist</t>
        </is>
      </c>
      <c r="B465" t="inlineStr">
        <is>
          <t>Data Scientist</t>
        </is>
      </c>
      <c r="C465" t="inlineStr">
        <is>
          <t>Anywhere</t>
        </is>
      </c>
      <c r="D465" t="inlineStr">
        <is>
          <t>via LinkedIn</t>
        </is>
      </c>
      <c r="E465" t="inlineStr">
        <is>
          <t>Full-time</t>
        </is>
      </c>
      <c r="F465" t="b">
        <v>1</v>
      </c>
      <c r="G465" t="inlineStr">
        <is>
          <t>India</t>
        </is>
      </c>
      <c r="H465" s="2" t="n">
        <v>45420.5514699074</v>
      </c>
      <c r="I465" t="b">
        <v>0</v>
      </c>
      <c r="J465" t="b">
        <v>0</v>
      </c>
      <c r="K465" t="inlineStr">
        <is>
          <t>India</t>
        </is>
      </c>
      <c r="L465" t="inlineStr"/>
      <c r="M465" t="inlineStr"/>
      <c r="N465" t="inlineStr"/>
      <c r="O465" t="inlineStr">
        <is>
          <t>Cloudbase Solutions</t>
        </is>
      </c>
      <c r="P465" t="inlineStr">
        <is>
          <t>['sql', 'python', 'r', 'java', 'aws', 'azure', 'tensorflow', 'keras', 'scikit-learn', 'tableau', 'power bi']</t>
        </is>
      </c>
      <c r="Q465" t="inlineStr">
        <is>
          <t>{'analyst_tools': ['tableau', 'power bi'], 'cloud': ['aws', 'azure'], 'libraries': ['tensorflow', 'keras', 'scikit-learn'], 'programming': ['sql', 'python', 'r', 'java']}</t>
        </is>
      </c>
    </row>
    <row r="466">
      <c r="A466" t="inlineStr">
        <is>
          <t>Senior Data Analyst</t>
        </is>
      </c>
      <c r="B466" t="inlineStr">
        <is>
          <t>Senior Data Analyst - F&amp;R Factory (M/F)</t>
        </is>
      </c>
      <c r="C466" t="inlineStr">
        <is>
          <t>Luxembourg</t>
        </is>
      </c>
      <c r="D466" t="inlineStr">
        <is>
          <t>via LinkedIn Luxembourg</t>
        </is>
      </c>
      <c r="E466" t="inlineStr">
        <is>
          <t>Full-time</t>
        </is>
      </c>
      <c r="F466" t="b">
        <v>0</v>
      </c>
      <c r="G466" t="inlineStr">
        <is>
          <t>Luxembourg</t>
        </is>
      </c>
      <c r="H466" s="2" t="n">
        <v>45440.58184027778</v>
      </c>
      <c r="I466" t="b">
        <v>0</v>
      </c>
      <c r="J466" t="b">
        <v>0</v>
      </c>
      <c r="K466" t="inlineStr">
        <is>
          <t>Luxembourg</t>
        </is>
      </c>
      <c r="L466" t="inlineStr"/>
      <c r="M466" t="inlineStr"/>
      <c r="N466" t="inlineStr"/>
      <c r="O466" t="inlineStr">
        <is>
          <t>Banque Internationale à Luxembourg (BIL)</t>
        </is>
      </c>
      <c r="P466" t="inlineStr">
        <is>
          <t>['sql', 'python', 'microstrategy', 'power bi']</t>
        </is>
      </c>
      <c r="Q466" t="inlineStr">
        <is>
          <t>{'analyst_tools': ['microstrategy', 'power bi'], 'programming': ['sql', 'python']}</t>
        </is>
      </c>
    </row>
    <row r="467">
      <c r="A467" t="inlineStr">
        <is>
          <t>Data Analyst</t>
        </is>
      </c>
      <c r="B467" t="inlineStr">
        <is>
          <t>Junior Data Analyst</t>
        </is>
      </c>
      <c r="C467" t="inlineStr">
        <is>
          <t>Germany</t>
        </is>
      </c>
      <c r="D467" t="inlineStr">
        <is>
          <t>via LinkedIn</t>
        </is>
      </c>
      <c r="E467" t="inlineStr">
        <is>
          <t>Full-time</t>
        </is>
      </c>
      <c r="F467" t="b">
        <v>0</v>
      </c>
      <c r="G467" t="inlineStr">
        <is>
          <t>Germany</t>
        </is>
      </c>
      <c r="H467" s="2" t="n">
        <v>45425.55923611111</v>
      </c>
      <c r="I467" t="b">
        <v>0</v>
      </c>
      <c r="J467" t="b">
        <v>0</v>
      </c>
      <c r="K467" t="inlineStr">
        <is>
          <t>Germany</t>
        </is>
      </c>
      <c r="L467" t="inlineStr"/>
      <c r="M467" t="inlineStr"/>
      <c r="N467" t="inlineStr"/>
      <c r="O467" t="inlineStr">
        <is>
          <t>GLADTOBE (former drtv.agency)</t>
        </is>
      </c>
      <c r="P467" t="inlineStr">
        <is>
          <t>['sql']</t>
        </is>
      </c>
      <c r="Q467" t="inlineStr">
        <is>
          <t>{'programming': ['sql']}</t>
        </is>
      </c>
    </row>
    <row r="468">
      <c r="A468" t="inlineStr">
        <is>
          <t>Senior Data Engineer</t>
        </is>
      </c>
      <c r="B468" t="inlineStr">
        <is>
          <t>Senior Data Engineer (Analytics)</t>
        </is>
      </c>
      <c r="C468" t="inlineStr">
        <is>
          <t>Anywhere</t>
        </is>
      </c>
      <c r="D468" t="inlineStr">
        <is>
          <t>via LinkedIn</t>
        </is>
      </c>
      <c r="E468" t="inlineStr">
        <is>
          <t>Full-time</t>
        </is>
      </c>
      <c r="F468" t="b">
        <v>1</v>
      </c>
      <c r="G468" t="inlineStr">
        <is>
          <t>South Africa</t>
        </is>
      </c>
      <c r="H468" s="2" t="n">
        <v>45436.55814814815</v>
      </c>
      <c r="I468" t="b">
        <v>0</v>
      </c>
      <c r="J468" t="b">
        <v>0</v>
      </c>
      <c r="K468" t="inlineStr">
        <is>
          <t>South Africa</t>
        </is>
      </c>
      <c r="L468" t="inlineStr"/>
      <c r="M468" t="inlineStr"/>
      <c r="N468" t="inlineStr"/>
      <c r="O468" t="inlineStr">
        <is>
          <t>Luno</t>
        </is>
      </c>
      <c r="P468" t="inlineStr">
        <is>
          <t>['sql', 'golang', 'python', 'mysql', 'databricks', 'redshift', 'aws', 'looker', 'qlik', 'terraform']</t>
        </is>
      </c>
      <c r="Q468" t="inlineStr">
        <is>
          <t>{'analyst_tools': ['looker', 'qlik'], 'cloud': ['databricks', 'redshift', 'aws'], 'databases': ['mysql'], 'other': ['terraform'], 'programming': ['sql', 'golang', 'python']}</t>
        </is>
      </c>
    </row>
    <row r="469">
      <c r="A469" t="inlineStr">
        <is>
          <t>Data Engineer</t>
        </is>
      </c>
      <c r="B469" t="inlineStr">
        <is>
          <t>AWS Data Engineer</t>
        </is>
      </c>
      <c r="C469" t="inlineStr">
        <is>
          <t>Reston, VA</t>
        </is>
      </c>
      <c r="D469" t="inlineStr">
        <is>
          <t>via Dice</t>
        </is>
      </c>
      <c r="E469" t="inlineStr">
        <is>
          <t>Full-time</t>
        </is>
      </c>
      <c r="F469" t="b">
        <v>0</v>
      </c>
      <c r="G469" t="inlineStr">
        <is>
          <t>California, United States</t>
        </is>
      </c>
      <c r="H469" s="2" t="n">
        <v>45443.54712962963</v>
      </c>
      <c r="I469" t="b">
        <v>1</v>
      </c>
      <c r="J469" t="b">
        <v>0</v>
      </c>
      <c r="K469" t="inlineStr">
        <is>
          <t>United States</t>
        </is>
      </c>
      <c r="L469" t="inlineStr"/>
      <c r="M469" t="inlineStr"/>
      <c r="N469" t="inlineStr"/>
      <c r="O469" t="inlineStr">
        <is>
          <t>Corporate Biz Solutions Inc</t>
        </is>
      </c>
      <c r="P469" t="inlineStr">
        <is>
          <t>['python', 'aws', 'gitlab', 'terraform']</t>
        </is>
      </c>
      <c r="Q469" t="inlineStr">
        <is>
          <t>{'cloud': ['aws'], 'other': ['gitlab', 'terraform'], 'programming': ['python']}</t>
        </is>
      </c>
    </row>
    <row r="470">
      <c r="A470" t="inlineStr">
        <is>
          <t>Data Engineer</t>
        </is>
      </c>
      <c r="B470" t="inlineStr">
        <is>
          <t>Data Engineer/Kỹ sư dữ liệu</t>
        </is>
      </c>
      <c r="C470" t="inlineStr">
        <is>
          <t>Ho Chi Minh City, Vietnam</t>
        </is>
      </c>
      <c r="D470" t="inlineStr">
        <is>
          <t>via Indeed</t>
        </is>
      </c>
      <c r="E470" t="inlineStr">
        <is>
          <t>Full-time and Part-time</t>
        </is>
      </c>
      <c r="F470" t="b">
        <v>0</v>
      </c>
      <c r="G470" t="inlineStr">
        <is>
          <t>Vietnam</t>
        </is>
      </c>
      <c r="H470" s="2" t="n">
        <v>45439.55565972222</v>
      </c>
      <c r="I470" t="b">
        <v>0</v>
      </c>
      <c r="J470" t="b">
        <v>0</v>
      </c>
      <c r="K470" t="inlineStr">
        <is>
          <t>Vietnam</t>
        </is>
      </c>
      <c r="L470" t="inlineStr"/>
      <c r="M470" t="inlineStr"/>
      <c r="N470" t="inlineStr"/>
      <c r="O470" t="inlineStr">
        <is>
          <t>Công Ty TNHH Tư Vấn Chiến Lược Chính Sách Và Phân Tích Dữ Liệu Kinh Tế Vietstats</t>
        </is>
      </c>
      <c r="P470" t="inlineStr">
        <is>
          <t>['python', 'sql', 'scala', 'nosql', 'hadoop', 'spark', 'looker']</t>
        </is>
      </c>
      <c r="Q470" t="inlineStr">
        <is>
          <t>{'analyst_tools': ['looker'], 'libraries': ['hadoop', 'spark'], 'programming': ['python', 'sql', 'scala', 'nosql']}</t>
        </is>
      </c>
    </row>
    <row r="471">
      <c r="A471" t="inlineStr">
        <is>
          <t>Data Scientist</t>
        </is>
      </c>
      <c r="B471" t="inlineStr">
        <is>
          <t>Data Scientist</t>
        </is>
      </c>
      <c r="C471" t="inlineStr">
        <is>
          <t>Israel</t>
        </is>
      </c>
      <c r="D471" t="inlineStr">
        <is>
          <t>via Built In</t>
        </is>
      </c>
      <c r="E471" t="inlineStr">
        <is>
          <t>Full-time</t>
        </is>
      </c>
      <c r="F471" t="b">
        <v>0</v>
      </c>
      <c r="G471" t="inlineStr">
        <is>
          <t>Israel</t>
        </is>
      </c>
      <c r="H471" s="2" t="n">
        <v>45432.55730324074</v>
      </c>
      <c r="I471" t="b">
        <v>0</v>
      </c>
      <c r="J471" t="b">
        <v>0</v>
      </c>
      <c r="K471" t="inlineStr">
        <is>
          <t>Israel</t>
        </is>
      </c>
      <c r="L471" t="inlineStr"/>
      <c r="M471" t="inlineStr"/>
      <c r="N471" t="inlineStr"/>
      <c r="O471" t="inlineStr">
        <is>
          <t>Fyber</t>
        </is>
      </c>
      <c r="P471" t="inlineStr">
        <is>
          <t>['python', 'sql', 'gcp', 'bigquery', 'databricks', 'spark', 'pytorch']</t>
        </is>
      </c>
      <c r="Q471" t="inlineStr">
        <is>
          <t>{'cloud': ['gcp', 'bigquery', 'databricks'], 'libraries': ['spark', 'pytorch'], 'programming': ['python', 'sql']}</t>
        </is>
      </c>
    </row>
    <row r="472">
      <c r="A472" t="inlineStr">
        <is>
          <t>Data Scientist</t>
        </is>
      </c>
      <c r="B472" t="inlineStr">
        <is>
          <t>Stagiaire - Data Scientist – Consultant – Financial Services (F/H)</t>
        </is>
      </c>
      <c r="C472" t="inlineStr">
        <is>
          <t>France</t>
        </is>
      </c>
      <c r="D472" t="inlineStr">
        <is>
          <t>via LinkedIn</t>
        </is>
      </c>
      <c r="E472" t="inlineStr">
        <is>
          <t>Full-time and Internship</t>
        </is>
      </c>
      <c r="F472" t="b">
        <v>0</v>
      </c>
      <c r="G472" t="inlineStr">
        <is>
          <t>France</t>
        </is>
      </c>
      <c r="H472" s="2" t="n">
        <v>45434.56599537037</v>
      </c>
      <c r="I472" t="b">
        <v>0</v>
      </c>
      <c r="J472" t="b">
        <v>0</v>
      </c>
      <c r="K472" t="inlineStr">
        <is>
          <t>France</t>
        </is>
      </c>
      <c r="L472" t="inlineStr"/>
      <c r="M472" t="inlineStr"/>
      <c r="N472" t="inlineStr"/>
      <c r="O472" t="inlineStr">
        <is>
          <t>Deloitte</t>
        </is>
      </c>
      <c r="P472" t="inlineStr">
        <is>
          <t>['python', 'pandas']</t>
        </is>
      </c>
      <c r="Q472" t="inlineStr">
        <is>
          <t>{'libraries': ['pandas'], 'programming': ['python']}</t>
        </is>
      </c>
    </row>
    <row r="473">
      <c r="A473" t="inlineStr">
        <is>
          <t>Cloud Engineer</t>
        </is>
      </c>
      <c r="B473" t="inlineStr">
        <is>
          <t>312.1 - Junior Atmospheric Aerosol Scientist (NOT A DATA SCIENTIST...</t>
        </is>
      </c>
      <c r="C473" t="inlineStr">
        <is>
          <t>Columbia, MD</t>
        </is>
      </c>
      <c r="D473" t="inlineStr">
        <is>
          <t>via LinkedIn</t>
        </is>
      </c>
      <c r="E473" t="inlineStr">
        <is>
          <t>Full-time</t>
        </is>
      </c>
      <c r="F473" t="b">
        <v>0</v>
      </c>
      <c r="G473" t="inlineStr">
        <is>
          <t>Georgia</t>
        </is>
      </c>
      <c r="H473" s="2" t="n">
        <v>45428.58771990741</v>
      </c>
      <c r="I473" t="b">
        <v>0</v>
      </c>
      <c r="J473" t="b">
        <v>1</v>
      </c>
      <c r="K473" t="inlineStr">
        <is>
          <t>United States</t>
        </is>
      </c>
      <c r="L473" t="inlineStr"/>
      <c r="M473" t="inlineStr"/>
      <c r="N473" t="inlineStr"/>
      <c r="O473" t="inlineStr">
        <is>
          <t>Next Phase Solutions and Services, Inc.</t>
        </is>
      </c>
      <c r="P473" t="inlineStr">
        <is>
          <t>['python', 'matlab']</t>
        </is>
      </c>
      <c r="Q473" t="inlineStr">
        <is>
          <t>{'programming': ['python', 'matlab']}</t>
        </is>
      </c>
    </row>
    <row r="474">
      <c r="A474" t="inlineStr">
        <is>
          <t>Data Engineer</t>
        </is>
      </c>
      <c r="B474" t="inlineStr">
        <is>
          <t>ETL Data Engineer – Back End (3510)</t>
        </is>
      </c>
      <c r="C474" t="inlineStr">
        <is>
          <t>Washington, DC</t>
        </is>
      </c>
      <c r="D474" t="inlineStr">
        <is>
          <t>via Built In</t>
        </is>
      </c>
      <c r="E474" t="inlineStr">
        <is>
          <t>Full-time</t>
        </is>
      </c>
      <c r="F474" t="b">
        <v>0</v>
      </c>
      <c r="G474" t="inlineStr">
        <is>
          <t>California, United States</t>
        </is>
      </c>
      <c r="H474" s="2" t="n">
        <v>45413.54738425926</v>
      </c>
      <c r="I474" t="b">
        <v>0</v>
      </c>
      <c r="J474" t="b">
        <v>0</v>
      </c>
      <c r="K474" t="inlineStr">
        <is>
          <t>United States</t>
        </is>
      </c>
      <c r="L474" t="inlineStr"/>
      <c r="M474" t="inlineStr"/>
      <c r="N474" t="inlineStr"/>
      <c r="O474" t="inlineStr">
        <is>
          <t>SMX</t>
        </is>
      </c>
      <c r="P474" t="inlineStr">
        <is>
          <t>['sql', 'aws', 'airflow']</t>
        </is>
      </c>
      <c r="Q474" t="inlineStr">
        <is>
          <t>{'cloud': ['aws'], 'libraries': ['airflow'], 'programming': ['sql']}</t>
        </is>
      </c>
    </row>
    <row r="475">
      <c r="A475" t="inlineStr">
        <is>
          <t>Data Engineer</t>
        </is>
      </c>
      <c r="B475" t="inlineStr">
        <is>
          <t>Data Engineer</t>
        </is>
      </c>
      <c r="C475" t="inlineStr">
        <is>
          <t>Bengaluru, Karnataka, India</t>
        </is>
      </c>
      <c r="D475" t="inlineStr">
        <is>
          <t>via LinkedIn</t>
        </is>
      </c>
      <c r="E475" t="inlineStr">
        <is>
          <t>Full-time</t>
        </is>
      </c>
      <c r="F475" t="b">
        <v>0</v>
      </c>
      <c r="G475" t="inlineStr">
        <is>
          <t>India</t>
        </is>
      </c>
      <c r="H475" s="2" t="n">
        <v>45416.54925925926</v>
      </c>
      <c r="I475" t="b">
        <v>1</v>
      </c>
      <c r="J475" t="b">
        <v>0</v>
      </c>
      <c r="K475" t="inlineStr">
        <is>
          <t>India</t>
        </is>
      </c>
      <c r="L475" t="inlineStr"/>
      <c r="M475" t="inlineStr"/>
      <c r="N475" t="inlineStr"/>
      <c r="O475" t="inlineStr">
        <is>
          <t>ParallelDots</t>
        </is>
      </c>
      <c r="P475" t="inlineStr">
        <is>
          <t>['sql', 'python', 'aws', 'gcp']</t>
        </is>
      </c>
      <c r="Q475" t="inlineStr">
        <is>
          <t>{'cloud': ['aws', 'gcp'], 'programming': ['sql', 'python']}</t>
        </is>
      </c>
    </row>
    <row r="476">
      <c r="A476" t="inlineStr">
        <is>
          <t>Data Engineer</t>
        </is>
      </c>
      <c r="B476" t="inlineStr">
        <is>
          <t>Data Engineer</t>
        </is>
      </c>
      <c r="C476" t="inlineStr">
        <is>
          <t>Johannesburg, South Africa</t>
        </is>
      </c>
      <c r="D476" t="inlineStr">
        <is>
          <t>via LinkedIn</t>
        </is>
      </c>
      <c r="E476" t="inlineStr">
        <is>
          <t>Contractor</t>
        </is>
      </c>
      <c r="F476" t="b">
        <v>0</v>
      </c>
      <c r="G476" t="inlineStr">
        <is>
          <t>South Africa</t>
        </is>
      </c>
      <c r="H476" s="2" t="n">
        <v>45442.5678125</v>
      </c>
      <c r="I476" t="b">
        <v>1</v>
      </c>
      <c r="J476" t="b">
        <v>0</v>
      </c>
      <c r="K476" t="inlineStr">
        <is>
          <t>South Africa</t>
        </is>
      </c>
      <c r="L476" t="inlineStr"/>
      <c r="M476" t="inlineStr"/>
      <c r="N476" t="inlineStr"/>
      <c r="O476" t="inlineStr">
        <is>
          <t>RecruitMyMom.co.za</t>
        </is>
      </c>
      <c r="P476" t="inlineStr">
        <is>
          <t>['sas', 'sas', 'python', 'aws', 'databricks', 'spark']</t>
        </is>
      </c>
      <c r="Q476" t="inlineStr">
        <is>
          <t>{'analyst_tools': ['sas'], 'cloud': ['aws', 'databricks'], 'libraries': ['spark'], 'programming': ['sas', 'python']}</t>
        </is>
      </c>
    </row>
    <row r="477">
      <c r="A477" t="inlineStr">
        <is>
          <t>Data Analyst</t>
        </is>
      </c>
      <c r="B477" t="inlineStr">
        <is>
          <t>Digital Data Analyst</t>
        </is>
      </c>
      <c r="C477" t="inlineStr">
        <is>
          <t>Ireland</t>
        </is>
      </c>
      <c r="D477" t="inlineStr">
        <is>
          <t>via Jooble</t>
        </is>
      </c>
      <c r="E477" t="inlineStr">
        <is>
          <t>Full-time</t>
        </is>
      </c>
      <c r="F477" t="b">
        <v>0</v>
      </c>
      <c r="G477" t="inlineStr">
        <is>
          <t>Ireland</t>
        </is>
      </c>
      <c r="H477" s="2" t="n">
        <v>45425.56459490741</v>
      </c>
      <c r="I477" t="b">
        <v>1</v>
      </c>
      <c r="J477" t="b">
        <v>0</v>
      </c>
      <c r="K477" t="inlineStr">
        <is>
          <t>Ireland</t>
        </is>
      </c>
      <c r="L477" t="inlineStr"/>
      <c r="M477" t="inlineStr"/>
      <c r="N477" t="inlineStr"/>
      <c r="O477" t="inlineStr">
        <is>
          <t>123 Money Ltd.</t>
        </is>
      </c>
      <c r="P477" t="inlineStr">
        <is>
          <t>['sql', 'excel']</t>
        </is>
      </c>
      <c r="Q477" t="inlineStr">
        <is>
          <t>{'analyst_tools': ['excel'], 'programming': ['sql']}</t>
        </is>
      </c>
    </row>
    <row r="478">
      <c r="A478" t="inlineStr">
        <is>
          <t>Cloud Engineer</t>
        </is>
      </c>
      <c r="B478" t="inlineStr">
        <is>
          <t>Critical Facilities Engineer, Malaysia</t>
        </is>
      </c>
      <c r="C478" t="inlineStr">
        <is>
          <t>Cyberjaya, Selangor, Malaysia</t>
        </is>
      </c>
      <c r="D478" t="inlineStr">
        <is>
          <t>via LinkedIn</t>
        </is>
      </c>
      <c r="E478" t="inlineStr"/>
      <c r="F478" t="b">
        <v>0</v>
      </c>
      <c r="G478" t="inlineStr">
        <is>
          <t>Malaysia</t>
        </is>
      </c>
      <c r="H478" s="2" t="n">
        <v>45440.5697337963</v>
      </c>
      <c r="I478" t="b">
        <v>0</v>
      </c>
      <c r="J478" t="b">
        <v>0</v>
      </c>
      <c r="K478" t="inlineStr">
        <is>
          <t>Malaysia</t>
        </is>
      </c>
      <c r="L478" t="inlineStr"/>
      <c r="M478" t="inlineStr"/>
      <c r="N478" t="inlineStr"/>
      <c r="O478" t="inlineStr">
        <is>
          <t>Vantage Data Centers</t>
        </is>
      </c>
      <c r="P478" t="inlineStr"/>
      <c r="Q478" t="inlineStr"/>
    </row>
    <row r="479">
      <c r="A479" t="inlineStr">
        <is>
          <t>Senior Data Engineer</t>
        </is>
      </c>
      <c r="B479" t="inlineStr">
        <is>
          <t>Senior BI / Data Engineer</t>
        </is>
      </c>
      <c r="C479" t="inlineStr">
        <is>
          <t>Anywhere</t>
        </is>
      </c>
      <c r="D479" t="inlineStr">
        <is>
          <t>via Indeed</t>
        </is>
      </c>
      <c r="E479" t="inlineStr">
        <is>
          <t>Full-time</t>
        </is>
      </c>
      <c r="F479" t="b">
        <v>1</v>
      </c>
      <c r="G479" t="inlineStr">
        <is>
          <t>United Kingdom</t>
        </is>
      </c>
      <c r="H479" s="2" t="n">
        <v>45414.55677083333</v>
      </c>
      <c r="I479" t="b">
        <v>0</v>
      </c>
      <c r="J479" t="b">
        <v>0</v>
      </c>
      <c r="K479" t="inlineStr">
        <is>
          <t>United Kingdom</t>
        </is>
      </c>
      <c r="L479" t="inlineStr"/>
      <c r="M479" t="inlineStr"/>
      <c r="N479" t="inlineStr"/>
      <c r="O479" t="inlineStr">
        <is>
          <t>MBL Seminars Ltd</t>
        </is>
      </c>
      <c r="P479" t="inlineStr">
        <is>
          <t>['sql', 't-sql', 'sql server', 'azure', 'power bi', 'ssis', 'ssrs']</t>
        </is>
      </c>
      <c r="Q479" t="inlineStr">
        <is>
          <t>{'analyst_tools': ['power bi', 'ssis', 'ssrs'], 'cloud': ['azure'], 'databases': ['sql server'], 'programming': ['sql', 't-sql']}</t>
        </is>
      </c>
    </row>
    <row r="480">
      <c r="A480" t="inlineStr">
        <is>
          <t>Data Analyst</t>
        </is>
      </c>
      <c r="B480" t="inlineStr">
        <is>
          <t>Data Analyst Power BI</t>
        </is>
      </c>
      <c r="C480" t="inlineStr">
        <is>
          <t>Rueil-Malmaison, France</t>
        </is>
      </c>
      <c r="D480" t="inlineStr">
        <is>
          <t>via BeBee</t>
        </is>
      </c>
      <c r="E480" t="inlineStr">
        <is>
          <t>Full-time</t>
        </is>
      </c>
      <c r="F480" t="b">
        <v>0</v>
      </c>
      <c r="G480" t="inlineStr">
        <is>
          <t>France</t>
        </is>
      </c>
      <c r="H480" s="2" t="n">
        <v>45439.10414351852</v>
      </c>
      <c r="I480" t="b">
        <v>0</v>
      </c>
      <c r="J480" t="b">
        <v>0</v>
      </c>
      <c r="K480" t="inlineStr">
        <is>
          <t>France</t>
        </is>
      </c>
      <c r="L480" t="inlineStr"/>
      <c r="M480" t="inlineStr"/>
      <c r="N480" t="inlineStr"/>
      <c r="O480" t="inlineStr">
        <is>
          <t>BEEZEN</t>
        </is>
      </c>
      <c r="P480" t="inlineStr">
        <is>
          <t>['power bi']</t>
        </is>
      </c>
      <c r="Q480" t="inlineStr">
        <is>
          <t>{'analyst_tools': ['power bi']}</t>
        </is>
      </c>
    </row>
    <row r="481">
      <c r="A481" t="inlineStr">
        <is>
          <t>Data Analyst</t>
        </is>
      </c>
      <c r="B481" t="inlineStr">
        <is>
          <t>EDI Analyst (Healthcare)</t>
        </is>
      </c>
      <c r="C481" t="inlineStr">
        <is>
          <t>Taguig, Metro Manila, Philippines</t>
        </is>
      </c>
      <c r="D481" t="inlineStr">
        <is>
          <t>via LinkedIn</t>
        </is>
      </c>
      <c r="E481" t="inlineStr"/>
      <c r="F481" t="b">
        <v>0</v>
      </c>
      <c r="G481" t="inlineStr">
        <is>
          <t>Philippines</t>
        </is>
      </c>
      <c r="H481" s="2" t="n">
        <v>45440.56791666667</v>
      </c>
      <c r="I481" t="b">
        <v>0</v>
      </c>
      <c r="J481" t="b">
        <v>0</v>
      </c>
      <c r="K481" t="inlineStr">
        <is>
          <t>Philippines</t>
        </is>
      </c>
      <c r="L481" t="inlineStr"/>
      <c r="M481" t="inlineStr"/>
      <c r="N481" t="inlineStr"/>
      <c r="O481" t="inlineStr">
        <is>
          <t>UST</t>
        </is>
      </c>
      <c r="P481" t="inlineStr"/>
      <c r="Q481" t="inlineStr"/>
    </row>
    <row r="482">
      <c r="A482" t="inlineStr">
        <is>
          <t>Data Engineer</t>
        </is>
      </c>
      <c r="B482" t="inlineStr">
        <is>
          <t>Site Reliability Engineering Lead - Big Data Compute Platform</t>
        </is>
      </c>
      <c r="C482" t="inlineStr">
        <is>
          <t>Singapore</t>
        </is>
      </c>
      <c r="D482" t="inlineStr">
        <is>
          <t>via LinkedIn</t>
        </is>
      </c>
      <c r="E482" t="inlineStr">
        <is>
          <t>Full-time</t>
        </is>
      </c>
      <c r="F482" t="b">
        <v>0</v>
      </c>
      <c r="G482" t="inlineStr">
        <is>
          <t>Singapore</t>
        </is>
      </c>
      <c r="H482" s="2" t="n">
        <v>45442.56553240741</v>
      </c>
      <c r="I482" t="b">
        <v>0</v>
      </c>
      <c r="J482" t="b">
        <v>0</v>
      </c>
      <c r="K482" t="inlineStr">
        <is>
          <t>Singapore</t>
        </is>
      </c>
      <c r="L482" t="inlineStr"/>
      <c r="M482" t="inlineStr"/>
      <c r="N482" t="inlineStr"/>
      <c r="O482" t="inlineStr">
        <is>
          <t>TikTok</t>
        </is>
      </c>
      <c r="P482" t="inlineStr">
        <is>
          <t>['python', 'shell', 'java', 'go', 'spark', 'hadoop', 'linux', 'kubernetes']</t>
        </is>
      </c>
      <c r="Q482" t="inlineStr">
        <is>
          <t>{'libraries': ['spark', 'hadoop'], 'os': ['linux'], 'other': ['kubernetes'], 'programming': ['python', 'shell', 'java', 'go']}</t>
        </is>
      </c>
    </row>
    <row r="483">
      <c r="A483" t="inlineStr">
        <is>
          <t>Data Engineer</t>
        </is>
      </c>
      <c r="B483" t="inlineStr">
        <is>
          <t>Senior Staff Data Engineer</t>
        </is>
      </c>
      <c r="C483" t="inlineStr">
        <is>
          <t>Anywhere</t>
        </is>
      </c>
      <c r="D483" t="inlineStr">
        <is>
          <t>via Virtual Vocations</t>
        </is>
      </c>
      <c r="E483" t="inlineStr">
        <is>
          <t>Full-time</t>
        </is>
      </c>
      <c r="F483" t="b">
        <v>1</v>
      </c>
      <c r="G483" t="inlineStr">
        <is>
          <t>New York, United States</t>
        </is>
      </c>
      <c r="H483" s="2" t="n">
        <v>45419.54550925926</v>
      </c>
      <c r="I483" t="b">
        <v>0</v>
      </c>
      <c r="J483" t="b">
        <v>0</v>
      </c>
      <c r="K483" t="inlineStr">
        <is>
          <t>United States</t>
        </is>
      </c>
      <c r="L483" t="inlineStr"/>
      <c r="M483" t="inlineStr"/>
      <c r="N483" t="inlineStr"/>
      <c r="O483" t="inlineStr">
        <is>
          <t>Activehours, Inc., d/b/a Earnin</t>
        </is>
      </c>
      <c r="P483" t="inlineStr">
        <is>
          <t>['python', 'scala', 'sql', 'nosql', 'aws', 'azure', 'gcp']</t>
        </is>
      </c>
      <c r="Q483" t="inlineStr">
        <is>
          <t>{'cloud': ['aws', 'azure', 'gcp'], 'programming': ['python', 'scala', 'sql', 'nosql']}</t>
        </is>
      </c>
    </row>
    <row r="484">
      <c r="A484" t="inlineStr">
        <is>
          <t>Data Engineer</t>
        </is>
      </c>
      <c r="B484" t="inlineStr">
        <is>
          <t>Data Engineer</t>
        </is>
      </c>
      <c r="C484" t="inlineStr">
        <is>
          <t>Texas</t>
        </is>
      </c>
      <c r="D484" t="inlineStr">
        <is>
          <t>via LinkedIn</t>
        </is>
      </c>
      <c r="E484" t="inlineStr">
        <is>
          <t>Contractor</t>
        </is>
      </c>
      <c r="F484" t="b">
        <v>0</v>
      </c>
      <c r="G484" t="inlineStr">
        <is>
          <t>Sudan</t>
        </is>
      </c>
      <c r="H484" s="2" t="n">
        <v>45422.57682870371</v>
      </c>
      <c r="I484" t="b">
        <v>0</v>
      </c>
      <c r="J484" t="b">
        <v>0</v>
      </c>
      <c r="K484" t="inlineStr">
        <is>
          <t>Sudan</t>
        </is>
      </c>
      <c r="L484" t="inlineStr"/>
      <c r="M484" t="inlineStr"/>
      <c r="N484" t="inlineStr"/>
      <c r="O484" t="inlineStr">
        <is>
          <t>PMG GLOBAL</t>
        </is>
      </c>
      <c r="P484" t="inlineStr">
        <is>
          <t>['nosql', 'java', 'python', 'dynamodb', 'oracle', 'aws', 'snowflake']</t>
        </is>
      </c>
      <c r="Q484" t="inlineStr">
        <is>
          <t>{'cloud': ['oracle', 'aws', 'snowflake'], 'databases': ['dynamodb'], 'programming': ['nosql', 'java', 'python']}</t>
        </is>
      </c>
    </row>
    <row r="485">
      <c r="A485" t="inlineStr">
        <is>
          <t>Business Analyst</t>
        </is>
      </c>
      <c r="B485" t="inlineStr">
        <is>
          <t>Business Analyst</t>
        </is>
      </c>
      <c r="C485" t="inlineStr">
        <is>
          <t>Commerce, CA</t>
        </is>
      </c>
      <c r="D485" t="inlineStr">
        <is>
          <t>via LinkedIn</t>
        </is>
      </c>
      <c r="E485" t="inlineStr">
        <is>
          <t>Full-time</t>
        </is>
      </c>
      <c r="F485" t="b">
        <v>0</v>
      </c>
      <c r="G485" t="inlineStr">
        <is>
          <t>California, United States</t>
        </is>
      </c>
      <c r="H485" s="2" t="n">
        <v>45434.54284722222</v>
      </c>
      <c r="I485" t="b">
        <v>0</v>
      </c>
      <c r="J485" t="b">
        <v>1</v>
      </c>
      <c r="K485" t="inlineStr">
        <is>
          <t>United States</t>
        </is>
      </c>
      <c r="L485" t="inlineStr"/>
      <c r="M485" t="inlineStr"/>
      <c r="N485" t="inlineStr"/>
      <c r="O485" t="inlineStr">
        <is>
          <t>AltaMed Health Services</t>
        </is>
      </c>
      <c r="P485" t="inlineStr"/>
      <c r="Q485" t="inlineStr"/>
    </row>
    <row r="486">
      <c r="A486" t="inlineStr">
        <is>
          <t>Senior Data Engineer</t>
        </is>
      </c>
      <c r="B486" t="inlineStr">
        <is>
          <t>Senior Data Engineer (F/M)</t>
        </is>
      </c>
      <c r="C486" t="inlineStr">
        <is>
          <t>Bordeaux, France</t>
        </is>
      </c>
      <c r="D486" t="inlineStr">
        <is>
          <t>via LinkedIn</t>
        </is>
      </c>
      <c r="E486" t="inlineStr">
        <is>
          <t>Full-time</t>
        </is>
      </c>
      <c r="F486" t="b">
        <v>0</v>
      </c>
      <c r="G486" t="inlineStr">
        <is>
          <t>France</t>
        </is>
      </c>
      <c r="H486" s="2" t="n">
        <v>45440.57591435185</v>
      </c>
      <c r="I486" t="b">
        <v>0</v>
      </c>
      <c r="J486" t="b">
        <v>0</v>
      </c>
      <c r="K486" t="inlineStr">
        <is>
          <t>France</t>
        </is>
      </c>
      <c r="L486" t="inlineStr"/>
      <c r="M486" t="inlineStr"/>
      <c r="N486" t="inlineStr"/>
      <c r="O486" t="inlineStr">
        <is>
          <t>ACC - Automotive Cells Company</t>
        </is>
      </c>
      <c r="P486" t="inlineStr">
        <is>
          <t>['sql', 'airflow', 'spark', 'docker', 'git']</t>
        </is>
      </c>
      <c r="Q486" t="inlineStr">
        <is>
          <t>{'libraries': ['airflow', 'spark'], 'other': ['docker', 'git'], 'programming': ['sql']}</t>
        </is>
      </c>
    </row>
    <row r="487">
      <c r="A487" t="inlineStr">
        <is>
          <t>Business Analyst</t>
        </is>
      </c>
      <c r="B487" t="inlineStr">
        <is>
          <t>Business Intelligence Senior Analyst - Tableau</t>
        </is>
      </c>
      <c r="C487" t="inlineStr">
        <is>
          <t>Anywhere</t>
        </is>
      </c>
      <c r="D487" t="inlineStr">
        <is>
          <t>via Built In</t>
        </is>
      </c>
      <c r="E487" t="inlineStr">
        <is>
          <t>Full-time</t>
        </is>
      </c>
      <c r="F487" t="b">
        <v>1</v>
      </c>
      <c r="G487" t="inlineStr">
        <is>
          <t>Poland</t>
        </is>
      </c>
      <c r="H487" s="2" t="n">
        <v>45419.54936342593</v>
      </c>
      <c r="I487" t="b">
        <v>1</v>
      </c>
      <c r="J487" t="b">
        <v>0</v>
      </c>
      <c r="K487" t="inlineStr">
        <is>
          <t>Poland</t>
        </is>
      </c>
      <c r="L487" t="inlineStr"/>
      <c r="M487" t="inlineStr"/>
      <c r="N487" t="inlineStr"/>
      <c r="O487" t="inlineStr">
        <is>
          <t>EcoVadis</t>
        </is>
      </c>
      <c r="P487" t="inlineStr">
        <is>
          <t>['sql', 'databricks', 'tableau']</t>
        </is>
      </c>
      <c r="Q487" t="inlineStr">
        <is>
          <t>{'analyst_tools': ['tableau'], 'cloud': ['databricks'], 'programming': ['sql']}</t>
        </is>
      </c>
    </row>
    <row r="488">
      <c r="A488" t="inlineStr">
        <is>
          <t>Senior Data Analyst</t>
        </is>
      </c>
      <c r="B488" t="inlineStr">
        <is>
          <t>MMM Senior Analyst</t>
        </is>
      </c>
      <c r="C488" t="inlineStr">
        <is>
          <t>United Kingdom</t>
        </is>
      </c>
      <c r="D488" t="inlineStr">
        <is>
          <t>via LinkedIn</t>
        </is>
      </c>
      <c r="E488" t="inlineStr">
        <is>
          <t>Full-time</t>
        </is>
      </c>
      <c r="F488" t="b">
        <v>0</v>
      </c>
      <c r="G488" t="inlineStr">
        <is>
          <t>United Kingdom</t>
        </is>
      </c>
      <c r="H488" s="2" t="n">
        <v>45418.5565162037</v>
      </c>
      <c r="I488" t="b">
        <v>0</v>
      </c>
      <c r="J488" t="b">
        <v>0</v>
      </c>
      <c r="K488" t="inlineStr">
        <is>
          <t>United Kingdom</t>
        </is>
      </c>
      <c r="L488" t="inlineStr"/>
      <c r="M488" t="inlineStr"/>
      <c r="N488" t="inlineStr"/>
      <c r="O488" t="inlineStr">
        <is>
          <t>Annalect</t>
        </is>
      </c>
      <c r="P488" t="inlineStr">
        <is>
          <t>['r', 'vba', 'excel']</t>
        </is>
      </c>
      <c r="Q488" t="inlineStr">
        <is>
          <t>{'analyst_tools': ['excel'], 'programming': ['r', 'vba']}</t>
        </is>
      </c>
    </row>
    <row r="489">
      <c r="A489" t="inlineStr">
        <is>
          <t>Data Engineer</t>
        </is>
      </c>
      <c r="B489" t="inlineStr">
        <is>
          <t>Associate Data Engineer</t>
        </is>
      </c>
      <c r="C489" t="inlineStr">
        <is>
          <t>Singapore</t>
        </is>
      </c>
      <c r="D489" t="inlineStr">
        <is>
          <t>via Indeed</t>
        </is>
      </c>
      <c r="E489" t="inlineStr">
        <is>
          <t>Full-time</t>
        </is>
      </c>
      <c r="F489" t="b">
        <v>0</v>
      </c>
      <c r="G489" t="inlineStr">
        <is>
          <t>Singapore</t>
        </is>
      </c>
      <c r="H489" s="2" t="n">
        <v>45440.57041666667</v>
      </c>
      <c r="I489" t="b">
        <v>1</v>
      </c>
      <c r="J489" t="b">
        <v>0</v>
      </c>
      <c r="K489" t="inlineStr">
        <is>
          <t>Singapore</t>
        </is>
      </c>
      <c r="L489" t="inlineStr"/>
      <c r="M489" t="inlineStr"/>
      <c r="N489" t="inlineStr"/>
      <c r="O489" t="inlineStr">
        <is>
          <t>Morgan McKinley</t>
        </is>
      </c>
      <c r="P489" t="inlineStr"/>
      <c r="Q489" t="inlineStr"/>
    </row>
    <row r="490">
      <c r="A490" t="inlineStr">
        <is>
          <t>Software Engineer</t>
        </is>
      </c>
      <c r="B490" t="inlineStr">
        <is>
          <t>Distributed Systems Software Engineer, Python / Go</t>
        </is>
      </c>
      <c r="C490" t="inlineStr">
        <is>
          <t>Panama City, Panama</t>
        </is>
      </c>
      <c r="D490" t="inlineStr">
        <is>
          <t>via Trabajo En Panamá</t>
        </is>
      </c>
      <c r="E490" t="inlineStr">
        <is>
          <t>Full-time</t>
        </is>
      </c>
      <c r="F490" t="b">
        <v>0</v>
      </c>
      <c r="G490" t="inlineStr">
        <is>
          <t>Panama</t>
        </is>
      </c>
      <c r="H490" s="2" t="n">
        <v>45440.59896990741</v>
      </c>
      <c r="I490" t="b">
        <v>1</v>
      </c>
      <c r="J490" t="b">
        <v>0</v>
      </c>
      <c r="K490" t="inlineStr">
        <is>
          <t>Panama</t>
        </is>
      </c>
      <c r="L490" t="inlineStr"/>
      <c r="M490" t="inlineStr"/>
      <c r="N490" t="inlineStr"/>
      <c r="O490" t="inlineStr">
        <is>
          <t>Canonical</t>
        </is>
      </c>
      <c r="P490" t="inlineStr">
        <is>
          <t>['python', 'go', 'openstack', 'aws', 'azure', 'ubuntu', 'linux', 'terraform', 'kubernetes', 'jenkins', 'github']</t>
        </is>
      </c>
      <c r="Q490" t="inlineStr">
        <is>
          <t>{'cloud': ['openstack', 'aws', 'azure'], 'os': ['ubuntu', 'linux'], 'other': ['terraform', 'kubernetes', 'jenkins', 'github'], 'programming': ['python', 'go']}</t>
        </is>
      </c>
    </row>
    <row r="491">
      <c r="A491" t="inlineStr">
        <is>
          <t>Data Scientist</t>
        </is>
      </c>
      <c r="B491" t="inlineStr">
        <is>
          <t>Data Scientist - Finance Analytics</t>
        </is>
      </c>
      <c r="C491" t="inlineStr">
        <is>
          <t>Irving, TX</t>
        </is>
      </c>
      <c r="D491" t="inlineStr">
        <is>
          <t>via ZipRecruiter</t>
        </is>
      </c>
      <c r="E491" t="inlineStr">
        <is>
          <t>Full-time</t>
        </is>
      </c>
      <c r="F491" t="b">
        <v>0</v>
      </c>
      <c r="G491" t="inlineStr">
        <is>
          <t>Texas, United States</t>
        </is>
      </c>
      <c r="H491" s="2" t="n">
        <v>45433.54510416667</v>
      </c>
      <c r="I491" t="b">
        <v>0</v>
      </c>
      <c r="J491" t="b">
        <v>1</v>
      </c>
      <c r="K491" t="inlineStr">
        <is>
          <t>United States</t>
        </is>
      </c>
      <c r="L491" t="inlineStr"/>
      <c r="M491" t="inlineStr"/>
      <c r="N491" t="inlineStr"/>
      <c r="O491" t="inlineStr">
        <is>
          <t>7505 Caremark, L.L.C.</t>
        </is>
      </c>
      <c r="P491" t="inlineStr">
        <is>
          <t>['sql', 'python', 'r', 'sql server', 'oracle', 'azure', 'airflow', 'spark', 'tableau', 'power bi', 'microstrategy', 'kubernetes']</t>
        </is>
      </c>
      <c r="Q491" t="inlineStr">
        <is>
          <t>{'analyst_tools': ['tableau', 'power bi', 'microstrategy'], 'cloud': ['oracle', 'azure'], 'databases': ['sql server'], 'libraries': ['airflow', 'spark'], 'other': ['kubernetes'], 'programming': ['sql', 'python', 'r']}</t>
        </is>
      </c>
    </row>
    <row r="492">
      <c r="A492" t="inlineStr">
        <is>
          <t>Data Engineer</t>
        </is>
      </c>
      <c r="B492" t="inlineStr">
        <is>
          <t>Data Engineer/ Architect</t>
        </is>
      </c>
      <c r="C492" t="inlineStr">
        <is>
          <t>Corvallis, OR</t>
        </is>
      </c>
      <c r="D492" t="inlineStr">
        <is>
          <t>via LinkedIn</t>
        </is>
      </c>
      <c r="E492" t="inlineStr">
        <is>
          <t>Full-time</t>
        </is>
      </c>
      <c r="F492" t="b">
        <v>0</v>
      </c>
      <c r="G492" t="inlineStr">
        <is>
          <t>Sudan</t>
        </is>
      </c>
      <c r="H492" s="2" t="n">
        <v>45435.60642361111</v>
      </c>
      <c r="I492" t="b">
        <v>0</v>
      </c>
      <c r="J492" t="b">
        <v>0</v>
      </c>
      <c r="K492" t="inlineStr">
        <is>
          <t>Sudan</t>
        </is>
      </c>
      <c r="L492" t="inlineStr"/>
      <c r="M492" t="inlineStr"/>
      <c r="N492" t="inlineStr"/>
      <c r="O492" t="inlineStr">
        <is>
          <t>Conch Technologies, Inc</t>
        </is>
      </c>
      <c r="P492" t="inlineStr">
        <is>
          <t>['css', 'python', 'sql', 'scala', 'java', 'redshift', 'snowflake', 'databricks', 'aws', 'spark', 'hadoop', 'airflow', 'splunk', 'unity', 'docker', 'kubernetes', 'jenkins', 'github']</t>
        </is>
      </c>
      <c r="Q492" t="inlineStr">
        <is>
          <t>{'analyst_tools': ['splunk'], 'cloud': ['redshift', 'snowflake', 'databricks', 'aws'], 'libraries': ['spark', 'hadoop', 'airflow'], 'other': ['unity', 'docker', 'kubernetes', 'jenkins', 'github'], 'programming': ['css', 'python', 'sql', 'scala', 'java']}</t>
        </is>
      </c>
    </row>
    <row r="493">
      <c r="A493" t="inlineStr">
        <is>
          <t>Data Engineer</t>
        </is>
      </c>
      <c r="B493" t="inlineStr">
        <is>
          <t>Junior Data Engineer</t>
        </is>
      </c>
      <c r="C493" t="inlineStr">
        <is>
          <t>Wilmington, DE</t>
        </is>
      </c>
      <c r="D493" t="inlineStr">
        <is>
          <t>via LinkedIn</t>
        </is>
      </c>
      <c r="E493" t="inlineStr">
        <is>
          <t>Full-time</t>
        </is>
      </c>
      <c r="F493" t="b">
        <v>0</v>
      </c>
      <c r="G493" t="inlineStr">
        <is>
          <t>Florida, United States</t>
        </is>
      </c>
      <c r="H493" s="2" t="n">
        <v>45421.55030092593</v>
      </c>
      <c r="I493" t="b">
        <v>1</v>
      </c>
      <c r="J493" t="b">
        <v>0</v>
      </c>
      <c r="K493" t="inlineStr">
        <is>
          <t>United States</t>
        </is>
      </c>
      <c r="L493" t="inlineStr"/>
      <c r="M493" t="inlineStr"/>
      <c r="N493" t="inlineStr"/>
      <c r="O493" t="inlineStr">
        <is>
          <t>Patterned Learning Career</t>
        </is>
      </c>
      <c r="P493" t="inlineStr">
        <is>
          <t>['python', 'java', 'sql', 'azure', 'kafka', 'pyspark']</t>
        </is>
      </c>
      <c r="Q493" t="inlineStr">
        <is>
          <t>{'cloud': ['azure'], 'libraries': ['kafka', 'pyspark'], 'programming': ['python', 'java', 'sql']}</t>
        </is>
      </c>
    </row>
    <row r="494">
      <c r="A494" t="inlineStr">
        <is>
          <t>Data Scientist</t>
        </is>
      </c>
      <c r="B494" t="inlineStr">
        <is>
          <t>Data Scientist</t>
        </is>
      </c>
      <c r="C494" t="inlineStr">
        <is>
          <t>South Africa</t>
        </is>
      </c>
      <c r="D494" t="inlineStr">
        <is>
          <t>via CareerJunction</t>
        </is>
      </c>
      <c r="E494" t="inlineStr">
        <is>
          <t>Full-time</t>
        </is>
      </c>
      <c r="F494" t="b">
        <v>0</v>
      </c>
      <c r="G494" t="inlineStr">
        <is>
          <t>South Africa</t>
        </is>
      </c>
      <c r="H494" s="2" t="n">
        <v>45434.56640046297</v>
      </c>
      <c r="I494" t="b">
        <v>0</v>
      </c>
      <c r="J494" t="b">
        <v>0</v>
      </c>
      <c r="K494" t="inlineStr">
        <is>
          <t>South Africa</t>
        </is>
      </c>
      <c r="L494" t="inlineStr"/>
      <c r="M494" t="inlineStr"/>
      <c r="N494" t="inlineStr"/>
      <c r="O494" t="inlineStr">
        <is>
          <t>Hi-Tech Cape Town</t>
        </is>
      </c>
      <c r="P494" t="inlineStr">
        <is>
          <t>['python', 'javascript', 'sql', 'postgresql', 'azure', 'gcp', 'jupyter', 'linux']</t>
        </is>
      </c>
      <c r="Q494" t="inlineStr">
        <is>
          <t>{'cloud': ['azure', 'gcp'], 'databases': ['postgresql'], 'libraries': ['jupyter'], 'os': ['linux'], 'programming': ['python', 'javascript', 'sql']}</t>
        </is>
      </c>
    </row>
    <row r="495">
      <c r="A495" t="inlineStr">
        <is>
          <t>Data Engineer</t>
        </is>
      </c>
      <c r="B495" t="inlineStr">
        <is>
          <t>Junior Data Security</t>
        </is>
      </c>
      <c r="C495" t="inlineStr">
        <is>
          <t>Atlanta, GA</t>
        </is>
      </c>
      <c r="D495" t="inlineStr">
        <is>
          <t>via LinkedIn</t>
        </is>
      </c>
      <c r="E495" t="inlineStr">
        <is>
          <t>Full-time</t>
        </is>
      </c>
      <c r="F495" t="b">
        <v>0</v>
      </c>
      <c r="G495" t="inlineStr">
        <is>
          <t>Georgia</t>
        </is>
      </c>
      <c r="H495" s="2" t="n">
        <v>45421.56737268518</v>
      </c>
      <c r="I495" t="b">
        <v>0</v>
      </c>
      <c r="J495" t="b">
        <v>0</v>
      </c>
      <c r="K495" t="inlineStr">
        <is>
          <t>United States</t>
        </is>
      </c>
      <c r="L495" t="inlineStr"/>
      <c r="M495" t="inlineStr"/>
      <c r="N495" t="inlineStr"/>
      <c r="O495" t="inlineStr">
        <is>
          <t>Patterned Learning Career</t>
        </is>
      </c>
      <c r="P495" t="inlineStr">
        <is>
          <t>['docker', 'kubernetes']</t>
        </is>
      </c>
      <c r="Q495" t="inlineStr">
        <is>
          <t>{'other': ['docker', 'kubernetes']}</t>
        </is>
      </c>
    </row>
    <row r="496">
      <c r="A496" t="inlineStr">
        <is>
          <t>Data Engineer</t>
        </is>
      </c>
      <c r="B496" t="inlineStr">
        <is>
          <t>Azure Data Engineer</t>
        </is>
      </c>
      <c r="C496" t="inlineStr">
        <is>
          <t>Melbourne VIC, Australia</t>
        </is>
      </c>
      <c r="D496" t="inlineStr">
        <is>
          <t>via LinkedIn</t>
        </is>
      </c>
      <c r="E496" t="inlineStr">
        <is>
          <t>Contractor</t>
        </is>
      </c>
      <c r="F496" t="b">
        <v>0</v>
      </c>
      <c r="G496" t="inlineStr">
        <is>
          <t>Australia</t>
        </is>
      </c>
      <c r="H496" s="2" t="n">
        <v>45418.55721064815</v>
      </c>
      <c r="I496" t="b">
        <v>1</v>
      </c>
      <c r="J496" t="b">
        <v>0</v>
      </c>
      <c r="K496" t="inlineStr">
        <is>
          <t>Australia</t>
        </is>
      </c>
      <c r="L496" t="inlineStr"/>
      <c r="M496" t="inlineStr"/>
      <c r="N496" t="inlineStr"/>
      <c r="O496" t="inlineStr">
        <is>
          <t>RP International</t>
        </is>
      </c>
      <c r="P496" t="inlineStr">
        <is>
          <t>['azure', 'databricks', 'spark']</t>
        </is>
      </c>
      <c r="Q496" t="inlineStr">
        <is>
          <t>{'cloud': ['azure', 'databricks'], 'libraries': ['spark']}</t>
        </is>
      </c>
    </row>
    <row r="497">
      <c r="A497" t="inlineStr">
        <is>
          <t>Data Engineer</t>
        </is>
      </c>
      <c r="B497" t="inlineStr">
        <is>
          <t>Data Engineer</t>
        </is>
      </c>
      <c r="C497" t="inlineStr">
        <is>
          <t>Anywhere</t>
        </is>
      </c>
      <c r="D497" t="inlineStr">
        <is>
          <t>via LinkedIn</t>
        </is>
      </c>
      <c r="E497" t="inlineStr">
        <is>
          <t>Full-time</t>
        </is>
      </c>
      <c r="F497" t="b">
        <v>1</v>
      </c>
      <c r="G497" t="inlineStr">
        <is>
          <t>India</t>
        </is>
      </c>
      <c r="H497" s="2" t="n">
        <v>45421.55245370371</v>
      </c>
      <c r="I497" t="b">
        <v>1</v>
      </c>
      <c r="J497" t="b">
        <v>0</v>
      </c>
      <c r="K497" t="inlineStr">
        <is>
          <t>India</t>
        </is>
      </c>
      <c r="L497" t="inlineStr"/>
      <c r="M497" t="inlineStr"/>
      <c r="N497" t="inlineStr"/>
      <c r="O497" t="inlineStr">
        <is>
          <t>Think Future Technologies</t>
        </is>
      </c>
      <c r="P497" t="inlineStr">
        <is>
          <t>['python', 'sql', 'gcp', 'bigquery', 'airflow', 'flow']</t>
        </is>
      </c>
      <c r="Q497" t="inlineStr">
        <is>
          <t>{'cloud': ['gcp', 'bigquery'], 'libraries': ['airflow'], 'other': ['flow'], 'programming': ['python', 'sql']}</t>
        </is>
      </c>
    </row>
    <row r="498">
      <c r="A498" t="inlineStr">
        <is>
          <t>Senior Data Engineer</t>
        </is>
      </c>
      <c r="B498" t="inlineStr">
        <is>
          <t>Sr Data Engineer -Azure Devops</t>
        </is>
      </c>
      <c r="C498" t="inlineStr">
        <is>
          <t>Rocky Hill, CT</t>
        </is>
      </c>
      <c r="D498" t="inlineStr">
        <is>
          <t>via LinkedIn</t>
        </is>
      </c>
      <c r="E498" t="inlineStr">
        <is>
          <t>Full-time</t>
        </is>
      </c>
      <c r="F498" t="b">
        <v>0</v>
      </c>
      <c r="G498" t="inlineStr">
        <is>
          <t>Florida, United States</t>
        </is>
      </c>
      <c r="H498" s="2" t="n">
        <v>45442.56158564815</v>
      </c>
      <c r="I498" t="b">
        <v>0</v>
      </c>
      <c r="J498" t="b">
        <v>1</v>
      </c>
      <c r="K498" t="inlineStr">
        <is>
          <t>United States</t>
        </is>
      </c>
      <c r="L498" t="inlineStr"/>
      <c r="M498" t="inlineStr"/>
      <c r="N498" t="inlineStr"/>
      <c r="O498" t="inlineStr">
        <is>
          <t>Hexplora</t>
        </is>
      </c>
      <c r="P498" t="inlineStr">
        <is>
          <t>['powershell', 'python', 'sql', 'azure', 'pyspark', 'hadoop', 'spark', 'terraform', 'docker', 'kubernetes']</t>
        </is>
      </c>
      <c r="Q498" t="inlineStr">
        <is>
          <t>{'cloud': ['azure'], 'libraries': ['pyspark', 'hadoop', 'spark'], 'other': ['terraform', 'docker', 'kubernetes'], 'programming': ['powershell', 'python', 'sql']}</t>
        </is>
      </c>
    </row>
    <row r="499">
      <c r="A499" t="inlineStr">
        <is>
          <t>Senior Data Engineer</t>
        </is>
      </c>
      <c r="B499" t="inlineStr">
        <is>
          <t>Senior Data Engineer / sql &amp; python</t>
        </is>
      </c>
      <c r="C499" t="inlineStr">
        <is>
          <t>Anywhere</t>
        </is>
      </c>
      <c r="D499" t="inlineStr">
        <is>
          <t>via LinkedIn</t>
        </is>
      </c>
      <c r="E499" t="inlineStr">
        <is>
          <t>Full-time</t>
        </is>
      </c>
      <c r="F499" t="b">
        <v>1</v>
      </c>
      <c r="G499" t="inlineStr">
        <is>
          <t>Romania</t>
        </is>
      </c>
      <c r="H499" s="2" t="n">
        <v>45427.54898148148</v>
      </c>
      <c r="I499" t="b">
        <v>0</v>
      </c>
      <c r="J499" t="b">
        <v>0</v>
      </c>
      <c r="K499" t="inlineStr">
        <is>
          <t>Romania</t>
        </is>
      </c>
      <c r="L499" t="inlineStr"/>
      <c r="M499" t="inlineStr"/>
      <c r="N499" t="inlineStr"/>
      <c r="O499" t="inlineStr">
        <is>
          <t>Ness Digital Engineering Romania</t>
        </is>
      </c>
      <c r="P499" t="inlineStr">
        <is>
          <t>['sql', 'python', 'powershell', 'javascript', 'r', 'aws', 'pandas', 'numpy']</t>
        </is>
      </c>
      <c r="Q499" t="inlineStr">
        <is>
          <t>{'cloud': ['aws'], 'libraries': ['pandas', 'numpy'], 'programming': ['sql', 'python', 'powershell', 'javascript', 'r']}</t>
        </is>
      </c>
    </row>
    <row r="500">
      <c r="A500" t="inlineStr">
        <is>
          <t>Data Analyst</t>
        </is>
      </c>
      <c r="B500" t="inlineStr">
        <is>
          <t>Marketing Data Analyst</t>
        </is>
      </c>
      <c r="C500" t="inlineStr">
        <is>
          <t>Ithaca, NY</t>
        </is>
      </c>
      <c r="D500" t="inlineStr">
        <is>
          <t>via HigherEdJobs</t>
        </is>
      </c>
      <c r="E500" t="inlineStr">
        <is>
          <t>Full-time</t>
        </is>
      </c>
      <c r="F500" t="b">
        <v>0</v>
      </c>
      <c r="G500" t="inlineStr">
        <is>
          <t>New York, United States</t>
        </is>
      </c>
      <c r="H500" s="2" t="n">
        <v>45434.54185185185</v>
      </c>
      <c r="I500" t="b">
        <v>0</v>
      </c>
      <c r="J500" t="b">
        <v>1</v>
      </c>
      <c r="K500" t="inlineStr">
        <is>
          <t>United States</t>
        </is>
      </c>
      <c r="L500" t="inlineStr"/>
      <c r="M500" t="inlineStr"/>
      <c r="N500" t="inlineStr"/>
      <c r="O500" t="inlineStr">
        <is>
          <t>Cornell University</t>
        </is>
      </c>
      <c r="P500" t="inlineStr">
        <is>
          <t>['sql', 'python', 'tableau', 'power bi', 'spreadsheet']</t>
        </is>
      </c>
      <c r="Q500" t="inlineStr">
        <is>
          <t>{'analyst_tools': ['tableau', 'power bi', 'spreadsheet'], 'programming': ['sql', 'python']}</t>
        </is>
      </c>
    </row>
    <row r="501">
      <c r="A501" t="inlineStr">
        <is>
          <t>Data Engineer</t>
        </is>
      </c>
      <c r="B501" t="inlineStr">
        <is>
          <t>Data Scientist Engineer</t>
        </is>
      </c>
      <c r="C501" t="inlineStr">
        <is>
          <t>Anywhere</t>
        </is>
      </c>
      <c r="D501" t="inlineStr">
        <is>
          <t>via LinkedIn</t>
        </is>
      </c>
      <c r="E501" t="inlineStr">
        <is>
          <t>Full-time</t>
        </is>
      </c>
      <c r="F501" t="b">
        <v>1</v>
      </c>
      <c r="G501" t="inlineStr">
        <is>
          <t>New York, United States</t>
        </is>
      </c>
      <c r="H501" s="2" t="n">
        <v>45439.54168981482</v>
      </c>
      <c r="I501" t="b">
        <v>0</v>
      </c>
      <c r="J501" t="b">
        <v>0</v>
      </c>
      <c r="K501" t="inlineStr">
        <is>
          <t>United States</t>
        </is>
      </c>
      <c r="L501" t="inlineStr"/>
      <c r="M501" t="inlineStr"/>
      <c r="N501" t="inlineStr"/>
      <c r="O501" t="inlineStr">
        <is>
          <t>Team Remotely Inc</t>
        </is>
      </c>
      <c r="P501" t="inlineStr">
        <is>
          <t>['r', 'python', 'sas', 'sas', 'matlab', 'vba', 'sql', 'javascript', 'html', 'oracle']</t>
        </is>
      </c>
      <c r="Q501" t="inlineStr">
        <is>
          <t>{'analyst_tools': ['sas'], 'cloud': ['oracle'], 'programming': ['r', 'python', 'sas', 'matlab', 'vba', 'sql', 'javascript', 'html']}</t>
        </is>
      </c>
    </row>
    <row r="502">
      <c r="A502" t="inlineStr">
        <is>
          <t>Data Analyst</t>
        </is>
      </c>
      <c r="B502" t="inlineStr">
        <is>
          <t>Analyst, Economic &amp; Workforce Development Data (Grant funded...</t>
        </is>
      </c>
      <c r="C502" t="inlineStr">
        <is>
          <t>Asheville, NC</t>
        </is>
      </c>
      <c r="D502" t="inlineStr">
        <is>
          <t>via ZipRecruiter</t>
        </is>
      </c>
      <c r="E502" t="inlineStr">
        <is>
          <t>Full-time</t>
        </is>
      </c>
      <c r="F502" t="b">
        <v>0</v>
      </c>
      <c r="G502" t="inlineStr">
        <is>
          <t>Georgia</t>
        </is>
      </c>
      <c r="H502" s="2" t="n">
        <v>45440.60138888889</v>
      </c>
      <c r="I502" t="b">
        <v>0</v>
      </c>
      <c r="J502" t="b">
        <v>1</v>
      </c>
      <c r="K502" t="inlineStr">
        <is>
          <t>United States</t>
        </is>
      </c>
      <c r="L502" t="inlineStr"/>
      <c r="M502" t="inlineStr"/>
      <c r="N502" t="inlineStr"/>
      <c r="O502" t="inlineStr">
        <is>
          <t>A-B Tech</t>
        </is>
      </c>
      <c r="P502" t="inlineStr">
        <is>
          <t>['sas', 'sas', 'r', 'python', 'matlab', 'sql', 'tableau', 'spss', 'power bi', 'excel']</t>
        </is>
      </c>
      <c r="Q502" t="inlineStr">
        <is>
          <t>{'analyst_tools': ['sas', 'tableau', 'spss', 'power bi', 'excel'], 'programming': ['sas', 'r', 'python', 'matlab', 'sql']}</t>
        </is>
      </c>
    </row>
    <row r="503">
      <c r="A503" t="inlineStr">
        <is>
          <t>Data Engineer</t>
        </is>
      </c>
      <c r="B503" t="inlineStr">
        <is>
          <t>Sr. Data Engineer</t>
        </is>
      </c>
      <c r="C503" t="inlineStr">
        <is>
          <t>Redmond, WA</t>
        </is>
      </c>
      <c r="D503" t="inlineStr">
        <is>
          <t>via Dice</t>
        </is>
      </c>
      <c r="E503" t="inlineStr">
        <is>
          <t>Contractor and Temp work</t>
        </is>
      </c>
      <c r="F503" t="b">
        <v>0</v>
      </c>
      <c r="G503" t="inlineStr">
        <is>
          <t>California, United States</t>
        </is>
      </c>
      <c r="H503" s="2" t="n">
        <v>45436.54527777778</v>
      </c>
      <c r="I503" t="b">
        <v>1</v>
      </c>
      <c r="J503" t="b">
        <v>0</v>
      </c>
      <c r="K503" t="inlineStr">
        <is>
          <t>United States</t>
        </is>
      </c>
      <c r="L503" t="inlineStr"/>
      <c r="M503" t="inlineStr"/>
      <c r="N503" t="inlineStr"/>
      <c r="O503" t="inlineStr">
        <is>
          <t>Pro Integrate</t>
        </is>
      </c>
      <c r="P503" t="inlineStr">
        <is>
          <t>['java', 'scala', 'aws']</t>
        </is>
      </c>
      <c r="Q503" t="inlineStr">
        <is>
          <t>{'cloud': ['aws'], 'programming': ['java', 'scala']}</t>
        </is>
      </c>
    </row>
    <row r="504">
      <c r="A504" t="inlineStr">
        <is>
          <t>Data Engineer</t>
        </is>
      </c>
      <c r="B504" t="inlineStr">
        <is>
          <t>Data Engineer</t>
        </is>
      </c>
      <c r="C504" t="inlineStr">
        <is>
          <t>Amsterdam, Netherlands</t>
        </is>
      </c>
      <c r="D504" t="inlineStr">
        <is>
          <t>via LinkedIn</t>
        </is>
      </c>
      <c r="E504" t="inlineStr">
        <is>
          <t>Full-time</t>
        </is>
      </c>
      <c r="F504" t="b">
        <v>0</v>
      </c>
      <c r="G504" t="inlineStr">
        <is>
          <t>Netherlands</t>
        </is>
      </c>
      <c r="H504" s="2" t="n">
        <v>45441.55842592593</v>
      </c>
      <c r="I504" t="b">
        <v>1</v>
      </c>
      <c r="J504" t="b">
        <v>0</v>
      </c>
      <c r="K504" t="inlineStr">
        <is>
          <t>Netherlands</t>
        </is>
      </c>
      <c r="L504" t="inlineStr"/>
      <c r="M504" t="inlineStr"/>
      <c r="N504" t="inlineStr"/>
      <c r="O504" t="inlineStr">
        <is>
          <t>Stella Recruitment &amp; Consultancy</t>
        </is>
      </c>
      <c r="P504" t="inlineStr">
        <is>
          <t>['python', 'aws']</t>
        </is>
      </c>
      <c r="Q504" t="inlineStr">
        <is>
          <t>{'cloud': ['aws'], 'programming': ['python']}</t>
        </is>
      </c>
    </row>
    <row r="505">
      <c r="A505" t="inlineStr">
        <is>
          <t>Data Analyst</t>
        </is>
      </c>
      <c r="B505" t="inlineStr">
        <is>
          <t>Data and Performance Analyst</t>
        </is>
      </c>
      <c r="C505" t="inlineStr">
        <is>
          <t>Anywhere</t>
        </is>
      </c>
      <c r="D505" t="inlineStr">
        <is>
          <t>via CV-Library</t>
        </is>
      </c>
      <c r="E505" t="inlineStr">
        <is>
          <t>Full-time</t>
        </is>
      </c>
      <c r="F505" t="b">
        <v>1</v>
      </c>
      <c r="G505" t="inlineStr">
        <is>
          <t>United Kingdom</t>
        </is>
      </c>
      <c r="H505" s="2" t="n">
        <v>45413.55582175926</v>
      </c>
      <c r="I505" t="b">
        <v>1</v>
      </c>
      <c r="J505" t="b">
        <v>0</v>
      </c>
      <c r="K505" t="inlineStr">
        <is>
          <t>United Kingdom</t>
        </is>
      </c>
      <c r="L505" t="inlineStr"/>
      <c r="M505" t="inlineStr"/>
      <c r="N505" t="inlineStr"/>
      <c r="O505" t="inlineStr">
        <is>
          <t>Hays Technology</t>
        </is>
      </c>
      <c r="P505" t="inlineStr">
        <is>
          <t>['sql', 'power bi', 'excel']</t>
        </is>
      </c>
      <c r="Q505" t="inlineStr">
        <is>
          <t>{'analyst_tools': ['power bi', 'excel'], 'programming': ['sql']}</t>
        </is>
      </c>
    </row>
    <row r="506">
      <c r="A506" t="inlineStr">
        <is>
          <t>Data Scientist</t>
        </is>
      </c>
      <c r="B506" t="inlineStr">
        <is>
          <t>Data Scientist</t>
        </is>
      </c>
      <c r="C506" t="inlineStr">
        <is>
          <t>Tunis, Tunisia</t>
        </is>
      </c>
      <c r="D506" t="inlineStr">
        <is>
          <t>via Smart Recruiters Jobs</t>
        </is>
      </c>
      <c r="E506" t="inlineStr">
        <is>
          <t>Full-time</t>
        </is>
      </c>
      <c r="F506" t="b">
        <v>0</v>
      </c>
      <c r="G506" t="inlineStr">
        <is>
          <t>Tunisia</t>
        </is>
      </c>
      <c r="H506" s="2" t="n">
        <v>45419.55547453704</v>
      </c>
      <c r="I506" t="b">
        <v>0</v>
      </c>
      <c r="J506" t="b">
        <v>0</v>
      </c>
      <c r="K506" t="inlineStr">
        <is>
          <t>Tunisia</t>
        </is>
      </c>
      <c r="L506" t="inlineStr"/>
      <c r="M506" t="inlineStr"/>
      <c r="N506" t="inlineStr"/>
      <c r="O506" t="inlineStr">
        <is>
          <t>Devoteam</t>
        </is>
      </c>
      <c r="P506" t="inlineStr">
        <is>
          <t>['python', 'r', 'azure', 'aws', 'tensorflow', 'pytorch', 'docker', 'kubernetes', 'git']</t>
        </is>
      </c>
      <c r="Q506" t="inlineStr">
        <is>
          <t>{'cloud': ['azure', 'aws'], 'libraries': ['tensorflow', 'pytorch'], 'other': ['docker', 'kubernetes', 'git'], 'programming': ['python', 'r']}</t>
        </is>
      </c>
    </row>
    <row r="507">
      <c r="A507" t="inlineStr">
        <is>
          <t>Data Engineer</t>
        </is>
      </c>
      <c r="B507" t="inlineStr">
        <is>
          <t>Data Engineer (Azure Databricks)</t>
        </is>
      </c>
      <c r="C507" t="inlineStr">
        <is>
          <t>Czechia</t>
        </is>
      </c>
      <c r="D507" t="inlineStr">
        <is>
          <t>via Indeed.cz</t>
        </is>
      </c>
      <c r="E507" t="inlineStr">
        <is>
          <t>Full-time</t>
        </is>
      </c>
      <c r="F507" t="b">
        <v>0</v>
      </c>
      <c r="G507" t="inlineStr">
        <is>
          <t>Czechia</t>
        </is>
      </c>
      <c r="H507" s="2" t="n">
        <v>45420.55585648148</v>
      </c>
      <c r="I507" t="b">
        <v>1</v>
      </c>
      <c r="J507" t="b">
        <v>0</v>
      </c>
      <c r="K507" t="inlineStr">
        <is>
          <t>Czechia</t>
        </is>
      </c>
      <c r="L507" t="inlineStr"/>
      <c r="M507" t="inlineStr"/>
      <c r="N507" t="inlineStr"/>
      <c r="O507" t="inlineStr">
        <is>
          <t>Limestone Digital</t>
        </is>
      </c>
      <c r="P507" t="inlineStr">
        <is>
          <t>['sql', 'azure', 'databricks', 'aws']</t>
        </is>
      </c>
      <c r="Q507" t="inlineStr">
        <is>
          <t>{'cloud': ['azure', 'databricks', 'aws'], 'programming': ['sql']}</t>
        </is>
      </c>
    </row>
    <row r="508">
      <c r="A508" t="inlineStr">
        <is>
          <t>Software Engineer</t>
        </is>
      </c>
      <c r="B508" t="inlineStr">
        <is>
          <t>Contract: Senior Data Platform Developer</t>
        </is>
      </c>
      <c r="C508" t="inlineStr">
        <is>
          <t>Mexico City, CDMX, Mexico</t>
        </is>
      </c>
      <c r="D508" t="inlineStr">
        <is>
          <t>via BeBee México</t>
        </is>
      </c>
      <c r="E508" t="inlineStr">
        <is>
          <t>Full-time</t>
        </is>
      </c>
      <c r="F508" t="b">
        <v>0</v>
      </c>
      <c r="G508" t="inlineStr">
        <is>
          <t>Mexico</t>
        </is>
      </c>
      <c r="H508" s="2" t="n">
        <v>45419.5521875</v>
      </c>
      <c r="I508" t="b">
        <v>1</v>
      </c>
      <c r="J508" t="b">
        <v>0</v>
      </c>
      <c r="K508" t="inlineStr">
        <is>
          <t>Mexico</t>
        </is>
      </c>
      <c r="L508" t="inlineStr"/>
      <c r="M508" t="inlineStr"/>
      <c r="N508" t="inlineStr"/>
      <c r="O508" t="inlineStr">
        <is>
          <t>Upwork</t>
        </is>
      </c>
      <c r="P508" t="inlineStr">
        <is>
          <t>['sql', 'python', 'javascript', 'shell', 'snowflake', 'aws', 'linux']</t>
        </is>
      </c>
      <c r="Q508" t="inlineStr">
        <is>
          <t>{'cloud': ['snowflake', 'aws'], 'os': ['linux'], 'programming': ['sql', 'python', 'javascript', 'shell']}</t>
        </is>
      </c>
    </row>
    <row r="509">
      <c r="A509" t="inlineStr">
        <is>
          <t>Senior Data Engineer</t>
        </is>
      </c>
      <c r="B509" t="inlineStr">
        <is>
          <t>Senior Data Engineer</t>
        </is>
      </c>
      <c r="C509" t="inlineStr">
        <is>
          <t>Toronto, ON, Canada</t>
        </is>
      </c>
      <c r="D509" t="inlineStr">
        <is>
          <t>via Jooble</t>
        </is>
      </c>
      <c r="E509" t="inlineStr">
        <is>
          <t>Full-time</t>
        </is>
      </c>
      <c r="F509" t="b">
        <v>0</v>
      </c>
      <c r="G509" t="inlineStr">
        <is>
          <t>Canada</t>
        </is>
      </c>
      <c r="H509" s="2" t="n">
        <v>45442.56721064815</v>
      </c>
      <c r="I509" t="b">
        <v>1</v>
      </c>
      <c r="J509" t="b">
        <v>0</v>
      </c>
      <c r="K509" t="inlineStr">
        <is>
          <t>Canada</t>
        </is>
      </c>
      <c r="L509" t="inlineStr"/>
      <c r="M509" t="inlineStr"/>
      <c r="N509" t="inlineStr"/>
      <c r="O509" t="inlineStr">
        <is>
          <t>Royal Bank of Canada</t>
        </is>
      </c>
      <c r="P509" t="inlineStr">
        <is>
          <t>['python', 'snowflake', 'azure', 'databricks', 'kubernetes', 'jira', 'confluence']</t>
        </is>
      </c>
      <c r="Q509" t="inlineStr">
        <is>
          <t>{'async': ['jira', 'confluence'], 'cloud': ['snowflake', 'azure', 'databricks'], 'other': ['kubernetes'], 'programming': ['python']}</t>
        </is>
      </c>
    </row>
    <row r="510">
      <c r="A510" t="inlineStr">
        <is>
          <t>Senior Data Analyst</t>
        </is>
      </c>
      <c r="B510" t="inlineStr">
        <is>
          <t>Senior Data Analyst (Google Tag Manager, User Interaction...</t>
        </is>
      </c>
      <c r="C510" t="inlineStr">
        <is>
          <t>Guatemala City, Guatemala</t>
        </is>
      </c>
      <c r="D510" t="inlineStr">
        <is>
          <t>via Trabajo En Guatemala</t>
        </is>
      </c>
      <c r="E510" t="inlineStr">
        <is>
          <t>Full-time</t>
        </is>
      </c>
      <c r="F510" t="b">
        <v>0</v>
      </c>
      <c r="G510" t="inlineStr">
        <is>
          <t>Guatemala</t>
        </is>
      </c>
      <c r="H510" s="2" t="n">
        <v>45421.57015046296</v>
      </c>
      <c r="I510" t="b">
        <v>1</v>
      </c>
      <c r="J510" t="b">
        <v>0</v>
      </c>
      <c r="K510" t="inlineStr">
        <is>
          <t>Guatemala</t>
        </is>
      </c>
      <c r="L510" t="inlineStr"/>
      <c r="M510" t="inlineStr"/>
      <c r="N510" t="inlineStr"/>
      <c r="O510" t="inlineStr">
        <is>
          <t>EQUALS TRUE</t>
        </is>
      </c>
      <c r="P510" t="inlineStr"/>
      <c r="Q510" t="inlineStr"/>
    </row>
    <row r="511">
      <c r="A511" t="inlineStr">
        <is>
          <t>Data Scientist</t>
        </is>
      </c>
      <c r="B511" t="inlineStr">
        <is>
          <t>Graduate Analyst</t>
        </is>
      </c>
      <c r="C511" t="inlineStr">
        <is>
          <t>United Kingdom</t>
        </is>
      </c>
      <c r="D511" t="inlineStr">
        <is>
          <t>via LinkedIn</t>
        </is>
      </c>
      <c r="E511" t="inlineStr">
        <is>
          <t>Contractor</t>
        </is>
      </c>
      <c r="F511" t="b">
        <v>0</v>
      </c>
      <c r="G511" t="inlineStr">
        <is>
          <t>United Kingdom</t>
        </is>
      </c>
      <c r="H511" s="2" t="n">
        <v>45417.55049768519</v>
      </c>
      <c r="I511" t="b">
        <v>0</v>
      </c>
      <c r="J511" t="b">
        <v>0</v>
      </c>
      <c r="K511" t="inlineStr">
        <is>
          <t>United Kingdom</t>
        </is>
      </c>
      <c r="L511" t="inlineStr"/>
      <c r="M511" t="inlineStr"/>
      <c r="N511" t="inlineStr"/>
      <c r="O511" t="inlineStr">
        <is>
          <t>Dragonfly AI</t>
        </is>
      </c>
      <c r="P511" t="inlineStr"/>
      <c r="Q511" t="inlineStr"/>
    </row>
    <row r="512">
      <c r="A512" t="inlineStr">
        <is>
          <t>Data Scientist</t>
        </is>
      </c>
      <c r="B512" t="inlineStr">
        <is>
          <t>Database Engineer</t>
        </is>
      </c>
      <c r="C512" t="inlineStr">
        <is>
          <t>Greece</t>
        </is>
      </c>
      <c r="D512" t="inlineStr">
        <is>
          <t>via Jooble</t>
        </is>
      </c>
      <c r="E512" t="inlineStr">
        <is>
          <t>Full-time</t>
        </is>
      </c>
      <c r="F512" t="b">
        <v>0</v>
      </c>
      <c r="G512" t="inlineStr">
        <is>
          <t>Greece</t>
        </is>
      </c>
      <c r="H512" s="2" t="n">
        <v>45441.57069444445</v>
      </c>
      <c r="I512" t="b">
        <v>0</v>
      </c>
      <c r="J512" t="b">
        <v>0</v>
      </c>
      <c r="K512" t="inlineStr">
        <is>
          <t>Greece</t>
        </is>
      </c>
      <c r="L512" t="inlineStr"/>
      <c r="M512" t="inlineStr"/>
      <c r="N512" t="inlineStr"/>
      <c r="O512" t="inlineStr">
        <is>
          <t>TSYS, A Global Payments company</t>
        </is>
      </c>
      <c r="P512" t="inlineStr">
        <is>
          <t>['sql', 'python', 'nosql', 'mongo', 'shell', 'perl', 'mysql', 'cassandra', 'dynamodb', 'aws', 'oracle', 'redshift', 'aurora', 'hadoop', 'kafka', 'spark', 'docker', 'jenkins', 'kubernetes', 'confluence']</t>
        </is>
      </c>
      <c r="Q512" t="inlineStr">
        <is>
          <t>{'async': ['confluence'], 'cloud': ['aws', 'oracle', 'redshift', 'aurora'], 'databases': ['mysql', 'cassandra', 'dynamodb'], 'libraries': ['hadoop', 'kafka', 'spark'], 'other': ['docker', 'jenkins', 'kubernetes'], 'programming': ['sql', 'python', 'nosql', 'mongo', 'shell', 'perl']}</t>
        </is>
      </c>
    </row>
    <row r="513">
      <c r="A513" t="inlineStr">
        <is>
          <t>Data Analyst</t>
        </is>
      </c>
      <c r="B513" t="inlineStr">
        <is>
          <t>Intern, Statistical Analyst</t>
        </is>
      </c>
      <c r="C513" t="inlineStr">
        <is>
          <t>Geneva, Switzerland</t>
        </is>
      </c>
      <c r="D513" t="inlineStr">
        <is>
          <t>via LinkedIn</t>
        </is>
      </c>
      <c r="E513" t="inlineStr">
        <is>
          <t>Full-time, Temp work, and Internship</t>
        </is>
      </c>
      <c r="F513" t="b">
        <v>0</v>
      </c>
      <c r="G513" t="inlineStr">
        <is>
          <t>Switzerland</t>
        </is>
      </c>
      <c r="H513" s="2" t="n">
        <v>45433.60148148148</v>
      </c>
      <c r="I513" t="b">
        <v>0</v>
      </c>
      <c r="J513" t="b">
        <v>0</v>
      </c>
      <c r="K513" t="inlineStr">
        <is>
          <t>Switzerland</t>
        </is>
      </c>
      <c r="L513" t="inlineStr"/>
      <c r="M513" t="inlineStr"/>
      <c r="N513" t="inlineStr"/>
      <c r="O513" t="inlineStr">
        <is>
          <t>International Air Transport Association (IATA)</t>
        </is>
      </c>
      <c r="P513" t="inlineStr">
        <is>
          <t>['sql', 'power bi']</t>
        </is>
      </c>
      <c r="Q513" t="inlineStr">
        <is>
          <t>{'analyst_tools': ['power bi'], 'programming': ['sql']}</t>
        </is>
      </c>
    </row>
    <row r="514">
      <c r="A514" t="inlineStr">
        <is>
          <t>Data Scientist</t>
        </is>
      </c>
      <c r="B514" t="inlineStr">
        <is>
          <t>Data Scientist (W2 only)</t>
        </is>
      </c>
      <c r="C514" t="inlineStr">
        <is>
          <t>Santa Clara, CA</t>
        </is>
      </c>
      <c r="D514" t="inlineStr">
        <is>
          <t>via LinkedIn</t>
        </is>
      </c>
      <c r="E514" t="inlineStr">
        <is>
          <t>Full-time and Contractor</t>
        </is>
      </c>
      <c r="F514" t="b">
        <v>0</v>
      </c>
      <c r="G514" t="inlineStr">
        <is>
          <t>California, United States</t>
        </is>
      </c>
      <c r="H514" s="2" t="n">
        <v>45434.54296296297</v>
      </c>
      <c r="I514" t="b">
        <v>0</v>
      </c>
      <c r="J514" t="b">
        <v>0</v>
      </c>
      <c r="K514" t="inlineStr">
        <is>
          <t>United States</t>
        </is>
      </c>
      <c r="L514" t="inlineStr"/>
      <c r="M514" t="inlineStr"/>
      <c r="N514" t="inlineStr"/>
      <c r="O514" t="inlineStr">
        <is>
          <t>Net2Source Inc.</t>
        </is>
      </c>
      <c r="P514" t="inlineStr">
        <is>
          <t>['sql', 'python', 'azure', 'pytorch', 'tensorflow']</t>
        </is>
      </c>
      <c r="Q514" t="inlineStr">
        <is>
          <t>{'cloud': ['azure'], 'libraries': ['pytorch', 'tensorflow'], 'programming': ['sql', 'python']}</t>
        </is>
      </c>
    </row>
    <row r="515">
      <c r="A515" t="inlineStr">
        <is>
          <t>Data Analyst</t>
        </is>
      </c>
      <c r="B515" t="inlineStr">
        <is>
          <t>NJ Data &amp; Reporting Analyst 2</t>
        </is>
      </c>
      <c r="C515" t="inlineStr">
        <is>
          <t>Florence, NJ</t>
        </is>
      </c>
      <c r="D515" t="inlineStr">
        <is>
          <t>via ZipRecruiter</t>
        </is>
      </c>
      <c r="E515" t="inlineStr">
        <is>
          <t>Full-time</t>
        </is>
      </c>
      <c r="F515" t="b">
        <v>0</v>
      </c>
      <c r="G515" t="inlineStr">
        <is>
          <t>New York, United States</t>
        </is>
      </c>
      <c r="H515" s="2" t="n">
        <v>45421.5422337963</v>
      </c>
      <c r="I515" t="b">
        <v>0</v>
      </c>
      <c r="J515" t="b">
        <v>1</v>
      </c>
      <c r="K515" t="inlineStr">
        <is>
          <t>United States</t>
        </is>
      </c>
      <c r="L515" t="inlineStr"/>
      <c r="M515" t="inlineStr"/>
      <c r="N515" t="inlineStr"/>
      <c r="O515" t="inlineStr">
        <is>
          <t>B&amp;H Photo Recruiting Department</t>
        </is>
      </c>
      <c r="P515" t="inlineStr">
        <is>
          <t>['sql', 'sas', 'sas', 'powerpoint', 'excel', 'spss']</t>
        </is>
      </c>
      <c r="Q515" t="inlineStr">
        <is>
          <t>{'analyst_tools': ['sas', 'powerpoint', 'excel', 'spss'], 'programming': ['sql', 'sas']}</t>
        </is>
      </c>
    </row>
    <row r="516">
      <c r="A516" t="inlineStr">
        <is>
          <t>Data Scientist</t>
        </is>
      </c>
      <c r="B516" t="inlineStr">
        <is>
          <t>Actuarial Data Scientist Intern (m/f/d)*</t>
        </is>
      </c>
      <c r="C516" t="inlineStr">
        <is>
          <t>Anywhere</t>
        </is>
      </c>
      <c r="D516" t="inlineStr">
        <is>
          <t>via JobTeaser</t>
        </is>
      </c>
      <c r="E516" t="inlineStr">
        <is>
          <t>Internship</t>
        </is>
      </c>
      <c r="F516" t="b">
        <v>1</v>
      </c>
      <c r="G516" t="inlineStr">
        <is>
          <t>Germany</t>
        </is>
      </c>
      <c r="H516" s="2" t="n">
        <v>45423.55541666667</v>
      </c>
      <c r="I516" t="b">
        <v>0</v>
      </c>
      <c r="J516" t="b">
        <v>0</v>
      </c>
      <c r="K516" t="inlineStr">
        <is>
          <t>Germany</t>
        </is>
      </c>
      <c r="L516" t="inlineStr"/>
      <c r="M516" t="inlineStr"/>
      <c r="N516" t="inlineStr"/>
      <c r="O516" t="inlineStr">
        <is>
          <t>Munich Re</t>
        </is>
      </c>
      <c r="P516" t="inlineStr">
        <is>
          <t>['r', 'sql', 'python', 'julia', 'matlab', 'java', 'plotly', 'dplyr', 'jupyter', 'gitlab', 'git', 'svn']</t>
        </is>
      </c>
      <c r="Q516" t="inlineStr">
        <is>
          <t>{'libraries': ['plotly', 'dplyr', 'jupyter'], 'other': ['gitlab', 'git', 'svn'], 'programming': ['r', 'sql', 'python', 'julia', 'matlab', 'java']}</t>
        </is>
      </c>
    </row>
    <row r="517">
      <c r="A517" t="inlineStr">
        <is>
          <t>Data Analyst</t>
        </is>
      </c>
      <c r="B517" t="inlineStr">
        <is>
          <t>Data Analyst / Data Scientist (f/m/x)</t>
        </is>
      </c>
      <c r="C517" t="inlineStr">
        <is>
          <t>Cologne, Germany</t>
        </is>
      </c>
      <c r="D517" t="inlineStr">
        <is>
          <t>via XING</t>
        </is>
      </c>
      <c r="E517" t="inlineStr">
        <is>
          <t>Full-time</t>
        </is>
      </c>
      <c r="F517" t="b">
        <v>0</v>
      </c>
      <c r="G517" t="inlineStr">
        <is>
          <t>Germany</t>
        </is>
      </c>
      <c r="H517" s="2" t="n">
        <v>45442.56173611111</v>
      </c>
      <c r="I517" t="b">
        <v>1</v>
      </c>
      <c r="J517" t="b">
        <v>0</v>
      </c>
      <c r="K517" t="inlineStr">
        <is>
          <t>Germany</t>
        </is>
      </c>
      <c r="L517" t="inlineStr"/>
      <c r="M517" t="inlineStr"/>
      <c r="N517" t="inlineStr"/>
      <c r="O517" t="inlineStr">
        <is>
          <t>Cloudflight</t>
        </is>
      </c>
      <c r="P517" t="inlineStr"/>
      <c r="Q517" t="inlineStr"/>
    </row>
    <row r="518">
      <c r="A518" t="inlineStr">
        <is>
          <t>Data Analyst</t>
        </is>
      </c>
      <c r="B518" t="inlineStr">
        <is>
          <t>Data Analyst</t>
        </is>
      </c>
      <c r="C518" t="inlineStr">
        <is>
          <t>Anywhere</t>
        </is>
      </c>
      <c r="D518" t="inlineStr">
        <is>
          <t>via Jobgether</t>
        </is>
      </c>
      <c r="E518" t="inlineStr">
        <is>
          <t>Full-time</t>
        </is>
      </c>
      <c r="F518" t="b">
        <v>1</v>
      </c>
      <c r="G518" t="inlineStr">
        <is>
          <t>Madagascar</t>
        </is>
      </c>
      <c r="H518" s="2" t="n">
        <v>45414.58561342592</v>
      </c>
      <c r="I518" t="b">
        <v>1</v>
      </c>
      <c r="J518" t="b">
        <v>0</v>
      </c>
      <c r="K518" t="inlineStr">
        <is>
          <t>Madagascar</t>
        </is>
      </c>
      <c r="L518" t="inlineStr"/>
      <c r="M518" t="inlineStr"/>
      <c r="N518" t="inlineStr"/>
      <c r="O518" t="inlineStr">
        <is>
          <t>Project Growth</t>
        </is>
      </c>
      <c r="P518" t="inlineStr">
        <is>
          <t>['sql']</t>
        </is>
      </c>
      <c r="Q518" t="inlineStr">
        <is>
          <t>{'programming': ['sql']}</t>
        </is>
      </c>
    </row>
    <row r="519">
      <c r="A519" t="inlineStr">
        <is>
          <t>Data Scientist</t>
        </is>
      </c>
      <c r="B519" t="inlineStr">
        <is>
          <t>Staff Data Scientist</t>
        </is>
      </c>
      <c r="C519" t="inlineStr">
        <is>
          <t>Anywhere</t>
        </is>
      </c>
      <c r="D519" t="inlineStr">
        <is>
          <t>via Jobgether</t>
        </is>
      </c>
      <c r="E519" t="inlineStr">
        <is>
          <t>Full-time</t>
        </is>
      </c>
      <c r="F519" t="b">
        <v>1</v>
      </c>
      <c r="G519" t="inlineStr">
        <is>
          <t>Sweden</t>
        </is>
      </c>
      <c r="H519" s="2" t="n">
        <v>45443.55706018519</v>
      </c>
      <c r="I519" t="b">
        <v>0</v>
      </c>
      <c r="J519" t="b">
        <v>0</v>
      </c>
      <c r="K519" t="inlineStr">
        <is>
          <t>Sweden</t>
        </is>
      </c>
      <c r="L519" t="inlineStr"/>
      <c r="M519" t="inlineStr"/>
      <c r="N519" t="inlineStr"/>
      <c r="O519" t="inlineStr">
        <is>
          <t>Truecaller</t>
        </is>
      </c>
      <c r="P519" t="inlineStr">
        <is>
          <t>['python', 'sql', 'bigquery', 'tableau', 'looker', 'power bi']</t>
        </is>
      </c>
      <c r="Q519" t="inlineStr">
        <is>
          <t>{'analyst_tools': ['tableau', 'looker', 'power bi'], 'cloud': ['bigquery'], 'programming': ['python', 'sql']}</t>
        </is>
      </c>
    </row>
    <row r="520">
      <c r="A520" t="inlineStr">
        <is>
          <t>Data Engineer</t>
        </is>
      </c>
      <c r="B520" t="inlineStr">
        <is>
          <t>Staff Software Engineer, Data</t>
        </is>
      </c>
      <c r="C520" t="inlineStr">
        <is>
          <t>Melbourne VIC, Australia</t>
        </is>
      </c>
      <c r="D520" t="inlineStr">
        <is>
          <t>via LinkedIn</t>
        </is>
      </c>
      <c r="E520" t="inlineStr">
        <is>
          <t>Full-time</t>
        </is>
      </c>
      <c r="F520" t="b">
        <v>0</v>
      </c>
      <c r="G520" t="inlineStr">
        <is>
          <t>Australia</t>
        </is>
      </c>
      <c r="H520" s="2" t="n">
        <v>45440.56842592593</v>
      </c>
      <c r="I520" t="b">
        <v>1</v>
      </c>
      <c r="J520" t="b">
        <v>0</v>
      </c>
      <c r="K520" t="inlineStr">
        <is>
          <t>Australia</t>
        </is>
      </c>
      <c r="L520" t="inlineStr"/>
      <c r="M520" t="inlineStr"/>
      <c r="N520" t="inlineStr"/>
      <c r="O520" t="inlineStr">
        <is>
          <t>Linktree</t>
        </is>
      </c>
      <c r="P520" t="inlineStr">
        <is>
          <t>['sql', 'go', 'snowflake', 'zoom', 'unify']</t>
        </is>
      </c>
      <c r="Q520" t="inlineStr">
        <is>
          <t>{'cloud': ['snowflake'], 'programming': ['sql', 'go'], 'sync': ['zoom', 'unify']}</t>
        </is>
      </c>
    </row>
    <row r="521">
      <c r="A521" t="inlineStr">
        <is>
          <t>Data Scientist</t>
        </is>
      </c>
      <c r="B521" t="inlineStr">
        <is>
          <t>Data Scientist</t>
        </is>
      </c>
      <c r="C521" t="inlineStr">
        <is>
          <t>United States</t>
        </is>
      </c>
      <c r="D521" t="inlineStr">
        <is>
          <t>via Jooble</t>
        </is>
      </c>
      <c r="E521" t="inlineStr">
        <is>
          <t>Full-time</t>
        </is>
      </c>
      <c r="F521" t="b">
        <v>0</v>
      </c>
      <c r="G521" t="inlineStr">
        <is>
          <t>Texas, United States</t>
        </is>
      </c>
      <c r="H521" s="2" t="n">
        <v>45440.54538194444</v>
      </c>
      <c r="I521" t="b">
        <v>0</v>
      </c>
      <c r="J521" t="b">
        <v>0</v>
      </c>
      <c r="K521" t="inlineStr">
        <is>
          <t>United States</t>
        </is>
      </c>
      <c r="L521" t="inlineStr"/>
      <c r="M521" t="inlineStr"/>
      <c r="N521" t="inlineStr"/>
      <c r="O521" t="inlineStr">
        <is>
          <t>Kovan Technology Solutions</t>
        </is>
      </c>
      <c r="P521" t="inlineStr">
        <is>
          <t>['python', 'r', 'sql', 'tensorflow', 'scikit-learn', 'keras', 'tableau', 'power bi']</t>
        </is>
      </c>
      <c r="Q521" t="inlineStr">
        <is>
          <t>{'analyst_tools': ['tableau', 'power bi'], 'libraries': ['tensorflow', 'scikit-learn', 'keras'], 'programming': ['python', 'r', 'sql']}</t>
        </is>
      </c>
    </row>
    <row r="522">
      <c r="A522" t="inlineStr">
        <is>
          <t>Data Scientist</t>
        </is>
      </c>
      <c r="B522" t="inlineStr">
        <is>
          <t>Data Scientist - 3</t>
        </is>
      </c>
      <c r="C522" t="inlineStr">
        <is>
          <t>Karnataka, India</t>
        </is>
      </c>
      <c r="D522" t="inlineStr">
        <is>
          <t>via Indeed</t>
        </is>
      </c>
      <c r="E522" t="inlineStr">
        <is>
          <t>Full-time</t>
        </is>
      </c>
      <c r="F522" t="b">
        <v>0</v>
      </c>
      <c r="G522" t="inlineStr">
        <is>
          <t>India</t>
        </is>
      </c>
      <c r="H522" s="2" t="n">
        <v>45418.55471064815</v>
      </c>
      <c r="I522" t="b">
        <v>0</v>
      </c>
      <c r="J522" t="b">
        <v>0</v>
      </c>
      <c r="K522" t="inlineStr">
        <is>
          <t>India</t>
        </is>
      </c>
      <c r="L522" t="inlineStr"/>
      <c r="M522" t="inlineStr"/>
      <c r="N522" t="inlineStr"/>
      <c r="O522" t="inlineStr">
        <is>
          <t>SatSure Analytics India</t>
        </is>
      </c>
      <c r="P522" t="inlineStr"/>
      <c r="Q522" t="inlineStr"/>
    </row>
    <row r="523">
      <c r="A523" t="inlineStr">
        <is>
          <t>Data Engineer</t>
        </is>
      </c>
      <c r="B523" t="inlineStr">
        <is>
          <t>Data and Analytics Engineer</t>
        </is>
      </c>
      <c r="C523" t="inlineStr">
        <is>
          <t>Sydney NSW, Australia</t>
        </is>
      </c>
      <c r="D523" t="inlineStr">
        <is>
          <t>via LinkedIn</t>
        </is>
      </c>
      <c r="E523" t="inlineStr">
        <is>
          <t>Full-time</t>
        </is>
      </c>
      <c r="F523" t="b">
        <v>0</v>
      </c>
      <c r="G523" t="inlineStr">
        <is>
          <t>Australia</t>
        </is>
      </c>
      <c r="H523" s="2" t="n">
        <v>45439.55061342593</v>
      </c>
      <c r="I523" t="b">
        <v>1</v>
      </c>
      <c r="J523" t="b">
        <v>0</v>
      </c>
      <c r="K523" t="inlineStr">
        <is>
          <t>Australia</t>
        </is>
      </c>
      <c r="L523" t="inlineStr"/>
      <c r="M523" t="inlineStr"/>
      <c r="N523" t="inlineStr"/>
      <c r="O523" t="inlineStr">
        <is>
          <t>SG Fleet AU</t>
        </is>
      </c>
      <c r="P523" t="inlineStr">
        <is>
          <t>['t-sql', 'sql', 'python', 'javascript', 'sql server', 'databricks', 'azure', 'pyspark', 'kafka', 'ssrs', 'power bi', 'atlassian', 'bitbucket', 'jira', 'confluence']</t>
        </is>
      </c>
      <c r="Q523" t="inlineStr">
        <is>
          <t>{'analyst_tools': ['ssrs', 'power bi'], 'async': ['jira', 'confluence'], 'cloud': ['databricks', 'azure'], 'databases': ['sql server'], 'libraries': ['pyspark', 'kafka'], 'other': ['atlassian', 'bitbucket'], 'programming': ['t-sql', 'sql', 'python', 'javascript']}</t>
        </is>
      </c>
    </row>
    <row r="524">
      <c r="A524" t="inlineStr">
        <is>
          <t>Senior Data Scientist</t>
        </is>
      </c>
      <c r="B524" t="inlineStr">
        <is>
          <t>Senior Data Scientist</t>
        </is>
      </c>
      <c r="C524" t="inlineStr">
        <is>
          <t>Anywhere</t>
        </is>
      </c>
      <c r="D524" t="inlineStr">
        <is>
          <t>via CV-Library</t>
        </is>
      </c>
      <c r="E524" t="inlineStr">
        <is>
          <t>Full-time</t>
        </is>
      </c>
      <c r="F524" t="b">
        <v>1</v>
      </c>
      <c r="G524" t="inlineStr">
        <is>
          <t>United Kingdom</t>
        </is>
      </c>
      <c r="H524" s="2" t="n">
        <v>45442.56616898148</v>
      </c>
      <c r="I524" t="b">
        <v>0</v>
      </c>
      <c r="J524" t="b">
        <v>0</v>
      </c>
      <c r="K524" t="inlineStr">
        <is>
          <t>United Kingdom</t>
        </is>
      </c>
      <c r="L524" t="inlineStr"/>
      <c r="M524" t="inlineStr"/>
      <c r="N524" t="inlineStr"/>
      <c r="O524" t="inlineStr">
        <is>
          <t>yolk recruitment</t>
        </is>
      </c>
      <c r="P524" t="inlineStr">
        <is>
          <t>['python', 'sql', 'bigquery', 'scikit-learn', 'tensorflow', 'matplotlib', 'seaborn', 'numpy', 'airflow', 'tableau', 'github', 'jenkins', 'docker', 'terraform']</t>
        </is>
      </c>
      <c r="Q524" t="inlineStr">
        <is>
          <t>{'analyst_tools': ['tableau'], 'cloud': ['bigquery'], 'libraries': ['scikit-learn', 'tensorflow', 'matplotlib', 'seaborn', 'numpy', 'airflow'], 'other': ['github', 'jenkins', 'docker', 'terraform'], 'programming': ['python', 'sql']}</t>
        </is>
      </c>
    </row>
    <row r="525">
      <c r="A525" t="inlineStr">
        <is>
          <t>Data Engineer</t>
        </is>
      </c>
      <c r="B525" t="inlineStr">
        <is>
          <t>Data Pipeline Engineer</t>
        </is>
      </c>
      <c r="C525" t="inlineStr">
        <is>
          <t>United Kingdom</t>
        </is>
      </c>
      <c r="D525" t="inlineStr">
        <is>
          <t>via LinkedIn</t>
        </is>
      </c>
      <c r="E525" t="inlineStr">
        <is>
          <t>Full-time</t>
        </is>
      </c>
      <c r="F525" t="b">
        <v>0</v>
      </c>
      <c r="G525" t="inlineStr">
        <is>
          <t>United Kingdom</t>
        </is>
      </c>
      <c r="H525" s="2" t="n">
        <v>45425.55652777778</v>
      </c>
      <c r="I525" t="b">
        <v>1</v>
      </c>
      <c r="J525" t="b">
        <v>0</v>
      </c>
      <c r="K525" t="inlineStr">
        <is>
          <t>United Kingdom</t>
        </is>
      </c>
      <c r="L525" t="inlineStr"/>
      <c r="M525" t="inlineStr"/>
      <c r="N525" t="inlineStr"/>
      <c r="O525" t="inlineStr">
        <is>
          <t>Hexegic</t>
        </is>
      </c>
      <c r="P525" t="inlineStr">
        <is>
          <t>['python', 'java', 'pyspark', 'spark']</t>
        </is>
      </c>
      <c r="Q525" t="inlineStr">
        <is>
          <t>{'libraries': ['pyspark', 'spark'], 'programming': ['python', 'java']}</t>
        </is>
      </c>
    </row>
    <row r="526">
      <c r="A526" t="inlineStr">
        <is>
          <t>Senior Data Engineer</t>
        </is>
      </c>
      <c r="B526" t="inlineStr">
        <is>
          <t>Senior Data Engineer</t>
        </is>
      </c>
      <c r="C526" t="inlineStr">
        <is>
          <t>Netherlands</t>
        </is>
      </c>
      <c r="D526" t="inlineStr">
        <is>
          <t>via LinkedIn</t>
        </is>
      </c>
      <c r="E526" t="inlineStr">
        <is>
          <t>Full-time</t>
        </is>
      </c>
      <c r="F526" t="b">
        <v>0</v>
      </c>
      <c r="G526" t="inlineStr">
        <is>
          <t>Netherlands</t>
        </is>
      </c>
      <c r="H526" s="2" t="n">
        <v>45416.5705787037</v>
      </c>
      <c r="I526" t="b">
        <v>1</v>
      </c>
      <c r="J526" t="b">
        <v>0</v>
      </c>
      <c r="K526" t="inlineStr">
        <is>
          <t>Netherlands</t>
        </is>
      </c>
      <c r="L526" t="inlineStr"/>
      <c r="M526" t="inlineStr"/>
      <c r="N526" t="inlineStr"/>
      <c r="O526" t="inlineStr">
        <is>
          <t>Doghouse Recruitment</t>
        </is>
      </c>
      <c r="P526" t="inlineStr">
        <is>
          <t>['sql', 'azure', 'databricks', 'word']</t>
        </is>
      </c>
      <c r="Q526" t="inlineStr">
        <is>
          <t>{'analyst_tools': ['word'], 'cloud': ['azure', 'databricks'], 'programming': ['sql']}</t>
        </is>
      </c>
    </row>
    <row r="527">
      <c r="A527" t="inlineStr">
        <is>
          <t>Data Analyst</t>
        </is>
      </c>
      <c r="B527" t="inlineStr">
        <is>
          <t>Data Governance Analyst</t>
        </is>
      </c>
      <c r="C527" t="inlineStr">
        <is>
          <t>Dallas, TX</t>
        </is>
      </c>
      <c r="D527" t="inlineStr">
        <is>
          <t>via LinkedIn</t>
        </is>
      </c>
      <c r="E527" t="inlineStr">
        <is>
          <t>Full-time</t>
        </is>
      </c>
      <c r="F527" t="b">
        <v>0</v>
      </c>
      <c r="G527" t="inlineStr">
        <is>
          <t>Texas, United States</t>
        </is>
      </c>
      <c r="H527" s="2" t="n">
        <v>45414.54326388889</v>
      </c>
      <c r="I527" t="b">
        <v>1</v>
      </c>
      <c r="J527" t="b">
        <v>1</v>
      </c>
      <c r="K527" t="inlineStr">
        <is>
          <t>United States</t>
        </is>
      </c>
      <c r="L527" t="inlineStr"/>
      <c r="M527" t="inlineStr"/>
      <c r="N527" t="inlineStr"/>
      <c r="O527" t="inlineStr">
        <is>
          <t>Crew</t>
        </is>
      </c>
      <c r="P527" t="inlineStr">
        <is>
          <t>['sql', 'excel']</t>
        </is>
      </c>
      <c r="Q527" t="inlineStr">
        <is>
          <t>{'analyst_tools': ['excel'], 'programming': ['sql']}</t>
        </is>
      </c>
    </row>
    <row r="528">
      <c r="A528" t="inlineStr">
        <is>
          <t>Data Scientist</t>
        </is>
      </c>
      <c r="B528" t="inlineStr">
        <is>
          <t>Data Scientist</t>
        </is>
      </c>
      <c r="C528" t="inlineStr">
        <is>
          <t>United Kingdom</t>
        </is>
      </c>
      <c r="D528" t="inlineStr">
        <is>
          <t>via LinkedIn</t>
        </is>
      </c>
      <c r="E528" t="inlineStr">
        <is>
          <t>Full-time</t>
        </is>
      </c>
      <c r="F528" t="b">
        <v>0</v>
      </c>
      <c r="G528" t="inlineStr">
        <is>
          <t>United Kingdom</t>
        </is>
      </c>
      <c r="H528" s="2" t="n">
        <v>45429.55252314815</v>
      </c>
      <c r="I528" t="b">
        <v>0</v>
      </c>
      <c r="J528" t="b">
        <v>0</v>
      </c>
      <c r="K528" t="inlineStr">
        <is>
          <t>United Kingdom</t>
        </is>
      </c>
      <c r="L528" t="inlineStr"/>
      <c r="M528" t="inlineStr"/>
      <c r="N528" t="inlineStr"/>
      <c r="O528" t="inlineStr">
        <is>
          <t>Harnham</t>
        </is>
      </c>
      <c r="P528" t="inlineStr">
        <is>
          <t>['python', 'sql']</t>
        </is>
      </c>
      <c r="Q528" t="inlineStr">
        <is>
          <t>{'programming': ['python', 'sql']}</t>
        </is>
      </c>
    </row>
    <row r="529">
      <c r="A529" t="inlineStr">
        <is>
          <t>Senior Data Analyst</t>
        </is>
      </c>
      <c r="B529" t="inlineStr">
        <is>
          <t>(Senior) Data Analyst (m/w/d)</t>
        </is>
      </c>
      <c r="C529" t="inlineStr">
        <is>
          <t>Potsdam, Germany</t>
        </is>
      </c>
      <c r="D529" t="inlineStr">
        <is>
          <t>via LinkedIn</t>
        </is>
      </c>
      <c r="E529" t="inlineStr">
        <is>
          <t>Full-time</t>
        </is>
      </c>
      <c r="F529" t="b">
        <v>0</v>
      </c>
      <c r="G529" t="inlineStr">
        <is>
          <t>Germany</t>
        </is>
      </c>
      <c r="H529" s="2" t="n">
        <v>45426.56230324074</v>
      </c>
      <c r="I529" t="b">
        <v>1</v>
      </c>
      <c r="J529" t="b">
        <v>0</v>
      </c>
      <c r="K529" t="inlineStr">
        <is>
          <t>Germany</t>
        </is>
      </c>
      <c r="L529" t="inlineStr"/>
      <c r="M529" t="inlineStr"/>
      <c r="N529" t="inlineStr"/>
      <c r="O529" t="inlineStr">
        <is>
          <t>comdesk</t>
        </is>
      </c>
      <c r="P529" t="inlineStr">
        <is>
          <t>['sql', 'power bi', 'tableau', 'excel']</t>
        </is>
      </c>
      <c r="Q529" t="inlineStr">
        <is>
          <t>{'analyst_tools': ['power bi', 'tableau', 'excel'], 'programming': ['sql']}</t>
        </is>
      </c>
    </row>
    <row r="530">
      <c r="A530" t="inlineStr">
        <is>
          <t>Data Engineer</t>
        </is>
      </c>
      <c r="B530" t="inlineStr">
        <is>
          <t>Devops Data Engineer</t>
        </is>
      </c>
      <c r="C530" t="inlineStr">
        <is>
          <t>Anywhere</t>
        </is>
      </c>
      <c r="D530" t="inlineStr">
        <is>
          <t>via LinkedIn</t>
        </is>
      </c>
      <c r="E530" t="inlineStr">
        <is>
          <t>Full-time</t>
        </is>
      </c>
      <c r="F530" t="b">
        <v>1</v>
      </c>
      <c r="G530" t="inlineStr">
        <is>
          <t>Sudan</t>
        </is>
      </c>
      <c r="H530" s="2" t="n">
        <v>45434.57291666666</v>
      </c>
      <c r="I530" t="b">
        <v>0</v>
      </c>
      <c r="J530" t="b">
        <v>0</v>
      </c>
      <c r="K530" t="inlineStr">
        <is>
          <t>Sudan</t>
        </is>
      </c>
      <c r="L530" t="inlineStr"/>
      <c r="M530" t="inlineStr"/>
      <c r="N530" t="inlineStr"/>
      <c r="O530" t="inlineStr">
        <is>
          <t>VeriiPro</t>
        </is>
      </c>
      <c r="P530" t="inlineStr">
        <is>
          <t>['nosql', 'bash', 'python', 'bigquery', 'aws', 'azure', 'gcp', 'hadoop', 'spark', 'linux', 'docker', 'kubernetes']</t>
        </is>
      </c>
      <c r="Q530" t="inlineStr">
        <is>
          <t>{'cloud': ['bigquery', 'aws', 'azure', 'gcp'], 'libraries': ['hadoop', 'spark'], 'os': ['linux'], 'other': ['docker', 'kubernetes'], 'programming': ['nosql', 'bash', 'python']}</t>
        </is>
      </c>
    </row>
    <row r="531">
      <c r="A531" t="inlineStr">
        <is>
          <t>Data Scientist</t>
        </is>
      </c>
      <c r="B531" t="inlineStr">
        <is>
          <t>Forecasting Analyst</t>
        </is>
      </c>
      <c r="C531" t="inlineStr">
        <is>
          <t>Sliema, Malta</t>
        </is>
      </c>
      <c r="D531" t="inlineStr">
        <is>
          <t>via LinkedIn Malta</t>
        </is>
      </c>
      <c r="E531" t="inlineStr">
        <is>
          <t>Full-time</t>
        </is>
      </c>
      <c r="F531" t="b">
        <v>0</v>
      </c>
      <c r="G531" t="inlineStr">
        <is>
          <t>Malta</t>
        </is>
      </c>
      <c r="H531" s="2" t="n">
        <v>45425.57890046296</v>
      </c>
      <c r="I531" t="b">
        <v>1</v>
      </c>
      <c r="J531" t="b">
        <v>0</v>
      </c>
      <c r="K531" t="inlineStr">
        <is>
          <t>Malta</t>
        </is>
      </c>
      <c r="L531" t="inlineStr"/>
      <c r="M531" t="inlineStr"/>
      <c r="N531" t="inlineStr"/>
      <c r="O531" t="inlineStr">
        <is>
          <t>bet365</t>
        </is>
      </c>
      <c r="P531" t="inlineStr"/>
      <c r="Q531" t="inlineStr"/>
    </row>
    <row r="532">
      <c r="A532" t="inlineStr">
        <is>
          <t>Machine Learning Engineer</t>
        </is>
      </c>
      <c r="B532" t="inlineStr">
        <is>
          <t>Machine Learning Engineer</t>
        </is>
      </c>
      <c r="C532" t="inlineStr">
        <is>
          <t>Thailand</t>
        </is>
      </c>
      <c r="D532" t="inlineStr">
        <is>
          <t>via LinkedIn</t>
        </is>
      </c>
      <c r="E532" t="inlineStr">
        <is>
          <t>Full-time</t>
        </is>
      </c>
      <c r="F532" t="b">
        <v>0</v>
      </c>
      <c r="G532" t="inlineStr">
        <is>
          <t>Thailand</t>
        </is>
      </c>
      <c r="H532" s="2" t="n">
        <v>45436.55684027778</v>
      </c>
      <c r="I532" t="b">
        <v>0</v>
      </c>
      <c r="J532" t="b">
        <v>0</v>
      </c>
      <c r="K532" t="inlineStr">
        <is>
          <t>Thailand</t>
        </is>
      </c>
      <c r="L532" t="inlineStr"/>
      <c r="M532" t="inlineStr"/>
      <c r="N532" t="inlineStr"/>
      <c r="O532" t="inlineStr">
        <is>
          <t>เงินให้ใจ</t>
        </is>
      </c>
      <c r="P532" t="inlineStr">
        <is>
          <t>['python', 'sql', 'azure', 'gcp', 'spark', 'scikit-learn', 'kafka']</t>
        </is>
      </c>
      <c r="Q532" t="inlineStr">
        <is>
          <t>{'cloud': ['azure', 'gcp'], 'libraries': ['spark', 'scikit-learn', 'kafka'], 'programming': ['python', 'sql']}</t>
        </is>
      </c>
    </row>
    <row r="533">
      <c r="A533" t="inlineStr">
        <is>
          <t>Data Engineer</t>
        </is>
      </c>
      <c r="B533" t="inlineStr">
        <is>
          <t>Lead Data Engineer- BI &amp; Reporting</t>
        </is>
      </c>
      <c r="C533" t="inlineStr">
        <is>
          <t>Dubai - United Arab Emirates</t>
        </is>
      </c>
      <c r="D533" t="inlineStr">
        <is>
          <t>via LinkedIn</t>
        </is>
      </c>
      <c r="E533" t="inlineStr">
        <is>
          <t>Full-time</t>
        </is>
      </c>
      <c r="F533" t="b">
        <v>0</v>
      </c>
      <c r="G533" t="inlineStr">
        <is>
          <t>United Arab Emirates</t>
        </is>
      </c>
      <c r="H533" s="2" t="n">
        <v>45425.55299768518</v>
      </c>
      <c r="I533" t="b">
        <v>0</v>
      </c>
      <c r="J533" t="b">
        <v>0</v>
      </c>
      <c r="K533" t="inlineStr">
        <is>
          <t>United Arab Emirates</t>
        </is>
      </c>
      <c r="L533" t="inlineStr"/>
      <c r="M533" t="inlineStr"/>
      <c r="N533" t="inlineStr"/>
      <c r="O533" t="inlineStr">
        <is>
          <t>Emirates</t>
        </is>
      </c>
      <c r="P533" t="inlineStr">
        <is>
          <t>['scala', 'sql', 'java', 'python', 'elasticsearch', 'azure', 'databricks', 'snowflake', 'hadoop', 'spark', 'airflow', 'kafka', 'selenium', 'microstrategy', 'power bi', 'git', 'bitbucket', 'jenkins', 'jira', 'confluence']</t>
        </is>
      </c>
      <c r="Q533" t="inlineStr">
        <is>
          <t>{'analyst_tools': ['microstrategy', 'power bi'], 'async': ['jira', 'confluence'], 'cloud': ['azure', 'databricks', 'snowflake'], 'databases': ['elasticsearch'], 'libraries': ['hadoop', 'spark', 'airflow', 'kafka', 'selenium'], 'other': ['git', 'bitbucket', 'jenkins'], 'programming': ['scala', 'sql', 'java', 'python']}</t>
        </is>
      </c>
    </row>
    <row r="534">
      <c r="A534" t="inlineStr">
        <is>
          <t>Data Analyst</t>
        </is>
      </c>
      <c r="B534" t="inlineStr">
        <is>
          <t>Data Analyst</t>
        </is>
      </c>
      <c r="C534" t="inlineStr">
        <is>
          <t>Tampa, FL</t>
        </is>
      </c>
      <c r="D534" t="inlineStr">
        <is>
          <t>via LinkedIn</t>
        </is>
      </c>
      <c r="E534" t="inlineStr">
        <is>
          <t>Contractor and Temp work</t>
        </is>
      </c>
      <c r="F534" t="b">
        <v>0</v>
      </c>
      <c r="G534" t="inlineStr">
        <is>
          <t>Florida, United States</t>
        </is>
      </c>
      <c r="H534" s="2" t="n">
        <v>45433.54375</v>
      </c>
      <c r="I534" t="b">
        <v>1</v>
      </c>
      <c r="J534" t="b">
        <v>0</v>
      </c>
      <c r="K534" t="inlineStr">
        <is>
          <t>United States</t>
        </is>
      </c>
      <c r="L534" t="inlineStr"/>
      <c r="M534" t="inlineStr"/>
      <c r="N534" t="inlineStr"/>
      <c r="O534" t="inlineStr">
        <is>
          <t>Dexian</t>
        </is>
      </c>
      <c r="P534" t="inlineStr">
        <is>
          <t>['word', 'excel', 'powerpoint']</t>
        </is>
      </c>
      <c r="Q534" t="inlineStr">
        <is>
          <t>{'analyst_tools': ['word', 'excel', 'powerpoint']}</t>
        </is>
      </c>
    </row>
    <row r="535">
      <c r="A535" t="inlineStr">
        <is>
          <t>Data Scientist</t>
        </is>
      </c>
      <c r="B535" t="inlineStr">
        <is>
          <t>Data Scientist</t>
        </is>
      </c>
      <c r="C535" t="inlineStr">
        <is>
          <t>New York, NY</t>
        </is>
      </c>
      <c r="D535" t="inlineStr">
        <is>
          <t>via GrabJobs</t>
        </is>
      </c>
      <c r="E535" t="inlineStr">
        <is>
          <t>Full-time</t>
        </is>
      </c>
      <c r="F535" t="b">
        <v>0</v>
      </c>
      <c r="G535" t="inlineStr">
        <is>
          <t>New York, United States</t>
        </is>
      </c>
      <c r="H535" s="2" t="n">
        <v>45435.54462962963</v>
      </c>
      <c r="I535" t="b">
        <v>0</v>
      </c>
      <c r="J535" t="b">
        <v>1</v>
      </c>
      <c r="K535" t="inlineStr">
        <is>
          <t>United States</t>
        </is>
      </c>
      <c r="L535" t="inlineStr"/>
      <c r="M535" t="inlineStr"/>
      <c r="N535" t="inlineStr"/>
      <c r="O535" t="inlineStr">
        <is>
          <t>Survice Engineering Company</t>
        </is>
      </c>
      <c r="P535" t="inlineStr">
        <is>
          <t>['python']</t>
        </is>
      </c>
      <c r="Q535" t="inlineStr">
        <is>
          <t>{'programming': ['python']}</t>
        </is>
      </c>
    </row>
    <row r="536">
      <c r="A536" t="inlineStr">
        <is>
          <t>Data Engineer</t>
        </is>
      </c>
      <c r="B536" t="inlineStr">
        <is>
          <t>Associate Data Engineer</t>
        </is>
      </c>
      <c r="C536" t="inlineStr">
        <is>
          <t>Anywhere</t>
        </is>
      </c>
      <c r="D536" t="inlineStr">
        <is>
          <t>via ZipRecruiter</t>
        </is>
      </c>
      <c r="E536" t="inlineStr">
        <is>
          <t>Full-time</t>
        </is>
      </c>
      <c r="F536" t="b">
        <v>1</v>
      </c>
      <c r="G536" t="inlineStr">
        <is>
          <t>Florida, United States</t>
        </is>
      </c>
      <c r="H536" s="2" t="n">
        <v>45429.54825231482</v>
      </c>
      <c r="I536" t="b">
        <v>0</v>
      </c>
      <c r="J536" t="b">
        <v>1</v>
      </c>
      <c r="K536" t="inlineStr">
        <is>
          <t>United States</t>
        </is>
      </c>
      <c r="L536" t="inlineStr"/>
      <c r="M536" t="inlineStr"/>
      <c r="N536" t="inlineStr"/>
      <c r="O536" t="inlineStr">
        <is>
          <t>CPL McKesson Compile, Inc.</t>
        </is>
      </c>
      <c r="P536" t="inlineStr">
        <is>
          <t>['python', 'sql', 'pandas', 'pyspark']</t>
        </is>
      </c>
      <c r="Q536" t="inlineStr">
        <is>
          <t>{'libraries': ['pandas', 'pyspark'], 'programming': ['python', 'sql']}</t>
        </is>
      </c>
    </row>
    <row r="537">
      <c r="A537" t="inlineStr">
        <is>
          <t>Data Analyst</t>
        </is>
      </c>
      <c r="B537" t="inlineStr">
        <is>
          <t>Data Quality Analyst</t>
        </is>
      </c>
      <c r="C537" t="inlineStr">
        <is>
          <t>India</t>
        </is>
      </c>
      <c r="D537" t="inlineStr">
        <is>
          <t>via LinkedIn</t>
        </is>
      </c>
      <c r="E537" t="inlineStr">
        <is>
          <t>Full-time</t>
        </is>
      </c>
      <c r="F537" t="b">
        <v>0</v>
      </c>
      <c r="G537" t="inlineStr">
        <is>
          <t>India</t>
        </is>
      </c>
      <c r="H537" s="2" t="n">
        <v>45440.56649305556</v>
      </c>
      <c r="I537" t="b">
        <v>1</v>
      </c>
      <c r="J537" t="b">
        <v>0</v>
      </c>
      <c r="K537" t="inlineStr">
        <is>
          <t>India</t>
        </is>
      </c>
      <c r="L537" t="inlineStr"/>
      <c r="M537" t="inlineStr"/>
      <c r="N537" t="inlineStr"/>
      <c r="O537" t="inlineStr">
        <is>
          <t>NAM Info Inc</t>
        </is>
      </c>
      <c r="P537" t="inlineStr">
        <is>
          <t>['sql', 'power bi']</t>
        </is>
      </c>
      <c r="Q537" t="inlineStr">
        <is>
          <t>{'analyst_tools': ['power bi'], 'programming': ['sql']}</t>
        </is>
      </c>
    </row>
    <row r="538">
      <c r="A538" t="inlineStr">
        <is>
          <t>Data Scientist</t>
        </is>
      </c>
      <c r="B538" t="inlineStr">
        <is>
          <t>Data Scientist</t>
        </is>
      </c>
      <c r="C538" t="inlineStr">
        <is>
          <t>Anywhere</t>
        </is>
      </c>
      <c r="D538" t="inlineStr">
        <is>
          <t>via LinkedIn</t>
        </is>
      </c>
      <c r="E538" t="inlineStr">
        <is>
          <t>Full-time</t>
        </is>
      </c>
      <c r="F538" t="b">
        <v>1</v>
      </c>
      <c r="G538" t="inlineStr">
        <is>
          <t>India</t>
        </is>
      </c>
      <c r="H538" s="2" t="n">
        <v>45423.55090277778</v>
      </c>
      <c r="I538" t="b">
        <v>0</v>
      </c>
      <c r="J538" t="b">
        <v>0</v>
      </c>
      <c r="K538" t="inlineStr">
        <is>
          <t>India</t>
        </is>
      </c>
      <c r="L538" t="inlineStr"/>
      <c r="M538" t="inlineStr"/>
      <c r="N538" t="inlineStr"/>
      <c r="O538" t="inlineStr">
        <is>
          <t>SparkNet Innovations</t>
        </is>
      </c>
      <c r="P538" t="inlineStr">
        <is>
          <t>['python', 'r']</t>
        </is>
      </c>
      <c r="Q538" t="inlineStr">
        <is>
          <t>{'programming': ['python', 'r']}</t>
        </is>
      </c>
    </row>
    <row r="539">
      <c r="A539" t="inlineStr">
        <is>
          <t>Senior Data Engineer</t>
        </is>
      </c>
      <c r="B539" t="inlineStr">
        <is>
          <t>Senior Data Engineer</t>
        </is>
      </c>
      <c r="C539" t="inlineStr">
        <is>
          <t>Anywhere</t>
        </is>
      </c>
      <c r="D539" t="inlineStr">
        <is>
          <t>via LinkedIn</t>
        </is>
      </c>
      <c r="E539" t="inlineStr">
        <is>
          <t>Full-time</t>
        </is>
      </c>
      <c r="F539" t="b">
        <v>1</v>
      </c>
      <c r="G539" t="inlineStr">
        <is>
          <t>South Africa</t>
        </is>
      </c>
      <c r="H539" s="2" t="n">
        <v>45419.55923611111</v>
      </c>
      <c r="I539" t="b">
        <v>1</v>
      </c>
      <c r="J539" t="b">
        <v>0</v>
      </c>
      <c r="K539" t="inlineStr">
        <is>
          <t>South Africa</t>
        </is>
      </c>
      <c r="L539" t="inlineStr"/>
      <c r="M539" t="inlineStr"/>
      <c r="N539" t="inlineStr"/>
      <c r="O539" t="inlineStr">
        <is>
          <t>Equal Experts South Africa</t>
        </is>
      </c>
      <c r="P539" t="inlineStr">
        <is>
          <t>['python', 'sql', 'aws', 'gcp', 'azure', 'gdpr', 'terraform', 'ansible']</t>
        </is>
      </c>
      <c r="Q539" t="inlineStr">
        <is>
          <t>{'cloud': ['aws', 'gcp', 'azure'], 'libraries': ['gdpr'], 'other': ['terraform', 'ansible'], 'programming': ['python', 'sql']}</t>
        </is>
      </c>
    </row>
    <row r="540">
      <c r="A540" t="inlineStr">
        <is>
          <t>Machine Learning Engineer</t>
        </is>
      </c>
      <c r="B540" t="inlineStr">
        <is>
          <t>Machine Learning Engineer</t>
        </is>
      </c>
      <c r="C540" t="inlineStr">
        <is>
          <t>Québec City, QC, Canada</t>
        </is>
      </c>
      <c r="D540" t="inlineStr">
        <is>
          <t>via LinkedIn</t>
        </is>
      </c>
      <c r="E540" t="inlineStr">
        <is>
          <t>Full-time</t>
        </is>
      </c>
      <c r="F540" t="b">
        <v>0</v>
      </c>
      <c r="G540" t="inlineStr">
        <is>
          <t>Canada</t>
        </is>
      </c>
      <c r="H540" s="2" t="n">
        <v>45441.56119212963</v>
      </c>
      <c r="I540" t="b">
        <v>0</v>
      </c>
      <c r="J540" t="b">
        <v>0</v>
      </c>
      <c r="K540" t="inlineStr">
        <is>
          <t>Canada</t>
        </is>
      </c>
      <c r="L540" t="inlineStr"/>
      <c r="M540" t="inlineStr"/>
      <c r="N540" t="inlineStr"/>
      <c r="O540" t="inlineStr">
        <is>
          <t>Xpert Direct</t>
        </is>
      </c>
      <c r="P540" t="inlineStr">
        <is>
          <t>['python', 'mongodb', 'mongodb', 'mysql', 'numpy', 'pandas', 'linux']</t>
        </is>
      </c>
      <c r="Q540" t="inlineStr">
        <is>
          <t>{'databases': ['mongodb', 'mysql'], 'libraries': ['numpy', 'pandas'], 'os': ['linux'], 'programming': ['python', 'mongodb']}</t>
        </is>
      </c>
    </row>
    <row r="541">
      <c r="A541" t="inlineStr">
        <is>
          <t>Data Analyst</t>
        </is>
      </c>
      <c r="B541" t="inlineStr">
        <is>
          <t>Reliability Data Analyst</t>
        </is>
      </c>
      <c r="C541" t="inlineStr">
        <is>
          <t>Hyderabad, Telangana, India</t>
        </is>
      </c>
      <c r="D541" t="inlineStr">
        <is>
          <t>via LinkedIn</t>
        </is>
      </c>
      <c r="E541" t="inlineStr">
        <is>
          <t>Full-time</t>
        </is>
      </c>
      <c r="F541" t="b">
        <v>0</v>
      </c>
      <c r="G541" t="inlineStr">
        <is>
          <t>India</t>
        </is>
      </c>
      <c r="H541" s="2" t="n">
        <v>45434.55221064815</v>
      </c>
      <c r="I541" t="b">
        <v>0</v>
      </c>
      <c r="J541" t="b">
        <v>0</v>
      </c>
      <c r="K541" t="inlineStr">
        <is>
          <t>India</t>
        </is>
      </c>
      <c r="L541" t="inlineStr"/>
      <c r="M541" t="inlineStr"/>
      <c r="N541" t="inlineStr"/>
      <c r="O541" t="inlineStr">
        <is>
          <t>Pinnacle</t>
        </is>
      </c>
      <c r="P541" t="inlineStr"/>
      <c r="Q541" t="inlineStr"/>
    </row>
    <row r="542">
      <c r="A542" t="inlineStr">
        <is>
          <t>Data Analyst</t>
        </is>
      </c>
      <c r="B542" t="inlineStr">
        <is>
          <t>Configuration Data Analyst</t>
        </is>
      </c>
      <c r="C542" t="inlineStr">
        <is>
          <t>Boston, MA</t>
        </is>
      </c>
      <c r="D542" t="inlineStr">
        <is>
          <t>via ZipRecruiter</t>
        </is>
      </c>
      <c r="E542" t="inlineStr">
        <is>
          <t>Full-time</t>
        </is>
      </c>
      <c r="F542" t="b">
        <v>0</v>
      </c>
      <c r="G542" t="inlineStr">
        <is>
          <t>New York, United States</t>
        </is>
      </c>
      <c r="H542" s="2" t="n">
        <v>45414.54237268519</v>
      </c>
      <c r="I542" t="b">
        <v>0</v>
      </c>
      <c r="J542" t="b">
        <v>0</v>
      </c>
      <c r="K542" t="inlineStr">
        <is>
          <t>United States</t>
        </is>
      </c>
      <c r="L542" t="inlineStr"/>
      <c r="M542" t="inlineStr"/>
      <c r="N542" t="inlineStr"/>
      <c r="O542" t="inlineStr">
        <is>
          <t>Serco North America</t>
        </is>
      </c>
      <c r="P542" t="inlineStr">
        <is>
          <t>['excel', 'outlook', 'word', 'powerpoint', 'ms access']</t>
        </is>
      </c>
      <c r="Q542" t="inlineStr">
        <is>
          <t>{'analyst_tools': ['excel', 'outlook', 'word', 'powerpoint', 'ms access']}</t>
        </is>
      </c>
    </row>
    <row r="543">
      <c r="A543" t="inlineStr">
        <is>
          <t>Data Scientist</t>
        </is>
      </c>
      <c r="B543" t="inlineStr">
        <is>
          <t>NLP Data Scientist - Python | Machine Learning | AI - Hybrid ...</t>
        </is>
      </c>
      <c r="C543" t="inlineStr">
        <is>
          <t>United States</t>
        </is>
      </c>
      <c r="D543" t="inlineStr">
        <is>
          <t>via Indeed</t>
        </is>
      </c>
      <c r="E543" t="inlineStr">
        <is>
          <t>Full-time</t>
        </is>
      </c>
      <c r="F543" t="b">
        <v>0</v>
      </c>
      <c r="G543" t="inlineStr">
        <is>
          <t>Sudan</t>
        </is>
      </c>
      <c r="H543" s="2" t="n">
        <v>45422.57651620371</v>
      </c>
      <c r="I543" t="b">
        <v>0</v>
      </c>
      <c r="J543" t="b">
        <v>0</v>
      </c>
      <c r="K543" t="inlineStr">
        <is>
          <t>Sudan</t>
        </is>
      </c>
      <c r="L543" t="inlineStr"/>
      <c r="M543" t="inlineStr"/>
      <c r="N543" t="inlineStr"/>
      <c r="O543" t="inlineStr">
        <is>
          <t>Deloitte</t>
        </is>
      </c>
      <c r="P543" t="inlineStr">
        <is>
          <t>['python', 'r', 'vba', 'sql', 'nosql', 'sql server', 'oracle', 'azure', 'tableau', 'qlik']</t>
        </is>
      </c>
      <c r="Q543" t="inlineStr">
        <is>
          <t>{'analyst_tools': ['tableau', 'qlik'], 'cloud': ['oracle', 'azure'], 'databases': ['sql server'], 'programming': ['python', 'r', 'vba', 'sql', 'nosql']}</t>
        </is>
      </c>
    </row>
    <row r="544">
      <c r="A544" t="inlineStr">
        <is>
          <t>Machine Learning Engineer</t>
        </is>
      </c>
      <c r="B544" t="inlineStr">
        <is>
          <t>Associate Machine Learning Engineer</t>
        </is>
      </c>
      <c r="C544" t="inlineStr">
        <is>
          <t>Pakistan</t>
        </is>
      </c>
      <c r="D544" t="inlineStr">
        <is>
          <t>via LinkedIn</t>
        </is>
      </c>
      <c r="E544" t="inlineStr">
        <is>
          <t>Full-time</t>
        </is>
      </c>
      <c r="F544" t="b">
        <v>0</v>
      </c>
      <c r="G544" t="inlineStr">
        <is>
          <t>Pakistan</t>
        </is>
      </c>
      <c r="H544" s="2" t="n">
        <v>45419.55063657407</v>
      </c>
      <c r="I544" t="b">
        <v>0</v>
      </c>
      <c r="J544" t="b">
        <v>0</v>
      </c>
      <c r="K544" t="inlineStr">
        <is>
          <t>Pakistan</t>
        </is>
      </c>
      <c r="L544" t="inlineStr"/>
      <c r="M544" t="inlineStr"/>
      <c r="N544" t="inlineStr"/>
      <c r="O544" t="inlineStr">
        <is>
          <t>Softech Worldwide</t>
        </is>
      </c>
      <c r="P544" t="inlineStr">
        <is>
          <t>['python', 'c#', 'c++', 'pytorch', 'tensorflow', 'asp.net']</t>
        </is>
      </c>
      <c r="Q544" t="inlineStr">
        <is>
          <t>{'libraries': ['pytorch', 'tensorflow'], 'programming': ['python', 'c#', 'c++'], 'webframeworks': ['asp.net']}</t>
        </is>
      </c>
    </row>
    <row r="545">
      <c r="A545" t="inlineStr">
        <is>
          <t>Data Engineer</t>
        </is>
      </c>
      <c r="B545" t="inlineStr">
        <is>
          <t>Principal Data Engineer</t>
        </is>
      </c>
      <c r="C545" t="inlineStr">
        <is>
          <t>Anywhere</t>
        </is>
      </c>
      <c r="D545" t="inlineStr">
        <is>
          <t>via LinkedIn</t>
        </is>
      </c>
      <c r="E545" t="inlineStr">
        <is>
          <t>Contractor</t>
        </is>
      </c>
      <c r="F545" t="b">
        <v>1</v>
      </c>
      <c r="G545" t="inlineStr">
        <is>
          <t>Georgia</t>
        </is>
      </c>
      <c r="H545" s="2" t="n">
        <v>45427.57759259259</v>
      </c>
      <c r="I545" t="b">
        <v>1</v>
      </c>
      <c r="J545" t="b">
        <v>0</v>
      </c>
      <c r="K545" t="inlineStr">
        <is>
          <t>United States</t>
        </is>
      </c>
      <c r="L545" t="inlineStr"/>
      <c r="M545" t="inlineStr"/>
      <c r="N545" t="inlineStr"/>
      <c r="O545" t="inlineStr">
        <is>
          <t>Tanisha Systems, Inc</t>
        </is>
      </c>
      <c r="P545" t="inlineStr">
        <is>
          <t>['powershell', 'sql', 'postgresql', 'azure', 'databricks', 'spark', 'pyspark']</t>
        </is>
      </c>
      <c r="Q545" t="inlineStr">
        <is>
          <t>{'cloud': ['azure', 'databricks'], 'databases': ['postgresql'], 'libraries': ['spark', 'pyspark'], 'programming': ['powershell', 'sql']}</t>
        </is>
      </c>
    </row>
    <row r="546">
      <c r="A546" t="inlineStr">
        <is>
          <t>Data Analyst</t>
        </is>
      </c>
      <c r="B546" t="inlineStr">
        <is>
          <t>Data Analyst - Renewable Energy</t>
        </is>
      </c>
      <c r="C546" t="inlineStr">
        <is>
          <t>Democratic Republic of the Congo</t>
        </is>
      </c>
      <c r="D546" t="inlineStr">
        <is>
          <t>via LinkedIn</t>
        </is>
      </c>
      <c r="E546" t="inlineStr">
        <is>
          <t>Full-time</t>
        </is>
      </c>
      <c r="F546" t="b">
        <v>0</v>
      </c>
      <c r="G546" t="inlineStr">
        <is>
          <t>Congo, Democratic Republic of the</t>
        </is>
      </c>
      <c r="H546" s="2" t="n">
        <v>45427.59710648148</v>
      </c>
      <c r="I546" t="b">
        <v>0</v>
      </c>
      <c r="J546" t="b">
        <v>0</v>
      </c>
      <c r="K546" t="inlineStr">
        <is>
          <t>Congo, Democratic Republic of the</t>
        </is>
      </c>
      <c r="L546" t="inlineStr"/>
      <c r="M546" t="inlineStr"/>
      <c r="N546" t="inlineStr"/>
      <c r="O546" t="inlineStr">
        <is>
          <t>DNV</t>
        </is>
      </c>
      <c r="P546" t="inlineStr">
        <is>
          <t>['outlook', 'word', 'excel', 'powerpoint']</t>
        </is>
      </c>
      <c r="Q546" t="inlineStr">
        <is>
          <t>{'analyst_tools': ['outlook', 'word', 'excel', 'powerpoint']}</t>
        </is>
      </c>
    </row>
    <row r="547">
      <c r="A547" t="inlineStr">
        <is>
          <t>Data Engineer</t>
        </is>
      </c>
      <c r="B547" t="inlineStr">
        <is>
          <t>Lead Cloud Data Engineer (Azure &amp; Databricks)</t>
        </is>
      </c>
      <c r="C547" t="inlineStr">
        <is>
          <t>Dearborn, MI</t>
        </is>
      </c>
      <c r="D547" t="inlineStr">
        <is>
          <t>via Dice</t>
        </is>
      </c>
      <c r="E547" t="inlineStr">
        <is>
          <t>Contractor</t>
        </is>
      </c>
      <c r="F547" t="b">
        <v>0</v>
      </c>
      <c r="G547" t="inlineStr">
        <is>
          <t>California, United States</t>
        </is>
      </c>
      <c r="H547" s="2" t="n">
        <v>45429.54607638889</v>
      </c>
      <c r="I547" t="b">
        <v>0</v>
      </c>
      <c r="J547" t="b">
        <v>0</v>
      </c>
      <c r="K547" t="inlineStr">
        <is>
          <t>United States</t>
        </is>
      </c>
      <c r="L547" t="inlineStr">
        <is>
          <t>hour</t>
        </is>
      </c>
      <c r="M547" t="inlineStr"/>
      <c r="N547" t="n">
        <v>52.5</v>
      </c>
      <c r="O547" t="inlineStr">
        <is>
          <t>RBC Technology Solutions LLC</t>
        </is>
      </c>
      <c r="P547" t="inlineStr">
        <is>
          <t>['python', 'sql', 'azure', 'databricks']</t>
        </is>
      </c>
      <c r="Q547" t="inlineStr">
        <is>
          <t>{'cloud': ['azure', 'databricks'], 'programming': ['python', 'sql']}</t>
        </is>
      </c>
    </row>
    <row r="548">
      <c r="A548" t="inlineStr">
        <is>
          <t>Data Engineer</t>
        </is>
      </c>
      <c r="B548" t="inlineStr">
        <is>
          <t>AWS Cloud Data Engineer</t>
        </is>
      </c>
      <c r="C548" t="inlineStr">
        <is>
          <t>Mississauga, ON, Canada</t>
        </is>
      </c>
      <c r="D548" t="inlineStr">
        <is>
          <t>via LinkedIn</t>
        </is>
      </c>
      <c r="E548" t="inlineStr">
        <is>
          <t>Contractor</t>
        </is>
      </c>
      <c r="F548" t="b">
        <v>0</v>
      </c>
      <c r="G548" t="inlineStr">
        <is>
          <t>Canada</t>
        </is>
      </c>
      <c r="H548" s="2" t="n">
        <v>45442.56725694444</v>
      </c>
      <c r="I548" t="b">
        <v>0</v>
      </c>
      <c r="J548" t="b">
        <v>0</v>
      </c>
      <c r="K548" t="inlineStr">
        <is>
          <t>Canada</t>
        </is>
      </c>
      <c r="L548" t="inlineStr"/>
      <c r="M548" t="inlineStr"/>
      <c r="N548" t="inlineStr"/>
      <c r="O548" t="inlineStr">
        <is>
          <t>Iris Software Inc.</t>
        </is>
      </c>
      <c r="P548" t="inlineStr">
        <is>
          <t>['python', 'aws', 'spark', 'gdpr', 'git']</t>
        </is>
      </c>
      <c r="Q548" t="inlineStr">
        <is>
          <t>{'cloud': ['aws'], 'libraries': ['spark', 'gdpr'], 'other': ['git'], 'programming': ['python']}</t>
        </is>
      </c>
    </row>
    <row r="549">
      <c r="A549" t="inlineStr">
        <is>
          <t>Data Scientist</t>
        </is>
      </c>
      <c r="B549" t="inlineStr">
        <is>
          <t>Data Scientist needed at Liyema Consulting Group</t>
        </is>
      </c>
      <c r="C549" t="inlineStr">
        <is>
          <t>Johannesburg, South Africa</t>
        </is>
      </c>
      <c r="D549" t="inlineStr">
        <is>
          <t>via Jooble</t>
        </is>
      </c>
      <c r="E549" t="inlineStr">
        <is>
          <t>Full-time</t>
        </is>
      </c>
      <c r="F549" t="b">
        <v>0</v>
      </c>
      <c r="G549" t="inlineStr">
        <is>
          <t>South Africa</t>
        </is>
      </c>
      <c r="H549" s="2" t="n">
        <v>45437.57003472222</v>
      </c>
      <c r="I549" t="b">
        <v>0</v>
      </c>
      <c r="J549" t="b">
        <v>0</v>
      </c>
      <c r="K549" t="inlineStr">
        <is>
          <t>South Africa</t>
        </is>
      </c>
      <c r="L549" t="inlineStr"/>
      <c r="M549" t="inlineStr"/>
      <c r="N549" t="inlineStr"/>
      <c r="O549" t="inlineStr">
        <is>
          <t>Liyema Consulting Group</t>
        </is>
      </c>
      <c r="P549" t="inlineStr">
        <is>
          <t>['c#', 'python', 'sql', 'html', 'javascript', 'css', 'r', 'sql server', 'db2', 'azure', 'aws', 'oracle', 'redshift', 'pyspark', 'jupyter', 'windows', 'linux', 'unix', 'tableau', 'cognos', 'svn', 'git', 'bitbucket', 'github', 'confluence', 'jira']</t>
        </is>
      </c>
      <c r="Q549" t="inlineStr">
        <is>
          <t>{'analyst_tools': ['tableau', 'cognos'], 'async': ['confluence', 'jira'], 'cloud': ['azure', 'aws', 'oracle', 'redshift'], 'databases': ['sql server', 'db2'], 'libraries': ['pyspark', 'jupyter'], 'os': ['windows', 'linux', 'unix'], 'other': ['svn', 'git', 'bitbucket', 'github'], 'programming': ['c#', 'python', 'sql', 'html', 'javascript', 'css', 'r']}</t>
        </is>
      </c>
    </row>
    <row r="550">
      <c r="A550" t="inlineStr">
        <is>
          <t>Business Analyst</t>
        </is>
      </c>
      <c r="B550" t="inlineStr">
        <is>
          <t>Senior Analyst, Business Insights &amp; Analytics - Customer...</t>
        </is>
      </c>
      <c r="C550" t="inlineStr">
        <is>
          <t>Anywhere</t>
        </is>
      </c>
      <c r="D550" t="inlineStr">
        <is>
          <t>via Jobgether</t>
        </is>
      </c>
      <c r="E550" t="inlineStr">
        <is>
          <t>Full-time</t>
        </is>
      </c>
      <c r="F550" t="b">
        <v>1</v>
      </c>
      <c r="G550" t="inlineStr">
        <is>
          <t>New York, United States</t>
        </is>
      </c>
      <c r="H550" s="2" t="n">
        <v>45428.54186342593</v>
      </c>
      <c r="I550" t="b">
        <v>1</v>
      </c>
      <c r="J550" t="b">
        <v>1</v>
      </c>
      <c r="K550" t="inlineStr">
        <is>
          <t>United States</t>
        </is>
      </c>
      <c r="L550" t="inlineStr"/>
      <c r="M550" t="inlineStr"/>
      <c r="N550" t="inlineStr"/>
      <c r="O550" t="inlineStr">
        <is>
          <t>Zscaler</t>
        </is>
      </c>
      <c r="P550" t="inlineStr">
        <is>
          <t>['sql', 'sql server', 'snowflake', 'gcp', 'powerpoint', 'tableau', 'sap', 'qlik', 'excel']</t>
        </is>
      </c>
      <c r="Q550" t="inlineStr">
        <is>
          <t>{'analyst_tools': ['powerpoint', 'tableau', 'sap', 'qlik', 'excel'], 'cloud': ['snowflake', 'gcp'], 'databases': ['sql server'], 'programming': ['sql']}</t>
        </is>
      </c>
    </row>
    <row r="551">
      <c r="A551" t="inlineStr">
        <is>
          <t>Data Analyst</t>
        </is>
      </c>
      <c r="B551" t="inlineStr">
        <is>
          <t>Junior Data Analyst</t>
        </is>
      </c>
      <c r="C551" t="inlineStr">
        <is>
          <t>Italy</t>
        </is>
      </c>
      <c r="D551" t="inlineStr">
        <is>
          <t>via LinkedIn</t>
        </is>
      </c>
      <c r="E551" t="inlineStr">
        <is>
          <t>Full-time</t>
        </is>
      </c>
      <c r="F551" t="b">
        <v>0</v>
      </c>
      <c r="G551" t="inlineStr">
        <is>
          <t>Italy</t>
        </is>
      </c>
      <c r="H551" s="2" t="n">
        <v>45441.55438657408</v>
      </c>
      <c r="I551" t="b">
        <v>0</v>
      </c>
      <c r="J551" t="b">
        <v>0</v>
      </c>
      <c r="K551" t="inlineStr">
        <is>
          <t>Italy</t>
        </is>
      </c>
      <c r="L551" t="inlineStr"/>
      <c r="M551" t="inlineStr"/>
      <c r="N551" t="inlineStr"/>
      <c r="O551" t="inlineStr">
        <is>
          <t>Axpo Italia</t>
        </is>
      </c>
      <c r="P551" t="inlineStr">
        <is>
          <t>['python', 'c#', 'r', 'matlab', 'sql']</t>
        </is>
      </c>
      <c r="Q551" t="inlineStr">
        <is>
          <t>{'programming': ['python', 'c#', 'r', 'matlab', 'sql']}</t>
        </is>
      </c>
    </row>
    <row r="552">
      <c r="A552" t="inlineStr">
        <is>
          <t>Data Analyst</t>
        </is>
      </c>
      <c r="B552" t="inlineStr">
        <is>
          <t>Data Analyst Specialist (Content Manager)</t>
        </is>
      </c>
      <c r="C552" t="inlineStr">
        <is>
          <t>Philippines</t>
        </is>
      </c>
      <c r="D552" t="inlineStr">
        <is>
          <t>via LinkedIn</t>
        </is>
      </c>
      <c r="E552" t="inlineStr"/>
      <c r="F552" t="b">
        <v>0</v>
      </c>
      <c r="G552" t="inlineStr">
        <is>
          <t>Philippines</t>
        </is>
      </c>
      <c r="H552" s="2" t="n">
        <v>45434.55305555555</v>
      </c>
      <c r="I552" t="b">
        <v>1</v>
      </c>
      <c r="J552" t="b">
        <v>0</v>
      </c>
      <c r="K552" t="inlineStr">
        <is>
          <t>Philippines</t>
        </is>
      </c>
      <c r="L552" t="inlineStr"/>
      <c r="M552" t="inlineStr"/>
      <c r="N552" t="inlineStr"/>
      <c r="O552" t="inlineStr">
        <is>
          <t>TELUS International</t>
        </is>
      </c>
      <c r="P552" t="inlineStr">
        <is>
          <t>['sql', 'python', 'github']</t>
        </is>
      </c>
      <c r="Q552" t="inlineStr">
        <is>
          <t>{'other': ['github'], 'programming': ['sql', 'python']}</t>
        </is>
      </c>
    </row>
    <row r="553">
      <c r="A553" t="inlineStr">
        <is>
          <t>Data Engineer</t>
        </is>
      </c>
      <c r="B553" t="inlineStr">
        <is>
          <t>Prácticas Data Engineer</t>
        </is>
      </c>
      <c r="C553" t="inlineStr">
        <is>
          <t>Anywhere</t>
        </is>
      </c>
      <c r="D553" t="inlineStr">
        <is>
          <t>via Indeed</t>
        </is>
      </c>
      <c r="E553" t="inlineStr">
        <is>
          <t>Internship</t>
        </is>
      </c>
      <c r="F553" t="b">
        <v>1</v>
      </c>
      <c r="G553" t="inlineStr">
        <is>
          <t>Spain</t>
        </is>
      </c>
      <c r="H553" s="2" t="n">
        <v>45428.5517824074</v>
      </c>
      <c r="I553" t="b">
        <v>0</v>
      </c>
      <c r="J553" t="b">
        <v>0</v>
      </c>
      <c r="K553" t="inlineStr">
        <is>
          <t>Spain</t>
        </is>
      </c>
      <c r="L553" t="inlineStr"/>
      <c r="M553" t="inlineStr"/>
      <c r="N553" t="inlineStr"/>
      <c r="O553" t="inlineStr">
        <is>
          <t>Grupo Planeta</t>
        </is>
      </c>
      <c r="P553" t="inlineStr">
        <is>
          <t>['sql', 'python', 'r', 'pandas', 'numpy', 'qlik', 'sap', 'excel']</t>
        </is>
      </c>
      <c r="Q553" t="inlineStr">
        <is>
          <t>{'analyst_tools': ['qlik', 'sap', 'excel'], 'libraries': ['pandas', 'numpy'], 'programming': ['sql', 'python', 'r']}</t>
        </is>
      </c>
    </row>
    <row r="554">
      <c r="A554" t="inlineStr">
        <is>
          <t>Data Analyst</t>
        </is>
      </c>
      <c r="B554" t="inlineStr">
        <is>
          <t>Carbon Data Analyst</t>
        </is>
      </c>
      <c r="C554" t="inlineStr">
        <is>
          <t>Berlin, Germany</t>
        </is>
      </c>
      <c r="D554" t="inlineStr">
        <is>
          <t>via SmartRecruiters Job Search</t>
        </is>
      </c>
      <c r="E554" t="inlineStr">
        <is>
          <t>Full-time</t>
        </is>
      </c>
      <c r="F554" t="b">
        <v>0</v>
      </c>
      <c r="G554" t="inlineStr">
        <is>
          <t>Germany</t>
        </is>
      </c>
      <c r="H554" s="2" t="n">
        <v>45425.55918981481</v>
      </c>
      <c r="I554" t="b">
        <v>0</v>
      </c>
      <c r="J554" t="b">
        <v>0</v>
      </c>
      <c r="K554" t="inlineStr">
        <is>
          <t>Germany</t>
        </is>
      </c>
      <c r="L554" t="inlineStr"/>
      <c r="M554" t="inlineStr"/>
      <c r="N554" t="inlineStr"/>
      <c r="O554" t="inlineStr">
        <is>
          <t>EcoVadis</t>
        </is>
      </c>
      <c r="P554" t="inlineStr">
        <is>
          <t>['sql', 'databricks', 'excel', 'tableau']</t>
        </is>
      </c>
      <c r="Q554" t="inlineStr">
        <is>
          <t>{'analyst_tools': ['excel', 'tableau'], 'cloud': ['databricks'], 'programming': ['sql']}</t>
        </is>
      </c>
    </row>
    <row r="555">
      <c r="A555" t="inlineStr">
        <is>
          <t>Data Analyst</t>
        </is>
      </c>
      <c r="B555" t="inlineStr">
        <is>
          <t>Healthcare Data Analyst Mid</t>
        </is>
      </c>
      <c r="C555" t="inlineStr">
        <is>
          <t>Atlanta, GA</t>
        </is>
      </c>
      <c r="D555" t="inlineStr">
        <is>
          <t>via ZipRecruiter</t>
        </is>
      </c>
      <c r="E555" t="inlineStr">
        <is>
          <t>Full-time</t>
        </is>
      </c>
      <c r="F555" t="b">
        <v>0</v>
      </c>
      <c r="G555" t="inlineStr">
        <is>
          <t>Georgia</t>
        </is>
      </c>
      <c r="H555" s="2" t="n">
        <v>45420.57883101852</v>
      </c>
      <c r="I555" t="b">
        <v>0</v>
      </c>
      <c r="J555" t="b">
        <v>0</v>
      </c>
      <c r="K555" t="inlineStr">
        <is>
          <t>United States</t>
        </is>
      </c>
      <c r="L555" t="inlineStr"/>
      <c r="M555" t="inlineStr"/>
      <c r="N555" t="inlineStr"/>
      <c r="O555" t="inlineStr">
        <is>
          <t>JP Systems, Inc.</t>
        </is>
      </c>
      <c r="P555" t="inlineStr">
        <is>
          <t>['r', 'c', 'python', 'perl', 'sql', 'nosql', 'mongodb', 'mongodb', 'sas', 'sas', 'sql server', 'postgresql', 'databricks', 'azure', 'aws', 'spark', 'jupyter', 'rshiny', 'ssis', 'power bi', 'kubernetes', 'git', 'microsoft teams']</t>
        </is>
      </c>
      <c r="Q555" t="inlineStr">
        <is>
          <t>{'analyst_tools': ['sas', 'ssis', 'power bi'], 'cloud': ['databricks', 'azure', 'aws'], 'databases': ['mongodb', 'sql server', 'postgresql'], 'libraries': ['spark', 'jupyter', 'rshiny'], 'other': ['kubernetes', 'git'], 'programming': ['r', 'c', 'python', 'perl', 'sql', 'nosql', 'mongodb', 'sas'], 'sync': ['microsoft teams']}</t>
        </is>
      </c>
    </row>
    <row r="556">
      <c r="A556" t="inlineStr">
        <is>
          <t>Data Engineer</t>
        </is>
      </c>
      <c r="B556" t="inlineStr">
        <is>
          <t>Big Data Engineer</t>
        </is>
      </c>
      <c r="C556" t="inlineStr">
        <is>
          <t>Gurugram, Haryana, India</t>
        </is>
      </c>
      <c r="D556" t="inlineStr">
        <is>
          <t>via Built In</t>
        </is>
      </c>
      <c r="E556" t="inlineStr">
        <is>
          <t>Full-time</t>
        </is>
      </c>
      <c r="F556" t="b">
        <v>0</v>
      </c>
      <c r="G556" t="inlineStr">
        <is>
          <t>India</t>
        </is>
      </c>
      <c r="H556" s="2" t="n">
        <v>45425.55402777778</v>
      </c>
      <c r="I556" t="b">
        <v>1</v>
      </c>
      <c r="J556" t="b">
        <v>0</v>
      </c>
      <c r="K556" t="inlineStr">
        <is>
          <t>India</t>
        </is>
      </c>
      <c r="L556" t="inlineStr"/>
      <c r="M556" t="inlineStr"/>
      <c r="N556" t="inlineStr"/>
      <c r="O556" t="inlineStr">
        <is>
          <t>dunnhumby</t>
        </is>
      </c>
      <c r="P556" t="inlineStr">
        <is>
          <t>['shell', 'python', 'java', 'scala', 'airflow', 'spark', 'linux', 'git', 'flow']</t>
        </is>
      </c>
      <c r="Q556" t="inlineStr">
        <is>
          <t>{'libraries': ['airflow', 'spark'], 'os': ['linux'], 'other': ['git', 'flow'], 'programming': ['shell', 'python', 'java', 'scala']}</t>
        </is>
      </c>
    </row>
    <row r="557">
      <c r="A557" t="inlineStr">
        <is>
          <t>Data Analyst</t>
        </is>
      </c>
      <c r="B557" t="inlineStr">
        <is>
          <t>Healthcare Data Analyst Nurse</t>
        </is>
      </c>
      <c r="C557" t="inlineStr">
        <is>
          <t>Bloomingdale, IL</t>
        </is>
      </c>
      <c r="D557" t="inlineStr">
        <is>
          <t>via Carecareer Link</t>
        </is>
      </c>
      <c r="E557" t="inlineStr">
        <is>
          <t>Full-time and Part-time</t>
        </is>
      </c>
      <c r="F557" t="b">
        <v>0</v>
      </c>
      <c r="G557" t="inlineStr">
        <is>
          <t>Illinois, United States</t>
        </is>
      </c>
      <c r="H557" s="2" t="n">
        <v>45425.54434027777</v>
      </c>
      <c r="I557" t="b">
        <v>0</v>
      </c>
      <c r="J557" t="b">
        <v>1</v>
      </c>
      <c r="K557" t="inlineStr">
        <is>
          <t>United States</t>
        </is>
      </c>
      <c r="L557" t="inlineStr">
        <is>
          <t>year</t>
        </is>
      </c>
      <c r="M557" t="n">
        <v>81140</v>
      </c>
      <c r="N557" t="inlineStr"/>
      <c r="O557" t="inlineStr">
        <is>
          <t>Incredible Health, Inc.</t>
        </is>
      </c>
      <c r="P557" t="inlineStr">
        <is>
          <t>['excel']</t>
        </is>
      </c>
      <c r="Q557" t="inlineStr">
        <is>
          <t>{'analyst_tools': ['excel']}</t>
        </is>
      </c>
    </row>
    <row r="558">
      <c r="A558" t="inlineStr">
        <is>
          <t>Data Engineer</t>
        </is>
      </c>
      <c r="B558" t="inlineStr">
        <is>
          <t>Data Engineer</t>
        </is>
      </c>
      <c r="C558" t="inlineStr">
        <is>
          <t>Singapore</t>
        </is>
      </c>
      <c r="D558" t="inlineStr">
        <is>
          <t>via Jooble</t>
        </is>
      </c>
      <c r="E558" t="inlineStr">
        <is>
          <t>Full-time</t>
        </is>
      </c>
      <c r="F558" t="b">
        <v>0</v>
      </c>
      <c r="G558" t="inlineStr">
        <is>
          <t>Singapore</t>
        </is>
      </c>
      <c r="H558" s="2" t="n">
        <v>45427.55642361111</v>
      </c>
      <c r="I558" t="b">
        <v>0</v>
      </c>
      <c r="J558" t="b">
        <v>0</v>
      </c>
      <c r="K558" t="inlineStr">
        <is>
          <t>Singapore</t>
        </is>
      </c>
      <c r="L558" t="inlineStr"/>
      <c r="M558" t="inlineStr"/>
      <c r="N558" t="inlineStr"/>
      <c r="O558" t="inlineStr">
        <is>
          <t>Hays</t>
        </is>
      </c>
      <c r="P558" t="inlineStr">
        <is>
          <t>['shell', 'sql', 'nosql', 'python', 'elasticsearch', 'aws', 'azure', 'hadoop', 'linux', 'ansible']</t>
        </is>
      </c>
      <c r="Q558" t="inlineStr">
        <is>
          <t>{'cloud': ['aws', 'azure'], 'databases': ['elasticsearch'], 'libraries': ['hadoop'], 'os': ['linux'], 'other': ['ansible'], 'programming': ['shell', 'sql', 'nosql', 'python']}</t>
        </is>
      </c>
    </row>
    <row r="559">
      <c r="A559" t="inlineStr">
        <is>
          <t>Data Engineer</t>
        </is>
      </c>
      <c r="B559" t="inlineStr">
        <is>
          <t>Erfarne Data Arkitekt &amp; Data Engineer konsulenter</t>
        </is>
      </c>
      <c r="C559" t="inlineStr">
        <is>
          <t>Copenhagen, Denmark</t>
        </is>
      </c>
      <c r="D559" t="inlineStr">
        <is>
          <t>via LinkedIn</t>
        </is>
      </c>
      <c r="E559" t="inlineStr">
        <is>
          <t>Full-time</t>
        </is>
      </c>
      <c r="F559" t="b">
        <v>0</v>
      </c>
      <c r="G559" t="inlineStr">
        <is>
          <t>Denmark</t>
        </is>
      </c>
      <c r="H559" s="2" t="n">
        <v>45434.55976851852</v>
      </c>
      <c r="I559" t="b">
        <v>1</v>
      </c>
      <c r="J559" t="b">
        <v>0</v>
      </c>
      <c r="K559" t="inlineStr">
        <is>
          <t>Denmark</t>
        </is>
      </c>
      <c r="L559" t="inlineStr"/>
      <c r="M559" t="inlineStr"/>
      <c r="N559" t="inlineStr"/>
      <c r="O559" t="inlineStr">
        <is>
          <t>dataon</t>
        </is>
      </c>
      <c r="P559" t="inlineStr">
        <is>
          <t>['sql', 'python', 'azure']</t>
        </is>
      </c>
      <c r="Q559" t="inlineStr">
        <is>
          <t>{'cloud': ['azure'], 'programming': ['sql', 'python']}</t>
        </is>
      </c>
    </row>
    <row r="560">
      <c r="A560" t="inlineStr">
        <is>
          <t>Data Scientist</t>
        </is>
      </c>
      <c r="B560" t="inlineStr">
        <is>
          <t>Data Science</t>
        </is>
      </c>
      <c r="C560" t="inlineStr">
        <is>
          <t>Bagaluru, Karnataka, India</t>
        </is>
      </c>
      <c r="D560" t="inlineStr">
        <is>
          <t>via LinkedIn</t>
        </is>
      </c>
      <c r="E560" t="inlineStr">
        <is>
          <t>Full-time</t>
        </is>
      </c>
      <c r="F560" t="b">
        <v>0</v>
      </c>
      <c r="G560" t="inlineStr">
        <is>
          <t>India</t>
        </is>
      </c>
      <c r="H560" s="2" t="n">
        <v>45434.55267361111</v>
      </c>
      <c r="I560" t="b">
        <v>0</v>
      </c>
      <c r="J560" t="b">
        <v>0</v>
      </c>
      <c r="K560" t="inlineStr">
        <is>
          <t>India</t>
        </is>
      </c>
      <c r="L560" t="inlineStr"/>
      <c r="M560" t="inlineStr"/>
      <c r="N560" t="inlineStr"/>
      <c r="O560" t="inlineStr">
        <is>
          <t>Digit88 Technologies</t>
        </is>
      </c>
      <c r="P560" t="inlineStr">
        <is>
          <t>['r', 'python', 'sql', 'pandas', 'scikit-learn', 'flow']</t>
        </is>
      </c>
      <c r="Q560" t="inlineStr">
        <is>
          <t>{'libraries': ['pandas', 'scikit-learn'], 'other': ['flow'], 'programming': ['r', 'python', 'sql']}</t>
        </is>
      </c>
    </row>
    <row r="561">
      <c r="A561" t="inlineStr">
        <is>
          <t>Data Engineer</t>
        </is>
      </c>
      <c r="B561" t="inlineStr">
        <is>
          <t>Data Engineer / Business Analyst</t>
        </is>
      </c>
      <c r="C561" t="inlineStr">
        <is>
          <t>Maharashtra, India</t>
        </is>
      </c>
      <c r="D561" t="inlineStr">
        <is>
          <t>via Indeed</t>
        </is>
      </c>
      <c r="E561" t="inlineStr">
        <is>
          <t>Full-time and Part-time</t>
        </is>
      </c>
      <c r="F561" t="b">
        <v>0</v>
      </c>
      <c r="G561" t="inlineStr">
        <is>
          <t>India</t>
        </is>
      </c>
      <c r="H561" s="2" t="n">
        <v>45421.5525</v>
      </c>
      <c r="I561" t="b">
        <v>0</v>
      </c>
      <c r="J561" t="b">
        <v>0</v>
      </c>
      <c r="K561" t="inlineStr">
        <is>
          <t>India</t>
        </is>
      </c>
      <c r="L561" t="inlineStr"/>
      <c r="M561" t="inlineStr"/>
      <c r="N561" t="inlineStr"/>
      <c r="O561" t="inlineStr">
        <is>
          <t>UBS</t>
        </is>
      </c>
      <c r="P561" t="inlineStr"/>
      <c r="Q561" t="inlineStr"/>
    </row>
    <row r="562">
      <c r="A562" t="inlineStr">
        <is>
          <t>Data Engineer</t>
        </is>
      </c>
      <c r="B562" t="inlineStr">
        <is>
          <t>Data Engineer</t>
        </is>
      </c>
      <c r="C562" t="inlineStr">
        <is>
          <t>Anywhere</t>
        </is>
      </c>
      <c r="D562" t="inlineStr">
        <is>
          <t>via Built In</t>
        </is>
      </c>
      <c r="E562" t="inlineStr">
        <is>
          <t>Full-time</t>
        </is>
      </c>
      <c r="F562" t="b">
        <v>1</v>
      </c>
      <c r="G562" t="inlineStr">
        <is>
          <t>Florida, United States</t>
        </is>
      </c>
      <c r="H562" s="2" t="n">
        <v>45442.55954861111</v>
      </c>
      <c r="I562" t="b">
        <v>1</v>
      </c>
      <c r="J562" t="b">
        <v>1</v>
      </c>
      <c r="K562" t="inlineStr">
        <is>
          <t>United States</t>
        </is>
      </c>
      <c r="L562" t="inlineStr"/>
      <c r="M562" t="inlineStr"/>
      <c r="N562" t="inlineStr"/>
      <c r="O562" t="inlineStr">
        <is>
          <t>SmarterDx</t>
        </is>
      </c>
      <c r="P562" t="inlineStr">
        <is>
          <t>['sql', 'python', 'dynamodb', 'snowflake', 'aws', 'airflow']</t>
        </is>
      </c>
      <c r="Q562" t="inlineStr">
        <is>
          <t>{'cloud': ['snowflake', 'aws'], 'databases': ['dynamodb'], 'libraries': ['airflow'], 'programming': ['sql', 'python']}</t>
        </is>
      </c>
    </row>
    <row r="563">
      <c r="A563" t="inlineStr">
        <is>
          <t>Data Engineer</t>
        </is>
      </c>
      <c r="B563" t="inlineStr">
        <is>
          <t>data analyste data ingénieur</t>
        </is>
      </c>
      <c r="C563" t="inlineStr">
        <is>
          <t>Cachan, France</t>
        </is>
      </c>
      <c r="D563" t="inlineStr">
        <is>
          <t>via BeBee</t>
        </is>
      </c>
      <c r="E563" t="inlineStr">
        <is>
          <t>Full-time</t>
        </is>
      </c>
      <c r="F563" t="b">
        <v>0</v>
      </c>
      <c r="G563" t="inlineStr">
        <is>
          <t>France</t>
        </is>
      </c>
      <c r="H563" s="2" t="n">
        <v>45431.55826388889</v>
      </c>
      <c r="I563" t="b">
        <v>0</v>
      </c>
      <c r="J563" t="b">
        <v>0</v>
      </c>
      <c r="K563" t="inlineStr">
        <is>
          <t>France</t>
        </is>
      </c>
      <c r="L563" t="inlineStr"/>
      <c r="M563" t="inlineStr"/>
      <c r="N563" t="inlineStr"/>
      <c r="O563" t="inlineStr">
        <is>
          <t>AVISTO</t>
        </is>
      </c>
      <c r="P563" t="inlineStr">
        <is>
          <t>['sql', 'excel', 'power bi']</t>
        </is>
      </c>
      <c r="Q563" t="inlineStr">
        <is>
          <t>{'analyst_tools': ['excel', 'power bi'], 'programming': ['sql']}</t>
        </is>
      </c>
    </row>
    <row r="564">
      <c r="A564" t="inlineStr">
        <is>
          <t>Data Engineer</t>
        </is>
      </c>
      <c r="B564" t="inlineStr">
        <is>
          <t>Data Automation Engineer</t>
        </is>
      </c>
      <c r="C564" t="inlineStr">
        <is>
          <t>Anywhere</t>
        </is>
      </c>
      <c r="D564" t="inlineStr">
        <is>
          <t>via LinkedIn</t>
        </is>
      </c>
      <c r="E564" t="inlineStr">
        <is>
          <t>Full-time</t>
        </is>
      </c>
      <c r="F564" t="b">
        <v>1</v>
      </c>
      <c r="G564" t="inlineStr">
        <is>
          <t>Mexico</t>
        </is>
      </c>
      <c r="H564" s="2" t="n">
        <v>45434.55662037037</v>
      </c>
      <c r="I564" t="b">
        <v>0</v>
      </c>
      <c r="J564" t="b">
        <v>0</v>
      </c>
      <c r="K564" t="inlineStr">
        <is>
          <t>Mexico</t>
        </is>
      </c>
      <c r="L564" t="inlineStr"/>
      <c r="M564" t="inlineStr"/>
      <c r="N564" t="inlineStr"/>
      <c r="O564" t="inlineStr">
        <is>
          <t>InDebted</t>
        </is>
      </c>
      <c r="P564" t="inlineStr">
        <is>
          <t>['python', 'sql', 'snowflake', 'aws']</t>
        </is>
      </c>
      <c r="Q564" t="inlineStr">
        <is>
          <t>{'cloud': ['snowflake', 'aws'], 'programming': ['python', 'sql']}</t>
        </is>
      </c>
    </row>
    <row r="565">
      <c r="A565" t="inlineStr">
        <is>
          <t>Data Scientist</t>
        </is>
      </c>
      <c r="B565" t="inlineStr">
        <is>
          <t>Data Scientist Jobs</t>
        </is>
      </c>
      <c r="C565" t="inlineStr">
        <is>
          <t>Virginia</t>
        </is>
      </c>
      <c r="D565" t="inlineStr">
        <is>
          <t>via Clearance Jobs</t>
        </is>
      </c>
      <c r="E565" t="inlineStr">
        <is>
          <t>Full-time</t>
        </is>
      </c>
      <c r="F565" t="b">
        <v>0</v>
      </c>
      <c r="G565" t="inlineStr">
        <is>
          <t>Georgia</t>
        </is>
      </c>
      <c r="H565" s="2" t="n">
        <v>45415.56756944444</v>
      </c>
      <c r="I565" t="b">
        <v>0</v>
      </c>
      <c r="J565" t="b">
        <v>0</v>
      </c>
      <c r="K565" t="inlineStr">
        <is>
          <t>United States</t>
        </is>
      </c>
      <c r="L565" t="inlineStr"/>
      <c r="M565" t="inlineStr"/>
      <c r="N565" t="inlineStr"/>
      <c r="O565" t="inlineStr">
        <is>
          <t>Cornerstone Defense</t>
        </is>
      </c>
      <c r="P565" t="inlineStr">
        <is>
          <t>['sql', 'python', 'oracle', 'nltk', 'pytorch', 'tensorflow', 'keras', 'scikit-learn', 'flask', 'tableau', 'github', 'jenkins']</t>
        </is>
      </c>
      <c r="Q565" t="inlineStr">
        <is>
          <t>{'analyst_tools': ['tableau'], 'cloud': ['oracle'], 'libraries': ['nltk', 'pytorch', 'tensorflow', 'keras', 'scikit-learn'], 'other': ['github', 'jenkins'], 'programming': ['sql', 'python'], 'webframeworks': ['flask']}</t>
        </is>
      </c>
    </row>
    <row r="566">
      <c r="A566" t="inlineStr">
        <is>
          <t>Data Engineer</t>
        </is>
      </c>
      <c r="B566" t="inlineStr">
        <is>
          <t>Data Center Electrical Engineer</t>
        </is>
      </c>
      <c r="C566" t="inlineStr">
        <is>
          <t>Anywhere</t>
        </is>
      </c>
      <c r="D566" t="inlineStr">
        <is>
          <t>via LinkedIn</t>
        </is>
      </c>
      <c r="E566" t="inlineStr">
        <is>
          <t>Full-time</t>
        </is>
      </c>
      <c r="F566" t="b">
        <v>1</v>
      </c>
      <c r="G566" t="inlineStr">
        <is>
          <t>Mexico</t>
        </is>
      </c>
      <c r="H566" s="2" t="n">
        <v>45427.55266203704</v>
      </c>
      <c r="I566" t="b">
        <v>0</v>
      </c>
      <c r="J566" t="b">
        <v>0</v>
      </c>
      <c r="K566" t="inlineStr">
        <is>
          <t>Mexico</t>
        </is>
      </c>
      <c r="L566" t="inlineStr"/>
      <c r="M566" t="inlineStr"/>
      <c r="N566" t="inlineStr"/>
      <c r="O566" t="inlineStr">
        <is>
          <t>Ehvert Mission Critical</t>
        </is>
      </c>
      <c r="P566" t="inlineStr">
        <is>
          <t>['sheets', 'word', 'excel', 'outlook', 'flow']</t>
        </is>
      </c>
      <c r="Q566" t="inlineStr">
        <is>
          <t>{'analyst_tools': ['sheets', 'word', 'excel', 'outlook'], 'other': ['flow']}</t>
        </is>
      </c>
    </row>
    <row r="567">
      <c r="A567" t="inlineStr">
        <is>
          <t>Data Analyst</t>
        </is>
      </c>
      <c r="B567" t="inlineStr">
        <is>
          <t>Opportunità fuori regione nel Lazio: Data Analyst</t>
        </is>
      </c>
      <c r="C567" t="inlineStr">
        <is>
          <t>Rome, Metropolitan City of Rome Capital, Italy</t>
        </is>
      </c>
      <c r="D567" t="inlineStr">
        <is>
          <t>via Jooble</t>
        </is>
      </c>
      <c r="E567" t="inlineStr">
        <is>
          <t>Temp work</t>
        </is>
      </c>
      <c r="F567" t="b">
        <v>0</v>
      </c>
      <c r="G567" t="inlineStr">
        <is>
          <t>Italy</t>
        </is>
      </c>
      <c r="H567" s="2" t="n">
        <v>45421.5634375</v>
      </c>
      <c r="I567" t="b">
        <v>0</v>
      </c>
      <c r="J567" t="b">
        <v>0</v>
      </c>
      <c r="K567" t="inlineStr">
        <is>
          <t>Italy</t>
        </is>
      </c>
      <c r="L567" t="inlineStr"/>
      <c r="M567" t="inlineStr"/>
      <c r="N567" t="inlineStr"/>
      <c r="O567" t="inlineStr">
        <is>
          <t>MANPOWER ITALIA</t>
        </is>
      </c>
      <c r="P567" t="inlineStr">
        <is>
          <t>['vba', 'sas', 'sas', 'python', 'r']</t>
        </is>
      </c>
      <c r="Q567" t="inlineStr">
        <is>
          <t>{'analyst_tools': ['sas'], 'programming': ['vba', 'sas', 'python', 'r']}</t>
        </is>
      </c>
    </row>
    <row r="568">
      <c r="A568" t="inlineStr">
        <is>
          <t>Data Analyst</t>
        </is>
      </c>
      <c r="B568" t="inlineStr">
        <is>
          <t>Data Science Analyst</t>
        </is>
      </c>
      <c r="C568" t="inlineStr">
        <is>
          <t>Dallas, TX</t>
        </is>
      </c>
      <c r="D568" t="inlineStr">
        <is>
          <t>via LinkedIn</t>
        </is>
      </c>
      <c r="E568" t="inlineStr">
        <is>
          <t>Full-time</t>
        </is>
      </c>
      <c r="F568" t="b">
        <v>0</v>
      </c>
      <c r="G568" t="inlineStr">
        <is>
          <t>Sudan</t>
        </is>
      </c>
      <c r="H568" s="2" t="n">
        <v>45440.59927083334</v>
      </c>
      <c r="I568" t="b">
        <v>0</v>
      </c>
      <c r="J568" t="b">
        <v>1</v>
      </c>
      <c r="K568" t="inlineStr">
        <is>
          <t>Sudan</t>
        </is>
      </c>
      <c r="L568" t="inlineStr"/>
      <c r="M568" t="inlineStr"/>
      <c r="N568" t="inlineStr"/>
      <c r="O568" t="inlineStr">
        <is>
          <t>Wingstop Restaurants Inc.</t>
        </is>
      </c>
      <c r="P568" t="inlineStr">
        <is>
          <t>['python', 'sql', 'r', 'java', 'scala', 'snowflake', 'power bi', 'sap', 'tableau']</t>
        </is>
      </c>
      <c r="Q568" t="inlineStr">
        <is>
          <t>{'analyst_tools': ['power bi', 'sap', 'tableau'], 'cloud': ['snowflake'], 'programming': ['python', 'sql', 'r', 'java', 'scala']}</t>
        </is>
      </c>
    </row>
    <row r="569">
      <c r="A569" t="inlineStr">
        <is>
          <t>Data Engineer</t>
        </is>
      </c>
      <c r="B569" t="inlineStr">
        <is>
          <t>Data Engineer</t>
        </is>
      </c>
      <c r="C569" t="inlineStr">
        <is>
          <t>Porto, Portugal</t>
        </is>
      </c>
      <c r="D569" t="inlineStr">
        <is>
          <t>via LinkedIn</t>
        </is>
      </c>
      <c r="E569" t="inlineStr">
        <is>
          <t>Full-time</t>
        </is>
      </c>
      <c r="F569" t="b">
        <v>0</v>
      </c>
      <c r="G569" t="inlineStr">
        <is>
          <t>Portugal</t>
        </is>
      </c>
      <c r="H569" s="2" t="n">
        <v>45433.57847222222</v>
      </c>
      <c r="I569" t="b">
        <v>0</v>
      </c>
      <c r="J569" t="b">
        <v>0</v>
      </c>
      <c r="K569" t="inlineStr">
        <is>
          <t>Portugal</t>
        </is>
      </c>
      <c r="L569" t="inlineStr"/>
      <c r="M569" t="inlineStr"/>
      <c r="N569" t="inlineStr"/>
      <c r="O569" t="inlineStr">
        <is>
          <t>reeeliance IM GmbH</t>
        </is>
      </c>
      <c r="P569" t="inlineStr">
        <is>
          <t>['sql', 'python', 'snowflake', 'azure', 'aws', 'sap', 'gitlab']</t>
        </is>
      </c>
      <c r="Q569" t="inlineStr">
        <is>
          <t>{'analyst_tools': ['sap'], 'cloud': ['snowflake', 'azure', 'aws'], 'other': ['gitlab'], 'programming': ['sql', 'python']}</t>
        </is>
      </c>
    </row>
    <row r="570">
      <c r="A570" t="inlineStr">
        <is>
          <t>Data Analyst</t>
        </is>
      </c>
      <c r="B570" t="inlineStr">
        <is>
          <t>Data Analyst</t>
        </is>
      </c>
      <c r="C570" t="inlineStr">
        <is>
          <t>United Kingdom</t>
        </is>
      </c>
      <c r="D570" t="inlineStr">
        <is>
          <t>via LinkedIn</t>
        </is>
      </c>
      <c r="E570" t="inlineStr">
        <is>
          <t>Full-time</t>
        </is>
      </c>
      <c r="F570" t="b">
        <v>0</v>
      </c>
      <c r="G570" t="inlineStr">
        <is>
          <t>United Kingdom</t>
        </is>
      </c>
      <c r="H570" s="2" t="n">
        <v>45426.55809027778</v>
      </c>
      <c r="I570" t="b">
        <v>0</v>
      </c>
      <c r="J570" t="b">
        <v>0</v>
      </c>
      <c r="K570" t="inlineStr">
        <is>
          <t>United Kingdom</t>
        </is>
      </c>
      <c r="L570" t="inlineStr"/>
      <c r="M570" t="inlineStr"/>
      <c r="N570" t="inlineStr"/>
      <c r="O570" t="inlineStr">
        <is>
          <t>Michael James Associates</t>
        </is>
      </c>
      <c r="P570" t="inlineStr">
        <is>
          <t>['sql', 'azure']</t>
        </is>
      </c>
      <c r="Q570" t="inlineStr">
        <is>
          <t>{'cloud': ['azure'], 'programming': ['sql']}</t>
        </is>
      </c>
    </row>
    <row r="571">
      <c r="A571" t="inlineStr">
        <is>
          <t>Business Analyst</t>
        </is>
      </c>
      <c r="B571" t="inlineStr">
        <is>
          <t>Sr. AVP - Strategic Growth, Analytics Consulting</t>
        </is>
      </c>
      <c r="C571" t="inlineStr">
        <is>
          <t>New York, NY</t>
        </is>
      </c>
      <c r="D571" t="inlineStr">
        <is>
          <t>via ZipRecruiter</t>
        </is>
      </c>
      <c r="E571" t="inlineStr">
        <is>
          <t>Full-time</t>
        </is>
      </c>
      <c r="F571" t="b">
        <v>0</v>
      </c>
      <c r="G571" t="inlineStr">
        <is>
          <t>New York, United States</t>
        </is>
      </c>
      <c r="H571" s="2" t="n">
        <v>45423.54193287037</v>
      </c>
      <c r="I571" t="b">
        <v>0</v>
      </c>
      <c r="J571" t="b">
        <v>1</v>
      </c>
      <c r="K571" t="inlineStr">
        <is>
          <t>United States</t>
        </is>
      </c>
      <c r="L571" t="inlineStr"/>
      <c r="M571" t="inlineStr"/>
      <c r="N571" t="inlineStr"/>
      <c r="O571" t="inlineStr">
        <is>
          <t>EXL Service</t>
        </is>
      </c>
      <c r="P571" t="inlineStr"/>
      <c r="Q571" t="inlineStr"/>
    </row>
    <row r="572">
      <c r="A572" t="inlineStr">
        <is>
          <t>Data Analyst</t>
        </is>
      </c>
      <c r="B572" t="inlineStr">
        <is>
          <t>Healthcare Data Analyst Nurse</t>
        </is>
      </c>
      <c r="C572" t="inlineStr">
        <is>
          <t>Woodridge, IL</t>
        </is>
      </c>
      <c r="D572" t="inlineStr">
        <is>
          <t>via Carecareer Link</t>
        </is>
      </c>
      <c r="E572" t="inlineStr">
        <is>
          <t>Full-time and Part-time</t>
        </is>
      </c>
      <c r="F572" t="b">
        <v>0</v>
      </c>
      <c r="G572" t="inlineStr">
        <is>
          <t>Illinois, United States</t>
        </is>
      </c>
      <c r="H572" s="2" t="n">
        <v>45425.54439814815</v>
      </c>
      <c r="I572" t="b">
        <v>0</v>
      </c>
      <c r="J572" t="b">
        <v>1</v>
      </c>
      <c r="K572" t="inlineStr">
        <is>
          <t>United States</t>
        </is>
      </c>
      <c r="L572" t="inlineStr">
        <is>
          <t>year</t>
        </is>
      </c>
      <c r="M572" t="n">
        <v>81140</v>
      </c>
      <c r="N572" t="inlineStr"/>
      <c r="O572" t="inlineStr">
        <is>
          <t>Incredible Health, Inc.</t>
        </is>
      </c>
      <c r="P572" t="inlineStr">
        <is>
          <t>['excel']</t>
        </is>
      </c>
      <c r="Q572" t="inlineStr">
        <is>
          <t>{'analyst_tools': ['excel']}</t>
        </is>
      </c>
    </row>
    <row r="573">
      <c r="A573" t="inlineStr">
        <is>
          <t>Senior Data Analyst</t>
        </is>
      </c>
      <c r="B573" t="inlineStr">
        <is>
          <t>Senior Data Analyst</t>
        </is>
      </c>
      <c r="C573" t="inlineStr">
        <is>
          <t>Dubai - United Arab Emirates</t>
        </is>
      </c>
      <c r="D573" t="inlineStr">
        <is>
          <t>via Jooble</t>
        </is>
      </c>
      <c r="E573" t="inlineStr">
        <is>
          <t>Full-time</t>
        </is>
      </c>
      <c r="F573" t="b">
        <v>0</v>
      </c>
      <c r="G573" t="inlineStr">
        <is>
          <t>United Arab Emirates</t>
        </is>
      </c>
      <c r="H573" s="2" t="n">
        <v>45422.55398148148</v>
      </c>
      <c r="I573" t="b">
        <v>1</v>
      </c>
      <c r="J573" t="b">
        <v>0</v>
      </c>
      <c r="K573" t="inlineStr">
        <is>
          <t>United Arab Emirates</t>
        </is>
      </c>
      <c r="L573" t="inlineStr"/>
      <c r="M573" t="inlineStr"/>
      <c r="N573" t="inlineStr"/>
      <c r="O573" t="inlineStr">
        <is>
          <t>OKX</t>
        </is>
      </c>
      <c r="P573" t="inlineStr">
        <is>
          <t>['sql', 'python']</t>
        </is>
      </c>
      <c r="Q573" t="inlineStr">
        <is>
          <t>{'programming': ['sql', 'python']}</t>
        </is>
      </c>
    </row>
    <row r="574">
      <c r="A574" t="inlineStr">
        <is>
          <t>Data Engineer</t>
        </is>
      </c>
      <c r="B574" t="inlineStr">
        <is>
          <t>Data Engineer SQL</t>
        </is>
      </c>
      <c r="C574" t="inlineStr">
        <is>
          <t>Nuremberg, Germany</t>
        </is>
      </c>
      <c r="D574" t="inlineStr">
        <is>
          <t>via BeBee</t>
        </is>
      </c>
      <c r="E574" t="inlineStr">
        <is>
          <t>Full-time</t>
        </is>
      </c>
      <c r="F574" t="b">
        <v>0</v>
      </c>
      <c r="G574" t="inlineStr">
        <is>
          <t>Germany</t>
        </is>
      </c>
      <c r="H574" s="2" t="n">
        <v>45443.5500925926</v>
      </c>
      <c r="I574" t="b">
        <v>1</v>
      </c>
      <c r="J574" t="b">
        <v>0</v>
      </c>
      <c r="K574" t="inlineStr">
        <is>
          <t>Germany</t>
        </is>
      </c>
      <c r="L574" t="inlineStr"/>
      <c r="M574" t="inlineStr"/>
      <c r="N574" t="inlineStr"/>
      <c r="O574" t="inlineStr">
        <is>
          <t>Trevisto AG</t>
        </is>
      </c>
      <c r="P574" t="inlineStr">
        <is>
          <t>['sql', 'python', 'sql server', 'oracle', 'snowflake', 'aws', 'azure', 'redshift', 'power bi', 'tableau', 'qlik']</t>
        </is>
      </c>
      <c r="Q574" t="inlineStr">
        <is>
          <t>{'analyst_tools': ['power bi', 'tableau', 'qlik'], 'cloud': ['oracle', 'snowflake', 'aws', 'azure', 'redshift'], 'databases': ['sql server'], 'programming': ['sql', 'python']}</t>
        </is>
      </c>
    </row>
    <row r="575">
      <c r="A575" t="inlineStr">
        <is>
          <t>Data Engineer</t>
        </is>
      </c>
      <c r="B575" t="inlineStr">
        <is>
          <t>Data Engineer</t>
        </is>
      </c>
      <c r="C575" t="inlineStr">
        <is>
          <t>Milan, Metropolitan City of Milan, Italy</t>
        </is>
      </c>
      <c r="D575" t="inlineStr">
        <is>
          <t>via LinkedIn</t>
        </is>
      </c>
      <c r="E575" t="inlineStr">
        <is>
          <t>Full-time</t>
        </is>
      </c>
      <c r="F575" t="b">
        <v>0</v>
      </c>
      <c r="G575" t="inlineStr">
        <is>
          <t>Italy</t>
        </is>
      </c>
      <c r="H575" s="2" t="n">
        <v>45421.56368055556</v>
      </c>
      <c r="I575" t="b">
        <v>0</v>
      </c>
      <c r="J575" t="b">
        <v>0</v>
      </c>
      <c r="K575" t="inlineStr">
        <is>
          <t>Italy</t>
        </is>
      </c>
      <c r="L575" t="inlineStr"/>
      <c r="M575" t="inlineStr"/>
      <c r="N575" t="inlineStr"/>
      <c r="O575" t="inlineStr">
        <is>
          <t>Moviri</t>
        </is>
      </c>
      <c r="P575" t="inlineStr">
        <is>
          <t>['sql', 'python', 'java', 'solidity', 'gcp', 'spark', 'excel']</t>
        </is>
      </c>
      <c r="Q575" t="inlineStr">
        <is>
          <t>{'analyst_tools': ['excel'], 'cloud': ['gcp'], 'libraries': ['spark'], 'programming': ['sql', 'python', 'java', 'solidity']}</t>
        </is>
      </c>
    </row>
    <row r="576">
      <c r="A576" t="inlineStr">
        <is>
          <t>Data Scientist</t>
        </is>
      </c>
      <c r="B576" t="inlineStr">
        <is>
          <t>Data Scientist | POD @ Xenoss</t>
        </is>
      </c>
      <c r="C576" t="inlineStr">
        <is>
          <t>Hungary</t>
        </is>
      </c>
      <c r="D576" t="inlineStr">
        <is>
          <t>via Jooble</t>
        </is>
      </c>
      <c r="E576" t="inlineStr">
        <is>
          <t>Full-time</t>
        </is>
      </c>
      <c r="F576" t="b">
        <v>0</v>
      </c>
      <c r="G576" t="inlineStr">
        <is>
          <t>Hungary</t>
        </is>
      </c>
      <c r="H576" s="2" t="n">
        <v>45433.60168981482</v>
      </c>
      <c r="I576" t="b">
        <v>0</v>
      </c>
      <c r="J576" t="b">
        <v>0</v>
      </c>
      <c r="K576" t="inlineStr">
        <is>
          <t>Hungary</t>
        </is>
      </c>
      <c r="L576" t="inlineStr">
        <is>
          <t>month</t>
        </is>
      </c>
      <c r="M576" t="inlineStr"/>
      <c r="N576" t="inlineStr"/>
      <c r="O576" t="inlineStr">
        <is>
          <t>Xenoss</t>
        </is>
      </c>
      <c r="P576" t="inlineStr">
        <is>
          <t>['python', 'aws', 'azure', 'numpy', 'pandas', 'matplotlib', 'scikit-learn', 'pytorch', 'tensorflow', 'keras']</t>
        </is>
      </c>
      <c r="Q576" t="inlineStr">
        <is>
          <t>{'cloud': ['aws', 'azure'], 'libraries': ['numpy', 'pandas', 'matplotlib', 'scikit-learn', 'pytorch', 'tensorflow', 'keras'], 'programming': ['python']}</t>
        </is>
      </c>
    </row>
    <row r="577">
      <c r="A577" t="inlineStr">
        <is>
          <t>Software Engineer</t>
        </is>
      </c>
      <c r="B577" t="inlineStr">
        <is>
          <t>Middle Python Developer</t>
        </is>
      </c>
      <c r="C577" t="inlineStr">
        <is>
          <t>Anywhere</t>
        </is>
      </c>
      <c r="D577" t="inlineStr">
        <is>
          <t>via Jooble</t>
        </is>
      </c>
      <c r="E577" t="inlineStr">
        <is>
          <t>Full-time</t>
        </is>
      </c>
      <c r="F577" t="b">
        <v>1</v>
      </c>
      <c r="G577" t="inlineStr">
        <is>
          <t>Ukraine</t>
        </is>
      </c>
      <c r="H577" s="2" t="n">
        <v>45422.56476851852</v>
      </c>
      <c r="I577" t="b">
        <v>1</v>
      </c>
      <c r="J577" t="b">
        <v>0</v>
      </c>
      <c r="K577" t="inlineStr">
        <is>
          <t>Ukraine</t>
        </is>
      </c>
      <c r="L577" t="inlineStr"/>
      <c r="M577" t="inlineStr"/>
      <c r="N577" t="inlineStr"/>
      <c r="O577" t="inlineStr">
        <is>
          <t>The WhyKingz</t>
        </is>
      </c>
      <c r="P577" t="inlineStr">
        <is>
          <t>['python', 'mongodb', 'mongodb', 'postgresql', 'redis', 'macos']</t>
        </is>
      </c>
      <c r="Q577" t="inlineStr">
        <is>
          <t>{'databases': ['mongodb', 'postgresql', 'redis'], 'os': ['macos'], 'programming': ['python', 'mongodb']}</t>
        </is>
      </c>
    </row>
    <row r="578">
      <c r="A578" t="inlineStr">
        <is>
          <t>Senior Data Engineer</t>
        </is>
      </c>
      <c r="B578" t="inlineStr">
        <is>
          <t>Senior Data Engineer Officer (M/F) – Hybrid (Porto)</t>
        </is>
      </c>
      <c r="C578" t="inlineStr">
        <is>
          <t>Porto, Portugal</t>
        </is>
      </c>
      <c r="D578" t="inlineStr">
        <is>
          <t>via LinkedIn</t>
        </is>
      </c>
      <c r="E578" t="inlineStr">
        <is>
          <t>Full-time</t>
        </is>
      </c>
      <c r="F578" t="b">
        <v>0</v>
      </c>
      <c r="G578" t="inlineStr">
        <is>
          <t>Portugal</t>
        </is>
      </c>
      <c r="H578" s="2" t="n">
        <v>45421.55314814814</v>
      </c>
      <c r="I578" t="b">
        <v>0</v>
      </c>
      <c r="J578" t="b">
        <v>0</v>
      </c>
      <c r="K578" t="inlineStr">
        <is>
          <t>Portugal</t>
        </is>
      </c>
      <c r="L578" t="inlineStr"/>
      <c r="M578" t="inlineStr"/>
      <c r="N578" t="inlineStr"/>
      <c r="O578" t="inlineStr">
        <is>
          <t>Match Profiler</t>
        </is>
      </c>
      <c r="P578" t="inlineStr">
        <is>
          <t>['python', 'alteryx']</t>
        </is>
      </c>
      <c r="Q578" t="inlineStr">
        <is>
          <t>{'analyst_tools': ['alteryx'], 'programming': ['python']}</t>
        </is>
      </c>
    </row>
    <row r="579">
      <c r="A579" t="inlineStr">
        <is>
          <t>Data Engineer</t>
        </is>
      </c>
      <c r="B579" t="inlineStr">
        <is>
          <t>Azure Data Engineer M/F/X</t>
        </is>
      </c>
      <c r="C579" t="inlineStr">
        <is>
          <t>Anywhere</t>
        </is>
      </c>
      <c r="D579" t="inlineStr">
        <is>
          <t>via LinkedIn</t>
        </is>
      </c>
      <c r="E579" t="inlineStr">
        <is>
          <t>Full-time</t>
        </is>
      </c>
      <c r="F579" t="b">
        <v>1</v>
      </c>
      <c r="G579" t="inlineStr">
        <is>
          <t>Czechia</t>
        </is>
      </c>
      <c r="H579" s="2" t="n">
        <v>45427.55420138889</v>
      </c>
      <c r="I579" t="b">
        <v>0</v>
      </c>
      <c r="J579" t="b">
        <v>0</v>
      </c>
      <c r="K579" t="inlineStr">
        <is>
          <t>Czechia</t>
        </is>
      </c>
      <c r="L579" t="inlineStr"/>
      <c r="M579" t="inlineStr"/>
      <c r="N579" t="inlineStr"/>
      <c r="O579" t="inlineStr">
        <is>
          <t>Mantu</t>
        </is>
      </c>
      <c r="P579" t="inlineStr">
        <is>
          <t>['sql', 'python', 'r', 'powershell', 'scala', 'azure', 'databricks', 'spark', 'kubernetes']</t>
        </is>
      </c>
      <c r="Q579" t="inlineStr">
        <is>
          <t>{'cloud': ['azure', 'databricks'], 'libraries': ['spark'], 'other': ['kubernetes'], 'programming': ['sql', 'python', 'r', 'powershell', 'scala']}</t>
        </is>
      </c>
    </row>
    <row r="580">
      <c r="A580" t="inlineStr">
        <is>
          <t>Data Analyst</t>
        </is>
      </c>
      <c r="B580" t="inlineStr">
        <is>
          <t>Healthcare Data Analyst Nurse</t>
        </is>
      </c>
      <c r="C580" t="inlineStr">
        <is>
          <t>Glenwood, IL</t>
        </is>
      </c>
      <c r="D580" t="inlineStr">
        <is>
          <t>via Carecareer Link</t>
        </is>
      </c>
      <c r="E580" t="inlineStr">
        <is>
          <t>Full-time and Part-time</t>
        </is>
      </c>
      <c r="F580" t="b">
        <v>0</v>
      </c>
      <c r="G580" t="inlineStr">
        <is>
          <t>Illinois, United States</t>
        </is>
      </c>
      <c r="H580" s="2" t="n">
        <v>45425.54418981481</v>
      </c>
      <c r="I580" t="b">
        <v>0</v>
      </c>
      <c r="J580" t="b">
        <v>1</v>
      </c>
      <c r="K580" t="inlineStr">
        <is>
          <t>United States</t>
        </is>
      </c>
      <c r="L580" t="inlineStr">
        <is>
          <t>year</t>
        </is>
      </c>
      <c r="M580" t="n">
        <v>81140</v>
      </c>
      <c r="N580" t="inlineStr"/>
      <c r="O580" t="inlineStr">
        <is>
          <t>Incredible Health, Inc.</t>
        </is>
      </c>
      <c r="P580" t="inlineStr">
        <is>
          <t>['excel']</t>
        </is>
      </c>
      <c r="Q580" t="inlineStr">
        <is>
          <t>{'analyst_tools': ['excel']}</t>
        </is>
      </c>
    </row>
    <row r="581">
      <c r="A581" t="inlineStr">
        <is>
          <t>Data Engineer</t>
        </is>
      </c>
      <c r="B581" t="inlineStr">
        <is>
          <t>Data Cloud Engineer</t>
        </is>
      </c>
      <c r="C581" t="inlineStr">
        <is>
          <t>United States</t>
        </is>
      </c>
      <c r="D581" t="inlineStr">
        <is>
          <t>via LinkedIn</t>
        </is>
      </c>
      <c r="E581" t="inlineStr">
        <is>
          <t>Full-time</t>
        </is>
      </c>
      <c r="F581" t="b">
        <v>0</v>
      </c>
      <c r="G581" t="inlineStr">
        <is>
          <t>Florida, United States</t>
        </is>
      </c>
      <c r="H581" s="2" t="n">
        <v>45428.54739583333</v>
      </c>
      <c r="I581" t="b">
        <v>0</v>
      </c>
      <c r="J581" t="b">
        <v>0</v>
      </c>
      <c r="K581" t="inlineStr">
        <is>
          <t>United States</t>
        </is>
      </c>
      <c r="L581" t="inlineStr"/>
      <c r="M581" t="inlineStr"/>
      <c r="N581" t="inlineStr"/>
      <c r="O581" t="inlineStr">
        <is>
          <t>Petram Search Group</t>
        </is>
      </c>
      <c r="P581" t="inlineStr">
        <is>
          <t>['python', 'r', 'sql', 'azure']</t>
        </is>
      </c>
      <c r="Q581" t="inlineStr">
        <is>
          <t>{'cloud': ['azure'], 'programming': ['python', 'r', 'sql']}</t>
        </is>
      </c>
    </row>
    <row r="582">
      <c r="A582" t="inlineStr">
        <is>
          <t>Data Engineer</t>
        </is>
      </c>
      <c r="B582" t="inlineStr">
        <is>
          <t>Data Engineer</t>
        </is>
      </c>
      <c r="C582" t="inlineStr">
        <is>
          <t>Karnataka</t>
        </is>
      </c>
      <c r="D582" t="inlineStr">
        <is>
          <t>via LinkedIn</t>
        </is>
      </c>
      <c r="E582" t="inlineStr">
        <is>
          <t>Full-time and Contractor</t>
        </is>
      </c>
      <c r="F582" t="b">
        <v>0</v>
      </c>
      <c r="G582" t="inlineStr">
        <is>
          <t>India</t>
        </is>
      </c>
      <c r="H582" s="2" t="n">
        <v>45418.55509259259</v>
      </c>
      <c r="I582" t="b">
        <v>1</v>
      </c>
      <c r="J582" t="b">
        <v>0</v>
      </c>
      <c r="K582" t="inlineStr">
        <is>
          <t>India</t>
        </is>
      </c>
      <c r="L582" t="inlineStr"/>
      <c r="M582" t="inlineStr"/>
      <c r="N582" t="inlineStr"/>
      <c r="O582" t="inlineStr">
        <is>
          <t>Uplers</t>
        </is>
      </c>
      <c r="P582" t="inlineStr">
        <is>
          <t>['sql', 'sql server', 'oracle', 'snowflake']</t>
        </is>
      </c>
      <c r="Q582" t="inlineStr">
        <is>
          <t>{'cloud': ['oracle', 'snowflake'], 'databases': ['sql server'], 'programming': ['sql']}</t>
        </is>
      </c>
    </row>
    <row r="583">
      <c r="A583" t="inlineStr">
        <is>
          <t>Data Scientist</t>
        </is>
      </c>
      <c r="B583" t="inlineStr">
        <is>
          <t>Marketing Data Scientist</t>
        </is>
      </c>
      <c r="C583" t="inlineStr">
        <is>
          <t>Anywhere</t>
        </is>
      </c>
      <c r="D583" t="inlineStr">
        <is>
          <t>via LinkedIn</t>
        </is>
      </c>
      <c r="E583" t="inlineStr">
        <is>
          <t>Full-time</t>
        </is>
      </c>
      <c r="F583" t="b">
        <v>1</v>
      </c>
      <c r="G583" t="inlineStr">
        <is>
          <t>Canada</t>
        </is>
      </c>
      <c r="H583" s="2" t="n">
        <v>45421.55324074074</v>
      </c>
      <c r="I583" t="b">
        <v>0</v>
      </c>
      <c r="J583" t="b">
        <v>0</v>
      </c>
      <c r="K583" t="inlineStr">
        <is>
          <t>Canada</t>
        </is>
      </c>
      <c r="L583" t="inlineStr"/>
      <c r="M583" t="inlineStr"/>
      <c r="N583" t="inlineStr"/>
      <c r="O583" t="inlineStr">
        <is>
          <t>Evalueserve</t>
        </is>
      </c>
      <c r="P583" t="inlineStr">
        <is>
          <t>['python', 'r', 'sql', 'spark', 'excel']</t>
        </is>
      </c>
      <c r="Q583" t="inlineStr">
        <is>
          <t>{'analyst_tools': ['excel'], 'libraries': ['spark'], 'programming': ['python', 'r', 'sql']}</t>
        </is>
      </c>
    </row>
    <row r="584">
      <c r="A584" t="inlineStr">
        <is>
          <t>Data Analyst</t>
        </is>
      </c>
      <c r="B584" t="inlineStr">
        <is>
          <t>Data Analyst Jr</t>
        </is>
      </c>
      <c r="C584" t="inlineStr">
        <is>
          <t>Mexico City, CDMX, Mexico</t>
        </is>
      </c>
      <c r="D584" t="inlineStr">
        <is>
          <t>via Trabajo.org - Vacantes De Empleo, Trabajo</t>
        </is>
      </c>
      <c r="E584" t="inlineStr">
        <is>
          <t>Full-time</t>
        </is>
      </c>
      <c r="F584" t="b">
        <v>0</v>
      </c>
      <c r="G584" t="inlineStr">
        <is>
          <t>Mexico</t>
        </is>
      </c>
      <c r="H584" s="2" t="n">
        <v>45416.5510300926</v>
      </c>
      <c r="I584" t="b">
        <v>0</v>
      </c>
      <c r="J584" t="b">
        <v>0</v>
      </c>
      <c r="K584" t="inlineStr">
        <is>
          <t>Mexico</t>
        </is>
      </c>
      <c r="L584" t="inlineStr"/>
      <c r="M584" t="inlineStr"/>
      <c r="N584" t="inlineStr"/>
      <c r="O584" t="inlineStr">
        <is>
          <t>LLYC</t>
        </is>
      </c>
      <c r="P584" t="inlineStr"/>
      <c r="Q584" t="inlineStr"/>
    </row>
    <row r="585">
      <c r="A585" t="inlineStr">
        <is>
          <t>Data Analyst</t>
        </is>
      </c>
      <c r="B585" t="inlineStr">
        <is>
          <t>Healthcare Data Analyst Nurse</t>
        </is>
      </c>
      <c r="C585" t="inlineStr">
        <is>
          <t>Maywood, IL</t>
        </is>
      </c>
      <c r="D585" t="inlineStr">
        <is>
          <t>via Carecareer Link</t>
        </is>
      </c>
      <c r="E585" t="inlineStr">
        <is>
          <t>Full-time and Part-time</t>
        </is>
      </c>
      <c r="F585" t="b">
        <v>0</v>
      </c>
      <c r="G585" t="inlineStr">
        <is>
          <t>Illinois, United States</t>
        </is>
      </c>
      <c r="H585" s="2" t="n">
        <v>45425.54439814815</v>
      </c>
      <c r="I585" t="b">
        <v>0</v>
      </c>
      <c r="J585" t="b">
        <v>1</v>
      </c>
      <c r="K585" t="inlineStr">
        <is>
          <t>United States</t>
        </is>
      </c>
      <c r="L585" t="inlineStr">
        <is>
          <t>year</t>
        </is>
      </c>
      <c r="M585" t="n">
        <v>81140</v>
      </c>
      <c r="N585" t="inlineStr"/>
      <c r="O585" t="inlineStr">
        <is>
          <t>Incredible Health, Inc.</t>
        </is>
      </c>
      <c r="P585" t="inlineStr">
        <is>
          <t>['excel']</t>
        </is>
      </c>
      <c r="Q585" t="inlineStr">
        <is>
          <t>{'analyst_tools': ['excel']}</t>
        </is>
      </c>
    </row>
    <row r="586">
      <c r="A586" t="inlineStr">
        <is>
          <t>Data Engineer</t>
        </is>
      </c>
      <c r="B586" t="inlineStr">
        <is>
          <t>Data Engineer</t>
        </is>
      </c>
      <c r="C586" t="inlineStr">
        <is>
          <t>St. Louis, MO</t>
        </is>
      </c>
      <c r="D586" t="inlineStr">
        <is>
          <t>via LinkedIn</t>
        </is>
      </c>
      <c r="E586" t="inlineStr">
        <is>
          <t>Contractor</t>
        </is>
      </c>
      <c r="F586" t="b">
        <v>0</v>
      </c>
      <c r="G586" t="inlineStr">
        <is>
          <t>California, United States</t>
        </is>
      </c>
      <c r="H586" s="2" t="n">
        <v>45432.54649305555</v>
      </c>
      <c r="I586" t="b">
        <v>1</v>
      </c>
      <c r="J586" t="b">
        <v>0</v>
      </c>
      <c r="K586" t="inlineStr">
        <is>
          <t>United States</t>
        </is>
      </c>
      <c r="L586" t="inlineStr"/>
      <c r="M586" t="inlineStr"/>
      <c r="N586" t="inlineStr"/>
      <c r="O586" t="inlineStr">
        <is>
          <t>TalentBridge</t>
        </is>
      </c>
      <c r="P586" t="inlineStr">
        <is>
          <t>['scala', 'sql', 'java', 'shell', 'nosql', 'mongodb', 'mongodb', 'redis', 'dynamodb', 'cassandra', 'aws', 'spark', 'hadoop']</t>
        </is>
      </c>
      <c r="Q586" t="inlineStr">
        <is>
          <t>{'cloud': ['aws'], 'databases': ['mongodb', 'redis', 'dynamodb', 'cassandra'], 'libraries': ['spark', 'hadoop'], 'programming': ['scala', 'sql', 'java', 'shell', 'nosql', 'mongodb']}</t>
        </is>
      </c>
    </row>
    <row r="587">
      <c r="A587" t="inlineStr">
        <is>
          <t>Machine Learning Engineer</t>
        </is>
      </c>
      <c r="B587" t="inlineStr">
        <is>
          <t>Senior AI/ML Engineer</t>
        </is>
      </c>
      <c r="C587" t="inlineStr">
        <is>
          <t>Poznań, Poland</t>
        </is>
      </c>
      <c r="D587" t="inlineStr">
        <is>
          <t>via LinkedIn</t>
        </is>
      </c>
      <c r="E587" t="inlineStr">
        <is>
          <t>Full-time</t>
        </is>
      </c>
      <c r="F587" t="b">
        <v>0</v>
      </c>
      <c r="G587" t="inlineStr">
        <is>
          <t>Poland</t>
        </is>
      </c>
      <c r="H587" s="2" t="n">
        <v>45434.55181712963</v>
      </c>
      <c r="I587" t="b">
        <v>0</v>
      </c>
      <c r="J587" t="b">
        <v>0</v>
      </c>
      <c r="K587" t="inlineStr">
        <is>
          <t>Poland</t>
        </is>
      </c>
      <c r="L587" t="inlineStr"/>
      <c r="M587" t="inlineStr"/>
      <c r="N587" t="inlineStr"/>
      <c r="O587" t="inlineStr">
        <is>
          <t>Sii Poland</t>
        </is>
      </c>
      <c r="P587" t="inlineStr">
        <is>
          <t>['python', 'java', 'typescript', 'javascript', 'aws', 'azure', 'docker']</t>
        </is>
      </c>
      <c r="Q587" t="inlineStr">
        <is>
          <t>{'cloud': ['aws', 'azure'], 'other': ['docker'], 'programming': ['python', 'java', 'typescript', 'javascript']}</t>
        </is>
      </c>
    </row>
    <row r="588">
      <c r="A588" t="inlineStr">
        <is>
          <t>Data Analyst</t>
        </is>
      </c>
      <c r="B588" t="inlineStr">
        <is>
          <t>Data Analyst - Dublin - Finance Sector - €30K+</t>
        </is>
      </c>
      <c r="C588" t="inlineStr">
        <is>
          <t>Dublin, Ireland</t>
        </is>
      </c>
      <c r="D588" t="inlineStr">
        <is>
          <t>via LinkedIn</t>
        </is>
      </c>
      <c r="E588" t="inlineStr">
        <is>
          <t>Full-time</t>
        </is>
      </c>
      <c r="F588" t="b">
        <v>0</v>
      </c>
      <c r="G588" t="inlineStr">
        <is>
          <t>Ireland</t>
        </is>
      </c>
      <c r="H588" s="2" t="n">
        <v>45440.57451388889</v>
      </c>
      <c r="I588" t="b">
        <v>0</v>
      </c>
      <c r="J588" t="b">
        <v>0</v>
      </c>
      <c r="K588" t="inlineStr">
        <is>
          <t>Ireland</t>
        </is>
      </c>
      <c r="L588" t="inlineStr"/>
      <c r="M588" t="inlineStr"/>
      <c r="N588" t="inlineStr"/>
      <c r="O588" t="inlineStr">
        <is>
          <t>Intellect Group</t>
        </is>
      </c>
      <c r="P588" t="inlineStr">
        <is>
          <t>['sql', 'r', 'python', 'excel', 'tableau', 'power bi']</t>
        </is>
      </c>
      <c r="Q588" t="inlineStr">
        <is>
          <t>{'analyst_tools': ['excel', 'tableau', 'power bi'], 'programming': ['sql', 'r', 'python']}</t>
        </is>
      </c>
    </row>
    <row r="589">
      <c r="A589" t="inlineStr">
        <is>
          <t>Data Engineer</t>
        </is>
      </c>
      <c r="B589" t="inlineStr">
        <is>
          <t>Data Engineer Intern</t>
        </is>
      </c>
      <c r="C589" t="inlineStr">
        <is>
          <t>New York, NY</t>
        </is>
      </c>
      <c r="D589" t="inlineStr">
        <is>
          <t>via GrabJobs</t>
        </is>
      </c>
      <c r="E589" t="inlineStr">
        <is>
          <t>Internship</t>
        </is>
      </c>
      <c r="F589" t="b">
        <v>0</v>
      </c>
      <c r="G589" t="inlineStr">
        <is>
          <t>Florida, United States</t>
        </is>
      </c>
      <c r="H589" s="2" t="n">
        <v>45416.54785879629</v>
      </c>
      <c r="I589" t="b">
        <v>0</v>
      </c>
      <c r="J589" t="b">
        <v>0</v>
      </c>
      <c r="K589" t="inlineStr">
        <is>
          <t>United States</t>
        </is>
      </c>
      <c r="L589" t="inlineStr"/>
      <c r="M589" t="inlineStr"/>
      <c r="N589" t="inlineStr"/>
      <c r="O589" t="inlineStr">
        <is>
          <t>Nikola Corporation</t>
        </is>
      </c>
      <c r="P589" t="inlineStr">
        <is>
          <t>['sql', 'python', 'phoenix']</t>
        </is>
      </c>
      <c r="Q589" t="inlineStr">
        <is>
          <t>{'programming': ['sql', 'python'], 'webframeworks': ['phoenix']}</t>
        </is>
      </c>
    </row>
    <row r="590">
      <c r="A590" t="inlineStr">
        <is>
          <t>Senior Data Analyst</t>
        </is>
      </c>
      <c r="B590" t="inlineStr">
        <is>
          <t>Senior Data Analyst (Growth)</t>
        </is>
      </c>
      <c r="C590" t="inlineStr">
        <is>
          <t>Anywhere</t>
        </is>
      </c>
      <c r="D590" t="inlineStr">
        <is>
          <t>via Jobgether</t>
        </is>
      </c>
      <c r="E590" t="inlineStr">
        <is>
          <t>Full-time</t>
        </is>
      </c>
      <c r="F590" t="b">
        <v>1</v>
      </c>
      <c r="G590" t="inlineStr">
        <is>
          <t>Ireland</t>
        </is>
      </c>
      <c r="H590" s="2" t="n">
        <v>45434.56674768519</v>
      </c>
      <c r="I590" t="b">
        <v>1</v>
      </c>
      <c r="J590" t="b">
        <v>0</v>
      </c>
      <c r="K590" t="inlineStr">
        <is>
          <t>Ireland</t>
        </is>
      </c>
      <c r="L590" t="inlineStr"/>
      <c r="M590" t="inlineStr"/>
      <c r="N590" t="inlineStr"/>
      <c r="O590" t="inlineStr">
        <is>
          <t>Polar Analytics</t>
        </is>
      </c>
      <c r="P590" t="inlineStr">
        <is>
          <t>['sql']</t>
        </is>
      </c>
      <c r="Q590" t="inlineStr">
        <is>
          <t>{'programming': ['sql']}</t>
        </is>
      </c>
    </row>
    <row r="591">
      <c r="A591" t="inlineStr">
        <is>
          <t>Data Scientist</t>
        </is>
      </c>
      <c r="B591" t="inlineStr">
        <is>
          <t>Data Scientist - Azure AI &amp; Python :: Long Term Contract ...</t>
        </is>
      </c>
      <c r="C591" t="inlineStr">
        <is>
          <t>Dallas, TX</t>
        </is>
      </c>
      <c r="D591" t="inlineStr">
        <is>
          <t>via LinkedIn</t>
        </is>
      </c>
      <c r="E591" t="inlineStr">
        <is>
          <t>Contractor</t>
        </is>
      </c>
      <c r="F591" t="b">
        <v>0</v>
      </c>
      <c r="G591" t="inlineStr">
        <is>
          <t>Texas, United States</t>
        </is>
      </c>
      <c r="H591" s="2" t="n">
        <v>45418.54787037037</v>
      </c>
      <c r="I591" t="b">
        <v>0</v>
      </c>
      <c r="J591" t="b">
        <v>0</v>
      </c>
      <c r="K591" t="inlineStr">
        <is>
          <t>United States</t>
        </is>
      </c>
      <c r="L591" t="inlineStr"/>
      <c r="M591" t="inlineStr"/>
      <c r="N591" t="inlineStr"/>
      <c r="O591" t="inlineStr">
        <is>
          <t>GlobalPoint Inc</t>
        </is>
      </c>
      <c r="P591" t="inlineStr">
        <is>
          <t>['python', 'sql', 'azure']</t>
        </is>
      </c>
      <c r="Q591" t="inlineStr">
        <is>
          <t>{'cloud': ['azure'], 'programming': ['python', 'sql']}</t>
        </is>
      </c>
    </row>
    <row r="592">
      <c r="A592" t="inlineStr">
        <is>
          <t>Data Engineer</t>
        </is>
      </c>
      <c r="B592" t="inlineStr">
        <is>
          <t>Data Scientist Engineer</t>
        </is>
      </c>
      <c r="C592" t="inlineStr">
        <is>
          <t>Anywhere</t>
        </is>
      </c>
      <c r="D592" t="inlineStr">
        <is>
          <t>via LinkedIn</t>
        </is>
      </c>
      <c r="E592" t="inlineStr">
        <is>
          <t>Full-time</t>
        </is>
      </c>
      <c r="F592" t="b">
        <v>1</v>
      </c>
      <c r="G592" t="inlineStr">
        <is>
          <t>Florida, United States</t>
        </is>
      </c>
      <c r="H592" s="2" t="n">
        <v>45428.54731481482</v>
      </c>
      <c r="I592" t="b">
        <v>0</v>
      </c>
      <c r="J592" t="b">
        <v>0</v>
      </c>
      <c r="K592" t="inlineStr">
        <is>
          <t>United States</t>
        </is>
      </c>
      <c r="L592" t="inlineStr"/>
      <c r="M592" t="inlineStr"/>
      <c r="N592" t="inlineStr"/>
      <c r="O592" t="inlineStr">
        <is>
          <t>HireMeFast LLC</t>
        </is>
      </c>
      <c r="P592" t="inlineStr">
        <is>
          <t>['r', 'python', 'sas', 'sas', 'matlab', 'vba', 'sql', 'javascript', 'html', 'oracle']</t>
        </is>
      </c>
      <c r="Q592" t="inlineStr">
        <is>
          <t>{'analyst_tools': ['sas'], 'cloud': ['oracle'], 'programming': ['r', 'python', 'sas', 'matlab', 'vba', 'sql', 'javascript', 'html']}</t>
        </is>
      </c>
    </row>
    <row r="593">
      <c r="A593" t="inlineStr">
        <is>
          <t>Data Scientist</t>
        </is>
      </c>
      <c r="B593" t="inlineStr">
        <is>
          <t>Junior Data Scientist</t>
        </is>
      </c>
      <c r="C593" t="inlineStr">
        <is>
          <t>Milan, Metropolitan City of Milan, Italy</t>
        </is>
      </c>
      <c r="D593" t="inlineStr">
        <is>
          <t>via LinkedIn</t>
        </is>
      </c>
      <c r="E593" t="inlineStr">
        <is>
          <t>Full-time</t>
        </is>
      </c>
      <c r="F593" t="b">
        <v>0</v>
      </c>
      <c r="G593" t="inlineStr">
        <is>
          <t>Italy</t>
        </is>
      </c>
      <c r="H593" s="2" t="n">
        <v>45432.55878472222</v>
      </c>
      <c r="I593" t="b">
        <v>0</v>
      </c>
      <c r="J593" t="b">
        <v>0</v>
      </c>
      <c r="K593" t="inlineStr">
        <is>
          <t>Italy</t>
        </is>
      </c>
      <c r="L593" t="inlineStr"/>
      <c r="M593" t="inlineStr"/>
      <c r="N593" t="inlineStr"/>
      <c r="O593" t="inlineStr">
        <is>
          <t>Randstad Technologies Italia</t>
        </is>
      </c>
      <c r="P593" t="inlineStr">
        <is>
          <t>['sql', 'nosql', 'r', 'gdpr', 'power bi']</t>
        </is>
      </c>
      <c r="Q593" t="inlineStr">
        <is>
          <t>{'analyst_tools': ['power bi'], 'libraries': ['gdpr'], 'programming': ['sql', 'nosql', 'r']}</t>
        </is>
      </c>
    </row>
    <row r="594">
      <c r="A594" t="inlineStr">
        <is>
          <t>Data Analyst</t>
        </is>
      </c>
      <c r="B594" t="inlineStr">
        <is>
          <t>Data Analyst</t>
        </is>
      </c>
      <c r="C594" t="inlineStr">
        <is>
          <t>Singapore</t>
        </is>
      </c>
      <c r="D594" t="inlineStr">
        <is>
          <t>via LinkedIn</t>
        </is>
      </c>
      <c r="E594" t="inlineStr">
        <is>
          <t>Full-time</t>
        </is>
      </c>
      <c r="F594" t="b">
        <v>0</v>
      </c>
      <c r="G594" t="inlineStr">
        <is>
          <t>Singapore</t>
        </is>
      </c>
      <c r="H594" s="2" t="n">
        <v>45440.57024305555</v>
      </c>
      <c r="I594" t="b">
        <v>0</v>
      </c>
      <c r="J594" t="b">
        <v>0</v>
      </c>
      <c r="K594" t="inlineStr">
        <is>
          <t>Singapore</t>
        </is>
      </c>
      <c r="L594" t="inlineStr"/>
      <c r="M594" t="inlineStr"/>
      <c r="N594" t="inlineStr"/>
      <c r="O594" t="inlineStr">
        <is>
          <t>Virtuos</t>
        </is>
      </c>
      <c r="P594" t="inlineStr">
        <is>
          <t>['sql', 'oracle', 'excel']</t>
        </is>
      </c>
      <c r="Q594" t="inlineStr">
        <is>
          <t>{'analyst_tools': ['excel'], 'cloud': ['oracle'], 'programming': ['sql']}</t>
        </is>
      </c>
    </row>
    <row r="595">
      <c r="A595" t="inlineStr">
        <is>
          <t>Data Engineer</t>
        </is>
      </c>
      <c r="B595" t="inlineStr">
        <is>
          <t>Software Developer/ Data Engineer</t>
        </is>
      </c>
      <c r="C595" t="inlineStr">
        <is>
          <t>Chantilly, VA</t>
        </is>
      </c>
      <c r="D595" t="inlineStr">
        <is>
          <t>via ZipRecruiter</t>
        </is>
      </c>
      <c r="E595" t="inlineStr">
        <is>
          <t>Full-time</t>
        </is>
      </c>
      <c r="F595" t="b">
        <v>0</v>
      </c>
      <c r="G595" t="inlineStr">
        <is>
          <t>Sudan</t>
        </is>
      </c>
      <c r="H595" s="2" t="n">
        <v>45420.57833333333</v>
      </c>
      <c r="I595" t="b">
        <v>0</v>
      </c>
      <c r="J595" t="b">
        <v>1</v>
      </c>
      <c r="K595" t="inlineStr">
        <is>
          <t>Sudan</t>
        </is>
      </c>
      <c r="L595" t="inlineStr"/>
      <c r="M595" t="inlineStr"/>
      <c r="N595" t="inlineStr"/>
      <c r="O595" t="inlineStr">
        <is>
          <t>RSEKURE</t>
        </is>
      </c>
      <c r="P595" t="inlineStr">
        <is>
          <t>['sql', 'python', 'databricks', 'git']</t>
        </is>
      </c>
      <c r="Q595" t="inlineStr">
        <is>
          <t>{'cloud': ['databricks'], 'other': ['git'], 'programming': ['sql', 'python']}</t>
        </is>
      </c>
    </row>
    <row r="596">
      <c r="A596" t="inlineStr">
        <is>
          <t>Data Analyst</t>
        </is>
      </c>
      <c r="B596" t="inlineStr">
        <is>
          <t>Data Analyst</t>
        </is>
      </c>
      <c r="C596" t="inlineStr">
        <is>
          <t>Mossville, IL</t>
        </is>
      </c>
      <c r="D596" t="inlineStr">
        <is>
          <t>via Jooble</t>
        </is>
      </c>
      <c r="E596" t="inlineStr">
        <is>
          <t>Full-time</t>
        </is>
      </c>
      <c r="F596" t="b">
        <v>0</v>
      </c>
      <c r="G596" t="inlineStr">
        <is>
          <t>Illinois, United States</t>
        </is>
      </c>
      <c r="H596" s="2" t="n">
        <v>45443.54318287037</v>
      </c>
      <c r="I596" t="b">
        <v>0</v>
      </c>
      <c r="J596" t="b">
        <v>0</v>
      </c>
      <c r="K596" t="inlineStr">
        <is>
          <t>United States</t>
        </is>
      </c>
      <c r="L596" t="inlineStr"/>
      <c r="M596" t="inlineStr"/>
      <c r="N596" t="inlineStr"/>
      <c r="O596" t="inlineStr">
        <is>
          <t>Saxon Global</t>
        </is>
      </c>
      <c r="P596" t="inlineStr">
        <is>
          <t>['sql', 'power bi']</t>
        </is>
      </c>
      <c r="Q596" t="inlineStr">
        <is>
          <t>{'analyst_tools': ['power bi'], 'programming': ['sql']}</t>
        </is>
      </c>
    </row>
    <row r="597">
      <c r="A597" t="inlineStr">
        <is>
          <t>Data Analyst</t>
        </is>
      </c>
      <c r="B597" t="inlineStr">
        <is>
          <t>Lead Data Analyst, Product</t>
        </is>
      </c>
      <c r="C597" t="inlineStr">
        <is>
          <t>Anywhere</t>
        </is>
      </c>
      <c r="D597" t="inlineStr">
        <is>
          <t>via Jobgether</t>
        </is>
      </c>
      <c r="E597" t="inlineStr">
        <is>
          <t>Full-time</t>
        </is>
      </c>
      <c r="F597" t="b">
        <v>1</v>
      </c>
      <c r="G597" t="inlineStr">
        <is>
          <t>California, United States</t>
        </is>
      </c>
      <c r="H597" s="2" t="n">
        <v>45427.54256944444</v>
      </c>
      <c r="I597" t="b">
        <v>0</v>
      </c>
      <c r="J597" t="b">
        <v>1</v>
      </c>
      <c r="K597" t="inlineStr">
        <is>
          <t>United States</t>
        </is>
      </c>
      <c r="L597" t="inlineStr"/>
      <c r="M597" t="inlineStr"/>
      <c r="N597" t="inlineStr"/>
      <c r="O597" t="inlineStr">
        <is>
          <t>Chime</t>
        </is>
      </c>
      <c r="P597" t="inlineStr">
        <is>
          <t>['go', 'sql', 'r', 'python', 'looker', 'tableau']</t>
        </is>
      </c>
      <c r="Q597" t="inlineStr">
        <is>
          <t>{'analyst_tools': ['looker', 'tableau'], 'programming': ['go', 'sql', 'r', 'python']}</t>
        </is>
      </c>
    </row>
    <row r="598">
      <c r="A598" t="inlineStr">
        <is>
          <t>Cloud Engineer</t>
        </is>
      </c>
      <c r="B598" t="inlineStr">
        <is>
          <t>Operations Analyst (Hybrid)</t>
        </is>
      </c>
      <c r="C598" t="inlineStr">
        <is>
          <t>Athens, Greece</t>
        </is>
      </c>
      <c r="D598" t="inlineStr">
        <is>
          <t>via LinkedIn</t>
        </is>
      </c>
      <c r="E598" t="inlineStr">
        <is>
          <t>Full-time</t>
        </is>
      </c>
      <c r="F598" t="b">
        <v>0</v>
      </c>
      <c r="G598" t="inlineStr">
        <is>
          <t>Greece</t>
        </is>
      </c>
      <c r="H598" s="2" t="n">
        <v>45436.55957175926</v>
      </c>
      <c r="I598" t="b">
        <v>0</v>
      </c>
      <c r="J598" t="b">
        <v>0</v>
      </c>
      <c r="K598" t="inlineStr">
        <is>
          <t>Greece</t>
        </is>
      </c>
      <c r="L598" t="inlineStr"/>
      <c r="M598" t="inlineStr"/>
      <c r="N598" t="inlineStr"/>
      <c r="O598" t="inlineStr">
        <is>
          <t>Advocate Technologies</t>
        </is>
      </c>
      <c r="P598" t="inlineStr">
        <is>
          <t>['excel', 'tableau']</t>
        </is>
      </c>
      <c r="Q598" t="inlineStr">
        <is>
          <t>{'analyst_tools': ['excel', 'tableau']}</t>
        </is>
      </c>
    </row>
    <row r="599">
      <c r="A599" t="inlineStr">
        <is>
          <t>Senior Data Engineer</t>
        </is>
      </c>
      <c r="B599" t="inlineStr">
        <is>
          <t>Senior Data Engineer</t>
        </is>
      </c>
      <c r="C599" t="inlineStr">
        <is>
          <t>Anywhere</t>
        </is>
      </c>
      <c r="D599" t="inlineStr">
        <is>
          <t>via LinkedIn</t>
        </is>
      </c>
      <c r="E599" t="inlineStr">
        <is>
          <t>Full-time</t>
        </is>
      </c>
      <c r="F599" t="b">
        <v>1</v>
      </c>
      <c r="G599" t="inlineStr">
        <is>
          <t>Sudan</t>
        </is>
      </c>
      <c r="H599" s="2" t="n">
        <v>45421.56675925926</v>
      </c>
      <c r="I599" t="b">
        <v>0</v>
      </c>
      <c r="J599" t="b">
        <v>1</v>
      </c>
      <c r="K599" t="inlineStr">
        <is>
          <t>Sudan</t>
        </is>
      </c>
      <c r="L599" t="inlineStr"/>
      <c r="M599" t="inlineStr"/>
      <c r="N599" t="inlineStr"/>
      <c r="O599" t="inlineStr">
        <is>
          <t>Team Remotely Inc</t>
        </is>
      </c>
      <c r="P599" t="inlineStr">
        <is>
          <t>['shell', 'python', 'sql', 'java', 'scala', 'aws', 'node.js', 'linux']</t>
        </is>
      </c>
      <c r="Q599" t="inlineStr">
        <is>
          <t>{'cloud': ['aws'], 'os': ['linux'], 'programming': ['shell', 'python', 'sql', 'java', 'scala'], 'webframeworks': ['node.js']}</t>
        </is>
      </c>
    </row>
    <row r="600">
      <c r="A600" t="inlineStr">
        <is>
          <t>Software Engineer</t>
        </is>
      </c>
      <c r="B600" t="inlineStr">
        <is>
          <t>Software Dev Engineer I, Redshift</t>
        </is>
      </c>
      <c r="C600" t="inlineStr">
        <is>
          <t>Vancouver, BC, Canada</t>
        </is>
      </c>
      <c r="D600" t="inlineStr">
        <is>
          <t>via ZipRecruiter</t>
        </is>
      </c>
      <c r="E600" t="inlineStr">
        <is>
          <t>Full-time</t>
        </is>
      </c>
      <c r="F600" t="b">
        <v>0</v>
      </c>
      <c r="G600" t="inlineStr">
        <is>
          <t>Canada</t>
        </is>
      </c>
      <c r="H600" s="2" t="n">
        <v>45434.55457175926</v>
      </c>
      <c r="I600" t="b">
        <v>1</v>
      </c>
      <c r="J600" t="b">
        <v>0</v>
      </c>
      <c r="K600" t="inlineStr">
        <is>
          <t>Canada</t>
        </is>
      </c>
      <c r="L600" t="inlineStr"/>
      <c r="M600" t="inlineStr"/>
      <c r="N600" t="inlineStr"/>
      <c r="O600" t="inlineStr">
        <is>
          <t>Amazon</t>
        </is>
      </c>
      <c r="P600" t="inlineStr">
        <is>
          <t>['redshift', 'aws', 'excel']</t>
        </is>
      </c>
      <c r="Q600" t="inlineStr">
        <is>
          <t>{'analyst_tools': ['excel'], 'cloud': ['redshift', 'aws']}</t>
        </is>
      </c>
    </row>
    <row r="601">
      <c r="A601" t="inlineStr">
        <is>
          <t>Senior Data Scientist</t>
        </is>
      </c>
      <c r="B601" t="inlineStr">
        <is>
          <t>Senior Analyst</t>
        </is>
      </c>
      <c r="C601" t="inlineStr">
        <is>
          <t>Hyderabad, Telangana, India</t>
        </is>
      </c>
      <c r="D601" t="inlineStr">
        <is>
          <t>via LinkedIn</t>
        </is>
      </c>
      <c r="E601" t="inlineStr">
        <is>
          <t>Full-time</t>
        </is>
      </c>
      <c r="F601" t="b">
        <v>0</v>
      </c>
      <c r="G601" t="inlineStr">
        <is>
          <t>India</t>
        </is>
      </c>
      <c r="H601" s="2" t="n">
        <v>45415.55126157407</v>
      </c>
      <c r="I601" t="b">
        <v>0</v>
      </c>
      <c r="J601" t="b">
        <v>0</v>
      </c>
      <c r="K601" t="inlineStr">
        <is>
          <t>India</t>
        </is>
      </c>
      <c r="L601" t="inlineStr"/>
      <c r="M601" t="inlineStr"/>
      <c r="N601" t="inlineStr"/>
      <c r="O601" t="inlineStr">
        <is>
          <t>Novartis</t>
        </is>
      </c>
      <c r="P601" t="inlineStr">
        <is>
          <t>['sql']</t>
        </is>
      </c>
      <c r="Q601" t="inlineStr">
        <is>
          <t>{'programming': ['sql']}</t>
        </is>
      </c>
    </row>
    <row r="602">
      <c r="A602" t="inlineStr">
        <is>
          <t>Software Engineer</t>
        </is>
      </c>
      <c r="B602" t="inlineStr">
        <is>
          <t>Platform Engineer</t>
        </is>
      </c>
      <c r="C602" t="inlineStr">
        <is>
          <t>United Kingdom</t>
        </is>
      </c>
      <c r="D602" t="inlineStr">
        <is>
          <t>via LinkedIn</t>
        </is>
      </c>
      <c r="E602" t="inlineStr">
        <is>
          <t>Full-time</t>
        </is>
      </c>
      <c r="F602" t="b">
        <v>0</v>
      </c>
      <c r="G602" t="inlineStr">
        <is>
          <t>United Kingdom</t>
        </is>
      </c>
      <c r="H602" s="2" t="n">
        <v>45433.57925925926</v>
      </c>
      <c r="I602" t="b">
        <v>0</v>
      </c>
      <c r="J602" t="b">
        <v>0</v>
      </c>
      <c r="K602" t="inlineStr">
        <is>
          <t>United Kingdom</t>
        </is>
      </c>
      <c r="L602" t="inlineStr"/>
      <c r="M602" t="inlineStr"/>
      <c r="N602" t="inlineStr"/>
      <c r="O602" t="inlineStr">
        <is>
          <t>Data Science Talent</t>
        </is>
      </c>
      <c r="P602" t="inlineStr">
        <is>
          <t>['azure', 'docker', 'kubernetes', 'git']</t>
        </is>
      </c>
      <c r="Q602" t="inlineStr">
        <is>
          <t>{'cloud': ['azure'], 'other': ['docker', 'kubernetes', 'git']}</t>
        </is>
      </c>
    </row>
    <row r="603">
      <c r="A603" t="inlineStr">
        <is>
          <t>Data Engineer</t>
        </is>
      </c>
      <c r="B603" t="inlineStr">
        <is>
          <t>Lead Data Engineer</t>
        </is>
      </c>
      <c r="C603" t="inlineStr">
        <is>
          <t>Toronto, ON, Canada</t>
        </is>
      </c>
      <c r="D603" t="inlineStr">
        <is>
          <t>via LinkedIn</t>
        </is>
      </c>
      <c r="E603" t="inlineStr">
        <is>
          <t>Full-time</t>
        </is>
      </c>
      <c r="F603" t="b">
        <v>0</v>
      </c>
      <c r="G603" t="inlineStr">
        <is>
          <t>Canada</t>
        </is>
      </c>
      <c r="H603" s="2" t="n">
        <v>45419.55125</v>
      </c>
      <c r="I603" t="b">
        <v>0</v>
      </c>
      <c r="J603" t="b">
        <v>0</v>
      </c>
      <c r="K603" t="inlineStr">
        <is>
          <t>Canada</t>
        </is>
      </c>
      <c r="L603" t="inlineStr"/>
      <c r="M603" t="inlineStr"/>
      <c r="N603" t="inlineStr"/>
      <c r="O603" t="inlineStr">
        <is>
          <t>Insight Global</t>
        </is>
      </c>
      <c r="P603" t="inlineStr">
        <is>
          <t>['sql', 'python', 'go', 'aws', 'databricks', 'spark', 'airflow', 'pyspark', 'terraform', 'github']</t>
        </is>
      </c>
      <c r="Q603" t="inlineStr">
        <is>
          <t>{'cloud': ['aws', 'databricks'], 'libraries': ['spark', 'airflow', 'pyspark'], 'other': ['terraform', 'github'], 'programming': ['sql', 'python', 'go']}</t>
        </is>
      </c>
    </row>
    <row r="604">
      <c r="A604" t="inlineStr">
        <is>
          <t>Data Scientist</t>
        </is>
      </c>
      <c r="B604" t="inlineStr">
        <is>
          <t>Junior Data Scientist - Optimisation</t>
        </is>
      </c>
      <c r="C604" t="inlineStr">
        <is>
          <t>London, UK</t>
        </is>
      </c>
      <c r="D604" t="inlineStr">
        <is>
          <t>via Built In</t>
        </is>
      </c>
      <c r="E604" t="inlineStr">
        <is>
          <t>Full-time</t>
        </is>
      </c>
      <c r="F604" t="b">
        <v>0</v>
      </c>
      <c r="G604" t="inlineStr">
        <is>
          <t>United Kingdom</t>
        </is>
      </c>
      <c r="H604" s="2" t="n">
        <v>45420.55355324074</v>
      </c>
      <c r="I604" t="b">
        <v>0</v>
      </c>
      <c r="J604" t="b">
        <v>0</v>
      </c>
      <c r="K604" t="inlineStr">
        <is>
          <t>United Kingdom</t>
        </is>
      </c>
      <c r="L604" t="inlineStr"/>
      <c r="M604" t="inlineStr"/>
      <c r="N604" t="inlineStr"/>
      <c r="O604" t="inlineStr">
        <is>
          <t>Gousto</t>
        </is>
      </c>
      <c r="P604" t="inlineStr">
        <is>
          <t>['go', 'python']</t>
        </is>
      </c>
      <c r="Q604" t="inlineStr">
        <is>
          <t>{'programming': ['go', 'python']}</t>
        </is>
      </c>
    </row>
    <row r="605">
      <c r="A605" t="inlineStr">
        <is>
          <t>Data Scientist</t>
        </is>
      </c>
      <c r="B605" t="inlineStr">
        <is>
          <t>Entwickler Data Warehouse</t>
        </is>
      </c>
      <c r="C605" t="inlineStr">
        <is>
          <t>Germany</t>
        </is>
      </c>
      <c r="D605" t="inlineStr">
        <is>
          <t>via BeBee</t>
        </is>
      </c>
      <c r="E605" t="inlineStr">
        <is>
          <t>Full-time</t>
        </is>
      </c>
      <c r="F605" t="b">
        <v>0</v>
      </c>
      <c r="G605" t="inlineStr">
        <is>
          <t>Germany</t>
        </is>
      </c>
      <c r="H605" s="2" t="n">
        <v>45430.55447916667</v>
      </c>
      <c r="I605" t="b">
        <v>1</v>
      </c>
      <c r="J605" t="b">
        <v>0</v>
      </c>
      <c r="K605" t="inlineStr">
        <is>
          <t>Germany</t>
        </is>
      </c>
      <c r="L605" t="inlineStr"/>
      <c r="M605" t="inlineStr"/>
      <c r="N605" t="inlineStr"/>
      <c r="O605" t="inlineStr">
        <is>
          <t>Computer Futures-PJP</t>
        </is>
      </c>
      <c r="P605" t="inlineStr"/>
      <c r="Q605" t="inlineStr"/>
    </row>
    <row r="606">
      <c r="A606" t="inlineStr">
        <is>
          <t>Software Engineer</t>
        </is>
      </c>
      <c r="B606" t="inlineStr">
        <is>
          <t>Software Developers Wanted: Accelerate Your Career with Big Data...</t>
        </is>
      </c>
      <c r="C606" t="inlineStr">
        <is>
          <t>Anywhere</t>
        </is>
      </c>
      <c r="D606" t="inlineStr">
        <is>
          <t>via Jobgether</t>
        </is>
      </c>
      <c r="E606" t="inlineStr">
        <is>
          <t>Full-time</t>
        </is>
      </c>
      <c r="F606" t="b">
        <v>1</v>
      </c>
      <c r="G606" t="inlineStr">
        <is>
          <t>Czechia</t>
        </is>
      </c>
      <c r="H606" s="2" t="n">
        <v>45422.56336805555</v>
      </c>
      <c r="I606" t="b">
        <v>0</v>
      </c>
      <c r="J606" t="b">
        <v>0</v>
      </c>
      <c r="K606" t="inlineStr">
        <is>
          <t>Czechia</t>
        </is>
      </c>
      <c r="L606" t="inlineStr"/>
      <c r="M606" t="inlineStr"/>
      <c r="N606" t="inlineStr"/>
      <c r="O606" t="inlineStr">
        <is>
          <t>Similarweb</t>
        </is>
      </c>
      <c r="P606" t="inlineStr">
        <is>
          <t>['python', 'java', 'scala', 'sql', 'nosql', 'aws', 'azure', 'gcp', 'databricks', 'spark', 'airflow', 'kafka', 'docker', 'git', 'kubernetes']</t>
        </is>
      </c>
      <c r="Q606" t="inlineStr">
        <is>
          <t>{'cloud': ['aws', 'azure', 'gcp', 'databricks'], 'libraries': ['spark', 'airflow', 'kafka'], 'other': ['docker', 'git', 'kubernetes'], 'programming': ['python', 'java', 'scala', 'sql', 'nosql']}</t>
        </is>
      </c>
    </row>
    <row r="607">
      <c r="A607" t="inlineStr">
        <is>
          <t>Data Engineer</t>
        </is>
      </c>
      <c r="B607" t="inlineStr">
        <is>
          <t>Azure Data Engineer</t>
        </is>
      </c>
      <c r="C607" t="inlineStr">
        <is>
          <t>Toronto, ON, Canada</t>
        </is>
      </c>
      <c r="D607" t="inlineStr">
        <is>
          <t>via LinkedIn</t>
        </is>
      </c>
      <c r="E607" t="inlineStr">
        <is>
          <t>Full-time</t>
        </is>
      </c>
      <c r="F607" t="b">
        <v>0</v>
      </c>
      <c r="G607" t="inlineStr">
        <is>
          <t>Canada</t>
        </is>
      </c>
      <c r="H607" s="2" t="n">
        <v>45421.55328703704</v>
      </c>
      <c r="I607" t="b">
        <v>1</v>
      </c>
      <c r="J607" t="b">
        <v>0</v>
      </c>
      <c r="K607" t="inlineStr">
        <is>
          <t>Canada</t>
        </is>
      </c>
      <c r="L607" t="inlineStr"/>
      <c r="M607" t="inlineStr"/>
      <c r="N607" t="inlineStr"/>
      <c r="O607" t="inlineStr">
        <is>
          <t>Integriti</t>
        </is>
      </c>
      <c r="P607" t="inlineStr">
        <is>
          <t>['scala', 'sql', 'python', 'java', 't-sql', 'sql server', 'azure', 'oracle', 'spark', 'pyspark', 'hadoop', 'excel', 'git']</t>
        </is>
      </c>
      <c r="Q607" t="inlineStr">
        <is>
          <t>{'analyst_tools': ['excel'], 'cloud': ['azure', 'oracle'], 'databases': ['sql server'], 'libraries': ['spark', 'pyspark', 'hadoop'], 'other': ['git'], 'programming': ['scala', 'sql', 'python', 'java', 't-sql']}</t>
        </is>
      </c>
    </row>
    <row r="608">
      <c r="A608" t="inlineStr">
        <is>
          <t>Software Engineer</t>
        </is>
      </c>
      <c r="B608" t="inlineStr">
        <is>
          <t>MS Engineer</t>
        </is>
      </c>
      <c r="C608" t="inlineStr">
        <is>
          <t>Jakarta, Indonesia</t>
        </is>
      </c>
      <c r="D608" t="inlineStr">
        <is>
          <t>via LinkedIn</t>
        </is>
      </c>
      <c r="E608" t="inlineStr">
        <is>
          <t>Full-time</t>
        </is>
      </c>
      <c r="F608" t="b">
        <v>0</v>
      </c>
      <c r="G608" t="inlineStr">
        <is>
          <t>Indonesia</t>
        </is>
      </c>
      <c r="H608" s="2" t="n">
        <v>45434.55767361111</v>
      </c>
      <c r="I608" t="b">
        <v>0</v>
      </c>
      <c r="J608" t="b">
        <v>0</v>
      </c>
      <c r="K608" t="inlineStr">
        <is>
          <t>Indonesia</t>
        </is>
      </c>
      <c r="L608" t="inlineStr"/>
      <c r="M608" t="inlineStr"/>
      <c r="N608" t="inlineStr"/>
      <c r="O608" t="inlineStr">
        <is>
          <t>NTT DATA, Inc.</t>
        </is>
      </c>
      <c r="P608" t="inlineStr">
        <is>
          <t>['outlook']</t>
        </is>
      </c>
      <c r="Q608" t="inlineStr">
        <is>
          <t>{'analyst_tools': ['outlook']}</t>
        </is>
      </c>
    </row>
    <row r="609">
      <c r="A609" t="inlineStr">
        <is>
          <t>Data Analyst</t>
        </is>
      </c>
      <c r="B609" t="inlineStr">
        <is>
          <t>Data Anaylst</t>
        </is>
      </c>
      <c r="C609" t="inlineStr">
        <is>
          <t>Indore, Madhya Pradesh, India</t>
        </is>
      </c>
      <c r="D609" t="inlineStr">
        <is>
          <t>via LinkedIn</t>
        </is>
      </c>
      <c r="E609" t="inlineStr">
        <is>
          <t>Full-time</t>
        </is>
      </c>
      <c r="F609" t="b">
        <v>0</v>
      </c>
      <c r="G609" t="inlineStr">
        <is>
          <t>India</t>
        </is>
      </c>
      <c r="H609" s="2" t="n">
        <v>45433.56572916666</v>
      </c>
      <c r="I609" t="b">
        <v>0</v>
      </c>
      <c r="J609" t="b">
        <v>0</v>
      </c>
      <c r="K609" t="inlineStr">
        <is>
          <t>India</t>
        </is>
      </c>
      <c r="L609" t="inlineStr"/>
      <c r="M609" t="inlineStr"/>
      <c r="N609" t="inlineStr"/>
      <c r="O609" t="inlineStr">
        <is>
          <t>Robro Systems</t>
        </is>
      </c>
      <c r="P609" t="inlineStr">
        <is>
          <t>['sql', 'r', 'python', 'excel', 'tableau', 'power bi']</t>
        </is>
      </c>
      <c r="Q609" t="inlineStr">
        <is>
          <t>{'analyst_tools': ['excel', 'tableau', 'power bi'], 'programming': ['sql', 'r', 'python']}</t>
        </is>
      </c>
    </row>
    <row r="610">
      <c r="A610" t="inlineStr">
        <is>
          <t>Data Analyst</t>
        </is>
      </c>
      <c r="B610" t="inlineStr">
        <is>
          <t>Data Analyst H/F anglais</t>
        </is>
      </c>
      <c r="C610" t="inlineStr">
        <is>
          <t>Limoges, France</t>
        </is>
      </c>
      <c r="D610" t="inlineStr">
        <is>
          <t>via BeBee</t>
        </is>
      </c>
      <c r="E610" t="inlineStr">
        <is>
          <t>Temp work</t>
        </is>
      </c>
      <c r="F610" t="b">
        <v>0</v>
      </c>
      <c r="G610" t="inlineStr">
        <is>
          <t>France</t>
        </is>
      </c>
      <c r="H610" s="2" t="n">
        <v>45430.55731481482</v>
      </c>
      <c r="I610" t="b">
        <v>0</v>
      </c>
      <c r="J610" t="b">
        <v>0</v>
      </c>
      <c r="K610" t="inlineStr">
        <is>
          <t>France</t>
        </is>
      </c>
      <c r="L610" t="inlineStr"/>
      <c r="M610" t="inlineStr"/>
      <c r="N610" t="inlineStr"/>
      <c r="O610" t="inlineStr">
        <is>
          <t>Agence de services et de paiement (ASP)</t>
        </is>
      </c>
      <c r="P610" t="inlineStr">
        <is>
          <t>['sql', 'postgresql', 'oracle']</t>
        </is>
      </c>
      <c r="Q610" t="inlineStr">
        <is>
          <t>{'cloud': ['oracle'], 'databases': ['postgresql'], 'programming': ['sql']}</t>
        </is>
      </c>
    </row>
    <row r="611">
      <c r="A611" t="inlineStr">
        <is>
          <t>Data Analyst</t>
        </is>
      </c>
      <c r="B611" t="inlineStr">
        <is>
          <t>Business Data Analyst II</t>
        </is>
      </c>
      <c r="C611" t="inlineStr">
        <is>
          <t>Frisco, TX</t>
        </is>
      </c>
      <c r="D611" t="inlineStr">
        <is>
          <t>via ZipRecruiter</t>
        </is>
      </c>
      <c r="E611" t="inlineStr">
        <is>
          <t>Full-time</t>
        </is>
      </c>
      <c r="F611" t="b">
        <v>0</v>
      </c>
      <c r="G611" t="inlineStr">
        <is>
          <t>Texas, United States</t>
        </is>
      </c>
      <c r="H611" s="2" t="n">
        <v>45421.54304398148</v>
      </c>
      <c r="I611" t="b">
        <v>0</v>
      </c>
      <c r="J611" t="b">
        <v>0</v>
      </c>
      <c r="K611" t="inlineStr">
        <is>
          <t>United States</t>
        </is>
      </c>
      <c r="L611" t="inlineStr"/>
      <c r="M611" t="inlineStr"/>
      <c r="N611" t="inlineStr"/>
      <c r="O611" t="inlineStr">
        <is>
          <t>Transplace</t>
        </is>
      </c>
      <c r="P611" t="inlineStr">
        <is>
          <t>['sql', 'excel', 'tableau', 'power bi', 'alteryx']</t>
        </is>
      </c>
      <c r="Q611" t="inlineStr">
        <is>
          <t>{'analyst_tools': ['excel', 'tableau', 'power bi', 'alteryx'], 'programming': ['sql']}</t>
        </is>
      </c>
    </row>
    <row r="612">
      <c r="A612" t="inlineStr">
        <is>
          <t>Data Analyst</t>
        </is>
      </c>
      <c r="B612" t="inlineStr">
        <is>
          <t>IAM Business Data Analyst</t>
        </is>
      </c>
      <c r="C612" t="inlineStr">
        <is>
          <t>Anywhere</t>
        </is>
      </c>
      <c r="D612" t="inlineStr">
        <is>
          <t>via LinkedIn</t>
        </is>
      </c>
      <c r="E612" t="inlineStr">
        <is>
          <t>Full-time</t>
        </is>
      </c>
      <c r="F612" t="b">
        <v>1</v>
      </c>
      <c r="G612" t="inlineStr">
        <is>
          <t>New York, United States</t>
        </is>
      </c>
      <c r="H612" s="2" t="n">
        <v>45436.54203703703</v>
      </c>
      <c r="I612" t="b">
        <v>1</v>
      </c>
      <c r="J612" t="b">
        <v>0</v>
      </c>
      <c r="K612" t="inlineStr">
        <is>
          <t>United States</t>
        </is>
      </c>
      <c r="L612" t="inlineStr"/>
      <c r="M612" t="inlineStr"/>
      <c r="N612" t="inlineStr"/>
      <c r="O612" t="inlineStr">
        <is>
          <t>Vertex Elite LLC</t>
        </is>
      </c>
      <c r="P612" t="inlineStr"/>
      <c r="Q612" t="inlineStr"/>
    </row>
    <row r="613">
      <c r="A613" t="inlineStr">
        <is>
          <t>Data Analyst</t>
        </is>
      </c>
      <c r="B613" t="inlineStr">
        <is>
          <t>Data Analyst</t>
        </is>
      </c>
      <c r="C613" t="inlineStr">
        <is>
          <t>Greece</t>
        </is>
      </c>
      <c r="D613" t="inlineStr">
        <is>
          <t>via Jooble</t>
        </is>
      </c>
      <c r="E613" t="inlineStr">
        <is>
          <t>Full-time</t>
        </is>
      </c>
      <c r="F613" t="b">
        <v>0</v>
      </c>
      <c r="G613" t="inlineStr">
        <is>
          <t>Greece</t>
        </is>
      </c>
      <c r="H613" s="2" t="n">
        <v>45426.58434027778</v>
      </c>
      <c r="I613" t="b">
        <v>0</v>
      </c>
      <c r="J613" t="b">
        <v>0</v>
      </c>
      <c r="K613" t="inlineStr">
        <is>
          <t>Greece</t>
        </is>
      </c>
      <c r="L613" t="inlineStr"/>
      <c r="M613" t="inlineStr"/>
      <c r="N613" t="inlineStr"/>
      <c r="O613" t="inlineStr">
        <is>
          <t>Foundever Cyprus</t>
        </is>
      </c>
      <c r="P613" t="inlineStr">
        <is>
          <t>['sql', 'oracle', 'excel', 'power bi', 'sap']</t>
        </is>
      </c>
      <c r="Q613" t="inlineStr">
        <is>
          <t>{'analyst_tools': ['excel', 'power bi', 'sap'], 'cloud': ['oracle'], 'programming': ['sql']}</t>
        </is>
      </c>
    </row>
    <row r="614">
      <c r="A614" t="inlineStr">
        <is>
          <t>Data Analyst</t>
        </is>
      </c>
      <c r="B614" t="inlineStr">
        <is>
          <t>Data Analyst</t>
        </is>
      </c>
      <c r="C614" t="inlineStr">
        <is>
          <t>Athens, Greece</t>
        </is>
      </c>
      <c r="D614" t="inlineStr">
        <is>
          <t>via LinkedIn</t>
        </is>
      </c>
      <c r="E614" t="inlineStr">
        <is>
          <t>Full-time</t>
        </is>
      </c>
      <c r="F614" t="b">
        <v>0</v>
      </c>
      <c r="G614" t="inlineStr">
        <is>
          <t>Greece</t>
        </is>
      </c>
      <c r="H614" s="2" t="n">
        <v>45422.57237268519</v>
      </c>
      <c r="I614" t="b">
        <v>0</v>
      </c>
      <c r="J614" t="b">
        <v>0</v>
      </c>
      <c r="K614" t="inlineStr">
        <is>
          <t>Greece</t>
        </is>
      </c>
      <c r="L614" t="inlineStr"/>
      <c r="M614" t="inlineStr"/>
      <c r="N614" t="inlineStr"/>
      <c r="O614" t="inlineStr">
        <is>
          <t>Satori Analytics</t>
        </is>
      </c>
      <c r="P614" t="inlineStr">
        <is>
          <t>['sql', 'sas', 'sas', 'python', 'r', 'oracle', 'power bi', 'excel', 'spss', 'sap', 'ssrs']</t>
        </is>
      </c>
      <c r="Q614" t="inlineStr">
        <is>
          <t>{'analyst_tools': ['sas', 'power bi', 'excel', 'spss', 'sap', 'ssrs'], 'cloud': ['oracle'], 'programming': ['sql', 'sas', 'python', 'r']}</t>
        </is>
      </c>
    </row>
    <row r="615">
      <c r="A615" t="inlineStr">
        <is>
          <t>Senior Data Scientist</t>
        </is>
      </c>
      <c r="B615" t="inlineStr">
        <is>
          <t>Senior Data Scientist</t>
        </is>
      </c>
      <c r="C615" t="inlineStr">
        <is>
          <t>Rosario, Santa Fe Province, Argentina</t>
        </is>
      </c>
      <c r="D615" t="inlineStr">
        <is>
          <t>via LinkedIn</t>
        </is>
      </c>
      <c r="E615" t="inlineStr">
        <is>
          <t>Full-time</t>
        </is>
      </c>
      <c r="F615" t="b">
        <v>0</v>
      </c>
      <c r="G615" t="inlineStr">
        <is>
          <t>Argentina</t>
        </is>
      </c>
      <c r="H615" s="2" t="n">
        <v>45426.56146990741</v>
      </c>
      <c r="I615" t="b">
        <v>0</v>
      </c>
      <c r="J615" t="b">
        <v>0</v>
      </c>
      <c r="K615" t="inlineStr">
        <is>
          <t>Argentina</t>
        </is>
      </c>
      <c r="L615" t="inlineStr"/>
      <c r="M615" t="inlineStr"/>
      <c r="N615" t="inlineStr"/>
      <c r="O615" t="inlineStr">
        <is>
          <t>AgileEngine</t>
        </is>
      </c>
      <c r="P615" t="inlineStr">
        <is>
          <t>['python', 'sql', 'mysql', 'redshift', 'aws', 'spark', 'flask', 'tableau', 'gitlab']</t>
        </is>
      </c>
      <c r="Q615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616">
      <c r="A616" t="inlineStr">
        <is>
          <t>Data Analyst</t>
        </is>
      </c>
      <c r="B616" t="inlineStr">
        <is>
          <t>[Hiring] Data Analytics Lead Dubai UAE</t>
        </is>
      </c>
      <c r="C616" t="inlineStr">
        <is>
          <t>Dubai - United Arab Emirates</t>
        </is>
      </c>
      <c r="D616" t="inlineStr">
        <is>
          <t>via Jooble</t>
        </is>
      </c>
      <c r="E616" t="inlineStr">
        <is>
          <t>Full-time</t>
        </is>
      </c>
      <c r="F616" t="b">
        <v>0</v>
      </c>
      <c r="G616" t="inlineStr">
        <is>
          <t>United Arab Emirates</t>
        </is>
      </c>
      <c r="H616" s="2" t="n">
        <v>45440.57506944444</v>
      </c>
      <c r="I616" t="b">
        <v>0</v>
      </c>
      <c r="J616" t="b">
        <v>0</v>
      </c>
      <c r="K616" t="inlineStr">
        <is>
          <t>United Arab Emirates</t>
        </is>
      </c>
      <c r="L616" t="inlineStr"/>
      <c r="M616" t="inlineStr"/>
      <c r="N616" t="inlineStr"/>
      <c r="O616" t="inlineStr">
        <is>
          <t>confidential</t>
        </is>
      </c>
      <c r="P616" t="inlineStr">
        <is>
          <t>['sas', 'sas', 'python', 'r', 'sql', 'gdpr', 'tableau', 'power bi', 'qlik']</t>
        </is>
      </c>
      <c r="Q616" t="inlineStr">
        <is>
          <t>{'analyst_tools': ['sas', 'tableau', 'power bi', 'qlik'], 'libraries': ['gdpr'], 'programming': ['sas', 'python', 'r', 'sql']}</t>
        </is>
      </c>
    </row>
    <row r="617">
      <c r="A617" t="inlineStr">
        <is>
          <t>Senior Data Engineer</t>
        </is>
      </c>
      <c r="B617" t="inlineStr">
        <is>
          <t>Sr System Reliability Engineer (Big Data)</t>
        </is>
      </c>
      <c r="C617" t="inlineStr">
        <is>
          <t>Pune, Maharashtra, India</t>
        </is>
      </c>
      <c r="D617" t="inlineStr">
        <is>
          <t>via LinkedIn</t>
        </is>
      </c>
      <c r="E617" t="inlineStr">
        <is>
          <t>Full-time</t>
        </is>
      </c>
      <c r="F617" t="b">
        <v>0</v>
      </c>
      <c r="G617" t="inlineStr">
        <is>
          <t>India</t>
        </is>
      </c>
      <c r="H617" s="2" t="n">
        <v>45439.54605324074</v>
      </c>
      <c r="I617" t="b">
        <v>1</v>
      </c>
      <c r="J617" t="b">
        <v>0</v>
      </c>
      <c r="K617" t="inlineStr">
        <is>
          <t>India</t>
        </is>
      </c>
      <c r="L617" t="inlineStr"/>
      <c r="M617" t="inlineStr"/>
      <c r="N617" t="inlineStr"/>
      <c r="O617" t="inlineStr">
        <is>
          <t>Fulcrum Digital Inc</t>
        </is>
      </c>
      <c r="P617" t="inlineStr">
        <is>
          <t>['go', 'sql', 'oracle', 'hadoop', 'spark', 'linux', 'jenkins', 'flow']</t>
        </is>
      </c>
      <c r="Q617" t="inlineStr">
        <is>
          <t>{'cloud': ['oracle'], 'libraries': ['hadoop', 'spark'], 'os': ['linux'], 'other': ['jenkins', 'flow'], 'programming': ['go', 'sql']}</t>
        </is>
      </c>
    </row>
    <row r="618">
      <c r="A618" t="inlineStr">
        <is>
          <t>Data Analyst</t>
        </is>
      </c>
      <c r="B618" t="inlineStr">
        <is>
          <t>Healthcare Data Analyst Nurse</t>
        </is>
      </c>
      <c r="C618" t="inlineStr">
        <is>
          <t>Rochelle, IL</t>
        </is>
      </c>
      <c r="D618" t="inlineStr">
        <is>
          <t>via Carecareer Link</t>
        </is>
      </c>
      <c r="E618" t="inlineStr">
        <is>
          <t>Full-time</t>
        </is>
      </c>
      <c r="F618" t="b">
        <v>0</v>
      </c>
      <c r="G618" t="inlineStr">
        <is>
          <t>Illinois, United States</t>
        </is>
      </c>
      <c r="H618" s="2" t="n">
        <v>45425.54436342593</v>
      </c>
      <c r="I618" t="b">
        <v>0</v>
      </c>
      <c r="J618" t="b">
        <v>1</v>
      </c>
      <c r="K618" t="inlineStr">
        <is>
          <t>United States</t>
        </is>
      </c>
      <c r="L618" t="inlineStr">
        <is>
          <t>year</t>
        </is>
      </c>
      <c r="M618" t="n">
        <v>73500</v>
      </c>
      <c r="N618" t="inlineStr"/>
      <c r="O618" t="inlineStr">
        <is>
          <t>Incredible Health, Inc.</t>
        </is>
      </c>
      <c r="P618" t="inlineStr">
        <is>
          <t>['excel']</t>
        </is>
      </c>
      <c r="Q618" t="inlineStr">
        <is>
          <t>{'analyst_tools': ['excel']}</t>
        </is>
      </c>
    </row>
    <row r="619">
      <c r="A619" t="inlineStr">
        <is>
          <t>Software Engineer</t>
        </is>
      </c>
      <c r="B619" t="inlineStr">
        <is>
          <t>Senior C++ Engineer</t>
        </is>
      </c>
      <c r="C619" t="inlineStr">
        <is>
          <t>Anywhere</t>
        </is>
      </c>
      <c r="D619" t="inlineStr">
        <is>
          <t>via Bonapolia Career Site</t>
        </is>
      </c>
      <c r="E619" t="inlineStr">
        <is>
          <t>Full-time</t>
        </is>
      </c>
      <c r="F619" t="b">
        <v>1</v>
      </c>
      <c r="G619" t="inlineStr">
        <is>
          <t>Portugal</t>
        </is>
      </c>
      <c r="H619" s="2" t="n">
        <v>45422.55832175926</v>
      </c>
      <c r="I619" t="b">
        <v>0</v>
      </c>
      <c r="J619" t="b">
        <v>0</v>
      </c>
      <c r="K619" t="inlineStr">
        <is>
          <t>Portugal</t>
        </is>
      </c>
      <c r="L619" t="inlineStr"/>
      <c r="M619" t="inlineStr"/>
      <c r="N619" t="inlineStr"/>
      <c r="O619" t="inlineStr">
        <is>
          <t>Bonapolia</t>
        </is>
      </c>
      <c r="P619" t="inlineStr">
        <is>
          <t>['c++', 'python', 'go', 'rust', 'vmware', 'aws', 'docker', 'kubernetes']</t>
        </is>
      </c>
      <c r="Q619" t="inlineStr">
        <is>
          <t>{'cloud': ['vmware', 'aws'], 'other': ['docker', 'kubernetes'], 'programming': ['c++', 'python', 'go', 'rust']}</t>
        </is>
      </c>
    </row>
    <row r="620">
      <c r="A620" t="inlineStr">
        <is>
          <t>Data Scientist</t>
        </is>
      </c>
      <c r="B620" t="inlineStr">
        <is>
          <t>Lead Data Scientist</t>
        </is>
      </c>
      <c r="C620" t="inlineStr">
        <is>
          <t>Austria</t>
        </is>
      </c>
      <c r="D620" t="inlineStr">
        <is>
          <t>via Trabajo.org - Stellenangebote, Arbeit</t>
        </is>
      </c>
      <c r="E620" t="inlineStr">
        <is>
          <t>Full-time</t>
        </is>
      </c>
      <c r="F620" t="b">
        <v>0</v>
      </c>
      <c r="G620" t="inlineStr">
        <is>
          <t>Austria</t>
        </is>
      </c>
      <c r="H620" s="2" t="n">
        <v>45434.57094907408</v>
      </c>
      <c r="I620" t="b">
        <v>0</v>
      </c>
      <c r="J620" t="b">
        <v>0</v>
      </c>
      <c r="K620" t="inlineStr">
        <is>
          <t>Austria</t>
        </is>
      </c>
      <c r="L620" t="inlineStr"/>
      <c r="M620" t="inlineStr"/>
      <c r="N620" t="inlineStr"/>
      <c r="O620" t="inlineStr">
        <is>
          <t>Wlgroup</t>
        </is>
      </c>
      <c r="P620" t="inlineStr">
        <is>
          <t>['python', 'r', 'hadoop', 'spark']</t>
        </is>
      </c>
      <c r="Q620" t="inlineStr">
        <is>
          <t>{'libraries': ['hadoop', 'spark'], 'programming': ['python', 'r']}</t>
        </is>
      </c>
    </row>
    <row r="621">
      <c r="A621" t="inlineStr">
        <is>
          <t>Business Analyst</t>
        </is>
      </c>
      <c r="B621" t="inlineStr">
        <is>
          <t>University Partnerships Manager - Collaborative Environment</t>
        </is>
      </c>
      <c r="C621" t="inlineStr">
        <is>
          <t>Auckland, New Zealand</t>
        </is>
      </c>
      <c r="D621" t="inlineStr">
        <is>
          <t>via GrabJobs</t>
        </is>
      </c>
      <c r="E621" t="inlineStr">
        <is>
          <t>Full-time</t>
        </is>
      </c>
      <c r="F621" t="b">
        <v>0</v>
      </c>
      <c r="G621" t="inlineStr">
        <is>
          <t>New Zealand</t>
        </is>
      </c>
      <c r="H621" s="2" t="n">
        <v>45426.56379629629</v>
      </c>
      <c r="I621" t="b">
        <v>1</v>
      </c>
      <c r="J621" t="b">
        <v>0</v>
      </c>
      <c r="K621" t="inlineStr">
        <is>
          <t>New Zealand</t>
        </is>
      </c>
      <c r="L621" t="inlineStr"/>
      <c r="M621" t="inlineStr"/>
      <c r="N621" t="inlineStr"/>
      <c r="O621" t="inlineStr">
        <is>
          <t>Institute of Data</t>
        </is>
      </c>
      <c r="P621" t="inlineStr"/>
      <c r="Q621" t="inlineStr"/>
    </row>
    <row r="622">
      <c r="A622" t="inlineStr">
        <is>
          <t>Data Analyst</t>
        </is>
      </c>
      <c r="B622" t="inlineStr">
        <is>
          <t>Data Analyst</t>
        </is>
      </c>
      <c r="C622" t="inlineStr">
        <is>
          <t>Marikina, Metro Manila, Philippines</t>
        </is>
      </c>
      <c r="D622" t="inlineStr">
        <is>
          <t>via Indeed Job Search</t>
        </is>
      </c>
      <c r="E622" t="inlineStr">
        <is>
          <t>Full-time</t>
        </is>
      </c>
      <c r="F622" t="b">
        <v>0</v>
      </c>
      <c r="G622" t="inlineStr">
        <is>
          <t>Philippines</t>
        </is>
      </c>
      <c r="H622" s="2" t="n">
        <v>45437.56363425926</v>
      </c>
      <c r="I622" t="b">
        <v>1</v>
      </c>
      <c r="J622" t="b">
        <v>0</v>
      </c>
      <c r="K622" t="inlineStr">
        <is>
          <t>Philippines</t>
        </is>
      </c>
      <c r="L622" t="inlineStr"/>
      <c r="M622" t="inlineStr"/>
      <c r="N622" t="inlineStr"/>
      <c r="O622" t="inlineStr">
        <is>
          <t>BPO EXTENSION OFFICE - MARIKINA</t>
        </is>
      </c>
      <c r="P622" t="inlineStr"/>
      <c r="Q622" t="inlineStr"/>
    </row>
    <row r="623">
      <c r="A623" t="inlineStr">
        <is>
          <t>Business Analyst</t>
        </is>
      </c>
      <c r="B623" t="inlineStr">
        <is>
          <t>Finance &amp; Analytics Analyst - Remote (SQL Programming)</t>
        </is>
      </c>
      <c r="C623" t="inlineStr">
        <is>
          <t>Anywhere</t>
        </is>
      </c>
      <c r="D623" t="inlineStr">
        <is>
          <t>via LinkedIn</t>
        </is>
      </c>
      <c r="E623" t="inlineStr">
        <is>
          <t>Full-time</t>
        </is>
      </c>
      <c r="F623" t="b">
        <v>1</v>
      </c>
      <c r="G623" t="inlineStr">
        <is>
          <t>Georgia</t>
        </is>
      </c>
      <c r="H623" s="2" t="n">
        <v>45414.57215277778</v>
      </c>
      <c r="I623" t="b">
        <v>0</v>
      </c>
      <c r="J623" t="b">
        <v>0</v>
      </c>
      <c r="K623" t="inlineStr">
        <is>
          <t>United States</t>
        </is>
      </c>
      <c r="L623" t="inlineStr"/>
      <c r="M623" t="inlineStr"/>
      <c r="N623" t="inlineStr"/>
      <c r="O623" t="inlineStr">
        <is>
          <t>Team Remotely Inc</t>
        </is>
      </c>
      <c r="P623" t="inlineStr">
        <is>
          <t>['sql', 'excel']</t>
        </is>
      </c>
      <c r="Q623" t="inlineStr">
        <is>
          <t>{'analyst_tools': ['excel'], 'programming': ['sql']}</t>
        </is>
      </c>
    </row>
    <row r="624">
      <c r="A624" t="inlineStr">
        <is>
          <t>Data Engineer</t>
        </is>
      </c>
      <c r="B624" t="inlineStr">
        <is>
          <t>Data Engineer - Oracle DBA</t>
        </is>
      </c>
      <c r="C624" t="inlineStr">
        <is>
          <t>Plano, TX</t>
        </is>
      </c>
      <c r="D624" t="inlineStr">
        <is>
          <t>via ZipRecruiter</t>
        </is>
      </c>
      <c r="E624" t="inlineStr">
        <is>
          <t>Full-time</t>
        </is>
      </c>
      <c r="F624" t="b">
        <v>0</v>
      </c>
      <c r="G624" t="inlineStr">
        <is>
          <t>Texas, United States</t>
        </is>
      </c>
      <c r="H624" s="2" t="n">
        <v>45437.559375</v>
      </c>
      <c r="I624" t="b">
        <v>1</v>
      </c>
      <c r="J624" t="b">
        <v>1</v>
      </c>
      <c r="K624" t="inlineStr">
        <is>
          <t>United States</t>
        </is>
      </c>
      <c r="L624" t="inlineStr"/>
      <c r="M624" t="inlineStr"/>
      <c r="N624" t="inlineStr"/>
      <c r="O624" t="inlineStr">
        <is>
          <t>JPMorgan Chase &amp; Co</t>
        </is>
      </c>
      <c r="P624" t="inlineStr">
        <is>
          <t>['sql', 'nosql', 'mongodb', 'mongodb', 'python', 'javascript', 'perl', 'shell', 'mysql', 'postgresql', 'cassandra', 'oracle', 'linux', 'unix', 'git', 'jira', 'confluence']</t>
        </is>
      </c>
      <c r="Q624" t="inlineStr">
        <is>
          <t>{'async': ['jira', 'confluence'], 'cloud': ['oracle'], 'databases': ['mongodb', 'mysql', 'postgresql', 'cassandra'], 'os': ['linux', 'unix'], 'other': ['git'], 'programming': ['sql', 'nosql', 'mongodb', 'python', 'javascript', 'perl', 'shell']}</t>
        </is>
      </c>
    </row>
    <row r="625">
      <c r="A625" t="inlineStr">
        <is>
          <t>Data Engineer</t>
        </is>
      </c>
      <c r="B625" t="inlineStr">
        <is>
          <t>Big Data Engineer ( Remote )</t>
        </is>
      </c>
      <c r="C625" t="inlineStr">
        <is>
          <t>Bengaluru, Karnataka, India</t>
        </is>
      </c>
      <c r="D625" t="inlineStr">
        <is>
          <t>via LinkedIn</t>
        </is>
      </c>
      <c r="E625" t="inlineStr">
        <is>
          <t>Contractor</t>
        </is>
      </c>
      <c r="F625" t="b">
        <v>0</v>
      </c>
      <c r="G625" t="inlineStr">
        <is>
          <t>India</t>
        </is>
      </c>
      <c r="H625" s="2" t="n">
        <v>45433.56626157407</v>
      </c>
      <c r="I625" t="b">
        <v>0</v>
      </c>
      <c r="J625" t="b">
        <v>0</v>
      </c>
      <c r="K625" t="inlineStr">
        <is>
          <t>India</t>
        </is>
      </c>
      <c r="L625" t="inlineStr"/>
      <c r="M625" t="inlineStr"/>
      <c r="N625" t="inlineStr"/>
      <c r="O625" t="inlineStr">
        <is>
          <t>Evnek</t>
        </is>
      </c>
      <c r="P625" t="inlineStr">
        <is>
          <t>['java', 'python', 'scala', 'nosql', 'aws', 'hadoop', 'spark']</t>
        </is>
      </c>
      <c r="Q625" t="inlineStr">
        <is>
          <t>{'cloud': ['aws'], 'libraries': ['hadoop', 'spark'], 'programming': ['java', 'python', 'scala', 'nosql']}</t>
        </is>
      </c>
    </row>
    <row r="626">
      <c r="A626" t="inlineStr">
        <is>
          <t>Senior Data Scientist</t>
        </is>
      </c>
      <c r="B626" t="inlineStr">
        <is>
          <t>Senior Data Scientist - Probabilistic Modelling (Permanent)</t>
        </is>
      </c>
      <c r="C626" t="inlineStr">
        <is>
          <t>United Kingdom</t>
        </is>
      </c>
      <c r="D626" t="inlineStr">
        <is>
          <t>via LinkedIn</t>
        </is>
      </c>
      <c r="E626" t="inlineStr">
        <is>
          <t>Full-time</t>
        </is>
      </c>
      <c r="F626" t="b">
        <v>0</v>
      </c>
      <c r="G626" t="inlineStr">
        <is>
          <t>United Kingdom</t>
        </is>
      </c>
      <c r="H626" s="2" t="n">
        <v>45441.55921296297</v>
      </c>
      <c r="I626" t="b">
        <v>0</v>
      </c>
      <c r="J626" t="b">
        <v>0</v>
      </c>
      <c r="K626" t="inlineStr">
        <is>
          <t>United Kingdom</t>
        </is>
      </c>
      <c r="L626" t="inlineStr"/>
      <c r="M626" t="inlineStr"/>
      <c r="N626" t="inlineStr"/>
      <c r="O626" t="inlineStr">
        <is>
          <t>Jooble</t>
        </is>
      </c>
      <c r="P626" t="inlineStr">
        <is>
          <t>['python', 'sql', 'databricks', 'pyspark']</t>
        </is>
      </c>
      <c r="Q626" t="inlineStr">
        <is>
          <t>{'cloud': ['databricks'], 'libraries': ['pyspark'], 'programming': ['python', 'sql']}</t>
        </is>
      </c>
    </row>
    <row r="627">
      <c r="A627" t="inlineStr">
        <is>
          <t>Data Scientist</t>
        </is>
      </c>
      <c r="B627" t="inlineStr">
        <is>
          <t>Data Manager / Data Scientist (Remote)</t>
        </is>
      </c>
      <c r="C627" t="inlineStr">
        <is>
          <t>Anywhere</t>
        </is>
      </c>
      <c r="D627" t="inlineStr">
        <is>
          <t>via ZipRecruiter</t>
        </is>
      </c>
      <c r="E627" t="inlineStr">
        <is>
          <t>Full-time</t>
        </is>
      </c>
      <c r="F627" t="b">
        <v>1</v>
      </c>
      <c r="G627" t="inlineStr">
        <is>
          <t>California, United States</t>
        </is>
      </c>
      <c r="H627" s="2" t="n">
        <v>45422.54585648148</v>
      </c>
      <c r="I627" t="b">
        <v>0</v>
      </c>
      <c r="J627" t="b">
        <v>0</v>
      </c>
      <c r="K627" t="inlineStr">
        <is>
          <t>United States</t>
        </is>
      </c>
      <c r="L627" t="inlineStr"/>
      <c r="M627" t="inlineStr"/>
      <c r="N627" t="inlineStr"/>
      <c r="O627" t="inlineStr">
        <is>
          <t>Heluna Health</t>
        </is>
      </c>
      <c r="P627" t="inlineStr">
        <is>
          <t>['r', 'sql', 'sas', 'sas', 'python', 'snowflake', 'azure', 'tableau', 'word', 'excel', 'outlook', 'powerpoint', 'flow', 'git']</t>
        </is>
      </c>
      <c r="Q627" t="inlineStr">
        <is>
          <t>{'analyst_tools': ['sas', 'tableau', 'word', 'excel', 'outlook', 'powerpoint'], 'cloud': ['snowflake', 'azure'], 'other': ['flow', 'git'], 'programming': ['r', 'sql', 'sas', 'python']}</t>
        </is>
      </c>
    </row>
    <row r="628">
      <c r="A628" t="inlineStr">
        <is>
          <t>Data Scientist</t>
        </is>
      </c>
      <c r="B628" t="inlineStr">
        <is>
          <t>Analytics Engineer</t>
        </is>
      </c>
      <c r="C628" t="inlineStr">
        <is>
          <t>Anywhere</t>
        </is>
      </c>
      <c r="D628" t="inlineStr">
        <is>
          <t>via Jobgether</t>
        </is>
      </c>
      <c r="E628" t="inlineStr">
        <is>
          <t>Full-time</t>
        </is>
      </c>
      <c r="F628" t="b">
        <v>1</v>
      </c>
      <c r="G628" t="inlineStr">
        <is>
          <t>Bolivia</t>
        </is>
      </c>
      <c r="H628" s="2" t="n">
        <v>45413.55752314815</v>
      </c>
      <c r="I628" t="b">
        <v>0</v>
      </c>
      <c r="J628" t="b">
        <v>0</v>
      </c>
      <c r="K628" t="inlineStr">
        <is>
          <t>Bolivia</t>
        </is>
      </c>
      <c r="L628" t="inlineStr"/>
      <c r="M628" t="inlineStr"/>
      <c r="N628" t="inlineStr"/>
      <c r="O628" t="inlineStr">
        <is>
          <t>Yalo</t>
        </is>
      </c>
      <c r="P628" t="inlineStr">
        <is>
          <t>['sql', 'python', 'go', 'bigquery', 'databricks', 'kafka', 'airflow', 'looker', 'power bi']</t>
        </is>
      </c>
      <c r="Q628" t="inlineStr">
        <is>
          <t>{'analyst_tools': ['looker', 'power bi'], 'cloud': ['bigquery', 'databricks'], 'libraries': ['kafka', 'airflow'], 'programming': ['sql', 'python', 'go']}</t>
        </is>
      </c>
    </row>
    <row r="629">
      <c r="A629" t="inlineStr">
        <is>
          <t>Data Scientist</t>
        </is>
      </c>
      <c r="B629" t="inlineStr">
        <is>
          <t>Data Scientist</t>
        </is>
      </c>
      <c r="C629" t="inlineStr">
        <is>
          <t>Hanoi, Vietnam</t>
        </is>
      </c>
      <c r="D629" t="inlineStr">
        <is>
          <t>via Jobs.vn.indeed.com</t>
        </is>
      </c>
      <c r="E629" t="inlineStr">
        <is>
          <t>Full-time</t>
        </is>
      </c>
      <c r="F629" t="b">
        <v>0</v>
      </c>
      <c r="G629" t="inlineStr">
        <is>
          <t>Vietnam</t>
        </is>
      </c>
      <c r="H629" s="2" t="n">
        <v>45432.55296296296</v>
      </c>
      <c r="I629" t="b">
        <v>0</v>
      </c>
      <c r="J629" t="b">
        <v>0</v>
      </c>
      <c r="K629" t="inlineStr">
        <is>
          <t>Vietnam</t>
        </is>
      </c>
      <c r="L629" t="inlineStr"/>
      <c r="M629" t="inlineStr"/>
      <c r="N629" t="inlineStr"/>
      <c r="O629" t="inlineStr">
        <is>
          <t>Công Ty TNHH LP Technology</t>
        </is>
      </c>
      <c r="P629" t="inlineStr">
        <is>
          <t>['python', 'r', 'sql', 'pandas', 'numpy', 'dplyr', 'hadoop', 'spark']</t>
        </is>
      </c>
      <c r="Q629" t="inlineStr">
        <is>
          <t>{'libraries': ['pandas', 'numpy', 'dplyr', 'hadoop', 'spark'], 'programming': ['python', 'r', 'sql']}</t>
        </is>
      </c>
    </row>
    <row r="630">
      <c r="A630" t="inlineStr">
        <is>
          <t>Data Engineer</t>
        </is>
      </c>
      <c r="B630" t="inlineStr">
        <is>
          <t>Sr. Data Engineer</t>
        </is>
      </c>
      <c r="C630" t="inlineStr">
        <is>
          <t>Dallas, TX</t>
        </is>
      </c>
      <c r="D630" t="inlineStr">
        <is>
          <t>via Dice</t>
        </is>
      </c>
      <c r="E630" t="inlineStr">
        <is>
          <t>Contractor</t>
        </is>
      </c>
      <c r="F630" t="b">
        <v>0</v>
      </c>
      <c r="G630" t="inlineStr">
        <is>
          <t>New York, United States</t>
        </is>
      </c>
      <c r="H630" s="2" t="n">
        <v>45428.54487268518</v>
      </c>
      <c r="I630" t="b">
        <v>0</v>
      </c>
      <c r="J630" t="b">
        <v>0</v>
      </c>
      <c r="K630" t="inlineStr">
        <is>
          <t>United States</t>
        </is>
      </c>
      <c r="L630" t="inlineStr"/>
      <c r="M630" t="inlineStr"/>
      <c r="N630" t="inlineStr"/>
      <c r="O630" t="inlineStr">
        <is>
          <t>Raas Infotek LLC</t>
        </is>
      </c>
      <c r="P630" t="inlineStr">
        <is>
          <t>['sql', 'python', 'java', 'scala', 'mysql', 'postgresql', 'redshift', 'bigquery', 'snowflake', 'aws', 'azure', 'hadoop', 'spark', 'kafka']</t>
        </is>
      </c>
      <c r="Q630" t="inlineStr">
        <is>
          <t>{'cloud': ['redshift', 'bigquery', 'snowflake', 'aws', 'azure'], 'databases': ['mysql', 'postgresql'], 'libraries': ['hadoop', 'spark', 'kafka'], 'programming': ['sql', 'python', 'java', 'scala']}</t>
        </is>
      </c>
    </row>
    <row r="631">
      <c r="A631" t="inlineStr">
        <is>
          <t>Data Analyst</t>
        </is>
      </c>
      <c r="B631" t="inlineStr">
        <is>
          <t>Data Analyst</t>
        </is>
      </c>
      <c r="C631" t="inlineStr">
        <is>
          <t>Anywhere</t>
        </is>
      </c>
      <c r="D631" t="inlineStr">
        <is>
          <t>via Built In</t>
        </is>
      </c>
      <c r="E631" t="inlineStr">
        <is>
          <t>Full-time</t>
        </is>
      </c>
      <c r="F631" t="b">
        <v>1</v>
      </c>
      <c r="G631" t="inlineStr">
        <is>
          <t>Netherlands</t>
        </is>
      </c>
      <c r="H631" s="2" t="n">
        <v>45440.57064814815</v>
      </c>
      <c r="I631" t="b">
        <v>0</v>
      </c>
      <c r="J631" t="b">
        <v>0</v>
      </c>
      <c r="K631" t="inlineStr">
        <is>
          <t>Netherlands</t>
        </is>
      </c>
      <c r="L631" t="inlineStr"/>
      <c r="M631" t="inlineStr"/>
      <c r="N631" t="inlineStr"/>
      <c r="O631" t="inlineStr">
        <is>
          <t>Planner 5D</t>
        </is>
      </c>
      <c r="P631" t="inlineStr">
        <is>
          <t>['python', 'sql', 'mariadb', 'firebase', 'firebase', 'bigquery', 'airflow', 'windows', 'macos', 'looker', 'tableau', 'power bi', 'planner']</t>
        </is>
      </c>
      <c r="Q631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632">
      <c r="A632" t="inlineStr">
        <is>
          <t>Data Engineer</t>
        </is>
      </c>
      <c r="B632" t="inlineStr">
        <is>
          <t>Geospatial Data Engineer - Climate Change</t>
        </is>
      </c>
      <c r="C632" t="inlineStr"/>
      <c r="D632" t="inlineStr">
        <is>
          <t>via LinkedIn</t>
        </is>
      </c>
      <c r="E632" t="inlineStr">
        <is>
          <t>Full-time</t>
        </is>
      </c>
      <c r="F632" t="b">
        <v>0</v>
      </c>
      <c r="G632" t="inlineStr">
        <is>
          <t>Florida, United States</t>
        </is>
      </c>
      <c r="H632" s="2" t="n">
        <v>45432.54796296296</v>
      </c>
      <c r="I632" t="b">
        <v>0</v>
      </c>
      <c r="J632" t="b">
        <v>1</v>
      </c>
      <c r="K632" t="inlineStr">
        <is>
          <t>United States</t>
        </is>
      </c>
      <c r="L632" t="inlineStr"/>
      <c r="M632" t="inlineStr"/>
      <c r="N632" t="inlineStr"/>
      <c r="O632" t="inlineStr">
        <is>
          <t>First Street</t>
        </is>
      </c>
      <c r="P632" t="inlineStr">
        <is>
          <t>['python', 'sql', 'r', 'postgresql', 'aws', 'gcp', 'azure', 'git']</t>
        </is>
      </c>
      <c r="Q632" t="inlineStr">
        <is>
          <t>{'cloud': ['aws', 'gcp', 'azure'], 'databases': ['postgresql'], 'other': ['git'], 'programming': ['python', 'sql', 'r']}</t>
        </is>
      </c>
    </row>
    <row r="633">
      <c r="A633" t="inlineStr">
        <is>
          <t>Data Engineer</t>
        </is>
      </c>
      <c r="B633" t="inlineStr">
        <is>
          <t>Data Engineer - MySQL and MongoDB</t>
        </is>
      </c>
      <c r="C633" t="inlineStr">
        <is>
          <t>Coimbatore South, Tamil Nadu, India</t>
        </is>
      </c>
      <c r="D633" t="inlineStr">
        <is>
          <t>via Jooble</t>
        </is>
      </c>
      <c r="E633" t="inlineStr">
        <is>
          <t>Full-time</t>
        </is>
      </c>
      <c r="F633" t="b">
        <v>0</v>
      </c>
      <c r="G633" t="inlineStr">
        <is>
          <t>India</t>
        </is>
      </c>
      <c r="H633" s="2" t="n">
        <v>45429.55043981481</v>
      </c>
      <c r="I633" t="b">
        <v>0</v>
      </c>
      <c r="J633" t="b">
        <v>0</v>
      </c>
      <c r="K633" t="inlineStr">
        <is>
          <t>India</t>
        </is>
      </c>
      <c r="L633" t="inlineStr"/>
      <c r="M633" t="inlineStr"/>
      <c r="N633" t="inlineStr"/>
      <c r="O633" t="inlineStr">
        <is>
          <t>infynd</t>
        </is>
      </c>
      <c r="P633" t="inlineStr">
        <is>
          <t>['mongodb', 'mongodb', 'sql', 'mysql', 'postgresql', 'sql server', 'oracle']</t>
        </is>
      </c>
      <c r="Q633" t="inlineStr">
        <is>
          <t>{'cloud': ['oracle'], 'databases': ['mongodb', 'mysql', 'postgresql', 'sql server'], 'programming': ['mongodb', 'sql']}</t>
        </is>
      </c>
    </row>
    <row r="634">
      <c r="A634" t="inlineStr">
        <is>
          <t>Senior Data Engineer</t>
        </is>
      </c>
      <c r="B634" t="inlineStr">
        <is>
          <t>Senior Data Engineer</t>
        </is>
      </c>
      <c r="C634" t="inlineStr">
        <is>
          <t>Turin, Metropolitan City of Turin, Italy</t>
        </is>
      </c>
      <c r="D634" t="inlineStr">
        <is>
          <t>via LinkedIn</t>
        </is>
      </c>
      <c r="E634" t="inlineStr">
        <is>
          <t>Full-time</t>
        </is>
      </c>
      <c r="F634" t="b">
        <v>0</v>
      </c>
      <c r="G634" t="inlineStr">
        <is>
          <t>Italy</t>
        </is>
      </c>
      <c r="H634" s="2" t="n">
        <v>45434.57017361111</v>
      </c>
      <c r="I634" t="b">
        <v>0</v>
      </c>
      <c r="J634" t="b">
        <v>0</v>
      </c>
      <c r="K634" t="inlineStr">
        <is>
          <t>Italy</t>
        </is>
      </c>
      <c r="L634" t="inlineStr"/>
      <c r="M634" t="inlineStr"/>
      <c r="N634" t="inlineStr"/>
      <c r="O634" t="inlineStr">
        <is>
          <t>Gruppo SCAI, Consulenza Aziendale Informatica</t>
        </is>
      </c>
      <c r="P634" t="inlineStr">
        <is>
          <t>['aws', 'azure']</t>
        </is>
      </c>
      <c r="Q634" t="inlineStr">
        <is>
          <t>{'cloud': ['aws', 'azure']}</t>
        </is>
      </c>
    </row>
    <row r="635">
      <c r="A635" t="inlineStr">
        <is>
          <t>Senior Data Scientist</t>
        </is>
      </c>
      <c r="B635" t="inlineStr">
        <is>
          <t>Senior  Data Scientist</t>
        </is>
      </c>
      <c r="C635" t="inlineStr">
        <is>
          <t>Bagaluru, Karnataka, India</t>
        </is>
      </c>
      <c r="D635" t="inlineStr">
        <is>
          <t>via LinkedIn</t>
        </is>
      </c>
      <c r="E635" t="inlineStr">
        <is>
          <t>Full-time</t>
        </is>
      </c>
      <c r="F635" t="b">
        <v>0</v>
      </c>
      <c r="G635" t="inlineStr">
        <is>
          <t>India</t>
        </is>
      </c>
      <c r="H635" s="2" t="n">
        <v>45419.54993055556</v>
      </c>
      <c r="I635" t="b">
        <v>0</v>
      </c>
      <c r="J635" t="b">
        <v>0</v>
      </c>
      <c r="K635" t="inlineStr">
        <is>
          <t>India</t>
        </is>
      </c>
      <c r="L635" t="inlineStr"/>
      <c r="M635" t="inlineStr"/>
      <c r="N635" t="inlineStr"/>
      <c r="O635" t="inlineStr">
        <is>
          <t>Hyrhub</t>
        </is>
      </c>
      <c r="P635" t="inlineStr">
        <is>
          <t>['sql', 'python']</t>
        </is>
      </c>
      <c r="Q635" t="inlineStr">
        <is>
          <t>{'programming': ['sql', 'python']}</t>
        </is>
      </c>
    </row>
    <row r="636">
      <c r="A636" t="inlineStr">
        <is>
          <t>Data Engineer</t>
        </is>
      </c>
      <c r="B636" t="inlineStr">
        <is>
          <t>Data Science Engineer</t>
        </is>
      </c>
      <c r="C636" t="inlineStr">
        <is>
          <t>Heliopolis, Al Matar, El Nozha, Egypt</t>
        </is>
      </c>
      <c r="D636" t="inlineStr">
        <is>
          <t>via Indeed</t>
        </is>
      </c>
      <c r="E636" t="inlineStr">
        <is>
          <t>Full-time</t>
        </is>
      </c>
      <c r="F636" t="b">
        <v>0</v>
      </c>
      <c r="G636" t="inlineStr">
        <is>
          <t>Egypt</t>
        </is>
      </c>
      <c r="H636" s="2" t="n">
        <v>45419.55637731482</v>
      </c>
      <c r="I636" t="b">
        <v>0</v>
      </c>
      <c r="J636" t="b">
        <v>0</v>
      </c>
      <c r="K636" t="inlineStr">
        <is>
          <t>Egypt</t>
        </is>
      </c>
      <c r="L636" t="inlineStr"/>
      <c r="M636" t="inlineStr"/>
      <c r="N636" t="inlineStr"/>
      <c r="O636" t="inlineStr">
        <is>
          <t>Orion Digital Solutions</t>
        </is>
      </c>
      <c r="P636" t="inlineStr"/>
      <c r="Q636" t="inlineStr"/>
    </row>
    <row r="637">
      <c r="A637" t="inlineStr">
        <is>
          <t>Data Analyst</t>
        </is>
      </c>
      <c r="B637" t="inlineStr">
        <is>
          <t>Category Analysis Specialist</t>
        </is>
      </c>
      <c r="C637" t="inlineStr">
        <is>
          <t>Bang Rak, Bangkok, Thailand</t>
        </is>
      </c>
      <c r="D637" t="inlineStr">
        <is>
          <t>via Jobbkk.com</t>
        </is>
      </c>
      <c r="E637" t="inlineStr">
        <is>
          <t>Full-time</t>
        </is>
      </c>
      <c r="F637" t="b">
        <v>0</v>
      </c>
      <c r="G637" t="inlineStr">
        <is>
          <t>Thailand</t>
        </is>
      </c>
      <c r="H637" s="2" t="n">
        <v>45432.55568287037</v>
      </c>
      <c r="I637" t="b">
        <v>1</v>
      </c>
      <c r="J637" t="b">
        <v>0</v>
      </c>
      <c r="K637" t="inlineStr">
        <is>
          <t>Thailand</t>
        </is>
      </c>
      <c r="L637" t="inlineStr"/>
      <c r="M637" t="inlineStr"/>
      <c r="N637" t="inlineStr"/>
      <c r="O637" t="inlineStr">
        <is>
          <t>บริษัท เซ็นทรัล รีเทล คอร์ปอเรชั่น จำกัด</t>
        </is>
      </c>
      <c r="P637" t="inlineStr"/>
      <c r="Q637" t="inlineStr"/>
    </row>
    <row r="638">
      <c r="A638" t="inlineStr">
        <is>
          <t>Data Scientist</t>
        </is>
      </c>
      <c r="B638" t="inlineStr">
        <is>
          <t>Customer Data Scientist</t>
        </is>
      </c>
      <c r="C638" t="inlineStr">
        <is>
          <t>Little Rock, AR</t>
        </is>
      </c>
      <c r="D638" t="inlineStr">
        <is>
          <t>via Built In</t>
        </is>
      </c>
      <c r="E638" t="inlineStr">
        <is>
          <t>Full-time</t>
        </is>
      </c>
      <c r="F638" t="b">
        <v>0</v>
      </c>
      <c r="G638" t="inlineStr">
        <is>
          <t>Illinois, United States</t>
        </is>
      </c>
      <c r="H638" s="2" t="n">
        <v>45443.54550925926</v>
      </c>
      <c r="I638" t="b">
        <v>0</v>
      </c>
      <c r="J638" t="b">
        <v>0</v>
      </c>
      <c r="K638" t="inlineStr">
        <is>
          <t>United States</t>
        </is>
      </c>
      <c r="L638" t="inlineStr"/>
      <c r="M638" t="inlineStr"/>
      <c r="N638" t="inlineStr"/>
      <c r="O638" t="inlineStr">
        <is>
          <t>Dillards</t>
        </is>
      </c>
      <c r="P638" t="inlineStr">
        <is>
          <t>['sql', 'python', 'javascript']</t>
        </is>
      </c>
      <c r="Q638" t="inlineStr">
        <is>
          <t>{'programming': ['sql', 'python', 'javascript']}</t>
        </is>
      </c>
    </row>
    <row r="639">
      <c r="A639" t="inlineStr">
        <is>
          <t>Software Engineer</t>
        </is>
      </c>
      <c r="B639" t="inlineStr">
        <is>
          <t>Senior Full Stack Developer</t>
        </is>
      </c>
      <c r="C639" t="inlineStr">
        <is>
          <t>Tel Aviv-Yafo, Israel  (+1 other)</t>
        </is>
      </c>
      <c r="D639" t="inlineStr">
        <is>
          <t>via EchoJobs</t>
        </is>
      </c>
      <c r="E639" t="inlineStr">
        <is>
          <t>Full-time</t>
        </is>
      </c>
      <c r="F639" t="b">
        <v>0</v>
      </c>
      <c r="G639" t="inlineStr">
        <is>
          <t>Israel</t>
        </is>
      </c>
      <c r="H639" s="2" t="n">
        <v>45414.56476851852</v>
      </c>
      <c r="I639" t="b">
        <v>1</v>
      </c>
      <c r="J639" t="b">
        <v>0</v>
      </c>
      <c r="K639" t="inlineStr">
        <is>
          <t>Israel</t>
        </is>
      </c>
      <c r="L639" t="inlineStr"/>
      <c r="M639" t="inlineStr"/>
      <c r="N639" t="inlineStr"/>
      <c r="O639" t="inlineStr">
        <is>
          <t>monday.com</t>
        </is>
      </c>
      <c r="P639" t="inlineStr">
        <is>
          <t>['gcp', 'react.js', 'next.js', 'node.js', 'monday.com']</t>
        </is>
      </c>
      <c r="Q639" t="inlineStr">
        <is>
          <t>{'async': ['monday.com'], 'cloud': ['gcp'], 'webframeworks': ['react.js', 'next.js', 'node.js']}</t>
        </is>
      </c>
    </row>
    <row r="640">
      <c r="A640" t="inlineStr">
        <is>
          <t>Data Scientist</t>
        </is>
      </c>
      <c r="B640" t="inlineStr">
        <is>
          <t>Data Scientist</t>
        </is>
      </c>
      <c r="C640" t="inlineStr">
        <is>
          <t>Anywhere</t>
        </is>
      </c>
      <c r="D640" t="inlineStr">
        <is>
          <t>via LinkedIn</t>
        </is>
      </c>
      <c r="E640" t="inlineStr">
        <is>
          <t>Full-time</t>
        </is>
      </c>
      <c r="F640" t="b">
        <v>1</v>
      </c>
      <c r="G640" t="inlineStr">
        <is>
          <t>Texas, United States</t>
        </is>
      </c>
      <c r="H640" s="2" t="n">
        <v>45426.54526620371</v>
      </c>
      <c r="I640" t="b">
        <v>0</v>
      </c>
      <c r="J640" t="b">
        <v>1</v>
      </c>
      <c r="K640" t="inlineStr">
        <is>
          <t>United States</t>
        </is>
      </c>
      <c r="L640" t="inlineStr"/>
      <c r="M640" t="inlineStr"/>
      <c r="N640" t="inlineStr"/>
      <c r="O640" t="inlineStr">
        <is>
          <t>East 57th Street Partners</t>
        </is>
      </c>
      <c r="P640" t="inlineStr">
        <is>
          <t>['excel']</t>
        </is>
      </c>
      <c r="Q640" t="inlineStr">
        <is>
          <t>{'analyst_tools': ['excel']}</t>
        </is>
      </c>
    </row>
    <row r="641">
      <c r="A641" t="inlineStr">
        <is>
          <t>Data Engineer</t>
        </is>
      </c>
      <c r="B641" t="inlineStr">
        <is>
          <t>Data Analytics Engineer</t>
        </is>
      </c>
      <c r="C641" t="inlineStr">
        <is>
          <t>Netherlands</t>
        </is>
      </c>
      <c r="D641" t="inlineStr">
        <is>
          <t>via LinkedIn</t>
        </is>
      </c>
      <c r="E641" t="inlineStr">
        <is>
          <t>Full-time</t>
        </is>
      </c>
      <c r="F641" t="b">
        <v>0</v>
      </c>
      <c r="G641" t="inlineStr">
        <is>
          <t>Netherlands</t>
        </is>
      </c>
      <c r="H641" s="2" t="n">
        <v>45413.56206018518</v>
      </c>
      <c r="I641" t="b">
        <v>0</v>
      </c>
      <c r="J641" t="b">
        <v>0</v>
      </c>
      <c r="K641" t="inlineStr">
        <is>
          <t>Netherlands</t>
        </is>
      </c>
      <c r="L641" t="inlineStr"/>
      <c r="M641" t="inlineStr"/>
      <c r="N641" t="inlineStr"/>
      <c r="O641" t="inlineStr">
        <is>
          <t>Jooble</t>
        </is>
      </c>
      <c r="P641" t="inlineStr">
        <is>
          <t>['python', 'sql', 'aws', 'databricks', 'redshift', 'spark', 'airflow', 'tableau']</t>
        </is>
      </c>
      <c r="Q641" t="inlineStr">
        <is>
          <t>{'analyst_tools': ['tableau'], 'cloud': ['aws', 'databricks', 'redshift'], 'libraries': ['spark', 'airflow'], 'programming': ['python', 'sql']}</t>
        </is>
      </c>
    </row>
    <row r="642">
      <c r="A642" t="inlineStr">
        <is>
          <t>Data Scientist</t>
        </is>
      </c>
      <c r="B642" t="inlineStr">
        <is>
          <t>CDI - Expert Data Scientist (H/F)</t>
        </is>
      </c>
      <c r="C642" t="inlineStr">
        <is>
          <t>Belgium</t>
        </is>
      </c>
      <c r="D642" t="inlineStr">
        <is>
          <t>via BeBee</t>
        </is>
      </c>
      <c r="E642" t="inlineStr">
        <is>
          <t>Full-time</t>
        </is>
      </c>
      <c r="F642" t="b">
        <v>0</v>
      </c>
      <c r="G642" t="inlineStr">
        <is>
          <t>Belgium</t>
        </is>
      </c>
      <c r="H642" s="2" t="n">
        <v>45419.56065972222</v>
      </c>
      <c r="I642" t="b">
        <v>0</v>
      </c>
      <c r="J642" t="b">
        <v>0</v>
      </c>
      <c r="K642" t="inlineStr">
        <is>
          <t>Belgium</t>
        </is>
      </c>
      <c r="L642" t="inlineStr"/>
      <c r="M642" t="inlineStr"/>
      <c r="N642" t="inlineStr"/>
      <c r="O642" t="inlineStr">
        <is>
          <t>BNP Paribas</t>
        </is>
      </c>
      <c r="P642" t="inlineStr">
        <is>
          <t>['python', 'sql', 'scikit-learn', 'pytorch', 'keras', 'pyspark', 'docker', 'jenkins', 'gitlab']</t>
        </is>
      </c>
      <c r="Q642" t="inlineStr">
        <is>
          <t>{'libraries': ['scikit-learn', 'pytorch', 'keras', 'pyspark'], 'other': ['docker', 'jenkins', 'gitlab'], 'programming': ['python', 'sql']}</t>
        </is>
      </c>
    </row>
    <row r="643">
      <c r="A643" t="inlineStr">
        <is>
          <t>Data Engineer</t>
        </is>
      </c>
      <c r="B643" t="inlineStr">
        <is>
          <t>Data Engineer with Fintech/Automotive background (WFH and dayshift)</t>
        </is>
      </c>
      <c r="C643" t="inlineStr">
        <is>
          <t>Anywhere</t>
        </is>
      </c>
      <c r="D643" t="inlineStr">
        <is>
          <t>via Indeed Job Search</t>
        </is>
      </c>
      <c r="E643" t="inlineStr">
        <is>
          <t>Full-time and Temp work</t>
        </is>
      </c>
      <c r="F643" t="b">
        <v>1</v>
      </c>
      <c r="G643" t="inlineStr">
        <is>
          <t>Philippines</t>
        </is>
      </c>
      <c r="H643" s="2" t="n">
        <v>45442.56381944445</v>
      </c>
      <c r="I643" t="b">
        <v>1</v>
      </c>
      <c r="J643" t="b">
        <v>0</v>
      </c>
      <c r="K643" t="inlineStr">
        <is>
          <t>Philippines</t>
        </is>
      </c>
      <c r="L643" t="inlineStr"/>
      <c r="M643" t="inlineStr"/>
      <c r="N643" t="inlineStr"/>
      <c r="O643" t="inlineStr">
        <is>
          <t>Trinity Workforce Solutions</t>
        </is>
      </c>
      <c r="P643" t="inlineStr">
        <is>
          <t>['nosql', 'sql', 'python', 'aws', 'redshift', 'azure', 'pyspark', 'word', 'excel', 'powerpoint']</t>
        </is>
      </c>
      <c r="Q643" t="inlineStr">
        <is>
          <t>{'analyst_tools': ['word', 'excel', 'powerpoint'], 'cloud': ['aws', 'redshift', 'azure'], 'libraries': ['pyspark'], 'programming': ['nosql', 'sql', 'python']}</t>
        </is>
      </c>
    </row>
    <row r="644">
      <c r="A644" t="inlineStr">
        <is>
          <t>Senior Data Scientist</t>
        </is>
      </c>
      <c r="B644" t="inlineStr">
        <is>
          <t>Senior Data Scientist</t>
        </is>
      </c>
      <c r="C644" t="inlineStr">
        <is>
          <t>Tonsley SA, Australia</t>
        </is>
      </c>
      <c r="D644" t="inlineStr">
        <is>
          <t>via LinkedIn</t>
        </is>
      </c>
      <c r="E644" t="inlineStr">
        <is>
          <t>Full-time</t>
        </is>
      </c>
      <c r="F644" t="b">
        <v>0</v>
      </c>
      <c r="G644" t="inlineStr">
        <is>
          <t>Australia</t>
        </is>
      </c>
      <c r="H644" s="2" t="n">
        <v>45435.56784722222</v>
      </c>
      <c r="I644" t="b">
        <v>0</v>
      </c>
      <c r="J644" t="b">
        <v>0</v>
      </c>
      <c r="K644" t="inlineStr">
        <is>
          <t>Australia</t>
        </is>
      </c>
      <c r="L644" t="inlineStr"/>
      <c r="M644" t="inlineStr"/>
      <c r="N644" t="inlineStr"/>
      <c r="O644" t="inlineStr">
        <is>
          <t>BAE Systems Australia</t>
        </is>
      </c>
      <c r="P644" t="inlineStr">
        <is>
          <t>['t-sql', 'sql', 'mongo', 'matlab', 'javascript', 'r', 'oracle', 'azure', 'tensorflow', 'tableau']</t>
        </is>
      </c>
      <c r="Q644" t="inlineStr">
        <is>
          <t>{'analyst_tools': ['tableau'], 'cloud': ['oracle', 'azure'], 'libraries': ['tensorflow'], 'programming': ['t-sql', 'sql', 'mongo', 'matlab', 'javascript', 'r']}</t>
        </is>
      </c>
    </row>
    <row r="645">
      <c r="A645" t="inlineStr">
        <is>
          <t>Data Scientist</t>
        </is>
      </c>
      <c r="B645" t="inlineStr">
        <is>
          <t>Data Scientist - Cloud Jobs</t>
        </is>
      </c>
      <c r="C645" t="inlineStr">
        <is>
          <t>Chantilly, VA</t>
        </is>
      </c>
      <c r="D645" t="inlineStr">
        <is>
          <t>via Clearance Jobs</t>
        </is>
      </c>
      <c r="E645" t="inlineStr">
        <is>
          <t>Full-time</t>
        </is>
      </c>
      <c r="F645" t="b">
        <v>0</v>
      </c>
      <c r="G645" t="inlineStr">
        <is>
          <t>Georgia</t>
        </is>
      </c>
      <c r="H645" s="2" t="n">
        <v>45418.58657407408</v>
      </c>
      <c r="I645" t="b">
        <v>0</v>
      </c>
      <c r="J645" t="b">
        <v>0</v>
      </c>
      <c r="K645" t="inlineStr">
        <is>
          <t>United States</t>
        </is>
      </c>
      <c r="L645" t="inlineStr"/>
      <c r="M645" t="inlineStr"/>
      <c r="N645" t="inlineStr"/>
      <c r="O645" t="inlineStr">
        <is>
          <t>MP Data LLC</t>
        </is>
      </c>
      <c r="P645" t="inlineStr">
        <is>
          <t>['sql', 'aws', 'azure', 'hadoop']</t>
        </is>
      </c>
      <c r="Q645" t="inlineStr">
        <is>
          <t>{'cloud': ['aws', 'azure'], 'libraries': ['hadoop'], 'programming': ['sql']}</t>
        </is>
      </c>
    </row>
    <row r="646">
      <c r="A646" t="inlineStr">
        <is>
          <t>Data Scientist</t>
        </is>
      </c>
      <c r="B646" t="inlineStr">
        <is>
          <t>Junior Data Scientist</t>
        </is>
      </c>
      <c r="C646" t="inlineStr">
        <is>
          <t>Turin, Metropolitan City of Turin, Italy</t>
        </is>
      </c>
      <c r="D646" t="inlineStr">
        <is>
          <t>via LinkedIn</t>
        </is>
      </c>
      <c r="E646" t="inlineStr">
        <is>
          <t>Full-time</t>
        </is>
      </c>
      <c r="F646" t="b">
        <v>0</v>
      </c>
      <c r="G646" t="inlineStr">
        <is>
          <t>Italy</t>
        </is>
      </c>
      <c r="H646" s="2" t="n">
        <v>45432.55863425926</v>
      </c>
      <c r="I646" t="b">
        <v>0</v>
      </c>
      <c r="J646" t="b">
        <v>0</v>
      </c>
      <c r="K646" t="inlineStr">
        <is>
          <t>Italy</t>
        </is>
      </c>
      <c r="L646" t="inlineStr"/>
      <c r="M646" t="inlineStr"/>
      <c r="N646" t="inlineStr"/>
      <c r="O646" t="inlineStr">
        <is>
          <t>U-Care Medical</t>
        </is>
      </c>
      <c r="P646" t="inlineStr">
        <is>
          <t>['typescript', 'c#', 'python', 'azure', 'docker']</t>
        </is>
      </c>
      <c r="Q646" t="inlineStr">
        <is>
          <t>{'cloud': ['azure'], 'other': ['docker'], 'programming': ['typescript', 'c#', 'python']}</t>
        </is>
      </c>
    </row>
    <row r="647">
      <c r="A647" t="inlineStr">
        <is>
          <t>Data Analyst</t>
        </is>
      </c>
      <c r="B647" t="inlineStr">
        <is>
          <t>Data Analyst</t>
        </is>
      </c>
      <c r="C647" t="inlineStr">
        <is>
          <t>United Arab Emirates</t>
        </is>
      </c>
      <c r="D647" t="inlineStr">
        <is>
          <t>via Jooble</t>
        </is>
      </c>
      <c r="E647" t="inlineStr">
        <is>
          <t>Full-time</t>
        </is>
      </c>
      <c r="F647" t="b">
        <v>0</v>
      </c>
      <c r="G647" t="inlineStr">
        <is>
          <t>United Arab Emirates</t>
        </is>
      </c>
      <c r="H647" s="2" t="n">
        <v>45427.54934027778</v>
      </c>
      <c r="I647" t="b">
        <v>0</v>
      </c>
      <c r="J647" t="b">
        <v>0</v>
      </c>
      <c r="K647" t="inlineStr">
        <is>
          <t>United Arab Emirates</t>
        </is>
      </c>
      <c r="L647" t="inlineStr"/>
      <c r="M647" t="inlineStr"/>
      <c r="N647" t="inlineStr"/>
      <c r="O647" t="inlineStr">
        <is>
          <t>RTC-1 Employment Services</t>
        </is>
      </c>
      <c r="P647" t="inlineStr"/>
      <c r="Q647" t="inlineStr"/>
    </row>
    <row r="648">
      <c r="A648" t="inlineStr">
        <is>
          <t>Senior Data Engineer</t>
        </is>
      </c>
      <c r="B648" t="inlineStr">
        <is>
          <t>Senior Data Engineer</t>
        </is>
      </c>
      <c r="C648" t="inlineStr">
        <is>
          <t>Anywhere</t>
        </is>
      </c>
      <c r="D648" t="inlineStr">
        <is>
          <t>via LinkedIn</t>
        </is>
      </c>
      <c r="E648" t="inlineStr">
        <is>
          <t>Full-time</t>
        </is>
      </c>
      <c r="F648" t="b">
        <v>1</v>
      </c>
      <c r="G648" t="inlineStr">
        <is>
          <t>Turkey</t>
        </is>
      </c>
      <c r="H648" s="2" t="n">
        <v>45435.55221064815</v>
      </c>
      <c r="I648" t="b">
        <v>0</v>
      </c>
      <c r="J648" t="b">
        <v>0</v>
      </c>
      <c r="K648" t="inlineStr">
        <is>
          <t>Turkey</t>
        </is>
      </c>
      <c r="L648" t="inlineStr"/>
      <c r="M648" t="inlineStr"/>
      <c r="N648" t="inlineStr"/>
      <c r="O648" t="inlineStr">
        <is>
          <t>EnSight Information Technologies</t>
        </is>
      </c>
      <c r="P648" t="inlineStr">
        <is>
          <t>['sql', 'python', 'scala', 'azure', 'oracle', 'spark', 'pyspark', 'ssrs', 'power bi', 'ssis', 'dax']</t>
        </is>
      </c>
      <c r="Q648" t="inlineStr">
        <is>
          <t>{'analyst_tools': ['ssrs', 'power bi', 'ssis', 'dax'], 'cloud': ['azure', 'oracle'], 'libraries': ['spark', 'pyspark'], 'programming': ['sql', 'python', 'scala']}</t>
        </is>
      </c>
    </row>
    <row r="649">
      <c r="A649" t="inlineStr">
        <is>
          <t>Data Analyst</t>
        </is>
      </c>
      <c r="B649" t="inlineStr">
        <is>
          <t>Data Analyst- Chinese</t>
        </is>
      </c>
      <c r="C649" t="inlineStr">
        <is>
          <t>Israel</t>
        </is>
      </c>
      <c r="D649" t="inlineStr">
        <is>
          <t>via LinkedIn</t>
        </is>
      </c>
      <c r="E649" t="inlineStr">
        <is>
          <t>Full-time</t>
        </is>
      </c>
      <c r="F649" t="b">
        <v>0</v>
      </c>
      <c r="G649" t="inlineStr">
        <is>
          <t>Israel</t>
        </is>
      </c>
      <c r="H649" s="2" t="n">
        <v>45420.57206018519</v>
      </c>
      <c r="I649" t="b">
        <v>0</v>
      </c>
      <c r="J649" t="b">
        <v>0</v>
      </c>
      <c r="K649" t="inlineStr">
        <is>
          <t>Israel</t>
        </is>
      </c>
      <c r="L649" t="inlineStr"/>
      <c r="M649" t="inlineStr"/>
      <c r="N649" t="inlineStr"/>
      <c r="O649" t="inlineStr">
        <is>
          <t>Shabak - Israeli Security Agency - Career</t>
        </is>
      </c>
      <c r="P649" t="inlineStr"/>
      <c r="Q649" t="inlineStr"/>
    </row>
    <row r="650">
      <c r="A650" t="inlineStr">
        <is>
          <t>Data Scientist</t>
        </is>
      </c>
      <c r="B650" t="inlineStr">
        <is>
          <t>Data Scientist</t>
        </is>
      </c>
      <c r="C650" t="inlineStr">
        <is>
          <t>Anywhere</t>
        </is>
      </c>
      <c r="D650" t="inlineStr">
        <is>
          <t>via LinkedIn</t>
        </is>
      </c>
      <c r="E650" t="inlineStr">
        <is>
          <t>Full-time</t>
        </is>
      </c>
      <c r="F650" t="b">
        <v>1</v>
      </c>
      <c r="G650" t="inlineStr">
        <is>
          <t>Turkey</t>
        </is>
      </c>
      <c r="H650" s="2" t="n">
        <v>45429.54958333333</v>
      </c>
      <c r="I650" t="b">
        <v>0</v>
      </c>
      <c r="J650" t="b">
        <v>0</v>
      </c>
      <c r="K650" t="inlineStr">
        <is>
          <t>Turkey</t>
        </is>
      </c>
      <c r="L650" t="inlineStr"/>
      <c r="M650" t="inlineStr"/>
      <c r="N650" t="inlineStr"/>
      <c r="O650" t="inlineStr">
        <is>
          <t>B2Metric</t>
        </is>
      </c>
      <c r="P650" t="inlineStr">
        <is>
          <t>['python', 'numpy', 'opencv', 'pandas', 'linux', 'git']</t>
        </is>
      </c>
      <c r="Q650" t="inlineStr">
        <is>
          <t>{'libraries': ['numpy', 'opencv', 'pandas'], 'os': ['linux'], 'other': ['git'], 'programming': ['python']}</t>
        </is>
      </c>
    </row>
    <row r="651">
      <c r="A651" t="inlineStr">
        <is>
          <t>Data Engineer</t>
        </is>
      </c>
      <c r="B651" t="inlineStr">
        <is>
          <t>DCEO Chief Engineer, DCEO</t>
        </is>
      </c>
      <c r="C651" t="inlineStr">
        <is>
          <t>Milan, Metropolitan City of Milan, Italy</t>
        </is>
      </c>
      <c r="D651" t="inlineStr">
        <is>
          <t>via LinkedIn</t>
        </is>
      </c>
      <c r="E651" t="inlineStr">
        <is>
          <t>Full-time</t>
        </is>
      </c>
      <c r="F651" t="b">
        <v>0</v>
      </c>
      <c r="G651" t="inlineStr">
        <is>
          <t>Italy</t>
        </is>
      </c>
      <c r="H651" s="2" t="n">
        <v>45434.57025462963</v>
      </c>
      <c r="I651" t="b">
        <v>0</v>
      </c>
      <c r="J651" t="b">
        <v>0</v>
      </c>
      <c r="K651" t="inlineStr">
        <is>
          <t>Italy</t>
        </is>
      </c>
      <c r="L651" t="inlineStr"/>
      <c r="M651" t="inlineStr"/>
      <c r="N651" t="inlineStr"/>
      <c r="O651" t="inlineStr">
        <is>
          <t>Amazon Web Services (AWS)</t>
        </is>
      </c>
      <c r="P651" t="inlineStr"/>
      <c r="Q651" t="inlineStr"/>
    </row>
    <row r="652">
      <c r="A652" t="inlineStr">
        <is>
          <t>Data Engineer</t>
        </is>
      </c>
      <c r="B652" t="inlineStr">
        <is>
          <t>Data Engineer</t>
        </is>
      </c>
      <c r="C652" t="inlineStr">
        <is>
          <t>Anywhere</t>
        </is>
      </c>
      <c r="D652" t="inlineStr">
        <is>
          <t>via Built In</t>
        </is>
      </c>
      <c r="E652" t="inlineStr">
        <is>
          <t>Full-time</t>
        </is>
      </c>
      <c r="F652" t="b">
        <v>1</v>
      </c>
      <c r="G652" t="inlineStr">
        <is>
          <t>Florida, United States</t>
        </is>
      </c>
      <c r="H652" s="2" t="n">
        <v>45433.56351851852</v>
      </c>
      <c r="I652" t="b">
        <v>0</v>
      </c>
      <c r="J652" t="b">
        <v>0</v>
      </c>
      <c r="K652" t="inlineStr">
        <is>
          <t>United States</t>
        </is>
      </c>
      <c r="L652" t="inlineStr"/>
      <c r="M652" t="inlineStr"/>
      <c r="N652" t="inlineStr"/>
      <c r="O652" t="inlineStr">
        <is>
          <t>Legalist</t>
        </is>
      </c>
      <c r="P652" t="inlineStr">
        <is>
          <t>['sql', 'nosql', 'python', 'bigquery', 'gcp', 'aws', 'kubernetes', 'docker']</t>
        </is>
      </c>
      <c r="Q652" t="inlineStr">
        <is>
          <t>{'cloud': ['bigquery', 'gcp', 'aws'], 'other': ['kubernetes', 'docker'], 'programming': ['sql', 'nosql', 'python']}</t>
        </is>
      </c>
    </row>
    <row r="653">
      <c r="A653" t="inlineStr">
        <is>
          <t>Data Scientist</t>
        </is>
      </c>
      <c r="B653" t="inlineStr">
        <is>
          <t>Data Scientist</t>
        </is>
      </c>
      <c r="C653" t="inlineStr">
        <is>
          <t>Anywhere</t>
        </is>
      </c>
      <c r="D653" t="inlineStr">
        <is>
          <t>via LinkedIn</t>
        </is>
      </c>
      <c r="E653" t="inlineStr">
        <is>
          <t>Full-time</t>
        </is>
      </c>
      <c r="F653" t="b">
        <v>1</v>
      </c>
      <c r="G653" t="inlineStr">
        <is>
          <t>Turkey</t>
        </is>
      </c>
      <c r="H653" s="2" t="n">
        <v>45442.56413194445</v>
      </c>
      <c r="I653" t="b">
        <v>0</v>
      </c>
      <c r="J653" t="b">
        <v>0</v>
      </c>
      <c r="K653" t="inlineStr">
        <is>
          <t>Turkey</t>
        </is>
      </c>
      <c r="L653" t="inlineStr"/>
      <c r="M653" t="inlineStr"/>
      <c r="N653" t="inlineStr"/>
      <c r="O653" t="inlineStr">
        <is>
          <t>iLab</t>
        </is>
      </c>
      <c r="P653" t="inlineStr">
        <is>
          <t>['python', 'gcp', 'aws', 'git']</t>
        </is>
      </c>
      <c r="Q653" t="inlineStr">
        <is>
          <t>{'cloud': ['gcp', 'aws'], 'other': ['git'], 'programming': ['python']}</t>
        </is>
      </c>
    </row>
    <row r="654">
      <c r="A654" t="inlineStr">
        <is>
          <t>Senior Data Engineer</t>
        </is>
      </c>
      <c r="B654" t="inlineStr">
        <is>
          <t>Senior Data Engineer</t>
        </is>
      </c>
      <c r="C654" t="inlineStr">
        <is>
          <t>United Kingdom</t>
        </is>
      </c>
      <c r="D654" t="inlineStr">
        <is>
          <t>via LinkedIn</t>
        </is>
      </c>
      <c r="E654" t="inlineStr">
        <is>
          <t>Full-time</t>
        </is>
      </c>
      <c r="F654" t="b">
        <v>0</v>
      </c>
      <c r="G654" t="inlineStr">
        <is>
          <t>United Kingdom</t>
        </is>
      </c>
      <c r="H654" s="2" t="n">
        <v>45413.55659722222</v>
      </c>
      <c r="I654" t="b">
        <v>1</v>
      </c>
      <c r="J654" t="b">
        <v>0</v>
      </c>
      <c r="K654" t="inlineStr">
        <is>
          <t>United Kingdom</t>
        </is>
      </c>
      <c r="L654" t="inlineStr"/>
      <c r="M654" t="inlineStr"/>
      <c r="N654" t="inlineStr"/>
      <c r="O654" t="inlineStr">
        <is>
          <t>Radley James</t>
        </is>
      </c>
      <c r="P654" t="inlineStr">
        <is>
          <t>['python', 'sql']</t>
        </is>
      </c>
      <c r="Q654" t="inlineStr">
        <is>
          <t>{'programming': ['python', 'sql']}</t>
        </is>
      </c>
    </row>
    <row r="655">
      <c r="A655" t="inlineStr">
        <is>
          <t>Data Scientist</t>
        </is>
      </c>
      <c r="B655" t="inlineStr">
        <is>
          <t>Data Scientist-II</t>
        </is>
      </c>
      <c r="C655" t="inlineStr">
        <is>
          <t>Bengaluru, Karnataka, India</t>
        </is>
      </c>
      <c r="D655" t="inlineStr">
        <is>
          <t>via LinkedIn</t>
        </is>
      </c>
      <c r="E655" t="inlineStr">
        <is>
          <t>Full-time</t>
        </is>
      </c>
      <c r="F655" t="b">
        <v>0</v>
      </c>
      <c r="G655" t="inlineStr">
        <is>
          <t>India</t>
        </is>
      </c>
      <c r="H655" s="2" t="n">
        <v>45418.55481481482</v>
      </c>
      <c r="I655" t="b">
        <v>0</v>
      </c>
      <c r="J655" t="b">
        <v>0</v>
      </c>
      <c r="K655" t="inlineStr">
        <is>
          <t>India</t>
        </is>
      </c>
      <c r="L655" t="inlineStr"/>
      <c r="M655" t="inlineStr"/>
      <c r="N655" t="inlineStr"/>
      <c r="O655" t="inlineStr">
        <is>
          <t>Aidetic</t>
        </is>
      </c>
      <c r="P655" t="inlineStr">
        <is>
          <t>['mongodb', 'mongodb', 'python', 'sql', 'mysql', 'tensorflow', 'pytorch', 'pandas', 'numpy', 'scikit-learn', 'flask', 'fastapi', 'windows', 'ubuntu', 'git']</t>
        </is>
      </c>
      <c r="Q655" t="inlineStr">
        <is>
          <t>{'databases': ['mongodb', 'mysql'], 'libraries': ['tensorflow', 'pytorch', 'pandas', 'numpy', 'scikit-learn'], 'os': ['windows', 'ubuntu'], 'other': ['git'], 'programming': ['mongodb', 'python', 'sql'], 'webframeworks': ['flask', 'fastapi']}</t>
        </is>
      </c>
    </row>
    <row r="656">
      <c r="A656" t="inlineStr">
        <is>
          <t>Senior Data Engineer</t>
        </is>
      </c>
      <c r="B656" t="inlineStr">
        <is>
          <t>Senior Manager Data Engineering</t>
        </is>
      </c>
      <c r="C656" t="inlineStr">
        <is>
          <t>Amsterdam, Netherlands</t>
        </is>
      </c>
      <c r="D656" t="inlineStr">
        <is>
          <t>via LinkedIn</t>
        </is>
      </c>
      <c r="E656" t="inlineStr">
        <is>
          <t>Full-time</t>
        </is>
      </c>
      <c r="F656" t="b">
        <v>0</v>
      </c>
      <c r="G656" t="inlineStr">
        <is>
          <t>Netherlands</t>
        </is>
      </c>
      <c r="H656" s="2" t="n">
        <v>45434.56337962963</v>
      </c>
      <c r="I656" t="b">
        <v>0</v>
      </c>
      <c r="J656" t="b">
        <v>0</v>
      </c>
      <c r="K656" t="inlineStr">
        <is>
          <t>Netherlands</t>
        </is>
      </c>
      <c r="L656" t="inlineStr"/>
      <c r="M656" t="inlineStr"/>
      <c r="N656" t="inlineStr"/>
      <c r="O656" t="inlineStr">
        <is>
          <t>Brenntag</t>
        </is>
      </c>
      <c r="P656" t="inlineStr">
        <is>
          <t>['sql', 'shell', 'python', 'aws', 'kafka', 'github']</t>
        </is>
      </c>
      <c r="Q656" t="inlineStr">
        <is>
          <t>{'cloud': ['aws'], 'libraries': ['kafka'], 'other': ['github'], 'programming': ['sql', 'shell', 'python']}</t>
        </is>
      </c>
    </row>
    <row r="657">
      <c r="A657" t="inlineStr">
        <is>
          <t>Data Analyst</t>
        </is>
      </c>
      <c r="B657" t="inlineStr">
        <is>
          <t>Healthcare Data Analyst Nurse</t>
        </is>
      </c>
      <c r="C657" t="inlineStr">
        <is>
          <t>Schaumburg, IL</t>
        </is>
      </c>
      <c r="D657" t="inlineStr">
        <is>
          <t>via Carecareer Link</t>
        </is>
      </c>
      <c r="E657" t="inlineStr">
        <is>
          <t>Full-time and Part-time</t>
        </is>
      </c>
      <c r="F657" t="b">
        <v>0</v>
      </c>
      <c r="G657" t="inlineStr">
        <is>
          <t>Illinois, United States</t>
        </is>
      </c>
      <c r="H657" s="2" t="n">
        <v>45425.54418981481</v>
      </c>
      <c r="I657" t="b">
        <v>0</v>
      </c>
      <c r="J657" t="b">
        <v>1</v>
      </c>
      <c r="K657" t="inlineStr">
        <is>
          <t>United States</t>
        </is>
      </c>
      <c r="L657" t="inlineStr">
        <is>
          <t>year</t>
        </is>
      </c>
      <c r="M657" t="n">
        <v>81140</v>
      </c>
      <c r="N657" t="inlineStr"/>
      <c r="O657" t="inlineStr">
        <is>
          <t>Incredible Health, Inc.</t>
        </is>
      </c>
      <c r="P657" t="inlineStr">
        <is>
          <t>['excel']</t>
        </is>
      </c>
      <c r="Q657" t="inlineStr">
        <is>
          <t>{'analyst_tools': ['excel']}</t>
        </is>
      </c>
    </row>
    <row r="658">
      <c r="A658" t="inlineStr">
        <is>
          <t>Data Analyst</t>
        </is>
      </c>
      <c r="B658" t="inlineStr">
        <is>
          <t>Financial Data Analyst</t>
        </is>
      </c>
      <c r="C658" t="inlineStr">
        <is>
          <t>Elk Grove, CA</t>
        </is>
      </c>
      <c r="D658" t="inlineStr">
        <is>
          <t>via LinkedIn</t>
        </is>
      </c>
      <c r="E658" t="inlineStr">
        <is>
          <t>Full-time</t>
        </is>
      </c>
      <c r="F658" t="b">
        <v>0</v>
      </c>
      <c r="G658" t="inlineStr">
        <is>
          <t>California, United States</t>
        </is>
      </c>
      <c r="H658" s="2" t="n">
        <v>45425.54287037037</v>
      </c>
      <c r="I658" t="b">
        <v>0</v>
      </c>
      <c r="J658" t="b">
        <v>1</v>
      </c>
      <c r="K658" t="inlineStr">
        <is>
          <t>United States</t>
        </is>
      </c>
      <c r="L658" t="inlineStr"/>
      <c r="M658" t="inlineStr"/>
      <c r="N658" t="inlineStr"/>
      <c r="O658" t="inlineStr">
        <is>
          <t>Elk Grove Unified School District</t>
        </is>
      </c>
      <c r="P658" t="inlineStr">
        <is>
          <t>['c']</t>
        </is>
      </c>
      <c r="Q658" t="inlineStr">
        <is>
          <t>{'programming': ['c']}</t>
        </is>
      </c>
    </row>
    <row r="659">
      <c r="A659" t="inlineStr">
        <is>
          <t>Data Analyst</t>
        </is>
      </c>
      <c r="B659" t="inlineStr">
        <is>
          <t>Data Analyst</t>
        </is>
      </c>
      <c r="C659" t="inlineStr">
        <is>
          <t>Egypt</t>
        </is>
      </c>
      <c r="D659" t="inlineStr">
        <is>
          <t>via تنقيب مصر</t>
        </is>
      </c>
      <c r="E659" t="inlineStr">
        <is>
          <t>Full-time</t>
        </is>
      </c>
      <c r="F659" t="b">
        <v>0</v>
      </c>
      <c r="G659" t="inlineStr">
        <is>
          <t>Egypt</t>
        </is>
      </c>
      <c r="H659" s="2" t="n">
        <v>45428.55353009259</v>
      </c>
      <c r="I659" t="b">
        <v>0</v>
      </c>
      <c r="J659" t="b">
        <v>0</v>
      </c>
      <c r="K659" t="inlineStr">
        <is>
          <t>Egypt</t>
        </is>
      </c>
      <c r="L659" t="inlineStr"/>
      <c r="M659" t="inlineStr"/>
      <c r="N659" t="inlineStr"/>
      <c r="O659" t="inlineStr">
        <is>
          <t>confidential</t>
        </is>
      </c>
      <c r="P659" t="inlineStr">
        <is>
          <t>['excel']</t>
        </is>
      </c>
      <c r="Q659" t="inlineStr">
        <is>
          <t>{'analyst_tools': ['excel']}</t>
        </is>
      </c>
    </row>
    <row r="660">
      <c r="A660" t="inlineStr">
        <is>
          <t>Data Scientist</t>
        </is>
      </c>
      <c r="B660" t="inlineStr">
        <is>
          <t>Vice President Data Scientist</t>
        </is>
      </c>
      <c r="C660" t="inlineStr">
        <is>
          <t>Munich, Germany</t>
        </is>
      </c>
      <c r="D660" t="inlineStr">
        <is>
          <t>via BeBee</t>
        </is>
      </c>
      <c r="E660" t="inlineStr">
        <is>
          <t>Full-time</t>
        </is>
      </c>
      <c r="F660" t="b">
        <v>0</v>
      </c>
      <c r="G660" t="inlineStr">
        <is>
          <t>Germany</t>
        </is>
      </c>
      <c r="H660" s="2" t="n">
        <v>45430.55443287037</v>
      </c>
      <c r="I660" t="b">
        <v>0</v>
      </c>
      <c r="J660" t="b">
        <v>0</v>
      </c>
      <c r="K660" t="inlineStr">
        <is>
          <t>Germany</t>
        </is>
      </c>
      <c r="L660" t="inlineStr"/>
      <c r="M660" t="inlineStr"/>
      <c r="N660" t="inlineStr"/>
      <c r="O660" t="inlineStr">
        <is>
          <t>HJG Unternehmensberatungs GmbH</t>
        </is>
      </c>
      <c r="P660" t="inlineStr"/>
      <c r="Q660" t="inlineStr"/>
    </row>
    <row r="661">
      <c r="A661" t="inlineStr">
        <is>
          <t>Senior Data Scientist</t>
        </is>
      </c>
      <c r="B661" t="inlineStr">
        <is>
          <t>Lead / Senior Data Scientist – Generative AI</t>
        </is>
      </c>
      <c r="C661" t="inlineStr">
        <is>
          <t>Redwood City, CA</t>
        </is>
      </c>
      <c r="D661" t="inlineStr">
        <is>
          <t>via LinkedIn</t>
        </is>
      </c>
      <c r="E661" t="inlineStr">
        <is>
          <t>Full-time</t>
        </is>
      </c>
      <c r="F661" t="b">
        <v>0</v>
      </c>
      <c r="G661" t="inlineStr">
        <is>
          <t>California, United States</t>
        </is>
      </c>
      <c r="H661" s="2" t="n">
        <v>45434.54505787037</v>
      </c>
      <c r="I661" t="b">
        <v>0</v>
      </c>
      <c r="J661" t="b">
        <v>1</v>
      </c>
      <c r="K661" t="inlineStr">
        <is>
          <t>United States</t>
        </is>
      </c>
      <c r="L661" t="inlineStr"/>
      <c r="M661" t="inlineStr"/>
      <c r="N661" t="inlineStr"/>
      <c r="O661" t="inlineStr">
        <is>
          <t>C3 AI</t>
        </is>
      </c>
      <c r="P661" t="inlineStr">
        <is>
          <t>['python', 'pandas', 'tensorflow']</t>
        </is>
      </c>
      <c r="Q661" t="inlineStr">
        <is>
          <t>{'libraries': ['pandas', 'tensorflow'], 'programming': ['python']}</t>
        </is>
      </c>
    </row>
    <row r="662">
      <c r="A662" t="inlineStr">
        <is>
          <t>Senior Data Engineer</t>
        </is>
      </c>
      <c r="B662" t="inlineStr">
        <is>
          <t>senior data engineer</t>
        </is>
      </c>
      <c r="C662" t="inlineStr">
        <is>
          <t>Karnataka, India</t>
        </is>
      </c>
      <c r="D662" t="inlineStr">
        <is>
          <t>via Indeed</t>
        </is>
      </c>
      <c r="E662" t="inlineStr">
        <is>
          <t>Full-time</t>
        </is>
      </c>
      <c r="F662" t="b">
        <v>0</v>
      </c>
      <c r="G662" t="inlineStr">
        <is>
          <t>India</t>
        </is>
      </c>
      <c r="H662" s="2" t="n">
        <v>45435.55385416667</v>
      </c>
      <c r="I662" t="b">
        <v>1</v>
      </c>
      <c r="J662" t="b">
        <v>0</v>
      </c>
      <c r="K662" t="inlineStr">
        <is>
          <t>India</t>
        </is>
      </c>
      <c r="L662" t="inlineStr"/>
      <c r="M662" t="inlineStr"/>
      <c r="N662" t="inlineStr"/>
      <c r="O662" t="inlineStr">
        <is>
          <t>Advansoft International Inc</t>
        </is>
      </c>
      <c r="P662" t="inlineStr">
        <is>
          <t>['sql', 'python', 'pyspark', 'airflow', 'hadoop', 'spark']</t>
        </is>
      </c>
      <c r="Q662" t="inlineStr">
        <is>
          <t>{'libraries': ['pyspark', 'airflow', 'hadoop', 'spark'], 'programming': ['sql', 'python']}</t>
        </is>
      </c>
    </row>
    <row r="663">
      <c r="A663" t="inlineStr">
        <is>
          <t>Business Analyst</t>
        </is>
      </c>
      <c r="B663" t="inlineStr">
        <is>
          <t>Exploitation Analyst</t>
        </is>
      </c>
      <c r="C663" t="inlineStr">
        <is>
          <t>Fort Meade, MD</t>
        </is>
      </c>
      <c r="D663" t="inlineStr">
        <is>
          <t>via LinkedIn</t>
        </is>
      </c>
      <c r="E663" t="inlineStr">
        <is>
          <t>Full-time</t>
        </is>
      </c>
      <c r="F663" t="b">
        <v>0</v>
      </c>
      <c r="G663" t="inlineStr">
        <is>
          <t>New York, United States</t>
        </is>
      </c>
      <c r="H663" s="2" t="n">
        <v>45441.54194444444</v>
      </c>
      <c r="I663" t="b">
        <v>0</v>
      </c>
      <c r="J663" t="b">
        <v>0</v>
      </c>
      <c r="K663" t="inlineStr">
        <is>
          <t>United States</t>
        </is>
      </c>
      <c r="L663" t="inlineStr"/>
      <c r="M663" t="inlineStr"/>
      <c r="N663" t="inlineStr"/>
      <c r="O663" t="inlineStr">
        <is>
          <t>Sequoia</t>
        </is>
      </c>
      <c r="P663" t="inlineStr">
        <is>
          <t>['aws']</t>
        </is>
      </c>
      <c r="Q663" t="inlineStr">
        <is>
          <t>{'cloud': ['aws']}</t>
        </is>
      </c>
    </row>
    <row r="664">
      <c r="A664" t="inlineStr">
        <is>
          <t>Software Engineer</t>
        </is>
      </c>
      <c r="B664" t="inlineStr">
        <is>
          <t>Software Engineer CDIO Group Functions Data Platform</t>
        </is>
      </c>
      <c r="C664" t="inlineStr">
        <is>
          <t>Zürich, Switzerland</t>
        </is>
      </c>
      <c r="D664" t="inlineStr">
        <is>
          <t>via Indeed Suisse</t>
        </is>
      </c>
      <c r="E664" t="inlineStr">
        <is>
          <t>Full-time and Part-time</t>
        </is>
      </c>
      <c r="F664" t="b">
        <v>0</v>
      </c>
      <c r="G664" t="inlineStr">
        <is>
          <t>Switzerland</t>
        </is>
      </c>
      <c r="H664" s="2" t="n">
        <v>45421.56408564815</v>
      </c>
      <c r="I664" t="b">
        <v>1</v>
      </c>
      <c r="J664" t="b">
        <v>0</v>
      </c>
      <c r="K664" t="inlineStr">
        <is>
          <t>Switzerland</t>
        </is>
      </c>
      <c r="L664" t="inlineStr"/>
      <c r="M664" t="inlineStr"/>
      <c r="N664" t="inlineStr"/>
      <c r="O664" t="inlineStr">
        <is>
          <t>UBS</t>
        </is>
      </c>
      <c r="P664" t="inlineStr">
        <is>
          <t>['scala', 'java', 'shell', 'postgresql', 'azure', 'databricks', 'spark', 'gitlab', 'docker', 'kubernetes']</t>
        </is>
      </c>
      <c r="Q664" t="inlineStr">
        <is>
          <t>{'cloud': ['azure', 'databricks'], 'databases': ['postgresql'], 'libraries': ['spark'], 'other': ['gitlab', 'docker', 'kubernetes'], 'programming': ['scala', 'java', 'shell']}</t>
        </is>
      </c>
    </row>
    <row r="665">
      <c r="A665" t="inlineStr">
        <is>
          <t>Business Analyst</t>
        </is>
      </c>
      <c r="B665" t="inlineStr">
        <is>
          <t>Reporting Analyst Specialist</t>
        </is>
      </c>
      <c r="C665" t="inlineStr">
        <is>
          <t>Baghdad, Iraq</t>
        </is>
      </c>
      <c r="D665" t="inlineStr">
        <is>
          <t>via Iq.linkedin.com</t>
        </is>
      </c>
      <c r="E665" t="inlineStr">
        <is>
          <t>Full-time</t>
        </is>
      </c>
      <c r="F665" t="b">
        <v>0</v>
      </c>
      <c r="G665" t="inlineStr">
        <is>
          <t>Iraq</t>
        </is>
      </c>
      <c r="H665" s="2" t="n">
        <v>45427.56340277778</v>
      </c>
      <c r="I665" t="b">
        <v>0</v>
      </c>
      <c r="J665" t="b">
        <v>0</v>
      </c>
      <c r="K665" t="inlineStr">
        <is>
          <t>Iraq</t>
        </is>
      </c>
      <c r="L665" t="inlineStr"/>
      <c r="M665" t="inlineStr"/>
      <c r="N665" t="inlineStr"/>
      <c r="O665" t="inlineStr">
        <is>
          <t>FiberX iq</t>
        </is>
      </c>
      <c r="P665" t="inlineStr"/>
      <c r="Q665" t="inlineStr"/>
    </row>
    <row r="666">
      <c r="A666" t="inlineStr">
        <is>
          <t>Business Analyst</t>
        </is>
      </c>
      <c r="B666" t="inlineStr">
        <is>
          <t>Reporting Analyst</t>
        </is>
      </c>
      <c r="C666" t="inlineStr">
        <is>
          <t>Amsterdam, Netherlands</t>
        </is>
      </c>
      <c r="D666" t="inlineStr">
        <is>
          <t>via LinkedIn</t>
        </is>
      </c>
      <c r="E666" t="inlineStr">
        <is>
          <t>Full-time</t>
        </is>
      </c>
      <c r="F666" t="b">
        <v>0</v>
      </c>
      <c r="G666" t="inlineStr">
        <is>
          <t>Netherlands</t>
        </is>
      </c>
      <c r="H666" s="2" t="n">
        <v>45415.55966435185</v>
      </c>
      <c r="I666" t="b">
        <v>0</v>
      </c>
      <c r="J666" t="b">
        <v>0</v>
      </c>
      <c r="K666" t="inlineStr">
        <is>
          <t>Netherlands</t>
        </is>
      </c>
      <c r="L666" t="inlineStr"/>
      <c r="M666" t="inlineStr"/>
      <c r="N666" t="inlineStr"/>
      <c r="O666" t="inlineStr">
        <is>
          <t>Altum Consulting</t>
        </is>
      </c>
      <c r="P666" t="inlineStr">
        <is>
          <t>['excel']</t>
        </is>
      </c>
      <c r="Q666" t="inlineStr">
        <is>
          <t>{'analyst_tools': ['excel']}</t>
        </is>
      </c>
    </row>
    <row r="667">
      <c r="A667" t="inlineStr">
        <is>
          <t>Data Engineer</t>
        </is>
      </c>
      <c r="B667" t="inlineStr">
        <is>
          <t>Data Engineer</t>
        </is>
      </c>
      <c r="C667" t="inlineStr">
        <is>
          <t>Manchester, UK</t>
        </is>
      </c>
      <c r="D667" t="inlineStr">
        <is>
          <t>via CV-Library</t>
        </is>
      </c>
      <c r="E667" t="inlineStr">
        <is>
          <t>Full-time</t>
        </is>
      </c>
      <c r="F667" t="b">
        <v>0</v>
      </c>
      <c r="G667" t="inlineStr">
        <is>
          <t>United Kingdom</t>
        </is>
      </c>
      <c r="H667" s="2" t="n">
        <v>45415.55361111111</v>
      </c>
      <c r="I667" t="b">
        <v>1</v>
      </c>
      <c r="J667" t="b">
        <v>0</v>
      </c>
      <c r="K667" t="inlineStr">
        <is>
          <t>United Kingdom</t>
        </is>
      </c>
      <c r="L667" t="inlineStr"/>
      <c r="M667" t="inlineStr"/>
      <c r="N667" t="inlineStr"/>
      <c r="O667" t="inlineStr">
        <is>
          <t>Adria Solutions Ltd</t>
        </is>
      </c>
      <c r="P667" t="inlineStr">
        <is>
          <t>['sql', 'python', 'aws', 'ssis']</t>
        </is>
      </c>
      <c r="Q667" t="inlineStr">
        <is>
          <t>{'analyst_tools': ['ssis'], 'cloud': ['aws'], 'programming': ['sql', 'python']}</t>
        </is>
      </c>
    </row>
    <row r="668">
      <c r="A668" t="inlineStr">
        <is>
          <t>Data Scientist</t>
        </is>
      </c>
      <c r="B668" t="inlineStr">
        <is>
          <t>Data Scientist GCP</t>
        </is>
      </c>
      <c r="C668" t="inlineStr">
        <is>
          <t>France</t>
        </is>
      </c>
      <c r="D668" t="inlineStr">
        <is>
          <t>via BeBee</t>
        </is>
      </c>
      <c r="E668" t="inlineStr">
        <is>
          <t>Full-time</t>
        </is>
      </c>
      <c r="F668" t="b">
        <v>0</v>
      </c>
      <c r="G668" t="inlineStr">
        <is>
          <t>France</t>
        </is>
      </c>
      <c r="H668" s="2" t="n">
        <v>45420.57128472222</v>
      </c>
      <c r="I668" t="b">
        <v>0</v>
      </c>
      <c r="J668" t="b">
        <v>0</v>
      </c>
      <c r="K668" t="inlineStr">
        <is>
          <t>France</t>
        </is>
      </c>
      <c r="L668" t="inlineStr"/>
      <c r="M668" t="inlineStr"/>
      <c r="N668" t="inlineStr"/>
      <c r="O668" t="inlineStr">
        <is>
          <t>skiils</t>
        </is>
      </c>
      <c r="P668" t="inlineStr"/>
      <c r="Q668" t="inlineStr"/>
    </row>
    <row r="669">
      <c r="A669" t="inlineStr">
        <is>
          <t>Data Analyst</t>
        </is>
      </c>
      <c r="B669" t="inlineStr">
        <is>
          <t>Data Analyst/ Engineer</t>
        </is>
      </c>
      <c r="C669" t="inlineStr">
        <is>
          <t>Anywhere</t>
        </is>
      </c>
      <c r="D669" t="inlineStr">
        <is>
          <t>via LinkedIn</t>
        </is>
      </c>
      <c r="E669" t="inlineStr">
        <is>
          <t>Full-time</t>
        </is>
      </c>
      <c r="F669" t="b">
        <v>1</v>
      </c>
      <c r="G669" t="inlineStr">
        <is>
          <t>Poland</t>
        </is>
      </c>
      <c r="H669" s="2" t="n">
        <v>45434.55185185185</v>
      </c>
      <c r="I669" t="b">
        <v>1</v>
      </c>
      <c r="J669" t="b">
        <v>0</v>
      </c>
      <c r="K669" t="inlineStr">
        <is>
          <t>Poland</t>
        </is>
      </c>
      <c r="L669" t="inlineStr"/>
      <c r="M669" t="inlineStr"/>
      <c r="N669" t="inlineStr"/>
      <c r="O669" t="inlineStr">
        <is>
          <t>ALTEN Polska</t>
        </is>
      </c>
      <c r="P669" t="inlineStr">
        <is>
          <t>['sql', 'python', 'aws', 'gcp', 'snowflake', 'graphql', 'flask', 'ssis', 'flow', 'gitlab', 'jira']</t>
        </is>
      </c>
      <c r="Q669" t="inlineStr">
        <is>
          <t>{'analyst_tools': ['ssis'], 'async': ['jira'], 'cloud': ['aws', 'gcp', 'snowflake'], 'libraries': ['graphql'], 'other': ['flow', 'gitlab'], 'programming': ['sql', 'python'], 'webframeworks': ['flask']}</t>
        </is>
      </c>
    </row>
    <row r="670">
      <c r="A670" t="inlineStr">
        <is>
          <t>Data Analyst</t>
        </is>
      </c>
      <c r="B670" t="inlineStr">
        <is>
          <t>Data Analyst</t>
        </is>
      </c>
      <c r="C670" t="inlineStr">
        <is>
          <t>Hyderabad, Telangana, India</t>
        </is>
      </c>
      <c r="D670" t="inlineStr">
        <is>
          <t>via LinkedIn</t>
        </is>
      </c>
      <c r="E670" t="inlineStr">
        <is>
          <t>Full-time</t>
        </is>
      </c>
      <c r="F670" t="b">
        <v>0</v>
      </c>
      <c r="G670" t="inlineStr">
        <is>
          <t>India</t>
        </is>
      </c>
      <c r="H670" s="2" t="n">
        <v>45440.56642361111</v>
      </c>
      <c r="I670" t="b">
        <v>1</v>
      </c>
      <c r="J670" t="b">
        <v>0</v>
      </c>
      <c r="K670" t="inlineStr">
        <is>
          <t>India</t>
        </is>
      </c>
      <c r="L670" t="inlineStr"/>
      <c r="M670" t="inlineStr"/>
      <c r="N670" t="inlineStr"/>
      <c r="O670" t="inlineStr">
        <is>
          <t>STIC SOFT</t>
        </is>
      </c>
      <c r="P670" t="inlineStr">
        <is>
          <t>['python', 'sql', 'nosql', 'azure', 'fastapi', 'flask', 'django']</t>
        </is>
      </c>
      <c r="Q670" t="inlineStr">
        <is>
          <t>{'cloud': ['azure'], 'programming': ['python', 'sql', 'nosql'], 'webframeworks': ['fastapi', 'flask', 'django']}</t>
        </is>
      </c>
    </row>
    <row r="671">
      <c r="A671" t="inlineStr">
        <is>
          <t>Data Engineer</t>
        </is>
      </c>
      <c r="B671" t="inlineStr">
        <is>
          <t>Data Engineer IV</t>
        </is>
      </c>
      <c r="C671" t="inlineStr">
        <is>
          <t>Rome, Metropolitan City of Rome Capital, Italy</t>
        </is>
      </c>
      <c r="D671" t="inlineStr">
        <is>
          <t>via BeBee</t>
        </is>
      </c>
      <c r="E671" t="inlineStr">
        <is>
          <t>Full-time</t>
        </is>
      </c>
      <c r="F671" t="b">
        <v>0</v>
      </c>
      <c r="G671" t="inlineStr">
        <is>
          <t>Italy</t>
        </is>
      </c>
      <c r="H671" s="2" t="n">
        <v>45419.56148148148</v>
      </c>
      <c r="I671" t="b">
        <v>0</v>
      </c>
      <c r="J671" t="b">
        <v>0</v>
      </c>
      <c r="K671" t="inlineStr">
        <is>
          <t>Italy</t>
        </is>
      </c>
      <c r="L671" t="inlineStr"/>
      <c r="M671" t="inlineStr"/>
      <c r="N671" t="inlineStr"/>
      <c r="O671" t="inlineStr">
        <is>
          <t>European Remote</t>
        </is>
      </c>
      <c r="P671" t="inlineStr">
        <is>
          <t>['go', 'java', 'scala', 'hadoop', 'spark', 'docker']</t>
        </is>
      </c>
      <c r="Q671" t="inlineStr">
        <is>
          <t>{'libraries': ['hadoop', 'spark'], 'other': ['docker'], 'programming': ['go', 'java', 'scala']}</t>
        </is>
      </c>
    </row>
    <row r="672">
      <c r="A672" t="inlineStr">
        <is>
          <t>Data Scientist</t>
        </is>
      </c>
      <c r="B672" t="inlineStr">
        <is>
          <t>Mid level Data Scientist</t>
        </is>
      </c>
      <c r="C672" t="inlineStr">
        <is>
          <t>Anywhere</t>
        </is>
      </c>
      <c r="D672" t="inlineStr">
        <is>
          <t>via LinkedIn</t>
        </is>
      </c>
      <c r="E672" t="inlineStr">
        <is>
          <t>Full-time</t>
        </is>
      </c>
      <c r="F672" t="b">
        <v>1</v>
      </c>
      <c r="G672" t="inlineStr">
        <is>
          <t>Illinois, United States</t>
        </is>
      </c>
      <c r="H672" s="2" t="n">
        <v>45419.5450462963</v>
      </c>
      <c r="I672" t="b">
        <v>0</v>
      </c>
      <c r="J672" t="b">
        <v>1</v>
      </c>
      <c r="K672" t="inlineStr">
        <is>
          <t>United States</t>
        </is>
      </c>
      <c r="L672" t="inlineStr"/>
      <c r="M672" t="inlineStr"/>
      <c r="N672" t="inlineStr"/>
      <c r="O672" t="inlineStr">
        <is>
          <t>Patterned Learning Career</t>
        </is>
      </c>
      <c r="P672" t="inlineStr">
        <is>
          <t>['python', 'r', 'sql', 'gcp', 'aws']</t>
        </is>
      </c>
      <c r="Q672" t="inlineStr">
        <is>
          <t>{'cloud': ['gcp', 'aws'], 'programming': ['python', 'r', 'sql']}</t>
        </is>
      </c>
    </row>
    <row r="673">
      <c r="A673" t="inlineStr">
        <is>
          <t>Data Scientist</t>
        </is>
      </c>
      <c r="B673" t="inlineStr">
        <is>
          <t>Data Scientist (m/w/d)</t>
        </is>
      </c>
      <c r="C673" t="inlineStr">
        <is>
          <t>Cologne, Germany</t>
        </is>
      </c>
      <c r="D673" t="inlineStr">
        <is>
          <t>via LinkedIn</t>
        </is>
      </c>
      <c r="E673" t="inlineStr">
        <is>
          <t>Full-time</t>
        </is>
      </c>
      <c r="F673" t="b">
        <v>0</v>
      </c>
      <c r="G673" t="inlineStr">
        <is>
          <t>Germany</t>
        </is>
      </c>
      <c r="H673" s="2" t="n">
        <v>45433.58296296297</v>
      </c>
      <c r="I673" t="b">
        <v>0</v>
      </c>
      <c r="J673" t="b">
        <v>0</v>
      </c>
      <c r="K673" t="inlineStr">
        <is>
          <t>Germany</t>
        </is>
      </c>
      <c r="L673" t="inlineStr"/>
      <c r="M673" t="inlineStr"/>
      <c r="N673" t="inlineStr"/>
      <c r="O673" t="inlineStr">
        <is>
          <t>Instaffo</t>
        </is>
      </c>
      <c r="P673" t="inlineStr">
        <is>
          <t>['sql', 'python', 't-sql', 'c#', 'javascript', 'redshift', 'spark', 'ssis', 'atlassian', 'jira']</t>
        </is>
      </c>
      <c r="Q673" t="inlineStr">
        <is>
          <t>{'analyst_tools': ['ssis'], 'async': ['jira'], 'cloud': ['redshift'], 'libraries': ['spark'], 'other': ['atlassian'], 'programming': ['sql', 'python', 't-sql', 'c#', 'javascript']}</t>
        </is>
      </c>
    </row>
    <row r="674">
      <c r="A674" t="inlineStr">
        <is>
          <t>Data Analyst</t>
        </is>
      </c>
      <c r="B674" t="inlineStr">
        <is>
          <t>Data Analyst / Entry Level - Remote</t>
        </is>
      </c>
      <c r="C674" t="inlineStr">
        <is>
          <t>Anywhere</t>
        </is>
      </c>
      <c r="D674" t="inlineStr">
        <is>
          <t>via ZipRecruiter</t>
        </is>
      </c>
      <c r="E674" t="inlineStr">
        <is>
          <t>Full-time</t>
        </is>
      </c>
      <c r="F674" t="b">
        <v>1</v>
      </c>
      <c r="G674" t="inlineStr">
        <is>
          <t>Illinois, United States</t>
        </is>
      </c>
      <c r="H674" s="2" t="n">
        <v>45439.54412037037</v>
      </c>
      <c r="I674" t="b">
        <v>0</v>
      </c>
      <c r="J674" t="b">
        <v>0</v>
      </c>
      <c r="K674" t="inlineStr">
        <is>
          <t>United States</t>
        </is>
      </c>
      <c r="L674" t="inlineStr"/>
      <c r="M674" t="inlineStr"/>
      <c r="N674" t="inlineStr"/>
      <c r="O674" t="inlineStr">
        <is>
          <t>Workoo Technologies</t>
        </is>
      </c>
      <c r="P674" t="inlineStr">
        <is>
          <t>['sql', 'tableau']</t>
        </is>
      </c>
      <c r="Q674" t="inlineStr">
        <is>
          <t>{'analyst_tools': ['tableau'], 'programming': ['sql']}</t>
        </is>
      </c>
    </row>
    <row r="675">
      <c r="A675" t="inlineStr">
        <is>
          <t>Data Engineer</t>
        </is>
      </c>
      <c r="B675" t="inlineStr">
        <is>
          <t>Data Engineer - AWS, Snowflake, DBT</t>
        </is>
      </c>
      <c r="C675" t="inlineStr">
        <is>
          <t>United States</t>
        </is>
      </c>
      <c r="D675" t="inlineStr">
        <is>
          <t>via LinkedIn</t>
        </is>
      </c>
      <c r="E675" t="inlineStr">
        <is>
          <t>Full-time</t>
        </is>
      </c>
      <c r="F675" t="b">
        <v>0</v>
      </c>
      <c r="G675" t="inlineStr">
        <is>
          <t>Sudan</t>
        </is>
      </c>
      <c r="H675" s="2" t="n">
        <v>45428.58695601852</v>
      </c>
      <c r="I675" t="b">
        <v>0</v>
      </c>
      <c r="J675" t="b">
        <v>0</v>
      </c>
      <c r="K675" t="inlineStr">
        <is>
          <t>Sudan</t>
        </is>
      </c>
      <c r="L675" t="inlineStr"/>
      <c r="M675" t="inlineStr"/>
      <c r="N675" t="inlineStr"/>
      <c r="O675" t="inlineStr">
        <is>
          <t>Bridgenext</t>
        </is>
      </c>
      <c r="P675" t="inlineStr">
        <is>
          <t>['java', 'python', 'scala', 'aws', 'snowflake', 'hadoop', 'spark', 'kafka', 'kubernetes', 'terraform', 'ansible']</t>
        </is>
      </c>
      <c r="Q675" t="inlineStr">
        <is>
          <t>{'cloud': ['aws', 'snowflake'], 'libraries': ['hadoop', 'spark', 'kafka'], 'other': ['kubernetes', 'terraform', 'ansible'], 'programming': ['java', 'python', 'scala']}</t>
        </is>
      </c>
    </row>
    <row r="676">
      <c r="A676" t="inlineStr">
        <is>
          <t>Data Scientist</t>
        </is>
      </c>
      <c r="B676" t="inlineStr">
        <is>
          <t>Data Scientist</t>
        </is>
      </c>
      <c r="C676" t="inlineStr">
        <is>
          <t>Italy</t>
        </is>
      </c>
      <c r="D676" t="inlineStr">
        <is>
          <t>via Lavoro Trabajo.org</t>
        </is>
      </c>
      <c r="E676" t="inlineStr">
        <is>
          <t>Full-time</t>
        </is>
      </c>
      <c r="F676" t="b">
        <v>0</v>
      </c>
      <c r="G676" t="inlineStr">
        <is>
          <t>Italy</t>
        </is>
      </c>
      <c r="H676" s="2" t="n">
        <v>45416.57394675926</v>
      </c>
      <c r="I676" t="b">
        <v>0</v>
      </c>
      <c r="J676" t="b">
        <v>0</v>
      </c>
      <c r="K676" t="inlineStr">
        <is>
          <t>Italy</t>
        </is>
      </c>
      <c r="L676" t="inlineStr"/>
      <c r="M676" t="inlineStr"/>
      <c r="N676" t="inlineStr"/>
      <c r="O676" t="inlineStr">
        <is>
          <t>Confidenziale</t>
        </is>
      </c>
      <c r="P676" t="inlineStr">
        <is>
          <t>['r', 'python', 'java']</t>
        </is>
      </c>
      <c r="Q676" t="inlineStr">
        <is>
          <t>{'programming': ['r', 'python', 'java']}</t>
        </is>
      </c>
    </row>
    <row r="677">
      <c r="A677" t="inlineStr">
        <is>
          <t>Data Scientist</t>
        </is>
      </c>
      <c r="B677" t="inlineStr">
        <is>
          <t>Data Scientist - MMM</t>
        </is>
      </c>
      <c r="C677" t="inlineStr">
        <is>
          <t>London, UK</t>
        </is>
      </c>
      <c r="D677" t="inlineStr">
        <is>
          <t>via Totaljobs</t>
        </is>
      </c>
      <c r="E677" t="inlineStr">
        <is>
          <t>Contractor</t>
        </is>
      </c>
      <c r="F677" t="b">
        <v>0</v>
      </c>
      <c r="G677" t="inlineStr">
        <is>
          <t>United Kingdom</t>
        </is>
      </c>
      <c r="H677" s="2" t="n">
        <v>45425.55599537037</v>
      </c>
      <c r="I677" t="b">
        <v>0</v>
      </c>
      <c r="J677" t="b">
        <v>0</v>
      </c>
      <c r="K677" t="inlineStr">
        <is>
          <t>United Kingdom</t>
        </is>
      </c>
      <c r="L677" t="inlineStr"/>
      <c r="M677" t="inlineStr"/>
      <c r="N677" t="inlineStr"/>
      <c r="O677" t="inlineStr">
        <is>
          <t>Xcede UK</t>
        </is>
      </c>
      <c r="P677" t="inlineStr"/>
      <c r="Q677" t="inlineStr"/>
    </row>
    <row r="678">
      <c r="A678" t="inlineStr">
        <is>
          <t>Senior Data Engineer</t>
        </is>
      </c>
      <c r="B678" t="inlineStr">
        <is>
          <t>(Senior) Data Engineer</t>
        </is>
      </c>
      <c r="C678" t="inlineStr">
        <is>
          <t>Anywhere</t>
        </is>
      </c>
      <c r="D678" t="inlineStr">
        <is>
          <t>via LinkedIn Vietnam</t>
        </is>
      </c>
      <c r="E678" t="inlineStr">
        <is>
          <t>Full-time</t>
        </is>
      </c>
      <c r="F678" t="b">
        <v>1</v>
      </c>
      <c r="G678" t="inlineStr">
        <is>
          <t>Vietnam</t>
        </is>
      </c>
      <c r="H678" s="2" t="n">
        <v>45421.55590277778</v>
      </c>
      <c r="I678" t="b">
        <v>0</v>
      </c>
      <c r="J678" t="b">
        <v>0</v>
      </c>
      <c r="K678" t="inlineStr">
        <is>
          <t>Vietnam</t>
        </is>
      </c>
      <c r="L678" t="inlineStr"/>
      <c r="M678" t="inlineStr"/>
      <c r="N678" t="inlineStr"/>
      <c r="O678" t="inlineStr">
        <is>
          <t>Hailstone Labs</t>
        </is>
      </c>
      <c r="P678" t="inlineStr">
        <is>
          <t>['python', 'bigquery', 'aws', 'gcp', 'airflow', 'kubernetes', 'docker']</t>
        </is>
      </c>
      <c r="Q678" t="inlineStr">
        <is>
          <t>{'cloud': ['bigquery', 'aws', 'gcp'], 'libraries': ['airflow'], 'other': ['kubernetes', 'docker'], 'programming': ['python']}</t>
        </is>
      </c>
    </row>
    <row r="679">
      <c r="A679" t="inlineStr">
        <is>
          <t>Software Engineer</t>
        </is>
      </c>
      <c r="B679" t="inlineStr">
        <is>
          <t>Senior Platform Engineer</t>
        </is>
      </c>
      <c r="C679" t="inlineStr">
        <is>
          <t>Toronto, ON, Canada</t>
        </is>
      </c>
      <c r="D679" t="inlineStr">
        <is>
          <t>via LinkedIn</t>
        </is>
      </c>
      <c r="E679" t="inlineStr">
        <is>
          <t>Full-time</t>
        </is>
      </c>
      <c r="F679" t="b">
        <v>0</v>
      </c>
      <c r="G679" t="inlineStr">
        <is>
          <t>Canada</t>
        </is>
      </c>
      <c r="H679" s="2" t="n">
        <v>45426.55788194444</v>
      </c>
      <c r="I679" t="b">
        <v>0</v>
      </c>
      <c r="J679" t="b">
        <v>0</v>
      </c>
      <c r="K679" t="inlineStr">
        <is>
          <t>Canada</t>
        </is>
      </c>
      <c r="L679" t="inlineStr"/>
      <c r="M679" t="inlineStr"/>
      <c r="N679" t="inlineStr"/>
      <c r="O679" t="inlineStr">
        <is>
          <t>Quantiphi</t>
        </is>
      </c>
      <c r="P679" t="inlineStr">
        <is>
          <t>['aws', 'snowflake', 'databricks', 'azure', 'terraform', 'docker', 'kubernetes']</t>
        </is>
      </c>
      <c r="Q679" t="inlineStr">
        <is>
          <t>{'cloud': ['aws', 'snowflake', 'databricks', 'azure'], 'other': ['terraform', 'docker', 'kubernetes']}</t>
        </is>
      </c>
    </row>
    <row r="680">
      <c r="A680" t="inlineStr">
        <is>
          <t>Data Engineer</t>
        </is>
      </c>
      <c r="B680" t="inlineStr">
        <is>
          <t>Data Engineer, Head Office</t>
        </is>
      </c>
      <c r="C680" t="inlineStr">
        <is>
          <t>South Africa</t>
        </is>
      </c>
      <c r="D680" t="inlineStr">
        <is>
          <t>via LinkedIn</t>
        </is>
      </c>
      <c r="E680" t="inlineStr">
        <is>
          <t>Full-time</t>
        </is>
      </c>
      <c r="F680" t="b">
        <v>0</v>
      </c>
      <c r="G680" t="inlineStr">
        <is>
          <t>South Africa</t>
        </is>
      </c>
      <c r="H680" s="2" t="n">
        <v>45435.60200231482</v>
      </c>
      <c r="I680" t="b">
        <v>0</v>
      </c>
      <c r="J680" t="b">
        <v>0</v>
      </c>
      <c r="K680" t="inlineStr">
        <is>
          <t>South Africa</t>
        </is>
      </c>
      <c r="L680" t="inlineStr"/>
      <c r="M680" t="inlineStr"/>
      <c r="N680" t="inlineStr"/>
      <c r="O680" t="inlineStr">
        <is>
          <t>Sun International</t>
        </is>
      </c>
      <c r="P680" t="inlineStr">
        <is>
          <t>['sql', 'azure', 'oracle', 'ssis', 'dax', 'power bi', 'flow']</t>
        </is>
      </c>
      <c r="Q680" t="inlineStr">
        <is>
          <t>{'analyst_tools': ['ssis', 'dax', 'power bi'], 'cloud': ['azure', 'oracle'], 'other': ['flow'], 'programming': ['sql']}</t>
        </is>
      </c>
    </row>
    <row r="681">
      <c r="A681" t="inlineStr">
        <is>
          <t>Data Scientist</t>
        </is>
      </c>
      <c r="B681" t="inlineStr">
        <is>
          <t>Lead Data Scientist</t>
        </is>
      </c>
      <c r="C681" t="inlineStr">
        <is>
          <t>Quebec, Canada</t>
        </is>
      </c>
      <c r="D681" t="inlineStr">
        <is>
          <t>via LinkedIn</t>
        </is>
      </c>
      <c r="E681" t="inlineStr">
        <is>
          <t>Full-time</t>
        </is>
      </c>
      <c r="F681" t="b">
        <v>0</v>
      </c>
      <c r="G681" t="inlineStr">
        <is>
          <t>Canada</t>
        </is>
      </c>
      <c r="H681" s="2" t="n">
        <v>45420.55324074074</v>
      </c>
      <c r="I681" t="b">
        <v>0</v>
      </c>
      <c r="J681" t="b">
        <v>0</v>
      </c>
      <c r="K681" t="inlineStr">
        <is>
          <t>Canada</t>
        </is>
      </c>
      <c r="L681" t="inlineStr"/>
      <c r="M681" t="inlineStr"/>
      <c r="N681" t="inlineStr"/>
      <c r="O681" t="inlineStr">
        <is>
          <t>StevenDouglas</t>
        </is>
      </c>
      <c r="P681" t="inlineStr">
        <is>
          <t>['azure', 'aws', 'gcp', 'databricks', 'snowflake']</t>
        </is>
      </c>
      <c r="Q681" t="inlineStr">
        <is>
          <t>{'cloud': ['azure', 'aws', 'gcp', 'databricks', 'snowflake']}</t>
        </is>
      </c>
    </row>
    <row r="682">
      <c r="A682" t="inlineStr">
        <is>
          <t>Data Engineer</t>
        </is>
      </c>
      <c r="B682" t="inlineStr">
        <is>
          <t>Sr Data Engineer</t>
        </is>
      </c>
      <c r="C682" t="inlineStr">
        <is>
          <t>Tulsa, OK</t>
        </is>
      </c>
      <c r="D682" t="inlineStr">
        <is>
          <t>via Dice</t>
        </is>
      </c>
      <c r="E682" t="inlineStr">
        <is>
          <t>Full-time</t>
        </is>
      </c>
      <c r="F682" t="b">
        <v>0</v>
      </c>
      <c r="G682" t="inlineStr">
        <is>
          <t>Florida, United States</t>
        </is>
      </c>
      <c r="H682" s="2" t="n">
        <v>45433.56364583333</v>
      </c>
      <c r="I682" t="b">
        <v>1</v>
      </c>
      <c r="J682" t="b">
        <v>0</v>
      </c>
      <c r="K682" t="inlineStr">
        <is>
          <t>United States</t>
        </is>
      </c>
      <c r="L682" t="inlineStr"/>
      <c r="M682" t="inlineStr"/>
      <c r="N682" t="inlineStr"/>
      <c r="O682" t="inlineStr">
        <is>
          <t>Delviom LLC</t>
        </is>
      </c>
      <c r="P682" t="inlineStr">
        <is>
          <t>['sql', 'python', 'db2', 'sql server', 'azure', 'databricks', 'pyspark', 'ssis']</t>
        </is>
      </c>
      <c r="Q682" t="inlineStr">
        <is>
          <t>{'analyst_tools': ['ssis'], 'cloud': ['azure', 'databricks'], 'databases': ['db2', 'sql server'], 'libraries': ['pyspark'], 'programming': ['sql', 'python']}</t>
        </is>
      </c>
    </row>
    <row r="683">
      <c r="A683" t="inlineStr">
        <is>
          <t>Data Analyst</t>
        </is>
      </c>
      <c r="B683" t="inlineStr">
        <is>
          <t>Data Analyst</t>
        </is>
      </c>
      <c r="C683" t="inlineStr">
        <is>
          <t>New York, NY</t>
        </is>
      </c>
      <c r="D683" t="inlineStr">
        <is>
          <t>via GrabJobs</t>
        </is>
      </c>
      <c r="E683" t="inlineStr">
        <is>
          <t>Full-time</t>
        </is>
      </c>
      <c r="F683" t="b">
        <v>0</v>
      </c>
      <c r="G683" t="inlineStr">
        <is>
          <t>New York, United States</t>
        </is>
      </c>
      <c r="H683" s="2" t="n">
        <v>45422.54224537037</v>
      </c>
      <c r="I683" t="b">
        <v>0</v>
      </c>
      <c r="J683" t="b">
        <v>1</v>
      </c>
      <c r="K683" t="inlineStr">
        <is>
          <t>United States</t>
        </is>
      </c>
      <c r="L683" t="inlineStr"/>
      <c r="M683" t="inlineStr"/>
      <c r="N683" t="inlineStr"/>
      <c r="O683" t="inlineStr">
        <is>
          <t>Mama'S Kitchen</t>
        </is>
      </c>
      <c r="P683" t="inlineStr">
        <is>
          <t>['r', 'sql', 'python', 'go', 'tableau', 'power bi', 'unity']</t>
        </is>
      </c>
      <c r="Q683" t="inlineStr">
        <is>
          <t>{'analyst_tools': ['tableau', 'power bi'], 'other': ['unity'], 'programming': ['r', 'sql', 'python', 'go']}</t>
        </is>
      </c>
    </row>
    <row r="684">
      <c r="A684" t="inlineStr">
        <is>
          <t>Data Analyst</t>
        </is>
      </c>
      <c r="B684" t="inlineStr">
        <is>
          <t>Data Analyst</t>
        </is>
      </c>
      <c r="C684" t="inlineStr">
        <is>
          <t>United Kingdom</t>
        </is>
      </c>
      <c r="D684" t="inlineStr">
        <is>
          <t>via LinkedIn</t>
        </is>
      </c>
      <c r="E684" t="inlineStr">
        <is>
          <t>Full-time</t>
        </is>
      </c>
      <c r="F684" t="b">
        <v>0</v>
      </c>
      <c r="G684" t="inlineStr">
        <is>
          <t>United Kingdom</t>
        </is>
      </c>
      <c r="H684" s="2" t="n">
        <v>45413.55577546296</v>
      </c>
      <c r="I684" t="b">
        <v>1</v>
      </c>
      <c r="J684" t="b">
        <v>0</v>
      </c>
      <c r="K684" t="inlineStr">
        <is>
          <t>United Kingdom</t>
        </is>
      </c>
      <c r="L684" t="inlineStr"/>
      <c r="M684" t="inlineStr"/>
      <c r="N684" t="inlineStr"/>
      <c r="O684" t="inlineStr">
        <is>
          <t>Hastings Direct</t>
        </is>
      </c>
      <c r="P684" t="inlineStr">
        <is>
          <t>['sql', 'r', 'python', 'express']</t>
        </is>
      </c>
      <c r="Q684" t="inlineStr">
        <is>
          <t>{'programming': ['sql', 'r', 'python'], 'webframeworks': ['express']}</t>
        </is>
      </c>
    </row>
    <row r="685">
      <c r="A685" t="inlineStr">
        <is>
          <t>Data Engineer</t>
        </is>
      </c>
      <c r="B685" t="inlineStr">
        <is>
          <t>Data Engineer Analytics</t>
        </is>
      </c>
      <c r="C685" t="inlineStr">
        <is>
          <t>Cologne, Germany</t>
        </is>
      </c>
      <c r="D685" t="inlineStr">
        <is>
          <t>via BeBee</t>
        </is>
      </c>
      <c r="E685" t="inlineStr">
        <is>
          <t>Full-time</t>
        </is>
      </c>
      <c r="F685" t="b">
        <v>0</v>
      </c>
      <c r="G685" t="inlineStr">
        <is>
          <t>Germany</t>
        </is>
      </c>
      <c r="H685" s="2" t="n">
        <v>45425.56090277778</v>
      </c>
      <c r="I685" t="b">
        <v>1</v>
      </c>
      <c r="J685" t="b">
        <v>0</v>
      </c>
      <c r="K685" t="inlineStr">
        <is>
          <t>Germany</t>
        </is>
      </c>
      <c r="L685" t="inlineStr"/>
      <c r="M685" t="inlineStr"/>
      <c r="N685" t="inlineStr"/>
      <c r="O685" t="inlineStr">
        <is>
          <t>REWE Group</t>
        </is>
      </c>
      <c r="P685" t="inlineStr">
        <is>
          <t>['sql', 'nosql', 'python', 'scala', 'bigquery', 'spark', 'windows', 'git']</t>
        </is>
      </c>
      <c r="Q685" t="inlineStr">
        <is>
          <t>{'cloud': ['bigquery'], 'libraries': ['spark'], 'os': ['windows'], 'other': ['git'], 'programming': ['sql', 'nosql', 'python', 'scala']}</t>
        </is>
      </c>
    </row>
    <row r="686">
      <c r="A686" t="inlineStr">
        <is>
          <t>Senior Data Scientist</t>
        </is>
      </c>
      <c r="B686" t="inlineStr">
        <is>
          <t>Senior Data Scientist - Viator</t>
        </is>
      </c>
      <c r="C686" t="inlineStr">
        <is>
          <t>London, UK</t>
        </is>
      </c>
      <c r="D686" t="inlineStr">
        <is>
          <t>via Built In</t>
        </is>
      </c>
      <c r="E686" t="inlineStr">
        <is>
          <t>Full-time</t>
        </is>
      </c>
      <c r="F686" t="b">
        <v>0</v>
      </c>
      <c r="G686" t="inlineStr">
        <is>
          <t>United Kingdom</t>
        </is>
      </c>
      <c r="H686" s="2" t="n">
        <v>45425.55599537037</v>
      </c>
      <c r="I686" t="b">
        <v>0</v>
      </c>
      <c r="J686" t="b">
        <v>0</v>
      </c>
      <c r="K686" t="inlineStr">
        <is>
          <t>United Kingdom</t>
        </is>
      </c>
      <c r="L686" t="inlineStr"/>
      <c r="M686" t="inlineStr"/>
      <c r="N686" t="inlineStr"/>
      <c r="O686" t="inlineStr">
        <is>
          <t>Tripadvisor</t>
        </is>
      </c>
      <c r="P686" t="inlineStr">
        <is>
          <t>['python', 'sql', 'numpy', 'pandas', 'scikit-learn']</t>
        </is>
      </c>
      <c r="Q686" t="inlineStr">
        <is>
          <t>{'libraries': ['numpy', 'pandas', 'scikit-learn'], 'programming': ['python', 'sql']}</t>
        </is>
      </c>
    </row>
    <row r="687">
      <c r="A687" t="inlineStr">
        <is>
          <t>Data Engineer</t>
        </is>
      </c>
      <c r="B687" t="inlineStr">
        <is>
          <t>Data &amp; Reporting Engineer (Snowflake or similar &amp; Power BI &amp; Data...</t>
        </is>
      </c>
      <c r="C687" t="inlineStr">
        <is>
          <t>United Kingdom</t>
        </is>
      </c>
      <c r="D687" t="inlineStr">
        <is>
          <t>via LinkedIn</t>
        </is>
      </c>
      <c r="E687" t="inlineStr">
        <is>
          <t>Full-time</t>
        </is>
      </c>
      <c r="F687" t="b">
        <v>0</v>
      </c>
      <c r="G687" t="inlineStr">
        <is>
          <t>United Kingdom</t>
        </is>
      </c>
      <c r="H687" s="2" t="n">
        <v>45435.56722222222</v>
      </c>
      <c r="I687" t="b">
        <v>1</v>
      </c>
      <c r="J687" t="b">
        <v>0</v>
      </c>
      <c r="K687" t="inlineStr">
        <is>
          <t>United Kingdom</t>
        </is>
      </c>
      <c r="L687" t="inlineStr"/>
      <c r="M687" t="inlineStr"/>
      <c r="N687" t="inlineStr"/>
      <c r="O687" t="inlineStr">
        <is>
          <t>Jooble</t>
        </is>
      </c>
      <c r="P687" t="inlineStr">
        <is>
          <t>['snowflake', 'azure', 'power bi']</t>
        </is>
      </c>
      <c r="Q687" t="inlineStr">
        <is>
          <t>{'analyst_tools': ['power bi'], 'cloud': ['snowflake', 'azure']}</t>
        </is>
      </c>
    </row>
    <row r="688">
      <c r="A688" t="inlineStr">
        <is>
          <t>Business Analyst</t>
        </is>
      </c>
      <c r="B688" t="inlineStr">
        <is>
          <t>Travel Analyst</t>
        </is>
      </c>
      <c r="C688" t="inlineStr">
        <is>
          <t>Guam</t>
        </is>
      </c>
      <c r="D688" t="inlineStr">
        <is>
          <t>via ZipRecruiter</t>
        </is>
      </c>
      <c r="E688" t="inlineStr">
        <is>
          <t>Full-time</t>
        </is>
      </c>
      <c r="F688" t="b">
        <v>0</v>
      </c>
      <c r="G688" t="inlineStr">
        <is>
          <t>Guam</t>
        </is>
      </c>
      <c r="H688" s="2" t="n">
        <v>45413.57972222222</v>
      </c>
      <c r="I688" t="b">
        <v>1</v>
      </c>
      <c r="J688" t="b">
        <v>0</v>
      </c>
      <c r="K688" t="inlineStr">
        <is>
          <t>Guam</t>
        </is>
      </c>
      <c r="L688" t="inlineStr">
        <is>
          <t>hour</t>
        </is>
      </c>
      <c r="M688" t="inlineStr"/>
      <c r="N688" t="n">
        <v>19.31500053405762</v>
      </c>
      <c r="O688" t="inlineStr">
        <is>
          <t>Leo Tech, LLC</t>
        </is>
      </c>
      <c r="P688" t="inlineStr">
        <is>
          <t>['outlook', 'word', 'excel']</t>
        </is>
      </c>
      <c r="Q688" t="inlineStr">
        <is>
          <t>{'analyst_tools': ['outlook', 'word', 'excel']}</t>
        </is>
      </c>
    </row>
    <row r="689">
      <c r="A689" t="inlineStr">
        <is>
          <t>Machine Learning Engineer</t>
        </is>
      </c>
      <c r="B689" t="inlineStr">
        <is>
          <t>Machine Learning Engineer &amp; Data Scientist</t>
        </is>
      </c>
      <c r="C689" t="inlineStr">
        <is>
          <t>Tel Aviv-Yafo, Israel</t>
        </is>
      </c>
      <c r="D689" t="inlineStr">
        <is>
          <t>via LinkedIn</t>
        </is>
      </c>
      <c r="E689" t="inlineStr">
        <is>
          <t>Part-time and Contractor</t>
        </is>
      </c>
      <c r="F689" t="b">
        <v>0</v>
      </c>
      <c r="G689" t="inlineStr">
        <is>
          <t>Israel</t>
        </is>
      </c>
      <c r="H689" s="2" t="n">
        <v>45427.55940972222</v>
      </c>
      <c r="I689" t="b">
        <v>0</v>
      </c>
      <c r="J689" t="b">
        <v>0</v>
      </c>
      <c r="K689" t="inlineStr">
        <is>
          <t>Israel</t>
        </is>
      </c>
      <c r="L689" t="inlineStr"/>
      <c r="M689" t="inlineStr"/>
      <c r="N689" t="inlineStr"/>
      <c r="O689" t="inlineStr">
        <is>
          <t>SWAPP</t>
        </is>
      </c>
      <c r="P689" t="inlineStr">
        <is>
          <t>['python', 'aws', 'gcp', 'azure', 'tensorflow', 'pytorch', 'flow', 'docker', 'kubernetes']</t>
        </is>
      </c>
      <c r="Q689" t="inlineStr">
        <is>
          <t>{'cloud': ['aws', 'gcp', 'azure'], 'libraries': ['tensorflow', 'pytorch'], 'other': ['flow', 'docker', 'kubernetes'], 'programming': ['python']}</t>
        </is>
      </c>
    </row>
    <row r="690">
      <c r="A690" t="inlineStr">
        <is>
          <t>Senior Data Engineer</t>
        </is>
      </c>
      <c r="B690" t="inlineStr">
        <is>
          <t>Senior Data Engineer</t>
        </is>
      </c>
      <c r="C690" t="inlineStr">
        <is>
          <t>Creve Coeur, MO</t>
        </is>
      </c>
      <c r="D690" t="inlineStr">
        <is>
          <t>via Indeed</t>
        </is>
      </c>
      <c r="E690" t="inlineStr">
        <is>
          <t>Contractor</t>
        </is>
      </c>
      <c r="F690" t="b">
        <v>0</v>
      </c>
      <c r="G690" t="inlineStr">
        <is>
          <t>Georgia</t>
        </is>
      </c>
      <c r="H690" s="2" t="n">
        <v>45435.60758101852</v>
      </c>
      <c r="I690" t="b">
        <v>1</v>
      </c>
      <c r="J690" t="b">
        <v>0</v>
      </c>
      <c r="K690" t="inlineStr">
        <is>
          <t>United States</t>
        </is>
      </c>
      <c r="L690" t="inlineStr"/>
      <c r="M690" t="inlineStr"/>
      <c r="N690" t="inlineStr"/>
      <c r="O690" t="inlineStr">
        <is>
          <t>Bayer</t>
        </is>
      </c>
      <c r="P690" t="inlineStr">
        <is>
          <t>['go', 'nosql', 'aws', 'azure', 'kafka', 'docker', 'kubernetes']</t>
        </is>
      </c>
      <c r="Q690" t="inlineStr">
        <is>
          <t>{'cloud': ['aws', 'azure'], 'libraries': ['kafka'], 'other': ['docker', 'kubernetes'], 'programming': ['go', 'nosql']}</t>
        </is>
      </c>
    </row>
    <row r="691">
      <c r="A691" t="inlineStr">
        <is>
          <t>Data Analyst</t>
        </is>
      </c>
      <c r="B691" t="inlineStr">
        <is>
          <t>Data Analyst</t>
        </is>
      </c>
      <c r="C691" t="inlineStr">
        <is>
          <t>Ladson, SC</t>
        </is>
      </c>
      <c r="D691" t="inlineStr">
        <is>
          <t>via LinkedIn</t>
        </is>
      </c>
      <c r="E691" t="inlineStr">
        <is>
          <t>Full-time</t>
        </is>
      </c>
      <c r="F691" t="b">
        <v>0</v>
      </c>
      <c r="G691" t="inlineStr">
        <is>
          <t>Georgia</t>
        </is>
      </c>
      <c r="H691" s="2" t="n">
        <v>45418.58605324074</v>
      </c>
      <c r="I691" t="b">
        <v>1</v>
      </c>
      <c r="J691" t="b">
        <v>0</v>
      </c>
      <c r="K691" t="inlineStr">
        <is>
          <t>United States</t>
        </is>
      </c>
      <c r="L691" t="inlineStr"/>
      <c r="M691" t="inlineStr"/>
      <c r="N691" t="inlineStr"/>
      <c r="O691" t="inlineStr">
        <is>
          <t>Insight Global</t>
        </is>
      </c>
      <c r="P691" t="inlineStr">
        <is>
          <t>['sql', 'python', 'visual basic', 'sql server', 'tableau', 'ssrs', 'sharepoint', 'gitlab', 'jira']</t>
        </is>
      </c>
      <c r="Q691" t="inlineStr">
        <is>
          <t>{'analyst_tools': ['tableau', 'ssrs', 'sharepoint'], 'async': ['jira'], 'databases': ['sql server'], 'other': ['gitlab'], 'programming': ['sql', 'python', 'visual basic']}</t>
        </is>
      </c>
    </row>
    <row r="692">
      <c r="A692" t="inlineStr">
        <is>
          <t>Data Engineer</t>
        </is>
      </c>
      <c r="B692" t="inlineStr">
        <is>
          <t>Sr. Data Engineer</t>
        </is>
      </c>
      <c r="C692" t="inlineStr">
        <is>
          <t>Anywhere</t>
        </is>
      </c>
      <c r="D692" t="inlineStr">
        <is>
          <t>via Built In</t>
        </is>
      </c>
      <c r="E692" t="inlineStr">
        <is>
          <t>Full-time</t>
        </is>
      </c>
      <c r="F692" t="b">
        <v>1</v>
      </c>
      <c r="G692" t="inlineStr">
        <is>
          <t>Texas, United States</t>
        </is>
      </c>
      <c r="H692" s="2" t="n">
        <v>45432.54659722222</v>
      </c>
      <c r="I692" t="b">
        <v>0</v>
      </c>
      <c r="J692" t="b">
        <v>1</v>
      </c>
      <c r="K692" t="inlineStr">
        <is>
          <t>United States</t>
        </is>
      </c>
      <c r="L692" t="inlineStr"/>
      <c r="M692" t="inlineStr"/>
      <c r="N692" t="inlineStr"/>
      <c r="O692" t="inlineStr">
        <is>
          <t>AddShoppers</t>
        </is>
      </c>
      <c r="P692" t="inlineStr">
        <is>
          <t>['mongodb', 'mongodb', 'python', 'gcp', 'bigquery', 'azure', 'flow']</t>
        </is>
      </c>
      <c r="Q692" t="inlineStr">
        <is>
          <t>{'cloud': ['gcp', 'bigquery', 'azure'], 'databases': ['mongodb'], 'other': ['flow'], 'programming': ['mongodb', 'python']}</t>
        </is>
      </c>
    </row>
    <row r="693">
      <c r="A693" t="inlineStr">
        <is>
          <t>Software Engineer</t>
        </is>
      </c>
      <c r="B693" t="inlineStr">
        <is>
          <t>Young Graduate in Data and Software Engineering (Zurich, Switzerland)</t>
        </is>
      </c>
      <c r="C693" t="inlineStr">
        <is>
          <t>Zürich, Switzerland</t>
        </is>
      </c>
      <c r="D693" t="inlineStr">
        <is>
          <t>via LinkedIn</t>
        </is>
      </c>
      <c r="E693" t="inlineStr">
        <is>
          <t>Full-time</t>
        </is>
      </c>
      <c r="F693" t="b">
        <v>0</v>
      </c>
      <c r="G693" t="inlineStr">
        <is>
          <t>Switzerland</t>
        </is>
      </c>
      <c r="H693" s="2" t="n">
        <v>45421.5640625</v>
      </c>
      <c r="I693" t="b">
        <v>0</v>
      </c>
      <c r="J693" t="b">
        <v>0</v>
      </c>
      <c r="K693" t="inlineStr">
        <is>
          <t>Switzerland</t>
        </is>
      </c>
      <c r="L693" t="inlineStr"/>
      <c r="M693" t="inlineStr"/>
      <c r="N693" t="inlineStr"/>
      <c r="O693" t="inlineStr">
        <is>
          <t>Unit8</t>
        </is>
      </c>
      <c r="P693" t="inlineStr">
        <is>
          <t>['git', 'github']</t>
        </is>
      </c>
      <c r="Q693" t="inlineStr">
        <is>
          <t>{'other': ['git', 'github']}</t>
        </is>
      </c>
    </row>
    <row r="694">
      <c r="A694" t="inlineStr">
        <is>
          <t>Data Engineer</t>
        </is>
      </c>
      <c r="B694" t="inlineStr">
        <is>
          <t>Energy Data Engineer</t>
        </is>
      </c>
      <c r="C694" t="inlineStr">
        <is>
          <t>Blacksburg, VA</t>
        </is>
      </c>
      <c r="D694" t="inlineStr">
        <is>
          <t>via HigherEdJobs</t>
        </is>
      </c>
      <c r="E694" t="inlineStr">
        <is>
          <t>Full-time</t>
        </is>
      </c>
      <c r="F694" t="b">
        <v>0</v>
      </c>
      <c r="G694" t="inlineStr">
        <is>
          <t>Sudan</t>
        </is>
      </c>
      <c r="H694" s="2" t="n">
        <v>45425.56986111111</v>
      </c>
      <c r="I694" t="b">
        <v>0</v>
      </c>
      <c r="J694" t="b">
        <v>0</v>
      </c>
      <c r="K694" t="inlineStr">
        <is>
          <t>Sudan</t>
        </is>
      </c>
      <c r="L694" t="inlineStr"/>
      <c r="M694" t="inlineStr"/>
      <c r="N694" t="inlineStr"/>
      <c r="O694" t="inlineStr">
        <is>
          <t>Virginia Tech</t>
        </is>
      </c>
      <c r="P694" t="inlineStr">
        <is>
          <t>['crystal', 'sql', 'c++', 'python', 'visual basic']</t>
        </is>
      </c>
      <c r="Q694" t="inlineStr">
        <is>
          <t>{'programming': ['crystal', 'sql', 'c++', 'python', 'visual basic']}</t>
        </is>
      </c>
    </row>
    <row r="695">
      <c r="A695" t="inlineStr">
        <is>
          <t>Data Analyst</t>
        </is>
      </c>
      <c r="B695" t="inlineStr">
        <is>
          <t>eCommerce Data Analyst (GA4 Experience)</t>
        </is>
      </c>
      <c r="C695" t="inlineStr">
        <is>
          <t>Anywhere</t>
        </is>
      </c>
      <c r="D695" t="inlineStr">
        <is>
          <t>via LinkedIn</t>
        </is>
      </c>
      <c r="E695" t="inlineStr">
        <is>
          <t>Full-time</t>
        </is>
      </c>
      <c r="F695" t="b">
        <v>1</v>
      </c>
      <c r="G695" t="inlineStr">
        <is>
          <t>United Kingdom</t>
        </is>
      </c>
      <c r="H695" s="2" t="n">
        <v>45420.55340277778</v>
      </c>
      <c r="I695" t="b">
        <v>0</v>
      </c>
      <c r="J695" t="b">
        <v>0</v>
      </c>
      <c r="K695" t="inlineStr">
        <is>
          <t>United Kingdom</t>
        </is>
      </c>
      <c r="L695" t="inlineStr"/>
      <c r="M695" t="inlineStr"/>
      <c r="N695" t="inlineStr"/>
      <c r="O695" t="inlineStr">
        <is>
          <t>By Association Only - Shopify Plus Agency</t>
        </is>
      </c>
      <c r="P695" t="inlineStr">
        <is>
          <t>['tableau']</t>
        </is>
      </c>
      <c r="Q695" t="inlineStr">
        <is>
          <t>{'analyst_tools': ['tableau']}</t>
        </is>
      </c>
    </row>
    <row r="696">
      <c r="A696" t="inlineStr">
        <is>
          <t>Senior Data Analyst</t>
        </is>
      </c>
      <c r="B696" t="inlineStr">
        <is>
          <t>SVP, Data Quality Sr Lead Analyst</t>
        </is>
      </c>
      <c r="C696" t="inlineStr">
        <is>
          <t>New York, NY</t>
        </is>
      </c>
      <c r="D696" t="inlineStr">
        <is>
          <t>via ZipRecruiter</t>
        </is>
      </c>
      <c r="E696" t="inlineStr">
        <is>
          <t>Full-time</t>
        </is>
      </c>
      <c r="F696" t="b">
        <v>0</v>
      </c>
      <c r="G696" t="inlineStr">
        <is>
          <t>New York, United States</t>
        </is>
      </c>
      <c r="H696" s="2" t="n">
        <v>45428.54181712963</v>
      </c>
      <c r="I696" t="b">
        <v>0</v>
      </c>
      <c r="J696" t="b">
        <v>1</v>
      </c>
      <c r="K696" t="inlineStr">
        <is>
          <t>United States</t>
        </is>
      </c>
      <c r="L696" t="inlineStr"/>
      <c r="M696" t="inlineStr"/>
      <c r="N696" t="inlineStr"/>
      <c r="O696" t="inlineStr">
        <is>
          <t>Citigroup Inc</t>
        </is>
      </c>
      <c r="P696" t="inlineStr">
        <is>
          <t>['go']</t>
        </is>
      </c>
      <c r="Q696" t="inlineStr">
        <is>
          <t>{'programming': ['go']}</t>
        </is>
      </c>
    </row>
    <row r="697">
      <c r="A697" t="inlineStr">
        <is>
          <t>Data Scientist</t>
        </is>
      </c>
      <c r="B697" t="inlineStr">
        <is>
          <t>QA Data Scientist</t>
        </is>
      </c>
      <c r="C697" t="inlineStr">
        <is>
          <t>Anywhere</t>
        </is>
      </c>
      <c r="D697" t="inlineStr">
        <is>
          <t>via Jobgether</t>
        </is>
      </c>
      <c r="E697" t="inlineStr">
        <is>
          <t>Full-time</t>
        </is>
      </c>
      <c r="F697" t="b">
        <v>1</v>
      </c>
      <c r="G697" t="inlineStr">
        <is>
          <t>California, United States</t>
        </is>
      </c>
      <c r="H697" s="2" t="n">
        <v>45418.54762731482</v>
      </c>
      <c r="I697" t="b">
        <v>0</v>
      </c>
      <c r="J697" t="b">
        <v>1</v>
      </c>
      <c r="K697" t="inlineStr">
        <is>
          <t>United States</t>
        </is>
      </c>
      <c r="L697" t="inlineStr"/>
      <c r="M697" t="inlineStr"/>
      <c r="N697" t="inlineStr"/>
      <c r="O697" t="inlineStr">
        <is>
          <t>FourKites, Inc.</t>
        </is>
      </c>
      <c r="P697" t="inlineStr">
        <is>
          <t>['python', 'r', 'sql', 'pandas', 'numpy', 'scikit-learn']</t>
        </is>
      </c>
      <c r="Q697" t="inlineStr">
        <is>
          <t>{'libraries': ['pandas', 'numpy', 'scikit-learn'], 'programming': ['python', 'r', 'sql']}</t>
        </is>
      </c>
    </row>
    <row r="698">
      <c r="A698" t="inlineStr">
        <is>
          <t>Senior Data Analyst</t>
        </is>
      </c>
      <c r="B698" t="inlineStr">
        <is>
          <t>Senior Analytics Engineer, Product</t>
        </is>
      </c>
      <c r="C698" t="inlineStr">
        <is>
          <t>Anywhere</t>
        </is>
      </c>
      <c r="D698" t="inlineStr">
        <is>
          <t>via Jobgether</t>
        </is>
      </c>
      <c r="E698" t="inlineStr">
        <is>
          <t>Full-time</t>
        </is>
      </c>
      <c r="F698" t="b">
        <v>1</v>
      </c>
      <c r="G698" t="inlineStr">
        <is>
          <t>Poland</t>
        </is>
      </c>
      <c r="H698" s="2" t="n">
        <v>45420.55116898148</v>
      </c>
      <c r="I698" t="b">
        <v>1</v>
      </c>
      <c r="J698" t="b">
        <v>0</v>
      </c>
      <c r="K698" t="inlineStr">
        <is>
          <t>Poland</t>
        </is>
      </c>
      <c r="L698" t="inlineStr"/>
      <c r="M698" t="inlineStr"/>
      <c r="N698" t="inlineStr"/>
      <c r="O698" t="inlineStr">
        <is>
          <t>PandaDoc</t>
        </is>
      </c>
      <c r="P698" t="inlineStr">
        <is>
          <t>['go', 'sql', 'snowflake', 'redshift', 'airflow', 'pandas']</t>
        </is>
      </c>
      <c r="Q698" t="inlineStr">
        <is>
          <t>{'cloud': ['snowflake', 'redshift'], 'libraries': ['airflow', 'pandas'], 'programming': ['go', 'sql']}</t>
        </is>
      </c>
    </row>
    <row r="699">
      <c r="A699" t="inlineStr">
        <is>
          <t>Software Engineer</t>
        </is>
      </c>
      <c r="B699" t="inlineStr">
        <is>
          <t>Senior Fullstack Software Engineer</t>
        </is>
      </c>
      <c r="C699" t="inlineStr">
        <is>
          <t>Vienna, Austria</t>
        </is>
      </c>
      <c r="D699" t="inlineStr">
        <is>
          <t>via BeBee</t>
        </is>
      </c>
      <c r="E699" t="inlineStr">
        <is>
          <t>Full-time</t>
        </is>
      </c>
      <c r="F699" t="b">
        <v>0</v>
      </c>
      <c r="G699" t="inlineStr">
        <is>
          <t>Austria</t>
        </is>
      </c>
      <c r="H699" s="2" t="n">
        <v>45419.56217592592</v>
      </c>
      <c r="I699" t="b">
        <v>0</v>
      </c>
      <c r="J699" t="b">
        <v>0</v>
      </c>
      <c r="K699" t="inlineStr">
        <is>
          <t>Austria</t>
        </is>
      </c>
      <c r="L699" t="inlineStr"/>
      <c r="M699" t="inlineStr"/>
      <c r="N699" t="inlineStr"/>
      <c r="O699" t="inlineStr">
        <is>
          <t>Scalable GmbH</t>
        </is>
      </c>
      <c r="P699" t="inlineStr">
        <is>
          <t>['javascript', 'python', 'aws', 'react', 'outlook']</t>
        </is>
      </c>
      <c r="Q699" t="inlineStr">
        <is>
          <t>{'analyst_tools': ['outlook'], 'cloud': ['aws'], 'libraries': ['react'], 'programming': ['javascript', 'python']}</t>
        </is>
      </c>
    </row>
    <row r="700">
      <c r="A700" t="inlineStr">
        <is>
          <t>Software Engineer</t>
        </is>
      </c>
      <c r="B700" t="inlineStr">
        <is>
          <t>Senior QA Engineer (Python)</t>
        </is>
      </c>
      <c r="C700" t="inlineStr">
        <is>
          <t>India</t>
        </is>
      </c>
      <c r="D700" t="inlineStr">
        <is>
          <t>via PyJobs</t>
        </is>
      </c>
      <c r="E700" t="inlineStr">
        <is>
          <t>Full-time</t>
        </is>
      </c>
      <c r="F700" t="b">
        <v>0</v>
      </c>
      <c r="G700" t="inlineStr">
        <is>
          <t>India</t>
        </is>
      </c>
      <c r="H700" s="2" t="n">
        <v>45428.54886574074</v>
      </c>
      <c r="I700" t="b">
        <v>0</v>
      </c>
      <c r="J700" t="b">
        <v>0</v>
      </c>
      <c r="K700" t="inlineStr">
        <is>
          <t>India</t>
        </is>
      </c>
      <c r="L700" t="inlineStr"/>
      <c r="M700" t="inlineStr"/>
      <c r="N700" t="inlineStr"/>
      <c r="O700" t="inlineStr">
        <is>
          <t>Qlik</t>
        </is>
      </c>
      <c r="P700" t="inlineStr">
        <is>
          <t>['python', 'aws', 'azure', 'linux', 'windows', 'qlik', 'excel', 'docker']</t>
        </is>
      </c>
      <c r="Q700" t="inlineStr">
        <is>
          <t>{'analyst_tools': ['qlik', 'excel'], 'cloud': ['aws', 'azure'], 'os': ['linux', 'windows'], 'other': ['docker'], 'programming': ['python']}</t>
        </is>
      </c>
    </row>
    <row r="701">
      <c r="A701" t="inlineStr">
        <is>
          <t>Data Scientist</t>
        </is>
      </c>
      <c r="B701" t="inlineStr">
        <is>
          <t>Data Scientist Algotrading (m/w/d)</t>
        </is>
      </c>
      <c r="C701" t="inlineStr">
        <is>
          <t>Munich, Germany</t>
        </is>
      </c>
      <c r="D701" t="inlineStr">
        <is>
          <t>via Stepstone</t>
        </is>
      </c>
      <c r="E701" t="inlineStr">
        <is>
          <t>Full-time</t>
        </is>
      </c>
      <c r="F701" t="b">
        <v>0</v>
      </c>
      <c r="G701" t="inlineStr">
        <is>
          <t>Germany</t>
        </is>
      </c>
      <c r="H701" s="2" t="n">
        <v>45420.56796296296</v>
      </c>
      <c r="I701" t="b">
        <v>0</v>
      </c>
      <c r="J701" t="b">
        <v>0</v>
      </c>
      <c r="K701" t="inlineStr">
        <is>
          <t>Germany</t>
        </is>
      </c>
      <c r="L701" t="inlineStr"/>
      <c r="M701" t="inlineStr"/>
      <c r="N701" t="inlineStr"/>
      <c r="O701" t="inlineStr">
        <is>
          <t>Syneco Trading GmbH</t>
        </is>
      </c>
      <c r="P701" t="inlineStr">
        <is>
          <t>['python', 'git']</t>
        </is>
      </c>
      <c r="Q701" t="inlineStr">
        <is>
          <t>{'other': ['git'], 'programming': ['python']}</t>
        </is>
      </c>
    </row>
    <row r="702">
      <c r="A702" t="inlineStr">
        <is>
          <t>Data Engineer</t>
        </is>
      </c>
      <c r="B702" t="inlineStr">
        <is>
          <t>Data Engineer</t>
        </is>
      </c>
      <c r="C702" t="inlineStr">
        <is>
          <t>Anywhere</t>
        </is>
      </c>
      <c r="D702" t="inlineStr">
        <is>
          <t>via LinkedIn</t>
        </is>
      </c>
      <c r="E702" t="inlineStr">
        <is>
          <t>Contractor</t>
        </is>
      </c>
      <c r="F702" t="b">
        <v>1</v>
      </c>
      <c r="G702" t="inlineStr">
        <is>
          <t>Sudan</t>
        </is>
      </c>
      <c r="H702" s="2" t="n">
        <v>45434.57288194444</v>
      </c>
      <c r="I702" t="b">
        <v>1</v>
      </c>
      <c r="J702" t="b">
        <v>0</v>
      </c>
      <c r="K702" t="inlineStr">
        <is>
          <t>Sudan</t>
        </is>
      </c>
      <c r="L702" t="inlineStr"/>
      <c r="M702" t="inlineStr"/>
      <c r="N702" t="inlineStr"/>
      <c r="O702" t="inlineStr">
        <is>
          <t>Steneral Consulting</t>
        </is>
      </c>
      <c r="P702" t="inlineStr">
        <is>
          <t>['python', 'java', 'aws', 'atlassian', 'bitbucket', 'jenkins', 'jira', 'confluence']</t>
        </is>
      </c>
      <c r="Q702" t="inlineStr">
        <is>
          <t>{'async': ['jira', 'confluence'], 'cloud': ['aws'], 'other': ['atlassian', 'bitbucket', 'jenkins'], 'programming': ['python', 'java']}</t>
        </is>
      </c>
    </row>
    <row r="703">
      <c r="A703" t="inlineStr">
        <is>
          <t>Senior Data Analyst</t>
        </is>
      </c>
      <c r="B703" t="inlineStr">
        <is>
          <t>Sr Specialist, Data Analytics</t>
        </is>
      </c>
      <c r="C703" t="inlineStr">
        <is>
          <t>Austin, TX</t>
        </is>
      </c>
      <c r="D703" t="inlineStr">
        <is>
          <t>via Jooble</t>
        </is>
      </c>
      <c r="E703" t="inlineStr">
        <is>
          <t>Temp work</t>
        </is>
      </c>
      <c r="F703" t="b">
        <v>0</v>
      </c>
      <c r="G703" t="inlineStr">
        <is>
          <t>Sudan</t>
        </is>
      </c>
      <c r="H703" s="2" t="n">
        <v>45417.56114583334</v>
      </c>
      <c r="I703" t="b">
        <v>0</v>
      </c>
      <c r="J703" t="b">
        <v>1</v>
      </c>
      <c r="K703" t="inlineStr">
        <is>
          <t>Sudan</t>
        </is>
      </c>
      <c r="L703" t="inlineStr"/>
      <c r="M703" t="inlineStr"/>
      <c r="N703" t="inlineStr"/>
      <c r="O703" t="inlineStr">
        <is>
          <t>Cardinal Health</t>
        </is>
      </c>
      <c r="P703" t="inlineStr">
        <is>
          <t>['sql', 'alteryx', 'tableau']</t>
        </is>
      </c>
      <c r="Q703" t="inlineStr">
        <is>
          <t>{'analyst_tools': ['alteryx', 'tableau'], 'programming': ['sql']}</t>
        </is>
      </c>
    </row>
    <row r="704">
      <c r="A704" t="inlineStr">
        <is>
          <t>Data Scientist</t>
        </is>
      </c>
      <c r="B704" t="inlineStr">
        <is>
          <t>Uganda Data and Analytics Lead</t>
        </is>
      </c>
      <c r="C704" t="inlineStr">
        <is>
          <t>Jinja, Uganda</t>
        </is>
      </c>
      <c r="D704" t="inlineStr">
        <is>
          <t>via Job Vacancies And Recruitment In Uganda</t>
        </is>
      </c>
      <c r="E704" t="inlineStr">
        <is>
          <t>Full-time and Contractor</t>
        </is>
      </c>
      <c r="F704" t="b">
        <v>0</v>
      </c>
      <c r="G704" t="inlineStr">
        <is>
          <t>Uganda</t>
        </is>
      </c>
      <c r="H704" s="2" t="n">
        <v>45415.56229166667</v>
      </c>
      <c r="I704" t="b">
        <v>1</v>
      </c>
      <c r="J704" t="b">
        <v>0</v>
      </c>
      <c r="K704" t="inlineStr">
        <is>
          <t>Uganda</t>
        </is>
      </c>
      <c r="L704" t="inlineStr"/>
      <c r="M704" t="inlineStr"/>
      <c r="N704" t="inlineStr"/>
      <c r="O704" t="inlineStr">
        <is>
          <t>ONE ACRE FUND</t>
        </is>
      </c>
      <c r="P704" t="inlineStr"/>
      <c r="Q704" t="inlineStr"/>
    </row>
    <row r="705">
      <c r="A705" t="inlineStr">
        <is>
          <t>Data Analyst</t>
        </is>
      </c>
      <c r="B705" t="inlineStr">
        <is>
          <t>Data Analyst</t>
        </is>
      </c>
      <c r="C705" t="inlineStr">
        <is>
          <t>New York, NY</t>
        </is>
      </c>
      <c r="D705" t="inlineStr">
        <is>
          <t>via GrabJobs</t>
        </is>
      </c>
      <c r="E705" t="inlineStr">
        <is>
          <t>Full-time</t>
        </is>
      </c>
      <c r="F705" t="b">
        <v>0</v>
      </c>
      <c r="G705" t="inlineStr">
        <is>
          <t>New York, United States</t>
        </is>
      </c>
      <c r="H705" s="2" t="n">
        <v>45414.5421875</v>
      </c>
      <c r="I705" t="b">
        <v>0</v>
      </c>
      <c r="J705" t="b">
        <v>1</v>
      </c>
      <c r="K705" t="inlineStr">
        <is>
          <t>United States</t>
        </is>
      </c>
      <c r="L705" t="inlineStr"/>
      <c r="M705" t="inlineStr"/>
      <c r="N705" t="inlineStr"/>
      <c r="O705" t="inlineStr">
        <is>
          <t>C5t Corporation</t>
        </is>
      </c>
      <c r="P705" t="inlineStr">
        <is>
          <t>['windows', 'word', 'excel', 'powerpoint']</t>
        </is>
      </c>
      <c r="Q705" t="inlineStr">
        <is>
          <t>{'analyst_tools': ['word', 'excel', 'powerpoint'], 'os': ['windows']}</t>
        </is>
      </c>
    </row>
    <row r="706">
      <c r="A706" t="inlineStr">
        <is>
          <t>Data Scientist</t>
        </is>
      </c>
      <c r="B706" t="inlineStr">
        <is>
          <t>Data Scientist (m/w/d)</t>
        </is>
      </c>
      <c r="C706" t="inlineStr">
        <is>
          <t>Berlin, Germany</t>
        </is>
      </c>
      <c r="D706" t="inlineStr">
        <is>
          <t>via LinkedIn</t>
        </is>
      </c>
      <c r="E706" t="inlineStr">
        <is>
          <t>Full-time</t>
        </is>
      </c>
      <c r="F706" t="b">
        <v>0</v>
      </c>
      <c r="G706" t="inlineStr">
        <is>
          <t>Germany</t>
        </is>
      </c>
      <c r="H706" s="2" t="n">
        <v>45428.55283564814</v>
      </c>
      <c r="I706" t="b">
        <v>0</v>
      </c>
      <c r="J706" t="b">
        <v>0</v>
      </c>
      <c r="K706" t="inlineStr">
        <is>
          <t>Germany</t>
        </is>
      </c>
      <c r="L706" t="inlineStr"/>
      <c r="M706" t="inlineStr"/>
      <c r="N706" t="inlineStr"/>
      <c r="O706" t="inlineStr">
        <is>
          <t>Akkodis</t>
        </is>
      </c>
      <c r="P706" t="inlineStr">
        <is>
          <t>['python', 'r', 'sql', 'tensorflow', 'pytorch', 'scikit-learn', 'hadoop', 'spark', 'kafka']</t>
        </is>
      </c>
      <c r="Q706" t="inlineStr">
        <is>
          <t>{'libraries': ['tensorflow', 'pytorch', 'scikit-learn', 'hadoop', 'spark', 'kafka'], 'programming': ['python', 'r', 'sql']}</t>
        </is>
      </c>
    </row>
    <row r="707">
      <c r="A707" t="inlineStr">
        <is>
          <t>Data Analyst</t>
        </is>
      </c>
      <c r="B707" t="inlineStr">
        <is>
          <t>Production Data Analyst</t>
        </is>
      </c>
      <c r="C707" t="inlineStr">
        <is>
          <t>Vietnam</t>
        </is>
      </c>
      <c r="D707" t="inlineStr">
        <is>
          <t>via Job Search &amp; Recruitment</t>
        </is>
      </c>
      <c r="E707" t="inlineStr">
        <is>
          <t>Full-time</t>
        </is>
      </c>
      <c r="F707" t="b">
        <v>0</v>
      </c>
      <c r="G707" t="inlineStr">
        <is>
          <t>Vietnam</t>
        </is>
      </c>
      <c r="H707" s="2" t="n">
        <v>45414.55885416667</v>
      </c>
      <c r="I707" t="b">
        <v>1</v>
      </c>
      <c r="J707" t="b">
        <v>0</v>
      </c>
      <c r="K707" t="inlineStr">
        <is>
          <t>Vietnam</t>
        </is>
      </c>
      <c r="L707" t="inlineStr"/>
      <c r="M707" t="inlineStr"/>
      <c r="N707" t="inlineStr"/>
      <c r="O707" t="inlineStr">
        <is>
          <t>Công Ty TNHH Lego Manufacturing Việt Nam</t>
        </is>
      </c>
      <c r="P707" t="inlineStr">
        <is>
          <t>['ms access', 'sap']</t>
        </is>
      </c>
      <c r="Q707" t="inlineStr">
        <is>
          <t>{'analyst_tools': ['ms access', 'sap']}</t>
        </is>
      </c>
    </row>
    <row r="708">
      <c r="A708" t="inlineStr">
        <is>
          <t>Business Analyst</t>
        </is>
      </c>
      <c r="B708" t="inlineStr">
        <is>
          <t>Business Intelligence Analyst</t>
        </is>
      </c>
      <c r="C708" t="inlineStr">
        <is>
          <t>Anywhere</t>
        </is>
      </c>
      <c r="D708" t="inlineStr">
        <is>
          <t>via LinkedIn</t>
        </is>
      </c>
      <c r="E708" t="inlineStr">
        <is>
          <t>Full-time</t>
        </is>
      </c>
      <c r="F708" t="b">
        <v>1</v>
      </c>
      <c r="G708" t="inlineStr">
        <is>
          <t>India</t>
        </is>
      </c>
      <c r="H708" s="2" t="n">
        <v>45423.55042824074</v>
      </c>
      <c r="I708" t="b">
        <v>0</v>
      </c>
      <c r="J708" t="b">
        <v>0</v>
      </c>
      <c r="K708" t="inlineStr">
        <is>
          <t>India</t>
        </is>
      </c>
      <c r="L708" t="inlineStr"/>
      <c r="M708" t="inlineStr"/>
      <c r="N708" t="inlineStr"/>
      <c r="O708" t="inlineStr">
        <is>
          <t>moCal</t>
        </is>
      </c>
      <c r="P708" t="inlineStr">
        <is>
          <t>['sql']</t>
        </is>
      </c>
      <c r="Q708" t="inlineStr">
        <is>
          <t>{'programming': ['sql']}</t>
        </is>
      </c>
    </row>
    <row r="709">
      <c r="A709" t="inlineStr">
        <is>
          <t>Data Analyst</t>
        </is>
      </c>
      <c r="B709" t="inlineStr">
        <is>
          <t>Data Analyst</t>
        </is>
      </c>
      <c r="C709" t="inlineStr">
        <is>
          <t>Cebu City, Cebu, Philippines</t>
        </is>
      </c>
      <c r="D709" t="inlineStr">
        <is>
          <t>via LinkedIn</t>
        </is>
      </c>
      <c r="E709" t="inlineStr"/>
      <c r="F709" t="b">
        <v>0</v>
      </c>
      <c r="G709" t="inlineStr">
        <is>
          <t>Philippines</t>
        </is>
      </c>
      <c r="H709" s="2" t="n">
        <v>45443.55143518518</v>
      </c>
      <c r="I709" t="b">
        <v>0</v>
      </c>
      <c r="J709" t="b">
        <v>0</v>
      </c>
      <c r="K709" t="inlineStr">
        <is>
          <t>Philippines</t>
        </is>
      </c>
      <c r="L709" t="inlineStr"/>
      <c r="M709" t="inlineStr"/>
      <c r="N709" t="inlineStr"/>
      <c r="O709" t="inlineStr">
        <is>
          <t>GoTeam</t>
        </is>
      </c>
      <c r="P709" t="inlineStr">
        <is>
          <t>['python', 'spreadsheet', 'excel', 'sheets']</t>
        </is>
      </c>
      <c r="Q709" t="inlineStr">
        <is>
          <t>{'analyst_tools': ['spreadsheet', 'excel', 'sheets'], 'programming': ['python']}</t>
        </is>
      </c>
    </row>
    <row r="710">
      <c r="A710" t="inlineStr">
        <is>
          <t>Data Engineer</t>
        </is>
      </c>
      <c r="B710" t="inlineStr">
        <is>
          <t>Quant Data Engineer</t>
        </is>
      </c>
      <c r="C710" t="inlineStr">
        <is>
          <t>Carlton, TX</t>
        </is>
      </c>
      <c r="D710" t="inlineStr">
        <is>
          <t>via LinkedIn</t>
        </is>
      </c>
      <c r="E710" t="inlineStr">
        <is>
          <t>Full-time</t>
        </is>
      </c>
      <c r="F710" t="b">
        <v>0</v>
      </c>
      <c r="G710" t="inlineStr">
        <is>
          <t>Sudan</t>
        </is>
      </c>
      <c r="H710" s="2" t="n">
        <v>45426.58861111111</v>
      </c>
      <c r="I710" t="b">
        <v>1</v>
      </c>
      <c r="J710" t="b">
        <v>0</v>
      </c>
      <c r="K710" t="inlineStr">
        <is>
          <t>Sudan</t>
        </is>
      </c>
      <c r="L710" t="inlineStr">
        <is>
          <t>year</t>
        </is>
      </c>
      <c r="M710" t="n">
        <v>127500</v>
      </c>
      <c r="N710" t="inlineStr"/>
      <c r="O710" t="inlineStr">
        <is>
          <t>Mphasis</t>
        </is>
      </c>
      <c r="P710" t="inlineStr">
        <is>
          <t>['python', 'oracle', 'snowflake', 'flask', 'django', 'git', 'jenkins']</t>
        </is>
      </c>
      <c r="Q710" t="inlineStr">
        <is>
          <t>{'cloud': ['oracle', 'snowflake'], 'other': ['git', 'jenkins'], 'programming': ['python'], 'webframeworks': ['flask', 'django']}</t>
        </is>
      </c>
    </row>
    <row r="711">
      <c r="A711" t="inlineStr">
        <is>
          <t>Business Analyst</t>
        </is>
      </c>
      <c r="B711" t="inlineStr">
        <is>
          <t>Marketing Analyst and Business Intelligence Specialist</t>
        </is>
      </c>
      <c r="C711" t="inlineStr">
        <is>
          <t>Palm Coast, FL</t>
        </is>
      </c>
      <c r="D711" t="inlineStr">
        <is>
          <t>via LinkedIn</t>
        </is>
      </c>
      <c r="E711" t="inlineStr">
        <is>
          <t>Full-time</t>
        </is>
      </c>
      <c r="F711" t="b">
        <v>0</v>
      </c>
      <c r="G711" t="inlineStr">
        <is>
          <t>Georgia</t>
        </is>
      </c>
      <c r="H711" s="2" t="n">
        <v>45430.57387731481</v>
      </c>
      <c r="I711" t="b">
        <v>1</v>
      </c>
      <c r="J711" t="b">
        <v>0</v>
      </c>
      <c r="K711" t="inlineStr">
        <is>
          <t>United States</t>
        </is>
      </c>
      <c r="L711" t="inlineStr"/>
      <c r="M711" t="inlineStr"/>
      <c r="N711" t="inlineStr"/>
      <c r="O711" t="inlineStr">
        <is>
          <t>We Sell Restaurants</t>
        </is>
      </c>
      <c r="P711" t="inlineStr">
        <is>
          <t>['excel']</t>
        </is>
      </c>
      <c r="Q711" t="inlineStr">
        <is>
          <t>{'analyst_tools': ['excel']}</t>
        </is>
      </c>
    </row>
    <row r="712">
      <c r="A712" t="inlineStr">
        <is>
          <t>Senior Data Engineer</t>
        </is>
      </c>
      <c r="B712" t="inlineStr">
        <is>
          <t>Senior Software Architect (Data Platforms)</t>
        </is>
      </c>
      <c r="C712" t="inlineStr">
        <is>
          <t>Anywhere</t>
        </is>
      </c>
      <c r="D712" t="inlineStr">
        <is>
          <t>via LinkedIn</t>
        </is>
      </c>
      <c r="E712" t="inlineStr">
        <is>
          <t>Full-time</t>
        </is>
      </c>
      <c r="F712" t="b">
        <v>1</v>
      </c>
      <c r="G712" t="inlineStr">
        <is>
          <t>India</t>
        </is>
      </c>
      <c r="H712" s="2" t="n">
        <v>45425.55446759259</v>
      </c>
      <c r="I712" t="b">
        <v>0</v>
      </c>
      <c r="J712" t="b">
        <v>0</v>
      </c>
      <c r="K712" t="inlineStr">
        <is>
          <t>India</t>
        </is>
      </c>
      <c r="L712" t="inlineStr"/>
      <c r="M712" t="inlineStr"/>
      <c r="N712" t="inlineStr"/>
      <c r="O712" t="inlineStr">
        <is>
          <t>Atlan</t>
        </is>
      </c>
      <c r="P712" t="inlineStr">
        <is>
          <t>['github', 'kubernetes', 'docker']</t>
        </is>
      </c>
      <c r="Q712" t="inlineStr">
        <is>
          <t>{'other': ['github', 'kubernetes', 'docker']}</t>
        </is>
      </c>
    </row>
    <row r="713">
      <c r="A713" t="inlineStr">
        <is>
          <t>Data Analyst</t>
        </is>
      </c>
      <c r="B713" t="inlineStr">
        <is>
          <t>Data Analyst</t>
        </is>
      </c>
      <c r="C713" t="inlineStr">
        <is>
          <t>Charlotte, NC</t>
        </is>
      </c>
      <c r="D713" t="inlineStr">
        <is>
          <t>via LinkedIn</t>
        </is>
      </c>
      <c r="E713" t="inlineStr">
        <is>
          <t>Contractor and Temp work</t>
        </is>
      </c>
      <c r="F713" t="b">
        <v>0</v>
      </c>
      <c r="G713" t="inlineStr">
        <is>
          <t>Georgia</t>
        </is>
      </c>
      <c r="H713" s="2" t="n">
        <v>45418.58603009259</v>
      </c>
      <c r="I713" t="b">
        <v>1</v>
      </c>
      <c r="J713" t="b">
        <v>0</v>
      </c>
      <c r="K713" t="inlineStr">
        <is>
          <t>United States</t>
        </is>
      </c>
      <c r="L713" t="inlineStr"/>
      <c r="M713" t="inlineStr"/>
      <c r="N713" t="inlineStr"/>
      <c r="O713" t="inlineStr">
        <is>
          <t>Collabera</t>
        </is>
      </c>
      <c r="P713" t="inlineStr">
        <is>
          <t>['sql']</t>
        </is>
      </c>
      <c r="Q713" t="inlineStr">
        <is>
          <t>{'programming': ['sql']}</t>
        </is>
      </c>
    </row>
    <row r="714">
      <c r="A714" t="inlineStr">
        <is>
          <t>Data Analyst</t>
        </is>
      </c>
      <c r="B714" t="inlineStr">
        <is>
          <t>Data Analyst, Materials Management</t>
        </is>
      </c>
      <c r="C714" t="inlineStr"/>
      <c r="D714" t="inlineStr">
        <is>
          <t>via Jooble</t>
        </is>
      </c>
      <c r="E714" t="inlineStr">
        <is>
          <t>Full-time</t>
        </is>
      </c>
      <c r="F714" t="b">
        <v>0</v>
      </c>
      <c r="G714" t="inlineStr">
        <is>
          <t>New York, United States</t>
        </is>
      </c>
      <c r="H714" s="2" t="n">
        <v>45443.54180555556</v>
      </c>
      <c r="I714" t="b">
        <v>0</v>
      </c>
      <c r="J714" t="b">
        <v>1</v>
      </c>
      <c r="K714" t="inlineStr">
        <is>
          <t>United States</t>
        </is>
      </c>
      <c r="L714" t="inlineStr"/>
      <c r="M714" t="inlineStr"/>
      <c r="N714" t="inlineStr"/>
      <c r="O714" t="inlineStr">
        <is>
          <t>Pennsylvania Medicine</t>
        </is>
      </c>
      <c r="P714" t="inlineStr">
        <is>
          <t>['express', 'excel', 'ms access', 'word', 'outlook']</t>
        </is>
      </c>
      <c r="Q714" t="inlineStr">
        <is>
          <t>{'analyst_tools': ['excel', 'ms access', 'word', 'outlook'], 'webframeworks': ['express']}</t>
        </is>
      </c>
    </row>
    <row r="715">
      <c r="A715" t="inlineStr">
        <is>
          <t>Data Analyst</t>
        </is>
      </c>
      <c r="B715" t="inlineStr">
        <is>
          <t>Senior Risk Adjustment Data Analyst</t>
        </is>
      </c>
      <c r="C715" t="inlineStr">
        <is>
          <t>Anywhere</t>
        </is>
      </c>
      <c r="D715" t="inlineStr">
        <is>
          <t>via LinkedIn</t>
        </is>
      </c>
      <c r="E715" t="inlineStr">
        <is>
          <t>Full-time</t>
        </is>
      </c>
      <c r="F715" t="b">
        <v>1</v>
      </c>
      <c r="G715" t="inlineStr">
        <is>
          <t>Switzerland</t>
        </is>
      </c>
      <c r="H715" s="2" t="n">
        <v>45433.60148148148</v>
      </c>
      <c r="I715" t="b">
        <v>0</v>
      </c>
      <c r="J715" t="b">
        <v>0</v>
      </c>
      <c r="K715" t="inlineStr">
        <is>
          <t>Switzerland</t>
        </is>
      </c>
      <c r="L715" t="inlineStr"/>
      <c r="M715" t="inlineStr"/>
      <c r="N715" t="inlineStr"/>
      <c r="O715" t="inlineStr">
        <is>
          <t>ClareMedica Health Partners</t>
        </is>
      </c>
      <c r="P715" t="inlineStr">
        <is>
          <t>['sql', 'python', 'sql server', 'excel', 'ssis']</t>
        </is>
      </c>
      <c r="Q715" t="inlineStr">
        <is>
          <t>{'analyst_tools': ['excel', 'ssis'], 'databases': ['sql server'], 'programming': ['sql', 'python']}</t>
        </is>
      </c>
    </row>
    <row r="716">
      <c r="A716" t="inlineStr">
        <is>
          <t>Data Scientist</t>
        </is>
      </c>
      <c r="B716" t="inlineStr">
        <is>
          <t>Lead Genomics Data Scientist (Permanent)</t>
        </is>
      </c>
      <c r="C716" t="inlineStr">
        <is>
          <t>London, UK</t>
        </is>
      </c>
      <c r="D716" t="inlineStr">
        <is>
          <t>via LinkedIn</t>
        </is>
      </c>
      <c r="E716" t="inlineStr">
        <is>
          <t>Full-time</t>
        </is>
      </c>
      <c r="F716" t="b">
        <v>0</v>
      </c>
      <c r="G716" t="inlineStr">
        <is>
          <t>United Kingdom</t>
        </is>
      </c>
      <c r="H716" s="2" t="n">
        <v>45441.55922453704</v>
      </c>
      <c r="I716" t="b">
        <v>0</v>
      </c>
      <c r="J716" t="b">
        <v>0</v>
      </c>
      <c r="K716" t="inlineStr">
        <is>
          <t>United Kingdom</t>
        </is>
      </c>
      <c r="L716" t="inlineStr"/>
      <c r="M716" t="inlineStr"/>
      <c r="N716" t="inlineStr"/>
      <c r="O716" t="inlineStr">
        <is>
          <t>Jooble</t>
        </is>
      </c>
      <c r="P716" t="inlineStr">
        <is>
          <t>['python', 'git']</t>
        </is>
      </c>
      <c r="Q716" t="inlineStr">
        <is>
          <t>{'other': ['git'], 'programming': ['python']}</t>
        </is>
      </c>
    </row>
    <row r="717">
      <c r="A717" t="inlineStr">
        <is>
          <t>Senior Data Scientist</t>
        </is>
      </c>
      <c r="B717" t="inlineStr">
        <is>
          <t>Senior Data Scientist</t>
        </is>
      </c>
      <c r="C717" t="inlineStr">
        <is>
          <t>South Africa</t>
        </is>
      </c>
      <c r="D717" t="inlineStr">
        <is>
          <t>via LinkedIn</t>
        </is>
      </c>
      <c r="E717" t="inlineStr">
        <is>
          <t>Contractor</t>
        </is>
      </c>
      <c r="F717" t="b">
        <v>0</v>
      </c>
      <c r="G717" t="inlineStr">
        <is>
          <t>South Africa</t>
        </is>
      </c>
      <c r="H717" s="2" t="n">
        <v>45426.58211805556</v>
      </c>
      <c r="I717" t="b">
        <v>0</v>
      </c>
      <c r="J717" t="b">
        <v>0</v>
      </c>
      <c r="K717" t="inlineStr">
        <is>
          <t>South Africa</t>
        </is>
      </c>
      <c r="L717" t="inlineStr"/>
      <c r="M717" t="inlineStr"/>
      <c r="N717" t="inlineStr"/>
      <c r="O717" t="inlineStr">
        <is>
          <t>Qualip Solutions</t>
        </is>
      </c>
      <c r="P717" t="inlineStr"/>
      <c r="Q717" t="inlineStr"/>
    </row>
    <row r="718">
      <c r="A718" t="inlineStr">
        <is>
          <t>Data Scientist</t>
        </is>
      </c>
      <c r="B718" t="inlineStr">
        <is>
          <t>Alternance – Data scientist (H/F) – Metz (57)</t>
        </is>
      </c>
      <c r="C718" t="inlineStr">
        <is>
          <t>Metz, France</t>
        </is>
      </c>
      <c r="D718" t="inlineStr">
        <is>
          <t>via LinkedIn</t>
        </is>
      </c>
      <c r="E718" t="inlineStr">
        <is>
          <t>Full-time</t>
        </is>
      </c>
      <c r="F718" t="b">
        <v>0</v>
      </c>
      <c r="G718" t="inlineStr">
        <is>
          <t>France</t>
        </is>
      </c>
      <c r="H718" s="2" t="n">
        <v>45434.56576388889</v>
      </c>
      <c r="I718" t="b">
        <v>0</v>
      </c>
      <c r="J718" t="b">
        <v>0</v>
      </c>
      <c r="K718" t="inlineStr">
        <is>
          <t>France</t>
        </is>
      </c>
      <c r="L718" t="inlineStr"/>
      <c r="M718" t="inlineStr"/>
      <c r="N718" t="inlineStr"/>
      <c r="O718" t="inlineStr">
        <is>
          <t>Caisse d'Epargne Grand Est Europe</t>
        </is>
      </c>
      <c r="P718" t="inlineStr">
        <is>
          <t>['vue', 'alteryx', 'excel']</t>
        </is>
      </c>
      <c r="Q718" t="inlineStr">
        <is>
          <t>{'analyst_tools': ['alteryx', 'excel'], 'webframeworks': ['vue']}</t>
        </is>
      </c>
    </row>
    <row r="719">
      <c r="A719" t="inlineStr">
        <is>
          <t>Software Engineer</t>
        </is>
      </c>
      <c r="B719" t="inlineStr">
        <is>
          <t>Hn-01 Desktop Management Engineer</t>
        </is>
      </c>
      <c r="C719" t="inlineStr">
        <is>
          <t>San José Province, San José, Costa Rica</t>
        </is>
      </c>
      <c r="D719" t="inlineStr">
        <is>
          <t>via Trabajo.org - Vacantes De Empleo, Trabajo</t>
        </is>
      </c>
      <c r="E719" t="inlineStr">
        <is>
          <t>Full-time</t>
        </is>
      </c>
      <c r="F719" t="b">
        <v>0</v>
      </c>
      <c r="G719" t="inlineStr">
        <is>
          <t>Costa Rica</t>
        </is>
      </c>
      <c r="H719" s="2" t="n">
        <v>45424.58923611111</v>
      </c>
      <c r="I719" t="b">
        <v>0</v>
      </c>
      <c r="J719" t="b">
        <v>0</v>
      </c>
      <c r="K719" t="inlineStr">
        <is>
          <t>Costa Rica</t>
        </is>
      </c>
      <c r="L719" t="inlineStr"/>
      <c r="M719" t="inlineStr"/>
      <c r="N719" t="inlineStr"/>
      <c r="O719" t="inlineStr">
        <is>
          <t>Grupo Syntepro</t>
        </is>
      </c>
      <c r="P719" t="inlineStr"/>
      <c r="Q719" t="inlineStr"/>
    </row>
    <row r="720">
      <c r="A720" t="inlineStr">
        <is>
          <t>Data Analyst</t>
        </is>
      </c>
      <c r="B720" t="inlineStr">
        <is>
          <t>Data Analyst Expérimenté H/F (CDI)</t>
        </is>
      </c>
      <c r="C720" t="inlineStr">
        <is>
          <t>Hauts-de-Seine, France</t>
        </is>
      </c>
      <c r="D720" t="inlineStr">
        <is>
          <t>via Figaro Emploi</t>
        </is>
      </c>
      <c r="E720" t="inlineStr">
        <is>
          <t>Full-time</t>
        </is>
      </c>
      <c r="F720" t="b">
        <v>0</v>
      </c>
      <c r="G720" t="inlineStr">
        <is>
          <t>France</t>
        </is>
      </c>
      <c r="H720" s="2" t="n">
        <v>45435.60091435185</v>
      </c>
      <c r="I720" t="b">
        <v>1</v>
      </c>
      <c r="J720" t="b">
        <v>0</v>
      </c>
      <c r="K720" t="inlineStr">
        <is>
          <t>France</t>
        </is>
      </c>
      <c r="L720" t="inlineStr"/>
      <c r="M720" t="inlineStr"/>
      <c r="N720" t="inlineStr"/>
      <c r="O720" t="inlineStr">
        <is>
          <t>EY</t>
        </is>
      </c>
      <c r="P720" t="inlineStr">
        <is>
          <t>['sql', 'r', 'python', 'sql server', 'azure', 'power bi', 'tableau', 'ssis']</t>
        </is>
      </c>
      <c r="Q720" t="inlineStr">
        <is>
          <t>{'analyst_tools': ['power bi', 'tableau', 'ssis'], 'cloud': ['azure'], 'databases': ['sql server'], 'programming': ['sql', 'r', 'python']}</t>
        </is>
      </c>
    </row>
    <row r="721">
      <c r="A721" t="inlineStr">
        <is>
          <t>Data Analyst</t>
        </is>
      </c>
      <c r="B721" t="inlineStr">
        <is>
          <t>Data Analyst</t>
        </is>
      </c>
      <c r="C721" t="inlineStr">
        <is>
          <t>Copenhagen, Denmark</t>
        </is>
      </c>
      <c r="D721" t="inlineStr">
        <is>
          <t>via LinkedIn</t>
        </is>
      </c>
      <c r="E721" t="inlineStr">
        <is>
          <t>Full-time</t>
        </is>
      </c>
      <c r="F721" t="b">
        <v>0</v>
      </c>
      <c r="G721" t="inlineStr">
        <is>
          <t>Denmark</t>
        </is>
      </c>
      <c r="H721" s="2" t="n">
        <v>45440.57886574074</v>
      </c>
      <c r="I721" t="b">
        <v>1</v>
      </c>
      <c r="J721" t="b">
        <v>0</v>
      </c>
      <c r="K721" t="inlineStr">
        <is>
          <t>Denmark</t>
        </is>
      </c>
      <c r="L721" t="inlineStr"/>
      <c r="M721" t="inlineStr"/>
      <c r="N721" t="inlineStr"/>
      <c r="O721" t="inlineStr">
        <is>
          <t>Tactile Games</t>
        </is>
      </c>
      <c r="P721" t="inlineStr">
        <is>
          <t>['sql', 'looker', 'tableau']</t>
        </is>
      </c>
      <c r="Q721" t="inlineStr">
        <is>
          <t>{'analyst_tools': ['looker', 'tableau'], 'programming': ['sql']}</t>
        </is>
      </c>
    </row>
    <row r="722">
      <c r="A722" t="inlineStr">
        <is>
          <t>Business Analyst</t>
        </is>
      </c>
      <c r="B722" t="inlineStr">
        <is>
          <t>Finance Analyst</t>
        </is>
      </c>
      <c r="C722" t="inlineStr">
        <is>
          <t>Kingston, Jamaica</t>
        </is>
      </c>
      <c r="D722" t="inlineStr">
        <is>
          <t>via Caribbean Jobs</t>
        </is>
      </c>
      <c r="E722" t="inlineStr">
        <is>
          <t>Full-time</t>
        </is>
      </c>
      <c r="F722" t="b">
        <v>0</v>
      </c>
      <c r="G722" t="inlineStr">
        <is>
          <t>Jamaica</t>
        </is>
      </c>
      <c r="H722" s="2" t="n">
        <v>45419.56762731481</v>
      </c>
      <c r="I722" t="b">
        <v>1</v>
      </c>
      <c r="J722" t="b">
        <v>0</v>
      </c>
      <c r="K722" t="inlineStr">
        <is>
          <t>Jamaica</t>
        </is>
      </c>
      <c r="L722" t="inlineStr"/>
      <c r="M722" t="inlineStr"/>
      <c r="N722" t="inlineStr"/>
      <c r="O722" t="inlineStr">
        <is>
          <t>Rubis</t>
        </is>
      </c>
      <c r="P722" t="inlineStr"/>
      <c r="Q722" t="inlineStr"/>
    </row>
    <row r="723">
      <c r="A723" t="inlineStr">
        <is>
          <t>Software Engineer</t>
        </is>
      </c>
      <c r="B723" t="inlineStr">
        <is>
          <t>Principal Software Engineer</t>
        </is>
      </c>
      <c r="C723" t="inlineStr">
        <is>
          <t>Prague, Czechia  (+1 other)</t>
        </is>
      </c>
      <c r="D723" t="inlineStr">
        <is>
          <t>via EchoJobs</t>
        </is>
      </c>
      <c r="E723" t="inlineStr">
        <is>
          <t>Full-time</t>
        </is>
      </c>
      <c r="F723" t="b">
        <v>0</v>
      </c>
      <c r="G723" t="inlineStr">
        <is>
          <t>Czechia</t>
        </is>
      </c>
      <c r="H723" s="2" t="n">
        <v>45435.59550925926</v>
      </c>
      <c r="I723" t="b">
        <v>0</v>
      </c>
      <c r="J723" t="b">
        <v>0</v>
      </c>
      <c r="K723" t="inlineStr">
        <is>
          <t>Czechia</t>
        </is>
      </c>
      <c r="L723" t="inlineStr"/>
      <c r="M723" t="inlineStr"/>
      <c r="N723" t="inlineStr"/>
      <c r="O723" t="inlineStr">
        <is>
          <t>Microsoft</t>
        </is>
      </c>
      <c r="P723" t="inlineStr">
        <is>
          <t>['azure', 'sharepoint']</t>
        </is>
      </c>
      <c r="Q723" t="inlineStr">
        <is>
          <t>{'analyst_tools': ['sharepoint'], 'cloud': ['azure']}</t>
        </is>
      </c>
    </row>
    <row r="724">
      <c r="A724" t="inlineStr">
        <is>
          <t>Data Engineer</t>
        </is>
      </c>
      <c r="B724" t="inlineStr">
        <is>
          <t>Data Engineer</t>
        </is>
      </c>
      <c r="C724" t="inlineStr">
        <is>
          <t>St. Louis, MO</t>
        </is>
      </c>
      <c r="D724" t="inlineStr">
        <is>
          <t>via LinkedIn</t>
        </is>
      </c>
      <c r="E724" t="inlineStr">
        <is>
          <t>Full-time</t>
        </is>
      </c>
      <c r="F724" t="b">
        <v>0</v>
      </c>
      <c r="G724" t="inlineStr">
        <is>
          <t>Sudan</t>
        </is>
      </c>
      <c r="H724" s="2" t="n">
        <v>45443.57744212963</v>
      </c>
      <c r="I724" t="b">
        <v>0</v>
      </c>
      <c r="J724" t="b">
        <v>0</v>
      </c>
      <c r="K724" t="inlineStr">
        <is>
          <t>Sudan</t>
        </is>
      </c>
      <c r="L724" t="inlineStr"/>
      <c r="M724" t="inlineStr"/>
      <c r="N724" t="inlineStr"/>
      <c r="O724" t="inlineStr">
        <is>
          <t>PRI Global</t>
        </is>
      </c>
      <c r="P724" t="inlineStr"/>
      <c r="Q724" t="inlineStr"/>
    </row>
    <row r="725">
      <c r="A725" t="inlineStr">
        <is>
          <t>Data Analyst</t>
        </is>
      </c>
      <c r="B725" t="inlineStr">
        <is>
          <t>Data Analyst SAP MM (ATCM)</t>
        </is>
      </c>
      <c r="C725" t="inlineStr">
        <is>
          <t>Singapore</t>
        </is>
      </c>
      <c r="D725" t="inlineStr">
        <is>
          <t>via Jooble</t>
        </is>
      </c>
      <c r="E725" t="inlineStr">
        <is>
          <t>Full-time</t>
        </is>
      </c>
      <c r="F725" t="b">
        <v>0</v>
      </c>
      <c r="G725" t="inlineStr">
        <is>
          <t>Singapore</t>
        </is>
      </c>
      <c r="H725" s="2" t="n">
        <v>45442.56543981482</v>
      </c>
      <c r="I725" t="b">
        <v>0</v>
      </c>
      <c r="J725" t="b">
        <v>0</v>
      </c>
      <c r="K725" t="inlineStr">
        <is>
          <t>Singapore</t>
        </is>
      </c>
      <c r="L725" t="inlineStr"/>
      <c r="M725" t="inlineStr"/>
      <c r="N725" t="inlineStr"/>
      <c r="O725" t="inlineStr">
        <is>
          <t>Confidential</t>
        </is>
      </c>
      <c r="P725" t="inlineStr"/>
      <c r="Q725" t="inlineStr"/>
    </row>
    <row r="726">
      <c r="A726" t="inlineStr">
        <is>
          <t>Data Analyst</t>
        </is>
      </c>
      <c r="B726" t="inlineStr">
        <is>
          <t>Data Analyst (Alteryx) (M/F) – Hybrid (Porto)</t>
        </is>
      </c>
      <c r="C726" t="inlineStr">
        <is>
          <t>Porto, Portugal</t>
        </is>
      </c>
      <c r="D726" t="inlineStr">
        <is>
          <t>via LinkedIn</t>
        </is>
      </c>
      <c r="E726" t="inlineStr">
        <is>
          <t>Full-time</t>
        </is>
      </c>
      <c r="F726" t="b">
        <v>0</v>
      </c>
      <c r="G726" t="inlineStr">
        <is>
          <t>Portugal</t>
        </is>
      </c>
      <c r="H726" s="2" t="n">
        <v>45428.54944444444</v>
      </c>
      <c r="I726" t="b">
        <v>0</v>
      </c>
      <c r="J726" t="b">
        <v>0</v>
      </c>
      <c r="K726" t="inlineStr">
        <is>
          <t>Portugal</t>
        </is>
      </c>
      <c r="L726" t="inlineStr"/>
      <c r="M726" t="inlineStr"/>
      <c r="N726" t="inlineStr"/>
      <c r="O726" t="inlineStr">
        <is>
          <t>Match Profiler</t>
        </is>
      </c>
      <c r="P726" t="inlineStr">
        <is>
          <t>['vba', 'sql', 'alteryx', 'power bi']</t>
        </is>
      </c>
      <c r="Q726" t="inlineStr">
        <is>
          <t>{'analyst_tools': ['alteryx', 'power bi'], 'programming': ['vba', 'sql']}</t>
        </is>
      </c>
    </row>
    <row r="727">
      <c r="A727" t="inlineStr">
        <is>
          <t>Business Analyst</t>
        </is>
      </c>
      <c r="B727" t="inlineStr">
        <is>
          <t>Business Intelligence Engineer, 3PX - Private Pricing Analytics ...</t>
        </is>
      </c>
      <c r="C727" t="inlineStr">
        <is>
          <t>New York, NY</t>
        </is>
      </c>
      <c r="D727" t="inlineStr">
        <is>
          <t>via ZipRecruiter</t>
        </is>
      </c>
      <c r="E727" t="inlineStr">
        <is>
          <t>Full-time</t>
        </is>
      </c>
      <c r="F727" t="b">
        <v>0</v>
      </c>
      <c r="G727" t="inlineStr">
        <is>
          <t>Florida, United States</t>
        </is>
      </c>
      <c r="H727" s="2" t="n">
        <v>45430.54821759259</v>
      </c>
      <c r="I727" t="b">
        <v>1</v>
      </c>
      <c r="J727" t="b">
        <v>0</v>
      </c>
      <c r="K727" t="inlineStr">
        <is>
          <t>United States</t>
        </is>
      </c>
      <c r="L727" t="inlineStr"/>
      <c r="M727" t="inlineStr"/>
      <c r="N727" t="inlineStr"/>
      <c r="O727" t="inlineStr">
        <is>
          <t>Amazon</t>
        </is>
      </c>
      <c r="P727" t="inlineStr">
        <is>
          <t>['aws']</t>
        </is>
      </c>
      <c r="Q727" t="inlineStr">
        <is>
          <t>{'cloud': ['aws']}</t>
        </is>
      </c>
    </row>
    <row r="728">
      <c r="A728" t="inlineStr">
        <is>
          <t>Data Scientist</t>
        </is>
      </c>
      <c r="B728" t="inlineStr">
        <is>
          <t>Director Data Sciences</t>
        </is>
      </c>
      <c r="C728" t="inlineStr">
        <is>
          <t>United States</t>
        </is>
      </c>
      <c r="D728" t="inlineStr">
        <is>
          <t>via Jooble</t>
        </is>
      </c>
      <c r="E728" t="inlineStr">
        <is>
          <t>Full-time</t>
        </is>
      </c>
      <c r="F728" t="b">
        <v>0</v>
      </c>
      <c r="G728" t="inlineStr">
        <is>
          <t>Sudan</t>
        </is>
      </c>
      <c r="H728" s="2" t="n">
        <v>45415.56587962963</v>
      </c>
      <c r="I728" t="b">
        <v>0</v>
      </c>
      <c r="J728" t="b">
        <v>0</v>
      </c>
      <c r="K728" t="inlineStr">
        <is>
          <t>Sudan</t>
        </is>
      </c>
      <c r="L728" t="inlineStr"/>
      <c r="M728" t="inlineStr"/>
      <c r="N728" t="inlineStr"/>
      <c r="O728" t="inlineStr">
        <is>
          <t>Target Brands, Inc.</t>
        </is>
      </c>
      <c r="P728" t="inlineStr"/>
      <c r="Q728" t="inlineStr"/>
    </row>
    <row r="729">
      <c r="A729" t="inlineStr">
        <is>
          <t>Data Scientist</t>
        </is>
      </c>
      <c r="B729" t="inlineStr">
        <is>
          <t>Senior Specialist, Data Science</t>
        </is>
      </c>
      <c r="C729" t="inlineStr">
        <is>
          <t>Anywhere</t>
        </is>
      </c>
      <c r="D729" t="inlineStr">
        <is>
          <t>via LinkedIn</t>
        </is>
      </c>
      <c r="E729" t="inlineStr">
        <is>
          <t>Full-time</t>
        </is>
      </c>
      <c r="F729" t="b">
        <v>1</v>
      </c>
      <c r="G729" t="inlineStr">
        <is>
          <t>India</t>
        </is>
      </c>
      <c r="H729" s="2" t="n">
        <v>45441.55350694444</v>
      </c>
      <c r="I729" t="b">
        <v>0</v>
      </c>
      <c r="J729" t="b">
        <v>0</v>
      </c>
      <c r="K729" t="inlineStr">
        <is>
          <t>India</t>
        </is>
      </c>
      <c r="L729" t="inlineStr"/>
      <c r="M729" t="inlineStr"/>
      <c r="N729" t="inlineStr"/>
      <c r="O729" t="inlineStr">
        <is>
          <t>SixBerries Ltd</t>
        </is>
      </c>
      <c r="P729" t="inlineStr">
        <is>
          <t>['python', 'sql', 'r', 'scikit-learn', 'git']</t>
        </is>
      </c>
      <c r="Q729" t="inlineStr">
        <is>
          <t>{'libraries': ['scikit-learn'], 'other': ['git'], 'programming': ['python', 'sql', 'r']}</t>
        </is>
      </c>
    </row>
    <row r="730">
      <c r="A730" t="inlineStr">
        <is>
          <t>Data Analyst</t>
        </is>
      </c>
      <c r="B730" t="inlineStr">
        <is>
          <t>Business and Data Analyst</t>
        </is>
      </c>
      <c r="C730" t="inlineStr">
        <is>
          <t>Belgium</t>
        </is>
      </c>
      <c r="D730" t="inlineStr">
        <is>
          <t>via Indeed</t>
        </is>
      </c>
      <c r="E730" t="inlineStr">
        <is>
          <t>Full-time</t>
        </is>
      </c>
      <c r="F730" t="b">
        <v>0</v>
      </c>
      <c r="G730" t="inlineStr">
        <is>
          <t>Belgium</t>
        </is>
      </c>
      <c r="H730" s="2" t="n">
        <v>45418.5670949074</v>
      </c>
      <c r="I730" t="b">
        <v>0</v>
      </c>
      <c r="J730" t="b">
        <v>0</v>
      </c>
      <c r="K730" t="inlineStr">
        <is>
          <t>Belgium</t>
        </is>
      </c>
      <c r="L730" t="inlineStr"/>
      <c r="M730" t="inlineStr"/>
      <c r="N730" t="inlineStr"/>
      <c r="O730" t="inlineStr">
        <is>
          <t>NRB</t>
        </is>
      </c>
      <c r="P730" t="inlineStr">
        <is>
          <t>['scala', 'sap', 'jira']</t>
        </is>
      </c>
      <c r="Q730" t="inlineStr">
        <is>
          <t>{'analyst_tools': ['sap'], 'async': ['jira'], 'programming': ['scala']}</t>
        </is>
      </c>
    </row>
    <row r="731">
      <c r="A731" t="inlineStr">
        <is>
          <t>Senior Data Engineer</t>
        </is>
      </c>
      <c r="B731" t="inlineStr">
        <is>
          <t>Senior Data Engineer (f/m/d)</t>
        </is>
      </c>
      <c r="C731" t="inlineStr">
        <is>
          <t>Anywhere</t>
        </is>
      </c>
      <c r="D731" t="inlineStr">
        <is>
          <t>via Jobgether</t>
        </is>
      </c>
      <c r="E731" t="inlineStr">
        <is>
          <t>Full-time and Temp work</t>
        </is>
      </c>
      <c r="F731" t="b">
        <v>1</v>
      </c>
      <c r="G731" t="inlineStr">
        <is>
          <t>Romania</t>
        </is>
      </c>
      <c r="H731" s="2" t="n">
        <v>45418.55326388889</v>
      </c>
      <c r="I731" t="b">
        <v>0</v>
      </c>
      <c r="J731" t="b">
        <v>0</v>
      </c>
      <c r="K731" t="inlineStr">
        <is>
          <t>Romania</t>
        </is>
      </c>
      <c r="L731" t="inlineStr"/>
      <c r="M731" t="inlineStr"/>
      <c r="N731" t="inlineStr"/>
      <c r="O731" t="inlineStr">
        <is>
          <t>Awin</t>
        </is>
      </c>
      <c r="P731" t="inlineStr">
        <is>
          <t>['python', 'sql', 'mysql', 'azure', 'aws']</t>
        </is>
      </c>
      <c r="Q731" t="inlineStr">
        <is>
          <t>{'cloud': ['azure', 'aws'], 'databases': ['mysql'], 'programming': ['python', 'sql']}</t>
        </is>
      </c>
    </row>
    <row r="732">
      <c r="A732" t="inlineStr">
        <is>
          <t>Data Analyst</t>
        </is>
      </c>
      <c r="B732" t="inlineStr">
        <is>
          <t>Healthcare Data Analyst Nurse</t>
        </is>
      </c>
      <c r="C732" t="inlineStr">
        <is>
          <t>Huntley, IL</t>
        </is>
      </c>
      <c r="D732" t="inlineStr">
        <is>
          <t>via Carecareer Link</t>
        </is>
      </c>
      <c r="E732" t="inlineStr">
        <is>
          <t>Full-time</t>
        </is>
      </c>
      <c r="F732" t="b">
        <v>0</v>
      </c>
      <c r="G732" t="inlineStr">
        <is>
          <t>Illinois, United States</t>
        </is>
      </c>
      <c r="H732" s="2" t="n">
        <v>45425.54412037037</v>
      </c>
      <c r="I732" t="b">
        <v>0</v>
      </c>
      <c r="J732" t="b">
        <v>1</v>
      </c>
      <c r="K732" t="inlineStr">
        <is>
          <t>United States</t>
        </is>
      </c>
      <c r="L732" t="inlineStr">
        <is>
          <t>year</t>
        </is>
      </c>
      <c r="M732" t="n">
        <v>73500</v>
      </c>
      <c r="N732" t="inlineStr"/>
      <c r="O732" t="inlineStr">
        <is>
          <t>Incredible Health, Inc.</t>
        </is>
      </c>
      <c r="P732" t="inlineStr">
        <is>
          <t>['excel']</t>
        </is>
      </c>
      <c r="Q732" t="inlineStr">
        <is>
          <t>{'analyst_tools': ['excel']}</t>
        </is>
      </c>
    </row>
    <row r="733">
      <c r="A733" t="inlineStr">
        <is>
          <t>Data Engineer</t>
        </is>
      </c>
      <c r="B733" t="inlineStr">
        <is>
          <t>Data Engineer</t>
        </is>
      </c>
      <c r="C733" t="inlineStr">
        <is>
          <t>Warren, MI</t>
        </is>
      </c>
      <c r="D733" t="inlineStr">
        <is>
          <t>via Bartech Staffing</t>
        </is>
      </c>
      <c r="E733" t="inlineStr">
        <is>
          <t>Contractor</t>
        </is>
      </c>
      <c r="F733" t="b">
        <v>0</v>
      </c>
      <c r="G733" t="inlineStr">
        <is>
          <t>Sudan</t>
        </is>
      </c>
      <c r="H733" s="2" t="n">
        <v>45418.58490740741</v>
      </c>
      <c r="I733" t="b">
        <v>1</v>
      </c>
      <c r="J733" t="b">
        <v>1</v>
      </c>
      <c r="K733" t="inlineStr">
        <is>
          <t>Sudan</t>
        </is>
      </c>
      <c r="L733" t="inlineStr"/>
      <c r="M733" t="inlineStr"/>
      <c r="N733" t="inlineStr"/>
      <c r="O733" t="inlineStr">
        <is>
          <t>Bartech Staffing</t>
        </is>
      </c>
      <c r="P733" t="inlineStr">
        <is>
          <t>['shell', 'python', 'sql', 'bash', 'nosql', 'cassandra', 'oracle', 'hadoop', 'kafka', 'unix', 'cognos', 'tableau', 'power bi', 'spreadsheet', 'powerpoint', 'sharepoint', 'flow']</t>
        </is>
      </c>
      <c r="Q733" t="inlineStr">
        <is>
          <t>{'analyst_tools': ['cognos', 'tableau', 'power bi', 'spreadsheet', 'powerpoint', 'sharepoint'], 'cloud': ['oracle'], 'databases': ['cassandra'], 'libraries': ['hadoop', 'kafka'], 'os': ['unix'], 'other': ['flow'], 'programming': ['shell', 'python', 'sql', 'bash', 'nosql']}</t>
        </is>
      </c>
    </row>
    <row r="734">
      <c r="A734" t="inlineStr">
        <is>
          <t>Data Scientist</t>
        </is>
      </c>
      <c r="B734" t="inlineStr">
        <is>
          <t>Economic Development Data Scientist I</t>
        </is>
      </c>
      <c r="C734" t="inlineStr">
        <is>
          <t>Anywhere</t>
        </is>
      </c>
      <c r="D734" t="inlineStr">
        <is>
          <t>via GrabJobs</t>
        </is>
      </c>
      <c r="E734" t="inlineStr">
        <is>
          <t>Full-time</t>
        </is>
      </c>
      <c r="F734" t="b">
        <v>1</v>
      </c>
      <c r="G734" t="inlineStr">
        <is>
          <t>New York, United States</t>
        </is>
      </c>
      <c r="H734" s="2" t="n">
        <v>45441.54467592593</v>
      </c>
      <c r="I734" t="b">
        <v>0</v>
      </c>
      <c r="J734" t="b">
        <v>1</v>
      </c>
      <c r="K734" t="inlineStr">
        <is>
          <t>United States</t>
        </is>
      </c>
      <c r="L734" t="inlineStr"/>
      <c r="M734" t="inlineStr"/>
      <c r="N734" t="inlineStr"/>
      <c r="O734" t="inlineStr">
        <is>
          <t>Town Of Gilbert</t>
        </is>
      </c>
      <c r="P734" t="inlineStr">
        <is>
          <t>['sql', 'python', 'html', 'tableau', 'dax']</t>
        </is>
      </c>
      <c r="Q734" t="inlineStr">
        <is>
          <t>{'analyst_tools': ['tableau', 'dax'], 'programming': ['sql', 'python', 'html']}</t>
        </is>
      </c>
    </row>
    <row r="735">
      <c r="A735" t="inlineStr">
        <is>
          <t>Data Engineer</t>
        </is>
      </c>
      <c r="B735" t="inlineStr">
        <is>
          <t>Data Engineer - SnapLogic</t>
        </is>
      </c>
      <c r="C735" t="inlineStr">
        <is>
          <t>Anywhere</t>
        </is>
      </c>
      <c r="D735" t="inlineStr">
        <is>
          <t>via LinkedIn</t>
        </is>
      </c>
      <c r="E735" t="inlineStr">
        <is>
          <t>Full-time</t>
        </is>
      </c>
      <c r="F735" t="b">
        <v>1</v>
      </c>
      <c r="G735" t="inlineStr">
        <is>
          <t>Portugal</t>
        </is>
      </c>
      <c r="H735" s="2" t="n">
        <v>45432.55021990741</v>
      </c>
      <c r="I735" t="b">
        <v>1</v>
      </c>
      <c r="J735" t="b">
        <v>0</v>
      </c>
      <c r="K735" t="inlineStr">
        <is>
          <t>Portugal</t>
        </is>
      </c>
      <c r="L735" t="inlineStr"/>
      <c r="M735" t="inlineStr"/>
      <c r="N735" t="inlineStr"/>
      <c r="O735" t="inlineStr">
        <is>
          <t>Emergn</t>
        </is>
      </c>
      <c r="P735" t="inlineStr">
        <is>
          <t>['python', 'aws', 'azure', 'hadoop']</t>
        </is>
      </c>
      <c r="Q735" t="inlineStr">
        <is>
          <t>{'cloud': ['aws', 'azure'], 'libraries': ['hadoop'], 'programming': ['python']}</t>
        </is>
      </c>
    </row>
    <row r="736">
      <c r="A736" t="inlineStr">
        <is>
          <t>Data Engineer</t>
        </is>
      </c>
      <c r="B736" t="inlineStr">
        <is>
          <t>Data Engineer</t>
        </is>
      </c>
      <c r="C736" t="inlineStr">
        <is>
          <t>Tokyo, Japan</t>
        </is>
      </c>
      <c r="D736" t="inlineStr">
        <is>
          <t>via LinkedIn</t>
        </is>
      </c>
      <c r="E736" t="inlineStr">
        <is>
          <t>Contractor</t>
        </is>
      </c>
      <c r="F736" t="b">
        <v>0</v>
      </c>
      <c r="G736" t="inlineStr">
        <is>
          <t>Japan</t>
        </is>
      </c>
      <c r="H736" s="2" t="n">
        <v>45429.55866898148</v>
      </c>
      <c r="I736" t="b">
        <v>1</v>
      </c>
      <c r="J736" t="b">
        <v>0</v>
      </c>
      <c r="K736" t="inlineStr">
        <is>
          <t>Japan</t>
        </is>
      </c>
      <c r="L736" t="inlineStr"/>
      <c r="M736" t="inlineStr"/>
      <c r="N736" t="inlineStr"/>
      <c r="O736" t="inlineStr">
        <is>
          <t>SMALL WORLD / Work in Japan?</t>
        </is>
      </c>
      <c r="P736" t="inlineStr">
        <is>
          <t>['sql', 'nosql', 'gcp', 'hadoop', 'spark', 'kafka', 'airflow', 'docker', 'kubernetes']</t>
        </is>
      </c>
      <c r="Q736" t="inlineStr">
        <is>
          <t>{'cloud': ['gcp'], 'libraries': ['hadoop', 'spark', 'kafka', 'airflow'], 'other': ['docker', 'kubernetes'], 'programming': ['sql', 'nosql']}</t>
        </is>
      </c>
    </row>
    <row r="737">
      <c r="A737" t="inlineStr">
        <is>
          <t>Data Scientist</t>
        </is>
      </c>
      <c r="B737" t="inlineStr">
        <is>
          <t>Data Scientist &amp; AI - [Full Remote]</t>
        </is>
      </c>
      <c r="C737" t="inlineStr">
        <is>
          <t>Anywhere</t>
        </is>
      </c>
      <c r="D737" t="inlineStr">
        <is>
          <t>via LinkedIn</t>
        </is>
      </c>
      <c r="E737" t="inlineStr">
        <is>
          <t>Full-time and Internship</t>
        </is>
      </c>
      <c r="F737" t="b">
        <v>1</v>
      </c>
      <c r="G737" t="inlineStr">
        <is>
          <t>Texas, United States</t>
        </is>
      </c>
      <c r="H737" s="2" t="n">
        <v>45432.54445601852</v>
      </c>
      <c r="I737" t="b">
        <v>0</v>
      </c>
      <c r="J737" t="b">
        <v>0</v>
      </c>
      <c r="K737" t="inlineStr">
        <is>
          <t>United States</t>
        </is>
      </c>
      <c r="L737" t="inlineStr"/>
      <c r="M737" t="inlineStr"/>
      <c r="N737" t="inlineStr"/>
      <c r="O737" t="inlineStr">
        <is>
          <t>Joinrs US</t>
        </is>
      </c>
      <c r="P737" t="inlineStr"/>
      <c r="Q737" t="inlineStr"/>
    </row>
    <row r="738">
      <c r="A738" t="inlineStr">
        <is>
          <t>Data Engineer</t>
        </is>
      </c>
      <c r="B738" t="inlineStr">
        <is>
          <t>Junior Data Engineer</t>
        </is>
      </c>
      <c r="C738" t="inlineStr">
        <is>
          <t>Columbia, MD</t>
        </is>
      </c>
      <c r="D738" t="inlineStr">
        <is>
          <t>via LinkedIn</t>
        </is>
      </c>
      <c r="E738" t="inlineStr">
        <is>
          <t>Full-time</t>
        </is>
      </c>
      <c r="F738" t="b">
        <v>0</v>
      </c>
      <c r="G738" t="inlineStr">
        <is>
          <t>Florida, United States</t>
        </is>
      </c>
      <c r="H738" s="2" t="n">
        <v>45418.55259259259</v>
      </c>
      <c r="I738" t="b">
        <v>1</v>
      </c>
      <c r="J738" t="b">
        <v>0</v>
      </c>
      <c r="K738" t="inlineStr">
        <is>
          <t>United States</t>
        </is>
      </c>
      <c r="L738" t="inlineStr"/>
      <c r="M738" t="inlineStr"/>
      <c r="N738" t="inlineStr"/>
      <c r="O738" t="inlineStr">
        <is>
          <t>Patterned Learning Career</t>
        </is>
      </c>
      <c r="P738" t="inlineStr">
        <is>
          <t>['python', 'java', 'sql', 'azure', 'databricks', 'kafka', 'pyspark']</t>
        </is>
      </c>
      <c r="Q738" t="inlineStr">
        <is>
          <t>{'cloud': ['azure', 'databricks'], 'libraries': ['kafka', 'pyspark'], 'programming': ['python', 'java', 'sql']}</t>
        </is>
      </c>
    </row>
    <row r="739">
      <c r="A739" t="inlineStr">
        <is>
          <t>Data Engineer</t>
        </is>
      </c>
      <c r="B739" t="inlineStr">
        <is>
          <t>Lead GCP Data Engineer (9+ Years - Contract / Fulltime)</t>
        </is>
      </c>
      <c r="C739" t="inlineStr">
        <is>
          <t>Toronto, ON, Canada</t>
        </is>
      </c>
      <c r="D739" t="inlineStr">
        <is>
          <t>via LinkedIn</t>
        </is>
      </c>
      <c r="E739" t="inlineStr">
        <is>
          <t>Full-time and Contractor</t>
        </is>
      </c>
      <c r="F739" t="b">
        <v>0</v>
      </c>
      <c r="G739" t="inlineStr">
        <is>
          <t>Canada</t>
        </is>
      </c>
      <c r="H739" s="2" t="n">
        <v>45436.55049768519</v>
      </c>
      <c r="I739" t="b">
        <v>1</v>
      </c>
      <c r="J739" t="b">
        <v>0</v>
      </c>
      <c r="K739" t="inlineStr">
        <is>
          <t>Canada</t>
        </is>
      </c>
      <c r="L739" t="inlineStr"/>
      <c r="M739" t="inlineStr"/>
      <c r="N739" t="inlineStr"/>
      <c r="O739" t="inlineStr">
        <is>
          <t>Viva Tech Solutions</t>
        </is>
      </c>
      <c r="P739" t="inlineStr">
        <is>
          <t>['sql', 'go', 'golang', 'gcp', 'azure', 'bigquery', 'spark', 'kafka', 'kubernetes', 'git', 'jenkins', 'github', 'terraform', 'puppet', 'ansible']</t>
        </is>
      </c>
      <c r="Q739" t="inlineStr">
        <is>
          <t>{'cloud': ['gcp', 'azure', 'bigquery'], 'libraries': ['spark', 'kafka'], 'other': ['kubernetes', 'git', 'jenkins', 'github', 'terraform', 'puppet', 'ansible'], 'programming': ['sql', 'go', 'golang']}</t>
        </is>
      </c>
    </row>
    <row r="740">
      <c r="A740" t="inlineStr">
        <is>
          <t>Data Analyst</t>
        </is>
      </c>
      <c r="B740" t="inlineStr">
        <is>
          <t>Mid-Senior Data Analyst (Tableau)</t>
        </is>
      </c>
      <c r="C740" t="inlineStr">
        <is>
          <t>Vilnius County, Lithuania</t>
        </is>
      </c>
      <c r="D740" t="inlineStr">
        <is>
          <t>via Built In</t>
        </is>
      </c>
      <c r="E740" t="inlineStr">
        <is>
          <t>Full-time</t>
        </is>
      </c>
      <c r="F740" t="b">
        <v>0</v>
      </c>
      <c r="G740" t="inlineStr">
        <is>
          <t>Lithuania</t>
        </is>
      </c>
      <c r="H740" s="2" t="n">
        <v>45415.56385416666</v>
      </c>
      <c r="I740" t="b">
        <v>1</v>
      </c>
      <c r="J740" t="b">
        <v>0</v>
      </c>
      <c r="K740" t="inlineStr">
        <is>
          <t>Lithuania</t>
        </is>
      </c>
      <c r="L740" t="inlineStr"/>
      <c r="M740" t="inlineStr"/>
      <c r="N740" t="inlineStr"/>
      <c r="O740" t="inlineStr">
        <is>
          <t>Nord Security</t>
        </is>
      </c>
      <c r="P740" t="inlineStr">
        <is>
          <t>['sql', 'pyspark', 'tableau', 'flow']</t>
        </is>
      </c>
      <c r="Q740" t="inlineStr">
        <is>
          <t>{'analyst_tools': ['tableau'], 'libraries': ['pyspark'], 'other': ['flow'], 'programming': ['sql']}</t>
        </is>
      </c>
    </row>
    <row r="741">
      <c r="A741" t="inlineStr">
        <is>
          <t>Data Engineer</t>
        </is>
      </c>
      <c r="B741" t="inlineStr">
        <is>
          <t>Data Engineer (AWS, Snowflake, dbt)</t>
        </is>
      </c>
      <c r="C741" t="inlineStr">
        <is>
          <t>Anywhere</t>
        </is>
      </c>
      <c r="D741" t="inlineStr">
        <is>
          <t>via ZipRecruiter</t>
        </is>
      </c>
      <c r="E741" t="inlineStr">
        <is>
          <t>Full-time</t>
        </is>
      </c>
      <c r="F741" t="b">
        <v>1</v>
      </c>
      <c r="G741" t="inlineStr">
        <is>
          <t>Sudan</t>
        </is>
      </c>
      <c r="H741" s="2" t="n">
        <v>45435.60625</v>
      </c>
      <c r="I741" t="b">
        <v>0</v>
      </c>
      <c r="J741" t="b">
        <v>0</v>
      </c>
      <c r="K741" t="inlineStr">
        <is>
          <t>Sudan</t>
        </is>
      </c>
      <c r="L741" t="inlineStr"/>
      <c r="M741" t="inlineStr"/>
      <c r="N741" t="inlineStr"/>
      <c r="O741" t="inlineStr">
        <is>
          <t>Blue Cross of Idaho Health Service, Inc.</t>
        </is>
      </c>
      <c r="P741" t="inlineStr">
        <is>
          <t>['python', 'java', 'scala', 'aws', 'snowflake', 'docker']</t>
        </is>
      </c>
      <c r="Q741" t="inlineStr">
        <is>
          <t>{'cloud': ['aws', 'snowflake'], 'other': ['docker'], 'programming': ['python', 'java', 'scala']}</t>
        </is>
      </c>
    </row>
    <row r="742">
      <c r="A742" t="inlineStr">
        <is>
          <t>Data Scientist</t>
        </is>
      </c>
      <c r="B742" t="inlineStr">
        <is>
          <t>Data Scientist Expérimenté H/F (CDI)</t>
        </is>
      </c>
      <c r="C742" t="inlineStr">
        <is>
          <t>Hauts-de-Seine, France</t>
        </is>
      </c>
      <c r="D742" t="inlineStr">
        <is>
          <t>via Figaro Emploi</t>
        </is>
      </c>
      <c r="E742" t="inlineStr">
        <is>
          <t>Full-time</t>
        </is>
      </c>
      <c r="F742" t="b">
        <v>0</v>
      </c>
      <c r="G742" t="inlineStr">
        <is>
          <t>France</t>
        </is>
      </c>
      <c r="H742" s="2" t="n">
        <v>45435.60121527778</v>
      </c>
      <c r="I742" t="b">
        <v>0</v>
      </c>
      <c r="J742" t="b">
        <v>0</v>
      </c>
      <c r="K742" t="inlineStr">
        <is>
          <t>France</t>
        </is>
      </c>
      <c r="L742" t="inlineStr"/>
      <c r="M742" t="inlineStr"/>
      <c r="N742" t="inlineStr"/>
      <c r="O742" t="inlineStr">
        <is>
          <t>EY</t>
        </is>
      </c>
      <c r="P742" t="inlineStr">
        <is>
          <t>['r', 'sas', 'sas', 'sql', 'c', 'vba', 'python', 'spss']</t>
        </is>
      </c>
      <c r="Q742" t="inlineStr">
        <is>
          <t>{'analyst_tools': ['sas', 'spss'], 'programming': ['r', 'sas', 'sql', 'c', 'vba', 'python']}</t>
        </is>
      </c>
    </row>
    <row r="743">
      <c r="A743" t="inlineStr">
        <is>
          <t>Data Engineer</t>
        </is>
      </c>
      <c r="B743" t="inlineStr">
        <is>
          <t>Test Data Engineer-- Richardson, TX (Hybrid)</t>
        </is>
      </c>
      <c r="C743" t="inlineStr">
        <is>
          <t>Richardson, TX</t>
        </is>
      </c>
      <c r="D743" t="inlineStr">
        <is>
          <t>via Dice</t>
        </is>
      </c>
      <c r="E743" t="inlineStr">
        <is>
          <t>Contractor</t>
        </is>
      </c>
      <c r="F743" t="b">
        <v>0</v>
      </c>
      <c r="G743" t="inlineStr">
        <is>
          <t>Georgia</t>
        </is>
      </c>
      <c r="H743" s="2" t="n">
        <v>45413.57358796296</v>
      </c>
      <c r="I743" t="b">
        <v>1</v>
      </c>
      <c r="J743" t="b">
        <v>0</v>
      </c>
      <c r="K743" t="inlineStr">
        <is>
          <t>United States</t>
        </is>
      </c>
      <c r="L743" t="inlineStr"/>
      <c r="M743" t="inlineStr"/>
      <c r="N743" t="inlineStr"/>
      <c r="O743" t="inlineStr">
        <is>
          <t>cyberThink, Inc.</t>
        </is>
      </c>
      <c r="P743" t="inlineStr">
        <is>
          <t>['python']</t>
        </is>
      </c>
      <c r="Q743" t="inlineStr">
        <is>
          <t>{'programming': ['python']}</t>
        </is>
      </c>
    </row>
    <row r="744">
      <c r="A744" t="inlineStr">
        <is>
          <t>Data Engineer</t>
        </is>
      </c>
      <c r="B744" t="inlineStr">
        <is>
          <t>Data Engineer - Databricks</t>
        </is>
      </c>
      <c r="C744" t="inlineStr">
        <is>
          <t>Pune, Maharashtra, India</t>
        </is>
      </c>
      <c r="D744" t="inlineStr">
        <is>
          <t>via LinkedIn</t>
        </is>
      </c>
      <c r="E744" t="inlineStr">
        <is>
          <t>Full-time</t>
        </is>
      </c>
      <c r="F744" t="b">
        <v>0</v>
      </c>
      <c r="G744" t="inlineStr">
        <is>
          <t>India</t>
        </is>
      </c>
      <c r="H744" s="2" t="n">
        <v>45426.55629629629</v>
      </c>
      <c r="I744" t="b">
        <v>0</v>
      </c>
      <c r="J744" t="b">
        <v>0</v>
      </c>
      <c r="K744" t="inlineStr">
        <is>
          <t>India</t>
        </is>
      </c>
      <c r="L744" t="inlineStr"/>
      <c r="M744" t="inlineStr"/>
      <c r="N744" t="inlineStr"/>
      <c r="O744" t="inlineStr">
        <is>
          <t>NewVision Software</t>
        </is>
      </c>
      <c r="P744" t="inlineStr">
        <is>
          <t>['databricks', 'azure', 'spark', 'hadoop']</t>
        </is>
      </c>
      <c r="Q744" t="inlineStr">
        <is>
          <t>{'cloud': ['databricks', 'azure'], 'libraries': ['spark', 'hadoop']}</t>
        </is>
      </c>
    </row>
    <row r="745">
      <c r="A745" t="inlineStr">
        <is>
          <t>Data Analyst</t>
        </is>
      </c>
      <c r="B745" t="inlineStr">
        <is>
          <t>Data Analy</t>
        </is>
      </c>
      <c r="C745" t="inlineStr">
        <is>
          <t>Brussels, Belgium</t>
        </is>
      </c>
      <c r="D745" t="inlineStr">
        <is>
          <t>via LinkedIn Belgium</t>
        </is>
      </c>
      <c r="E745" t="inlineStr">
        <is>
          <t>Full-time</t>
        </is>
      </c>
      <c r="F745" t="b">
        <v>0</v>
      </c>
      <c r="G745" t="inlineStr">
        <is>
          <t>Belgium</t>
        </is>
      </c>
      <c r="H745" s="2" t="n">
        <v>45425.56605324074</v>
      </c>
      <c r="I745" t="b">
        <v>0</v>
      </c>
      <c r="J745" t="b">
        <v>0</v>
      </c>
      <c r="K745" t="inlineStr">
        <is>
          <t>Belgium</t>
        </is>
      </c>
      <c r="L745" t="inlineStr"/>
      <c r="M745" t="inlineStr"/>
      <c r="N745" t="inlineStr"/>
      <c r="O745" t="inlineStr">
        <is>
          <t>TPF</t>
        </is>
      </c>
      <c r="P745" t="inlineStr">
        <is>
          <t>['python', 'sql', 'excel', 'power bi']</t>
        </is>
      </c>
      <c r="Q745" t="inlineStr">
        <is>
          <t>{'analyst_tools': ['excel', 'power bi'], 'programming': ['python', 'sql']}</t>
        </is>
      </c>
    </row>
    <row r="746">
      <c r="A746" t="inlineStr">
        <is>
          <t>Data Engineer</t>
        </is>
      </c>
      <c r="B746" t="inlineStr">
        <is>
          <t>Data Engineer</t>
        </is>
      </c>
      <c r="C746" t="inlineStr">
        <is>
          <t>California</t>
        </is>
      </c>
      <c r="D746" t="inlineStr">
        <is>
          <t>via Dice</t>
        </is>
      </c>
      <c r="E746" t="inlineStr">
        <is>
          <t>Contractor</t>
        </is>
      </c>
      <c r="F746" t="b">
        <v>0</v>
      </c>
      <c r="G746" t="inlineStr">
        <is>
          <t>Florida, United States</t>
        </is>
      </c>
      <c r="H746" s="2" t="n">
        <v>45442.55982638889</v>
      </c>
      <c r="I746" t="b">
        <v>0</v>
      </c>
      <c r="J746" t="b">
        <v>0</v>
      </c>
      <c r="K746" t="inlineStr">
        <is>
          <t>United States</t>
        </is>
      </c>
      <c r="L746" t="inlineStr"/>
      <c r="M746" t="inlineStr"/>
      <c r="N746" t="inlineStr"/>
      <c r="O746" t="inlineStr">
        <is>
          <t>Tek Ninjas</t>
        </is>
      </c>
      <c r="P746" t="inlineStr">
        <is>
          <t>['scala', 'sql', 'azure', 'aws', 'hadoop', 'spark', 'airflow', 'unix', 'jenkins']</t>
        </is>
      </c>
      <c r="Q746" t="inlineStr">
        <is>
          <t>{'cloud': ['azure', 'aws'], 'libraries': ['hadoop', 'spark', 'airflow'], 'os': ['unix'], 'other': ['jenkins'], 'programming': ['scala', 'sql']}</t>
        </is>
      </c>
    </row>
    <row r="747">
      <c r="A747" t="inlineStr">
        <is>
          <t>Data Analyst</t>
        </is>
      </c>
      <c r="B747" t="inlineStr">
        <is>
          <t>Python Data Analyst</t>
        </is>
      </c>
      <c r="C747" t="inlineStr">
        <is>
          <t>Richmond, VA</t>
        </is>
      </c>
      <c r="D747" t="inlineStr">
        <is>
          <t>via LinkedIn</t>
        </is>
      </c>
      <c r="E747" t="inlineStr">
        <is>
          <t>Contractor</t>
        </is>
      </c>
      <c r="F747" t="b">
        <v>0</v>
      </c>
      <c r="G747" t="inlineStr">
        <is>
          <t>Georgia</t>
        </is>
      </c>
      <c r="H747" s="2" t="n">
        <v>45425.57260416666</v>
      </c>
      <c r="I747" t="b">
        <v>1</v>
      </c>
      <c r="J747" t="b">
        <v>0</v>
      </c>
      <c r="K747" t="inlineStr">
        <is>
          <t>United States</t>
        </is>
      </c>
      <c r="L747" t="inlineStr"/>
      <c r="M747" t="inlineStr"/>
      <c r="N747" t="inlineStr"/>
      <c r="O747" t="inlineStr">
        <is>
          <t>Resource Informatics Group, Inc</t>
        </is>
      </c>
      <c r="P747" t="inlineStr">
        <is>
          <t>['python', 'sql', 'r', 'excel']</t>
        </is>
      </c>
      <c r="Q747" t="inlineStr">
        <is>
          <t>{'analyst_tools': ['excel'], 'programming': ['python', 'sql', 'r']}</t>
        </is>
      </c>
    </row>
    <row r="748">
      <c r="A748" t="inlineStr">
        <is>
          <t>Business Analyst</t>
        </is>
      </c>
      <c r="B748" t="inlineStr">
        <is>
          <t>Business Analyst</t>
        </is>
      </c>
      <c r="C748" t="inlineStr">
        <is>
          <t>Jersey City, NJ</t>
        </is>
      </c>
      <c r="D748" t="inlineStr">
        <is>
          <t>via LinkedIn</t>
        </is>
      </c>
      <c r="E748" t="inlineStr">
        <is>
          <t>Contractor and Temp work</t>
        </is>
      </c>
      <c r="F748" t="b">
        <v>0</v>
      </c>
      <c r="G748" t="inlineStr">
        <is>
          <t>New York, United States</t>
        </is>
      </c>
      <c r="H748" s="2" t="n">
        <v>45442.54179398148</v>
      </c>
      <c r="I748" t="b">
        <v>0</v>
      </c>
      <c r="J748" t="b">
        <v>0</v>
      </c>
      <c r="K748" t="inlineStr">
        <is>
          <t>United States</t>
        </is>
      </c>
      <c r="L748" t="inlineStr"/>
      <c r="M748" t="inlineStr"/>
      <c r="N748" t="inlineStr"/>
      <c r="O748" t="inlineStr">
        <is>
          <t>BCforward</t>
        </is>
      </c>
      <c r="P748" t="inlineStr">
        <is>
          <t>['sql', 'python', 'tableau', 'alteryx', 'excel']</t>
        </is>
      </c>
      <c r="Q748" t="inlineStr">
        <is>
          <t>{'analyst_tools': ['tableau', 'alteryx', 'excel'], 'programming': ['sql', 'python']}</t>
        </is>
      </c>
    </row>
    <row r="749">
      <c r="A749" t="inlineStr">
        <is>
          <t>Data Analyst</t>
        </is>
      </c>
      <c r="B749" t="inlineStr">
        <is>
          <t>Data Analyst - Recent Graduate</t>
        </is>
      </c>
      <c r="C749" t="inlineStr">
        <is>
          <t>Bakersfield, CA</t>
        </is>
      </c>
      <c r="D749" t="inlineStr">
        <is>
          <t>via Jooble</t>
        </is>
      </c>
      <c r="E749" t="inlineStr">
        <is>
          <t>Full-time and Temp work</t>
        </is>
      </c>
      <c r="F749" t="b">
        <v>0</v>
      </c>
      <c r="G749" t="inlineStr">
        <is>
          <t>California, United States</t>
        </is>
      </c>
      <c r="H749" s="2" t="n">
        <v>45443.5422337963</v>
      </c>
      <c r="I749" t="b">
        <v>0</v>
      </c>
      <c r="J749" t="b">
        <v>0</v>
      </c>
      <c r="K749" t="inlineStr">
        <is>
          <t>United States</t>
        </is>
      </c>
      <c r="L749" t="inlineStr"/>
      <c r="M749" t="inlineStr"/>
      <c r="N749" t="inlineStr"/>
      <c r="O749" t="inlineStr">
        <is>
          <t>THE EMPIRE LIFE INS. CO</t>
        </is>
      </c>
      <c r="P749" t="inlineStr">
        <is>
          <t>['sql', 'tableau', 'ms access']</t>
        </is>
      </c>
      <c r="Q749" t="inlineStr">
        <is>
          <t>{'analyst_tools': ['tableau', 'ms access'], 'programming': ['sql']}</t>
        </is>
      </c>
    </row>
    <row r="750">
      <c r="A750" t="inlineStr">
        <is>
          <t>Data Analyst</t>
        </is>
      </c>
      <c r="B750" t="inlineStr">
        <is>
          <t>Data Analyst - Customer Experience and Insights</t>
        </is>
      </c>
      <c r="C750" t="inlineStr">
        <is>
          <t>Dublin, Ireland</t>
        </is>
      </c>
      <c r="D750" t="inlineStr">
        <is>
          <t>via LinkedIn</t>
        </is>
      </c>
      <c r="E750" t="inlineStr">
        <is>
          <t>Full-time</t>
        </is>
      </c>
      <c r="F750" t="b">
        <v>0</v>
      </c>
      <c r="G750" t="inlineStr">
        <is>
          <t>Ireland</t>
        </is>
      </c>
      <c r="H750" s="2" t="n">
        <v>45434.56674768519</v>
      </c>
      <c r="I750" t="b">
        <v>1</v>
      </c>
      <c r="J750" t="b">
        <v>0</v>
      </c>
      <c r="K750" t="inlineStr">
        <is>
          <t>Ireland</t>
        </is>
      </c>
      <c r="L750" t="inlineStr"/>
      <c r="M750" t="inlineStr"/>
      <c r="N750" t="inlineStr"/>
      <c r="O750" t="inlineStr">
        <is>
          <t>IT Search and Selection</t>
        </is>
      </c>
      <c r="P750" t="inlineStr">
        <is>
          <t>['tableau']</t>
        </is>
      </c>
      <c r="Q750" t="inlineStr">
        <is>
          <t>{'analyst_tools': ['tableau']}</t>
        </is>
      </c>
    </row>
    <row r="751">
      <c r="A751" t="inlineStr">
        <is>
          <t>Data Engineer</t>
        </is>
      </c>
      <c r="B751" t="inlineStr">
        <is>
          <t>Data Engineer</t>
        </is>
      </c>
      <c r="C751" t="inlineStr">
        <is>
          <t>Leicester, UK</t>
        </is>
      </c>
      <c r="D751" t="inlineStr">
        <is>
          <t>via Jooble</t>
        </is>
      </c>
      <c r="E751" t="inlineStr">
        <is>
          <t>Full-time and Contractor</t>
        </is>
      </c>
      <c r="F751" t="b">
        <v>0</v>
      </c>
      <c r="G751" t="inlineStr">
        <is>
          <t>United Kingdom</t>
        </is>
      </c>
      <c r="H751" s="2" t="n">
        <v>45431.55199074074</v>
      </c>
      <c r="I751" t="b">
        <v>0</v>
      </c>
      <c r="J751" t="b">
        <v>0</v>
      </c>
      <c r="K751" t="inlineStr">
        <is>
          <t>United Kingdom</t>
        </is>
      </c>
      <c r="L751" t="inlineStr"/>
      <c r="M751" t="inlineStr"/>
      <c r="N751" t="inlineStr"/>
      <c r="O751" t="inlineStr">
        <is>
          <t>Forsyth Barnes</t>
        </is>
      </c>
      <c r="P751" t="inlineStr">
        <is>
          <t>['golang', 'c#', 'java', 'sap']</t>
        </is>
      </c>
      <c r="Q751" t="inlineStr">
        <is>
          <t>{'analyst_tools': ['sap'], 'programming': ['golang', 'c#', 'java']}</t>
        </is>
      </c>
    </row>
    <row r="752">
      <c r="A752" t="inlineStr">
        <is>
          <t>Data Scientist</t>
        </is>
      </c>
      <c r="B752" t="inlineStr">
        <is>
          <t>Junior Data Scientist</t>
        </is>
      </c>
      <c r="C752" t="inlineStr">
        <is>
          <t>Anywhere</t>
        </is>
      </c>
      <c r="D752" t="inlineStr">
        <is>
          <t>via LinkedIn</t>
        </is>
      </c>
      <c r="E752" t="inlineStr">
        <is>
          <t>Full-time</t>
        </is>
      </c>
      <c r="F752" t="b">
        <v>1</v>
      </c>
      <c r="G752" t="inlineStr">
        <is>
          <t>New York, United States</t>
        </is>
      </c>
      <c r="H752" s="2" t="n">
        <v>45428.54186342593</v>
      </c>
      <c r="I752" t="b">
        <v>0</v>
      </c>
      <c r="J752" t="b">
        <v>0</v>
      </c>
      <c r="K752" t="inlineStr">
        <is>
          <t>United States</t>
        </is>
      </c>
      <c r="L752" t="inlineStr"/>
      <c r="M752" t="inlineStr"/>
      <c r="N752" t="inlineStr"/>
      <c r="O752" t="inlineStr">
        <is>
          <t>Phoenix Recruitment</t>
        </is>
      </c>
      <c r="P752" t="inlineStr">
        <is>
          <t>['python', 'pandas', 'numpy', 'pyspark', 'phoenix']</t>
        </is>
      </c>
      <c r="Q752" t="inlineStr">
        <is>
          <t>{'libraries': ['pandas', 'numpy', 'pyspark'], 'programming': ['python'], 'webframeworks': ['phoenix']}</t>
        </is>
      </c>
    </row>
    <row r="753">
      <c r="A753" t="inlineStr">
        <is>
          <t>Data Analyst</t>
        </is>
      </c>
      <c r="B753" t="inlineStr">
        <is>
          <t>Portfolio Data Analyst</t>
        </is>
      </c>
      <c r="C753" t="inlineStr">
        <is>
          <t>Anywhere</t>
        </is>
      </c>
      <c r="D753" t="inlineStr">
        <is>
          <t>via EchoJobs</t>
        </is>
      </c>
      <c r="E753" t="inlineStr">
        <is>
          <t>Full-time</t>
        </is>
      </c>
      <c r="F753" t="b">
        <v>1</v>
      </c>
      <c r="G753" t="inlineStr">
        <is>
          <t>Hungary</t>
        </is>
      </c>
      <c r="H753" s="2" t="n">
        <v>45426.58636574074</v>
      </c>
      <c r="I753" t="b">
        <v>0</v>
      </c>
      <c r="J753" t="b">
        <v>0</v>
      </c>
      <c r="K753" t="inlineStr">
        <is>
          <t>Hungary</t>
        </is>
      </c>
      <c r="L753" t="inlineStr"/>
      <c r="M753" t="inlineStr"/>
      <c r="N753" t="inlineStr"/>
      <c r="O753" t="inlineStr">
        <is>
          <t>Morgan Stanley</t>
        </is>
      </c>
      <c r="P753" t="inlineStr">
        <is>
          <t>['sql', 'excel']</t>
        </is>
      </c>
      <c r="Q753" t="inlineStr">
        <is>
          <t>{'analyst_tools': ['excel'], 'programming': ['sql']}</t>
        </is>
      </c>
    </row>
    <row r="754">
      <c r="A754" t="inlineStr">
        <is>
          <t>Data Engineer</t>
        </is>
      </c>
      <c r="B754" t="inlineStr">
        <is>
          <t>Data Engineer</t>
        </is>
      </c>
      <c r="C754" t="inlineStr">
        <is>
          <t>Wilmington, DE</t>
        </is>
      </c>
      <c r="D754" t="inlineStr">
        <is>
          <t>via Dice</t>
        </is>
      </c>
      <c r="E754" t="inlineStr">
        <is>
          <t>Contractor</t>
        </is>
      </c>
      <c r="F754" t="b">
        <v>0</v>
      </c>
      <c r="G754" t="inlineStr">
        <is>
          <t>Georgia</t>
        </is>
      </c>
      <c r="H754" s="2" t="n">
        <v>45443.57881944445</v>
      </c>
      <c r="I754" t="b">
        <v>1</v>
      </c>
      <c r="J754" t="b">
        <v>0</v>
      </c>
      <c r="K754" t="inlineStr">
        <is>
          <t>United States</t>
        </is>
      </c>
      <c r="L754" t="inlineStr"/>
      <c r="M754" t="inlineStr"/>
      <c r="N754" t="inlineStr"/>
      <c r="O754" t="inlineStr">
        <is>
          <t>ApTask</t>
        </is>
      </c>
      <c r="P754" t="inlineStr">
        <is>
          <t>['sql', 'python', 'java', 'javascript', 'sql server', 'databricks', 'aws', 'azure', 'snowflake', 'oracle', 'hadoop', 'spark']</t>
        </is>
      </c>
      <c r="Q754" t="inlineStr">
        <is>
          <t>{'cloud': ['databricks', 'aws', 'azure', 'snowflake', 'oracle'], 'databases': ['sql server'], 'libraries': ['hadoop', 'spark'], 'programming': ['sql', 'python', 'java', 'javascript']}</t>
        </is>
      </c>
    </row>
    <row r="755">
      <c r="A755" t="inlineStr">
        <is>
          <t>Data Analyst</t>
        </is>
      </c>
      <c r="B755" t="inlineStr">
        <is>
          <t>Data Analyst - Equity Markets</t>
        </is>
      </c>
      <c r="C755" t="inlineStr">
        <is>
          <t>New York, NY</t>
        </is>
      </c>
      <c r="D755" t="inlineStr">
        <is>
          <t>via LinkedIn</t>
        </is>
      </c>
      <c r="E755" t="inlineStr">
        <is>
          <t>Full-time</t>
        </is>
      </c>
      <c r="F755" t="b">
        <v>0</v>
      </c>
      <c r="G755" t="inlineStr">
        <is>
          <t>New York, United States</t>
        </is>
      </c>
      <c r="H755" s="2" t="n">
        <v>45434.54429398148</v>
      </c>
      <c r="I755" t="b">
        <v>0</v>
      </c>
      <c r="J755" t="b">
        <v>1</v>
      </c>
      <c r="K755" t="inlineStr">
        <is>
          <t>United States</t>
        </is>
      </c>
      <c r="L755" t="inlineStr">
        <is>
          <t>year</t>
        </is>
      </c>
      <c r="M755" t="n">
        <v>90000</v>
      </c>
      <c r="N755" t="inlineStr"/>
      <c r="O755" t="inlineStr">
        <is>
          <t>WhiteCap Search</t>
        </is>
      </c>
      <c r="P755" t="inlineStr">
        <is>
          <t>['sql', 'vba', 'excel', 'powerpoint', 'tableau']</t>
        </is>
      </c>
      <c r="Q755" t="inlineStr">
        <is>
          <t>{'analyst_tools': ['excel', 'powerpoint', 'tableau'], 'programming': ['sql', 'vba']}</t>
        </is>
      </c>
    </row>
    <row r="756">
      <c r="A756" t="inlineStr">
        <is>
          <t>Software Engineer</t>
        </is>
      </c>
      <c r="B756" t="inlineStr">
        <is>
          <t>Senior Software Engineer</t>
        </is>
      </c>
      <c r="C756" t="inlineStr">
        <is>
          <t>Zürich, Switzerland</t>
        </is>
      </c>
      <c r="D756" t="inlineStr">
        <is>
          <t>via BeBee Schweiz</t>
        </is>
      </c>
      <c r="E756" t="inlineStr">
        <is>
          <t>Full-time</t>
        </is>
      </c>
      <c r="F756" t="b">
        <v>0</v>
      </c>
      <c r="G756" t="inlineStr">
        <is>
          <t>Switzerland</t>
        </is>
      </c>
      <c r="H756" s="2" t="n">
        <v>45419.56185185185</v>
      </c>
      <c r="I756" t="b">
        <v>0</v>
      </c>
      <c r="J756" t="b">
        <v>0</v>
      </c>
      <c r="K756" t="inlineStr">
        <is>
          <t>Switzerland</t>
        </is>
      </c>
      <c r="L756" t="inlineStr"/>
      <c r="M756" t="inlineStr"/>
      <c r="N756" t="inlineStr"/>
      <c r="O756" t="inlineStr">
        <is>
          <t>Verity</t>
        </is>
      </c>
      <c r="P756" t="inlineStr">
        <is>
          <t>['c++', 'python', 'aws', 'terraform', 'git', 'gitlab', 'jira']</t>
        </is>
      </c>
      <c r="Q756" t="inlineStr">
        <is>
          <t>{'async': ['jira'], 'cloud': ['aws'], 'other': ['terraform', 'git', 'gitlab'], 'programming': ['c++', 'python']}</t>
        </is>
      </c>
    </row>
    <row r="757">
      <c r="A757" t="inlineStr">
        <is>
          <t>Data Scientist</t>
        </is>
      </c>
      <c r="B757" t="inlineStr">
        <is>
          <t>Data Scientist (M/W/D)</t>
        </is>
      </c>
      <c r="C757" t="inlineStr">
        <is>
          <t>Munich, Germany</t>
        </is>
      </c>
      <c r="D757" t="inlineStr">
        <is>
          <t>via LinkedIn</t>
        </is>
      </c>
      <c r="E757" t="inlineStr">
        <is>
          <t>Full-time</t>
        </is>
      </c>
      <c r="F757" t="b">
        <v>0</v>
      </c>
      <c r="G757" t="inlineStr">
        <is>
          <t>Germany</t>
        </is>
      </c>
      <c r="H757" s="2" t="n">
        <v>45441.551875</v>
      </c>
      <c r="I757" t="b">
        <v>0</v>
      </c>
      <c r="J757" t="b">
        <v>0</v>
      </c>
      <c r="K757" t="inlineStr">
        <is>
          <t>Germany</t>
        </is>
      </c>
      <c r="L757" t="inlineStr"/>
      <c r="M757" t="inlineStr"/>
      <c r="N757" t="inlineStr"/>
      <c r="O757" t="inlineStr">
        <is>
          <t>WebGlobic Technologies GmbH</t>
        </is>
      </c>
      <c r="P757" t="inlineStr"/>
      <c r="Q757" t="inlineStr"/>
    </row>
    <row r="758">
      <c r="A758" t="inlineStr">
        <is>
          <t>Data Analyst</t>
        </is>
      </c>
      <c r="B758" t="inlineStr">
        <is>
          <t>Data Solutions Analyst</t>
        </is>
      </c>
      <c r="C758" t="inlineStr">
        <is>
          <t>Chicago, IL  (+1 other)</t>
        </is>
      </c>
      <c r="D758" t="inlineStr">
        <is>
          <t>via The Muse</t>
        </is>
      </c>
      <c r="E758" t="inlineStr">
        <is>
          <t>Full-time</t>
        </is>
      </c>
      <c r="F758" t="b">
        <v>0</v>
      </c>
      <c r="G758" t="inlineStr">
        <is>
          <t>Illinois, United States</t>
        </is>
      </c>
      <c r="H758" s="2" t="n">
        <v>45420.54377314815</v>
      </c>
      <c r="I758" t="b">
        <v>0</v>
      </c>
      <c r="J758" t="b">
        <v>1</v>
      </c>
      <c r="K758" t="inlineStr">
        <is>
          <t>United States</t>
        </is>
      </c>
      <c r="L758" t="inlineStr"/>
      <c r="M758" t="inlineStr"/>
      <c r="N758" t="inlineStr"/>
      <c r="O758" t="inlineStr">
        <is>
          <t>TransUnion</t>
        </is>
      </c>
      <c r="P758" t="inlineStr">
        <is>
          <t>['sql', 'python', 'bigquery', 'gcp', 'jupyter', 'airflow', 'spark', 'excel']</t>
        </is>
      </c>
      <c r="Q758" t="inlineStr">
        <is>
          <t>{'analyst_tools': ['excel'], 'cloud': ['bigquery', 'gcp'], 'libraries': ['jupyter', 'airflow', 'spark'], 'programming': ['sql', 'python']}</t>
        </is>
      </c>
    </row>
    <row r="759">
      <c r="A759" t="inlineStr">
        <is>
          <t>Data Analyst</t>
        </is>
      </c>
      <c r="B759" t="inlineStr">
        <is>
          <t>Environmental Data Analyst</t>
        </is>
      </c>
      <c r="C759" t="inlineStr">
        <is>
          <t>Telangana, India</t>
        </is>
      </c>
      <c r="D759" t="inlineStr">
        <is>
          <t>via Indeed</t>
        </is>
      </c>
      <c r="E759" t="inlineStr">
        <is>
          <t>Full-time</t>
        </is>
      </c>
      <c r="F759" t="b">
        <v>0</v>
      </c>
      <c r="G759" t="inlineStr">
        <is>
          <t>India</t>
        </is>
      </c>
      <c r="H759" s="2" t="n">
        <v>45419.5496875</v>
      </c>
      <c r="I759" t="b">
        <v>0</v>
      </c>
      <c r="J759" t="b">
        <v>0</v>
      </c>
      <c r="K759" t="inlineStr">
        <is>
          <t>India</t>
        </is>
      </c>
      <c r="L759" t="inlineStr"/>
      <c r="M759" t="inlineStr"/>
      <c r="N759" t="inlineStr"/>
      <c r="O759" t="inlineStr">
        <is>
          <t>CBRE</t>
        </is>
      </c>
      <c r="P759" t="inlineStr">
        <is>
          <t>['r', 'python', 'express', 'excel', 'tableau', 'power bi']</t>
        </is>
      </c>
      <c r="Q759" t="inlineStr">
        <is>
          <t>{'analyst_tools': ['excel', 'tableau', 'power bi'], 'programming': ['r', 'python'], 'webframeworks': ['express']}</t>
        </is>
      </c>
    </row>
    <row r="760">
      <c r="A760" t="inlineStr">
        <is>
          <t>Data Analyst</t>
        </is>
      </c>
      <c r="B760" t="inlineStr">
        <is>
          <t>Data Analyst</t>
        </is>
      </c>
      <c r="C760" t="inlineStr">
        <is>
          <t>Marikina, Metro Manila, Philippines</t>
        </is>
      </c>
      <c r="D760" t="inlineStr">
        <is>
          <t>via Indeed</t>
        </is>
      </c>
      <c r="E760" t="inlineStr">
        <is>
          <t>Full-time</t>
        </is>
      </c>
      <c r="F760" t="b">
        <v>0</v>
      </c>
      <c r="G760" t="inlineStr">
        <is>
          <t>Philippines</t>
        </is>
      </c>
      <c r="H760" s="2" t="n">
        <v>45429.55079861111</v>
      </c>
      <c r="I760" t="b">
        <v>1</v>
      </c>
      <c r="J760" t="b">
        <v>0</v>
      </c>
      <c r="K760" t="inlineStr">
        <is>
          <t>Philippines</t>
        </is>
      </c>
      <c r="L760" t="inlineStr"/>
      <c r="M760" t="inlineStr"/>
      <c r="N760" t="inlineStr"/>
      <c r="O760" t="inlineStr">
        <is>
          <t>Sapient Solutions Intl.</t>
        </is>
      </c>
      <c r="P760" t="inlineStr"/>
      <c r="Q760" t="inlineStr"/>
    </row>
    <row r="761">
      <c r="A761" t="inlineStr">
        <is>
          <t>Data Engineer</t>
        </is>
      </c>
      <c r="B761" t="inlineStr">
        <is>
          <t>Data Engineer (w/m/d)</t>
        </is>
      </c>
      <c r="C761" t="inlineStr">
        <is>
          <t>Vienna, Austria</t>
        </is>
      </c>
      <c r="D761" t="inlineStr">
        <is>
          <t>via Indeed</t>
        </is>
      </c>
      <c r="E761" t="inlineStr">
        <is>
          <t>Full-time and Part-time</t>
        </is>
      </c>
      <c r="F761" t="b">
        <v>0</v>
      </c>
      <c r="G761" t="inlineStr">
        <is>
          <t>Austria</t>
        </is>
      </c>
      <c r="H761" s="2" t="n">
        <v>45428.58519675926</v>
      </c>
      <c r="I761" t="b">
        <v>1</v>
      </c>
      <c r="J761" t="b">
        <v>0</v>
      </c>
      <c r="K761" t="inlineStr">
        <is>
          <t>Austria</t>
        </is>
      </c>
      <c r="L761" t="inlineStr"/>
      <c r="M761" t="inlineStr"/>
      <c r="N761" t="inlineStr"/>
      <c r="O761" t="inlineStr">
        <is>
          <t>ORS Gruppe</t>
        </is>
      </c>
      <c r="P761" t="inlineStr">
        <is>
          <t>['sql', 'python', 'perl', 'java', 'aws', 'azure', 'oracle']</t>
        </is>
      </c>
      <c r="Q761" t="inlineStr">
        <is>
          <t>{'cloud': ['aws', 'azure', 'oracle'], 'programming': ['sql', 'python', 'perl', 'java']}</t>
        </is>
      </c>
    </row>
    <row r="762">
      <c r="A762" t="inlineStr">
        <is>
          <t>Data Analyst</t>
        </is>
      </c>
      <c r="B762" t="inlineStr">
        <is>
          <t>Data Governance Analyst_GJ_Remote_C2H</t>
        </is>
      </c>
      <c r="C762" t="inlineStr">
        <is>
          <t>Anywhere</t>
        </is>
      </c>
      <c r="D762" t="inlineStr">
        <is>
          <t>via LinkedIn</t>
        </is>
      </c>
      <c r="E762" t="inlineStr">
        <is>
          <t>Full-time and Contractor</t>
        </is>
      </c>
      <c r="F762" t="b">
        <v>1</v>
      </c>
      <c r="G762" t="inlineStr">
        <is>
          <t>Sudan</t>
        </is>
      </c>
      <c r="H762" s="2" t="n">
        <v>45433.60302083333</v>
      </c>
      <c r="I762" t="b">
        <v>1</v>
      </c>
      <c r="J762" t="b">
        <v>0</v>
      </c>
      <c r="K762" t="inlineStr">
        <is>
          <t>Sudan</t>
        </is>
      </c>
      <c r="L762" t="inlineStr"/>
      <c r="M762" t="inlineStr"/>
      <c r="N762" t="inlineStr"/>
      <c r="O762" t="inlineStr">
        <is>
          <t>Chelsoft Solutions Co.</t>
        </is>
      </c>
      <c r="P762" t="inlineStr">
        <is>
          <t>['azure', 'snowflake']</t>
        </is>
      </c>
      <c r="Q762" t="inlineStr">
        <is>
          <t>{'cloud': ['azure', 'snowflake']}</t>
        </is>
      </c>
    </row>
    <row r="763">
      <c r="A763" t="inlineStr">
        <is>
          <t>Data Engineer</t>
        </is>
      </c>
      <c r="B763" t="inlineStr">
        <is>
          <t>Engineer II, Technology | Data &amp; Analytics</t>
        </is>
      </c>
      <c r="C763" t="inlineStr">
        <is>
          <t>Plano, TX</t>
        </is>
      </c>
      <c r="D763" t="inlineStr">
        <is>
          <t>via JCPenney - Careers</t>
        </is>
      </c>
      <c r="E763" t="inlineStr">
        <is>
          <t>Full-time</t>
        </is>
      </c>
      <c r="F763" t="b">
        <v>0</v>
      </c>
      <c r="G763" t="inlineStr">
        <is>
          <t>New York, United States</t>
        </is>
      </c>
      <c r="H763" s="2" t="n">
        <v>45427.54620370371</v>
      </c>
      <c r="I763" t="b">
        <v>0</v>
      </c>
      <c r="J763" t="b">
        <v>1</v>
      </c>
      <c r="K763" t="inlineStr">
        <is>
          <t>United States</t>
        </is>
      </c>
      <c r="L763" t="inlineStr"/>
      <c r="M763" t="inlineStr"/>
      <c r="N763" t="inlineStr"/>
      <c r="O763" t="inlineStr">
        <is>
          <t>JCPenney Careers 2018</t>
        </is>
      </c>
      <c r="P763" t="inlineStr">
        <is>
          <t>['sql', 'python', 'go', 'aws', 'redshift', 'snowflake', 'kafka', 'hadoop', 'spark', 'airflow', 'microstrategy', 'tableau', 'docker', 'yarn', 'jenkins']</t>
        </is>
      </c>
      <c r="Q763" t="inlineStr">
        <is>
          <t>{'analyst_tools': ['microstrategy', 'tableau'], 'cloud': ['aws', 'redshift', 'snowflake'], 'libraries': ['kafka', 'hadoop', 'spark', 'airflow'], 'other': ['docker', 'yarn', 'jenkins'], 'programming': ['sql', 'python', 'go']}</t>
        </is>
      </c>
    </row>
    <row r="764">
      <c r="A764" t="inlineStr">
        <is>
          <t>Data Scientist</t>
        </is>
      </c>
      <c r="B764" t="inlineStr">
        <is>
          <t>Data Scientist</t>
        </is>
      </c>
      <c r="C764" t="inlineStr">
        <is>
          <t>New York, NY</t>
        </is>
      </c>
      <c r="D764" t="inlineStr">
        <is>
          <t>via GrabJobs</t>
        </is>
      </c>
      <c r="E764" t="inlineStr">
        <is>
          <t>Full-time</t>
        </is>
      </c>
      <c r="F764" t="b">
        <v>0</v>
      </c>
      <c r="G764" t="inlineStr">
        <is>
          <t>New York, United States</t>
        </is>
      </c>
      <c r="H764" s="2" t="n">
        <v>45419.54387731481</v>
      </c>
      <c r="I764" t="b">
        <v>0</v>
      </c>
      <c r="J764" t="b">
        <v>1</v>
      </c>
      <c r="K764" t="inlineStr">
        <is>
          <t>United States</t>
        </is>
      </c>
      <c r="L764" t="inlineStr"/>
      <c r="M764" t="inlineStr"/>
      <c r="N764" t="inlineStr"/>
      <c r="O764" t="inlineStr">
        <is>
          <t>Picarro</t>
        </is>
      </c>
      <c r="P764" t="inlineStr">
        <is>
          <t>['python', 'jupyter', 'numpy', 'pandas', 'airflow']</t>
        </is>
      </c>
      <c r="Q764" t="inlineStr">
        <is>
          <t>{'libraries': ['jupyter', 'numpy', 'pandas', 'airflow'], 'programming': ['python']}</t>
        </is>
      </c>
    </row>
    <row r="765">
      <c r="A765" t="inlineStr">
        <is>
          <t>Data Engineer</t>
        </is>
      </c>
      <c r="B765" t="inlineStr">
        <is>
          <t>Data Engineer</t>
        </is>
      </c>
      <c r="C765" t="inlineStr">
        <is>
          <t>Lagos, Nigeria</t>
        </is>
      </c>
      <c r="D765" t="inlineStr">
        <is>
          <t>via MyJobMag</t>
        </is>
      </c>
      <c r="E765" t="inlineStr">
        <is>
          <t>Full-time</t>
        </is>
      </c>
      <c r="F765" t="b">
        <v>0</v>
      </c>
      <c r="G765" t="inlineStr">
        <is>
          <t>Nigeria</t>
        </is>
      </c>
      <c r="H765" s="2" t="n">
        <v>45427.55590277778</v>
      </c>
      <c r="I765" t="b">
        <v>0</v>
      </c>
      <c r="J765" t="b">
        <v>0</v>
      </c>
      <c r="K765" t="inlineStr">
        <is>
          <t>Nigeria</t>
        </is>
      </c>
      <c r="L765" t="inlineStr"/>
      <c r="M765" t="inlineStr"/>
      <c r="N765" t="inlineStr"/>
      <c r="O765" t="inlineStr">
        <is>
          <t>Lorgarithm</t>
        </is>
      </c>
      <c r="P765" t="inlineStr">
        <is>
          <t>['sql', 'python', 'java', 'aws', 'azure']</t>
        </is>
      </c>
      <c r="Q765" t="inlineStr">
        <is>
          <t>{'cloud': ['aws', 'azure'], 'programming': ['sql', 'python', 'java']}</t>
        </is>
      </c>
    </row>
    <row r="766">
      <c r="A766" t="inlineStr">
        <is>
          <t>Data Analyst</t>
        </is>
      </c>
      <c r="B766" t="inlineStr">
        <is>
          <t>Analista Dati Junior a Sesto Al Reghena</t>
        </is>
      </c>
      <c r="C766" t="inlineStr">
        <is>
          <t>Italy</t>
        </is>
      </c>
      <c r="D766" t="inlineStr">
        <is>
          <t>via Lavoro Trabajo.org</t>
        </is>
      </c>
      <c r="E766" t="inlineStr">
        <is>
          <t>Full-time</t>
        </is>
      </c>
      <c r="F766" t="b">
        <v>0</v>
      </c>
      <c r="G766" t="inlineStr">
        <is>
          <t>Italy</t>
        </is>
      </c>
      <c r="H766" s="2" t="n">
        <v>45416.57398148148</v>
      </c>
      <c r="I766" t="b">
        <v>0</v>
      </c>
      <c r="J766" t="b">
        <v>0</v>
      </c>
      <c r="K766" t="inlineStr">
        <is>
          <t>Italy</t>
        </is>
      </c>
      <c r="L766" t="inlineStr"/>
      <c r="M766" t="inlineStr"/>
      <c r="N766" t="inlineStr"/>
      <c r="O766" t="inlineStr">
        <is>
          <t>Confidenziale</t>
        </is>
      </c>
      <c r="P766" t="inlineStr"/>
      <c r="Q766" t="inlineStr"/>
    </row>
    <row r="767">
      <c r="A767" t="inlineStr">
        <is>
          <t>Data Engineer</t>
        </is>
      </c>
      <c r="B767" t="inlineStr">
        <is>
          <t>Data Engineer (Python, SQL, NoSQL) - Paris (F/H/X)</t>
        </is>
      </c>
      <c r="C767" t="inlineStr">
        <is>
          <t>Paris, France</t>
        </is>
      </c>
      <c r="D767" t="inlineStr">
        <is>
          <t>via LinkedIn</t>
        </is>
      </c>
      <c r="E767" t="inlineStr">
        <is>
          <t>Full-time</t>
        </is>
      </c>
      <c r="F767" t="b">
        <v>0</v>
      </c>
      <c r="G767" t="inlineStr">
        <is>
          <t>France</t>
        </is>
      </c>
      <c r="H767" s="2" t="n">
        <v>45441.56413194445</v>
      </c>
      <c r="I767" t="b">
        <v>0</v>
      </c>
      <c r="J767" t="b">
        <v>0</v>
      </c>
      <c r="K767" t="inlineStr">
        <is>
          <t>France</t>
        </is>
      </c>
      <c r="L767" t="inlineStr"/>
      <c r="M767" t="inlineStr"/>
      <c r="N767" t="inlineStr"/>
      <c r="O767" t="inlineStr">
        <is>
          <t>SwiftTalent</t>
        </is>
      </c>
      <c r="P767" t="inlineStr">
        <is>
          <t>['python', 'sql', 'nosql', 'postgresql', 'elasticsearch', 'airflow', 'kubernetes', 'terraform']</t>
        </is>
      </c>
      <c r="Q767" t="inlineStr">
        <is>
          <t>{'databases': ['postgresql', 'elasticsearch'], 'libraries': ['airflow'], 'other': ['kubernetes', 'terraform'], 'programming': ['python', 'sql', 'nosql']}</t>
        </is>
      </c>
    </row>
    <row r="768">
      <c r="A768" t="inlineStr">
        <is>
          <t>Data Analyst</t>
        </is>
      </c>
      <c r="B768" t="inlineStr">
        <is>
          <t>Data Analytics Product Owner</t>
        </is>
      </c>
      <c r="C768" t="inlineStr">
        <is>
          <t>Canada</t>
        </is>
      </c>
      <c r="D768" t="inlineStr">
        <is>
          <t>via ZipRecruiter</t>
        </is>
      </c>
      <c r="E768" t="inlineStr">
        <is>
          <t>Full-time</t>
        </is>
      </c>
      <c r="F768" t="b">
        <v>0</v>
      </c>
      <c r="G768" t="inlineStr">
        <is>
          <t>Canada</t>
        </is>
      </c>
      <c r="H768" s="2" t="n">
        <v>45422.55850694444</v>
      </c>
      <c r="I768" t="b">
        <v>0</v>
      </c>
      <c r="J768" t="b">
        <v>0</v>
      </c>
      <c r="K768" t="inlineStr">
        <is>
          <t>Canada</t>
        </is>
      </c>
      <c r="L768" t="inlineStr"/>
      <c r="M768" t="inlineStr"/>
      <c r="N768" t="inlineStr"/>
      <c r="O768" t="inlineStr">
        <is>
          <t>Manning Global</t>
        </is>
      </c>
      <c r="P768" t="inlineStr">
        <is>
          <t>['snowflake']</t>
        </is>
      </c>
      <c r="Q768" t="inlineStr">
        <is>
          <t>{'cloud': ['snowflake']}</t>
        </is>
      </c>
    </row>
    <row r="769">
      <c r="A769" t="inlineStr">
        <is>
          <t>Data Analyst</t>
        </is>
      </c>
      <c r="B769" t="inlineStr">
        <is>
          <t>Jr/ Data Analyst - Join a Leading Company</t>
        </is>
      </c>
      <c r="C769" t="inlineStr">
        <is>
          <t>New York, NY</t>
        </is>
      </c>
      <c r="D769" t="inlineStr">
        <is>
          <t>via GrabJobs</t>
        </is>
      </c>
      <c r="E769" t="inlineStr">
        <is>
          <t>Full-time</t>
        </is>
      </c>
      <c r="F769" t="b">
        <v>0</v>
      </c>
      <c r="G769" t="inlineStr">
        <is>
          <t>New York, United States</t>
        </is>
      </c>
      <c r="H769" s="2" t="n">
        <v>45428.54209490741</v>
      </c>
      <c r="I769" t="b">
        <v>1</v>
      </c>
      <c r="J769" t="b">
        <v>1</v>
      </c>
      <c r="K769" t="inlineStr">
        <is>
          <t>United States</t>
        </is>
      </c>
      <c r="L769" t="inlineStr"/>
      <c r="M769" t="inlineStr"/>
      <c r="N769" t="inlineStr"/>
      <c r="O769" t="inlineStr">
        <is>
          <t>Liquid Advertising</t>
        </is>
      </c>
      <c r="P769" t="inlineStr">
        <is>
          <t>['python', 'sql', 'tableau', 'excel']</t>
        </is>
      </c>
      <c r="Q769" t="inlineStr">
        <is>
          <t>{'analyst_tools': ['tableau', 'excel'], 'programming': ['python', 'sql']}</t>
        </is>
      </c>
    </row>
    <row r="770">
      <c r="A770" t="inlineStr">
        <is>
          <t>Data Scientist</t>
        </is>
      </c>
      <c r="B770" t="inlineStr">
        <is>
          <t>Data Scientist-Associate</t>
        </is>
      </c>
      <c r="C770" t="inlineStr">
        <is>
          <t>Bengaluru, Karnataka, India</t>
        </is>
      </c>
      <c r="D770" t="inlineStr">
        <is>
          <t>via Built In</t>
        </is>
      </c>
      <c r="E770" t="inlineStr">
        <is>
          <t>Full-time</t>
        </is>
      </c>
      <c r="F770" t="b">
        <v>0</v>
      </c>
      <c r="G770" t="inlineStr">
        <is>
          <t>India</t>
        </is>
      </c>
      <c r="H770" s="2" t="n">
        <v>45440.56664351852</v>
      </c>
      <c r="I770" t="b">
        <v>0</v>
      </c>
      <c r="J770" t="b">
        <v>0</v>
      </c>
      <c r="K770" t="inlineStr">
        <is>
          <t>India</t>
        </is>
      </c>
      <c r="L770" t="inlineStr"/>
      <c r="M770" t="inlineStr"/>
      <c r="N770" t="inlineStr"/>
      <c r="O770" t="inlineStr">
        <is>
          <t>JPMorgan Chase</t>
        </is>
      </c>
      <c r="P770" t="inlineStr">
        <is>
          <t>['sql', 'python', 'databricks', 'snowflake', 'hadoop', 'spark', 'alteryx', 'tableau', 'power bi']</t>
        </is>
      </c>
      <c r="Q770" t="inlineStr">
        <is>
          <t>{'analyst_tools': ['alteryx', 'tableau', 'power bi'], 'cloud': ['databricks', 'snowflake'], 'libraries': ['hadoop', 'spark'], 'programming': ['sql', 'python']}</t>
        </is>
      </c>
    </row>
    <row r="771">
      <c r="A771" t="inlineStr">
        <is>
          <t>Senior Data Engineer</t>
        </is>
      </c>
      <c r="B771" t="inlineStr">
        <is>
          <t>Data Engineer Sénior (H/F)</t>
        </is>
      </c>
      <c r="C771" t="inlineStr">
        <is>
          <t>Puteaux, France</t>
        </is>
      </c>
      <c r="D771" t="inlineStr">
        <is>
          <t>via LinkedIn</t>
        </is>
      </c>
      <c r="E771" t="inlineStr">
        <is>
          <t>Full-time</t>
        </is>
      </c>
      <c r="F771" t="b">
        <v>0</v>
      </c>
      <c r="G771" t="inlineStr">
        <is>
          <t>France</t>
        </is>
      </c>
      <c r="H771" s="2" t="n">
        <v>45434.56605324074</v>
      </c>
      <c r="I771" t="b">
        <v>0</v>
      </c>
      <c r="J771" t="b">
        <v>0</v>
      </c>
      <c r="K771" t="inlineStr">
        <is>
          <t>France</t>
        </is>
      </c>
      <c r="L771" t="inlineStr"/>
      <c r="M771" t="inlineStr"/>
      <c r="N771" t="inlineStr"/>
      <c r="O771" t="inlineStr">
        <is>
          <t>MAESTRIA</t>
        </is>
      </c>
      <c r="P771" t="inlineStr">
        <is>
          <t>['python', 'sql', 'azure', 'pyspark', 'tensorflow', 'pytorch', 'spark', 'flow', 'git', 'docker', 'kubernetes', 'jenkins', 'github']</t>
        </is>
      </c>
      <c r="Q771" t="inlineStr">
        <is>
          <t>{'cloud': ['azure'], 'libraries': ['pyspark', 'tensorflow', 'pytorch', 'spark'], 'other': ['flow', 'git', 'docker', 'kubernetes', 'jenkins', 'github'], 'programming': ['python', 'sql']}</t>
        </is>
      </c>
    </row>
    <row r="772">
      <c r="A772" t="inlineStr">
        <is>
          <t>Data Scientist</t>
        </is>
      </c>
      <c r="B772" t="inlineStr">
        <is>
          <t>Data Scientist</t>
        </is>
      </c>
      <c r="C772" t="inlineStr">
        <is>
          <t>Milan, Metropolitan City of Milan, Italy</t>
        </is>
      </c>
      <c r="D772" t="inlineStr">
        <is>
          <t>via Lavoro Trabajo.org</t>
        </is>
      </c>
      <c r="E772" t="inlineStr">
        <is>
          <t>Full-time</t>
        </is>
      </c>
      <c r="F772" t="b">
        <v>0</v>
      </c>
      <c r="G772" t="inlineStr">
        <is>
          <t>Italy</t>
        </is>
      </c>
      <c r="H772" s="2" t="n">
        <v>45419.56128472222</v>
      </c>
      <c r="I772" t="b">
        <v>0</v>
      </c>
      <c r="J772" t="b">
        <v>0</v>
      </c>
      <c r="K772" t="inlineStr">
        <is>
          <t>Italy</t>
        </is>
      </c>
      <c r="L772" t="inlineStr"/>
      <c r="M772" t="inlineStr"/>
      <c r="N772" t="inlineStr"/>
      <c r="O772" t="inlineStr">
        <is>
          <t>XNEXT</t>
        </is>
      </c>
      <c r="P772" t="inlineStr">
        <is>
          <t>['python', 'keras', 'scikit-learn', 'tensorflow', 'numpy']</t>
        </is>
      </c>
      <c r="Q772" t="inlineStr">
        <is>
          <t>{'libraries': ['keras', 'scikit-learn', 'tensorflow', 'numpy'], 'programming': ['python']}</t>
        </is>
      </c>
    </row>
    <row r="773">
      <c r="A773" t="inlineStr">
        <is>
          <t>Data Scientist</t>
        </is>
      </c>
      <c r="B773" t="inlineStr">
        <is>
          <t>Stage Data Scientist Learning Stage Conventionné Non Remunéré H/F</t>
        </is>
      </c>
      <c r="C773" t="inlineStr">
        <is>
          <t>Paris, France</t>
        </is>
      </c>
      <c r="D773" t="inlineStr">
        <is>
          <t>via HelloWork</t>
        </is>
      </c>
      <c r="E773" t="inlineStr">
        <is>
          <t>Full-time and Internship</t>
        </is>
      </c>
      <c r="F773" t="b">
        <v>0</v>
      </c>
      <c r="G773" t="inlineStr">
        <is>
          <t>France</t>
        </is>
      </c>
      <c r="H773" s="2" t="n">
        <v>45434.56570601852</v>
      </c>
      <c r="I773" t="b">
        <v>0</v>
      </c>
      <c r="J773" t="b">
        <v>0</v>
      </c>
      <c r="K773" t="inlineStr">
        <is>
          <t>France</t>
        </is>
      </c>
      <c r="L773" t="inlineStr"/>
      <c r="M773" t="inlineStr"/>
      <c r="N773" t="inlineStr"/>
      <c r="O773" t="inlineStr">
        <is>
          <t>SYSTRA</t>
        </is>
      </c>
      <c r="P773" t="inlineStr">
        <is>
          <t>['vue', 'excel', 'powerpoint']</t>
        </is>
      </c>
      <c r="Q773" t="inlineStr">
        <is>
          <t>{'analyst_tools': ['excel', 'powerpoint'], 'webframeworks': ['vue']}</t>
        </is>
      </c>
    </row>
    <row r="774">
      <c r="A774" t="inlineStr">
        <is>
          <t>Data Engineer</t>
        </is>
      </c>
      <c r="B774" t="inlineStr">
        <is>
          <t>Data Engineer Team Leader</t>
        </is>
      </c>
      <c r="C774" t="inlineStr">
        <is>
          <t>Leiden, Netherlands</t>
        </is>
      </c>
      <c r="D774" t="inlineStr">
        <is>
          <t>via LinkedIn</t>
        </is>
      </c>
      <c r="E774" t="inlineStr">
        <is>
          <t>Full-time</t>
        </is>
      </c>
      <c r="F774" t="b">
        <v>0</v>
      </c>
      <c r="G774" t="inlineStr">
        <is>
          <t>Netherlands</t>
        </is>
      </c>
      <c r="H774" s="2" t="n">
        <v>45436.55636574074</v>
      </c>
      <c r="I774" t="b">
        <v>0</v>
      </c>
      <c r="J774" t="b">
        <v>0</v>
      </c>
      <c r="K774" t="inlineStr">
        <is>
          <t>Netherlands</t>
        </is>
      </c>
      <c r="L774" t="inlineStr"/>
      <c r="M774" t="inlineStr"/>
      <c r="N774" t="inlineStr"/>
      <c r="O774" t="inlineStr">
        <is>
          <t>OKRA.ai</t>
        </is>
      </c>
      <c r="P774" t="inlineStr">
        <is>
          <t>['python', 'aws', 'airflow', 'spark']</t>
        </is>
      </c>
      <c r="Q774" t="inlineStr">
        <is>
          <t>{'cloud': ['aws'], 'libraries': ['airflow', 'spark'], 'programming': ['python']}</t>
        </is>
      </c>
    </row>
    <row r="775">
      <c r="A775" t="inlineStr">
        <is>
          <t>Data Engineer</t>
        </is>
      </c>
      <c r="B775" t="inlineStr">
        <is>
          <t>Data Cabling Engineer</t>
        </is>
      </c>
      <c r="C775" t="inlineStr">
        <is>
          <t>Swindon, UK</t>
        </is>
      </c>
      <c r="D775" t="inlineStr">
        <is>
          <t>via LinkedIn</t>
        </is>
      </c>
      <c r="E775" t="inlineStr">
        <is>
          <t>Temp work</t>
        </is>
      </c>
      <c r="F775" t="b">
        <v>0</v>
      </c>
      <c r="G775" t="inlineStr">
        <is>
          <t>United Kingdom</t>
        </is>
      </c>
      <c r="H775" s="2" t="n">
        <v>45433.5796412037</v>
      </c>
      <c r="I775" t="b">
        <v>0</v>
      </c>
      <c r="J775" t="b">
        <v>0</v>
      </c>
      <c r="K775" t="inlineStr">
        <is>
          <t>United Kingdom</t>
        </is>
      </c>
      <c r="L775" t="inlineStr"/>
      <c r="M775" t="inlineStr"/>
      <c r="N775" t="inlineStr"/>
      <c r="O775" t="inlineStr">
        <is>
          <t>AMB Recruitment Group</t>
        </is>
      </c>
      <c r="P775" t="inlineStr"/>
      <c r="Q775" t="inlineStr"/>
    </row>
    <row r="776">
      <c r="A776" t="inlineStr">
        <is>
          <t>Business Analyst</t>
        </is>
      </c>
      <c r="B776" t="inlineStr">
        <is>
          <t>Sales &amp; Marketing Analyst</t>
        </is>
      </c>
      <c r="C776" t="inlineStr">
        <is>
          <t>Pakistan</t>
        </is>
      </c>
      <c r="D776" t="inlineStr">
        <is>
          <t>via Indeed</t>
        </is>
      </c>
      <c r="E776" t="inlineStr">
        <is>
          <t>Full-time</t>
        </is>
      </c>
      <c r="F776" t="b">
        <v>0</v>
      </c>
      <c r="G776" t="inlineStr">
        <is>
          <t>Pakistan</t>
        </is>
      </c>
      <c r="H776" s="2" t="n">
        <v>45443.55409722222</v>
      </c>
      <c r="I776" t="b">
        <v>0</v>
      </c>
      <c r="J776" t="b">
        <v>0</v>
      </c>
      <c r="K776" t="inlineStr">
        <is>
          <t>Pakistan</t>
        </is>
      </c>
      <c r="L776" t="inlineStr"/>
      <c r="M776" t="inlineStr"/>
      <c r="N776" t="inlineStr"/>
      <c r="O776" t="inlineStr">
        <is>
          <t>Remote</t>
        </is>
      </c>
      <c r="P776" t="inlineStr"/>
      <c r="Q776" t="inlineStr"/>
    </row>
    <row r="777">
      <c r="A777" t="inlineStr">
        <is>
          <t>Data Scientist</t>
        </is>
      </c>
      <c r="B777" t="inlineStr">
        <is>
          <t>Junior Data Scientist</t>
        </is>
      </c>
      <c r="C777" t="inlineStr">
        <is>
          <t>Anywhere</t>
        </is>
      </c>
      <c r="D777" t="inlineStr">
        <is>
          <t>via LinkedIn</t>
        </is>
      </c>
      <c r="E777" t="inlineStr">
        <is>
          <t>Full-time</t>
        </is>
      </c>
      <c r="F777" t="b">
        <v>1</v>
      </c>
      <c r="G777" t="inlineStr">
        <is>
          <t>Georgia</t>
        </is>
      </c>
      <c r="H777" s="2" t="n">
        <v>45421.56761574074</v>
      </c>
      <c r="I777" t="b">
        <v>0</v>
      </c>
      <c r="J777" t="b">
        <v>0</v>
      </c>
      <c r="K777" t="inlineStr">
        <is>
          <t>United States</t>
        </is>
      </c>
      <c r="L777" t="inlineStr"/>
      <c r="M777" t="inlineStr"/>
      <c r="N777" t="inlineStr"/>
      <c r="O777" t="inlineStr">
        <is>
          <t>Team Remotely Inc</t>
        </is>
      </c>
      <c r="P777" t="inlineStr">
        <is>
          <t>['python', 'pandas', 'numpy', 'matplotlib', 'pyspark']</t>
        </is>
      </c>
      <c r="Q777" t="inlineStr">
        <is>
          <t>{'libraries': ['pandas', 'numpy', 'matplotlib', 'pyspark'], 'programming': ['python']}</t>
        </is>
      </c>
    </row>
    <row r="778">
      <c r="A778" t="inlineStr">
        <is>
          <t>Data Engineer</t>
        </is>
      </c>
      <c r="B778" t="inlineStr">
        <is>
          <t>Reliability Data Analysis Engineer</t>
        </is>
      </c>
      <c r="C778" t="inlineStr">
        <is>
          <t>Mexico City, CDMX, Mexico</t>
        </is>
      </c>
      <c r="D778" t="inlineStr">
        <is>
          <t>via LinkedIn</t>
        </is>
      </c>
      <c r="E778" t="inlineStr">
        <is>
          <t>Full-time</t>
        </is>
      </c>
      <c r="F778" t="b">
        <v>0</v>
      </c>
      <c r="G778" t="inlineStr">
        <is>
          <t>Mexico</t>
        </is>
      </c>
      <c r="H778" s="2" t="n">
        <v>45434.55658564815</v>
      </c>
      <c r="I778" t="b">
        <v>0</v>
      </c>
      <c r="J778" t="b">
        <v>0</v>
      </c>
      <c r="K778" t="inlineStr">
        <is>
          <t>Mexico</t>
        </is>
      </c>
      <c r="L778" t="inlineStr"/>
      <c r="M778" t="inlineStr"/>
      <c r="N778" t="inlineStr"/>
      <c r="O778" t="inlineStr">
        <is>
          <t>Siemens Gamesa</t>
        </is>
      </c>
      <c r="P778" t="inlineStr">
        <is>
          <t>['python', 'r', 'matlab', 'sql', 'power bi', 'tableau']</t>
        </is>
      </c>
      <c r="Q778" t="inlineStr">
        <is>
          <t>{'analyst_tools': ['power bi', 'tableau'], 'programming': ['python', 'r', 'matlab', 'sql']}</t>
        </is>
      </c>
    </row>
    <row r="779">
      <c r="A779" t="inlineStr">
        <is>
          <t>Senior Data Analyst</t>
        </is>
      </c>
      <c r="B779" t="inlineStr">
        <is>
          <t>Senior Analyst, Data Intelligence</t>
        </is>
      </c>
      <c r="C779" t="inlineStr">
        <is>
          <t>Chicago, IL</t>
        </is>
      </c>
      <c r="D779" t="inlineStr">
        <is>
          <t>via LinkedIn</t>
        </is>
      </c>
      <c r="E779" t="inlineStr">
        <is>
          <t>Full-time</t>
        </is>
      </c>
      <c r="F779" t="b">
        <v>0</v>
      </c>
      <c r="G779" t="inlineStr">
        <is>
          <t>Illinois, United States</t>
        </is>
      </c>
      <c r="H779" s="2" t="n">
        <v>45419.54299768519</v>
      </c>
      <c r="I779" t="b">
        <v>1</v>
      </c>
      <c r="J779" t="b">
        <v>1</v>
      </c>
      <c r="K779" t="inlineStr">
        <is>
          <t>United States</t>
        </is>
      </c>
      <c r="L779" t="inlineStr"/>
      <c r="M779" t="inlineStr"/>
      <c r="N779" t="inlineStr"/>
      <c r="O779" t="inlineStr">
        <is>
          <t>Publicis Digital Experience</t>
        </is>
      </c>
      <c r="P779" t="inlineStr">
        <is>
          <t>['go', 'sql', 'r', 'sas', 'sas', 'tableau', 'power bi', 'spss', 'powerpoint', 'excel', 'word']</t>
        </is>
      </c>
      <c r="Q779" t="inlineStr">
        <is>
          <t>{'analyst_tools': ['sas', 'tableau', 'power bi', 'spss', 'powerpoint', 'excel', 'word'], 'programming': ['go', 'sql', 'r', 'sas']}</t>
        </is>
      </c>
    </row>
    <row r="780">
      <c r="A780" t="inlineStr">
        <is>
          <t>Data Engineer</t>
        </is>
      </c>
      <c r="B780" t="inlineStr">
        <is>
          <t>ENGINYER/A INFORMÀTIC/A (DATA ENGINEER) AMB DISCAPACITAT. 10780</t>
        </is>
      </c>
      <c r="C780" t="inlineStr">
        <is>
          <t>Barcelona, Spain</t>
        </is>
      </c>
      <c r="D780" t="inlineStr">
        <is>
          <t>via Indeed</t>
        </is>
      </c>
      <c r="E780" t="inlineStr"/>
      <c r="F780" t="b">
        <v>0</v>
      </c>
      <c r="G780" t="inlineStr">
        <is>
          <t>Spain</t>
        </is>
      </c>
      <c r="H780" s="2" t="n">
        <v>45415.55663194445</v>
      </c>
      <c r="I780" t="b">
        <v>0</v>
      </c>
      <c r="J780" t="b">
        <v>0</v>
      </c>
      <c r="K780" t="inlineStr">
        <is>
          <t>Spain</t>
        </is>
      </c>
      <c r="L780" t="inlineStr"/>
      <c r="M780" t="inlineStr"/>
      <c r="N780" t="inlineStr"/>
      <c r="O780" t="inlineStr">
        <is>
          <t>OFICINA DE TREBALL DEL SOC</t>
        </is>
      </c>
      <c r="P780" t="inlineStr">
        <is>
          <t>['sql', 'python', 'snowflake', 'aws', 'airflow', 'gitlab', 'docker']</t>
        </is>
      </c>
      <c r="Q780" t="inlineStr">
        <is>
          <t>{'cloud': ['snowflake', 'aws'], 'libraries': ['airflow'], 'other': ['gitlab', 'docker'], 'programming': ['sql', 'python']}</t>
        </is>
      </c>
    </row>
    <row r="781">
      <c r="A781" t="inlineStr">
        <is>
          <t>Data Engineer</t>
        </is>
      </c>
      <c r="B781" t="inlineStr">
        <is>
          <t>Staff Data Engineer/Manager</t>
        </is>
      </c>
      <c r="C781" t="inlineStr">
        <is>
          <t>Anywhere</t>
        </is>
      </c>
      <c r="D781" t="inlineStr">
        <is>
          <t>via LinkedIn</t>
        </is>
      </c>
      <c r="E781" t="inlineStr">
        <is>
          <t>Full-time</t>
        </is>
      </c>
      <c r="F781" t="b">
        <v>1</v>
      </c>
      <c r="G781" t="inlineStr">
        <is>
          <t>Illinois, United States</t>
        </is>
      </c>
      <c r="H781" s="2" t="n">
        <v>45434.54949074074</v>
      </c>
      <c r="I781" t="b">
        <v>0</v>
      </c>
      <c r="J781" t="b">
        <v>1</v>
      </c>
      <c r="K781" t="inlineStr">
        <is>
          <t>United States</t>
        </is>
      </c>
      <c r="L781" t="inlineStr"/>
      <c r="M781" t="inlineStr"/>
      <c r="N781" t="inlineStr"/>
      <c r="O781" t="inlineStr">
        <is>
          <t>Oscar Health</t>
        </is>
      </c>
      <c r="P781" t="inlineStr">
        <is>
          <t>['sql']</t>
        </is>
      </c>
      <c r="Q781" t="inlineStr">
        <is>
          <t>{'programming': ['sql']}</t>
        </is>
      </c>
    </row>
    <row r="782">
      <c r="A782" t="inlineStr">
        <is>
          <t>Software Engineer</t>
        </is>
      </c>
      <c r="B782" t="inlineStr">
        <is>
          <t>CS Analyst / Integration Specialist</t>
        </is>
      </c>
      <c r="C782" t="inlineStr">
        <is>
          <t>Anywhere</t>
        </is>
      </c>
      <c r="D782" t="inlineStr">
        <is>
          <t>via Built In</t>
        </is>
      </c>
      <c r="E782" t="inlineStr">
        <is>
          <t>Full-time</t>
        </is>
      </c>
      <c r="F782" t="b">
        <v>1</v>
      </c>
      <c r="G782" t="inlineStr">
        <is>
          <t>Israel</t>
        </is>
      </c>
      <c r="H782" s="2" t="n">
        <v>45441.56800925926</v>
      </c>
      <c r="I782" t="b">
        <v>1</v>
      </c>
      <c r="J782" t="b">
        <v>0</v>
      </c>
      <c r="K782" t="inlineStr">
        <is>
          <t>Israel</t>
        </is>
      </c>
      <c r="L782" t="inlineStr"/>
      <c r="M782" t="inlineStr"/>
      <c r="N782" t="inlineStr"/>
      <c r="O782" t="inlineStr">
        <is>
          <t>Improvado</t>
        </is>
      </c>
      <c r="P782" t="inlineStr">
        <is>
          <t>['sql', 'python', 'docker']</t>
        </is>
      </c>
      <c r="Q782" t="inlineStr">
        <is>
          <t>{'other': ['docker'], 'programming': ['sql', 'python']}</t>
        </is>
      </c>
    </row>
    <row r="783">
      <c r="A783" t="inlineStr">
        <is>
          <t>Senior Data Scientist</t>
        </is>
      </c>
      <c r="B783" t="inlineStr">
        <is>
          <t>Healthcare Data Science, Senior Consultant</t>
        </is>
      </c>
      <c r="C783" t="inlineStr">
        <is>
          <t>McLean, VA</t>
        </is>
      </c>
      <c r="D783" t="inlineStr">
        <is>
          <t>via ZipRecruiter</t>
        </is>
      </c>
      <c r="E783" t="inlineStr">
        <is>
          <t>Full-time</t>
        </is>
      </c>
      <c r="F783" t="b">
        <v>0</v>
      </c>
      <c r="G783" t="inlineStr">
        <is>
          <t>Georgia</t>
        </is>
      </c>
      <c r="H783" s="2" t="n">
        <v>45439.12640046296</v>
      </c>
      <c r="I783" t="b">
        <v>0</v>
      </c>
      <c r="J783" t="b">
        <v>1</v>
      </c>
      <c r="K783" t="inlineStr">
        <is>
          <t>United States</t>
        </is>
      </c>
      <c r="L783" t="inlineStr"/>
      <c r="M783" t="inlineStr"/>
      <c r="N783" t="inlineStr"/>
      <c r="O783" t="inlineStr">
        <is>
          <t>US101 Guidehouse Inc.</t>
        </is>
      </c>
      <c r="P783" t="inlineStr">
        <is>
          <t>['sql']</t>
        </is>
      </c>
      <c r="Q783" t="inlineStr">
        <is>
          <t>{'programming': ['sql']}</t>
        </is>
      </c>
    </row>
    <row r="784">
      <c r="A784" t="inlineStr">
        <is>
          <t>Data Scientist</t>
        </is>
      </c>
      <c r="B784" t="inlineStr">
        <is>
          <t>Data Scientist Jobs</t>
        </is>
      </c>
      <c r="C784" t="inlineStr">
        <is>
          <t>Virginia   (+3 others)</t>
        </is>
      </c>
      <c r="D784" t="inlineStr">
        <is>
          <t>via Clearance Jobs</t>
        </is>
      </c>
      <c r="E784" t="inlineStr">
        <is>
          <t>Full-time</t>
        </is>
      </c>
      <c r="F784" t="b">
        <v>0</v>
      </c>
      <c r="G784" t="inlineStr">
        <is>
          <t>Illinois, United States</t>
        </is>
      </c>
      <c r="H784" s="2" t="n">
        <v>45443.54550925926</v>
      </c>
      <c r="I784" t="b">
        <v>0</v>
      </c>
      <c r="J784" t="b">
        <v>0</v>
      </c>
      <c r="K784" t="inlineStr">
        <is>
          <t>United States</t>
        </is>
      </c>
      <c r="L784" t="inlineStr">
        <is>
          <t>year</t>
        </is>
      </c>
      <c r="M784" t="n">
        <v>112500</v>
      </c>
      <c r="N784" t="inlineStr"/>
      <c r="O784" t="inlineStr">
        <is>
          <t>SDV International</t>
        </is>
      </c>
      <c r="P784" t="inlineStr">
        <is>
          <t>['jupyter', 'spark', 'tensorflow', 'pytorch']</t>
        </is>
      </c>
      <c r="Q784" t="inlineStr">
        <is>
          <t>{'libraries': ['jupyter', 'spark', 'tensorflow', 'pytorch']}</t>
        </is>
      </c>
    </row>
    <row r="785">
      <c r="A785" t="inlineStr">
        <is>
          <t>Senior Data Engineer</t>
        </is>
      </c>
      <c r="B785" t="inlineStr">
        <is>
          <t>Senior Data Engineer</t>
        </is>
      </c>
      <c r="C785" t="inlineStr">
        <is>
          <t>Cee, Spain</t>
        </is>
      </c>
      <c r="D785" t="inlineStr">
        <is>
          <t>via Jooble</t>
        </is>
      </c>
      <c r="E785" t="inlineStr">
        <is>
          <t>Full-time</t>
        </is>
      </c>
      <c r="F785" t="b">
        <v>0</v>
      </c>
      <c r="G785" t="inlineStr">
        <is>
          <t>Spain</t>
        </is>
      </c>
      <c r="H785" s="2" t="n">
        <v>45421.55533564815</v>
      </c>
      <c r="I785" t="b">
        <v>0</v>
      </c>
      <c r="J785" t="b">
        <v>0</v>
      </c>
      <c r="K785" t="inlineStr">
        <is>
          <t>Spain</t>
        </is>
      </c>
      <c r="L785" t="inlineStr"/>
      <c r="M785" t="inlineStr"/>
      <c r="N785" t="inlineStr"/>
      <c r="O785" t="inlineStr">
        <is>
          <t>BloomReach Inc.</t>
        </is>
      </c>
      <c r="P785" t="inlineStr">
        <is>
          <t>['python', 'go', 'mongo', 'redis', 'gcp', 'bigquery', 'kafka', 'spark', 'kubernetes']</t>
        </is>
      </c>
      <c r="Q785" t="inlineStr">
        <is>
          <t>{'cloud': ['gcp', 'bigquery'], 'databases': ['redis'], 'libraries': ['kafka', 'spark'], 'other': ['kubernetes'], 'programming': ['python', 'go', 'mongo']}</t>
        </is>
      </c>
    </row>
    <row r="786">
      <c r="A786" t="inlineStr">
        <is>
          <t>Data Analyst</t>
        </is>
      </c>
      <c r="B786" t="inlineStr">
        <is>
          <t>Data Analyst</t>
        </is>
      </c>
      <c r="C786" t="inlineStr">
        <is>
          <t>Anywhere</t>
        </is>
      </c>
      <c r="D786" t="inlineStr">
        <is>
          <t>via LinkedIn</t>
        </is>
      </c>
      <c r="E786" t="inlineStr">
        <is>
          <t>Contractor</t>
        </is>
      </c>
      <c r="F786" t="b">
        <v>1</v>
      </c>
      <c r="G786" t="inlineStr">
        <is>
          <t>Georgia</t>
        </is>
      </c>
      <c r="H786" s="2" t="n">
        <v>45436.57810185185</v>
      </c>
      <c r="I786" t="b">
        <v>1</v>
      </c>
      <c r="J786" t="b">
        <v>0</v>
      </c>
      <c r="K786" t="inlineStr">
        <is>
          <t>United States</t>
        </is>
      </c>
      <c r="L786" t="inlineStr"/>
      <c r="M786" t="inlineStr"/>
      <c r="N786" t="inlineStr"/>
      <c r="O786" t="inlineStr">
        <is>
          <t>Apex Systems</t>
        </is>
      </c>
      <c r="P786" t="inlineStr">
        <is>
          <t>['go', 'sql', 'excel']</t>
        </is>
      </c>
      <c r="Q786" t="inlineStr">
        <is>
          <t>{'analyst_tools': ['excel'], 'programming': ['go', 'sql']}</t>
        </is>
      </c>
    </row>
    <row r="787">
      <c r="A787" t="inlineStr">
        <is>
          <t>Data Scientist</t>
        </is>
      </c>
      <c r="B787" t="inlineStr">
        <is>
          <t>Data Scientist – Protein Sequencing</t>
        </is>
      </c>
      <c r="C787" t="inlineStr">
        <is>
          <t>Oxford, UK</t>
        </is>
      </c>
      <c r="D787" t="inlineStr">
        <is>
          <t>via LinkedIn</t>
        </is>
      </c>
      <c r="E787" t="inlineStr">
        <is>
          <t>Full-time</t>
        </is>
      </c>
      <c r="F787" t="b">
        <v>0</v>
      </c>
      <c r="G787" t="inlineStr">
        <is>
          <t>United Kingdom</t>
        </is>
      </c>
      <c r="H787" s="2" t="n">
        <v>45434.55508101852</v>
      </c>
      <c r="I787" t="b">
        <v>0</v>
      </c>
      <c r="J787" t="b">
        <v>0</v>
      </c>
      <c r="K787" t="inlineStr">
        <is>
          <t>United Kingdom</t>
        </is>
      </c>
      <c r="L787" t="inlineStr"/>
      <c r="M787" t="inlineStr"/>
      <c r="N787" t="inlineStr"/>
      <c r="O787" t="inlineStr">
        <is>
          <t>Oxford Nanopore Technologies</t>
        </is>
      </c>
      <c r="P787" t="inlineStr">
        <is>
          <t>['python', 'r', 'pandas', 'numpy', 'matplotlib', 'linux', 'git']</t>
        </is>
      </c>
      <c r="Q787" t="inlineStr">
        <is>
          <t>{'libraries': ['pandas', 'numpy', 'matplotlib'], 'os': ['linux'], 'other': ['git'], 'programming': ['python', 'r']}</t>
        </is>
      </c>
    </row>
    <row r="788">
      <c r="A788" t="inlineStr">
        <is>
          <t>Data Analyst</t>
        </is>
      </c>
      <c r="B788" t="inlineStr">
        <is>
          <t>Junior Data Analyst / IT-Projektmanager Handel und Marketing...</t>
        </is>
      </c>
      <c r="C788" t="inlineStr">
        <is>
          <t>Hamburg, Germany</t>
        </is>
      </c>
      <c r="D788" t="inlineStr">
        <is>
          <t>via LinkedIn</t>
        </is>
      </c>
      <c r="E788" t="inlineStr">
        <is>
          <t>Full-time</t>
        </is>
      </c>
      <c r="F788" t="b">
        <v>0</v>
      </c>
      <c r="G788" t="inlineStr">
        <is>
          <t>Germany</t>
        </is>
      </c>
      <c r="H788" s="2" t="n">
        <v>45420.55655092592</v>
      </c>
      <c r="I788" t="b">
        <v>0</v>
      </c>
      <c r="J788" t="b">
        <v>0</v>
      </c>
      <c r="K788" t="inlineStr">
        <is>
          <t>Germany</t>
        </is>
      </c>
      <c r="L788" t="inlineStr"/>
      <c r="M788" t="inlineStr"/>
      <c r="N788" t="inlineStr"/>
      <c r="O788" t="inlineStr">
        <is>
          <t>passport Business Engineering GmbH</t>
        </is>
      </c>
      <c r="P788" t="inlineStr">
        <is>
          <t>['vba', 'oracle', 'sap', 'excel', 'power bi']</t>
        </is>
      </c>
      <c r="Q788" t="inlineStr">
        <is>
          <t>{'analyst_tools': ['sap', 'excel', 'power bi'], 'cloud': ['oracle'], 'programming': ['vba']}</t>
        </is>
      </c>
    </row>
    <row r="789">
      <c r="A789" t="inlineStr">
        <is>
          <t>Data Analyst</t>
        </is>
      </c>
      <c r="B789" t="inlineStr">
        <is>
          <t>Financial Data Analyst</t>
        </is>
      </c>
      <c r="C789" t="inlineStr">
        <is>
          <t>Georgia</t>
        </is>
      </c>
      <c r="D789" t="inlineStr">
        <is>
          <t>via LinkedIn</t>
        </is>
      </c>
      <c r="E789" t="inlineStr">
        <is>
          <t>Contractor</t>
        </is>
      </c>
      <c r="F789" t="b">
        <v>0</v>
      </c>
      <c r="G789" t="inlineStr">
        <is>
          <t>Florida, United States</t>
        </is>
      </c>
      <c r="H789" s="2" t="n">
        <v>45422.54777777778</v>
      </c>
      <c r="I789" t="b">
        <v>0</v>
      </c>
      <c r="J789" t="b">
        <v>0</v>
      </c>
      <c r="K789" t="inlineStr">
        <is>
          <t>United States</t>
        </is>
      </c>
      <c r="L789" t="inlineStr"/>
      <c r="M789" t="inlineStr"/>
      <c r="N789" t="inlineStr"/>
      <c r="O789" t="inlineStr">
        <is>
          <t>Visionaire Partners</t>
        </is>
      </c>
      <c r="P789" t="inlineStr">
        <is>
          <t>['sql', 'tableau', 'excel', 'powerpoint']</t>
        </is>
      </c>
      <c r="Q789" t="inlineStr">
        <is>
          <t>{'analyst_tools': ['tableau', 'excel', 'powerpoint'], 'programming': ['sql']}</t>
        </is>
      </c>
    </row>
    <row r="790">
      <c r="A790" t="inlineStr">
        <is>
          <t>Senior Data Scientist</t>
        </is>
      </c>
      <c r="B790" t="inlineStr">
        <is>
          <t>Senior Data Scientist</t>
        </is>
      </c>
      <c r="C790" t="inlineStr">
        <is>
          <t>Anywhere</t>
        </is>
      </c>
      <c r="D790" t="inlineStr">
        <is>
          <t>via Virtual Vocations</t>
        </is>
      </c>
      <c r="E790" t="inlineStr">
        <is>
          <t>Full-time</t>
        </is>
      </c>
      <c r="F790" t="b">
        <v>1</v>
      </c>
      <c r="G790" t="inlineStr">
        <is>
          <t>California, United States</t>
        </is>
      </c>
      <c r="H790" s="2" t="n">
        <v>45413.54462962963</v>
      </c>
      <c r="I790" t="b">
        <v>0</v>
      </c>
      <c r="J790" t="b">
        <v>0</v>
      </c>
      <c r="K790" t="inlineStr">
        <is>
          <t>United States</t>
        </is>
      </c>
      <c r="L790" t="inlineStr"/>
      <c r="M790" t="inlineStr"/>
      <c r="N790" t="inlineStr"/>
      <c r="O790" t="inlineStr">
        <is>
          <t>Apixio, Inc.</t>
        </is>
      </c>
      <c r="P790" t="inlineStr">
        <is>
          <t>['python', 'databricks', 'pytorch', 'tensorflow', 'spark']</t>
        </is>
      </c>
      <c r="Q790" t="inlineStr">
        <is>
          <t>{'cloud': ['databricks'], 'libraries': ['pytorch', 'tensorflow', 'spark'], 'programming': ['python']}</t>
        </is>
      </c>
    </row>
    <row r="791">
      <c r="A791" t="inlineStr">
        <is>
          <t>Business Analyst</t>
        </is>
      </c>
      <c r="B791" t="inlineStr">
        <is>
          <t>Junior Business Analyst</t>
        </is>
      </c>
      <c r="C791" t="inlineStr">
        <is>
          <t>Sofia, Bulgaria</t>
        </is>
      </c>
      <c r="D791" t="inlineStr">
        <is>
          <t>via LinkedIn</t>
        </is>
      </c>
      <c r="E791" t="inlineStr">
        <is>
          <t>Full-time</t>
        </is>
      </c>
      <c r="F791" t="b">
        <v>0</v>
      </c>
      <c r="G791" t="inlineStr">
        <is>
          <t>Bulgaria</t>
        </is>
      </c>
      <c r="H791" s="2" t="n">
        <v>45442.57116898148</v>
      </c>
      <c r="I791" t="b">
        <v>0</v>
      </c>
      <c r="J791" t="b">
        <v>0</v>
      </c>
      <c r="K791" t="inlineStr">
        <is>
          <t>Bulgaria</t>
        </is>
      </c>
      <c r="L791" t="inlineStr"/>
      <c r="M791" t="inlineStr"/>
      <c r="N791" t="inlineStr"/>
      <c r="O791" t="inlineStr">
        <is>
          <t>Philip Morris International</t>
        </is>
      </c>
      <c r="P791" t="inlineStr">
        <is>
          <t>['sql', 'word', 'excel', 'powerpoint', 'flow']</t>
        </is>
      </c>
      <c r="Q791" t="inlineStr">
        <is>
          <t>{'analyst_tools': ['word', 'excel', 'powerpoint'], 'other': ['flow'], 'programming': ['sql']}</t>
        </is>
      </c>
    </row>
    <row r="792">
      <c r="A792" t="inlineStr">
        <is>
          <t>Senior Data Engineer</t>
        </is>
      </c>
      <c r="B792" t="inlineStr">
        <is>
          <t>Senior Data Engineer</t>
        </is>
      </c>
      <c r="C792" t="inlineStr">
        <is>
          <t>Serbia</t>
        </is>
      </c>
      <c r="D792" t="inlineStr">
        <is>
          <t>via Built In</t>
        </is>
      </c>
      <c r="E792" t="inlineStr">
        <is>
          <t>Full-time</t>
        </is>
      </c>
      <c r="F792" t="b">
        <v>0</v>
      </c>
      <c r="G792" t="inlineStr">
        <is>
          <t>Serbia</t>
        </is>
      </c>
      <c r="H792" s="2" t="n">
        <v>45425.56597222222</v>
      </c>
      <c r="I792" t="b">
        <v>0</v>
      </c>
      <c r="J792" t="b">
        <v>0</v>
      </c>
      <c r="K792" t="inlineStr">
        <is>
          <t>Serbia</t>
        </is>
      </c>
      <c r="L792" t="inlineStr"/>
      <c r="M792" t="inlineStr"/>
      <c r="N792" t="inlineStr"/>
      <c r="O792" t="inlineStr">
        <is>
          <t>Gambling.com Group</t>
        </is>
      </c>
      <c r="P792" t="inlineStr">
        <is>
          <t>['python', 'sql', 'aws', 'snowflake', 'oracle', 'redshift', 'git']</t>
        </is>
      </c>
      <c r="Q792" t="inlineStr">
        <is>
          <t>{'cloud': ['aws', 'snowflake', 'oracle', 'redshift'], 'other': ['git'], 'programming': ['python', 'sql']}</t>
        </is>
      </c>
    </row>
    <row r="793">
      <c r="A793" t="inlineStr">
        <is>
          <t>Data Scientist</t>
        </is>
      </c>
      <c r="B793" t="inlineStr">
        <is>
          <t>Data Scientist</t>
        </is>
      </c>
      <c r="C793" t="inlineStr">
        <is>
          <t>Issy-les-Moulineaux, France</t>
        </is>
      </c>
      <c r="D793" t="inlineStr">
        <is>
          <t>via LinkedIn</t>
        </is>
      </c>
      <c r="E793" t="inlineStr">
        <is>
          <t>Full-time</t>
        </is>
      </c>
      <c r="F793" t="b">
        <v>0</v>
      </c>
      <c r="G793" t="inlineStr">
        <is>
          <t>France</t>
        </is>
      </c>
      <c r="H793" s="2" t="n">
        <v>45443.55629629629</v>
      </c>
      <c r="I793" t="b">
        <v>0</v>
      </c>
      <c r="J793" t="b">
        <v>0</v>
      </c>
      <c r="K793" t="inlineStr">
        <is>
          <t>France</t>
        </is>
      </c>
      <c r="L793" t="inlineStr"/>
      <c r="M793" t="inlineStr"/>
      <c r="N793" t="inlineStr"/>
      <c r="O793" t="inlineStr">
        <is>
          <t>Capgemini</t>
        </is>
      </c>
      <c r="P793" t="inlineStr">
        <is>
          <t>['python', 'scala', 'aws', 'gcp', 'azure', 'ovh']</t>
        </is>
      </c>
      <c r="Q793" t="inlineStr">
        <is>
          <t>{'cloud': ['aws', 'gcp', 'azure', 'ovh'], 'programming': ['python', 'scala']}</t>
        </is>
      </c>
    </row>
    <row r="794">
      <c r="A794" t="inlineStr">
        <is>
          <t>Data Analyst</t>
        </is>
      </c>
      <c r="B794" t="inlineStr">
        <is>
          <t>Data Analyst</t>
        </is>
      </c>
      <c r="C794" t="inlineStr">
        <is>
          <t>New Castle, DE</t>
        </is>
      </c>
      <c r="D794" t="inlineStr">
        <is>
          <t>via LinkedIn</t>
        </is>
      </c>
      <c r="E794" t="inlineStr">
        <is>
          <t>Contractor and Temp work</t>
        </is>
      </c>
      <c r="F794" t="b">
        <v>0</v>
      </c>
      <c r="G794" t="inlineStr">
        <is>
          <t>New York, United States</t>
        </is>
      </c>
      <c r="H794" s="2" t="n">
        <v>45418.54190972223</v>
      </c>
      <c r="I794" t="b">
        <v>1</v>
      </c>
      <c r="J794" t="b">
        <v>0</v>
      </c>
      <c r="K794" t="inlineStr">
        <is>
          <t>United States</t>
        </is>
      </c>
      <c r="L794" t="inlineStr">
        <is>
          <t>hour</t>
        </is>
      </c>
      <c r="M794" t="inlineStr"/>
      <c r="N794" t="n">
        <v>68.5</v>
      </c>
      <c r="O794" t="inlineStr">
        <is>
          <t>Motion Recruitment</t>
        </is>
      </c>
      <c r="P794" t="inlineStr">
        <is>
          <t>['sql', 'excel', 'jira']</t>
        </is>
      </c>
      <c r="Q794" t="inlineStr">
        <is>
          <t>{'analyst_tools': ['excel'], 'async': ['jira'], 'programming': ['sql']}</t>
        </is>
      </c>
    </row>
    <row r="795">
      <c r="A795" t="inlineStr">
        <is>
          <t>Data Scientist</t>
        </is>
      </c>
      <c r="B795" t="inlineStr">
        <is>
          <t>Data Scientist</t>
        </is>
      </c>
      <c r="C795" t="inlineStr">
        <is>
          <t>Anywhere</t>
        </is>
      </c>
      <c r="D795" t="inlineStr">
        <is>
          <t>via LinkedIn</t>
        </is>
      </c>
      <c r="E795" t="inlineStr">
        <is>
          <t>Full-time</t>
        </is>
      </c>
      <c r="F795" t="b">
        <v>1</v>
      </c>
      <c r="G795" t="inlineStr">
        <is>
          <t>Sudan</t>
        </is>
      </c>
      <c r="H795" s="2" t="n">
        <v>45432.56050925926</v>
      </c>
      <c r="I795" t="b">
        <v>0</v>
      </c>
      <c r="J795" t="b">
        <v>0</v>
      </c>
      <c r="K795" t="inlineStr">
        <is>
          <t>Sudan</t>
        </is>
      </c>
      <c r="L795" t="inlineStr"/>
      <c r="M795" t="inlineStr"/>
      <c r="N795" t="inlineStr"/>
      <c r="O795" t="inlineStr">
        <is>
          <t>Why Hiring</t>
        </is>
      </c>
      <c r="P795" t="inlineStr">
        <is>
          <t>['python', 'sql']</t>
        </is>
      </c>
      <c r="Q795" t="inlineStr">
        <is>
          <t>{'programming': ['python', 'sql']}</t>
        </is>
      </c>
    </row>
    <row r="796">
      <c r="A796" t="inlineStr">
        <is>
          <t>Data Analyst</t>
        </is>
      </c>
      <c r="B796" t="inlineStr">
        <is>
          <t>Healthcare Data Analyst Nurse</t>
        </is>
      </c>
      <c r="C796" t="inlineStr">
        <is>
          <t>Steger, IL</t>
        </is>
      </c>
      <c r="D796" t="inlineStr">
        <is>
          <t>via Carecareer Link</t>
        </is>
      </c>
      <c r="E796" t="inlineStr">
        <is>
          <t>Full-time and Part-time</t>
        </is>
      </c>
      <c r="F796" t="b">
        <v>0</v>
      </c>
      <c r="G796" t="inlineStr">
        <is>
          <t>Illinois, United States</t>
        </is>
      </c>
      <c r="H796" s="2" t="n">
        <v>45425.54416666667</v>
      </c>
      <c r="I796" t="b">
        <v>0</v>
      </c>
      <c r="J796" t="b">
        <v>1</v>
      </c>
      <c r="K796" t="inlineStr">
        <is>
          <t>United States</t>
        </is>
      </c>
      <c r="L796" t="inlineStr">
        <is>
          <t>year</t>
        </is>
      </c>
      <c r="M796" t="n">
        <v>81140</v>
      </c>
      <c r="N796" t="inlineStr"/>
      <c r="O796" t="inlineStr">
        <is>
          <t>Incredible Health, Inc.</t>
        </is>
      </c>
      <c r="P796" t="inlineStr">
        <is>
          <t>['excel']</t>
        </is>
      </c>
      <c r="Q796" t="inlineStr">
        <is>
          <t>{'analyst_tools': ['excel']}</t>
        </is>
      </c>
    </row>
    <row r="797">
      <c r="A797" t="inlineStr">
        <is>
          <t>Data Engineer</t>
        </is>
      </c>
      <c r="B797" t="inlineStr">
        <is>
          <t>Data Engineer</t>
        </is>
      </c>
      <c r="C797" t="inlineStr">
        <is>
          <t>Hamburg, Germany</t>
        </is>
      </c>
      <c r="D797" t="inlineStr">
        <is>
          <t>via BeBee</t>
        </is>
      </c>
      <c r="E797" t="inlineStr">
        <is>
          <t>Full-time and Part-time</t>
        </is>
      </c>
      <c r="F797" t="b">
        <v>0</v>
      </c>
      <c r="G797" t="inlineStr">
        <is>
          <t>Germany</t>
        </is>
      </c>
      <c r="H797" s="2" t="n">
        <v>45439.10961805555</v>
      </c>
      <c r="I797" t="b">
        <v>0</v>
      </c>
      <c r="J797" t="b">
        <v>0</v>
      </c>
      <c r="K797" t="inlineStr">
        <is>
          <t>Germany</t>
        </is>
      </c>
      <c r="L797" t="inlineStr"/>
      <c r="M797" t="inlineStr"/>
      <c r="N797" t="inlineStr"/>
      <c r="O797" t="inlineStr">
        <is>
          <t>The Creative Club</t>
        </is>
      </c>
      <c r="P797" t="inlineStr">
        <is>
          <t>['bash', 'sql', 'python', 'java', 'redshift', 'snowflake', 'bigquery', 'aws', 'airflow', 'react', 'docker']</t>
        </is>
      </c>
      <c r="Q797" t="inlineStr">
        <is>
          <t>{'cloud': ['redshift', 'snowflake', 'bigquery', 'aws'], 'libraries': ['airflow', 'react'], 'other': ['docker'], 'programming': ['bash', 'sql', 'python', 'java']}</t>
        </is>
      </c>
    </row>
    <row r="798">
      <c r="A798" t="inlineStr">
        <is>
          <t>Data Scientist</t>
        </is>
      </c>
      <c r="B798" t="inlineStr">
        <is>
          <t>Data Scientist</t>
        </is>
      </c>
      <c r="C798" t="inlineStr">
        <is>
          <t>Anywhere</t>
        </is>
      </c>
      <c r="D798" t="inlineStr">
        <is>
          <t>via LinkedIn</t>
        </is>
      </c>
      <c r="E798" t="inlineStr">
        <is>
          <t>Full-time</t>
        </is>
      </c>
      <c r="F798" t="b">
        <v>1</v>
      </c>
      <c r="G798" t="inlineStr">
        <is>
          <t>Illinois, United States</t>
        </is>
      </c>
      <c r="H798" s="2" t="n">
        <v>45413.54587962963</v>
      </c>
      <c r="I798" t="b">
        <v>0</v>
      </c>
      <c r="J798" t="b">
        <v>0</v>
      </c>
      <c r="K798" t="inlineStr">
        <is>
          <t>United States</t>
        </is>
      </c>
      <c r="L798" t="inlineStr"/>
      <c r="M798" t="inlineStr"/>
      <c r="N798" t="inlineStr"/>
      <c r="O798" t="inlineStr">
        <is>
          <t>Selby Jennings</t>
        </is>
      </c>
      <c r="P798" t="inlineStr">
        <is>
          <t>['r', 'python', 'sql', 'vba', 'tableau', 'power bi']</t>
        </is>
      </c>
      <c r="Q798" t="inlineStr">
        <is>
          <t>{'analyst_tools': ['tableau', 'power bi'], 'programming': ['r', 'python', 'sql', 'vba']}</t>
        </is>
      </c>
    </row>
    <row r="799">
      <c r="A799" t="inlineStr">
        <is>
          <t>Business Analyst</t>
        </is>
      </c>
      <c r="B799" t="inlineStr">
        <is>
          <t>Business Analyst - Market Data Analytics</t>
        </is>
      </c>
      <c r="C799" t="inlineStr">
        <is>
          <t>United Kingdom</t>
        </is>
      </c>
      <c r="D799" t="inlineStr">
        <is>
          <t>via LinkedIn</t>
        </is>
      </c>
      <c r="E799" t="inlineStr">
        <is>
          <t>Full-time</t>
        </is>
      </c>
      <c r="F799" t="b">
        <v>0</v>
      </c>
      <c r="G799" t="inlineStr">
        <is>
          <t>United Kingdom</t>
        </is>
      </c>
      <c r="H799" s="2" t="n">
        <v>45421.5534375</v>
      </c>
      <c r="I799" t="b">
        <v>1</v>
      </c>
      <c r="J799" t="b">
        <v>0</v>
      </c>
      <c r="K799" t="inlineStr">
        <is>
          <t>United Kingdom</t>
        </is>
      </c>
      <c r="L799" t="inlineStr"/>
      <c r="M799" t="inlineStr"/>
      <c r="N799" t="inlineStr"/>
      <c r="O799" t="inlineStr">
        <is>
          <t>CRISIL Limited</t>
        </is>
      </c>
      <c r="P799" t="inlineStr">
        <is>
          <t>['python']</t>
        </is>
      </c>
      <c r="Q799" t="inlineStr">
        <is>
          <t>{'programming': ['python']}</t>
        </is>
      </c>
    </row>
    <row r="800">
      <c r="A800" t="inlineStr">
        <is>
          <t>Data Analyst</t>
        </is>
      </c>
      <c r="B800" t="inlineStr">
        <is>
          <t>Digital Marketing Data Analyst</t>
        </is>
      </c>
      <c r="C800" t="inlineStr">
        <is>
          <t>Vilnius County, Lithuania</t>
        </is>
      </c>
      <c r="D800" t="inlineStr">
        <is>
          <t>via Built In</t>
        </is>
      </c>
      <c r="E800" t="inlineStr">
        <is>
          <t>Full-time</t>
        </is>
      </c>
      <c r="F800" t="b">
        <v>0</v>
      </c>
      <c r="G800" t="inlineStr">
        <is>
          <t>Lithuania</t>
        </is>
      </c>
      <c r="H800" s="2" t="n">
        <v>45415.56385416666</v>
      </c>
      <c r="I800" t="b">
        <v>1</v>
      </c>
      <c r="J800" t="b">
        <v>0</v>
      </c>
      <c r="K800" t="inlineStr">
        <is>
          <t>Lithuania</t>
        </is>
      </c>
      <c r="L800" t="inlineStr"/>
      <c r="M800" t="inlineStr"/>
      <c r="N800" t="inlineStr"/>
      <c r="O800" t="inlineStr">
        <is>
          <t>Nord Security</t>
        </is>
      </c>
      <c r="P800" t="inlineStr">
        <is>
          <t>['sql']</t>
        </is>
      </c>
      <c r="Q800" t="inlineStr">
        <is>
          <t>{'programming': ['sql']}</t>
        </is>
      </c>
    </row>
    <row r="801">
      <c r="A801" t="inlineStr">
        <is>
          <t>Data Engineer</t>
        </is>
      </c>
      <c r="B801" t="inlineStr">
        <is>
          <t>Data Engineer I (AWS, Databricks, Python)</t>
        </is>
      </c>
      <c r="C801" t="inlineStr">
        <is>
          <t>St Paul, MN</t>
        </is>
      </c>
      <c r="D801" t="inlineStr">
        <is>
          <t>via ZipRecruiter</t>
        </is>
      </c>
      <c r="E801" t="inlineStr">
        <is>
          <t>Full-time</t>
        </is>
      </c>
      <c r="F801" t="b">
        <v>0</v>
      </c>
      <c r="G801" t="inlineStr">
        <is>
          <t>Georgia</t>
        </is>
      </c>
      <c r="H801" s="2" t="n">
        <v>45435.60789351852</v>
      </c>
      <c r="I801" t="b">
        <v>0</v>
      </c>
      <c r="J801" t="b">
        <v>1</v>
      </c>
      <c r="K801" t="inlineStr">
        <is>
          <t>United States</t>
        </is>
      </c>
      <c r="L801" t="inlineStr"/>
      <c r="M801" t="inlineStr"/>
      <c r="N801" t="inlineStr"/>
      <c r="O801" t="inlineStr">
        <is>
          <t>020 Travelers Indemnity Co</t>
        </is>
      </c>
      <c r="P801" t="inlineStr">
        <is>
          <t>['sql', 'aws', 'databricks', 'pyspark']</t>
        </is>
      </c>
      <c r="Q801" t="inlineStr">
        <is>
          <t>{'cloud': ['aws', 'databricks'], 'libraries': ['pyspark'], 'programming': ['sql']}</t>
        </is>
      </c>
    </row>
    <row r="802">
      <c r="A802" t="inlineStr">
        <is>
          <t>Senior Data Scientist</t>
        </is>
      </c>
      <c r="B802" t="inlineStr">
        <is>
          <t>Senior Data Scientist</t>
        </is>
      </c>
      <c r="C802" t="inlineStr">
        <is>
          <t>United Kingdom</t>
        </is>
      </c>
      <c r="D802" t="inlineStr">
        <is>
          <t>via LinkedIn</t>
        </is>
      </c>
      <c r="E802" t="inlineStr">
        <is>
          <t>Full-time</t>
        </is>
      </c>
      <c r="F802" t="b">
        <v>0</v>
      </c>
      <c r="G802" t="inlineStr">
        <is>
          <t>United Kingdom</t>
        </is>
      </c>
      <c r="H802" s="2" t="n">
        <v>45422.55893518519</v>
      </c>
      <c r="I802" t="b">
        <v>0</v>
      </c>
      <c r="J802" t="b">
        <v>0</v>
      </c>
      <c r="K802" t="inlineStr">
        <is>
          <t>United Kingdom</t>
        </is>
      </c>
      <c r="L802" t="inlineStr"/>
      <c r="M802" t="inlineStr"/>
      <c r="N802" t="inlineStr"/>
      <c r="O802" t="inlineStr">
        <is>
          <t>Omnis Partners</t>
        </is>
      </c>
      <c r="P802" t="inlineStr">
        <is>
          <t>['sql', 'python', 'snowflake', 'aws', 'databricks', 'bigquery', 'jupyter', 'pandas', 'pytorch', 'git']</t>
        </is>
      </c>
      <c r="Q802" t="inlineStr">
        <is>
          <t>{'cloud': ['snowflake', 'aws', 'databricks', 'bigquery'], 'libraries': ['jupyter', 'pandas', 'pytorch'], 'other': ['git'], 'programming': ['sql', 'python']}</t>
        </is>
      </c>
    </row>
    <row r="803">
      <c r="A803" t="inlineStr">
        <is>
          <t>Data Analyst</t>
        </is>
      </c>
      <c r="B803" t="inlineStr">
        <is>
          <t>Data Analyst</t>
        </is>
      </c>
      <c r="C803" t="inlineStr">
        <is>
          <t>Anywhere</t>
        </is>
      </c>
      <c r="D803" t="inlineStr">
        <is>
          <t>via LinkedIn</t>
        </is>
      </c>
      <c r="E803" t="inlineStr">
        <is>
          <t>Full-time</t>
        </is>
      </c>
      <c r="F803" t="b">
        <v>1</v>
      </c>
      <c r="G803" t="inlineStr">
        <is>
          <t>Argentina</t>
        </is>
      </c>
      <c r="H803" s="2" t="n">
        <v>45426.56144675926</v>
      </c>
      <c r="I803" t="b">
        <v>0</v>
      </c>
      <c r="J803" t="b">
        <v>0</v>
      </c>
      <c r="K803" t="inlineStr">
        <is>
          <t>Argentina</t>
        </is>
      </c>
      <c r="L803" t="inlineStr"/>
      <c r="M803" t="inlineStr"/>
      <c r="N803" t="inlineStr"/>
      <c r="O803" t="inlineStr">
        <is>
          <t>Airgo Solutions</t>
        </is>
      </c>
      <c r="P803" t="inlineStr">
        <is>
          <t>['python', 'sql', 'sas', 'sas', 'azure', 'databricks', 'excel', 'spss']</t>
        </is>
      </c>
      <c r="Q803" t="inlineStr">
        <is>
          <t>{'analyst_tools': ['sas', 'excel', 'spss'], 'cloud': ['azure', 'databricks'], 'programming': ['python', 'sql', 'sas']}</t>
        </is>
      </c>
    </row>
    <row r="804">
      <c r="A804" t="inlineStr">
        <is>
          <t>Senior Data Analyst</t>
        </is>
      </c>
      <c r="B804" t="inlineStr">
        <is>
          <t>Senior Data Analyst - Start Immediately</t>
        </is>
      </c>
      <c r="C804" t="inlineStr">
        <is>
          <t>New York, NY</t>
        </is>
      </c>
      <c r="D804" t="inlineStr">
        <is>
          <t>via GrabJobs</t>
        </is>
      </c>
      <c r="E804" t="inlineStr">
        <is>
          <t>Full-time</t>
        </is>
      </c>
      <c r="F804" t="b">
        <v>0</v>
      </c>
      <c r="G804" t="inlineStr">
        <is>
          <t>New York, United States</t>
        </is>
      </c>
      <c r="H804" s="2" t="n">
        <v>45428.54212962963</v>
      </c>
      <c r="I804" t="b">
        <v>0</v>
      </c>
      <c r="J804" t="b">
        <v>0</v>
      </c>
      <c r="K804" t="inlineStr">
        <is>
          <t>United States</t>
        </is>
      </c>
      <c r="L804" t="inlineStr"/>
      <c r="M804" t="inlineStr"/>
      <c r="N804" t="inlineStr"/>
      <c r="O804" t="inlineStr">
        <is>
          <t>Futurae</t>
        </is>
      </c>
      <c r="P804" t="inlineStr">
        <is>
          <t>['python', 'r', 'sql', 'plotly', 'tableau', 'power bi']</t>
        </is>
      </c>
      <c r="Q804" t="inlineStr">
        <is>
          <t>{'analyst_tools': ['tableau', 'power bi'], 'libraries': ['plotly'], 'programming': ['python', 'r', 'sql']}</t>
        </is>
      </c>
    </row>
    <row r="805">
      <c r="A805" t="inlineStr">
        <is>
          <t>Senior Data Engineer</t>
        </is>
      </c>
      <c r="B805" t="inlineStr">
        <is>
          <t>Senior Data Engineer (BI)</t>
        </is>
      </c>
      <c r="C805" t="inlineStr">
        <is>
          <t>Utrecht, Netherlands</t>
        </is>
      </c>
      <c r="D805" t="inlineStr">
        <is>
          <t>via LinkedIn</t>
        </is>
      </c>
      <c r="E805" t="inlineStr">
        <is>
          <t>Contractor</t>
        </is>
      </c>
      <c r="F805" t="b">
        <v>0</v>
      </c>
      <c r="G805" t="inlineStr">
        <is>
          <t>Netherlands</t>
        </is>
      </c>
      <c r="H805" s="2" t="n">
        <v>45418.56415509259</v>
      </c>
      <c r="I805" t="b">
        <v>1</v>
      </c>
      <c r="J805" t="b">
        <v>0</v>
      </c>
      <c r="K805" t="inlineStr">
        <is>
          <t>Netherlands</t>
        </is>
      </c>
      <c r="L805" t="inlineStr"/>
      <c r="M805" t="inlineStr"/>
      <c r="N805" t="inlineStr"/>
      <c r="O805" t="inlineStr">
        <is>
          <t>STAFIDE</t>
        </is>
      </c>
      <c r="P805" t="inlineStr">
        <is>
          <t>['sql', 'azure', 'snowflake']</t>
        </is>
      </c>
      <c r="Q805" t="inlineStr">
        <is>
          <t>{'cloud': ['azure', 'snowflake'], 'programming': ['sql']}</t>
        </is>
      </c>
    </row>
    <row r="806">
      <c r="A806" t="inlineStr">
        <is>
          <t>Senior Data Scientist</t>
        </is>
      </c>
      <c r="B806" t="inlineStr">
        <is>
          <t>Senior Data Scientist</t>
        </is>
      </c>
      <c r="C806" t="inlineStr">
        <is>
          <t>Bengaluru, Karnataka, India</t>
        </is>
      </c>
      <c r="D806" t="inlineStr">
        <is>
          <t>via Johnson &amp; Johnson Careers</t>
        </is>
      </c>
      <c r="E806" t="inlineStr">
        <is>
          <t>Full-time</t>
        </is>
      </c>
      <c r="F806" t="b">
        <v>0</v>
      </c>
      <c r="G806" t="inlineStr">
        <is>
          <t>India</t>
        </is>
      </c>
      <c r="H806" s="2" t="n">
        <v>45435.55310185185</v>
      </c>
      <c r="I806" t="b">
        <v>0</v>
      </c>
      <c r="J806" t="b">
        <v>0</v>
      </c>
      <c r="K806" t="inlineStr">
        <is>
          <t>India</t>
        </is>
      </c>
      <c r="L806" t="inlineStr"/>
      <c r="M806" t="inlineStr"/>
      <c r="N806" t="inlineStr"/>
      <c r="O806" t="inlineStr">
        <is>
          <t>Johnson &amp; Johnson</t>
        </is>
      </c>
      <c r="P806" t="inlineStr"/>
      <c r="Q806" t="inlineStr"/>
    </row>
    <row r="807">
      <c r="A807" t="inlineStr">
        <is>
          <t>Machine Learning Engineer</t>
        </is>
      </c>
      <c r="B807" t="inlineStr">
        <is>
          <t>Senior Generative AI Specialist</t>
        </is>
      </c>
      <c r="C807" t="inlineStr">
        <is>
          <t>Bologna, Metropolitan City of Bologna, Italy</t>
        </is>
      </c>
      <c r="D807" t="inlineStr">
        <is>
          <t>via LinkedIn</t>
        </is>
      </c>
      <c r="E807" t="inlineStr">
        <is>
          <t>Full-time</t>
        </is>
      </c>
      <c r="F807" t="b">
        <v>0</v>
      </c>
      <c r="G807" t="inlineStr">
        <is>
          <t>Italy</t>
        </is>
      </c>
      <c r="H807" s="2" t="n">
        <v>45426.58596064815</v>
      </c>
      <c r="I807" t="b">
        <v>0</v>
      </c>
      <c r="J807" t="b">
        <v>0</v>
      </c>
      <c r="K807" t="inlineStr">
        <is>
          <t>Italy</t>
        </is>
      </c>
      <c r="L807" t="inlineStr"/>
      <c r="M807" t="inlineStr"/>
      <c r="N807" t="inlineStr"/>
      <c r="O807" t="inlineStr">
        <is>
          <t>CRIF</t>
        </is>
      </c>
      <c r="P807" t="inlineStr">
        <is>
          <t>['python', 'aws', 'gcp', 'azure', 'pandas', 'numpy', 'scikit-learn', 'keras', 'pytorch', 'matplotlib', 'excel', 'git', 'codecommit', 'docker', 'github']</t>
        </is>
      </c>
      <c r="Q807" t="inlineStr">
        <is>
          <t>{'analyst_tools': ['excel'], 'cloud': ['aws', 'gcp', 'azure'], 'libraries': ['pandas', 'numpy', 'scikit-learn', 'keras', 'pytorch', 'matplotlib'], 'other': ['git', 'codecommit', 'docker', 'github'], 'programming': ['python']}</t>
        </is>
      </c>
    </row>
    <row r="808">
      <c r="A808" t="inlineStr">
        <is>
          <t>Data Engineer</t>
        </is>
      </c>
      <c r="B808" t="inlineStr">
        <is>
          <t>Data Engineer</t>
        </is>
      </c>
      <c r="C808" t="inlineStr">
        <is>
          <t>Anywhere</t>
        </is>
      </c>
      <c r="D808" t="inlineStr">
        <is>
          <t>via LinkedIn</t>
        </is>
      </c>
      <c r="E808" t="inlineStr">
        <is>
          <t>Full-time</t>
        </is>
      </c>
      <c r="F808" t="b">
        <v>1</v>
      </c>
      <c r="G808" t="inlineStr">
        <is>
          <t>India</t>
        </is>
      </c>
      <c r="H808" s="2" t="n">
        <v>45414.55305555555</v>
      </c>
      <c r="I808" t="b">
        <v>0</v>
      </c>
      <c r="J808" t="b">
        <v>0</v>
      </c>
      <c r="K808" t="inlineStr">
        <is>
          <t>India</t>
        </is>
      </c>
      <c r="L808" t="inlineStr"/>
      <c r="M808" t="inlineStr"/>
      <c r="N808" t="inlineStr"/>
      <c r="O808" t="inlineStr">
        <is>
          <t>SIENT TECHOLOGIES PVT LTD</t>
        </is>
      </c>
      <c r="P808" t="inlineStr">
        <is>
          <t>['python', 'java', 'kotlin', 'scala', 'azure', 'snowflake', 'aws', 'gcp', 'spring', 'fastapi', 'docker', 'kubernetes', 'github', 'terraform', 'pulumi']</t>
        </is>
      </c>
      <c r="Q808" t="inlineStr">
        <is>
          <t>{'cloud': ['azure', 'snowflake', 'aws', 'gcp'], 'libraries': ['spring'], 'other': ['docker', 'kubernetes', 'github', 'terraform', 'pulumi'], 'programming': ['python', 'java', 'kotlin', 'scala'], 'webframeworks': ['fastapi']}</t>
        </is>
      </c>
    </row>
    <row r="809">
      <c r="A809" t="inlineStr">
        <is>
          <t>Data Engineer</t>
        </is>
      </c>
      <c r="B809" t="inlineStr">
        <is>
          <t>Cloud Data Engineer</t>
        </is>
      </c>
      <c r="C809" t="inlineStr">
        <is>
          <t>London, UK</t>
        </is>
      </c>
      <c r="D809" t="inlineStr">
        <is>
          <t>via LinkedIn</t>
        </is>
      </c>
      <c r="E809" t="inlineStr">
        <is>
          <t>Full-time</t>
        </is>
      </c>
      <c r="F809" t="b">
        <v>0</v>
      </c>
      <c r="G809" t="inlineStr">
        <is>
          <t>United Kingdom</t>
        </is>
      </c>
      <c r="H809" s="2" t="n">
        <v>45423.5519212963</v>
      </c>
      <c r="I809" t="b">
        <v>1</v>
      </c>
      <c r="J809" t="b">
        <v>0</v>
      </c>
      <c r="K809" t="inlineStr">
        <is>
          <t>United Kingdom</t>
        </is>
      </c>
      <c r="L809" t="inlineStr"/>
      <c r="M809" t="inlineStr"/>
      <c r="N809" t="inlineStr"/>
      <c r="O809" t="inlineStr">
        <is>
          <t>Jooble</t>
        </is>
      </c>
      <c r="P809" t="inlineStr">
        <is>
          <t>['sql', 'shell', 'azure', 'snowflake', 'sap', 'terraform', 'jira', 'confluence']</t>
        </is>
      </c>
      <c r="Q809" t="inlineStr">
        <is>
          <t>{'analyst_tools': ['sap'], 'async': ['jira', 'confluence'], 'cloud': ['azure', 'snowflake'], 'other': ['terraform'], 'programming': ['sql', 'shell']}</t>
        </is>
      </c>
    </row>
    <row r="810">
      <c r="A810" t="inlineStr">
        <is>
          <t>Software Engineer</t>
        </is>
      </c>
      <c r="B810" t="inlineStr">
        <is>
          <t>Software Engineer - Data Platforms (Principal) @ VirtusLab</t>
        </is>
      </c>
      <c r="C810" t="inlineStr">
        <is>
          <t>Anywhere</t>
        </is>
      </c>
      <c r="D810" t="inlineStr">
        <is>
          <t>via Jooble</t>
        </is>
      </c>
      <c r="E810" t="inlineStr">
        <is>
          <t>Full-time</t>
        </is>
      </c>
      <c r="F810" t="b">
        <v>1</v>
      </c>
      <c r="G810" t="inlineStr">
        <is>
          <t>Poland</t>
        </is>
      </c>
      <c r="H810" s="2" t="n">
        <v>45422.55525462963</v>
      </c>
      <c r="I810" t="b">
        <v>0</v>
      </c>
      <c r="J810" t="b">
        <v>0</v>
      </c>
      <c r="K810" t="inlineStr">
        <is>
          <t>Poland</t>
        </is>
      </c>
      <c r="L810" t="inlineStr"/>
      <c r="M810" t="inlineStr"/>
      <c r="N810" t="inlineStr"/>
      <c r="O810" t="inlineStr">
        <is>
          <t>VirtusLab</t>
        </is>
      </c>
      <c r="P810" t="inlineStr">
        <is>
          <t>['java', 'scala', 'python', 'sql', 'aws', 'gcp', 'spark', 'kafka', 'airflow', 'jenkins', 'github', 'kubernetes']</t>
        </is>
      </c>
      <c r="Q810" t="inlineStr">
        <is>
          <t>{'cloud': ['aws', 'gcp'], 'libraries': ['spark', 'kafka', 'airflow'], 'other': ['jenkins', 'github', 'kubernetes'], 'programming': ['java', 'scala', 'python', 'sql']}</t>
        </is>
      </c>
    </row>
    <row r="811">
      <c r="A811" t="inlineStr">
        <is>
          <t>Data Analyst</t>
        </is>
      </c>
      <c r="B811" t="inlineStr">
        <is>
          <t>Data Analyst</t>
        </is>
      </c>
      <c r="C811" t="inlineStr">
        <is>
          <t>Utrecht, Netherlands</t>
        </is>
      </c>
      <c r="D811" t="inlineStr">
        <is>
          <t>via LinkedIn</t>
        </is>
      </c>
      <c r="E811" t="inlineStr">
        <is>
          <t>Contractor</t>
        </is>
      </c>
      <c r="F811" t="b">
        <v>0</v>
      </c>
      <c r="G811" t="inlineStr">
        <is>
          <t>Netherlands</t>
        </is>
      </c>
      <c r="H811" s="2" t="n">
        <v>45429.5578587963</v>
      </c>
      <c r="I811" t="b">
        <v>1</v>
      </c>
      <c r="J811" t="b">
        <v>0</v>
      </c>
      <c r="K811" t="inlineStr">
        <is>
          <t>Netherlands</t>
        </is>
      </c>
      <c r="L811" t="inlineStr"/>
      <c r="M811" t="inlineStr"/>
      <c r="N811" t="inlineStr"/>
      <c r="O811" t="inlineStr">
        <is>
          <t>Foxtek</t>
        </is>
      </c>
      <c r="P811" t="inlineStr"/>
      <c r="Q811" t="inlineStr"/>
    </row>
    <row r="812">
      <c r="A812" t="inlineStr">
        <is>
          <t>Machine Learning Engineer</t>
        </is>
      </c>
      <c r="B812" t="inlineStr">
        <is>
          <t>Machine Learning Engineer</t>
        </is>
      </c>
      <c r="C812" t="inlineStr">
        <is>
          <t>Anywhere</t>
        </is>
      </c>
      <c r="D812" t="inlineStr">
        <is>
          <t>via LinkedIn</t>
        </is>
      </c>
      <c r="E812" t="inlineStr">
        <is>
          <t>Full-time</t>
        </is>
      </c>
      <c r="F812" t="b">
        <v>1</v>
      </c>
      <c r="G812" t="inlineStr">
        <is>
          <t>India</t>
        </is>
      </c>
      <c r="H812" s="2" t="n">
        <v>45423.55060185185</v>
      </c>
      <c r="I812" t="b">
        <v>0</v>
      </c>
      <c r="J812" t="b">
        <v>0</v>
      </c>
      <c r="K812" t="inlineStr">
        <is>
          <t>India</t>
        </is>
      </c>
      <c r="L812" t="inlineStr"/>
      <c r="M812" t="inlineStr"/>
      <c r="N812" t="inlineStr"/>
      <c r="O812" t="inlineStr">
        <is>
          <t>Universal Ai University</t>
        </is>
      </c>
      <c r="P812" t="inlineStr">
        <is>
          <t>['python', 'r', 'excel']</t>
        </is>
      </c>
      <c r="Q812" t="inlineStr">
        <is>
          <t>{'analyst_tools': ['excel'], 'programming': ['python', 'r']}</t>
        </is>
      </c>
    </row>
    <row r="813">
      <c r="A813" t="inlineStr">
        <is>
          <t>Data Analyst</t>
        </is>
      </c>
      <c r="B813" t="inlineStr">
        <is>
          <t>Data Analyst for Catalogue (4day workweek &amp; remote)</t>
        </is>
      </c>
      <c r="C813" t="inlineStr">
        <is>
          <t>Anywhere</t>
        </is>
      </c>
      <c r="D813" t="inlineStr">
        <is>
          <t>via LinkedIn</t>
        </is>
      </c>
      <c r="E813" t="inlineStr">
        <is>
          <t>Full-time</t>
        </is>
      </c>
      <c r="F813" t="b">
        <v>1</v>
      </c>
      <c r="G813" t="inlineStr">
        <is>
          <t>Portugal</t>
        </is>
      </c>
      <c r="H813" s="2" t="n">
        <v>45435.55482638889</v>
      </c>
      <c r="I813" t="b">
        <v>0</v>
      </c>
      <c r="J813" t="b">
        <v>0</v>
      </c>
      <c r="K813" t="inlineStr">
        <is>
          <t>Portugal</t>
        </is>
      </c>
      <c r="L813" t="inlineStr"/>
      <c r="M813" t="inlineStr"/>
      <c r="N813" t="inlineStr"/>
      <c r="O813" t="inlineStr">
        <is>
          <t>BIZAY</t>
        </is>
      </c>
      <c r="P813" t="inlineStr">
        <is>
          <t>['sql', 'excel', 'word', 'powerpoint']</t>
        </is>
      </c>
      <c r="Q813" t="inlineStr">
        <is>
          <t>{'analyst_tools': ['excel', 'word', 'powerpoint'], 'programming': ['sql']}</t>
        </is>
      </c>
    </row>
    <row r="814">
      <c r="A814" t="inlineStr">
        <is>
          <t>Data Scientist</t>
        </is>
      </c>
      <c r="B814" t="inlineStr">
        <is>
          <t>Data Science</t>
        </is>
      </c>
      <c r="C814" t="inlineStr">
        <is>
          <t>Spain</t>
        </is>
      </c>
      <c r="D814" t="inlineStr">
        <is>
          <t>via LinkedIn</t>
        </is>
      </c>
      <c r="E814" t="inlineStr">
        <is>
          <t>Full-time</t>
        </is>
      </c>
      <c r="F814" t="b">
        <v>0</v>
      </c>
      <c r="G814" t="inlineStr">
        <is>
          <t>Spain</t>
        </is>
      </c>
      <c r="H814" s="2" t="n">
        <v>45434.55809027778</v>
      </c>
      <c r="I814" t="b">
        <v>0</v>
      </c>
      <c r="J814" t="b">
        <v>0</v>
      </c>
      <c r="K814" t="inlineStr">
        <is>
          <t>Spain</t>
        </is>
      </c>
      <c r="L814" t="inlineStr"/>
      <c r="M814" t="inlineStr"/>
      <c r="N814" t="inlineStr"/>
      <c r="O814" t="inlineStr">
        <is>
          <t>KRIMDA</t>
        </is>
      </c>
      <c r="P814" t="inlineStr">
        <is>
          <t>['sql', 'shell', 'azure', 'hadoop', 'spark', 'unix']</t>
        </is>
      </c>
      <c r="Q814" t="inlineStr">
        <is>
          <t>{'cloud': ['azure'], 'libraries': ['hadoop', 'spark'], 'os': ['unix'], 'programming': ['sql', 'shell']}</t>
        </is>
      </c>
    </row>
    <row r="815">
      <c r="A815" t="inlineStr">
        <is>
          <t>Data Engineer</t>
        </is>
      </c>
      <c r="B815" t="inlineStr">
        <is>
          <t>AWS Data Architect</t>
        </is>
      </c>
      <c r="C815" t="inlineStr">
        <is>
          <t>Bengaluru, Karnataka, India</t>
        </is>
      </c>
      <c r="D815" t="inlineStr">
        <is>
          <t>via LinkedIn</t>
        </is>
      </c>
      <c r="E815" t="inlineStr">
        <is>
          <t>Full-time</t>
        </is>
      </c>
      <c r="F815" t="b">
        <v>0</v>
      </c>
      <c r="G815" t="inlineStr">
        <is>
          <t>India</t>
        </is>
      </c>
      <c r="H815" s="2" t="n">
        <v>45426.55649305556</v>
      </c>
      <c r="I815" t="b">
        <v>1</v>
      </c>
      <c r="J815" t="b">
        <v>0</v>
      </c>
      <c r="K815" t="inlineStr">
        <is>
          <t>India</t>
        </is>
      </c>
      <c r="L815" t="inlineStr"/>
      <c r="M815" t="inlineStr"/>
      <c r="N815" t="inlineStr"/>
      <c r="O815" t="inlineStr">
        <is>
          <t>FIRST CAREER CENTRE</t>
        </is>
      </c>
      <c r="P815" t="inlineStr">
        <is>
          <t>['python', 'aws', 'redshift', 'aurora', 'spark']</t>
        </is>
      </c>
      <c r="Q815" t="inlineStr">
        <is>
          <t>{'cloud': ['aws', 'redshift', 'aurora'], 'libraries': ['spark'], 'programming': ['python']}</t>
        </is>
      </c>
    </row>
    <row r="816">
      <c r="A816" t="inlineStr">
        <is>
          <t>Senior Data Engineer</t>
        </is>
      </c>
      <c r="B816" t="inlineStr">
        <is>
          <t>Senior Data Engineer (w/m/d)</t>
        </is>
      </c>
      <c r="C816" t="inlineStr">
        <is>
          <t>Munich, Germany</t>
        </is>
      </c>
      <c r="D816" t="inlineStr">
        <is>
          <t>via LinkedIn</t>
        </is>
      </c>
      <c r="E816" t="inlineStr">
        <is>
          <t>Full-time</t>
        </is>
      </c>
      <c r="F816" t="b">
        <v>0</v>
      </c>
      <c r="G816" t="inlineStr">
        <is>
          <t>Germany</t>
        </is>
      </c>
      <c r="H816" s="2" t="n">
        <v>45441.55207175926</v>
      </c>
      <c r="I816" t="b">
        <v>1</v>
      </c>
      <c r="J816" t="b">
        <v>0</v>
      </c>
      <c r="K816" t="inlineStr">
        <is>
          <t>Germany</t>
        </is>
      </c>
      <c r="L816" t="inlineStr"/>
      <c r="M816" t="inlineStr"/>
      <c r="N816" t="inlineStr"/>
      <c r="O816" t="inlineStr">
        <is>
          <t>NFON AG</t>
        </is>
      </c>
      <c r="P816" t="inlineStr">
        <is>
          <t>['python', 'java', 'scala', 'gdpr', 'hadoop', 'spark', 'kafka']</t>
        </is>
      </c>
      <c r="Q816" t="inlineStr">
        <is>
          <t>{'libraries': ['gdpr', 'hadoop', 'spark', 'kafka'], 'programming': ['python', 'java', 'scala']}</t>
        </is>
      </c>
    </row>
    <row r="817">
      <c r="A817" t="inlineStr">
        <is>
          <t>Data Scientist</t>
        </is>
      </c>
      <c r="B817" t="inlineStr">
        <is>
          <t>Data Scientist (w/m/d)</t>
        </is>
      </c>
      <c r="C817" t="inlineStr">
        <is>
          <t>Düsseldorf, Germany</t>
        </is>
      </c>
      <c r="D817" t="inlineStr">
        <is>
          <t>via Smart Recruiters Jobs</t>
        </is>
      </c>
      <c r="E817" t="inlineStr">
        <is>
          <t>Full-time</t>
        </is>
      </c>
      <c r="F817" t="b">
        <v>0</v>
      </c>
      <c r="G817" t="inlineStr">
        <is>
          <t>Germany</t>
        </is>
      </c>
      <c r="H817" s="2" t="n">
        <v>45441.551875</v>
      </c>
      <c r="I817" t="b">
        <v>0</v>
      </c>
      <c r="J817" t="b">
        <v>0</v>
      </c>
      <c r="K817" t="inlineStr">
        <is>
          <t>Germany</t>
        </is>
      </c>
      <c r="L817" t="inlineStr"/>
      <c r="M817" t="inlineStr"/>
      <c r="N817" t="inlineStr"/>
      <c r="O817" t="inlineStr">
        <is>
          <t>Deutsche Glasfaser</t>
        </is>
      </c>
      <c r="P817" t="inlineStr">
        <is>
          <t>['python', 'sql']</t>
        </is>
      </c>
      <c r="Q817" t="inlineStr">
        <is>
          <t>{'programming': ['python', 'sql']}</t>
        </is>
      </c>
    </row>
    <row r="818">
      <c r="A818" t="inlineStr">
        <is>
          <t>Senior Data Scientist</t>
        </is>
      </c>
      <c r="B818" t="inlineStr">
        <is>
          <t>Senior Data Scientist</t>
        </is>
      </c>
      <c r="C818" t="inlineStr">
        <is>
          <t>Heidelberg, Germany</t>
        </is>
      </c>
      <c r="D818" t="inlineStr">
        <is>
          <t>via LinkedIn</t>
        </is>
      </c>
      <c r="E818" t="inlineStr">
        <is>
          <t>Full-time</t>
        </is>
      </c>
      <c r="F818" t="b">
        <v>0</v>
      </c>
      <c r="G818" t="inlineStr">
        <is>
          <t>Germany</t>
        </is>
      </c>
      <c r="H818" s="2" t="n">
        <v>45426.56251157408</v>
      </c>
      <c r="I818" t="b">
        <v>0</v>
      </c>
      <c r="J818" t="b">
        <v>0</v>
      </c>
      <c r="K818" t="inlineStr">
        <is>
          <t>Germany</t>
        </is>
      </c>
      <c r="L818" t="inlineStr"/>
      <c r="M818" t="inlineStr"/>
      <c r="N818" t="inlineStr"/>
      <c r="O818" t="inlineStr">
        <is>
          <t>Orbis Group</t>
        </is>
      </c>
      <c r="P818" t="inlineStr">
        <is>
          <t>['python', 'r', 'c#', 'java', 'c++', 'rust', 'sql', 'azure', 'aws', 'spark', 'kafka', 'docker', 'kubernetes']</t>
        </is>
      </c>
      <c r="Q818" t="inlineStr">
        <is>
          <t>{'cloud': ['azure', 'aws'], 'libraries': ['spark', 'kafka'], 'other': ['docker', 'kubernetes'], 'programming': ['python', 'r', 'c#', 'java', 'c++', 'rust', 'sql']}</t>
        </is>
      </c>
    </row>
    <row r="819">
      <c r="A819" t="inlineStr">
        <is>
          <t>Data Scientist</t>
        </is>
      </c>
      <c r="B819" t="inlineStr">
        <is>
          <t>Staff Data Scientist I</t>
        </is>
      </c>
      <c r="C819" t="inlineStr">
        <is>
          <t>Anywhere</t>
        </is>
      </c>
      <c r="D819" t="inlineStr">
        <is>
          <t>via Jobgether</t>
        </is>
      </c>
      <c r="E819" t="inlineStr">
        <is>
          <t>Full-time</t>
        </is>
      </c>
      <c r="F819" t="b">
        <v>1</v>
      </c>
      <c r="G819" t="inlineStr">
        <is>
          <t>United Arab Emirates</t>
        </is>
      </c>
      <c r="H819" s="2" t="n">
        <v>45429.5493287037</v>
      </c>
      <c r="I819" t="b">
        <v>0</v>
      </c>
      <c r="J819" t="b">
        <v>0</v>
      </c>
      <c r="K819" t="inlineStr">
        <is>
          <t>United Arab Emirates</t>
        </is>
      </c>
      <c r="L819" t="inlineStr"/>
      <c r="M819" t="inlineStr"/>
      <c r="N819" t="inlineStr"/>
      <c r="O819" t="inlineStr">
        <is>
          <t>Careem</t>
        </is>
      </c>
      <c r="P819" t="inlineStr">
        <is>
          <t>['python', 'sql', 'db2', 'sql server', 'mysql', 'bigquery', 'oracle', 'spark', 'hadoop', 'sap', 'tableau', 'microstrategy', 'qlik']</t>
        </is>
      </c>
      <c r="Q819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820">
      <c r="A820" t="inlineStr">
        <is>
          <t>Data Engineer</t>
        </is>
      </c>
      <c r="B820" t="inlineStr">
        <is>
          <t>Data Integration Engineer</t>
        </is>
      </c>
      <c r="C820" t="inlineStr">
        <is>
          <t>Argentina</t>
        </is>
      </c>
      <c r="D820" t="inlineStr">
        <is>
          <t>via LinkedIn</t>
        </is>
      </c>
      <c r="E820" t="inlineStr">
        <is>
          <t>Full-time</t>
        </is>
      </c>
      <c r="F820" t="b">
        <v>0</v>
      </c>
      <c r="G820" t="inlineStr">
        <is>
          <t>Argentina</t>
        </is>
      </c>
      <c r="H820" s="2" t="n">
        <v>45434.55960648148</v>
      </c>
      <c r="I820" t="b">
        <v>1</v>
      </c>
      <c r="J820" t="b">
        <v>0</v>
      </c>
      <c r="K820" t="inlineStr">
        <is>
          <t>Argentina</t>
        </is>
      </c>
      <c r="L820" t="inlineStr"/>
      <c r="M820" t="inlineStr"/>
      <c r="N820" t="inlineStr"/>
      <c r="O820" t="inlineStr">
        <is>
          <t>EPAM Systems</t>
        </is>
      </c>
      <c r="P820" t="inlineStr">
        <is>
          <t>['sql', 'python', 'r', 'bash', 'scala', 'sql server', 'mysql', 'postgresql', 'oracle', 'pyspark']</t>
        </is>
      </c>
      <c r="Q820" t="inlineStr">
        <is>
          <t>{'cloud': ['oracle'], 'databases': ['sql server', 'mysql', 'postgresql'], 'libraries': ['pyspark'], 'programming': ['sql', 'python', 'r', 'bash', 'scala']}</t>
        </is>
      </c>
    </row>
    <row r="821">
      <c r="A821" t="inlineStr">
        <is>
          <t>Data Engineer</t>
        </is>
      </c>
      <c r="B821" t="inlineStr">
        <is>
          <t>Palantir Data Engineer</t>
        </is>
      </c>
      <c r="C821" t="inlineStr">
        <is>
          <t>United Kingdom</t>
        </is>
      </c>
      <c r="D821" t="inlineStr">
        <is>
          <t>via LinkedIn</t>
        </is>
      </c>
      <c r="E821" t="inlineStr">
        <is>
          <t>Full-time</t>
        </is>
      </c>
      <c r="F821" t="b">
        <v>0</v>
      </c>
      <c r="G821" t="inlineStr">
        <is>
          <t>United Kingdom</t>
        </is>
      </c>
      <c r="H821" s="2" t="n">
        <v>45435.56703703704</v>
      </c>
      <c r="I821" t="b">
        <v>0</v>
      </c>
      <c r="J821" t="b">
        <v>0</v>
      </c>
      <c r="K821" t="inlineStr">
        <is>
          <t>United Kingdom</t>
        </is>
      </c>
      <c r="L821" t="inlineStr"/>
      <c r="M821" t="inlineStr"/>
      <c r="N821" t="inlineStr"/>
      <c r="O821" t="inlineStr">
        <is>
          <t>Adecco</t>
        </is>
      </c>
      <c r="P821" t="inlineStr">
        <is>
          <t>['sql', 'python', 'pyspark', 'spark']</t>
        </is>
      </c>
      <c r="Q821" t="inlineStr">
        <is>
          <t>{'libraries': ['pyspark', 'spark'], 'programming': ['sql', 'python']}</t>
        </is>
      </c>
    </row>
    <row r="822">
      <c r="A822" t="inlineStr">
        <is>
          <t>Business Analyst</t>
        </is>
      </c>
      <c r="B822" t="inlineStr">
        <is>
          <t>Junior Business Analyst</t>
        </is>
      </c>
      <c r="C822" t="inlineStr">
        <is>
          <t>Breda, Netherlands</t>
        </is>
      </c>
      <c r="D822" t="inlineStr">
        <is>
          <t>via Built In</t>
        </is>
      </c>
      <c r="E822" t="inlineStr">
        <is>
          <t>Full-time</t>
        </is>
      </c>
      <c r="F822" t="b">
        <v>0</v>
      </c>
      <c r="G822" t="inlineStr">
        <is>
          <t>Netherlands</t>
        </is>
      </c>
      <c r="H822" s="2" t="n">
        <v>45439.54726851852</v>
      </c>
      <c r="I822" t="b">
        <v>0</v>
      </c>
      <c r="J822" t="b">
        <v>0</v>
      </c>
      <c r="K822" t="inlineStr">
        <is>
          <t>Netherlands</t>
        </is>
      </c>
      <c r="L822" t="inlineStr"/>
      <c r="M822" t="inlineStr"/>
      <c r="N822" t="inlineStr"/>
      <c r="O822" t="inlineStr">
        <is>
          <t>Mondelēz International</t>
        </is>
      </c>
      <c r="P822" t="inlineStr">
        <is>
          <t>['sql', 'sql server', 'excel', 'power bi']</t>
        </is>
      </c>
      <c r="Q822" t="inlineStr">
        <is>
          <t>{'analyst_tools': ['excel', 'power bi'], 'databases': ['sql server'], 'programming': ['sql']}</t>
        </is>
      </c>
    </row>
    <row r="823">
      <c r="A823" t="inlineStr">
        <is>
          <t>Data Scientist</t>
        </is>
      </c>
      <c r="B823" t="inlineStr">
        <is>
          <t>Alternance Data Scientist</t>
        </is>
      </c>
      <c r="C823" t="inlineStr">
        <is>
          <t>Nanterre, France</t>
        </is>
      </c>
      <c r="D823" t="inlineStr">
        <is>
          <t>via BeBee</t>
        </is>
      </c>
      <c r="E823" t="inlineStr">
        <is>
          <t>Full-time</t>
        </is>
      </c>
      <c r="F823" t="b">
        <v>0</v>
      </c>
      <c r="G823" t="inlineStr">
        <is>
          <t>France</t>
        </is>
      </c>
      <c r="H823" s="2" t="n">
        <v>45440.57586805556</v>
      </c>
      <c r="I823" t="b">
        <v>0</v>
      </c>
      <c r="J823" t="b">
        <v>0</v>
      </c>
      <c r="K823" t="inlineStr">
        <is>
          <t>France</t>
        </is>
      </c>
      <c r="L823" t="inlineStr"/>
      <c r="M823" t="inlineStr"/>
      <c r="N823" t="inlineStr"/>
      <c r="O823" t="inlineStr">
        <is>
          <t>ISCOD</t>
        </is>
      </c>
      <c r="P823" t="inlineStr"/>
      <c r="Q823" t="inlineStr"/>
    </row>
    <row r="824">
      <c r="A824" t="inlineStr">
        <is>
          <t>Senior Data Scientist</t>
        </is>
      </c>
      <c r="B824" t="inlineStr">
        <is>
          <t>Senior Data Scientist</t>
        </is>
      </c>
      <c r="C824" t="inlineStr">
        <is>
          <t>İstanbul, Türkiye</t>
        </is>
      </c>
      <c r="D824" t="inlineStr">
        <is>
          <t>via LinkedIn</t>
        </is>
      </c>
      <c r="E824" t="inlineStr">
        <is>
          <t>Full-time</t>
        </is>
      </c>
      <c r="F824" t="b">
        <v>0</v>
      </c>
      <c r="G824" t="inlineStr">
        <is>
          <t>Turkey</t>
        </is>
      </c>
      <c r="H824" s="2" t="n">
        <v>45421.55135416667</v>
      </c>
      <c r="I824" t="b">
        <v>0</v>
      </c>
      <c r="J824" t="b">
        <v>0</v>
      </c>
      <c r="K824" t="inlineStr">
        <is>
          <t>Turkey</t>
        </is>
      </c>
      <c r="L824" t="inlineStr"/>
      <c r="M824" t="inlineStr"/>
      <c r="N824" t="inlineStr"/>
      <c r="O824" t="inlineStr">
        <is>
          <t>OBSS</t>
        </is>
      </c>
      <c r="P824" t="inlineStr">
        <is>
          <t>['sql', 'python']</t>
        </is>
      </c>
      <c r="Q824" t="inlineStr">
        <is>
          <t>{'programming': ['sql', 'python']}</t>
        </is>
      </c>
    </row>
    <row r="825">
      <c r="A825" t="inlineStr">
        <is>
          <t>Data Scientist</t>
        </is>
      </c>
      <c r="B825" t="inlineStr">
        <is>
          <t>Data Science Developer (Python/JavaScript) with TS/SCI Polygraph ...</t>
        </is>
      </c>
      <c r="C825" t="inlineStr">
        <is>
          <t>Chantilly, VA</t>
        </is>
      </c>
      <c r="D825" t="inlineStr">
        <is>
          <t>via LinkedIn</t>
        </is>
      </c>
      <c r="E825" t="inlineStr">
        <is>
          <t>Full-time</t>
        </is>
      </c>
      <c r="F825" t="b">
        <v>0</v>
      </c>
      <c r="G825" t="inlineStr">
        <is>
          <t>Georgia</t>
        </is>
      </c>
      <c r="H825" s="2" t="n">
        <v>45441.57795138889</v>
      </c>
      <c r="I825" t="b">
        <v>0</v>
      </c>
      <c r="J825" t="b">
        <v>0</v>
      </c>
      <c r="K825" t="inlineStr">
        <is>
          <t>United States</t>
        </is>
      </c>
      <c r="L825" t="inlineStr"/>
      <c r="M825" t="inlineStr"/>
      <c r="N825" t="inlineStr"/>
      <c r="O825" t="inlineStr">
        <is>
          <t>Deloitte</t>
        </is>
      </c>
      <c r="P825" t="inlineStr">
        <is>
          <t>['python', 'javascript', 'sql', 'nosql', 'matplotlib', 'power bi', 'tableau']</t>
        </is>
      </c>
      <c r="Q825" t="inlineStr">
        <is>
          <t>{'analyst_tools': ['power bi', 'tableau'], 'libraries': ['matplotlib'], 'programming': ['python', 'javascript', 'sql', 'nosql']}</t>
        </is>
      </c>
    </row>
    <row r="826">
      <c r="A826" t="inlineStr">
        <is>
          <t>Data Scientist</t>
        </is>
      </c>
      <c r="B826" t="inlineStr">
        <is>
          <t>Data Scientist, Senior Expert I</t>
        </is>
      </c>
      <c r="C826" t="inlineStr">
        <is>
          <t>Hyderabad, Telangana, India</t>
        </is>
      </c>
      <c r="D826" t="inlineStr">
        <is>
          <t>via LinkedIn</t>
        </is>
      </c>
      <c r="E826" t="inlineStr">
        <is>
          <t>Full-time</t>
        </is>
      </c>
      <c r="F826" t="b">
        <v>0</v>
      </c>
      <c r="G826" t="inlineStr">
        <is>
          <t>India</t>
        </is>
      </c>
      <c r="H826" s="2" t="n">
        <v>45420.55152777778</v>
      </c>
      <c r="I826" t="b">
        <v>0</v>
      </c>
      <c r="J826" t="b">
        <v>0</v>
      </c>
      <c r="K826" t="inlineStr">
        <is>
          <t>India</t>
        </is>
      </c>
      <c r="L826" t="inlineStr"/>
      <c r="M826" t="inlineStr"/>
      <c r="N826" t="inlineStr"/>
      <c r="O826" t="inlineStr">
        <is>
          <t>Novartis</t>
        </is>
      </c>
      <c r="P826" t="inlineStr"/>
      <c r="Q826" t="inlineStr"/>
    </row>
    <row r="827">
      <c r="A827" t="inlineStr">
        <is>
          <t>Software Engineer</t>
        </is>
      </c>
      <c r="B827" t="inlineStr">
        <is>
          <t>Junior Python Developer</t>
        </is>
      </c>
      <c r="C827" t="inlineStr">
        <is>
          <t>Kyiv, Ukraine</t>
        </is>
      </c>
      <c r="D827" t="inlineStr">
        <is>
          <t>via Robota.ua</t>
        </is>
      </c>
      <c r="E827" t="inlineStr">
        <is>
          <t>Full-time</t>
        </is>
      </c>
      <c r="F827" t="b">
        <v>0</v>
      </c>
      <c r="G827" t="inlineStr">
        <is>
          <t>Ukraine</t>
        </is>
      </c>
      <c r="H827" s="2" t="n">
        <v>45440.5803125</v>
      </c>
      <c r="I827" t="b">
        <v>1</v>
      </c>
      <c r="J827" t="b">
        <v>0</v>
      </c>
      <c r="K827" t="inlineStr">
        <is>
          <t>Ukraine</t>
        </is>
      </c>
      <c r="L827" t="inlineStr"/>
      <c r="M827" t="inlineStr"/>
      <c r="N827" t="inlineStr"/>
      <c r="O827" t="inlineStr">
        <is>
          <t>Mantex</t>
        </is>
      </c>
      <c r="P827" t="inlineStr">
        <is>
          <t>['sql', 'postgresql']</t>
        </is>
      </c>
      <c r="Q827" t="inlineStr">
        <is>
          <t>{'databases': ['postgresql'], 'programming': ['sql']}</t>
        </is>
      </c>
    </row>
    <row r="828">
      <c r="A828" t="inlineStr">
        <is>
          <t>Data Analyst</t>
        </is>
      </c>
      <c r="B828" t="inlineStr">
        <is>
          <t>Data Analyst</t>
        </is>
      </c>
      <c r="C828" t="inlineStr">
        <is>
          <t>Lisbon, Portugal</t>
        </is>
      </c>
      <c r="D828" t="inlineStr">
        <is>
          <t>via Built In</t>
        </is>
      </c>
      <c r="E828" t="inlineStr">
        <is>
          <t>Full-time</t>
        </is>
      </c>
      <c r="F828" t="b">
        <v>0</v>
      </c>
      <c r="G828" t="inlineStr">
        <is>
          <t>Portugal</t>
        </is>
      </c>
      <c r="H828" s="2" t="n">
        <v>45429.55137731481</v>
      </c>
      <c r="I828" t="b">
        <v>0</v>
      </c>
      <c r="J828" t="b">
        <v>0</v>
      </c>
      <c r="K828" t="inlineStr">
        <is>
          <t>Portugal</t>
        </is>
      </c>
      <c r="L828" t="inlineStr"/>
      <c r="M828" t="inlineStr"/>
      <c r="N828" t="inlineStr"/>
      <c r="O828" t="inlineStr">
        <is>
          <t>Pipedrive</t>
        </is>
      </c>
      <c r="P828" t="inlineStr">
        <is>
          <t>['sql', 'python', 'tableau', 'power bi']</t>
        </is>
      </c>
      <c r="Q828" t="inlineStr">
        <is>
          <t>{'analyst_tools': ['tableau', 'power bi'], 'programming': ['sql', 'python']}</t>
        </is>
      </c>
    </row>
    <row r="829">
      <c r="A829" t="inlineStr">
        <is>
          <t>Data Engineer</t>
        </is>
      </c>
      <c r="B829" t="inlineStr">
        <is>
          <t>AWS Data Engineer (Contractual)</t>
        </is>
      </c>
      <c r="C829" t="inlineStr">
        <is>
          <t>Chennai, Tamil Nadu, India</t>
        </is>
      </c>
      <c r="D829" t="inlineStr">
        <is>
          <t>via LinkedIn</t>
        </is>
      </c>
      <c r="E829" t="inlineStr">
        <is>
          <t>Full-time</t>
        </is>
      </c>
      <c r="F829" t="b">
        <v>0</v>
      </c>
      <c r="G829" t="inlineStr">
        <is>
          <t>India</t>
        </is>
      </c>
      <c r="H829" s="2" t="n">
        <v>45413.55446759259</v>
      </c>
      <c r="I829" t="b">
        <v>1</v>
      </c>
      <c r="J829" t="b">
        <v>0</v>
      </c>
      <c r="K829" t="inlineStr">
        <is>
          <t>India</t>
        </is>
      </c>
      <c r="L829" t="inlineStr"/>
      <c r="M829" t="inlineStr"/>
      <c r="N829" t="inlineStr"/>
      <c r="O829" t="inlineStr">
        <is>
          <t>Forward Eye Technologies - India</t>
        </is>
      </c>
      <c r="P829" t="inlineStr">
        <is>
          <t>['python', 'aws', 'redshift', 'pyspark']</t>
        </is>
      </c>
      <c r="Q829" t="inlineStr">
        <is>
          <t>{'cloud': ['aws', 'redshift'], 'libraries': ['pyspark'], 'programming': ['python']}</t>
        </is>
      </c>
    </row>
    <row r="830">
      <c r="A830" t="inlineStr">
        <is>
          <t>Cloud Engineer</t>
        </is>
      </c>
      <c r="B830" t="inlineStr">
        <is>
          <t>Network Engineer - with good exp in Vxlan and data center</t>
        </is>
      </c>
      <c r="C830" t="inlineStr">
        <is>
          <t>Dublin, Ireland</t>
        </is>
      </c>
      <c r="D830" t="inlineStr">
        <is>
          <t>via LinkedIn</t>
        </is>
      </c>
      <c r="E830" t="inlineStr">
        <is>
          <t>Contractor</t>
        </is>
      </c>
      <c r="F830" t="b">
        <v>0</v>
      </c>
      <c r="G830" t="inlineStr">
        <is>
          <t>Ireland</t>
        </is>
      </c>
      <c r="H830" s="2" t="n">
        <v>45432.55709490741</v>
      </c>
      <c r="I830" t="b">
        <v>0</v>
      </c>
      <c r="J830" t="b">
        <v>0</v>
      </c>
      <c r="K830" t="inlineStr">
        <is>
          <t>Ireland</t>
        </is>
      </c>
      <c r="L830" t="inlineStr"/>
      <c r="M830" t="inlineStr"/>
      <c r="N830" t="inlineStr"/>
      <c r="O830" t="inlineStr">
        <is>
          <t>Ubique Systems</t>
        </is>
      </c>
      <c r="P830" t="inlineStr">
        <is>
          <t>['linux', 'windows']</t>
        </is>
      </c>
      <c r="Q830" t="inlineStr">
        <is>
          <t>{'os': ['linux', 'windows']}</t>
        </is>
      </c>
    </row>
    <row r="831">
      <c r="A831" t="inlineStr">
        <is>
          <t>Data Engineer</t>
        </is>
      </c>
      <c r="B831" t="inlineStr">
        <is>
          <t>🚀 Cloud Data Engineer (H/F) 🚀</t>
        </is>
      </c>
      <c r="C831" t="inlineStr">
        <is>
          <t>France</t>
        </is>
      </c>
      <c r="D831" t="inlineStr">
        <is>
          <t>via LinkedIn</t>
        </is>
      </c>
      <c r="E831" t="inlineStr">
        <is>
          <t>Full-time</t>
        </is>
      </c>
      <c r="F831" t="b">
        <v>0</v>
      </c>
      <c r="G831" t="inlineStr">
        <is>
          <t>France</t>
        </is>
      </c>
      <c r="H831" s="2" t="n">
        <v>45429.55984953704</v>
      </c>
      <c r="I831" t="b">
        <v>1</v>
      </c>
      <c r="J831" t="b">
        <v>0</v>
      </c>
      <c r="K831" t="inlineStr">
        <is>
          <t>France</t>
        </is>
      </c>
      <c r="L831" t="inlineStr"/>
      <c r="M831" t="inlineStr"/>
      <c r="N831" t="inlineStr"/>
      <c r="O831" t="inlineStr">
        <is>
          <t>Devoteam G Cloud</t>
        </is>
      </c>
      <c r="P831" t="inlineStr">
        <is>
          <t>['gcp', 'bigquery']</t>
        </is>
      </c>
      <c r="Q831" t="inlineStr">
        <is>
          <t>{'cloud': ['gcp', 'bigquery']}</t>
        </is>
      </c>
    </row>
    <row r="832">
      <c r="A832" t="inlineStr">
        <is>
          <t>Data Engineer</t>
        </is>
      </c>
      <c r="B832" t="inlineStr">
        <is>
          <t>Lead Data Engineer</t>
        </is>
      </c>
      <c r="C832" t="inlineStr">
        <is>
          <t>Anywhere</t>
        </is>
      </c>
      <c r="D832" t="inlineStr">
        <is>
          <t>via LinkedIn</t>
        </is>
      </c>
      <c r="E832" t="inlineStr">
        <is>
          <t>Full-time</t>
        </is>
      </c>
      <c r="F832" t="b">
        <v>1</v>
      </c>
      <c r="G832" t="inlineStr">
        <is>
          <t>Brazil</t>
        </is>
      </c>
      <c r="H832" s="2" t="n">
        <v>45432.55186342593</v>
      </c>
      <c r="I832" t="b">
        <v>1</v>
      </c>
      <c r="J832" t="b">
        <v>0</v>
      </c>
      <c r="K832" t="inlineStr">
        <is>
          <t>Brazil</t>
        </is>
      </c>
      <c r="L832" t="inlineStr"/>
      <c r="M832" t="inlineStr"/>
      <c r="N832" t="inlineStr"/>
      <c r="O832" t="inlineStr">
        <is>
          <t>Mindera - Brazil</t>
        </is>
      </c>
      <c r="P832" t="inlineStr">
        <is>
          <t>['sql', 'snowflake', 'redshift', 'bigquery', 'aws']</t>
        </is>
      </c>
      <c r="Q832" t="inlineStr">
        <is>
          <t>{'cloud': ['snowflake', 'redshift', 'bigquery', 'aws'], 'programming': ['sql']}</t>
        </is>
      </c>
    </row>
    <row r="833">
      <c r="A833" t="inlineStr">
        <is>
          <t>Data Engineer</t>
        </is>
      </c>
      <c r="B833" t="inlineStr">
        <is>
          <t>Data Engineer (DataBricks/AWS)</t>
        </is>
      </c>
      <c r="C833" t="inlineStr">
        <is>
          <t>Geneva, Switzerland</t>
        </is>
      </c>
      <c r="D833" t="inlineStr">
        <is>
          <t>via LinkedIn</t>
        </is>
      </c>
      <c r="E833" t="inlineStr">
        <is>
          <t>Full-time</t>
        </is>
      </c>
      <c r="F833" t="b">
        <v>0</v>
      </c>
      <c r="G833" t="inlineStr">
        <is>
          <t>Switzerland</t>
        </is>
      </c>
      <c r="H833" s="2" t="n">
        <v>45425.5674537037</v>
      </c>
      <c r="I833" t="b">
        <v>1</v>
      </c>
      <c r="J833" t="b">
        <v>0</v>
      </c>
      <c r="K833" t="inlineStr">
        <is>
          <t>Switzerland</t>
        </is>
      </c>
      <c r="L833" t="inlineStr"/>
      <c r="M833" t="inlineStr"/>
      <c r="N833" t="inlineStr"/>
      <c r="O833" t="inlineStr">
        <is>
          <t>ENOVA</t>
        </is>
      </c>
      <c r="P833" t="inlineStr">
        <is>
          <t>['sql', 'python', 'databricks', 'aws', 'spark']</t>
        </is>
      </c>
      <c r="Q833" t="inlineStr">
        <is>
          <t>{'cloud': ['databricks', 'aws'], 'libraries': ['spark'], 'programming': ['sql', 'python']}</t>
        </is>
      </c>
    </row>
    <row r="834">
      <c r="A834" t="inlineStr">
        <is>
          <t>Data Engineer</t>
        </is>
      </c>
      <c r="B834" t="inlineStr">
        <is>
          <t>Lead Data Engineer</t>
        </is>
      </c>
      <c r="C834" t="inlineStr">
        <is>
          <t>Uttar Pradesh, India</t>
        </is>
      </c>
      <c r="D834" t="inlineStr">
        <is>
          <t>via Indeed</t>
        </is>
      </c>
      <c r="E834" t="inlineStr">
        <is>
          <t>Full-time</t>
        </is>
      </c>
      <c r="F834" t="b">
        <v>0</v>
      </c>
      <c r="G834" t="inlineStr">
        <is>
          <t>India</t>
        </is>
      </c>
      <c r="H834" s="2" t="n">
        <v>45413.55431712963</v>
      </c>
      <c r="I834" t="b">
        <v>1</v>
      </c>
      <c r="J834" t="b">
        <v>0</v>
      </c>
      <c r="K834" t="inlineStr">
        <is>
          <t>India</t>
        </is>
      </c>
      <c r="L834" t="inlineStr"/>
      <c r="M834" t="inlineStr"/>
      <c r="N834" t="inlineStr"/>
      <c r="O834" t="inlineStr">
        <is>
          <t>CloudSufi</t>
        </is>
      </c>
      <c r="P834" t="inlineStr">
        <is>
          <t>['sql', 'python', 'gcp', 'bigquery', 'airflow', 'kubernetes', 'docker']</t>
        </is>
      </c>
      <c r="Q834" t="inlineStr">
        <is>
          <t>{'cloud': ['gcp', 'bigquery'], 'libraries': ['airflow'], 'other': ['kubernetes', 'docker'], 'programming': ['sql', 'python']}</t>
        </is>
      </c>
    </row>
    <row r="835">
      <c r="A835" t="inlineStr">
        <is>
          <t>Data Analyst</t>
        </is>
      </c>
      <c r="B835" t="inlineStr">
        <is>
          <t>Data Analyst</t>
        </is>
      </c>
      <c r="C835" t="inlineStr">
        <is>
          <t>Germany</t>
        </is>
      </c>
      <c r="D835" t="inlineStr">
        <is>
          <t>via BeBee</t>
        </is>
      </c>
      <c r="E835" t="inlineStr">
        <is>
          <t>Part-time</t>
        </is>
      </c>
      <c r="F835" t="b">
        <v>0</v>
      </c>
      <c r="G835" t="inlineStr">
        <is>
          <t>Germany</t>
        </is>
      </c>
      <c r="H835" s="2" t="n">
        <v>45443.5497800926</v>
      </c>
      <c r="I835" t="b">
        <v>1</v>
      </c>
      <c r="J835" t="b">
        <v>0</v>
      </c>
      <c r="K835" t="inlineStr">
        <is>
          <t>Germany</t>
        </is>
      </c>
      <c r="L835" t="inlineStr"/>
      <c r="M835" t="inlineStr"/>
      <c r="N835" t="inlineStr"/>
      <c r="O835" t="inlineStr">
        <is>
          <t>Omio</t>
        </is>
      </c>
      <c r="P835" t="inlineStr">
        <is>
          <t>['sql']</t>
        </is>
      </c>
      <c r="Q835" t="inlineStr">
        <is>
          <t>{'programming': ['sql']}</t>
        </is>
      </c>
    </row>
    <row r="836">
      <c r="A836" t="inlineStr">
        <is>
          <t>Senior Data Scientist</t>
        </is>
      </c>
      <c r="B836" t="inlineStr">
        <is>
          <t>Senior Data Scientist</t>
        </is>
      </c>
      <c r="C836" t="inlineStr">
        <is>
          <t>France</t>
        </is>
      </c>
      <c r="D836" t="inlineStr">
        <is>
          <t>via BeBee</t>
        </is>
      </c>
      <c r="E836" t="inlineStr">
        <is>
          <t>Full-time</t>
        </is>
      </c>
      <c r="F836" t="b">
        <v>0</v>
      </c>
      <c r="G836" t="inlineStr">
        <is>
          <t>France</t>
        </is>
      </c>
      <c r="H836" s="2" t="n">
        <v>45439.10431712963</v>
      </c>
      <c r="I836" t="b">
        <v>0</v>
      </c>
      <c r="J836" t="b">
        <v>0</v>
      </c>
      <c r="K836" t="inlineStr">
        <is>
          <t>France</t>
        </is>
      </c>
      <c r="L836" t="inlineStr"/>
      <c r="M836" t="inlineStr"/>
      <c r="N836" t="inlineStr"/>
      <c r="O836" t="inlineStr">
        <is>
          <t>SOCIETE ACAVI</t>
        </is>
      </c>
      <c r="P836" t="inlineStr">
        <is>
          <t>['matlab', 'python', 'svn']</t>
        </is>
      </c>
      <c r="Q836" t="inlineStr">
        <is>
          <t>{'other': ['svn'], 'programming': ['matlab', 'python']}</t>
        </is>
      </c>
    </row>
    <row r="837">
      <c r="A837" t="inlineStr">
        <is>
          <t>Data Scientist</t>
        </is>
      </c>
      <c r="B837" t="inlineStr">
        <is>
          <t>Fraud Analytics Data Scientist</t>
        </is>
      </c>
      <c r="C837" t="inlineStr">
        <is>
          <t>Charlotte, NC</t>
        </is>
      </c>
      <c r="D837" t="inlineStr">
        <is>
          <t>via LinkedIn</t>
        </is>
      </c>
      <c r="E837" t="inlineStr">
        <is>
          <t>Contractor</t>
        </is>
      </c>
      <c r="F837" t="b">
        <v>0</v>
      </c>
      <c r="G837" t="inlineStr">
        <is>
          <t>Georgia</t>
        </is>
      </c>
      <c r="H837" s="2" t="n">
        <v>45422.5784375</v>
      </c>
      <c r="I837" t="b">
        <v>0</v>
      </c>
      <c r="J837" t="b">
        <v>1</v>
      </c>
      <c r="K837" t="inlineStr">
        <is>
          <t>United States</t>
        </is>
      </c>
      <c r="L837" t="inlineStr"/>
      <c r="M837" t="inlineStr"/>
      <c r="N837" t="inlineStr"/>
      <c r="O837" t="inlineStr">
        <is>
          <t>SolomonEdwards</t>
        </is>
      </c>
      <c r="P837" t="inlineStr">
        <is>
          <t>['python', 'r', 'sql', 'sas', 'sas', 'snowflake', 'oracle', 'aws', 'hadoop', 'power bi', 'tableau']</t>
        </is>
      </c>
      <c r="Q837" t="inlineStr">
        <is>
          <t>{'analyst_tools': ['sas', 'power bi', 'tableau'], 'cloud': ['snowflake', 'oracle', 'aws'], 'libraries': ['hadoop'], 'programming': ['python', 'r', 'sql', 'sas']}</t>
        </is>
      </c>
    </row>
    <row r="838">
      <c r="A838" t="inlineStr">
        <is>
          <t>Data Scientist</t>
        </is>
      </c>
      <c r="B838" t="inlineStr">
        <is>
          <t>Consultant(e)s Stagiaires en Data</t>
        </is>
      </c>
      <c r="C838" t="inlineStr">
        <is>
          <t>Paris, France</t>
        </is>
      </c>
      <c r="D838" t="inlineStr">
        <is>
          <t>via BeBee</t>
        </is>
      </c>
      <c r="E838" t="inlineStr">
        <is>
          <t>Full-time</t>
        </is>
      </c>
      <c r="F838" t="b">
        <v>0</v>
      </c>
      <c r="G838" t="inlineStr">
        <is>
          <t>France</t>
        </is>
      </c>
      <c r="H838" s="2" t="n">
        <v>45439.10431712963</v>
      </c>
      <c r="I838" t="b">
        <v>0</v>
      </c>
      <c r="J838" t="b">
        <v>0</v>
      </c>
      <c r="K838" t="inlineStr">
        <is>
          <t>France</t>
        </is>
      </c>
      <c r="L838" t="inlineStr"/>
      <c r="M838" t="inlineStr"/>
      <c r="N838" t="inlineStr"/>
      <c r="O838" t="inlineStr">
        <is>
          <t>EY</t>
        </is>
      </c>
      <c r="P838" t="inlineStr">
        <is>
          <t>['python', 'sql', 'r', 'scala', 'java', 'go', 'nosql', 'azure', 'aws', 'gcp', 'hadoop', 'spark', 'flask', 'django', 'power bi', 'tableau', 'git', 'docker', 'kubernetes']</t>
        </is>
      </c>
      <c r="Q838" t="inlineStr">
        <is>
          <t>{'analyst_tools': ['power bi', 'tableau'], 'cloud': ['azure', 'aws', 'gcp'], 'libraries': ['hadoop', 'spark'], 'other': ['git', 'docker', 'kubernetes'], 'programming': ['python', 'sql', 'r', 'scala', 'java', 'go', 'nosql'], 'webframeworks': ['flask', 'django']}</t>
        </is>
      </c>
    </row>
    <row r="839">
      <c r="A839" t="inlineStr">
        <is>
          <t>Business Analyst</t>
        </is>
      </c>
      <c r="B839" t="inlineStr">
        <is>
          <t>Sr. Business Intelligence Analyst (Europe)</t>
        </is>
      </c>
      <c r="C839" t="inlineStr">
        <is>
          <t>Anywhere</t>
        </is>
      </c>
      <c r="D839" t="inlineStr">
        <is>
          <t>via Jobgether</t>
        </is>
      </c>
      <c r="E839" t="inlineStr">
        <is>
          <t>Full-time</t>
        </is>
      </c>
      <c r="F839" t="b">
        <v>1</v>
      </c>
      <c r="G839" t="inlineStr">
        <is>
          <t>Macedonia (FYROM)</t>
        </is>
      </c>
      <c r="H839" s="2" t="n">
        <v>45433.60265046296</v>
      </c>
      <c r="I839" t="b">
        <v>0</v>
      </c>
      <c r="J839" t="b">
        <v>0</v>
      </c>
      <c r="K839" t="inlineStr">
        <is>
          <t>Macedonia (FYROM)</t>
        </is>
      </c>
      <c r="L839" t="inlineStr"/>
      <c r="M839" t="inlineStr"/>
      <c r="N839" t="inlineStr"/>
      <c r="O839" t="inlineStr">
        <is>
          <t>Blackpoint Cyber</t>
        </is>
      </c>
      <c r="P839" t="inlineStr">
        <is>
          <t>['c', 'sql', 'python', 'power bi']</t>
        </is>
      </c>
      <c r="Q839" t="inlineStr">
        <is>
          <t>{'analyst_tools': ['power bi'], 'programming': ['c', 'sql', 'python']}</t>
        </is>
      </c>
    </row>
    <row r="840">
      <c r="A840" t="inlineStr">
        <is>
          <t>Data Analyst</t>
        </is>
      </c>
      <c r="B840" t="inlineStr">
        <is>
          <t>Data Analyst</t>
        </is>
      </c>
      <c r="C840" t="inlineStr">
        <is>
          <t>Giza Governorate, Egypt</t>
        </is>
      </c>
      <c r="D840" t="inlineStr">
        <is>
          <t>via Jooble</t>
        </is>
      </c>
      <c r="E840" t="inlineStr">
        <is>
          <t>Full-time</t>
        </is>
      </c>
      <c r="F840" t="b">
        <v>0</v>
      </c>
      <c r="G840" t="inlineStr">
        <is>
          <t>Egypt</t>
        </is>
      </c>
      <c r="H840" s="2" t="n">
        <v>45426.56320601852</v>
      </c>
      <c r="I840" t="b">
        <v>1</v>
      </c>
      <c r="J840" t="b">
        <v>0</v>
      </c>
      <c r="K840" t="inlineStr">
        <is>
          <t>Egypt</t>
        </is>
      </c>
      <c r="L840" t="inlineStr"/>
      <c r="M840" t="inlineStr"/>
      <c r="N840" t="inlineStr"/>
      <c r="O840" t="inlineStr">
        <is>
          <t>Al Soug</t>
        </is>
      </c>
      <c r="P840" t="inlineStr">
        <is>
          <t>['sql', 'power bi']</t>
        </is>
      </c>
      <c r="Q840" t="inlineStr">
        <is>
          <t>{'analyst_tools': ['power bi'], 'programming': ['sql']}</t>
        </is>
      </c>
    </row>
    <row r="841">
      <c r="A841" t="inlineStr">
        <is>
          <t>Data Engineer</t>
        </is>
      </c>
      <c r="B841" t="inlineStr">
        <is>
          <t>Data Engineer</t>
        </is>
      </c>
      <c r="C841" t="inlineStr">
        <is>
          <t>Milan, Metropolitan City of Milan, Italy</t>
        </is>
      </c>
      <c r="D841" t="inlineStr">
        <is>
          <t>via LinkedIn</t>
        </is>
      </c>
      <c r="E841" t="inlineStr">
        <is>
          <t>Full-time</t>
        </is>
      </c>
      <c r="F841" t="b">
        <v>0</v>
      </c>
      <c r="G841" t="inlineStr">
        <is>
          <t>Italy</t>
        </is>
      </c>
      <c r="H841" s="2" t="n">
        <v>45425.5670949074</v>
      </c>
      <c r="I841" t="b">
        <v>0</v>
      </c>
      <c r="J841" t="b">
        <v>0</v>
      </c>
      <c r="K841" t="inlineStr">
        <is>
          <t>Italy</t>
        </is>
      </c>
      <c r="L841" t="inlineStr"/>
      <c r="M841" t="inlineStr"/>
      <c r="N841" t="inlineStr"/>
      <c r="O841" t="inlineStr">
        <is>
          <t>Investech spa</t>
        </is>
      </c>
      <c r="P841" t="inlineStr">
        <is>
          <t>['azure', 'power bi']</t>
        </is>
      </c>
      <c r="Q841" t="inlineStr">
        <is>
          <t>{'analyst_tools': ['power bi'], 'cloud': ['azure']}</t>
        </is>
      </c>
    </row>
    <row r="842">
      <c r="A842" t="inlineStr">
        <is>
          <t>Data Scientist</t>
        </is>
      </c>
      <c r="B842" t="inlineStr">
        <is>
          <t>Junior Data Scientist</t>
        </is>
      </c>
      <c r="C842" t="inlineStr">
        <is>
          <t>Anywhere</t>
        </is>
      </c>
      <c r="D842" t="inlineStr">
        <is>
          <t>via LinkedIn</t>
        </is>
      </c>
      <c r="E842" t="inlineStr">
        <is>
          <t>Full-time</t>
        </is>
      </c>
      <c r="F842" t="b">
        <v>1</v>
      </c>
      <c r="G842" t="inlineStr">
        <is>
          <t>California, United States</t>
        </is>
      </c>
      <c r="H842" s="2" t="n">
        <v>45442.54337962963</v>
      </c>
      <c r="I842" t="b">
        <v>0</v>
      </c>
      <c r="J842" t="b">
        <v>0</v>
      </c>
      <c r="K842" t="inlineStr">
        <is>
          <t>United States</t>
        </is>
      </c>
      <c r="L842" t="inlineStr"/>
      <c r="M842" t="inlineStr"/>
      <c r="N842" t="inlineStr"/>
      <c r="O842" t="inlineStr">
        <is>
          <t>HireMeFast LLC</t>
        </is>
      </c>
      <c r="P842" t="inlineStr">
        <is>
          <t>['python', 'pandas', 'numpy', 'matplotlib', 'pyspark']</t>
        </is>
      </c>
      <c r="Q842" t="inlineStr">
        <is>
          <t>{'libraries': ['pandas', 'numpy', 'matplotlib', 'pyspark'], 'programming': ['python']}</t>
        </is>
      </c>
    </row>
    <row r="843">
      <c r="A843" t="inlineStr">
        <is>
          <t>Cloud Engineer</t>
        </is>
      </c>
      <c r="B843" t="inlineStr">
        <is>
          <t>Head of Engineering</t>
        </is>
      </c>
      <c r="C843" t="inlineStr">
        <is>
          <t>County Dublin, Ireland</t>
        </is>
      </c>
      <c r="D843" t="inlineStr">
        <is>
          <t>via IrishJobs.ie</t>
        </is>
      </c>
      <c r="E843" t="inlineStr">
        <is>
          <t>Full-time</t>
        </is>
      </c>
      <c r="F843" t="b">
        <v>0</v>
      </c>
      <c r="G843" t="inlineStr">
        <is>
          <t>Ireland</t>
        </is>
      </c>
      <c r="H843" s="2" t="n">
        <v>45441.56293981482</v>
      </c>
      <c r="I843" t="b">
        <v>0</v>
      </c>
      <c r="J843" t="b">
        <v>0</v>
      </c>
      <c r="K843" t="inlineStr">
        <is>
          <t>Ireland</t>
        </is>
      </c>
      <c r="L843" t="inlineStr"/>
      <c r="M843" t="inlineStr"/>
      <c r="N843" t="inlineStr"/>
      <c r="O843" t="inlineStr">
        <is>
          <t>AON Ireland</t>
        </is>
      </c>
      <c r="P843" t="inlineStr"/>
      <c r="Q843" t="inlineStr"/>
    </row>
    <row r="844">
      <c r="A844" t="inlineStr">
        <is>
          <t>Data Engineer</t>
        </is>
      </c>
      <c r="B844" t="inlineStr">
        <is>
          <t>Data Engineer</t>
        </is>
      </c>
      <c r="C844" t="inlineStr">
        <is>
          <t>Bern, Switzerland</t>
        </is>
      </c>
      <c r="D844" t="inlineStr">
        <is>
          <t>via LinkedIn</t>
        </is>
      </c>
      <c r="E844" t="inlineStr">
        <is>
          <t>Full-time</t>
        </is>
      </c>
      <c r="F844" t="b">
        <v>0</v>
      </c>
      <c r="G844" t="inlineStr">
        <is>
          <t>Switzerland</t>
        </is>
      </c>
      <c r="H844" s="2" t="n">
        <v>45428.58478009259</v>
      </c>
      <c r="I844" t="b">
        <v>0</v>
      </c>
      <c r="J844" t="b">
        <v>0</v>
      </c>
      <c r="K844" t="inlineStr">
        <is>
          <t>Switzerland</t>
        </is>
      </c>
      <c r="L844" t="inlineStr"/>
      <c r="M844" t="inlineStr"/>
      <c r="N844" t="inlineStr"/>
      <c r="O844" t="inlineStr">
        <is>
          <t>Frank Recruitment Group</t>
        </is>
      </c>
      <c r="P844" t="inlineStr">
        <is>
          <t>['azure']</t>
        </is>
      </c>
      <c r="Q844" t="inlineStr">
        <is>
          <t>{'cloud': ['azure']}</t>
        </is>
      </c>
    </row>
    <row r="845">
      <c r="A845" t="inlineStr">
        <is>
          <t>Senior Data Engineer</t>
        </is>
      </c>
      <c r="B845" t="inlineStr">
        <is>
          <t>Senior Data Engineer (Decisions Alliance)</t>
        </is>
      </c>
      <c r="C845" t="inlineStr">
        <is>
          <t>Berlin, Germany</t>
        </is>
      </c>
      <c r="D845" t="inlineStr">
        <is>
          <t>via Careers At HelloFresh</t>
        </is>
      </c>
      <c r="E845" t="inlineStr">
        <is>
          <t>Full-time</t>
        </is>
      </c>
      <c r="F845" t="b">
        <v>0</v>
      </c>
      <c r="G845" t="inlineStr">
        <is>
          <t>Germany</t>
        </is>
      </c>
      <c r="H845" s="2" t="n">
        <v>45435.596875</v>
      </c>
      <c r="I845" t="b">
        <v>0</v>
      </c>
      <c r="J845" t="b">
        <v>0</v>
      </c>
      <c r="K845" t="inlineStr">
        <is>
          <t>Germany</t>
        </is>
      </c>
      <c r="L845" t="inlineStr"/>
      <c r="M845" t="inlineStr"/>
      <c r="N845" t="inlineStr"/>
      <c r="O845" t="inlineStr">
        <is>
          <t>HelloFresh</t>
        </is>
      </c>
      <c r="P845" t="inlineStr">
        <is>
          <t>['sql', 'pyspark', 'kubernetes']</t>
        </is>
      </c>
      <c r="Q845" t="inlineStr">
        <is>
          <t>{'libraries': ['pyspark'], 'other': ['kubernetes'], 'programming': ['sql']}</t>
        </is>
      </c>
    </row>
    <row r="846">
      <c r="A846" t="inlineStr">
        <is>
          <t>Senior Data Scientist</t>
        </is>
      </c>
      <c r="B846" t="inlineStr">
        <is>
          <t>Analytics Lead, Full Stack (Revenue Intelligence)</t>
        </is>
      </c>
      <c r="C846" t="inlineStr">
        <is>
          <t>Anywhere</t>
        </is>
      </c>
      <c r="D846" t="inlineStr">
        <is>
          <t>via Jobgether</t>
        </is>
      </c>
      <c r="E846" t="inlineStr">
        <is>
          <t>Full-time</t>
        </is>
      </c>
      <c r="F846" t="b">
        <v>1</v>
      </c>
      <c r="G846" t="inlineStr">
        <is>
          <t>Poland</t>
        </is>
      </c>
      <c r="H846" s="2" t="n">
        <v>45423.5503125</v>
      </c>
      <c r="I846" t="b">
        <v>1</v>
      </c>
      <c r="J846" t="b">
        <v>0</v>
      </c>
      <c r="K846" t="inlineStr">
        <is>
          <t>Poland</t>
        </is>
      </c>
      <c r="L846" t="inlineStr"/>
      <c r="M846" t="inlineStr"/>
      <c r="N846" t="inlineStr"/>
      <c r="O846" t="inlineStr">
        <is>
          <t>Affirm</t>
        </is>
      </c>
      <c r="P846" t="inlineStr">
        <is>
          <t>['sql', 'python', 'databricks', 'snowflake', 'looker']</t>
        </is>
      </c>
      <c r="Q846" t="inlineStr">
        <is>
          <t>{'analyst_tools': ['looker'], 'cloud': ['databricks', 'snowflake'], 'programming': ['sql', 'python']}</t>
        </is>
      </c>
    </row>
    <row r="847">
      <c r="A847" t="inlineStr">
        <is>
          <t>Data Analyst</t>
        </is>
      </c>
      <c r="B847" t="inlineStr">
        <is>
          <t>Data Analyst</t>
        </is>
      </c>
      <c r="C847" t="inlineStr">
        <is>
          <t>Anywhere</t>
        </is>
      </c>
      <c r="D847" t="inlineStr">
        <is>
          <t>via LinkedIn</t>
        </is>
      </c>
      <c r="E847" t="inlineStr">
        <is>
          <t>Full-time</t>
        </is>
      </c>
      <c r="F847" t="b">
        <v>1</v>
      </c>
      <c r="G847" t="inlineStr">
        <is>
          <t>Japan</t>
        </is>
      </c>
      <c r="H847" s="2" t="n">
        <v>45432.55607638889</v>
      </c>
      <c r="I847" t="b">
        <v>1</v>
      </c>
      <c r="J847" t="b">
        <v>0</v>
      </c>
      <c r="K847" t="inlineStr">
        <is>
          <t>Japan</t>
        </is>
      </c>
      <c r="L847" t="inlineStr"/>
      <c r="M847" t="inlineStr"/>
      <c r="N847" t="inlineStr"/>
      <c r="O847" t="inlineStr">
        <is>
          <t>PayPay株式会社</t>
        </is>
      </c>
      <c r="P847" t="inlineStr">
        <is>
          <t>['bigquery', 'github']</t>
        </is>
      </c>
      <c r="Q847" t="inlineStr">
        <is>
          <t>{'cloud': ['bigquery'], 'other': ['github']}</t>
        </is>
      </c>
    </row>
    <row r="848">
      <c r="A848" t="inlineStr">
        <is>
          <t>Data Engineer</t>
        </is>
      </c>
      <c r="B848" t="inlineStr">
        <is>
          <t>Azure Data Engineer with Onshore-Offshore coordination</t>
        </is>
      </c>
      <c r="C848" t="inlineStr">
        <is>
          <t>Frisco, TX</t>
        </is>
      </c>
      <c r="D848" t="inlineStr">
        <is>
          <t>via LinkedIn</t>
        </is>
      </c>
      <c r="E848" t="inlineStr">
        <is>
          <t>Contractor</t>
        </is>
      </c>
      <c r="F848" t="b">
        <v>0</v>
      </c>
      <c r="G848" t="inlineStr">
        <is>
          <t>Florida, United States</t>
        </is>
      </c>
      <c r="H848" s="2" t="n">
        <v>45433.56422453704</v>
      </c>
      <c r="I848" t="b">
        <v>1</v>
      </c>
      <c r="J848" t="b">
        <v>0</v>
      </c>
      <c r="K848" t="inlineStr">
        <is>
          <t>United States</t>
        </is>
      </c>
      <c r="L848" t="inlineStr"/>
      <c r="M848" t="inlineStr"/>
      <c r="N848" t="inlineStr"/>
      <c r="O848" t="inlineStr">
        <is>
          <t>Smart IT Frame LLC</t>
        </is>
      </c>
      <c r="P848" t="inlineStr">
        <is>
          <t>['python', 'sql', 'azure', 'databricks', 'snowflake', 'gitlab', 'jira']</t>
        </is>
      </c>
      <c r="Q848" t="inlineStr">
        <is>
          <t>{'async': ['jira'], 'cloud': ['azure', 'databricks', 'snowflake'], 'other': ['gitlab'], 'programming': ['python', 'sql']}</t>
        </is>
      </c>
    </row>
    <row r="849">
      <c r="A849" t="inlineStr">
        <is>
          <t>Senior Data Engineer</t>
        </is>
      </c>
      <c r="B849" t="inlineStr">
        <is>
          <t>Senior Data Engineer</t>
        </is>
      </c>
      <c r="C849" t="inlineStr">
        <is>
          <t>Georgia</t>
        </is>
      </c>
      <c r="D849" t="inlineStr">
        <is>
          <t>via LinkedIn</t>
        </is>
      </c>
      <c r="E849" t="inlineStr">
        <is>
          <t>Contractor</t>
        </is>
      </c>
      <c r="F849" t="b">
        <v>0</v>
      </c>
      <c r="G849" t="inlineStr">
        <is>
          <t>Sudan</t>
        </is>
      </c>
      <c r="H849" s="2" t="n">
        <v>45425.56991898148</v>
      </c>
      <c r="I849" t="b">
        <v>0</v>
      </c>
      <c r="J849" t="b">
        <v>0</v>
      </c>
      <c r="K849" t="inlineStr">
        <is>
          <t>Sudan</t>
        </is>
      </c>
      <c r="L849" t="inlineStr"/>
      <c r="M849" t="inlineStr"/>
      <c r="N849" t="inlineStr"/>
      <c r="O849" t="inlineStr">
        <is>
          <t>Spartan Technologies</t>
        </is>
      </c>
      <c r="P849" t="inlineStr">
        <is>
          <t>['sql', 'sql server', 'snowflake', 'azure', 'word', 'excel', 'powerpoint', 'outlook']</t>
        </is>
      </c>
      <c r="Q849" t="inlineStr">
        <is>
          <t>{'analyst_tools': ['word', 'excel', 'powerpoint', 'outlook'], 'cloud': ['snowflake', 'azure'], 'databases': ['sql server'], 'programming': ['sql']}</t>
        </is>
      </c>
    </row>
    <row r="850">
      <c r="A850" t="inlineStr">
        <is>
          <t>Senior Data Analyst</t>
        </is>
      </c>
      <c r="B850" t="inlineStr">
        <is>
          <t>Senior Marketing Data Analyst</t>
        </is>
      </c>
      <c r="C850" t="inlineStr">
        <is>
          <t>Spain</t>
        </is>
      </c>
      <c r="D850" t="inlineStr">
        <is>
          <t>via Jooble</t>
        </is>
      </c>
      <c r="E850" t="inlineStr">
        <is>
          <t>Full-time</t>
        </is>
      </c>
      <c r="F850" t="b">
        <v>0</v>
      </c>
      <c r="G850" t="inlineStr">
        <is>
          <t>Spain</t>
        </is>
      </c>
      <c r="H850" s="2" t="n">
        <v>45421.55508101852</v>
      </c>
      <c r="I850" t="b">
        <v>0</v>
      </c>
      <c r="J850" t="b">
        <v>0</v>
      </c>
      <c r="K850" t="inlineStr">
        <is>
          <t>Spain</t>
        </is>
      </c>
      <c r="L850" t="inlineStr"/>
      <c r="M850" t="inlineStr"/>
      <c r="N850" t="inlineStr"/>
      <c r="O850" t="inlineStr">
        <is>
          <t>WeRoad Ltd</t>
        </is>
      </c>
      <c r="P850" t="inlineStr">
        <is>
          <t>['sql', 'python', 'go', 'bigquery', 'numpy', 'pandas', 'matplotlib', 'airflow', 'tableau', 'gitlab']</t>
        </is>
      </c>
      <c r="Q850" t="inlineStr">
        <is>
          <t>{'analyst_tools': ['tableau'], 'cloud': ['bigquery'], 'libraries': ['numpy', 'pandas', 'matplotlib', 'airflow'], 'other': ['gitlab'], 'programming': ['sql', 'python', 'go']}</t>
        </is>
      </c>
    </row>
    <row r="851">
      <c r="A851" t="inlineStr">
        <is>
          <t>Data Engineer</t>
        </is>
      </c>
      <c r="B851" t="inlineStr">
        <is>
          <t>Middle/Senior Data Engineer</t>
        </is>
      </c>
      <c r="C851" t="inlineStr">
        <is>
          <t>Anywhere</t>
        </is>
      </c>
      <c r="D851" t="inlineStr">
        <is>
          <t>via LinkedIn</t>
        </is>
      </c>
      <c r="E851" t="inlineStr">
        <is>
          <t>Full-time</t>
        </is>
      </c>
      <c r="F851" t="b">
        <v>1</v>
      </c>
      <c r="G851" t="inlineStr">
        <is>
          <t>Ukraine</t>
        </is>
      </c>
      <c r="H851" s="2" t="n">
        <v>45426.56215277778</v>
      </c>
      <c r="I851" t="b">
        <v>0</v>
      </c>
      <c r="J851" t="b">
        <v>0</v>
      </c>
      <c r="K851" t="inlineStr">
        <is>
          <t>Ukraine</t>
        </is>
      </c>
      <c r="L851" t="inlineStr"/>
      <c r="M851" t="inlineStr"/>
      <c r="N851" t="inlineStr"/>
      <c r="O851" t="inlineStr">
        <is>
          <t>CHI Software</t>
        </is>
      </c>
      <c r="P851" t="inlineStr">
        <is>
          <t>['mongodb', 'mongodb', 'nosql', 'python', 'elasticsearch', 'redis', 'aws', 'kafka', 'airflow', 'spark', 'jenkins', 'docker']</t>
        </is>
      </c>
      <c r="Q851" t="inlineStr">
        <is>
          <t>{'cloud': ['aws'], 'databases': ['mongodb', 'elasticsearch', 'redis'], 'libraries': ['kafka', 'airflow', 'spark'], 'other': ['jenkins', 'docker'], 'programming': ['mongodb', 'nosql', 'python']}</t>
        </is>
      </c>
    </row>
    <row r="852">
      <c r="A852" t="inlineStr">
        <is>
          <t>Data Analyst</t>
        </is>
      </c>
      <c r="B852" t="inlineStr">
        <is>
          <t>Data Analyst - Inflata Project</t>
        </is>
      </c>
      <c r="C852" t="inlineStr">
        <is>
          <t>Anywhere</t>
        </is>
      </c>
      <c r="D852" t="inlineStr">
        <is>
          <t>via Indeed</t>
        </is>
      </c>
      <c r="E852" t="inlineStr">
        <is>
          <t>Full-time, Part-time, and Contractor</t>
        </is>
      </c>
      <c r="F852" t="b">
        <v>1</v>
      </c>
      <c r="G852" t="inlineStr">
        <is>
          <t>France</t>
        </is>
      </c>
      <c r="H852" s="2" t="n">
        <v>45434.56520833333</v>
      </c>
      <c r="I852" t="b">
        <v>1</v>
      </c>
      <c r="J852" t="b">
        <v>0</v>
      </c>
      <c r="K852" t="inlineStr">
        <is>
          <t>France</t>
        </is>
      </c>
      <c r="L852" t="inlineStr"/>
      <c r="M852" t="inlineStr"/>
      <c r="N852" t="inlineStr"/>
      <c r="O852" t="inlineStr">
        <is>
          <t>Peroptyx</t>
        </is>
      </c>
      <c r="P852" t="inlineStr"/>
      <c r="Q852" t="inlineStr"/>
    </row>
    <row r="853">
      <c r="A853" t="inlineStr">
        <is>
          <t>Data Engineer</t>
        </is>
      </c>
      <c r="B853" t="inlineStr">
        <is>
          <t>Data engineer</t>
        </is>
      </c>
      <c r="C853" t="inlineStr">
        <is>
          <t>Anywhere</t>
        </is>
      </c>
      <c r="D853" t="inlineStr">
        <is>
          <t>via LinkedIn</t>
        </is>
      </c>
      <c r="E853" t="inlineStr">
        <is>
          <t>Contractor</t>
        </is>
      </c>
      <c r="F853" t="b">
        <v>1</v>
      </c>
      <c r="G853" t="inlineStr">
        <is>
          <t>Portugal</t>
        </is>
      </c>
      <c r="H853" s="2" t="n">
        <v>45434.55391203704</v>
      </c>
      <c r="I853" t="b">
        <v>1</v>
      </c>
      <c r="J853" t="b">
        <v>0</v>
      </c>
      <c r="K853" t="inlineStr">
        <is>
          <t>Portugal</t>
        </is>
      </c>
      <c r="L853" t="inlineStr"/>
      <c r="M853" t="inlineStr"/>
      <c r="N853" t="inlineStr"/>
      <c r="O853" t="inlineStr">
        <is>
          <t>Link</t>
        </is>
      </c>
      <c r="P853" t="inlineStr">
        <is>
          <t>['sql', 'python', 'azure', 'databricks']</t>
        </is>
      </c>
      <c r="Q853" t="inlineStr">
        <is>
          <t>{'cloud': ['azure', 'databricks'], 'programming': ['sql', 'python']}</t>
        </is>
      </c>
    </row>
    <row r="854">
      <c r="A854" t="inlineStr">
        <is>
          <t>Senior Data Scientist</t>
        </is>
      </c>
      <c r="B854" t="inlineStr">
        <is>
          <t>Senior Analyst Data Science</t>
        </is>
      </c>
      <c r="C854" t="inlineStr">
        <is>
          <t>Hyderabad, Telangana, India</t>
        </is>
      </c>
      <c r="D854" t="inlineStr">
        <is>
          <t>via LinkedIn</t>
        </is>
      </c>
      <c r="E854" t="inlineStr">
        <is>
          <t>Full-time</t>
        </is>
      </c>
      <c r="F854" t="b">
        <v>0</v>
      </c>
      <c r="G854" t="inlineStr">
        <is>
          <t>India</t>
        </is>
      </c>
      <c r="H854" s="2" t="n">
        <v>45433.56572916666</v>
      </c>
      <c r="I854" t="b">
        <v>0</v>
      </c>
      <c r="J854" t="b">
        <v>0</v>
      </c>
      <c r="K854" t="inlineStr">
        <is>
          <t>India</t>
        </is>
      </c>
      <c r="L854" t="inlineStr"/>
      <c r="M854" t="inlineStr"/>
      <c r="N854" t="inlineStr"/>
      <c r="O854" t="inlineStr">
        <is>
          <t>Novartis</t>
        </is>
      </c>
      <c r="P854" t="inlineStr">
        <is>
          <t>['sql']</t>
        </is>
      </c>
      <c r="Q854" t="inlineStr">
        <is>
          <t>{'programming': ['sql']}</t>
        </is>
      </c>
    </row>
    <row r="855">
      <c r="A855" t="inlineStr">
        <is>
          <t>Senior Data Scientist</t>
        </is>
      </c>
      <c r="B855" t="inlineStr">
        <is>
          <t>Senior Data Scientist</t>
        </is>
      </c>
      <c r="C855" t="inlineStr">
        <is>
          <t>Anywhere</t>
        </is>
      </c>
      <c r="D855" t="inlineStr">
        <is>
          <t>via LinkedIn</t>
        </is>
      </c>
      <c r="E855" t="inlineStr">
        <is>
          <t>Full-time</t>
        </is>
      </c>
      <c r="F855" t="b">
        <v>1</v>
      </c>
      <c r="G855" t="inlineStr">
        <is>
          <t>New York, United States</t>
        </is>
      </c>
      <c r="H855" s="2" t="n">
        <v>45421.54429398148</v>
      </c>
      <c r="I855" t="b">
        <v>0</v>
      </c>
      <c r="J855" t="b">
        <v>1</v>
      </c>
      <c r="K855" t="inlineStr">
        <is>
          <t>United States</t>
        </is>
      </c>
      <c r="L855" t="inlineStr"/>
      <c r="M855" t="inlineStr"/>
      <c r="N855" t="inlineStr"/>
      <c r="O855" t="inlineStr">
        <is>
          <t>Team Remotely Inc</t>
        </is>
      </c>
      <c r="P855" t="inlineStr">
        <is>
          <t>['sql', 'python', 'r', 'looker', 'tableau']</t>
        </is>
      </c>
      <c r="Q855" t="inlineStr">
        <is>
          <t>{'analyst_tools': ['looker', 'tableau'], 'programming': ['sql', 'python', 'r']}</t>
        </is>
      </c>
    </row>
    <row r="856">
      <c r="A856" t="inlineStr">
        <is>
          <t>Senior Data Engineer</t>
        </is>
      </c>
      <c r="B856" t="inlineStr">
        <is>
          <t>Senior Data Engineer</t>
        </is>
      </c>
      <c r="C856" t="inlineStr">
        <is>
          <t>Toronto, ON, Canada</t>
        </is>
      </c>
      <c r="D856" t="inlineStr">
        <is>
          <t>via LinkedIn</t>
        </is>
      </c>
      <c r="E856" t="inlineStr">
        <is>
          <t>Full-time</t>
        </is>
      </c>
      <c r="F856" t="b">
        <v>0</v>
      </c>
      <c r="G856" t="inlineStr">
        <is>
          <t>Canada</t>
        </is>
      </c>
      <c r="H856" s="2" t="n">
        <v>45421.55331018518</v>
      </c>
      <c r="I856" t="b">
        <v>0</v>
      </c>
      <c r="J856" t="b">
        <v>0</v>
      </c>
      <c r="K856" t="inlineStr">
        <is>
          <t>Canada</t>
        </is>
      </c>
      <c r="L856" t="inlineStr"/>
      <c r="M856" t="inlineStr"/>
      <c r="N856" t="inlineStr"/>
      <c r="O856" t="inlineStr">
        <is>
          <t>Prodigy Labs a UST Company</t>
        </is>
      </c>
      <c r="P856" t="inlineStr">
        <is>
          <t>['sql', 'python', 'java', 'scala', 'databricks', 'azure', 'aws', 'spark', 'kafka', 'hadoop', 'power bi', 'tableau']</t>
        </is>
      </c>
      <c r="Q856" t="inlineStr">
        <is>
          <t>{'analyst_tools': ['power bi', 'tableau'], 'cloud': ['databricks', 'azure', 'aws'], 'libraries': ['spark', 'kafka', 'hadoop'], 'programming': ['sql', 'python', 'java', 'scala']}</t>
        </is>
      </c>
    </row>
    <row r="857">
      <c r="A857" t="inlineStr">
        <is>
          <t>Data Scientist</t>
        </is>
      </c>
      <c r="B857" t="inlineStr">
        <is>
          <t>Lead Decision Scientist - Data and Analytics</t>
        </is>
      </c>
      <c r="C857" t="inlineStr">
        <is>
          <t>Atlanta, GA   (+3 others)</t>
        </is>
      </c>
      <c r="D857" t="inlineStr">
        <is>
          <t>via The Muse</t>
        </is>
      </c>
      <c r="E857" t="inlineStr">
        <is>
          <t>Full-time</t>
        </is>
      </c>
      <c r="F857" t="b">
        <v>0</v>
      </c>
      <c r="G857" t="inlineStr">
        <is>
          <t>Florida, United States</t>
        </is>
      </c>
      <c r="H857" s="2" t="n">
        <v>45426.54591435185</v>
      </c>
      <c r="I857" t="b">
        <v>0</v>
      </c>
      <c r="J857" t="b">
        <v>1</v>
      </c>
      <c r="K857" t="inlineStr">
        <is>
          <t>United States</t>
        </is>
      </c>
      <c r="L857" t="inlineStr"/>
      <c r="M857" t="inlineStr"/>
      <c r="N857" t="inlineStr"/>
      <c r="O857" t="inlineStr">
        <is>
          <t>Salesforce</t>
        </is>
      </c>
      <c r="P857" t="inlineStr">
        <is>
          <t>['sql', 'python', 'snowflake']</t>
        </is>
      </c>
      <c r="Q857" t="inlineStr">
        <is>
          <t>{'cloud': ['snowflake'], 'programming': ['sql', 'python']}</t>
        </is>
      </c>
    </row>
    <row r="858">
      <c r="A858" t="inlineStr">
        <is>
          <t>Data Engineer</t>
        </is>
      </c>
      <c r="B858" t="inlineStr">
        <is>
          <t>Big data lead engineer</t>
        </is>
      </c>
      <c r="C858" t="inlineStr">
        <is>
          <t>Andhra Pradesh, India</t>
        </is>
      </c>
      <c r="D858" t="inlineStr">
        <is>
          <t>via Indeed</t>
        </is>
      </c>
      <c r="E858" t="inlineStr">
        <is>
          <t>Full-time</t>
        </is>
      </c>
      <c r="F858" t="b">
        <v>0</v>
      </c>
      <c r="G858" t="inlineStr">
        <is>
          <t>India</t>
        </is>
      </c>
      <c r="H858" s="2" t="n">
        <v>45417.54983796296</v>
      </c>
      <c r="I858" t="b">
        <v>1</v>
      </c>
      <c r="J858" t="b">
        <v>0</v>
      </c>
      <c r="K858" t="inlineStr">
        <is>
          <t>India</t>
        </is>
      </c>
      <c r="L858" t="inlineStr"/>
      <c r="M858" t="inlineStr"/>
      <c r="N858" t="inlineStr"/>
      <c r="O858" t="inlineStr">
        <is>
          <t>Virtusa</t>
        </is>
      </c>
      <c r="P858" t="inlineStr">
        <is>
          <t>['sql', 'python', 'sql server', 'aws', 'oracle', 'pyspark', 'hadoop', 'unix']</t>
        </is>
      </c>
      <c r="Q858" t="inlineStr">
        <is>
          <t>{'cloud': ['aws', 'oracle'], 'databases': ['sql server'], 'libraries': ['pyspark', 'hadoop'], 'os': ['unix'], 'programming': ['sql', 'python']}</t>
        </is>
      </c>
    </row>
    <row r="859">
      <c r="A859" t="inlineStr">
        <is>
          <t>Business Analyst</t>
        </is>
      </c>
      <c r="B859" t="inlineStr">
        <is>
          <t>Business Analytics Executive</t>
        </is>
      </c>
      <c r="C859" t="inlineStr">
        <is>
          <t>Vodnjan, Croatia</t>
        </is>
      </c>
      <c r="D859" t="inlineStr">
        <is>
          <t>via LinkedIn</t>
        </is>
      </c>
      <c r="E859" t="inlineStr">
        <is>
          <t>Full-time</t>
        </is>
      </c>
      <c r="F859" t="b">
        <v>0</v>
      </c>
      <c r="G859" t="inlineStr">
        <is>
          <t>Croatia</t>
        </is>
      </c>
      <c r="H859" s="2" t="n">
        <v>45434.57364583333</v>
      </c>
      <c r="I859" t="b">
        <v>1</v>
      </c>
      <c r="J859" t="b">
        <v>0</v>
      </c>
      <c r="K859" t="inlineStr">
        <is>
          <t>Croatia</t>
        </is>
      </c>
      <c r="L859" t="inlineStr"/>
      <c r="M859" t="inlineStr"/>
      <c r="N859" t="inlineStr"/>
      <c r="O859" t="inlineStr">
        <is>
          <t>Infobip</t>
        </is>
      </c>
      <c r="P859" t="inlineStr">
        <is>
          <t>['angular', 'excel', 'power bi']</t>
        </is>
      </c>
      <c r="Q859" t="inlineStr">
        <is>
          <t>{'analyst_tools': ['excel', 'power bi'], 'webframeworks': ['angular']}</t>
        </is>
      </c>
    </row>
    <row r="860">
      <c r="A860" t="inlineStr">
        <is>
          <t>Data Scientist</t>
        </is>
      </c>
      <c r="B860" t="inlineStr">
        <is>
          <t>Data Scientist</t>
        </is>
      </c>
      <c r="C860" t="inlineStr">
        <is>
          <t>United States</t>
        </is>
      </c>
      <c r="D860" t="inlineStr">
        <is>
          <t>via Adzuna</t>
        </is>
      </c>
      <c r="E860" t="inlineStr">
        <is>
          <t>Full-time</t>
        </is>
      </c>
      <c r="F860" t="b">
        <v>0</v>
      </c>
      <c r="G860" t="inlineStr">
        <is>
          <t>Texas, United States</t>
        </is>
      </c>
      <c r="H860" s="2" t="n">
        <v>45419.54451388889</v>
      </c>
      <c r="I860" t="b">
        <v>0</v>
      </c>
      <c r="J860" t="b">
        <v>0</v>
      </c>
      <c r="K860" t="inlineStr">
        <is>
          <t>United States</t>
        </is>
      </c>
      <c r="L860" t="inlineStr"/>
      <c r="M860" t="inlineStr"/>
      <c r="N860" t="inlineStr"/>
      <c r="O860" t="inlineStr">
        <is>
          <t>Zealogics.com</t>
        </is>
      </c>
      <c r="P860" t="inlineStr">
        <is>
          <t>['r', 'sql', 'python', 'scala', 'java', 'c++', 'no-sql']</t>
        </is>
      </c>
      <c r="Q860" t="inlineStr">
        <is>
          <t>{'programming': ['r', 'sql', 'python', 'scala', 'java', 'c++', 'no-sql']}</t>
        </is>
      </c>
    </row>
    <row r="861">
      <c r="A861" t="inlineStr">
        <is>
          <t>Data Scientist</t>
        </is>
      </c>
      <c r="B861" t="inlineStr">
        <is>
          <t>Junior Data Scientist</t>
        </is>
      </c>
      <c r="C861" t="inlineStr">
        <is>
          <t>Anywhere</t>
        </is>
      </c>
      <c r="D861" t="inlineStr">
        <is>
          <t>via LinkedIn</t>
        </is>
      </c>
      <c r="E861" t="inlineStr">
        <is>
          <t>Full-time</t>
        </is>
      </c>
      <c r="F861" t="b">
        <v>1</v>
      </c>
      <c r="G861" t="inlineStr">
        <is>
          <t>New York, United States</t>
        </is>
      </c>
      <c r="H861" s="2" t="n">
        <v>45429.54329861111</v>
      </c>
      <c r="I861" t="b">
        <v>0</v>
      </c>
      <c r="J861" t="b">
        <v>0</v>
      </c>
      <c r="K861" t="inlineStr">
        <is>
          <t>United States</t>
        </is>
      </c>
      <c r="L861" t="inlineStr"/>
      <c r="M861" t="inlineStr"/>
      <c r="N861" t="inlineStr"/>
      <c r="O861" t="inlineStr">
        <is>
          <t>Team Remotely Inc</t>
        </is>
      </c>
      <c r="P861" t="inlineStr">
        <is>
          <t>['python', 'pandas', 'numpy', 'matplotlib', 'pyspark']</t>
        </is>
      </c>
      <c r="Q861" t="inlineStr">
        <is>
          <t>{'libraries': ['pandas', 'numpy', 'matplotlib', 'pyspark'], 'programming': ['python']}</t>
        </is>
      </c>
    </row>
    <row r="862">
      <c r="A862" t="inlineStr">
        <is>
          <t>Data Engineer</t>
        </is>
      </c>
      <c r="B862" t="inlineStr">
        <is>
          <t>Data Engineer- - PIM 2</t>
        </is>
      </c>
      <c r="C862" t="inlineStr">
        <is>
          <t>Stellenbosch, South Africa</t>
        </is>
      </c>
      <c r="D862" t="inlineStr">
        <is>
          <t>via Pnet</t>
        </is>
      </c>
      <c r="E862" t="inlineStr">
        <is>
          <t>Full-time</t>
        </is>
      </c>
      <c r="F862" t="b">
        <v>0</v>
      </c>
      <c r="G862" t="inlineStr">
        <is>
          <t>South Africa</t>
        </is>
      </c>
      <c r="H862" s="2" t="n">
        <v>45432.55690972223</v>
      </c>
      <c r="I862" t="b">
        <v>0</v>
      </c>
      <c r="J862" t="b">
        <v>0</v>
      </c>
      <c r="K862" t="inlineStr">
        <is>
          <t>South Africa</t>
        </is>
      </c>
      <c r="L862" t="inlineStr"/>
      <c r="M862" t="inlineStr"/>
      <c r="N862" t="inlineStr"/>
      <c r="O862" t="inlineStr">
        <is>
          <t>Network IT</t>
        </is>
      </c>
      <c r="P862" t="inlineStr">
        <is>
          <t>['python', 'sql', 'linux', 'flow', 'git']</t>
        </is>
      </c>
      <c r="Q862" t="inlineStr">
        <is>
          <t>{'os': ['linux'], 'other': ['flow', 'git'], 'programming': ['python', 'sql']}</t>
        </is>
      </c>
    </row>
    <row r="863">
      <c r="A863" t="inlineStr">
        <is>
          <t>Data Analyst</t>
        </is>
      </c>
      <c r="B863" t="inlineStr">
        <is>
          <t>Data Analyst - F/H</t>
        </is>
      </c>
      <c r="C863" t="inlineStr">
        <is>
          <t>Saint-Denis, France</t>
        </is>
      </c>
      <c r="D863" t="inlineStr">
        <is>
          <t>via Indeed</t>
        </is>
      </c>
      <c r="E863" t="inlineStr">
        <is>
          <t>Full-time</t>
        </is>
      </c>
      <c r="F863" t="b">
        <v>0</v>
      </c>
      <c r="G863" t="inlineStr">
        <is>
          <t>France</t>
        </is>
      </c>
      <c r="H863" s="2" t="n">
        <v>45435.60089120371</v>
      </c>
      <c r="I863" t="b">
        <v>0</v>
      </c>
      <c r="J863" t="b">
        <v>0</v>
      </c>
      <c r="K863" t="inlineStr">
        <is>
          <t>France</t>
        </is>
      </c>
      <c r="L863" t="inlineStr"/>
      <c r="M863" t="inlineStr"/>
      <c r="N863" t="inlineStr"/>
      <c r="O863" t="inlineStr">
        <is>
          <t>SNCF Cadres</t>
        </is>
      </c>
      <c r="P863" t="inlineStr">
        <is>
          <t>['sql', 'python', 'aws', 'power bi', 'excel', 'chef']</t>
        </is>
      </c>
      <c r="Q863" t="inlineStr">
        <is>
          <t>{'analyst_tools': ['power bi', 'excel'], 'cloud': ['aws'], 'other': ['chef'], 'programming': ['sql', 'python']}</t>
        </is>
      </c>
    </row>
    <row r="864">
      <c r="A864" t="inlineStr">
        <is>
          <t>Data Engineer</t>
        </is>
      </c>
      <c r="B864" t="inlineStr">
        <is>
          <t>Data Engineer - Remoto - 1387</t>
        </is>
      </c>
      <c r="C864" t="inlineStr">
        <is>
          <t>Anywhere</t>
        </is>
      </c>
      <c r="D864" t="inlineStr">
        <is>
          <t>via LinkedIn</t>
        </is>
      </c>
      <c r="E864" t="inlineStr">
        <is>
          <t>Full-time</t>
        </is>
      </c>
      <c r="F864" t="b">
        <v>1</v>
      </c>
      <c r="G864" t="inlineStr">
        <is>
          <t>Peru</t>
        </is>
      </c>
      <c r="H864" s="2" t="n">
        <v>45436.55695601852</v>
      </c>
      <c r="I864" t="b">
        <v>1</v>
      </c>
      <c r="J864" t="b">
        <v>0</v>
      </c>
      <c r="K864" t="inlineStr">
        <is>
          <t>Peru</t>
        </is>
      </c>
      <c r="L864" t="inlineStr"/>
      <c r="M864" t="inlineStr"/>
      <c r="N864" t="inlineStr"/>
      <c r="O864" t="inlineStr">
        <is>
          <t>EducacionIT</t>
        </is>
      </c>
      <c r="P864" t="inlineStr">
        <is>
          <t>['sql', 'nosql', 'mongodb', 'mongodb', 'azure', 'aws', 'gcp']</t>
        </is>
      </c>
      <c r="Q864" t="inlineStr">
        <is>
          <t>{'cloud': ['azure', 'aws', 'gcp'], 'databases': ['mongodb'], 'programming': ['sql', 'nosql', 'mongodb']}</t>
        </is>
      </c>
    </row>
    <row r="865">
      <c r="A865" t="inlineStr">
        <is>
          <t>Data Scientist</t>
        </is>
      </c>
      <c r="B865" t="inlineStr">
        <is>
          <t>Data Scientist (Permanent)</t>
        </is>
      </c>
      <c r="C865" t="inlineStr">
        <is>
          <t>United Kingdom</t>
        </is>
      </c>
      <c r="D865" t="inlineStr">
        <is>
          <t>via LinkedIn</t>
        </is>
      </c>
      <c r="E865" t="inlineStr">
        <is>
          <t>Full-time</t>
        </is>
      </c>
      <c r="F865" t="b">
        <v>0</v>
      </c>
      <c r="G865" t="inlineStr">
        <is>
          <t>United Kingdom</t>
        </is>
      </c>
      <c r="H865" s="2" t="n">
        <v>45414.55605324074</v>
      </c>
      <c r="I865" t="b">
        <v>0</v>
      </c>
      <c r="J865" t="b">
        <v>0</v>
      </c>
      <c r="K865" t="inlineStr">
        <is>
          <t>United Kingdom</t>
        </is>
      </c>
      <c r="L865" t="inlineStr"/>
      <c r="M865" t="inlineStr"/>
      <c r="N865" t="inlineStr"/>
      <c r="O865" t="inlineStr">
        <is>
          <t>Jooble</t>
        </is>
      </c>
      <c r="P865" t="inlineStr">
        <is>
          <t>['python', 'aws']</t>
        </is>
      </c>
      <c r="Q865" t="inlineStr">
        <is>
          <t>{'cloud': ['aws'], 'programming': ['python']}</t>
        </is>
      </c>
    </row>
    <row r="866">
      <c r="A866" t="inlineStr">
        <is>
          <t>Data Scientist</t>
        </is>
      </c>
      <c r="B866" t="inlineStr">
        <is>
          <t>Lead Data Scientist</t>
        </is>
      </c>
      <c r="C866" t="inlineStr">
        <is>
          <t>Chicago, IL</t>
        </is>
      </c>
      <c r="D866" t="inlineStr">
        <is>
          <t>via LinkedIn</t>
        </is>
      </c>
      <c r="E866" t="inlineStr">
        <is>
          <t>Full-time</t>
        </is>
      </c>
      <c r="F866" t="b">
        <v>0</v>
      </c>
      <c r="G866" t="inlineStr">
        <is>
          <t>Illinois, United States</t>
        </is>
      </c>
      <c r="H866" s="2" t="n">
        <v>45421.5436574074</v>
      </c>
      <c r="I866" t="b">
        <v>0</v>
      </c>
      <c r="J866" t="b">
        <v>0</v>
      </c>
      <c r="K866" t="inlineStr">
        <is>
          <t>United States</t>
        </is>
      </c>
      <c r="L866" t="inlineStr"/>
      <c r="M866" t="inlineStr"/>
      <c r="N866" t="inlineStr"/>
      <c r="O866" t="inlineStr">
        <is>
          <t>Intelletec</t>
        </is>
      </c>
      <c r="P866" t="inlineStr">
        <is>
          <t>['python', 'r', 'sql', 'databricks', 'azure', 'power bi']</t>
        </is>
      </c>
      <c r="Q866" t="inlineStr">
        <is>
          <t>{'analyst_tools': ['power bi'], 'cloud': ['databricks', 'azure'], 'programming': ['python', 'r', 'sql']}</t>
        </is>
      </c>
    </row>
    <row r="867">
      <c r="A867" t="inlineStr">
        <is>
          <t>Data Scientist</t>
        </is>
      </c>
      <c r="B867" t="inlineStr">
        <is>
          <t>Director of Data Science</t>
        </is>
      </c>
      <c r="C867" t="inlineStr"/>
      <c r="D867" t="inlineStr">
        <is>
          <t>via LinkedIn</t>
        </is>
      </c>
      <c r="E867" t="inlineStr">
        <is>
          <t>Full-time</t>
        </is>
      </c>
      <c r="F867" t="b">
        <v>0</v>
      </c>
      <c r="G867" t="inlineStr">
        <is>
          <t>New York, United States</t>
        </is>
      </c>
      <c r="H867" s="2" t="n">
        <v>45441.5440162037</v>
      </c>
      <c r="I867" t="b">
        <v>0</v>
      </c>
      <c r="J867" t="b">
        <v>0</v>
      </c>
      <c r="K867" t="inlineStr">
        <is>
          <t>United States</t>
        </is>
      </c>
      <c r="L867" t="inlineStr"/>
      <c r="M867" t="inlineStr"/>
      <c r="N867" t="inlineStr"/>
      <c r="O867" t="inlineStr">
        <is>
          <t>Parallel Consulting</t>
        </is>
      </c>
      <c r="P867" t="inlineStr"/>
      <c r="Q867" t="inlineStr"/>
    </row>
    <row r="868">
      <c r="A868" t="inlineStr">
        <is>
          <t>Data Analyst</t>
        </is>
      </c>
      <c r="B868" t="inlineStr">
        <is>
          <t>Enrollment Data Analyst II</t>
        </is>
      </c>
      <c r="C868" t="inlineStr">
        <is>
          <t>New York, NY</t>
        </is>
      </c>
      <c r="D868" t="inlineStr">
        <is>
          <t>via ZipRecruiter</t>
        </is>
      </c>
      <c r="E868" t="inlineStr">
        <is>
          <t>Full-time</t>
        </is>
      </c>
      <c r="F868" t="b">
        <v>0</v>
      </c>
      <c r="G868" t="inlineStr">
        <is>
          <t>New York, United States</t>
        </is>
      </c>
      <c r="H868" s="2" t="n">
        <v>45430.54185185185</v>
      </c>
      <c r="I868" t="b">
        <v>1</v>
      </c>
      <c r="J868" t="b">
        <v>1</v>
      </c>
      <c r="K868" t="inlineStr">
        <is>
          <t>United States</t>
        </is>
      </c>
      <c r="L868" t="inlineStr"/>
      <c r="M868" t="inlineStr"/>
      <c r="N868" t="inlineStr"/>
      <c r="O868" t="inlineStr">
        <is>
          <t>Elevance Health</t>
        </is>
      </c>
      <c r="P868" t="inlineStr"/>
      <c r="Q868" t="inlineStr"/>
    </row>
    <row r="869">
      <c r="A869" t="inlineStr">
        <is>
          <t>Data Analyst</t>
        </is>
      </c>
      <c r="B869" t="inlineStr">
        <is>
          <t>Python Data Analyst - Contract</t>
        </is>
      </c>
      <c r="C869" t="inlineStr">
        <is>
          <t>Anywhere</t>
        </is>
      </c>
      <c r="D869" t="inlineStr">
        <is>
          <t>via LinkedIn</t>
        </is>
      </c>
      <c r="E869" t="inlineStr">
        <is>
          <t>Contractor</t>
        </is>
      </c>
      <c r="F869" t="b">
        <v>1</v>
      </c>
      <c r="G869" t="inlineStr">
        <is>
          <t>India</t>
        </is>
      </c>
      <c r="H869" s="2" t="n">
        <v>45422.55689814815</v>
      </c>
      <c r="I869" t="b">
        <v>0</v>
      </c>
      <c r="J869" t="b">
        <v>0</v>
      </c>
      <c r="K869" t="inlineStr">
        <is>
          <t>India</t>
        </is>
      </c>
      <c r="L869" t="inlineStr">
        <is>
          <t>hour</t>
        </is>
      </c>
      <c r="M869" t="inlineStr"/>
      <c r="N869" t="n">
        <v>18</v>
      </c>
      <c r="O869" t="inlineStr">
        <is>
          <t>YO HR Consultancy</t>
        </is>
      </c>
      <c r="P869" t="inlineStr">
        <is>
          <t>['python', 'jupyter', 'express']</t>
        </is>
      </c>
      <c r="Q869" t="inlineStr">
        <is>
          <t>{'libraries': ['jupyter'], 'programming': ['python'], 'webframeworks': ['express']}</t>
        </is>
      </c>
    </row>
    <row r="870">
      <c r="A870" t="inlineStr">
        <is>
          <t>Data Engineer</t>
        </is>
      </c>
      <c r="B870" t="inlineStr">
        <is>
          <t>Junior Data Scientist Engineer</t>
        </is>
      </c>
      <c r="C870" t="inlineStr">
        <is>
          <t>Anywhere</t>
        </is>
      </c>
      <c r="D870" t="inlineStr">
        <is>
          <t>via LinkedIn</t>
        </is>
      </c>
      <c r="E870" t="inlineStr">
        <is>
          <t>Full-time</t>
        </is>
      </c>
      <c r="F870" t="b">
        <v>1</v>
      </c>
      <c r="G870" t="inlineStr">
        <is>
          <t>Canada</t>
        </is>
      </c>
      <c r="H870" s="2" t="n">
        <v>45429.55186342593</v>
      </c>
      <c r="I870" t="b">
        <v>0</v>
      </c>
      <c r="J870" t="b">
        <v>0</v>
      </c>
      <c r="K870" t="inlineStr">
        <is>
          <t>Canada</t>
        </is>
      </c>
      <c r="L870" t="inlineStr"/>
      <c r="M870" t="inlineStr"/>
      <c r="N870" t="inlineStr"/>
      <c r="O870" t="inlineStr">
        <is>
          <t>Patterned Learning Career</t>
        </is>
      </c>
      <c r="P870" t="inlineStr">
        <is>
          <t>['r', 'python', 'sas', 'sas', 'matlab', 'vba', 'sql', 'javascript', 'html', 'oracle']</t>
        </is>
      </c>
      <c r="Q870" t="inlineStr">
        <is>
          <t>{'analyst_tools': ['sas'], 'cloud': ['oracle'], 'programming': ['r', 'python', 'sas', 'matlab', 'vba', 'sql', 'javascript', 'html']}</t>
        </is>
      </c>
    </row>
    <row r="871">
      <c r="A871" t="inlineStr">
        <is>
          <t>Data Analyst</t>
        </is>
      </c>
      <c r="B871" t="inlineStr">
        <is>
          <t>internship data</t>
        </is>
      </c>
      <c r="C871" t="inlineStr">
        <is>
          <t>Antwerp, Belgium</t>
        </is>
      </c>
      <c r="D871" t="inlineStr">
        <is>
          <t>via BeBee</t>
        </is>
      </c>
      <c r="E871" t="inlineStr">
        <is>
          <t>Internship</t>
        </is>
      </c>
      <c r="F871" t="b">
        <v>0</v>
      </c>
      <c r="G871" t="inlineStr">
        <is>
          <t>Belgium</t>
        </is>
      </c>
      <c r="H871" s="2" t="n">
        <v>45419.56056712963</v>
      </c>
      <c r="I871" t="b">
        <v>0</v>
      </c>
      <c r="J871" t="b">
        <v>0</v>
      </c>
      <c r="K871" t="inlineStr">
        <is>
          <t>Belgium</t>
        </is>
      </c>
      <c r="L871" t="inlineStr"/>
      <c r="M871" t="inlineStr"/>
      <c r="N871" t="inlineStr"/>
      <c r="O871" t="inlineStr">
        <is>
          <t>Robert Bosch NV/SA</t>
        </is>
      </c>
      <c r="P871" t="inlineStr"/>
      <c r="Q871" t="inlineStr"/>
    </row>
    <row r="872">
      <c r="A872" t="inlineStr">
        <is>
          <t>Senior Data Engineer</t>
        </is>
      </c>
      <c r="B872" t="inlineStr">
        <is>
          <t>Senior Data Engineer</t>
        </is>
      </c>
      <c r="C872" t="inlineStr">
        <is>
          <t>Anywhere</t>
        </is>
      </c>
      <c r="D872" t="inlineStr">
        <is>
          <t>via Virtual Vocations</t>
        </is>
      </c>
      <c r="E872" t="inlineStr">
        <is>
          <t>Full-time</t>
        </is>
      </c>
      <c r="F872" t="b">
        <v>1</v>
      </c>
      <c r="G872" t="inlineStr">
        <is>
          <t>Sudan</t>
        </is>
      </c>
      <c r="H872" s="2" t="n">
        <v>45443.57722222222</v>
      </c>
      <c r="I872" t="b">
        <v>1</v>
      </c>
      <c r="J872" t="b">
        <v>0</v>
      </c>
      <c r="K872" t="inlineStr">
        <is>
          <t>Sudan</t>
        </is>
      </c>
      <c r="L872" t="inlineStr"/>
      <c r="M872" t="inlineStr"/>
      <c r="N872" t="inlineStr"/>
      <c r="O872" t="inlineStr">
        <is>
          <t>Mountain Digital, Inc. (MNTN)</t>
        </is>
      </c>
      <c r="P872" t="inlineStr">
        <is>
          <t>['sql', 'python', 'java', 'shell', 'aws', 'azure', 'gcp']</t>
        </is>
      </c>
      <c r="Q872" t="inlineStr">
        <is>
          <t>{'cloud': ['aws', 'azure', 'gcp'], 'programming': ['sql', 'python', 'java', 'shell']}</t>
        </is>
      </c>
    </row>
    <row r="873">
      <c r="A873" t="inlineStr">
        <is>
          <t>Data Analyst</t>
        </is>
      </c>
      <c r="B873" t="inlineStr">
        <is>
          <t>Databricks Internship | Interview Questions &amp; Salary Details</t>
        </is>
      </c>
      <c r="C873" t="inlineStr">
        <is>
          <t>São Paulo, State of São Paulo, Brazil   (+7 others)</t>
        </is>
      </c>
      <c r="D873" t="inlineStr">
        <is>
          <t>via InternsGrab</t>
        </is>
      </c>
      <c r="E873" t="inlineStr">
        <is>
          <t>Internship</t>
        </is>
      </c>
      <c r="F873" t="b">
        <v>0</v>
      </c>
      <c r="G873" t="inlineStr">
        <is>
          <t>Brazil</t>
        </is>
      </c>
      <c r="H873" s="2" t="n">
        <v>45416.55158564815</v>
      </c>
      <c r="I873" t="b">
        <v>0</v>
      </c>
      <c r="J873" t="b">
        <v>0</v>
      </c>
      <c r="K873" t="inlineStr">
        <is>
          <t>Brazil</t>
        </is>
      </c>
      <c r="L873" t="inlineStr">
        <is>
          <t>year</t>
        </is>
      </c>
      <c r="M873" t="n">
        <v>67000</v>
      </c>
      <c r="N873" t="inlineStr"/>
      <c r="O873" t="inlineStr">
        <is>
          <t>Databricks</t>
        </is>
      </c>
      <c r="P873" t="inlineStr">
        <is>
          <t>['python', 'java', 'scala', 'sql', 'databricks', 'spark']</t>
        </is>
      </c>
      <c r="Q873" t="inlineStr">
        <is>
          <t>{'cloud': ['databricks'], 'libraries': ['spark'], 'programming': ['python', 'java', 'scala', 'sql']}</t>
        </is>
      </c>
    </row>
    <row r="874">
      <c r="A874" t="inlineStr">
        <is>
          <t>Software Engineer</t>
        </is>
      </c>
      <c r="B874" t="inlineStr">
        <is>
          <t>Senior Back End Engineer</t>
        </is>
      </c>
      <c r="C874" t="inlineStr">
        <is>
          <t>Belgium</t>
        </is>
      </c>
      <c r="D874" t="inlineStr">
        <is>
          <t>via Be.linkedin.com</t>
        </is>
      </c>
      <c r="E874" t="inlineStr">
        <is>
          <t>Full-time</t>
        </is>
      </c>
      <c r="F874" t="b">
        <v>0</v>
      </c>
      <c r="G874" t="inlineStr">
        <is>
          <t>Belgium</t>
        </is>
      </c>
      <c r="H874" s="2" t="n">
        <v>45420.5745949074</v>
      </c>
      <c r="I874" t="b">
        <v>0</v>
      </c>
      <c r="J874" t="b">
        <v>0</v>
      </c>
      <c r="K874" t="inlineStr">
        <is>
          <t>Belgium</t>
        </is>
      </c>
      <c r="L874" t="inlineStr"/>
      <c r="M874" t="inlineStr"/>
      <c r="N874" t="inlineStr"/>
      <c r="O874" t="inlineStr">
        <is>
          <t>ONTOFORCE</t>
        </is>
      </c>
      <c r="P874" t="inlineStr">
        <is>
          <t>['python', 'redis', 'aws', 'azure']</t>
        </is>
      </c>
      <c r="Q874" t="inlineStr">
        <is>
          <t>{'cloud': ['aws', 'azure'], 'databases': ['redis'], 'programming': ['python']}</t>
        </is>
      </c>
    </row>
    <row r="875">
      <c r="A875" t="inlineStr">
        <is>
          <t>Data Engineer</t>
        </is>
      </c>
      <c r="B875" t="inlineStr">
        <is>
          <t>Data Cabling Engineer</t>
        </is>
      </c>
      <c r="C875" t="inlineStr">
        <is>
          <t>United Kingdom</t>
        </is>
      </c>
      <c r="D875" t="inlineStr">
        <is>
          <t>via WANE Jobs</t>
        </is>
      </c>
      <c r="E875" t="inlineStr">
        <is>
          <t>Temp work</t>
        </is>
      </c>
      <c r="F875" t="b">
        <v>0</v>
      </c>
      <c r="G875" t="inlineStr">
        <is>
          <t>United Kingdom</t>
        </is>
      </c>
      <c r="H875" s="2" t="n">
        <v>45414.55694444444</v>
      </c>
      <c r="I875" t="b">
        <v>1</v>
      </c>
      <c r="J875" t="b">
        <v>0</v>
      </c>
      <c r="K875" t="inlineStr">
        <is>
          <t>United Kingdom</t>
        </is>
      </c>
      <c r="L875" t="inlineStr"/>
      <c r="M875" t="inlineStr"/>
      <c r="N875" t="inlineStr"/>
      <c r="O875" t="inlineStr">
        <is>
          <t>STK Recruitment</t>
        </is>
      </c>
      <c r="P875" t="inlineStr"/>
      <c r="Q875" t="inlineStr"/>
    </row>
    <row r="876">
      <c r="A876" t="inlineStr">
        <is>
          <t>Data Scientist</t>
        </is>
      </c>
      <c r="B876" t="inlineStr">
        <is>
          <t>Lead Data Scientist</t>
        </is>
      </c>
      <c r="C876" t="inlineStr">
        <is>
          <t>London, UK</t>
        </is>
      </c>
      <c r="D876" t="inlineStr">
        <is>
          <t>via LinkedIn</t>
        </is>
      </c>
      <c r="E876" t="inlineStr">
        <is>
          <t>Full-time</t>
        </is>
      </c>
      <c r="F876" t="b">
        <v>0</v>
      </c>
      <c r="G876" t="inlineStr">
        <is>
          <t>United Kingdom</t>
        </is>
      </c>
      <c r="H876" s="2" t="n">
        <v>45443.55365740741</v>
      </c>
      <c r="I876" t="b">
        <v>0</v>
      </c>
      <c r="J876" t="b">
        <v>0</v>
      </c>
      <c r="K876" t="inlineStr">
        <is>
          <t>United Kingdom</t>
        </is>
      </c>
      <c r="L876" t="inlineStr"/>
      <c r="M876" t="inlineStr"/>
      <c r="N876" t="inlineStr"/>
      <c r="O876" t="inlineStr">
        <is>
          <t>Jooble</t>
        </is>
      </c>
      <c r="P876" t="inlineStr">
        <is>
          <t>['python', 'numpy', 'excel']</t>
        </is>
      </c>
      <c r="Q876" t="inlineStr">
        <is>
          <t>{'analyst_tools': ['excel'], 'libraries': ['numpy'], 'programming': ['python']}</t>
        </is>
      </c>
    </row>
    <row r="877">
      <c r="A877" t="inlineStr">
        <is>
          <t>Data Scientist</t>
        </is>
      </c>
      <c r="B877" t="inlineStr">
        <is>
          <t>Data Scientist - 6 Month Contract</t>
        </is>
      </c>
      <c r="C877" t="inlineStr">
        <is>
          <t>Ireland</t>
        </is>
      </c>
      <c r="D877" t="inlineStr">
        <is>
          <t>via Indeed.ie</t>
        </is>
      </c>
      <c r="E877" t="inlineStr">
        <is>
          <t>Full-time and Contractor</t>
        </is>
      </c>
      <c r="F877" t="b">
        <v>0</v>
      </c>
      <c r="G877" t="inlineStr">
        <is>
          <t>Ireland</t>
        </is>
      </c>
      <c r="H877" s="2" t="n">
        <v>45415.56190972222</v>
      </c>
      <c r="I877" t="b">
        <v>0</v>
      </c>
      <c r="J877" t="b">
        <v>0</v>
      </c>
      <c r="K877" t="inlineStr">
        <is>
          <t>Ireland</t>
        </is>
      </c>
      <c r="L877" t="inlineStr"/>
      <c r="M877" t="inlineStr"/>
      <c r="N877" t="inlineStr"/>
      <c r="O877" t="inlineStr">
        <is>
          <t>Mazars Ireland Limited</t>
        </is>
      </c>
      <c r="P877" t="inlineStr">
        <is>
          <t>['python', 'azure', 'aws', 'gcp', 'powerpoint', 'excel', 'word', 'tableau']</t>
        </is>
      </c>
      <c r="Q877" t="inlineStr">
        <is>
          <t>{'analyst_tools': ['powerpoint', 'excel', 'word', 'tableau'], 'cloud': ['azure', 'aws', 'gcp'], 'programming': ['python']}</t>
        </is>
      </c>
    </row>
    <row r="878">
      <c r="A878" t="inlineStr">
        <is>
          <t>Data Engineer</t>
        </is>
      </c>
      <c r="B878" t="inlineStr">
        <is>
          <t>Data Engineer Jobs</t>
        </is>
      </c>
      <c r="C878" t="inlineStr">
        <is>
          <t>Washington, DC</t>
        </is>
      </c>
      <c r="D878" t="inlineStr">
        <is>
          <t>via Clearance Jobs</t>
        </is>
      </c>
      <c r="E878" t="inlineStr">
        <is>
          <t>Full-time</t>
        </is>
      </c>
      <c r="F878" t="b">
        <v>0</v>
      </c>
      <c r="G878" t="inlineStr">
        <is>
          <t>Sudan</t>
        </is>
      </c>
      <c r="H878" s="2" t="n">
        <v>45420.57819444445</v>
      </c>
      <c r="I878" t="b">
        <v>0</v>
      </c>
      <c r="J878" t="b">
        <v>0</v>
      </c>
      <c r="K878" t="inlineStr">
        <is>
          <t>Sudan</t>
        </is>
      </c>
      <c r="L878" t="inlineStr"/>
      <c r="M878" t="inlineStr"/>
      <c r="N878" t="inlineStr"/>
      <c r="O878" t="inlineStr">
        <is>
          <t>Gridiron IT Solutions</t>
        </is>
      </c>
      <c r="P878" t="inlineStr">
        <is>
          <t>['sql', 'nosql', 'python', 'shell', 'aws', 'azure', 'spark', 'airflow', 'kafka', 'docker', 'kubernetes', 'jenkins']</t>
        </is>
      </c>
      <c r="Q878" t="inlineStr">
        <is>
          <t>{'cloud': ['aws', 'azure'], 'libraries': ['spark', 'airflow', 'kafka'], 'other': ['docker', 'kubernetes', 'jenkins'], 'programming': ['sql', 'nosql', 'python', 'shell']}</t>
        </is>
      </c>
    </row>
    <row r="879">
      <c r="A879" t="inlineStr">
        <is>
          <t>Business Analyst</t>
        </is>
      </c>
      <c r="B879" t="inlineStr">
        <is>
          <t>Molecular Analyst</t>
        </is>
      </c>
      <c r="C879" t="inlineStr">
        <is>
          <t>Jacksonville, FL</t>
        </is>
      </c>
      <c r="D879" t="inlineStr">
        <is>
          <t>via LinkedIn</t>
        </is>
      </c>
      <c r="E879" t="inlineStr">
        <is>
          <t>Contractor</t>
        </is>
      </c>
      <c r="F879" t="b">
        <v>0</v>
      </c>
      <c r="G879" t="inlineStr">
        <is>
          <t>Florida, United States</t>
        </is>
      </c>
      <c r="H879" s="2" t="n">
        <v>45432.5433912037</v>
      </c>
      <c r="I879" t="b">
        <v>0</v>
      </c>
      <c r="J879" t="b">
        <v>1</v>
      </c>
      <c r="K879" t="inlineStr">
        <is>
          <t>United States</t>
        </is>
      </c>
      <c r="L879" t="inlineStr"/>
      <c r="M879" t="inlineStr"/>
      <c r="N879" t="inlineStr"/>
      <c r="O879" t="inlineStr">
        <is>
          <t>Sun Technologies</t>
        </is>
      </c>
      <c r="P879" t="inlineStr">
        <is>
          <t>['c++', 'java', 'r', 'python', 'perl', 'bash']</t>
        </is>
      </c>
      <c r="Q879" t="inlineStr">
        <is>
          <t>{'programming': ['c++', 'java', 'r', 'python', 'perl', 'bash']}</t>
        </is>
      </c>
    </row>
    <row r="880">
      <c r="A880" t="inlineStr">
        <is>
          <t>Data Engineer</t>
        </is>
      </c>
      <c r="B880" t="inlineStr">
        <is>
          <t>Python Data Engineer + GCP</t>
        </is>
      </c>
      <c r="C880" t="inlineStr">
        <is>
          <t>Austin, TX</t>
        </is>
      </c>
      <c r="D880" t="inlineStr">
        <is>
          <t>via ZipRecruiter</t>
        </is>
      </c>
      <c r="E880" t="inlineStr">
        <is>
          <t>Full-time</t>
        </is>
      </c>
      <c r="F880" t="b">
        <v>0</v>
      </c>
      <c r="G880" t="inlineStr">
        <is>
          <t>Sudan</t>
        </is>
      </c>
      <c r="H880" s="2" t="n">
        <v>45433.60388888889</v>
      </c>
      <c r="I880" t="b">
        <v>1</v>
      </c>
      <c r="J880" t="b">
        <v>0</v>
      </c>
      <c r="K880" t="inlineStr">
        <is>
          <t>Sudan</t>
        </is>
      </c>
      <c r="L880" t="inlineStr"/>
      <c r="M880" t="inlineStr"/>
      <c r="N880" t="inlineStr"/>
      <c r="O880" t="inlineStr">
        <is>
          <t>Zortech Solutions</t>
        </is>
      </c>
      <c r="P880" t="inlineStr">
        <is>
          <t>['python', 'gcp']</t>
        </is>
      </c>
      <c r="Q880" t="inlineStr">
        <is>
          <t>{'cloud': ['gcp'], 'programming': ['python']}</t>
        </is>
      </c>
    </row>
    <row r="881">
      <c r="A881" t="inlineStr">
        <is>
          <t>Senior Data Scientist</t>
        </is>
      </c>
      <c r="B881" t="inlineStr">
        <is>
          <t>Sr Data Scientist, ProServe GenAI - Open Reqs</t>
        </is>
      </c>
      <c r="C881" t="inlineStr">
        <is>
          <t>Anywhere</t>
        </is>
      </c>
      <c r="D881" t="inlineStr">
        <is>
          <t>via ZipRecruiter</t>
        </is>
      </c>
      <c r="E881" t="inlineStr">
        <is>
          <t>Full-time</t>
        </is>
      </c>
      <c r="F881" t="b">
        <v>1</v>
      </c>
      <c r="G881" t="inlineStr">
        <is>
          <t>California, United States</t>
        </is>
      </c>
      <c r="H881" s="2" t="n">
        <v>45434.54487268518</v>
      </c>
      <c r="I881" t="b">
        <v>0</v>
      </c>
      <c r="J881" t="b">
        <v>0</v>
      </c>
      <c r="K881" t="inlineStr">
        <is>
          <t>United States</t>
        </is>
      </c>
      <c r="L881" t="inlineStr"/>
      <c r="M881" t="inlineStr"/>
      <c r="N881" t="inlineStr"/>
      <c r="O881" t="inlineStr">
        <is>
          <t>Amazon</t>
        </is>
      </c>
      <c r="P881" t="inlineStr">
        <is>
          <t>['aws']</t>
        </is>
      </c>
      <c r="Q881" t="inlineStr">
        <is>
          <t>{'cloud': ['aws']}</t>
        </is>
      </c>
    </row>
    <row r="882">
      <c r="A882" t="inlineStr">
        <is>
          <t>Data Scientist</t>
        </is>
      </c>
      <c r="B882" t="inlineStr">
        <is>
          <t>Supply Chain Data Scientist</t>
        </is>
      </c>
      <c r="C882" t="inlineStr">
        <is>
          <t>Italy</t>
        </is>
      </c>
      <c r="D882" t="inlineStr">
        <is>
          <t>via Lavoro Trabajo.org</t>
        </is>
      </c>
      <c r="E882" t="inlineStr">
        <is>
          <t>Full-time</t>
        </is>
      </c>
      <c r="F882" t="b">
        <v>0</v>
      </c>
      <c r="G882" t="inlineStr">
        <is>
          <t>Italy</t>
        </is>
      </c>
      <c r="H882" s="2" t="n">
        <v>45419.56130787037</v>
      </c>
      <c r="I882" t="b">
        <v>0</v>
      </c>
      <c r="J882" t="b">
        <v>0</v>
      </c>
      <c r="K882" t="inlineStr">
        <is>
          <t>Italy</t>
        </is>
      </c>
      <c r="L882" t="inlineStr"/>
      <c r="M882" t="inlineStr"/>
      <c r="N882" t="inlineStr"/>
      <c r="O882" t="inlineStr">
        <is>
          <t>Confidenziale</t>
        </is>
      </c>
      <c r="P882" t="inlineStr">
        <is>
          <t>['sap']</t>
        </is>
      </c>
      <c r="Q882" t="inlineStr">
        <is>
          <t>{'analyst_tools': ['sap']}</t>
        </is>
      </c>
    </row>
    <row r="883">
      <c r="A883" t="inlineStr">
        <is>
          <t>Data Analyst</t>
        </is>
      </c>
      <c r="B883" t="inlineStr">
        <is>
          <t>Data Analyst</t>
        </is>
      </c>
      <c r="C883" t="inlineStr">
        <is>
          <t>Mons, Belgium</t>
        </is>
      </c>
      <c r="D883" t="inlineStr">
        <is>
          <t>via BeBee</t>
        </is>
      </c>
      <c r="E883" t="inlineStr">
        <is>
          <t>Full-time</t>
        </is>
      </c>
      <c r="F883" t="b">
        <v>0</v>
      </c>
      <c r="G883" t="inlineStr">
        <is>
          <t>Belgium</t>
        </is>
      </c>
      <c r="H883" s="2" t="n">
        <v>45418.56725694444</v>
      </c>
      <c r="I883" t="b">
        <v>1</v>
      </c>
      <c r="J883" t="b">
        <v>0</v>
      </c>
      <c r="K883" t="inlineStr">
        <is>
          <t>Belgium</t>
        </is>
      </c>
      <c r="L883" t="inlineStr"/>
      <c r="M883" t="inlineStr"/>
      <c r="N883" t="inlineStr"/>
      <c r="O883" t="inlineStr">
        <is>
          <t>Actief Interim Verviers</t>
        </is>
      </c>
      <c r="P883" t="inlineStr">
        <is>
          <t>['vue']</t>
        </is>
      </c>
      <c r="Q883" t="inlineStr">
        <is>
          <t>{'webframeworks': ['vue']}</t>
        </is>
      </c>
    </row>
    <row r="884">
      <c r="A884" t="inlineStr">
        <is>
          <t>Data Analyst</t>
        </is>
      </c>
      <c r="B884" t="inlineStr">
        <is>
          <t>Healthcare Data Analyst Nurse</t>
        </is>
      </c>
      <c r="C884" t="inlineStr">
        <is>
          <t>Frankfort, IL</t>
        </is>
      </c>
      <c r="D884" t="inlineStr">
        <is>
          <t>via Carecareer Link</t>
        </is>
      </c>
      <c r="E884" t="inlineStr">
        <is>
          <t>Full-time and Part-time</t>
        </is>
      </c>
      <c r="F884" t="b">
        <v>0</v>
      </c>
      <c r="G884" t="inlineStr">
        <is>
          <t>Illinois, United States</t>
        </is>
      </c>
      <c r="H884" s="2" t="n">
        <v>45425.54427083334</v>
      </c>
      <c r="I884" t="b">
        <v>0</v>
      </c>
      <c r="J884" t="b">
        <v>1</v>
      </c>
      <c r="K884" t="inlineStr">
        <is>
          <t>United States</t>
        </is>
      </c>
      <c r="L884" t="inlineStr">
        <is>
          <t>year</t>
        </is>
      </c>
      <c r="M884" t="n">
        <v>81140</v>
      </c>
      <c r="N884" t="inlineStr"/>
      <c r="O884" t="inlineStr">
        <is>
          <t>Incredible Health, Inc.</t>
        </is>
      </c>
      <c r="P884" t="inlineStr">
        <is>
          <t>['excel']</t>
        </is>
      </c>
      <c r="Q884" t="inlineStr">
        <is>
          <t>{'analyst_tools': ['excel']}</t>
        </is>
      </c>
    </row>
    <row r="885">
      <c r="A885" t="inlineStr">
        <is>
          <t>Data Scientist</t>
        </is>
      </c>
      <c r="B885" t="inlineStr">
        <is>
          <t>Product Manager - Data Science (Healthcare and Payment Optimization)</t>
        </is>
      </c>
      <c r="C885" t="inlineStr">
        <is>
          <t>Anywhere</t>
        </is>
      </c>
      <c r="D885" t="inlineStr">
        <is>
          <t>via LinkedIn</t>
        </is>
      </c>
      <c r="E885" t="inlineStr">
        <is>
          <t>Contractor</t>
        </is>
      </c>
      <c r="F885" t="b">
        <v>1</v>
      </c>
      <c r="G885" t="inlineStr">
        <is>
          <t>Texas, United States</t>
        </is>
      </c>
      <c r="H885" s="2" t="n">
        <v>45420.54569444444</v>
      </c>
      <c r="I885" t="b">
        <v>0</v>
      </c>
      <c r="J885" t="b">
        <v>0</v>
      </c>
      <c r="K885" t="inlineStr">
        <is>
          <t>United States</t>
        </is>
      </c>
      <c r="L885" t="inlineStr"/>
      <c r="M885" t="inlineStr"/>
      <c r="N885" t="inlineStr"/>
      <c r="O885" t="inlineStr">
        <is>
          <t>Curate Partners</t>
        </is>
      </c>
      <c r="P885" t="inlineStr">
        <is>
          <t>['python', 'sql']</t>
        </is>
      </c>
      <c r="Q885" t="inlineStr">
        <is>
          <t>{'programming': ['python', 'sql']}</t>
        </is>
      </c>
    </row>
    <row r="886">
      <c r="A886" t="inlineStr">
        <is>
          <t>Data Analyst</t>
        </is>
      </c>
      <c r="B886" t="inlineStr">
        <is>
          <t>Summer Intern - Data Analytics &amp; Marketing</t>
        </is>
      </c>
      <c r="C886" t="inlineStr">
        <is>
          <t>New Delhi, Delhi, India</t>
        </is>
      </c>
      <c r="D886" t="inlineStr">
        <is>
          <t>via LinkedIn</t>
        </is>
      </c>
      <c r="E886" t="inlineStr">
        <is>
          <t>Full-time and Internship</t>
        </is>
      </c>
      <c r="F886" t="b">
        <v>0</v>
      </c>
      <c r="G886" t="inlineStr">
        <is>
          <t>India</t>
        </is>
      </c>
      <c r="H886" s="2" t="n">
        <v>45426.55644675926</v>
      </c>
      <c r="I886" t="b">
        <v>0</v>
      </c>
      <c r="J886" t="b">
        <v>0</v>
      </c>
      <c r="K886" t="inlineStr">
        <is>
          <t>India</t>
        </is>
      </c>
      <c r="L886" t="inlineStr"/>
      <c r="M886" t="inlineStr"/>
      <c r="N886" t="inlineStr"/>
      <c r="O886" t="inlineStr">
        <is>
          <t>Dataoids</t>
        </is>
      </c>
      <c r="P886" t="inlineStr"/>
      <c r="Q886" t="inlineStr"/>
    </row>
    <row r="887">
      <c r="A887" t="inlineStr">
        <is>
          <t>Data Analyst</t>
        </is>
      </c>
      <c r="B887" t="inlineStr">
        <is>
          <t>Data Analyst / Management Mid - Energetic Workplace</t>
        </is>
      </c>
      <c r="C887" t="inlineStr">
        <is>
          <t>New York, NY</t>
        </is>
      </c>
      <c r="D887" t="inlineStr">
        <is>
          <t>via GrabJobs</t>
        </is>
      </c>
      <c r="E887" t="inlineStr">
        <is>
          <t>Full-time</t>
        </is>
      </c>
      <c r="F887" t="b">
        <v>0</v>
      </c>
      <c r="G887" t="inlineStr">
        <is>
          <t>New York, United States</t>
        </is>
      </c>
      <c r="H887" s="2" t="n">
        <v>45428.54212962963</v>
      </c>
      <c r="I887" t="b">
        <v>0</v>
      </c>
      <c r="J887" t="b">
        <v>1</v>
      </c>
      <c r="K887" t="inlineStr">
        <is>
          <t>United States</t>
        </is>
      </c>
      <c r="L887" t="inlineStr"/>
      <c r="M887" t="inlineStr"/>
      <c r="N887" t="inlineStr"/>
      <c r="O887" t="inlineStr">
        <is>
          <t>ALTEN MÉXICO</t>
        </is>
      </c>
      <c r="P887" t="inlineStr">
        <is>
          <t>['sql', 'python', 'r', 'tableau', 'power bi']</t>
        </is>
      </c>
      <c r="Q887" t="inlineStr">
        <is>
          <t>{'analyst_tools': ['tableau', 'power bi'], 'programming': ['sql', 'python', 'r']}</t>
        </is>
      </c>
    </row>
    <row r="888">
      <c r="A888" t="inlineStr">
        <is>
          <t>Data Analyst</t>
        </is>
      </c>
      <c r="B888" t="inlineStr">
        <is>
          <t>Digital Analyst Intern</t>
        </is>
      </c>
      <c r="C888" t="inlineStr">
        <is>
          <t>Naples, Metropolitan City of Naples, Italy</t>
        </is>
      </c>
      <c r="D888" t="inlineStr">
        <is>
          <t>via Lavoro Trabajo.org</t>
        </is>
      </c>
      <c r="E888" t="inlineStr">
        <is>
          <t>Full-time and Internship</t>
        </is>
      </c>
      <c r="F888" t="b">
        <v>0</v>
      </c>
      <c r="G888" t="inlineStr">
        <is>
          <t>Italy</t>
        </is>
      </c>
      <c r="H888" s="2" t="n">
        <v>45416.57398148148</v>
      </c>
      <c r="I888" t="b">
        <v>0</v>
      </c>
      <c r="J888" t="b">
        <v>0</v>
      </c>
      <c r="K888" t="inlineStr">
        <is>
          <t>Italy</t>
        </is>
      </c>
      <c r="L888" t="inlineStr"/>
      <c r="M888" t="inlineStr"/>
      <c r="N888" t="inlineStr"/>
      <c r="O888" t="inlineStr">
        <is>
          <t>ag consultin</t>
        </is>
      </c>
      <c r="P888" t="inlineStr"/>
      <c r="Q888" t="inlineStr"/>
    </row>
    <row r="889">
      <c r="A889" t="inlineStr">
        <is>
          <t>Senior Data Engineer</t>
        </is>
      </c>
      <c r="B889" t="inlineStr">
        <is>
          <t>Data Engineer, Sr. (AWS)</t>
        </is>
      </c>
      <c r="C889" t="inlineStr">
        <is>
          <t>Anywhere</t>
        </is>
      </c>
      <c r="D889" t="inlineStr">
        <is>
          <t>via LinkedIn</t>
        </is>
      </c>
      <c r="E889" t="inlineStr">
        <is>
          <t>Full-time</t>
        </is>
      </c>
      <c r="F889" t="b">
        <v>1</v>
      </c>
      <c r="G889" t="inlineStr">
        <is>
          <t>Florida, United States</t>
        </is>
      </c>
      <c r="H889" s="2" t="n">
        <v>45422.55229166667</v>
      </c>
      <c r="I889" t="b">
        <v>1</v>
      </c>
      <c r="J889" t="b">
        <v>1</v>
      </c>
      <c r="K889" t="inlineStr">
        <is>
          <t>United States</t>
        </is>
      </c>
      <c r="L889" t="inlineStr"/>
      <c r="M889" t="inlineStr"/>
      <c r="N889" t="inlineStr"/>
      <c r="O889" t="inlineStr">
        <is>
          <t>Rackner</t>
        </is>
      </c>
      <c r="P889" t="inlineStr">
        <is>
          <t>['python', 'sql', 'nosql', 'mysql', 'postgresql', 'dynamodb', 'aws', 'redshift', 'pyspark', 'pandas', 'hadoop', 'spark', 'terraform']</t>
        </is>
      </c>
      <c r="Q889" t="inlineStr">
        <is>
          <t>{'cloud': ['aws', 'redshift'], 'databases': ['mysql', 'postgresql', 'dynamodb'], 'libraries': ['pyspark', 'pandas', 'hadoop', 'spark'], 'other': ['terraform'], 'programming': ['python', 'sql', 'nosql']}</t>
        </is>
      </c>
    </row>
    <row r="890">
      <c r="A890" t="inlineStr">
        <is>
          <t>Data Engineer</t>
        </is>
      </c>
      <c r="B890" t="inlineStr">
        <is>
          <t>Azure data engineer for warehouses (up to 80K/ Dutch speaker...</t>
        </is>
      </c>
      <c r="C890" t="inlineStr">
        <is>
          <t>Netherlands</t>
        </is>
      </c>
      <c r="D890" t="inlineStr">
        <is>
          <t>via LinkedIn</t>
        </is>
      </c>
      <c r="E890" t="inlineStr">
        <is>
          <t>Full-time</t>
        </is>
      </c>
      <c r="F890" t="b">
        <v>0</v>
      </c>
      <c r="G890" t="inlineStr">
        <is>
          <t>Netherlands</t>
        </is>
      </c>
      <c r="H890" s="2" t="n">
        <v>45420.56972222222</v>
      </c>
      <c r="I890" t="b">
        <v>1</v>
      </c>
      <c r="J890" t="b">
        <v>0</v>
      </c>
      <c r="K890" t="inlineStr">
        <is>
          <t>Netherlands</t>
        </is>
      </c>
      <c r="L890" t="inlineStr"/>
      <c r="M890" t="inlineStr"/>
      <c r="N890" t="inlineStr"/>
      <c r="O890" t="inlineStr">
        <is>
          <t>Newworkcollective</t>
        </is>
      </c>
      <c r="P890" t="inlineStr">
        <is>
          <t>['sql', 'sql server', 'azure', 'databricks']</t>
        </is>
      </c>
      <c r="Q890" t="inlineStr">
        <is>
          <t>{'cloud': ['azure', 'databricks'], 'databases': ['sql server'], 'programming': ['sql']}</t>
        </is>
      </c>
    </row>
    <row r="891">
      <c r="A891" t="inlineStr">
        <is>
          <t>Data Engineer</t>
        </is>
      </c>
      <c r="B891" t="inlineStr">
        <is>
          <t>Data Engineer</t>
        </is>
      </c>
      <c r="C891" t="inlineStr">
        <is>
          <t>Riyadh Saudi Arabia</t>
        </is>
      </c>
      <c r="D891" t="inlineStr">
        <is>
          <t>via LinkedIn</t>
        </is>
      </c>
      <c r="E891" t="inlineStr">
        <is>
          <t>Full-time</t>
        </is>
      </c>
      <c r="F891" t="b">
        <v>0</v>
      </c>
      <c r="G891" t="inlineStr">
        <is>
          <t>Saudi Arabia</t>
        </is>
      </c>
      <c r="H891" s="2" t="n">
        <v>45413.56445601852</v>
      </c>
      <c r="I891" t="b">
        <v>1</v>
      </c>
      <c r="J891" t="b">
        <v>0</v>
      </c>
      <c r="K891" t="inlineStr">
        <is>
          <t>Saudi Arabia</t>
        </is>
      </c>
      <c r="L891" t="inlineStr"/>
      <c r="M891" t="inlineStr"/>
      <c r="N891" t="inlineStr"/>
      <c r="O891" t="inlineStr">
        <is>
          <t>Emdad Al Khebrat</t>
        </is>
      </c>
      <c r="P891" t="inlineStr">
        <is>
          <t>['sql', 'ssis']</t>
        </is>
      </c>
      <c r="Q891" t="inlineStr">
        <is>
          <t>{'analyst_tools': ['ssis'], 'programming': ['sql']}</t>
        </is>
      </c>
    </row>
    <row r="892">
      <c r="A892" t="inlineStr">
        <is>
          <t>Data Engineer</t>
        </is>
      </c>
      <c r="B892" t="inlineStr">
        <is>
          <t>Data Engineer</t>
        </is>
      </c>
      <c r="C892" t="inlineStr">
        <is>
          <t>Anywhere</t>
        </is>
      </c>
      <c r="D892" t="inlineStr">
        <is>
          <t>via LinkedIn</t>
        </is>
      </c>
      <c r="E892" t="inlineStr">
        <is>
          <t>Full-time</t>
        </is>
      </c>
      <c r="F892" t="b">
        <v>1</v>
      </c>
      <c r="G892" t="inlineStr">
        <is>
          <t>United Kingdom</t>
        </is>
      </c>
      <c r="H892" s="2" t="n">
        <v>45442.56635416667</v>
      </c>
      <c r="I892" t="b">
        <v>0</v>
      </c>
      <c r="J892" t="b">
        <v>0</v>
      </c>
      <c r="K892" t="inlineStr">
        <is>
          <t>United Kingdom</t>
        </is>
      </c>
      <c r="L892" t="inlineStr"/>
      <c r="M892" t="inlineStr"/>
      <c r="N892" t="inlineStr"/>
      <c r="O892" t="inlineStr">
        <is>
          <t>Weavr.io</t>
        </is>
      </c>
      <c r="P892" t="inlineStr">
        <is>
          <t>['sql', 'redis', 'snowflake', 'redshift', 'airflow', 'kafka', 'power bi', 'tableau']</t>
        </is>
      </c>
      <c r="Q892" t="inlineStr">
        <is>
          <t>{'analyst_tools': ['power bi', 'tableau'], 'cloud': ['snowflake', 'redshift'], 'databases': ['redis'], 'libraries': ['airflow', 'kafka'], 'programming': ['sql']}</t>
        </is>
      </c>
    </row>
    <row r="893">
      <c r="A893" t="inlineStr">
        <is>
          <t>Cloud Engineer</t>
        </is>
      </c>
      <c r="B893" t="inlineStr">
        <is>
          <t>Engineering Manager</t>
        </is>
      </c>
      <c r="C893" t="inlineStr">
        <is>
          <t>Dubai - United Arab Emirates</t>
        </is>
      </c>
      <c r="D893" t="inlineStr">
        <is>
          <t>via Orion Group</t>
        </is>
      </c>
      <c r="E893" t="inlineStr">
        <is>
          <t>Full-time</t>
        </is>
      </c>
      <c r="F893" t="b">
        <v>0</v>
      </c>
      <c r="G893" t="inlineStr">
        <is>
          <t>United Arab Emirates</t>
        </is>
      </c>
      <c r="H893" s="2" t="n">
        <v>45420.55076388889</v>
      </c>
      <c r="I893" t="b">
        <v>0</v>
      </c>
      <c r="J893" t="b">
        <v>0</v>
      </c>
      <c r="K893" t="inlineStr">
        <is>
          <t>United Arab Emirates</t>
        </is>
      </c>
      <c r="L893" t="inlineStr"/>
      <c r="M893" t="inlineStr"/>
      <c r="N893" t="inlineStr"/>
      <c r="O893" t="inlineStr">
        <is>
          <t>Orion Group</t>
        </is>
      </c>
      <c r="P893" t="inlineStr"/>
      <c r="Q893" t="inlineStr"/>
    </row>
    <row r="894">
      <c r="A894" t="inlineStr">
        <is>
          <t>Data Engineer</t>
        </is>
      </c>
      <c r="B894" t="inlineStr">
        <is>
          <t>Business and Data Integration Engineer (a)</t>
        </is>
      </c>
      <c r="C894" t="inlineStr">
        <is>
          <t>Wolfhausen ZH, Switzerland</t>
        </is>
      </c>
      <c r="D894" t="inlineStr">
        <is>
          <t>via Jobs.ch</t>
        </is>
      </c>
      <c r="E894" t="inlineStr">
        <is>
          <t>Full-time and Part-time</t>
        </is>
      </c>
      <c r="F894" t="b">
        <v>0</v>
      </c>
      <c r="G894" t="inlineStr">
        <is>
          <t>Switzerland</t>
        </is>
      </c>
      <c r="H894" s="2" t="n">
        <v>45426.58626157408</v>
      </c>
      <c r="I894" t="b">
        <v>1</v>
      </c>
      <c r="J894" t="b">
        <v>0</v>
      </c>
      <c r="K894" t="inlineStr">
        <is>
          <t>Switzerland</t>
        </is>
      </c>
      <c r="L894" t="inlineStr"/>
      <c r="M894" t="inlineStr"/>
      <c r="N894" t="inlineStr"/>
      <c r="O894" t="inlineStr">
        <is>
          <t>Schulthess Produktion AG</t>
        </is>
      </c>
      <c r="P894" t="inlineStr">
        <is>
          <t>['jira']</t>
        </is>
      </c>
      <c r="Q894" t="inlineStr">
        <is>
          <t>{'async': ['jira']}</t>
        </is>
      </c>
    </row>
    <row r="895">
      <c r="A895" t="inlineStr">
        <is>
          <t>Data Engineer</t>
        </is>
      </c>
      <c r="B895" t="inlineStr">
        <is>
          <t>Data &amp; Analytics Engineer | Klimaatoplossingen | Regio Rotterdam ...</t>
        </is>
      </c>
      <c r="C895" t="inlineStr">
        <is>
          <t>Netherlands</t>
        </is>
      </c>
      <c r="D895" t="inlineStr">
        <is>
          <t>via LinkedIn</t>
        </is>
      </c>
      <c r="E895" t="inlineStr">
        <is>
          <t>Full-time</t>
        </is>
      </c>
      <c r="F895" t="b">
        <v>0</v>
      </c>
      <c r="G895" t="inlineStr">
        <is>
          <t>Netherlands</t>
        </is>
      </c>
      <c r="H895" s="2" t="n">
        <v>45429.55797453703</v>
      </c>
      <c r="I895" t="b">
        <v>1</v>
      </c>
      <c r="J895" t="b">
        <v>0</v>
      </c>
      <c r="K895" t="inlineStr">
        <is>
          <t>Netherlands</t>
        </is>
      </c>
      <c r="L895" t="inlineStr"/>
      <c r="M895" t="inlineStr"/>
      <c r="N895" t="inlineStr"/>
      <c r="O895" t="inlineStr">
        <is>
          <t>Newworkcollective</t>
        </is>
      </c>
      <c r="P895" t="inlineStr">
        <is>
          <t>['c#', 'python', 'azure']</t>
        </is>
      </c>
      <c r="Q895" t="inlineStr">
        <is>
          <t>{'cloud': ['azure'], 'programming': ['c#', 'python']}</t>
        </is>
      </c>
    </row>
    <row r="896">
      <c r="A896" t="inlineStr">
        <is>
          <t>Data Analyst</t>
        </is>
      </c>
      <c r="B896" t="inlineStr">
        <is>
          <t>Data Analyst</t>
        </is>
      </c>
      <c r="C896" t="inlineStr">
        <is>
          <t>Germany</t>
        </is>
      </c>
      <c r="D896" t="inlineStr">
        <is>
          <t>via LinkedIn</t>
        </is>
      </c>
      <c r="E896" t="inlineStr">
        <is>
          <t>Full-time</t>
        </is>
      </c>
      <c r="F896" t="b">
        <v>0</v>
      </c>
      <c r="G896" t="inlineStr">
        <is>
          <t>Germany</t>
        </is>
      </c>
      <c r="H896" s="2" t="n">
        <v>45440.56503472223</v>
      </c>
      <c r="I896" t="b">
        <v>1</v>
      </c>
      <c r="J896" t="b">
        <v>0</v>
      </c>
      <c r="K896" t="inlineStr">
        <is>
          <t>Germany</t>
        </is>
      </c>
      <c r="L896" t="inlineStr"/>
      <c r="M896" t="inlineStr"/>
      <c r="N896" t="inlineStr"/>
      <c r="O896" t="inlineStr">
        <is>
          <t>Pluxee</t>
        </is>
      </c>
      <c r="P896" t="inlineStr">
        <is>
          <t>['sql', 'power bi', 'dax']</t>
        </is>
      </c>
      <c r="Q896" t="inlineStr">
        <is>
          <t>{'analyst_tools': ['power bi', 'dax'], 'programming': ['sql']}</t>
        </is>
      </c>
    </row>
    <row r="897">
      <c r="A897" t="inlineStr">
        <is>
          <t>Data Scientist</t>
        </is>
      </c>
      <c r="B897" t="inlineStr">
        <is>
          <t>Data Scientist Jobs</t>
        </is>
      </c>
      <c r="C897" t="inlineStr">
        <is>
          <t>Suitland-Silver Hill, MD</t>
        </is>
      </c>
      <c r="D897" t="inlineStr">
        <is>
          <t>via Clearance Jobs</t>
        </is>
      </c>
      <c r="E897" t="inlineStr">
        <is>
          <t>Full-time</t>
        </is>
      </c>
      <c r="F897" t="b">
        <v>0</v>
      </c>
      <c r="G897" t="inlineStr">
        <is>
          <t>New York, United States</t>
        </is>
      </c>
      <c r="H897" s="2" t="n">
        <v>45425.54466435185</v>
      </c>
      <c r="I897" t="b">
        <v>0</v>
      </c>
      <c r="J897" t="b">
        <v>0</v>
      </c>
      <c r="K897" t="inlineStr">
        <is>
          <t>United States</t>
        </is>
      </c>
      <c r="L897" t="inlineStr"/>
      <c r="M897" t="inlineStr"/>
      <c r="N897" t="inlineStr"/>
      <c r="O897" t="inlineStr">
        <is>
          <t>Smart Synergies</t>
        </is>
      </c>
      <c r="P897" t="inlineStr">
        <is>
          <t>['python', 'r', 'c++', 'java', 'shell', 'perl', 'hadoop']</t>
        </is>
      </c>
      <c r="Q897" t="inlineStr">
        <is>
          <t>{'libraries': ['hadoop'], 'programming': ['python', 'r', 'c++', 'java', 'shell', 'perl']}</t>
        </is>
      </c>
    </row>
    <row r="898">
      <c r="A898" t="inlineStr">
        <is>
          <t>Data Analyst</t>
        </is>
      </c>
      <c r="B898" t="inlineStr">
        <is>
          <t>Research Data Analyst 2 - Leading Industry Pay</t>
        </is>
      </c>
      <c r="C898" t="inlineStr">
        <is>
          <t>Stanford, CA</t>
        </is>
      </c>
      <c r="D898" t="inlineStr">
        <is>
          <t>via GrabJobs</t>
        </is>
      </c>
      <c r="E898" t="inlineStr">
        <is>
          <t>Full-time and Part-time</t>
        </is>
      </c>
      <c r="F898" t="b">
        <v>0</v>
      </c>
      <c r="G898" t="inlineStr">
        <is>
          <t>California, United States</t>
        </is>
      </c>
      <c r="H898" s="2" t="n">
        <v>45439.54243055556</v>
      </c>
      <c r="I898" t="b">
        <v>0</v>
      </c>
      <c r="J898" t="b">
        <v>0</v>
      </c>
      <c r="K898" t="inlineStr">
        <is>
          <t>United States</t>
        </is>
      </c>
      <c r="L898" t="inlineStr"/>
      <c r="M898" t="inlineStr"/>
      <c r="N898" t="inlineStr"/>
      <c r="O898" t="inlineStr">
        <is>
          <t>Stanford University</t>
        </is>
      </c>
      <c r="P898" t="inlineStr">
        <is>
          <t>['r', 'python']</t>
        </is>
      </c>
      <c r="Q898" t="inlineStr">
        <is>
          <t>{'programming': ['r', 'python']}</t>
        </is>
      </c>
    </row>
    <row r="899">
      <c r="A899" t="inlineStr">
        <is>
          <t>Data Engineer</t>
        </is>
      </c>
      <c r="B899" t="inlineStr">
        <is>
          <t>Data Engineer</t>
        </is>
      </c>
      <c r="C899" t="inlineStr">
        <is>
          <t>Mumbai, Maharashtra, India</t>
        </is>
      </c>
      <c r="D899" t="inlineStr">
        <is>
          <t>via Startup Jobs</t>
        </is>
      </c>
      <c r="E899" t="inlineStr">
        <is>
          <t>Full-time</t>
        </is>
      </c>
      <c r="F899" t="b">
        <v>0</v>
      </c>
      <c r="G899" t="inlineStr">
        <is>
          <t>India</t>
        </is>
      </c>
      <c r="H899" s="2" t="n">
        <v>45429.5504050926</v>
      </c>
      <c r="I899" t="b">
        <v>0</v>
      </c>
      <c r="J899" t="b">
        <v>0</v>
      </c>
      <c r="K899" t="inlineStr">
        <is>
          <t>India</t>
        </is>
      </c>
      <c r="L899" t="inlineStr"/>
      <c r="M899" t="inlineStr"/>
      <c r="N899" t="inlineStr"/>
      <c r="O899" t="inlineStr">
        <is>
          <t>Ten Group</t>
        </is>
      </c>
      <c r="P899" t="inlineStr">
        <is>
          <t>['sql', 'python', 'azure', 'aws', 'redshift', 'snowflake', 'gcp', 'tableau', 'flow']</t>
        </is>
      </c>
      <c r="Q899" t="inlineStr">
        <is>
          <t>{'analyst_tools': ['tableau'], 'cloud': ['azure', 'aws', 'redshift', 'snowflake', 'gcp'], 'other': ['flow'], 'programming': ['sql', 'python']}</t>
        </is>
      </c>
    </row>
    <row r="900">
      <c r="A900" t="inlineStr">
        <is>
          <t>Data Engineer</t>
        </is>
      </c>
      <c r="B900" t="inlineStr">
        <is>
          <t>Azure Data Engineer</t>
        </is>
      </c>
      <c r="C900" t="inlineStr">
        <is>
          <t>Leeds, United Kingdom</t>
        </is>
      </c>
      <c r="D900" t="inlineStr">
        <is>
          <t>via Jobs</t>
        </is>
      </c>
      <c r="E900" t="inlineStr">
        <is>
          <t>Full-time</t>
        </is>
      </c>
      <c r="F900" t="b">
        <v>0</v>
      </c>
      <c r="G900" t="inlineStr">
        <is>
          <t>United Kingdom</t>
        </is>
      </c>
      <c r="H900" s="2" t="n">
        <v>45439.10861111111</v>
      </c>
      <c r="I900" t="b">
        <v>0</v>
      </c>
      <c r="J900" t="b">
        <v>0</v>
      </c>
      <c r="K900" t="inlineStr">
        <is>
          <t>United Kingdom</t>
        </is>
      </c>
      <c r="L900" t="inlineStr"/>
      <c r="M900" t="inlineStr"/>
      <c r="N900" t="inlineStr"/>
      <c r="O900" t="inlineStr">
        <is>
          <t>Talent</t>
        </is>
      </c>
      <c r="P900" t="inlineStr">
        <is>
          <t>['sql', 'azure', 'ssrs', 'ssis']</t>
        </is>
      </c>
      <c r="Q900" t="inlineStr">
        <is>
          <t>{'analyst_tools': ['ssrs', 'ssis'], 'cloud': ['azure'], 'programming': ['sql']}</t>
        </is>
      </c>
    </row>
    <row r="901">
      <c r="A901" t="inlineStr">
        <is>
          <t>Data Analyst</t>
        </is>
      </c>
      <c r="B901" t="inlineStr">
        <is>
          <t>Healthcare Data Analyst Nurse</t>
        </is>
      </c>
      <c r="C901" t="inlineStr">
        <is>
          <t>University Park, IL</t>
        </is>
      </c>
      <c r="D901" t="inlineStr">
        <is>
          <t>via Carecareer Link</t>
        </is>
      </c>
      <c r="E901" t="inlineStr">
        <is>
          <t>Full-time and Part-time</t>
        </is>
      </c>
      <c r="F901" t="b">
        <v>0</v>
      </c>
      <c r="G901" t="inlineStr">
        <is>
          <t>Illinois, United States</t>
        </is>
      </c>
      <c r="H901" s="2" t="n">
        <v>45425.54436342593</v>
      </c>
      <c r="I901" t="b">
        <v>0</v>
      </c>
      <c r="J901" t="b">
        <v>1</v>
      </c>
      <c r="K901" t="inlineStr">
        <is>
          <t>United States</t>
        </is>
      </c>
      <c r="L901" t="inlineStr">
        <is>
          <t>year</t>
        </is>
      </c>
      <c r="M901" t="n">
        <v>81140</v>
      </c>
      <c r="N901" t="inlineStr"/>
      <c r="O901" t="inlineStr">
        <is>
          <t>Incredible Health, Inc.</t>
        </is>
      </c>
      <c r="P901" t="inlineStr">
        <is>
          <t>['excel']</t>
        </is>
      </c>
      <c r="Q901" t="inlineStr">
        <is>
          <t>{'analyst_tools': ['excel']}</t>
        </is>
      </c>
    </row>
    <row r="902">
      <c r="A902" t="inlineStr">
        <is>
          <t>Software Engineer</t>
        </is>
      </c>
      <c r="B902" t="inlineStr">
        <is>
          <t>DevOps engineer IoT</t>
        </is>
      </c>
      <c r="C902" t="inlineStr">
        <is>
          <t>Rotterdam, Netherlands</t>
        </is>
      </c>
      <c r="D902" t="inlineStr">
        <is>
          <t>via BeBee</t>
        </is>
      </c>
      <c r="E902" t="inlineStr">
        <is>
          <t>Full-time</t>
        </is>
      </c>
      <c r="F902" t="b">
        <v>0</v>
      </c>
      <c r="G902" t="inlineStr">
        <is>
          <t>Netherlands</t>
        </is>
      </c>
      <c r="H902" s="2" t="n">
        <v>45428.5546875</v>
      </c>
      <c r="I902" t="b">
        <v>1</v>
      </c>
      <c r="J902" t="b">
        <v>0</v>
      </c>
      <c r="K902" t="inlineStr">
        <is>
          <t>Netherlands</t>
        </is>
      </c>
      <c r="L902" t="inlineStr"/>
      <c r="M902" t="inlineStr"/>
      <c r="N902" t="inlineStr"/>
      <c r="O902" t="inlineStr">
        <is>
          <t>Eneco</t>
        </is>
      </c>
      <c r="P902" t="inlineStr">
        <is>
          <t>['azure', 'kubernetes']</t>
        </is>
      </c>
      <c r="Q902" t="inlineStr">
        <is>
          <t>{'cloud': ['azure'], 'other': ['kubernetes']}</t>
        </is>
      </c>
    </row>
    <row r="903">
      <c r="A903" t="inlineStr">
        <is>
          <t>Data Analyst</t>
        </is>
      </c>
      <c r="B903" t="inlineStr">
        <is>
          <t>Data Analyst | AllConnect</t>
        </is>
      </c>
      <c r="C903" t="inlineStr">
        <is>
          <t>Fort Mill, SC</t>
        </is>
      </c>
      <c r="D903" t="inlineStr">
        <is>
          <t>via Built In</t>
        </is>
      </c>
      <c r="E903" t="inlineStr">
        <is>
          <t>Full-time</t>
        </is>
      </c>
      <c r="F903" t="b">
        <v>0</v>
      </c>
      <c r="G903" t="inlineStr">
        <is>
          <t>Georgia</t>
        </is>
      </c>
      <c r="H903" s="2" t="n">
        <v>45440.60112268518</v>
      </c>
      <c r="I903" t="b">
        <v>0</v>
      </c>
      <c r="J903" t="b">
        <v>1</v>
      </c>
      <c r="K903" t="inlineStr">
        <is>
          <t>United States</t>
        </is>
      </c>
      <c r="L903" t="inlineStr">
        <is>
          <t>year</t>
        </is>
      </c>
      <c r="M903" t="n">
        <v>87500</v>
      </c>
      <c r="N903" t="inlineStr"/>
      <c r="O903" t="inlineStr">
        <is>
          <t>Red Ventures</t>
        </is>
      </c>
      <c r="P903" t="inlineStr">
        <is>
          <t>['python', 'sql', 'databricks', 'redshift', 'bigquery', 'snowflake', 'airflow', 'tableau', 'looker']</t>
        </is>
      </c>
      <c r="Q903" t="inlineStr">
        <is>
          <t>{'analyst_tools': ['tableau', 'looker'], 'cloud': ['databricks', 'redshift', 'bigquery', 'snowflake'], 'libraries': ['airflow'], 'programming': ['python', 'sql']}</t>
        </is>
      </c>
    </row>
    <row r="904">
      <c r="A904" t="inlineStr">
        <is>
          <t>Software Engineer</t>
        </is>
      </c>
      <c r="B904" t="inlineStr">
        <is>
          <t>Softwareingenieur:in</t>
        </is>
      </c>
      <c r="C904" t="inlineStr">
        <is>
          <t>Germany</t>
        </is>
      </c>
      <c r="D904" t="inlineStr">
        <is>
          <t>via BeBee</t>
        </is>
      </c>
      <c r="E904" t="inlineStr">
        <is>
          <t>Full-time</t>
        </is>
      </c>
      <c r="F904" t="b">
        <v>0</v>
      </c>
      <c r="G904" t="inlineStr">
        <is>
          <t>Germany</t>
        </is>
      </c>
      <c r="H904" s="2" t="n">
        <v>45430.55467592592</v>
      </c>
      <c r="I904" t="b">
        <v>1</v>
      </c>
      <c r="J904" t="b">
        <v>0</v>
      </c>
      <c r="K904" t="inlineStr">
        <is>
          <t>Germany</t>
        </is>
      </c>
      <c r="L904" t="inlineStr"/>
      <c r="M904" t="inlineStr"/>
      <c r="N904" t="inlineStr"/>
      <c r="O904" t="inlineStr">
        <is>
          <t>Empion</t>
        </is>
      </c>
      <c r="P904" t="inlineStr">
        <is>
          <t>['sql', 'python', 'kotlin', 'go', 'snowflake', 'azure', 'redshift', 'aws']</t>
        </is>
      </c>
      <c r="Q904" t="inlineStr">
        <is>
          <t>{'cloud': ['snowflake', 'azure', 'redshift', 'aws'], 'programming': ['sql', 'python', 'kotlin', 'go']}</t>
        </is>
      </c>
    </row>
    <row r="905">
      <c r="A905" t="inlineStr">
        <is>
          <t>Data Analyst</t>
        </is>
      </c>
      <c r="B905" t="inlineStr">
        <is>
          <t>Data Analyst</t>
        </is>
      </c>
      <c r="C905" t="inlineStr">
        <is>
          <t>Ireland</t>
        </is>
      </c>
      <c r="D905" t="inlineStr">
        <is>
          <t>via LinkedIn</t>
        </is>
      </c>
      <c r="E905" t="inlineStr">
        <is>
          <t>Full-time</t>
        </is>
      </c>
      <c r="F905" t="b">
        <v>0</v>
      </c>
      <c r="G905" t="inlineStr">
        <is>
          <t>Ireland</t>
        </is>
      </c>
      <c r="H905" s="2" t="n">
        <v>45415.56190972222</v>
      </c>
      <c r="I905" t="b">
        <v>0</v>
      </c>
      <c r="J905" t="b">
        <v>0</v>
      </c>
      <c r="K905" t="inlineStr">
        <is>
          <t>Ireland</t>
        </is>
      </c>
      <c r="L905" t="inlineStr"/>
      <c r="M905" t="inlineStr"/>
      <c r="N905" t="inlineStr"/>
      <c r="O905" t="inlineStr">
        <is>
          <t>Data Analyst</t>
        </is>
      </c>
      <c r="P905" t="inlineStr">
        <is>
          <t>['sql', 'alteryx']</t>
        </is>
      </c>
      <c r="Q905" t="inlineStr">
        <is>
          <t>{'analyst_tools': ['alteryx'], 'programming': ['sql']}</t>
        </is>
      </c>
    </row>
    <row r="906">
      <c r="A906" t="inlineStr">
        <is>
          <t>Data Engineer</t>
        </is>
      </c>
      <c r="B906" t="inlineStr">
        <is>
          <t>Data Engineer</t>
        </is>
      </c>
      <c r="C906" t="inlineStr">
        <is>
          <t>Vigo, Municipality of Vigo, Spain</t>
        </is>
      </c>
      <c r="D906" t="inlineStr">
        <is>
          <t>via LinkedIn</t>
        </is>
      </c>
      <c r="E906" t="inlineStr">
        <is>
          <t>Full-time</t>
        </is>
      </c>
      <c r="F906" t="b">
        <v>0</v>
      </c>
      <c r="G906" t="inlineStr">
        <is>
          <t>Spain</t>
        </is>
      </c>
      <c r="H906" s="2" t="n">
        <v>45421.5552662037</v>
      </c>
      <c r="I906" t="b">
        <v>1</v>
      </c>
      <c r="J906" t="b">
        <v>0</v>
      </c>
      <c r="K906" t="inlineStr">
        <is>
          <t>Spain</t>
        </is>
      </c>
      <c r="L906" t="inlineStr"/>
      <c r="M906" t="inlineStr"/>
      <c r="N906" t="inlineStr"/>
      <c r="O906" t="inlineStr">
        <is>
          <t>CON&amp;SEL15, Consultoría y Selección</t>
        </is>
      </c>
      <c r="P906" t="inlineStr">
        <is>
          <t>['sql', 'nosql', 'mongodb', 'mongodb', 'python', 'oracle', 'aws', 'airflow']</t>
        </is>
      </c>
      <c r="Q906" t="inlineStr">
        <is>
          <t>{'cloud': ['oracle', 'aws'], 'databases': ['mongodb'], 'libraries': ['airflow'], 'programming': ['sql', 'nosql', 'mongodb', 'python']}</t>
        </is>
      </c>
    </row>
    <row r="907">
      <c r="A907" t="inlineStr">
        <is>
          <t>Data Scientist</t>
        </is>
      </c>
      <c r="B907" t="inlineStr">
        <is>
          <t>Data Scientist</t>
        </is>
      </c>
      <c r="C907" t="inlineStr">
        <is>
          <t>Anywhere</t>
        </is>
      </c>
      <c r="D907" t="inlineStr">
        <is>
          <t>via Virtual Vocations</t>
        </is>
      </c>
      <c r="E907" t="inlineStr">
        <is>
          <t>Full-time</t>
        </is>
      </c>
      <c r="F907" t="b">
        <v>1</v>
      </c>
      <c r="G907" t="inlineStr">
        <is>
          <t>California, United States</t>
        </is>
      </c>
      <c r="H907" s="2" t="n">
        <v>45431.54450231481</v>
      </c>
      <c r="I907" t="b">
        <v>0</v>
      </c>
      <c r="J907" t="b">
        <v>0</v>
      </c>
      <c r="K907" t="inlineStr">
        <is>
          <t>United States</t>
        </is>
      </c>
      <c r="L907" t="inlineStr"/>
      <c r="M907" t="inlineStr"/>
      <c r="N907" t="inlineStr"/>
      <c r="O907" t="inlineStr">
        <is>
          <t>Rancho BioSciences</t>
        </is>
      </c>
      <c r="P907" t="inlineStr"/>
      <c r="Q907" t="inlineStr"/>
    </row>
    <row r="908">
      <c r="A908" t="inlineStr">
        <is>
          <t>Software Engineer</t>
        </is>
      </c>
      <c r="B908" t="inlineStr">
        <is>
          <t>Machine Learning/Data-Science Software Engineer</t>
        </is>
      </c>
      <c r="C908" t="inlineStr">
        <is>
          <t>Brescia, Province of Brescia, Italy</t>
        </is>
      </c>
      <c r="D908" t="inlineStr">
        <is>
          <t>via LinkedIn</t>
        </is>
      </c>
      <c r="E908" t="inlineStr">
        <is>
          <t>Full-time</t>
        </is>
      </c>
      <c r="F908" t="b">
        <v>0</v>
      </c>
      <c r="G908" t="inlineStr">
        <is>
          <t>Italy</t>
        </is>
      </c>
      <c r="H908" s="2" t="n">
        <v>45442.56366898148</v>
      </c>
      <c r="I908" t="b">
        <v>1</v>
      </c>
      <c r="J908" t="b">
        <v>0</v>
      </c>
      <c r="K908" t="inlineStr">
        <is>
          <t>Italy</t>
        </is>
      </c>
      <c r="L908" t="inlineStr"/>
      <c r="M908" t="inlineStr"/>
      <c r="N908" t="inlineStr"/>
      <c r="O908" t="inlineStr">
        <is>
          <t>Studiofarma Srl</t>
        </is>
      </c>
      <c r="P908" t="inlineStr">
        <is>
          <t>['python', 'jupyter', 'airflow', 'tensorflow', 'pytorch', 'docker', 'jira', 'confluence']</t>
        </is>
      </c>
      <c r="Q908" t="inlineStr">
        <is>
          <t>{'async': ['jira', 'confluence'], 'libraries': ['jupyter', 'airflow', 'tensorflow', 'pytorch'], 'other': ['docker'], 'programming': ['python']}</t>
        </is>
      </c>
    </row>
    <row r="909">
      <c r="A909" t="inlineStr">
        <is>
          <t>Business Analyst</t>
        </is>
      </c>
      <c r="B909" t="inlineStr">
        <is>
          <t>Analyst</t>
        </is>
      </c>
      <c r="C909" t="inlineStr">
        <is>
          <t>Amsterdam, Netherlands</t>
        </is>
      </c>
      <c r="D909" t="inlineStr">
        <is>
          <t>via LinkedIn</t>
        </is>
      </c>
      <c r="E909" t="inlineStr">
        <is>
          <t>Full-time</t>
        </is>
      </c>
      <c r="F909" t="b">
        <v>0</v>
      </c>
      <c r="G909" t="inlineStr">
        <is>
          <t>Netherlands</t>
        </is>
      </c>
      <c r="H909" s="2" t="n">
        <v>45434.563125</v>
      </c>
      <c r="I909" t="b">
        <v>0</v>
      </c>
      <c r="J909" t="b">
        <v>0</v>
      </c>
      <c r="K909" t="inlineStr">
        <is>
          <t>Netherlands</t>
        </is>
      </c>
      <c r="L909" t="inlineStr"/>
      <c r="M909" t="inlineStr"/>
      <c r="N909" t="inlineStr"/>
      <c r="O909" t="inlineStr">
        <is>
          <t>Round Hill Capital</t>
        </is>
      </c>
      <c r="P909" t="inlineStr">
        <is>
          <t>['excel', 'word', 'powerpoint']</t>
        </is>
      </c>
      <c r="Q909" t="inlineStr">
        <is>
          <t>{'analyst_tools': ['excel', 'word', 'powerpoint']}</t>
        </is>
      </c>
    </row>
    <row r="910">
      <c r="A910" t="inlineStr">
        <is>
          <t>Data Engineer</t>
        </is>
      </c>
      <c r="B910" t="inlineStr">
        <is>
          <t>Data Engineer</t>
        </is>
      </c>
      <c r="C910" t="inlineStr">
        <is>
          <t>Katowice, Poland</t>
        </is>
      </c>
      <c r="D910" t="inlineStr">
        <is>
          <t>via LinkedIn</t>
        </is>
      </c>
      <c r="E910" t="inlineStr">
        <is>
          <t>Full-time</t>
        </is>
      </c>
      <c r="F910" t="b">
        <v>0</v>
      </c>
      <c r="G910" t="inlineStr">
        <is>
          <t>Poland</t>
        </is>
      </c>
      <c r="H910" s="2" t="n">
        <v>45432.54898148148</v>
      </c>
      <c r="I910" t="b">
        <v>1</v>
      </c>
      <c r="J910" t="b">
        <v>0</v>
      </c>
      <c r="K910" t="inlineStr">
        <is>
          <t>Poland</t>
        </is>
      </c>
      <c r="L910" t="inlineStr"/>
      <c r="M910" t="inlineStr"/>
      <c r="N910" t="inlineStr"/>
      <c r="O910" t="inlineStr">
        <is>
          <t>SD Worx</t>
        </is>
      </c>
      <c r="P910" t="inlineStr">
        <is>
          <t>['sql', 'python', 'azure', 'snowflake', 'airflow', 'linux', 'tableau', 'cognos', 'qlik', 'git', 'docker', 'kubernetes']</t>
        </is>
      </c>
      <c r="Q910" t="inlineStr">
        <is>
          <t>{'analyst_tools': ['tableau', 'cognos', 'qlik'], 'cloud': ['azure', 'snowflake'], 'libraries': ['airflow'], 'os': ['linux'], 'other': ['git', 'docker', 'kubernetes'], 'programming': ['sql', 'python']}</t>
        </is>
      </c>
    </row>
    <row r="911">
      <c r="A911" t="inlineStr">
        <is>
          <t>Data Engineer</t>
        </is>
      </c>
      <c r="B911" t="inlineStr">
        <is>
          <t>Azure Data Engineer</t>
        </is>
      </c>
      <c r="C911" t="inlineStr">
        <is>
          <t>Charlotte, NC</t>
        </is>
      </c>
      <c r="D911" t="inlineStr">
        <is>
          <t>via Talent Hub Solutions</t>
        </is>
      </c>
      <c r="E911" t="inlineStr">
        <is>
          <t>Contractor</t>
        </is>
      </c>
      <c r="F911" t="b">
        <v>0</v>
      </c>
      <c r="G911" t="inlineStr">
        <is>
          <t>California, United States</t>
        </is>
      </c>
      <c r="H911" s="2" t="n">
        <v>45441.54783564815</v>
      </c>
      <c r="I911" t="b">
        <v>1</v>
      </c>
      <c r="J911" t="b">
        <v>0</v>
      </c>
      <c r="K911" t="inlineStr">
        <is>
          <t>United States</t>
        </is>
      </c>
      <c r="L911" t="inlineStr"/>
      <c r="M911" t="inlineStr"/>
      <c r="N911" t="inlineStr"/>
      <c r="O911" t="inlineStr">
        <is>
          <t>deven.k@wonese.com</t>
        </is>
      </c>
      <c r="P911" t="inlineStr">
        <is>
          <t>['python', 'java', 'azure', 'databricks', 'snowflake', 'pyspark']</t>
        </is>
      </c>
      <c r="Q911" t="inlineStr">
        <is>
          <t>{'cloud': ['azure', 'databricks', 'snowflake'], 'libraries': ['pyspark'], 'programming': ['python', 'java']}</t>
        </is>
      </c>
    </row>
    <row r="912">
      <c r="A912" t="inlineStr">
        <is>
          <t>Data Analyst</t>
        </is>
      </c>
      <c r="B912" t="inlineStr">
        <is>
          <t>Data Governance Analyst (Exp with Collibra)</t>
        </is>
      </c>
      <c r="C912" t="inlineStr">
        <is>
          <t>Deerfield, IL</t>
        </is>
      </c>
      <c r="D912" t="inlineStr">
        <is>
          <t>via LinkedIn</t>
        </is>
      </c>
      <c r="E912" t="inlineStr">
        <is>
          <t>Contractor</t>
        </is>
      </c>
      <c r="F912" t="b">
        <v>0</v>
      </c>
      <c r="G912" t="inlineStr">
        <is>
          <t>Illinois, United States</t>
        </is>
      </c>
      <c r="H912" s="2" t="n">
        <v>45443.5432175926</v>
      </c>
      <c r="I912" t="b">
        <v>1</v>
      </c>
      <c r="J912" t="b">
        <v>1</v>
      </c>
      <c r="K912" t="inlineStr">
        <is>
          <t>United States</t>
        </is>
      </c>
      <c r="L912" t="inlineStr">
        <is>
          <t>hour</t>
        </is>
      </c>
      <c r="M912" t="inlineStr"/>
      <c r="N912" t="n">
        <v>50</v>
      </c>
      <c r="O912" t="inlineStr">
        <is>
          <t>Pyramid Consulting, Inc</t>
        </is>
      </c>
      <c r="P912" t="inlineStr"/>
      <c r="Q912" t="inlineStr"/>
    </row>
    <row r="913">
      <c r="A913" t="inlineStr">
        <is>
          <t>Data Analyst</t>
        </is>
      </c>
      <c r="B913" t="inlineStr">
        <is>
          <t>Data Analyst (12 month contract )</t>
        </is>
      </c>
      <c r="C913" t="inlineStr">
        <is>
          <t>Cork, Ireland</t>
        </is>
      </c>
      <c r="D913" t="inlineStr">
        <is>
          <t>via Morgan McKinley</t>
        </is>
      </c>
      <c r="E913" t="inlineStr">
        <is>
          <t>Contractor</t>
        </is>
      </c>
      <c r="F913" t="b">
        <v>0</v>
      </c>
      <c r="G913" t="inlineStr">
        <is>
          <t>Ireland</t>
        </is>
      </c>
      <c r="H913" s="2" t="n">
        <v>45415.56204861111</v>
      </c>
      <c r="I913" t="b">
        <v>0</v>
      </c>
      <c r="J913" t="b">
        <v>0</v>
      </c>
      <c r="K913" t="inlineStr">
        <is>
          <t>Ireland</t>
        </is>
      </c>
      <c r="L913" t="inlineStr"/>
      <c r="M913" t="inlineStr"/>
      <c r="N913" t="inlineStr"/>
      <c r="O913" t="inlineStr">
        <is>
          <t>Morgan McKinley</t>
        </is>
      </c>
      <c r="P913" t="inlineStr">
        <is>
          <t>['sql', 'alteryx', 'tableau', 'power bi']</t>
        </is>
      </c>
      <c r="Q913" t="inlineStr">
        <is>
          <t>{'analyst_tools': ['alteryx', 'tableau', 'power bi'], 'programming': ['sql']}</t>
        </is>
      </c>
    </row>
    <row r="914">
      <c r="A914" t="inlineStr">
        <is>
          <t>Data Engineer</t>
        </is>
      </c>
      <c r="B914" t="inlineStr">
        <is>
          <t>Data Engineer - ETL | Pipelining | Warehousing - Clearance Req. ...</t>
        </is>
      </c>
      <c r="C914" t="inlineStr">
        <is>
          <t>Washington, DC</t>
        </is>
      </c>
      <c r="D914" t="inlineStr">
        <is>
          <t>via LinkedIn</t>
        </is>
      </c>
      <c r="E914" t="inlineStr">
        <is>
          <t>Full-time</t>
        </is>
      </c>
      <c r="F914" t="b">
        <v>0</v>
      </c>
      <c r="G914" t="inlineStr">
        <is>
          <t>New York, United States</t>
        </is>
      </c>
      <c r="H914" s="2" t="n">
        <v>45441.54765046296</v>
      </c>
      <c r="I914" t="b">
        <v>0</v>
      </c>
      <c r="J914" t="b">
        <v>0</v>
      </c>
      <c r="K914" t="inlineStr">
        <is>
          <t>United States</t>
        </is>
      </c>
      <c r="L914" t="inlineStr"/>
      <c r="M914" t="inlineStr"/>
      <c r="N914" t="inlineStr"/>
      <c r="O914" t="inlineStr">
        <is>
          <t>Deloitte</t>
        </is>
      </c>
      <c r="P914" t="inlineStr"/>
      <c r="Q914" t="inlineStr"/>
    </row>
    <row r="915">
      <c r="A915" t="inlineStr">
        <is>
          <t>Data Analyst</t>
        </is>
      </c>
      <c r="B915" t="inlineStr">
        <is>
          <t>Data Analyst</t>
        </is>
      </c>
      <c r="C915" t="inlineStr">
        <is>
          <t>Boston, GA</t>
        </is>
      </c>
      <c r="D915" t="inlineStr">
        <is>
          <t>via Adzuna</t>
        </is>
      </c>
      <c r="E915" t="inlineStr">
        <is>
          <t>Full-time</t>
        </is>
      </c>
      <c r="F915" t="b">
        <v>0</v>
      </c>
      <c r="G915" t="inlineStr">
        <is>
          <t>Georgia</t>
        </is>
      </c>
      <c r="H915" s="2" t="n">
        <v>45415.56717592593</v>
      </c>
      <c r="I915" t="b">
        <v>0</v>
      </c>
      <c r="J915" t="b">
        <v>0</v>
      </c>
      <c r="K915" t="inlineStr">
        <is>
          <t>United States</t>
        </is>
      </c>
      <c r="L915" t="inlineStr">
        <is>
          <t>hour</t>
        </is>
      </c>
      <c r="M915" t="inlineStr"/>
      <c r="N915" t="n">
        <v>37.5</v>
      </c>
      <c r="O915" t="inlineStr">
        <is>
          <t>knightsbridgesolutions</t>
        </is>
      </c>
      <c r="P915" t="inlineStr">
        <is>
          <t>['sql', 'r', 'python', 'tableau', 'power bi']</t>
        </is>
      </c>
      <c r="Q915" t="inlineStr">
        <is>
          <t>{'analyst_tools': ['tableau', 'power bi'], 'programming': ['sql', 'r', 'python']}</t>
        </is>
      </c>
    </row>
    <row r="916">
      <c r="A916" t="inlineStr">
        <is>
          <t>Data Analyst</t>
        </is>
      </c>
      <c r="B916" t="inlineStr">
        <is>
          <t>Data Analyst</t>
        </is>
      </c>
      <c r="C916" t="inlineStr">
        <is>
          <t>Anywhere</t>
        </is>
      </c>
      <c r="D916" t="inlineStr">
        <is>
          <t>via LinkedIn</t>
        </is>
      </c>
      <c r="E916" t="inlineStr">
        <is>
          <t>Contractor</t>
        </is>
      </c>
      <c r="F916" t="b">
        <v>1</v>
      </c>
      <c r="G916" t="inlineStr">
        <is>
          <t>California, United States</t>
        </is>
      </c>
      <c r="H916" s="2" t="n">
        <v>45426.54225694444</v>
      </c>
      <c r="I916" t="b">
        <v>1</v>
      </c>
      <c r="J916" t="b">
        <v>0</v>
      </c>
      <c r="K916" t="inlineStr">
        <is>
          <t>United States</t>
        </is>
      </c>
      <c r="L916" t="inlineStr"/>
      <c r="M916" t="inlineStr"/>
      <c r="N916" t="inlineStr"/>
      <c r="O916" t="inlineStr">
        <is>
          <t>SSi People</t>
        </is>
      </c>
      <c r="P916" t="inlineStr">
        <is>
          <t>['r', 'sas', 'sas', 'javascript', 'css', 'python', 'vba']</t>
        </is>
      </c>
      <c r="Q916" t="inlineStr">
        <is>
          <t>{'analyst_tools': ['sas'], 'programming': ['r', 'sas', 'javascript', 'css', 'python', 'vba']}</t>
        </is>
      </c>
    </row>
    <row r="917">
      <c r="A917" t="inlineStr">
        <is>
          <t>Business Analyst</t>
        </is>
      </c>
      <c r="B917" t="inlineStr">
        <is>
          <t>Senior Revenue Operation Analyst, GTM Analytics, Europe, Remote</t>
        </is>
      </c>
      <c r="C917" t="inlineStr">
        <is>
          <t>Anywhere</t>
        </is>
      </c>
      <c r="D917" t="inlineStr">
        <is>
          <t>via Jobgether</t>
        </is>
      </c>
      <c r="E917" t="inlineStr">
        <is>
          <t>Full-time</t>
        </is>
      </c>
      <c r="F917" t="b">
        <v>1</v>
      </c>
      <c r="G917" t="inlineStr">
        <is>
          <t>United Kingdom</t>
        </is>
      </c>
      <c r="H917" s="2" t="n">
        <v>45439.54663194445</v>
      </c>
      <c r="I917" t="b">
        <v>0</v>
      </c>
      <c r="J917" t="b">
        <v>0</v>
      </c>
      <c r="K917" t="inlineStr">
        <is>
          <t>United Kingdom</t>
        </is>
      </c>
      <c r="L917" t="inlineStr">
        <is>
          <t>year</t>
        </is>
      </c>
      <c r="M917" t="n">
        <v>34400</v>
      </c>
      <c r="N917" t="inlineStr"/>
      <c r="O917" t="inlineStr">
        <is>
          <t>Fundraise Up</t>
        </is>
      </c>
      <c r="P917" t="inlineStr">
        <is>
          <t>['sql', 'tableau']</t>
        </is>
      </c>
      <c r="Q917" t="inlineStr">
        <is>
          <t>{'analyst_tools': ['tableau'], 'programming': ['sql']}</t>
        </is>
      </c>
    </row>
    <row r="918">
      <c r="A918" t="inlineStr">
        <is>
          <t>Data Analyst</t>
        </is>
      </c>
      <c r="B918" t="inlineStr">
        <is>
          <t>Data Analyst</t>
        </is>
      </c>
      <c r="C918" t="inlineStr">
        <is>
          <t>Oslo, Norway</t>
        </is>
      </c>
      <c r="D918" t="inlineStr">
        <is>
          <t>via LinkedIn</t>
        </is>
      </c>
      <c r="E918" t="inlineStr">
        <is>
          <t>Full-time</t>
        </is>
      </c>
      <c r="F918" t="b">
        <v>0</v>
      </c>
      <c r="G918" t="inlineStr">
        <is>
          <t>Norway</t>
        </is>
      </c>
      <c r="H918" s="2" t="n">
        <v>45434.55075231481</v>
      </c>
      <c r="I918" t="b">
        <v>0</v>
      </c>
      <c r="J918" t="b">
        <v>0</v>
      </c>
      <c r="K918" t="inlineStr">
        <is>
          <t>Norway</t>
        </is>
      </c>
      <c r="L918" t="inlineStr"/>
      <c r="M918" t="inlineStr"/>
      <c r="N918" t="inlineStr"/>
      <c r="O918" t="inlineStr">
        <is>
          <t>reMarkable</t>
        </is>
      </c>
      <c r="P918" t="inlineStr">
        <is>
          <t>['gcp', 'bigquery', 'looker', 'terraform', 'github']</t>
        </is>
      </c>
      <c r="Q918" t="inlineStr">
        <is>
          <t>{'analyst_tools': ['looker'], 'cloud': ['gcp', 'bigquery'], 'other': ['terraform', 'github']}</t>
        </is>
      </c>
    </row>
    <row r="919">
      <c r="A919" t="inlineStr">
        <is>
          <t>Data Engineer</t>
        </is>
      </c>
      <c r="B919" t="inlineStr">
        <is>
          <t>Data Engineer</t>
        </is>
      </c>
      <c r="C919" t="inlineStr">
        <is>
          <t>Katowice, Poland</t>
        </is>
      </c>
      <c r="D919" t="inlineStr">
        <is>
          <t>via LinkedIn</t>
        </is>
      </c>
      <c r="E919" t="inlineStr">
        <is>
          <t>Full-time</t>
        </is>
      </c>
      <c r="F919" t="b">
        <v>0</v>
      </c>
      <c r="G919" t="inlineStr">
        <is>
          <t>Poland</t>
        </is>
      </c>
      <c r="H919" s="2" t="n">
        <v>45434.55188657407</v>
      </c>
      <c r="I919" t="b">
        <v>1</v>
      </c>
      <c r="J919" t="b">
        <v>0</v>
      </c>
      <c r="K919" t="inlineStr">
        <is>
          <t>Poland</t>
        </is>
      </c>
      <c r="L919" t="inlineStr"/>
      <c r="M919" t="inlineStr"/>
      <c r="N919" t="inlineStr"/>
      <c r="O919" t="inlineStr">
        <is>
          <t>PwC Polska</t>
        </is>
      </c>
      <c r="P919" t="inlineStr">
        <is>
          <t>['python', 'sql', 'azure', 'aws', 'snowflake', 'databricks', 'pyspark', 'tableau', 'alteryx', 'looker']</t>
        </is>
      </c>
      <c r="Q919" t="inlineStr">
        <is>
          <t>{'analyst_tools': ['tableau', 'alteryx', 'looker'], 'cloud': ['azure', 'aws', 'snowflake', 'databricks'], 'libraries': ['pyspark'], 'programming': ['python', 'sql']}</t>
        </is>
      </c>
    </row>
    <row r="920">
      <c r="A920" t="inlineStr">
        <is>
          <t>Data Scientist</t>
        </is>
      </c>
      <c r="B920" t="inlineStr">
        <is>
          <t>Data Scientist Lead - TikTok Ads, Ads Experimentation</t>
        </is>
      </c>
      <c r="C920" t="inlineStr">
        <is>
          <t>San Jose, CA</t>
        </is>
      </c>
      <c r="D920" t="inlineStr">
        <is>
          <t>via JobServe</t>
        </is>
      </c>
      <c r="E920" t="inlineStr">
        <is>
          <t>Full-time</t>
        </is>
      </c>
      <c r="F920" t="b">
        <v>0</v>
      </c>
      <c r="G920" t="inlineStr">
        <is>
          <t>California, United States</t>
        </is>
      </c>
      <c r="H920" s="2" t="n">
        <v>45420.54494212963</v>
      </c>
      <c r="I920" t="b">
        <v>0</v>
      </c>
      <c r="J920" t="b">
        <v>0</v>
      </c>
      <c r="K920" t="inlineStr">
        <is>
          <t>United States</t>
        </is>
      </c>
      <c r="L920" t="inlineStr"/>
      <c r="M920" t="inlineStr"/>
      <c r="N920" t="inlineStr"/>
      <c r="O920" t="inlineStr">
        <is>
          <t>TikTok</t>
        </is>
      </c>
      <c r="P920" t="inlineStr"/>
      <c r="Q920" t="inlineStr"/>
    </row>
    <row r="921">
      <c r="A921" t="inlineStr">
        <is>
          <t>Senior Data Analyst</t>
        </is>
      </c>
      <c r="B921" t="inlineStr">
        <is>
          <t>Senior Data Analyst</t>
        </is>
      </c>
      <c r="C921" t="inlineStr">
        <is>
          <t>Paris, France</t>
        </is>
      </c>
      <c r="D921" t="inlineStr">
        <is>
          <t>via Indeed</t>
        </is>
      </c>
      <c r="E921" t="inlineStr">
        <is>
          <t>Full-time</t>
        </is>
      </c>
      <c r="F921" t="b">
        <v>0</v>
      </c>
      <c r="G921" t="inlineStr">
        <is>
          <t>France</t>
        </is>
      </c>
      <c r="H921" s="2" t="n">
        <v>45435.60089120371</v>
      </c>
      <c r="I921" t="b">
        <v>0</v>
      </c>
      <c r="J921" t="b">
        <v>0</v>
      </c>
      <c r="K921" t="inlineStr">
        <is>
          <t>France</t>
        </is>
      </c>
      <c r="L921" t="inlineStr"/>
      <c r="M921" t="inlineStr"/>
      <c r="N921" t="inlineStr"/>
      <c r="O921" t="inlineStr">
        <is>
          <t>Data Recrutement</t>
        </is>
      </c>
      <c r="P921" t="inlineStr">
        <is>
          <t>['sql', 'r', 'python', 'aws', 'tableau', 'power bi']</t>
        </is>
      </c>
      <c r="Q921" t="inlineStr">
        <is>
          <t>{'analyst_tools': ['tableau', 'power bi'], 'cloud': ['aws'], 'programming': ['sql', 'r', 'python']}</t>
        </is>
      </c>
    </row>
    <row r="922">
      <c r="A922" t="inlineStr">
        <is>
          <t>Senior Data Engineer</t>
        </is>
      </c>
      <c r="B922" t="inlineStr">
        <is>
          <t>Sr Database Engineer</t>
        </is>
      </c>
      <c r="C922" t="inlineStr">
        <is>
          <t>Bogotá, Bogota, Colombia</t>
        </is>
      </c>
      <c r="D922" t="inlineStr">
        <is>
          <t>via BeBee</t>
        </is>
      </c>
      <c r="E922" t="inlineStr">
        <is>
          <t>Full-time</t>
        </is>
      </c>
      <c r="F922" t="b">
        <v>0</v>
      </c>
      <c r="G922" t="inlineStr">
        <is>
          <t>Colombia</t>
        </is>
      </c>
      <c r="H922" s="2" t="n">
        <v>45419.55475694445</v>
      </c>
      <c r="I922" t="b">
        <v>0</v>
      </c>
      <c r="J922" t="b">
        <v>0</v>
      </c>
      <c r="K922" t="inlineStr">
        <is>
          <t>Colombia</t>
        </is>
      </c>
      <c r="L922" t="inlineStr"/>
      <c r="M922" t="inlineStr"/>
      <c r="N922" t="inlineStr"/>
      <c r="O922" t="inlineStr">
        <is>
          <t>TeleSign</t>
        </is>
      </c>
      <c r="P922" t="inlineStr">
        <is>
          <t>['sql', 'powershell', 'sql server', 'mysql', 'cassandra', 'dynamodb', 'aws', 'redshift', 'linux', 'windows', 'ssis']</t>
        </is>
      </c>
      <c r="Q922" t="inlineStr">
        <is>
          <t>{'analyst_tools': ['ssis'], 'cloud': ['aws', 'redshift'], 'databases': ['sql server', 'mysql', 'cassandra', 'dynamodb'], 'os': ['linux', 'windows'], 'programming': ['sql', 'powershell']}</t>
        </is>
      </c>
    </row>
    <row r="923">
      <c r="A923" t="inlineStr">
        <is>
          <t>Machine Learning Engineer</t>
        </is>
      </c>
      <c r="B923" t="inlineStr">
        <is>
          <t>Head of AI for Science &amp; Research and Creation</t>
        </is>
      </c>
      <c r="C923" t="inlineStr">
        <is>
          <t>Delft, Netherlands</t>
        </is>
      </c>
      <c r="D923" t="inlineStr">
        <is>
          <t>via Jobs At Dsm-Firmenich</t>
        </is>
      </c>
      <c r="E923" t="inlineStr">
        <is>
          <t>Full-time</t>
        </is>
      </c>
      <c r="F923" t="b">
        <v>0</v>
      </c>
      <c r="G923" t="inlineStr">
        <is>
          <t>Netherlands</t>
        </is>
      </c>
      <c r="H923" s="2" t="n">
        <v>45433.58516203704</v>
      </c>
      <c r="I923" t="b">
        <v>0</v>
      </c>
      <c r="J923" t="b">
        <v>0</v>
      </c>
      <c r="K923" t="inlineStr">
        <is>
          <t>Netherlands</t>
        </is>
      </c>
      <c r="L923" t="inlineStr"/>
      <c r="M923" t="inlineStr"/>
      <c r="N923" t="inlineStr"/>
      <c r="O923" t="inlineStr">
        <is>
          <t>dsm-firmenich</t>
        </is>
      </c>
      <c r="P923" t="inlineStr"/>
      <c r="Q923" t="inlineStr"/>
    </row>
    <row r="924">
      <c r="A924" t="inlineStr">
        <is>
          <t>Data Analyst</t>
        </is>
      </c>
      <c r="B924" t="inlineStr">
        <is>
          <t>Data Analyst</t>
        </is>
      </c>
      <c r="C924" t="inlineStr">
        <is>
          <t>United Kingdom</t>
        </is>
      </c>
      <c r="D924" t="inlineStr">
        <is>
          <t>via LinkedIn</t>
        </is>
      </c>
      <c r="E924" t="inlineStr">
        <is>
          <t>Contractor</t>
        </is>
      </c>
      <c r="F924" t="b">
        <v>0</v>
      </c>
      <c r="G924" t="inlineStr">
        <is>
          <t>United Kingdom</t>
        </is>
      </c>
      <c r="H924" s="2" t="n">
        <v>45429.55247685185</v>
      </c>
      <c r="I924" t="b">
        <v>1</v>
      </c>
      <c r="J924" t="b">
        <v>0</v>
      </c>
      <c r="K924" t="inlineStr">
        <is>
          <t>United Kingdom</t>
        </is>
      </c>
      <c r="L924" t="inlineStr"/>
      <c r="M924" t="inlineStr"/>
      <c r="N924" t="inlineStr"/>
      <c r="O924" t="inlineStr">
        <is>
          <t>Hays</t>
        </is>
      </c>
      <c r="P924" t="inlineStr"/>
      <c r="Q924" t="inlineStr"/>
    </row>
    <row r="925">
      <c r="A925" t="inlineStr">
        <is>
          <t>Machine Learning Engineer</t>
        </is>
      </c>
      <c r="B925" t="inlineStr">
        <is>
          <t>Sr. ML Engineer</t>
        </is>
      </c>
      <c r="C925" t="inlineStr">
        <is>
          <t>Anywhere</t>
        </is>
      </c>
      <c r="D925" t="inlineStr">
        <is>
          <t>via LinkedIn</t>
        </is>
      </c>
      <c r="E925" t="inlineStr">
        <is>
          <t>Full-time</t>
        </is>
      </c>
      <c r="F925" t="b">
        <v>1</v>
      </c>
      <c r="G925" t="inlineStr">
        <is>
          <t>India</t>
        </is>
      </c>
      <c r="H925" s="2" t="n">
        <v>45418.55483796296</v>
      </c>
      <c r="I925" t="b">
        <v>0</v>
      </c>
      <c r="J925" t="b">
        <v>0</v>
      </c>
      <c r="K925" t="inlineStr">
        <is>
          <t>India</t>
        </is>
      </c>
      <c r="L925" t="inlineStr"/>
      <c r="M925" t="inlineStr"/>
      <c r="N925" t="inlineStr"/>
      <c r="O925" t="inlineStr">
        <is>
          <t>PYXIDIA TECHLAB</t>
        </is>
      </c>
      <c r="P925" t="inlineStr">
        <is>
          <t>['python', 'r', 'scala', 'go', 'gcp', 'scikit-learn', 'tensorflow', 'power bi', 'looker']</t>
        </is>
      </c>
      <c r="Q925" t="inlineStr">
        <is>
          <t>{'analyst_tools': ['power bi', 'looker'], 'cloud': ['gcp'], 'libraries': ['scikit-learn', 'tensorflow'], 'programming': ['python', 'r', 'scala', 'go']}</t>
        </is>
      </c>
    </row>
    <row r="926">
      <c r="A926" t="inlineStr">
        <is>
          <t>Data Engineer</t>
        </is>
      </c>
      <c r="B926" t="inlineStr">
        <is>
          <t>Junior Data Engineer</t>
        </is>
      </c>
      <c r="C926" t="inlineStr">
        <is>
          <t>Anywhere</t>
        </is>
      </c>
      <c r="D926" t="inlineStr">
        <is>
          <t>via LinkedIn</t>
        </is>
      </c>
      <c r="E926" t="inlineStr">
        <is>
          <t>Full-time</t>
        </is>
      </c>
      <c r="F926" t="b">
        <v>1</v>
      </c>
      <c r="G926" t="inlineStr">
        <is>
          <t>Texas, United States</t>
        </is>
      </c>
      <c r="H926" s="2" t="n">
        <v>45415.54777777778</v>
      </c>
      <c r="I926" t="b">
        <v>0</v>
      </c>
      <c r="J926" t="b">
        <v>0</v>
      </c>
      <c r="K926" t="inlineStr">
        <is>
          <t>United States</t>
        </is>
      </c>
      <c r="L926" t="inlineStr"/>
      <c r="M926" t="inlineStr"/>
      <c r="N926" t="inlineStr"/>
      <c r="O926" t="inlineStr">
        <is>
          <t>Patterned Learning Career</t>
        </is>
      </c>
      <c r="P926" t="inlineStr">
        <is>
          <t>['python', 'java', 'sql', 'databricks', 'azure', 'kafka', 'pyspark']</t>
        </is>
      </c>
      <c r="Q926" t="inlineStr">
        <is>
          <t>{'cloud': ['databricks', 'azure'], 'libraries': ['kafka', 'pyspark'], 'programming': ['python', 'java', 'sql']}</t>
        </is>
      </c>
    </row>
    <row r="927">
      <c r="A927" t="inlineStr">
        <is>
          <t>Data Engineer</t>
        </is>
      </c>
      <c r="B927" t="inlineStr">
        <is>
          <t>Director, Data Engineering</t>
        </is>
      </c>
      <c r="C927" t="inlineStr">
        <is>
          <t>Jersey City, NJ</t>
        </is>
      </c>
      <c r="D927" t="inlineStr">
        <is>
          <t>via SmartRecruiters Job Search</t>
        </is>
      </c>
      <c r="E927" t="inlineStr">
        <is>
          <t>Full-time</t>
        </is>
      </c>
      <c r="F927" t="b">
        <v>0</v>
      </c>
      <c r="G927" t="inlineStr">
        <is>
          <t>California, United States</t>
        </is>
      </c>
      <c r="H927" s="2" t="n">
        <v>45425.54863425926</v>
      </c>
      <c r="I927" t="b">
        <v>0</v>
      </c>
      <c r="J927" t="b">
        <v>0</v>
      </c>
      <c r="K927" t="inlineStr">
        <is>
          <t>United States</t>
        </is>
      </c>
      <c r="L927" t="inlineStr"/>
      <c r="M927" t="inlineStr"/>
      <c r="N927" t="inlineStr"/>
      <c r="O927" t="inlineStr">
        <is>
          <t>Verisk</t>
        </is>
      </c>
      <c r="P927" t="inlineStr">
        <is>
          <t>['python', 'sql', 'aws', 'gitlab']</t>
        </is>
      </c>
      <c r="Q927" t="inlineStr">
        <is>
          <t>{'cloud': ['aws'], 'other': ['gitlab'], 'programming': ['python', 'sql']}</t>
        </is>
      </c>
    </row>
    <row r="928">
      <c r="A928" t="inlineStr">
        <is>
          <t>Data Scientist</t>
        </is>
      </c>
      <c r="B928" t="inlineStr">
        <is>
          <t>Database Engineer</t>
        </is>
      </c>
      <c r="C928" t="inlineStr">
        <is>
          <t>Dubai - United Arab Emirates</t>
        </is>
      </c>
      <c r="D928" t="inlineStr">
        <is>
          <t>via Jooble</t>
        </is>
      </c>
      <c r="E928" t="inlineStr">
        <is>
          <t>Full-time</t>
        </is>
      </c>
      <c r="F928" t="b">
        <v>0</v>
      </c>
      <c r="G928" t="inlineStr">
        <is>
          <t>United Arab Emirates</t>
        </is>
      </c>
      <c r="H928" s="2" t="n">
        <v>45422.554375</v>
      </c>
      <c r="I928" t="b">
        <v>1</v>
      </c>
      <c r="J928" t="b">
        <v>0</v>
      </c>
      <c r="K928" t="inlineStr">
        <is>
          <t>United Arab Emirates</t>
        </is>
      </c>
      <c r="L928" t="inlineStr"/>
      <c r="M928" t="inlineStr"/>
      <c r="N928" t="inlineStr"/>
      <c r="O928" t="inlineStr">
        <is>
          <t>OKX</t>
        </is>
      </c>
      <c r="P928" t="inlineStr">
        <is>
          <t>['mongodb', 'mongodb', 'shell', 'python', 'mysql', 'redis', 'elasticsearch', 'aws', 'linux']</t>
        </is>
      </c>
      <c r="Q928" t="inlineStr">
        <is>
          <t>{'cloud': ['aws'], 'databases': ['mongodb', 'mysql', 'redis', 'elasticsearch'], 'os': ['linux'], 'programming': ['mongodb', 'shell', 'python']}</t>
        </is>
      </c>
    </row>
    <row r="929">
      <c r="A929" t="inlineStr">
        <is>
          <t>Data Engineer</t>
        </is>
      </c>
      <c r="B929" t="inlineStr">
        <is>
          <t>Big Data Engineer</t>
        </is>
      </c>
      <c r="C929" t="inlineStr">
        <is>
          <t>Poland</t>
        </is>
      </c>
      <c r="D929" t="inlineStr">
        <is>
          <t>via LinkedIn</t>
        </is>
      </c>
      <c r="E929" t="inlineStr">
        <is>
          <t>Full-time</t>
        </is>
      </c>
      <c r="F929" t="b">
        <v>0</v>
      </c>
      <c r="G929" t="inlineStr">
        <is>
          <t>Poland</t>
        </is>
      </c>
      <c r="H929" s="2" t="n">
        <v>45434.55185185185</v>
      </c>
      <c r="I929" t="b">
        <v>1</v>
      </c>
      <c r="J929" t="b">
        <v>0</v>
      </c>
      <c r="K929" t="inlineStr">
        <is>
          <t>Poland</t>
        </is>
      </c>
      <c r="L929" t="inlineStr"/>
      <c r="M929" t="inlineStr"/>
      <c r="N929" t="inlineStr"/>
      <c r="O929" t="inlineStr">
        <is>
          <t>SmartChoice International Limited</t>
        </is>
      </c>
      <c r="P929" t="inlineStr">
        <is>
          <t>['scala', 'aws', 'databricks', 'snowflake', 'spark', 'airflow']</t>
        </is>
      </c>
      <c r="Q929" t="inlineStr">
        <is>
          <t>{'cloud': ['aws', 'databricks', 'snowflake'], 'libraries': ['spark', 'airflow'], 'programming': ['scala']}</t>
        </is>
      </c>
    </row>
    <row r="930">
      <c r="A930" t="inlineStr">
        <is>
          <t>Data Analyst</t>
        </is>
      </c>
      <c r="B930" t="inlineStr">
        <is>
          <t>Healthcare Data Analyst Nurse</t>
        </is>
      </c>
      <c r="C930" t="inlineStr">
        <is>
          <t>Park Ridge, IL</t>
        </is>
      </c>
      <c r="D930" t="inlineStr">
        <is>
          <t>via Carecareer Link</t>
        </is>
      </c>
      <c r="E930" t="inlineStr">
        <is>
          <t>Full-time and Part-time</t>
        </is>
      </c>
      <c r="F930" t="b">
        <v>0</v>
      </c>
      <c r="G930" t="inlineStr">
        <is>
          <t>Illinois, United States</t>
        </is>
      </c>
      <c r="H930" s="2" t="n">
        <v>45425.54414351852</v>
      </c>
      <c r="I930" t="b">
        <v>0</v>
      </c>
      <c r="J930" t="b">
        <v>1</v>
      </c>
      <c r="K930" t="inlineStr">
        <is>
          <t>United States</t>
        </is>
      </c>
      <c r="L930" t="inlineStr">
        <is>
          <t>year</t>
        </is>
      </c>
      <c r="M930" t="n">
        <v>81140</v>
      </c>
      <c r="N930" t="inlineStr"/>
      <c r="O930" t="inlineStr">
        <is>
          <t>Incredible Health, Inc.</t>
        </is>
      </c>
      <c r="P930" t="inlineStr">
        <is>
          <t>['excel']</t>
        </is>
      </c>
      <c r="Q930" t="inlineStr">
        <is>
          <t>{'analyst_tools': ['excel']}</t>
        </is>
      </c>
    </row>
    <row r="931">
      <c r="A931" t="inlineStr">
        <is>
          <t>Senior Data Engineer</t>
        </is>
      </c>
      <c r="B931" t="inlineStr">
        <is>
          <t>Senior Security Data Engineer</t>
        </is>
      </c>
      <c r="C931" t="inlineStr">
        <is>
          <t>Anywhere</t>
        </is>
      </c>
      <c r="D931" t="inlineStr">
        <is>
          <t>via Virtual Vocations</t>
        </is>
      </c>
      <c r="E931" t="inlineStr">
        <is>
          <t>Full-time</t>
        </is>
      </c>
      <c r="F931" t="b">
        <v>1</v>
      </c>
      <c r="G931" t="inlineStr">
        <is>
          <t>Texas, United States</t>
        </is>
      </c>
      <c r="H931" s="2" t="n">
        <v>45413.54811342592</v>
      </c>
      <c r="I931" t="b">
        <v>1</v>
      </c>
      <c r="J931" t="b">
        <v>0</v>
      </c>
      <c r="K931" t="inlineStr">
        <is>
          <t>United States</t>
        </is>
      </c>
      <c r="L931" t="inlineStr"/>
      <c r="M931" t="inlineStr"/>
      <c r="N931" t="inlineStr"/>
      <c r="O931" t="inlineStr">
        <is>
          <t>Zoom Video Communications, Inc.</t>
        </is>
      </c>
      <c r="P931" t="inlineStr"/>
      <c r="Q931" t="inlineStr"/>
    </row>
    <row r="932">
      <c r="A932" t="inlineStr">
        <is>
          <t>Data Scientist</t>
        </is>
      </c>
      <c r="B932" t="inlineStr">
        <is>
          <t>Data Science/Machine Learning trainer - Contractor (outside IR35)</t>
        </is>
      </c>
      <c r="C932" t="inlineStr">
        <is>
          <t>Bath, UK</t>
        </is>
      </c>
      <c r="D932" t="inlineStr">
        <is>
          <t>via Indeed</t>
        </is>
      </c>
      <c r="E932" t="inlineStr">
        <is>
          <t>Contractor</t>
        </is>
      </c>
      <c r="F932" t="b">
        <v>0</v>
      </c>
      <c r="G932" t="inlineStr">
        <is>
          <t>United Kingdom</t>
        </is>
      </c>
      <c r="H932" s="2" t="n">
        <v>45422.55936342593</v>
      </c>
      <c r="I932" t="b">
        <v>0</v>
      </c>
      <c r="J932" t="b">
        <v>0</v>
      </c>
      <c r="K932" t="inlineStr">
        <is>
          <t>United Kingdom</t>
        </is>
      </c>
      <c r="L932" t="inlineStr"/>
      <c r="M932" t="inlineStr"/>
      <c r="N932" t="inlineStr"/>
      <c r="O932" t="inlineStr">
        <is>
          <t>Mayden</t>
        </is>
      </c>
      <c r="P932" t="inlineStr">
        <is>
          <t>['python', 'aws', 'tableau', 'git', 'github']</t>
        </is>
      </c>
      <c r="Q932" t="inlineStr">
        <is>
          <t>{'analyst_tools': ['tableau'], 'cloud': ['aws'], 'other': ['git', 'github'], 'programming': ['python']}</t>
        </is>
      </c>
    </row>
    <row r="933">
      <c r="A933" t="inlineStr">
        <is>
          <t>Data Engineer</t>
        </is>
      </c>
      <c r="B933" t="inlineStr">
        <is>
          <t>Data Engineer</t>
        </is>
      </c>
      <c r="C933" t="inlineStr">
        <is>
          <t>Anywhere</t>
        </is>
      </c>
      <c r="D933" t="inlineStr">
        <is>
          <t>via LinkedIn</t>
        </is>
      </c>
      <c r="E933" t="inlineStr">
        <is>
          <t>Full-time</t>
        </is>
      </c>
      <c r="F933" t="b">
        <v>1</v>
      </c>
      <c r="G933" t="inlineStr">
        <is>
          <t>Poland</t>
        </is>
      </c>
      <c r="H933" s="2" t="n">
        <v>45423.5504050926</v>
      </c>
      <c r="I933" t="b">
        <v>0</v>
      </c>
      <c r="J933" t="b">
        <v>0</v>
      </c>
      <c r="K933" t="inlineStr">
        <is>
          <t>Poland</t>
        </is>
      </c>
      <c r="L933" t="inlineStr"/>
      <c r="M933" t="inlineStr"/>
      <c r="N933" t="inlineStr"/>
      <c r="O933" t="inlineStr">
        <is>
          <t>Alter Solutions Polska</t>
        </is>
      </c>
      <c r="P933" t="inlineStr">
        <is>
          <t>['sql', 'python', 'gcp', 'flow']</t>
        </is>
      </c>
      <c r="Q933" t="inlineStr">
        <is>
          <t>{'cloud': ['gcp'], 'other': ['flow'], 'programming': ['sql', 'python']}</t>
        </is>
      </c>
    </row>
    <row r="934">
      <c r="A934" t="inlineStr">
        <is>
          <t>Data Scientist</t>
        </is>
      </c>
      <c r="B934" t="inlineStr">
        <is>
          <t>Data Scientist - Robotics</t>
        </is>
      </c>
      <c r="C934" t="inlineStr">
        <is>
          <t>England, UK</t>
        </is>
      </c>
      <c r="D934" t="inlineStr">
        <is>
          <t>via Built In</t>
        </is>
      </c>
      <c r="E934" t="inlineStr">
        <is>
          <t>Full-time</t>
        </is>
      </c>
      <c r="F934" t="b">
        <v>0</v>
      </c>
      <c r="G934" t="inlineStr">
        <is>
          <t>United Kingdom</t>
        </is>
      </c>
      <c r="H934" s="2" t="n">
        <v>45432.55065972222</v>
      </c>
      <c r="I934" t="b">
        <v>0</v>
      </c>
      <c r="J934" t="b">
        <v>0</v>
      </c>
      <c r="K934" t="inlineStr">
        <is>
          <t>United Kingdom</t>
        </is>
      </c>
      <c r="L934" t="inlineStr"/>
      <c r="M934" t="inlineStr"/>
      <c r="N934" t="inlineStr"/>
      <c r="O934" t="inlineStr">
        <is>
          <t>Ocado Group</t>
        </is>
      </c>
      <c r="P934" t="inlineStr">
        <is>
          <t>['sql', 'python', 'bigquery', 'tensorflow', 'scikit-learn', 'theano']</t>
        </is>
      </c>
      <c r="Q934" t="inlineStr">
        <is>
          <t>{'cloud': ['bigquery'], 'libraries': ['tensorflow', 'scikit-learn', 'theano'], 'programming': ['sql', 'python']}</t>
        </is>
      </c>
    </row>
    <row r="935">
      <c r="A935" t="inlineStr">
        <is>
          <t>Data Engineer</t>
        </is>
      </c>
      <c r="B935" t="inlineStr">
        <is>
          <t>Data Engineer Advanced Analytics (ID: 1921)</t>
        </is>
      </c>
      <c r="C935" t="inlineStr">
        <is>
          <t>Utrecht, Netherlands</t>
        </is>
      </c>
      <c r="D935" t="inlineStr">
        <is>
          <t>via LinkedIn</t>
        </is>
      </c>
      <c r="E935" t="inlineStr">
        <is>
          <t>Contractor</t>
        </is>
      </c>
      <c r="F935" t="b">
        <v>0</v>
      </c>
      <c r="G935" t="inlineStr">
        <is>
          <t>Netherlands</t>
        </is>
      </c>
      <c r="H935" s="2" t="n">
        <v>45440.57084490741</v>
      </c>
      <c r="I935" t="b">
        <v>1</v>
      </c>
      <c r="J935" t="b">
        <v>0</v>
      </c>
      <c r="K935" t="inlineStr">
        <is>
          <t>Netherlands</t>
        </is>
      </c>
      <c r="L935" t="inlineStr"/>
      <c r="M935" t="inlineStr"/>
      <c r="N935" t="inlineStr"/>
      <c r="O935" t="inlineStr">
        <is>
          <t>STAFIDE</t>
        </is>
      </c>
      <c r="P935" t="inlineStr">
        <is>
          <t>['python', 'azure', 'databricks', 'pyspark', 'git']</t>
        </is>
      </c>
      <c r="Q935" t="inlineStr">
        <is>
          <t>{'cloud': ['azure', 'databricks'], 'libraries': ['pyspark'], 'other': ['git'], 'programming': ['python']}</t>
        </is>
      </c>
    </row>
    <row r="936">
      <c r="A936" t="inlineStr">
        <is>
          <t>Data Engineer</t>
        </is>
      </c>
      <c r="B936" t="inlineStr">
        <is>
          <t>Data Engineer, Speed Products, Science and Analytics</t>
        </is>
      </c>
      <c r="C936" t="inlineStr">
        <is>
          <t>Bellevue, WA</t>
        </is>
      </c>
      <c r="D936" t="inlineStr">
        <is>
          <t>via ZipRecruiter</t>
        </is>
      </c>
      <c r="E936" t="inlineStr">
        <is>
          <t>Full-time</t>
        </is>
      </c>
      <c r="F936" t="b">
        <v>0</v>
      </c>
      <c r="G936" t="inlineStr">
        <is>
          <t>Texas, United States</t>
        </is>
      </c>
      <c r="H936" s="2" t="n">
        <v>45430.54684027778</v>
      </c>
      <c r="I936" t="b">
        <v>1</v>
      </c>
      <c r="J936" t="b">
        <v>0</v>
      </c>
      <c r="K936" t="inlineStr">
        <is>
          <t>United States</t>
        </is>
      </c>
      <c r="L936" t="inlineStr"/>
      <c r="M936" t="inlineStr"/>
      <c r="N936" t="inlineStr"/>
      <c r="O936" t="inlineStr">
        <is>
          <t>Amazon</t>
        </is>
      </c>
      <c r="P936" t="inlineStr">
        <is>
          <t>['sql', 'python', 'redshift', 'aws']</t>
        </is>
      </c>
      <c r="Q936" t="inlineStr">
        <is>
          <t>{'cloud': ['redshift', 'aws'], 'programming': ['sql', 'python']}</t>
        </is>
      </c>
    </row>
    <row r="937">
      <c r="A937" t="inlineStr">
        <is>
          <t>Data Engineer</t>
        </is>
      </c>
      <c r="B937" t="inlineStr">
        <is>
          <t>Staff Data Engineer</t>
        </is>
      </c>
      <c r="C937" t="inlineStr">
        <is>
          <t>Kraków, Poland</t>
        </is>
      </c>
      <c r="D937" t="inlineStr">
        <is>
          <t>via The:Protocol</t>
        </is>
      </c>
      <c r="E937" t="inlineStr">
        <is>
          <t>Full-time</t>
        </is>
      </c>
      <c r="F937" t="b">
        <v>0</v>
      </c>
      <c r="G937" t="inlineStr">
        <is>
          <t>Poland</t>
        </is>
      </c>
      <c r="H937" s="2" t="n">
        <v>45421.55150462963</v>
      </c>
      <c r="I937" t="b">
        <v>1</v>
      </c>
      <c r="J937" t="b">
        <v>0</v>
      </c>
      <c r="K937" t="inlineStr">
        <is>
          <t>Poland</t>
        </is>
      </c>
      <c r="L937" t="inlineStr"/>
      <c r="M937" t="inlineStr"/>
      <c r="N937" t="inlineStr"/>
      <c r="O937" t="inlineStr">
        <is>
          <t>Edge One Solutions Sp. z o.o.</t>
        </is>
      </c>
      <c r="P937" t="inlineStr"/>
      <c r="Q937" t="inlineStr"/>
    </row>
    <row r="938">
      <c r="A938" t="inlineStr">
        <is>
          <t>Data Engineer</t>
        </is>
      </c>
      <c r="B938" t="inlineStr">
        <is>
          <t>Data &amp; Analytics Ingenieur (m/w/d)</t>
        </is>
      </c>
      <c r="C938" t="inlineStr">
        <is>
          <t>Frankfurt, Germany</t>
        </is>
      </c>
      <c r="D938" t="inlineStr">
        <is>
          <t>via XING</t>
        </is>
      </c>
      <c r="E938" t="inlineStr">
        <is>
          <t>Full-time</t>
        </is>
      </c>
      <c r="F938" t="b">
        <v>0</v>
      </c>
      <c r="G938" t="inlineStr">
        <is>
          <t>Germany</t>
        </is>
      </c>
      <c r="H938" s="2" t="n">
        <v>45428.5531712963</v>
      </c>
      <c r="I938" t="b">
        <v>0</v>
      </c>
      <c r="J938" t="b">
        <v>0</v>
      </c>
      <c r="K938" t="inlineStr">
        <is>
          <t>Germany</t>
        </is>
      </c>
      <c r="L938" t="inlineStr"/>
      <c r="M938" t="inlineStr"/>
      <c r="N938" t="inlineStr"/>
      <c r="O938" t="inlineStr">
        <is>
          <t>Log-hub AG</t>
        </is>
      </c>
      <c r="P938" t="inlineStr">
        <is>
          <t>['azure', 'aws', 'snowflake', 'bigquery']</t>
        </is>
      </c>
      <c r="Q938" t="inlineStr">
        <is>
          <t>{'cloud': ['azure', 'aws', 'snowflake', 'bigquery']}</t>
        </is>
      </c>
    </row>
    <row r="939">
      <c r="A939" t="inlineStr">
        <is>
          <t>Data Engineer</t>
        </is>
      </c>
      <c r="B939" t="inlineStr">
        <is>
          <t>Azure Data Engineer Walk in Interview</t>
        </is>
      </c>
      <c r="C939" t="inlineStr">
        <is>
          <t>Chennai, Tamil Nadu, India</t>
        </is>
      </c>
      <c r="D939" t="inlineStr">
        <is>
          <t>via LinkedIn</t>
        </is>
      </c>
      <c r="E939" t="inlineStr">
        <is>
          <t>Full-time</t>
        </is>
      </c>
      <c r="F939" t="b">
        <v>0</v>
      </c>
      <c r="G939" t="inlineStr">
        <is>
          <t>India</t>
        </is>
      </c>
      <c r="H939" s="2" t="n">
        <v>45431.55107638889</v>
      </c>
      <c r="I939" t="b">
        <v>1</v>
      </c>
      <c r="J939" t="b">
        <v>0</v>
      </c>
      <c r="K939" t="inlineStr">
        <is>
          <t>India</t>
        </is>
      </c>
      <c r="L939" t="inlineStr"/>
      <c r="M939" t="inlineStr"/>
      <c r="N939" t="inlineStr"/>
      <c r="O939" t="inlineStr">
        <is>
          <t>Tata Consultancy Services</t>
        </is>
      </c>
      <c r="P939" t="inlineStr">
        <is>
          <t>['azure', 'databricks']</t>
        </is>
      </c>
      <c r="Q939" t="inlineStr">
        <is>
          <t>{'cloud': ['azure', 'databricks']}</t>
        </is>
      </c>
    </row>
    <row r="940">
      <c r="A940" t="inlineStr">
        <is>
          <t>Data Analyst</t>
        </is>
      </c>
      <c r="B940" t="inlineStr">
        <is>
          <t>Master Data Analyst</t>
        </is>
      </c>
      <c r="C940" t="inlineStr">
        <is>
          <t>Marousi, Greece</t>
        </is>
      </c>
      <c r="D940" t="inlineStr">
        <is>
          <t>via LinkedIn</t>
        </is>
      </c>
      <c r="E940" t="inlineStr">
        <is>
          <t>Full-time</t>
        </is>
      </c>
      <c r="F940" t="b">
        <v>0</v>
      </c>
      <c r="G940" t="inlineStr">
        <is>
          <t>Greece</t>
        </is>
      </c>
      <c r="H940" s="2" t="n">
        <v>45429.56143518518</v>
      </c>
      <c r="I940" t="b">
        <v>0</v>
      </c>
      <c r="J940" t="b">
        <v>0</v>
      </c>
      <c r="K940" t="inlineStr">
        <is>
          <t>Greece</t>
        </is>
      </c>
      <c r="L940" t="inlineStr"/>
      <c r="M940" t="inlineStr"/>
      <c r="N940" t="inlineStr"/>
      <c r="O940" t="inlineStr">
        <is>
          <t>Sarantis Group</t>
        </is>
      </c>
      <c r="P940" t="inlineStr">
        <is>
          <t>['sap', 'excel']</t>
        </is>
      </c>
      <c r="Q940" t="inlineStr">
        <is>
          <t>{'analyst_tools': ['sap', 'excel']}</t>
        </is>
      </c>
    </row>
    <row r="941">
      <c r="A941" t="inlineStr">
        <is>
          <t>Data Engineer</t>
        </is>
      </c>
      <c r="B941" t="inlineStr">
        <is>
          <t>Junior Data Engineer</t>
        </is>
      </c>
      <c r="C941" t="inlineStr">
        <is>
          <t>Hilo, HI</t>
        </is>
      </c>
      <c r="D941" t="inlineStr">
        <is>
          <t>via LinkedIn</t>
        </is>
      </c>
      <c r="E941" t="inlineStr">
        <is>
          <t>Full-time</t>
        </is>
      </c>
      <c r="F941" t="b">
        <v>0</v>
      </c>
      <c r="G941" t="inlineStr">
        <is>
          <t>New York, United States</t>
        </is>
      </c>
      <c r="H941" s="2" t="n">
        <v>45423.54609953704</v>
      </c>
      <c r="I941" t="b">
        <v>0</v>
      </c>
      <c r="J941" t="b">
        <v>0</v>
      </c>
      <c r="K941" t="inlineStr">
        <is>
          <t>United States</t>
        </is>
      </c>
      <c r="L941" t="inlineStr"/>
      <c r="M941" t="inlineStr"/>
      <c r="N941" t="inlineStr"/>
      <c r="O941" t="inlineStr">
        <is>
          <t>Team Remotely Inc</t>
        </is>
      </c>
      <c r="P941" t="inlineStr">
        <is>
          <t>['python', 'java', 'sql', 'databricks', 'azure', 'kafka', 'pyspark']</t>
        </is>
      </c>
      <c r="Q941" t="inlineStr">
        <is>
          <t>{'cloud': ['databricks', 'azure'], 'libraries': ['kafka', 'pyspark'], 'programming': ['python', 'java', 'sql']}</t>
        </is>
      </c>
    </row>
    <row r="942">
      <c r="A942" t="inlineStr">
        <is>
          <t>Data Engineer</t>
        </is>
      </c>
      <c r="B942" t="inlineStr">
        <is>
          <t>Data Engineer (Azure)</t>
        </is>
      </c>
      <c r="C942" t="inlineStr">
        <is>
          <t>Ho Chi Minh City, Vietnam</t>
        </is>
      </c>
      <c r="D942" t="inlineStr">
        <is>
          <t>via Jobs.vn.indeed.com</t>
        </is>
      </c>
      <c r="E942" t="inlineStr">
        <is>
          <t>Full-time</t>
        </is>
      </c>
      <c r="F942" t="b">
        <v>0</v>
      </c>
      <c r="G942" t="inlineStr">
        <is>
          <t>Vietnam</t>
        </is>
      </c>
      <c r="H942" s="2" t="n">
        <v>45416.55210648148</v>
      </c>
      <c r="I942" t="b">
        <v>0</v>
      </c>
      <c r="J942" t="b">
        <v>0</v>
      </c>
      <c r="K942" t="inlineStr">
        <is>
          <t>Vietnam</t>
        </is>
      </c>
      <c r="L942" t="inlineStr"/>
      <c r="M942" t="inlineStr"/>
      <c r="N942" t="inlineStr"/>
      <c r="O942" t="inlineStr">
        <is>
          <t>Công Ty TNHH Amaris Việt Nam</t>
        </is>
      </c>
      <c r="P942" t="inlineStr">
        <is>
          <t>['sql', 'databricks', 'azure', 'flow', 'kubernetes']</t>
        </is>
      </c>
      <c r="Q942" t="inlineStr">
        <is>
          <t>{'cloud': ['databricks', 'azure'], 'other': ['flow', 'kubernetes'], 'programming': ['sql']}</t>
        </is>
      </c>
    </row>
    <row r="943">
      <c r="A943" t="inlineStr">
        <is>
          <t>Data Engineer</t>
        </is>
      </c>
      <c r="B943" t="inlineStr">
        <is>
          <t>Azure Data Engineer - Senior Associate</t>
        </is>
      </c>
      <c r="C943" t="inlineStr">
        <is>
          <t>Hyderabad, Pakistan</t>
        </is>
      </c>
      <c r="D943" t="inlineStr">
        <is>
          <t>via Indeed</t>
        </is>
      </c>
      <c r="E943" t="inlineStr">
        <is>
          <t>Full-time</t>
        </is>
      </c>
      <c r="F943" t="b">
        <v>0</v>
      </c>
      <c r="G943" t="inlineStr">
        <is>
          <t>Pakistan</t>
        </is>
      </c>
      <c r="H943" s="2" t="n">
        <v>45429.55112268519</v>
      </c>
      <c r="I943" t="b">
        <v>1</v>
      </c>
      <c r="J943" t="b">
        <v>0</v>
      </c>
      <c r="K943" t="inlineStr">
        <is>
          <t>Pakistan</t>
        </is>
      </c>
      <c r="L943" t="inlineStr"/>
      <c r="M943" t="inlineStr"/>
      <c r="N943" t="inlineStr"/>
      <c r="O943" t="inlineStr">
        <is>
          <t>PwC</t>
        </is>
      </c>
      <c r="P943" t="inlineStr">
        <is>
          <t>['sql', 'azure', 'databricks', 'oracle', 'flow']</t>
        </is>
      </c>
      <c r="Q943" t="inlineStr">
        <is>
          <t>{'cloud': ['azure', 'databricks', 'oracle'], 'other': ['flow'], 'programming': ['sql']}</t>
        </is>
      </c>
    </row>
    <row r="944">
      <c r="A944" t="inlineStr">
        <is>
          <t>Data Scientist</t>
        </is>
      </c>
      <c r="B944" t="inlineStr">
        <is>
          <t>Data Scientist / Theoretical Modeller / Software Developer</t>
        </is>
      </c>
      <c r="C944" t="inlineStr">
        <is>
          <t>Culham, Abingdon, UK</t>
        </is>
      </c>
      <c r="D944" t="inlineStr">
        <is>
          <t>via Indeed</t>
        </is>
      </c>
      <c r="E944" t="inlineStr">
        <is>
          <t>Full-time</t>
        </is>
      </c>
      <c r="F944" t="b">
        <v>0</v>
      </c>
      <c r="G944" t="inlineStr">
        <is>
          <t>United Kingdom</t>
        </is>
      </c>
      <c r="H944" s="2" t="n">
        <v>45421.55359953704</v>
      </c>
      <c r="I944" t="b">
        <v>0</v>
      </c>
      <c r="J944" t="b">
        <v>0</v>
      </c>
      <c r="K944" t="inlineStr">
        <is>
          <t>United Kingdom</t>
        </is>
      </c>
      <c r="L944" t="inlineStr"/>
      <c r="M944" t="inlineStr"/>
      <c r="N944" t="inlineStr"/>
      <c r="O944" t="inlineStr">
        <is>
          <t>CCFE</t>
        </is>
      </c>
      <c r="P944" t="inlineStr">
        <is>
          <t>['c++', 'fortran', 'c', 'rust', 'julia', 'r', 'python', 'unix']</t>
        </is>
      </c>
      <c r="Q944" t="inlineStr">
        <is>
          <t>{'os': ['unix'], 'programming': ['c++', 'fortran', 'c', 'rust', 'julia', 'r', 'python']}</t>
        </is>
      </c>
    </row>
    <row r="945">
      <c r="A945" t="inlineStr">
        <is>
          <t>Data Analyst</t>
        </is>
      </c>
      <c r="B945" t="inlineStr">
        <is>
          <t>Global HME Fleet Management - Data Analyst (f/m/d)</t>
        </is>
      </c>
      <c r="C945" t="inlineStr">
        <is>
          <t>Heidelberg, Germany</t>
        </is>
      </c>
      <c r="D945" t="inlineStr">
        <is>
          <t>via LinkedIn</t>
        </is>
      </c>
      <c r="E945" t="inlineStr">
        <is>
          <t>Full-time</t>
        </is>
      </c>
      <c r="F945" t="b">
        <v>0</v>
      </c>
      <c r="G945" t="inlineStr">
        <is>
          <t>Germany</t>
        </is>
      </c>
      <c r="H945" s="2" t="n">
        <v>45440.56505787037</v>
      </c>
      <c r="I945" t="b">
        <v>0</v>
      </c>
      <c r="J945" t="b">
        <v>0</v>
      </c>
      <c r="K945" t="inlineStr">
        <is>
          <t>Germany</t>
        </is>
      </c>
      <c r="L945" t="inlineStr"/>
      <c r="M945" t="inlineStr"/>
      <c r="N945" t="inlineStr"/>
      <c r="O945" t="inlineStr">
        <is>
          <t>Heidelberg Materials</t>
        </is>
      </c>
      <c r="P945" t="inlineStr">
        <is>
          <t>['excel', 'powerpoint', 'word', 'sap', 'tableau']</t>
        </is>
      </c>
      <c r="Q945" t="inlineStr">
        <is>
          <t>{'analyst_tools': ['excel', 'powerpoint', 'word', 'sap', 'tableau']}</t>
        </is>
      </c>
    </row>
    <row r="946">
      <c r="A946" t="inlineStr">
        <is>
          <t>Cloud Engineer</t>
        </is>
      </c>
      <c r="B946" t="inlineStr">
        <is>
          <t>Mechanical Colocation Regional Engineer</t>
        </is>
      </c>
      <c r="C946" t="inlineStr">
        <is>
          <t>Milan, Metropolitan City of Milan, Italy</t>
        </is>
      </c>
      <c r="D946" t="inlineStr">
        <is>
          <t>via BeBee</t>
        </is>
      </c>
      <c r="E946" t="inlineStr">
        <is>
          <t>Full-time</t>
        </is>
      </c>
      <c r="F946" t="b">
        <v>0</v>
      </c>
      <c r="G946" t="inlineStr">
        <is>
          <t>Italy</t>
        </is>
      </c>
      <c r="H946" s="2" t="n">
        <v>45440.5678125</v>
      </c>
      <c r="I946" t="b">
        <v>0</v>
      </c>
      <c r="J946" t="b">
        <v>0</v>
      </c>
      <c r="K946" t="inlineStr">
        <is>
          <t>Italy</t>
        </is>
      </c>
      <c r="L946" t="inlineStr"/>
      <c r="M946" t="inlineStr"/>
      <c r="N946" t="inlineStr"/>
      <c r="O946" t="inlineStr">
        <is>
          <t>Amazon</t>
        </is>
      </c>
      <c r="P946" t="inlineStr">
        <is>
          <t>['aws']</t>
        </is>
      </c>
      <c r="Q946" t="inlineStr">
        <is>
          <t>{'cloud': ['aws']}</t>
        </is>
      </c>
    </row>
    <row r="947">
      <c r="A947" t="inlineStr">
        <is>
          <t>Senior Data Engineer</t>
        </is>
      </c>
      <c r="B947" t="inlineStr">
        <is>
          <t>Senior Data Engineer</t>
        </is>
      </c>
      <c r="C947" t="inlineStr">
        <is>
          <t>Anywhere</t>
        </is>
      </c>
      <c r="D947" t="inlineStr">
        <is>
          <t>via LinkedIn</t>
        </is>
      </c>
      <c r="E947" t="inlineStr">
        <is>
          <t>Full-time</t>
        </is>
      </c>
      <c r="F947" t="b">
        <v>1</v>
      </c>
      <c r="G947" t="inlineStr">
        <is>
          <t>New York, United States</t>
        </is>
      </c>
      <c r="H947" s="2" t="n">
        <v>45432.54589120371</v>
      </c>
      <c r="I947" t="b">
        <v>1</v>
      </c>
      <c r="J947" t="b">
        <v>0</v>
      </c>
      <c r="K947" t="inlineStr">
        <is>
          <t>United States</t>
        </is>
      </c>
      <c r="L947" t="inlineStr"/>
      <c r="M947" t="inlineStr"/>
      <c r="N947" t="inlineStr"/>
      <c r="O947" t="inlineStr">
        <is>
          <t>Lumenalta (formerly Clevertech)</t>
        </is>
      </c>
      <c r="P947" t="inlineStr">
        <is>
          <t>['python', 'sql']</t>
        </is>
      </c>
      <c r="Q947" t="inlineStr">
        <is>
          <t>{'programming': ['python', 'sql']}</t>
        </is>
      </c>
    </row>
    <row r="948">
      <c r="A948" t="inlineStr">
        <is>
          <t>Data Engineer</t>
        </is>
      </c>
      <c r="B948" t="inlineStr">
        <is>
          <t>Data Engineer (Apache Flink/Kafka is MUST)</t>
        </is>
      </c>
      <c r="C948" t="inlineStr">
        <is>
          <t>Singapore</t>
        </is>
      </c>
      <c r="D948" t="inlineStr">
        <is>
          <t>via LinkedIn</t>
        </is>
      </c>
      <c r="E948" t="inlineStr">
        <is>
          <t>Contractor</t>
        </is>
      </c>
      <c r="F948" t="b">
        <v>0</v>
      </c>
      <c r="G948" t="inlineStr">
        <is>
          <t>Singapore</t>
        </is>
      </c>
      <c r="H948" s="2" t="n">
        <v>45424.57063657408</v>
      </c>
      <c r="I948" t="b">
        <v>1</v>
      </c>
      <c r="J948" t="b">
        <v>0</v>
      </c>
      <c r="K948" t="inlineStr">
        <is>
          <t>Singapore</t>
        </is>
      </c>
      <c r="L948" t="inlineStr"/>
      <c r="M948" t="inlineStr"/>
      <c r="N948" t="inlineStr"/>
      <c r="O948" t="inlineStr">
        <is>
          <t>Avensys Consulting</t>
        </is>
      </c>
      <c r="P948" t="inlineStr">
        <is>
          <t>['aws', 'azure', 'gcp', 'kafka', 'word', 'docker', 'kubernetes']</t>
        </is>
      </c>
      <c r="Q948" t="inlineStr">
        <is>
          <t>{'analyst_tools': ['word'], 'cloud': ['aws', 'azure', 'gcp'], 'libraries': ['kafka'], 'other': ['docker', 'kubernetes']}</t>
        </is>
      </c>
    </row>
    <row r="949">
      <c r="A949" t="inlineStr">
        <is>
          <t>Data Analyst</t>
        </is>
      </c>
      <c r="B949" t="inlineStr">
        <is>
          <t>Data Analyst / Analytics Engineer (m/w/d)</t>
        </is>
      </c>
      <c r="C949" t="inlineStr">
        <is>
          <t>Otterfing, Germany</t>
        </is>
      </c>
      <c r="D949" t="inlineStr">
        <is>
          <t>via XING</t>
        </is>
      </c>
      <c r="E949" t="inlineStr">
        <is>
          <t>Full-time</t>
        </is>
      </c>
      <c r="F949" t="b">
        <v>0</v>
      </c>
      <c r="G949" t="inlineStr">
        <is>
          <t>Germany</t>
        </is>
      </c>
      <c r="H949" s="2" t="n">
        <v>45433.58289351852</v>
      </c>
      <c r="I949" t="b">
        <v>1</v>
      </c>
      <c r="J949" t="b">
        <v>0</v>
      </c>
      <c r="K949" t="inlineStr">
        <is>
          <t>Germany</t>
        </is>
      </c>
      <c r="L949" t="inlineStr"/>
      <c r="M949" t="inlineStr"/>
      <c r="N949" t="inlineStr"/>
      <c r="O949" t="inlineStr">
        <is>
          <t>Bergzeit GmbH</t>
        </is>
      </c>
      <c r="P949" t="inlineStr">
        <is>
          <t>['sql', 'python', 'azure', 'docker']</t>
        </is>
      </c>
      <c r="Q949" t="inlineStr">
        <is>
          <t>{'cloud': ['azure'], 'other': ['docker'], 'programming': ['sql', 'python']}</t>
        </is>
      </c>
    </row>
    <row r="950">
      <c r="A950" t="inlineStr">
        <is>
          <t>Data Engineer</t>
        </is>
      </c>
      <c r="B950" t="inlineStr">
        <is>
          <t>Sr. Data Engineer</t>
        </is>
      </c>
      <c r="C950" t="inlineStr">
        <is>
          <t>Telangana, India</t>
        </is>
      </c>
      <c r="D950" t="inlineStr">
        <is>
          <t>via Indeed</t>
        </is>
      </c>
      <c r="E950" t="inlineStr">
        <is>
          <t>Full-time</t>
        </is>
      </c>
      <c r="F950" t="b">
        <v>0</v>
      </c>
      <c r="G950" t="inlineStr">
        <is>
          <t>India</t>
        </is>
      </c>
      <c r="H950" s="2" t="n">
        <v>45417.54983796296</v>
      </c>
      <c r="I950" t="b">
        <v>1</v>
      </c>
      <c r="J950" t="b">
        <v>0</v>
      </c>
      <c r="K950" t="inlineStr">
        <is>
          <t>India</t>
        </is>
      </c>
      <c r="L950" t="inlineStr"/>
      <c r="M950" t="inlineStr"/>
      <c r="N950" t="inlineStr"/>
      <c r="O950" t="inlineStr">
        <is>
          <t>PPLFORCE TECHNOLOGY SERVICES PVT LTD</t>
        </is>
      </c>
      <c r="P950" t="inlineStr">
        <is>
          <t>['azure', 'databricks', 'gcp', 'sap']</t>
        </is>
      </c>
      <c r="Q950" t="inlineStr">
        <is>
          <t>{'analyst_tools': ['sap'], 'cloud': ['azure', 'databricks', 'gcp']}</t>
        </is>
      </c>
    </row>
    <row r="951">
      <c r="A951" t="inlineStr">
        <is>
          <t>Data Scientist</t>
        </is>
      </c>
      <c r="B951" t="inlineStr">
        <is>
          <t>Associate Consultant, Data Scientist</t>
        </is>
      </c>
      <c r="C951" t="inlineStr">
        <is>
          <t>Taipei, Taiwan</t>
        </is>
      </c>
      <c r="D951" t="inlineStr">
        <is>
          <t>via LinkedIn</t>
        </is>
      </c>
      <c r="E951" t="inlineStr"/>
      <c r="F951" t="b">
        <v>0</v>
      </c>
      <c r="G951" t="inlineStr">
        <is>
          <t>Taiwan</t>
        </is>
      </c>
      <c r="H951" s="2" t="n">
        <v>45434.56909722222</v>
      </c>
      <c r="I951" t="b">
        <v>0</v>
      </c>
      <c r="J951" t="b">
        <v>0</v>
      </c>
      <c r="K951" t="inlineStr">
        <is>
          <t>Taiwan</t>
        </is>
      </c>
      <c r="L951" t="inlineStr"/>
      <c r="M951" t="inlineStr"/>
      <c r="N951" t="inlineStr"/>
      <c r="O951" t="inlineStr">
        <is>
          <t>Synpulse</t>
        </is>
      </c>
      <c r="P951" t="inlineStr">
        <is>
          <t>['python', 'r', 'sql', 'go']</t>
        </is>
      </c>
      <c r="Q951" t="inlineStr">
        <is>
          <t>{'programming': ['python', 'r', 'sql', 'go']}</t>
        </is>
      </c>
    </row>
    <row r="952">
      <c r="A952" t="inlineStr">
        <is>
          <t>Data Analyst</t>
        </is>
      </c>
      <c r="B952" t="inlineStr">
        <is>
          <t>Data Analyst II</t>
        </is>
      </c>
      <c r="C952" t="inlineStr">
        <is>
          <t>Edwards AFB, CA</t>
        </is>
      </c>
      <c r="D952" t="inlineStr">
        <is>
          <t>via ZipRecruiter</t>
        </is>
      </c>
      <c r="E952" t="inlineStr">
        <is>
          <t>Full-time</t>
        </is>
      </c>
      <c r="F952" t="b">
        <v>0</v>
      </c>
      <c r="G952" t="inlineStr">
        <is>
          <t>California, United States</t>
        </is>
      </c>
      <c r="H952" s="2" t="n">
        <v>45439.54243055556</v>
      </c>
      <c r="I952" t="b">
        <v>0</v>
      </c>
      <c r="J952" t="b">
        <v>1</v>
      </c>
      <c r="K952" t="inlineStr">
        <is>
          <t>United States</t>
        </is>
      </c>
      <c r="L952" t="inlineStr"/>
      <c r="M952" t="inlineStr"/>
      <c r="N952" t="inlineStr"/>
      <c r="O952" t="inlineStr">
        <is>
          <t>JT4</t>
        </is>
      </c>
      <c r="P952" t="inlineStr">
        <is>
          <t>['terminal']</t>
        </is>
      </c>
      <c r="Q952" t="inlineStr">
        <is>
          <t>{'other': ['terminal']}</t>
        </is>
      </c>
    </row>
    <row r="953">
      <c r="A953" t="inlineStr">
        <is>
          <t>Data Engineer</t>
        </is>
      </c>
      <c r="B953" t="inlineStr">
        <is>
          <t>Data Engineering Manager</t>
        </is>
      </c>
      <c r="C953" t="inlineStr">
        <is>
          <t>Athens, Greece</t>
        </is>
      </c>
      <c r="D953" t="inlineStr">
        <is>
          <t>via LinkedIn</t>
        </is>
      </c>
      <c r="E953" t="inlineStr">
        <is>
          <t>Full-time</t>
        </is>
      </c>
      <c r="F953" t="b">
        <v>0</v>
      </c>
      <c r="G953" t="inlineStr">
        <is>
          <t>Greece</t>
        </is>
      </c>
      <c r="H953" s="2" t="n">
        <v>45422.57241898148</v>
      </c>
      <c r="I953" t="b">
        <v>0</v>
      </c>
      <c r="J953" t="b">
        <v>0</v>
      </c>
      <c r="K953" t="inlineStr">
        <is>
          <t>Greece</t>
        </is>
      </c>
      <c r="L953" t="inlineStr"/>
      <c r="M953" t="inlineStr"/>
      <c r="N953" t="inlineStr"/>
      <c r="O953" t="inlineStr">
        <is>
          <t>Satori Analytics</t>
        </is>
      </c>
      <c r="P953" t="inlineStr">
        <is>
          <t>['sql', 'python', 'scala', 'mongodb', 'mongodb', 'powershell', 'dynamodb', 'aws', 'gcp', 'azure', 'databricks', 'snowflake', 'airflow', 'tableau', 'power bi']</t>
        </is>
      </c>
      <c r="Q953" t="inlineStr">
        <is>
          <t>{'analyst_tools': ['tableau', 'power bi'], 'cloud': ['aws', 'gcp', 'azure', 'databricks', 'snowflake'], 'databases': ['mongodb', 'dynamodb'], 'libraries': ['airflow'], 'programming': ['sql', 'python', 'scala', 'mongodb', 'powershell']}</t>
        </is>
      </c>
    </row>
    <row r="954">
      <c r="A954" t="inlineStr">
        <is>
          <t>Data Scientist</t>
        </is>
      </c>
      <c r="B954" t="inlineStr">
        <is>
          <t>Consultant Stagiaire Data - Stage 6 mois (F/H)</t>
        </is>
      </c>
      <c r="C954" t="inlineStr">
        <is>
          <t>Paris, France</t>
        </is>
      </c>
      <c r="D954" t="inlineStr">
        <is>
          <t>via Cadremploi</t>
        </is>
      </c>
      <c r="E954" t="inlineStr">
        <is>
          <t>Internship</t>
        </is>
      </c>
      <c r="F954" t="b">
        <v>0</v>
      </c>
      <c r="G954" t="inlineStr">
        <is>
          <t>France</t>
        </is>
      </c>
      <c r="H954" s="2" t="n">
        <v>45415.56131944444</v>
      </c>
      <c r="I954" t="b">
        <v>0</v>
      </c>
      <c r="J954" t="b">
        <v>0</v>
      </c>
      <c r="K954" t="inlineStr">
        <is>
          <t>France</t>
        </is>
      </c>
      <c r="L954" t="inlineStr"/>
      <c r="M954" t="inlineStr"/>
      <c r="N954" t="inlineStr"/>
      <c r="O954" t="inlineStr">
        <is>
          <t>EY</t>
        </is>
      </c>
      <c r="P954" t="inlineStr">
        <is>
          <t>['sql', 'gcp']</t>
        </is>
      </c>
      <c r="Q954" t="inlineStr">
        <is>
          <t>{'cloud': ['gcp'], 'programming': ['sql']}</t>
        </is>
      </c>
    </row>
    <row r="955">
      <c r="A955" t="inlineStr">
        <is>
          <t>Data Scientist</t>
        </is>
      </c>
      <c r="B955" t="inlineStr">
        <is>
          <t>Data Scientist</t>
        </is>
      </c>
      <c r="C955" t="inlineStr">
        <is>
          <t>Netherlands</t>
        </is>
      </c>
      <c r="D955" t="inlineStr">
        <is>
          <t>via LinkedIn</t>
        </is>
      </c>
      <c r="E955" t="inlineStr">
        <is>
          <t>Full-time</t>
        </is>
      </c>
      <c r="F955" t="b">
        <v>0</v>
      </c>
      <c r="G955" t="inlineStr">
        <is>
          <t>Netherlands</t>
        </is>
      </c>
      <c r="H955" s="2" t="n">
        <v>45425.56226851852</v>
      </c>
      <c r="I955" t="b">
        <v>0</v>
      </c>
      <c r="J955" t="b">
        <v>0</v>
      </c>
      <c r="K955" t="inlineStr">
        <is>
          <t>Netherlands</t>
        </is>
      </c>
      <c r="L955" t="inlineStr"/>
      <c r="M955" t="inlineStr"/>
      <c r="N955" t="inlineStr"/>
      <c r="O955" t="inlineStr">
        <is>
          <t>EyeOn</t>
        </is>
      </c>
      <c r="P955" t="inlineStr">
        <is>
          <t>['python', 'html', 'css', 'javascript', 'sql', 'aws', 'pandas', 'numpy', 'spark', 'fastapi', 'vue.js', 'linux']</t>
        </is>
      </c>
      <c r="Q955" t="inlineStr">
        <is>
          <t>{'cloud': ['aws'], 'libraries': ['pandas', 'numpy', 'spark'], 'os': ['linux'], 'programming': ['python', 'html', 'css', 'javascript', 'sql'], 'webframeworks': ['fastapi', 'vue.js']}</t>
        </is>
      </c>
    </row>
    <row r="956">
      <c r="A956" t="inlineStr">
        <is>
          <t>Data Engineer</t>
        </is>
      </c>
      <c r="B956" t="inlineStr">
        <is>
          <t>Data Engineer  (ETL Datastage)</t>
        </is>
      </c>
      <c r="C956" t="inlineStr">
        <is>
          <t>Bengaluru, Karnataka, India</t>
        </is>
      </c>
      <c r="D956" t="inlineStr">
        <is>
          <t>via Expertia AI</t>
        </is>
      </c>
      <c r="E956" t="inlineStr">
        <is>
          <t>Full-time</t>
        </is>
      </c>
      <c r="F956" t="b">
        <v>0</v>
      </c>
      <c r="G956" t="inlineStr">
        <is>
          <t>India</t>
        </is>
      </c>
      <c r="H956" s="2" t="n">
        <v>45428.54879629629</v>
      </c>
      <c r="I956" t="b">
        <v>1</v>
      </c>
      <c r="J956" t="b">
        <v>0</v>
      </c>
      <c r="K956" t="inlineStr">
        <is>
          <t>India</t>
        </is>
      </c>
      <c r="L956" t="inlineStr"/>
      <c r="M956" t="inlineStr"/>
      <c r="N956" t="inlineStr"/>
      <c r="O956" t="inlineStr">
        <is>
          <t>Inno Protech Solutions Private Limited</t>
        </is>
      </c>
      <c r="P956" t="inlineStr"/>
      <c r="Q956" t="inlineStr"/>
    </row>
    <row r="957">
      <c r="A957" t="inlineStr">
        <is>
          <t>Data Analyst</t>
        </is>
      </c>
      <c r="B957" t="inlineStr">
        <is>
          <t>Translational Safety Scientist</t>
        </is>
      </c>
      <c r="C957" t="inlineStr">
        <is>
          <t>Dubai - United Arab Emirates</t>
        </is>
      </c>
      <c r="D957" t="inlineStr">
        <is>
          <t>via Jooble</t>
        </is>
      </c>
      <c r="E957" t="inlineStr">
        <is>
          <t>Full-time</t>
        </is>
      </c>
      <c r="F957" t="b">
        <v>0</v>
      </c>
      <c r="G957" t="inlineStr">
        <is>
          <t>United Arab Emirates</t>
        </is>
      </c>
      <c r="H957" s="2" t="n">
        <v>45422.55432870371</v>
      </c>
      <c r="I957" t="b">
        <v>0</v>
      </c>
      <c r="J957" t="b">
        <v>0</v>
      </c>
      <c r="K957" t="inlineStr">
        <is>
          <t>United Arab Emirates</t>
        </is>
      </c>
      <c r="L957" t="inlineStr"/>
      <c r="M957" t="inlineStr"/>
      <c r="N957" t="inlineStr"/>
      <c r="O957" t="inlineStr">
        <is>
          <t>Kenvue</t>
        </is>
      </c>
      <c r="P957" t="inlineStr">
        <is>
          <t>['matlab', 'excel']</t>
        </is>
      </c>
      <c r="Q957" t="inlineStr">
        <is>
          <t>{'analyst_tools': ['excel'], 'programming': ['matlab']}</t>
        </is>
      </c>
    </row>
    <row r="958">
      <c r="A958" t="inlineStr">
        <is>
          <t>Data Scientist</t>
        </is>
      </c>
      <c r="B958" t="inlineStr">
        <is>
          <t>Data Scientist</t>
        </is>
      </c>
      <c r="C958" t="inlineStr">
        <is>
          <t>Anywhere</t>
        </is>
      </c>
      <c r="D958" t="inlineStr">
        <is>
          <t>via LinkedIn</t>
        </is>
      </c>
      <c r="E958" t="inlineStr">
        <is>
          <t>Full-time</t>
        </is>
      </c>
      <c r="F958" t="b">
        <v>1</v>
      </c>
      <c r="G958" t="inlineStr">
        <is>
          <t>Sudan</t>
        </is>
      </c>
      <c r="H958" s="2" t="n">
        <v>45418.58464120371</v>
      </c>
      <c r="I958" t="b">
        <v>0</v>
      </c>
      <c r="J958" t="b">
        <v>1</v>
      </c>
      <c r="K958" t="inlineStr">
        <is>
          <t>Sudan</t>
        </is>
      </c>
      <c r="L958" t="inlineStr"/>
      <c r="M958" t="inlineStr"/>
      <c r="N958" t="inlineStr"/>
      <c r="O958" t="inlineStr">
        <is>
          <t>Expedition Co.</t>
        </is>
      </c>
      <c r="P958" t="inlineStr">
        <is>
          <t>['python', 'sql', 'nosql', 'aws', 'gcp', 'tensorflow', 'pytorch', 'excel']</t>
        </is>
      </c>
      <c r="Q958" t="inlineStr">
        <is>
          <t>{'analyst_tools': ['excel'], 'cloud': ['aws', 'gcp'], 'libraries': ['tensorflow', 'pytorch'], 'programming': ['python', 'sql', 'nosql']}</t>
        </is>
      </c>
    </row>
    <row r="959">
      <c r="A959" t="inlineStr">
        <is>
          <t>Data Engineer</t>
        </is>
      </c>
      <c r="B959" t="inlineStr">
        <is>
          <t>Data Engineer</t>
        </is>
      </c>
      <c r="C959" t="inlineStr">
        <is>
          <t>Cairo, Egypt</t>
        </is>
      </c>
      <c r="D959" t="inlineStr">
        <is>
          <t>via LinkedIn</t>
        </is>
      </c>
      <c r="E959" t="inlineStr">
        <is>
          <t>Full-time</t>
        </is>
      </c>
      <c r="F959" t="b">
        <v>0</v>
      </c>
      <c r="G959" t="inlineStr">
        <is>
          <t>Egypt</t>
        </is>
      </c>
      <c r="H959" s="2" t="n">
        <v>45443.55880787037</v>
      </c>
      <c r="I959" t="b">
        <v>1</v>
      </c>
      <c r="J959" t="b">
        <v>0</v>
      </c>
      <c r="K959" t="inlineStr">
        <is>
          <t>Egypt</t>
        </is>
      </c>
      <c r="L959" t="inlineStr"/>
      <c r="M959" t="inlineStr"/>
      <c r="N959" t="inlineStr"/>
      <c r="O959" t="inlineStr">
        <is>
          <t>Milburn Lewis</t>
        </is>
      </c>
      <c r="P959" t="inlineStr">
        <is>
          <t>['python', 'sql', 'azure', 'linux']</t>
        </is>
      </c>
      <c r="Q959" t="inlineStr">
        <is>
          <t>{'cloud': ['azure'], 'os': ['linux'], 'programming': ['python', 'sql']}</t>
        </is>
      </c>
    </row>
    <row r="960">
      <c r="A960" t="inlineStr">
        <is>
          <t>Senior Data Engineer</t>
        </is>
      </c>
      <c r="B960" t="inlineStr">
        <is>
          <t>Senior Big Data Engineer</t>
        </is>
      </c>
      <c r="C960" t="inlineStr">
        <is>
          <t>Warsaw, Poland</t>
        </is>
      </c>
      <c r="D960" t="inlineStr">
        <is>
          <t>via Jooble</t>
        </is>
      </c>
      <c r="E960" t="inlineStr">
        <is>
          <t>Full-time</t>
        </is>
      </c>
      <c r="F960" t="b">
        <v>0</v>
      </c>
      <c r="G960" t="inlineStr">
        <is>
          <t>Poland</t>
        </is>
      </c>
      <c r="H960" s="2" t="n">
        <v>45424.56310185185</v>
      </c>
      <c r="I960" t="b">
        <v>1</v>
      </c>
      <c r="J960" t="b">
        <v>0</v>
      </c>
      <c r="K960" t="inlineStr">
        <is>
          <t>Poland</t>
        </is>
      </c>
      <c r="L960" t="inlineStr"/>
      <c r="M960" t="inlineStr"/>
      <c r="N960" t="inlineStr"/>
      <c r="O960" t="inlineStr">
        <is>
          <t>SoftServe</t>
        </is>
      </c>
      <c r="P960" t="inlineStr">
        <is>
          <t>['python', 'sql', 'snowflake', 'aws', 'redshift', 'airflow', 'tableau']</t>
        </is>
      </c>
      <c r="Q960" t="inlineStr">
        <is>
          <t>{'analyst_tools': ['tableau'], 'cloud': ['snowflake', 'aws', 'redshift'], 'libraries': ['airflow'], 'programming': ['python', 'sql']}</t>
        </is>
      </c>
    </row>
    <row r="961">
      <c r="A961" t="inlineStr">
        <is>
          <t>Data Engineer</t>
        </is>
      </c>
      <c r="B961" t="inlineStr">
        <is>
          <t>Technical Product Manager (FCE Data Engineering)</t>
        </is>
      </c>
      <c r="C961" t="inlineStr">
        <is>
          <t>Essex, UK</t>
        </is>
      </c>
      <c r="D961" t="inlineStr">
        <is>
          <t>via Oracle</t>
        </is>
      </c>
      <c r="E961" t="inlineStr">
        <is>
          <t>Full-time</t>
        </is>
      </c>
      <c r="F961" t="b">
        <v>0</v>
      </c>
      <c r="G961" t="inlineStr">
        <is>
          <t>United Kingdom</t>
        </is>
      </c>
      <c r="H961" s="2" t="n">
        <v>45427.55212962963</v>
      </c>
      <c r="I961" t="b">
        <v>0</v>
      </c>
      <c r="J961" t="b">
        <v>0</v>
      </c>
      <c r="K961" t="inlineStr">
        <is>
          <t>United Kingdom</t>
        </is>
      </c>
      <c r="L961" t="inlineStr"/>
      <c r="M961" t="inlineStr"/>
      <c r="N961" t="inlineStr"/>
      <c r="O961" t="inlineStr">
        <is>
          <t>Ford Global Career Site</t>
        </is>
      </c>
      <c r="P961" t="inlineStr">
        <is>
          <t>['gcp']</t>
        </is>
      </c>
      <c r="Q961" t="inlineStr">
        <is>
          <t>{'cloud': ['gcp']}</t>
        </is>
      </c>
    </row>
    <row r="962">
      <c r="A962" t="inlineStr">
        <is>
          <t>Senior Data Engineer</t>
        </is>
      </c>
      <c r="B962" t="inlineStr">
        <is>
          <t>Sr Big Data Engineer</t>
        </is>
      </c>
      <c r="C962" t="inlineStr">
        <is>
          <t>Medellín, Medellin, Antioquia, Colombia</t>
        </is>
      </c>
      <c r="D962" t="inlineStr">
        <is>
          <t>via BeBee</t>
        </is>
      </c>
      <c r="E962" t="inlineStr">
        <is>
          <t>Full-time</t>
        </is>
      </c>
      <c r="F962" t="b">
        <v>0</v>
      </c>
      <c r="G962" t="inlineStr">
        <is>
          <t>Colombia</t>
        </is>
      </c>
      <c r="H962" s="2" t="n">
        <v>45419.55472222222</v>
      </c>
      <c r="I962" t="b">
        <v>1</v>
      </c>
      <c r="J962" t="b">
        <v>0</v>
      </c>
      <c r="K962" t="inlineStr">
        <is>
          <t>Colombia</t>
        </is>
      </c>
      <c r="L962" t="inlineStr"/>
      <c r="M962" t="inlineStr"/>
      <c r="N962" t="inlineStr"/>
      <c r="O962" t="inlineStr">
        <is>
          <t>Rackspace</t>
        </is>
      </c>
      <c r="P962" t="inlineStr">
        <is>
          <t>['java', 'python', 'gcp', 'kafka', 'hadoop', 'spark', 'terraform', 'docker', 'kubernetes', 'notion']</t>
        </is>
      </c>
      <c r="Q962" t="inlineStr">
        <is>
          <t>{'async': ['notion'], 'cloud': ['gcp'], 'libraries': ['kafka', 'hadoop', 'spark'], 'other': ['terraform', 'docker', 'kubernetes'], 'programming': ['java', 'python']}</t>
        </is>
      </c>
    </row>
    <row r="963">
      <c r="A963" t="inlineStr">
        <is>
          <t>Data Scientist</t>
        </is>
      </c>
      <c r="B963" t="inlineStr">
        <is>
          <t>Data Specialist</t>
        </is>
      </c>
      <c r="C963" t="inlineStr">
        <is>
          <t>Jacksonville, FL</t>
        </is>
      </c>
      <c r="D963" t="inlineStr">
        <is>
          <t>via Robert Half</t>
        </is>
      </c>
      <c r="E963" t="inlineStr">
        <is>
          <t>Temp work</t>
        </is>
      </c>
      <c r="F963" t="b">
        <v>0</v>
      </c>
      <c r="G963" t="inlineStr">
        <is>
          <t>Florida, United States</t>
        </is>
      </c>
      <c r="H963" s="2" t="n">
        <v>45415.54340277778</v>
      </c>
      <c r="I963" t="b">
        <v>1</v>
      </c>
      <c r="J963" t="b">
        <v>0</v>
      </c>
      <c r="K963" t="inlineStr">
        <is>
          <t>United States</t>
        </is>
      </c>
      <c r="L963" t="inlineStr">
        <is>
          <t>hour</t>
        </is>
      </c>
      <c r="M963" t="inlineStr"/>
      <c r="N963" t="n">
        <v>29.89999961853028</v>
      </c>
      <c r="O963" t="inlineStr">
        <is>
          <t>Robert Half</t>
        </is>
      </c>
      <c r="P963" t="inlineStr">
        <is>
          <t>['flow']</t>
        </is>
      </c>
      <c r="Q963" t="inlineStr">
        <is>
          <t>{'other': ['flow']}</t>
        </is>
      </c>
    </row>
    <row r="964">
      <c r="A964" t="inlineStr">
        <is>
          <t>Data Scientist</t>
        </is>
      </c>
      <c r="B964" t="inlineStr">
        <is>
          <t>Data Scientist - F/H</t>
        </is>
      </c>
      <c r="C964" t="inlineStr">
        <is>
          <t>Paris, France</t>
        </is>
      </c>
      <c r="D964" t="inlineStr">
        <is>
          <t>via LinkedIn</t>
        </is>
      </c>
      <c r="E964" t="inlineStr">
        <is>
          <t>Full-time</t>
        </is>
      </c>
      <c r="F964" t="b">
        <v>0</v>
      </c>
      <c r="G964" t="inlineStr">
        <is>
          <t>France</t>
        </is>
      </c>
      <c r="H964" s="2" t="n">
        <v>45435.60126157408</v>
      </c>
      <c r="I964" t="b">
        <v>0</v>
      </c>
      <c r="J964" t="b">
        <v>0</v>
      </c>
      <c r="K964" t="inlineStr">
        <is>
          <t>France</t>
        </is>
      </c>
      <c r="L964" t="inlineStr"/>
      <c r="M964" t="inlineStr"/>
      <c r="N964" t="inlineStr"/>
      <c r="O964" t="inlineStr">
        <is>
          <t>Lydia Solutions</t>
        </is>
      </c>
      <c r="P964" t="inlineStr">
        <is>
          <t>['python', 'sql', 'mariadb', 'gcp', 'airflow']</t>
        </is>
      </c>
      <c r="Q964" t="inlineStr">
        <is>
          <t>{'cloud': ['gcp'], 'databases': ['mariadb'], 'libraries': ['airflow'], 'programming': ['python', 'sql']}</t>
        </is>
      </c>
    </row>
    <row r="965">
      <c r="A965" t="inlineStr">
        <is>
          <t>Senior Data Engineer</t>
        </is>
      </c>
      <c r="B965" t="inlineStr">
        <is>
          <t>Senior Data Engineer (w/m/d)</t>
        </is>
      </c>
      <c r="C965" t="inlineStr">
        <is>
          <t>Germany</t>
        </is>
      </c>
      <c r="D965" t="inlineStr">
        <is>
          <t>via LinkedIn</t>
        </is>
      </c>
      <c r="E965" t="inlineStr">
        <is>
          <t>Full-time</t>
        </is>
      </c>
      <c r="F965" t="b">
        <v>0</v>
      </c>
      <c r="G965" t="inlineStr">
        <is>
          <t>Germany</t>
        </is>
      </c>
      <c r="H965" s="2" t="n">
        <v>45425.56089120371</v>
      </c>
      <c r="I965" t="b">
        <v>1</v>
      </c>
      <c r="J965" t="b">
        <v>0</v>
      </c>
      <c r="K965" t="inlineStr">
        <is>
          <t>Germany</t>
        </is>
      </c>
      <c r="L965" t="inlineStr"/>
      <c r="M965" t="inlineStr"/>
      <c r="N965" t="inlineStr"/>
      <c r="O965" t="inlineStr">
        <is>
          <t>PROCON IT</t>
        </is>
      </c>
      <c r="P965" t="inlineStr">
        <is>
          <t>['python', 'java', 'databricks', 'aws', 'azure', 'spark', 'kafka', 'airflow', 'pandas', 'fastapi', 'sap', 'git', 'docker', 'kubernetes']</t>
        </is>
      </c>
      <c r="Q965" t="inlineStr">
        <is>
          <t>{'analyst_tools': ['sap'], 'cloud': ['databricks', 'aws', 'azure'], 'libraries': ['spark', 'kafka', 'airflow', 'pandas'], 'other': ['git', 'docker', 'kubernetes'], 'programming': ['python', 'java'], 'webframeworks': ['fastapi']}</t>
        </is>
      </c>
    </row>
    <row r="966">
      <c r="A966" t="inlineStr">
        <is>
          <t>Software Engineer</t>
        </is>
      </c>
      <c r="B966" t="inlineStr">
        <is>
          <t>Software Engineer II</t>
        </is>
      </c>
      <c r="C966" t="inlineStr">
        <is>
          <t>Ireland</t>
        </is>
      </c>
      <c r="D966" t="inlineStr">
        <is>
          <t>via LinkedIn</t>
        </is>
      </c>
      <c r="E966" t="inlineStr">
        <is>
          <t>Full-time</t>
        </is>
      </c>
      <c r="F966" t="b">
        <v>0</v>
      </c>
      <c r="G966" t="inlineStr">
        <is>
          <t>Ireland</t>
        </is>
      </c>
      <c r="H966" s="2" t="n">
        <v>45426.58253472222</v>
      </c>
      <c r="I966" t="b">
        <v>0</v>
      </c>
      <c r="J966" t="b">
        <v>0</v>
      </c>
      <c r="K966" t="inlineStr">
        <is>
          <t>Ireland</t>
        </is>
      </c>
      <c r="L966" t="inlineStr"/>
      <c r="M966" t="inlineStr"/>
      <c r="N966" t="inlineStr"/>
      <c r="O966" t="inlineStr">
        <is>
          <t>Dun &amp; Bradstreet</t>
        </is>
      </c>
      <c r="P966" t="inlineStr">
        <is>
          <t>['python', 'java', 'scala', 'aws', 'spark']</t>
        </is>
      </c>
      <c r="Q966" t="inlineStr">
        <is>
          <t>{'cloud': ['aws'], 'libraries': ['spark'], 'programming': ['python', 'java', 'scala']}</t>
        </is>
      </c>
    </row>
    <row r="967">
      <c r="A967" t="inlineStr">
        <is>
          <t>Data Engineer</t>
        </is>
      </c>
      <c r="B967" t="inlineStr">
        <is>
          <t>AWS Data Engineer - FTF interview in MD / 100% onsite role - Local...</t>
        </is>
      </c>
      <c r="C967" t="inlineStr">
        <is>
          <t>Baltimore, MD</t>
        </is>
      </c>
      <c r="D967" t="inlineStr">
        <is>
          <t>via Dice</t>
        </is>
      </c>
      <c r="E967" t="inlineStr">
        <is>
          <t>Contractor</t>
        </is>
      </c>
      <c r="F967" t="b">
        <v>0</v>
      </c>
      <c r="G967" t="inlineStr">
        <is>
          <t>Sudan</t>
        </is>
      </c>
      <c r="H967" s="2" t="n">
        <v>45420.57822916667</v>
      </c>
      <c r="I967" t="b">
        <v>1</v>
      </c>
      <c r="J967" t="b">
        <v>0</v>
      </c>
      <c r="K967" t="inlineStr">
        <is>
          <t>Sudan</t>
        </is>
      </c>
      <c r="L967" t="inlineStr"/>
      <c r="M967" t="inlineStr"/>
      <c r="N967" t="inlineStr"/>
      <c r="O967" t="inlineStr">
        <is>
          <t>Unisoft Technology Inc</t>
        </is>
      </c>
      <c r="P967" t="inlineStr">
        <is>
          <t>['sql', 'python', 'sql server', 'aurora', 'aws']</t>
        </is>
      </c>
      <c r="Q967" t="inlineStr">
        <is>
          <t>{'cloud': ['aurora', 'aws'], 'databases': ['sql server'], 'programming': ['sql', 'python']}</t>
        </is>
      </c>
    </row>
    <row r="968">
      <c r="A968" t="inlineStr">
        <is>
          <t>Data Engineer</t>
        </is>
      </c>
      <c r="B968" t="inlineStr">
        <is>
          <t>Data Engineer</t>
        </is>
      </c>
      <c r="C968" t="inlineStr">
        <is>
          <t>Aarhus, Denmark</t>
        </is>
      </c>
      <c r="D968" t="inlineStr">
        <is>
          <t>via BeBee</t>
        </is>
      </c>
      <c r="E968" t="inlineStr">
        <is>
          <t>Full-time</t>
        </is>
      </c>
      <c r="F968" t="b">
        <v>0</v>
      </c>
      <c r="G968" t="inlineStr">
        <is>
          <t>Denmark</t>
        </is>
      </c>
      <c r="H968" s="2" t="n">
        <v>45419.55534722222</v>
      </c>
      <c r="I968" t="b">
        <v>1</v>
      </c>
      <c r="J968" t="b">
        <v>0</v>
      </c>
      <c r="K968" t="inlineStr">
        <is>
          <t>Denmark</t>
        </is>
      </c>
      <c r="L968" t="inlineStr"/>
      <c r="M968" t="inlineStr"/>
      <c r="N968" t="inlineStr"/>
      <c r="O968" t="inlineStr">
        <is>
          <t>BESTSELLER</t>
        </is>
      </c>
      <c r="P968" t="inlineStr">
        <is>
          <t>['sql', 'c', 'snowflake', 'azure', 'git']</t>
        </is>
      </c>
      <c r="Q968" t="inlineStr">
        <is>
          <t>{'cloud': ['snowflake', 'azure'], 'other': ['git'], 'programming': ['sql', 'c']}</t>
        </is>
      </c>
    </row>
    <row r="969">
      <c r="A969" t="inlineStr">
        <is>
          <t>Data Engineer</t>
        </is>
      </c>
      <c r="B969" t="inlineStr">
        <is>
          <t>Lead Cloud Data Engineer (Azure &amp; Databricks)</t>
        </is>
      </c>
      <c r="C969" t="inlineStr">
        <is>
          <t>Dearborn, MI</t>
        </is>
      </c>
      <c r="D969" t="inlineStr">
        <is>
          <t>via Built In</t>
        </is>
      </c>
      <c r="E969" t="inlineStr">
        <is>
          <t>Full-time</t>
        </is>
      </c>
      <c r="F969" t="b">
        <v>0</v>
      </c>
      <c r="G969" t="inlineStr">
        <is>
          <t>Illinois, United States</t>
        </is>
      </c>
      <c r="H969" s="2" t="n">
        <v>45419.54760416667</v>
      </c>
      <c r="I969" t="b">
        <v>0</v>
      </c>
      <c r="J969" t="b">
        <v>0</v>
      </c>
      <c r="K969" t="inlineStr">
        <is>
          <t>United States</t>
        </is>
      </c>
      <c r="L969" t="inlineStr"/>
      <c r="M969" t="inlineStr"/>
      <c r="N969" t="inlineStr"/>
      <c r="O969" t="inlineStr">
        <is>
          <t>Inc</t>
        </is>
      </c>
      <c r="P969" t="inlineStr">
        <is>
          <t>['python', 'sql', 'scala', 'azure', 'databricks']</t>
        </is>
      </c>
      <c r="Q969" t="inlineStr">
        <is>
          <t>{'cloud': ['azure', 'databricks'], 'programming': ['python', 'sql', 'scala']}</t>
        </is>
      </c>
    </row>
    <row r="970">
      <c r="A970" t="inlineStr">
        <is>
          <t>Senior Data Scientist</t>
        </is>
      </c>
      <c r="B970" t="inlineStr">
        <is>
          <t>Senior Data Scientist - ML Engineer</t>
        </is>
      </c>
      <c r="C970" t="inlineStr">
        <is>
          <t>Machelen, Belgium</t>
        </is>
      </c>
      <c r="D970" t="inlineStr">
        <is>
          <t>via Built In</t>
        </is>
      </c>
      <c r="E970" t="inlineStr">
        <is>
          <t>Full-time</t>
        </is>
      </c>
      <c r="F970" t="b">
        <v>0</v>
      </c>
      <c r="G970" t="inlineStr">
        <is>
          <t>Belgium</t>
        </is>
      </c>
      <c r="H970" s="2" t="n">
        <v>45433.60047453704</v>
      </c>
      <c r="I970" t="b">
        <v>0</v>
      </c>
      <c r="J970" t="b">
        <v>0</v>
      </c>
      <c r="K970" t="inlineStr">
        <is>
          <t>Belgium</t>
        </is>
      </c>
      <c r="L970" t="inlineStr"/>
      <c r="M970" t="inlineStr"/>
      <c r="N970" t="inlineStr"/>
      <c r="O970" t="inlineStr">
        <is>
          <t>Devoteam</t>
        </is>
      </c>
      <c r="P970" t="inlineStr">
        <is>
          <t>['python', 'go', 'aws', 'pandas', 'numpy', 'pytorch', 'keras', 'spark', 'hadoop']</t>
        </is>
      </c>
      <c r="Q970" t="inlineStr">
        <is>
          <t>{'cloud': ['aws'], 'libraries': ['pandas', 'numpy', 'pytorch', 'keras', 'spark', 'hadoop'], 'programming': ['python', 'go']}</t>
        </is>
      </c>
    </row>
    <row r="971">
      <c r="A971" t="inlineStr">
        <is>
          <t>Data Engineer</t>
        </is>
      </c>
      <c r="B971" t="inlineStr">
        <is>
          <t>Data Engineer</t>
        </is>
      </c>
      <c r="C971" t="inlineStr">
        <is>
          <t>Italy</t>
        </is>
      </c>
      <c r="D971" t="inlineStr">
        <is>
          <t>via LinkedIn</t>
        </is>
      </c>
      <c r="E971" t="inlineStr">
        <is>
          <t>Full-time</t>
        </is>
      </c>
      <c r="F971" t="b">
        <v>0</v>
      </c>
      <c r="G971" t="inlineStr">
        <is>
          <t>Italy</t>
        </is>
      </c>
      <c r="H971" s="2" t="n">
        <v>45418.56793981481</v>
      </c>
      <c r="I971" t="b">
        <v>0</v>
      </c>
      <c r="J971" t="b">
        <v>0</v>
      </c>
      <c r="K971" t="inlineStr">
        <is>
          <t>Italy</t>
        </is>
      </c>
      <c r="L971" t="inlineStr"/>
      <c r="M971" t="inlineStr"/>
      <c r="N971" t="inlineStr"/>
      <c r="O971" t="inlineStr">
        <is>
          <t>artea.com</t>
        </is>
      </c>
      <c r="P971" t="inlineStr">
        <is>
          <t>['python', 'sql', 'azure', 'pyspark', 'tableau']</t>
        </is>
      </c>
      <c r="Q971" t="inlineStr">
        <is>
          <t>{'analyst_tools': ['tableau'], 'cloud': ['azure'], 'libraries': ['pyspark'], 'programming': ['python', 'sql']}</t>
        </is>
      </c>
    </row>
    <row r="972">
      <c r="A972" t="inlineStr">
        <is>
          <t>Senior Data Engineer</t>
        </is>
      </c>
      <c r="B972" t="inlineStr">
        <is>
          <t>Senior Data Engineer - 24103</t>
        </is>
      </c>
      <c r="C972" t="inlineStr">
        <is>
          <t>Brno, Czechia</t>
        </is>
      </c>
      <c r="D972" t="inlineStr">
        <is>
          <t>via LinkedIn</t>
        </is>
      </c>
      <c r="E972" t="inlineStr">
        <is>
          <t>Full-time</t>
        </is>
      </c>
      <c r="F972" t="b">
        <v>0</v>
      </c>
      <c r="G972" t="inlineStr">
        <is>
          <t>Czechia</t>
        </is>
      </c>
      <c r="H972" s="2" t="n">
        <v>45434.55936342593</v>
      </c>
      <c r="I972" t="b">
        <v>1</v>
      </c>
      <c r="J972" t="b">
        <v>0</v>
      </c>
      <c r="K972" t="inlineStr">
        <is>
          <t>Czechia</t>
        </is>
      </c>
      <c r="L972" t="inlineStr"/>
      <c r="M972" t="inlineStr"/>
      <c r="N972" t="inlineStr"/>
      <c r="O972" t="inlineStr">
        <is>
          <t>Enverus</t>
        </is>
      </c>
      <c r="P972" t="inlineStr">
        <is>
          <t>['python', 'c#', 'sql', 'aws', 'databricks', 'kafka', 'docker', 'terraform', 'kubernetes']</t>
        </is>
      </c>
      <c r="Q972" t="inlineStr">
        <is>
          <t>{'cloud': ['aws', 'databricks'], 'libraries': ['kafka'], 'other': ['docker', 'terraform', 'kubernetes'], 'programming': ['python', 'c#', 'sql']}</t>
        </is>
      </c>
    </row>
    <row r="973">
      <c r="A973" t="inlineStr">
        <is>
          <t>Data Analyst</t>
        </is>
      </c>
      <c r="B973" t="inlineStr">
        <is>
          <t>Healthcare Data Analyst Nurse</t>
        </is>
      </c>
      <c r="C973" t="inlineStr">
        <is>
          <t>Rolling Meadows, IL</t>
        </is>
      </c>
      <c r="D973" t="inlineStr">
        <is>
          <t>via Carecareer Link</t>
        </is>
      </c>
      <c r="E973" t="inlineStr">
        <is>
          <t>Full-time and Part-time</t>
        </is>
      </c>
      <c r="F973" t="b">
        <v>0</v>
      </c>
      <c r="G973" t="inlineStr">
        <is>
          <t>Illinois, United States</t>
        </is>
      </c>
      <c r="H973" s="2" t="n">
        <v>45425.54416666667</v>
      </c>
      <c r="I973" t="b">
        <v>0</v>
      </c>
      <c r="J973" t="b">
        <v>1</v>
      </c>
      <c r="K973" t="inlineStr">
        <is>
          <t>United States</t>
        </is>
      </c>
      <c r="L973" t="inlineStr">
        <is>
          <t>year</t>
        </is>
      </c>
      <c r="M973" t="n">
        <v>81140</v>
      </c>
      <c r="N973" t="inlineStr"/>
      <c r="O973" t="inlineStr">
        <is>
          <t>Incredible Health, Inc.</t>
        </is>
      </c>
      <c r="P973" t="inlineStr">
        <is>
          <t>['excel']</t>
        </is>
      </c>
      <c r="Q973" t="inlineStr">
        <is>
          <t>{'analyst_tools': ['excel']}</t>
        </is>
      </c>
    </row>
    <row r="974">
      <c r="A974" t="inlineStr">
        <is>
          <t>Data Engineer</t>
        </is>
      </c>
      <c r="B974" t="inlineStr">
        <is>
          <t>Data Engineering Lead</t>
        </is>
      </c>
      <c r="C974" t="inlineStr">
        <is>
          <t>Waregem, Belgium</t>
        </is>
      </c>
      <c r="D974" t="inlineStr">
        <is>
          <t>via TVH Jobs</t>
        </is>
      </c>
      <c r="E974" t="inlineStr">
        <is>
          <t>Full-time</t>
        </is>
      </c>
      <c r="F974" t="b">
        <v>0</v>
      </c>
      <c r="G974" t="inlineStr">
        <is>
          <t>Belgium</t>
        </is>
      </c>
      <c r="H974" s="2" t="n">
        <v>45433.60047453704</v>
      </c>
      <c r="I974" t="b">
        <v>0</v>
      </c>
      <c r="J974" t="b">
        <v>0</v>
      </c>
      <c r="K974" t="inlineStr">
        <is>
          <t>Belgium</t>
        </is>
      </c>
      <c r="L974" t="inlineStr"/>
      <c r="M974" t="inlineStr"/>
      <c r="N974" t="inlineStr"/>
      <c r="O974" t="inlineStr">
        <is>
          <t>TVH Parts</t>
        </is>
      </c>
      <c r="P974" t="inlineStr">
        <is>
          <t>['sql', 'bigquery']</t>
        </is>
      </c>
      <c r="Q974" t="inlineStr">
        <is>
          <t>{'cloud': ['bigquery'], 'programming': ['sql']}</t>
        </is>
      </c>
    </row>
    <row r="975">
      <c r="A975" t="inlineStr">
        <is>
          <t>Machine Learning Engineer</t>
        </is>
      </c>
      <c r="B975" t="inlineStr">
        <is>
          <t>Senior Machine Learning Engineer</t>
        </is>
      </c>
      <c r="C975" t="inlineStr">
        <is>
          <t>Argentina</t>
        </is>
      </c>
      <c r="D975" t="inlineStr">
        <is>
          <t>via LinkedIn</t>
        </is>
      </c>
      <c r="E975" t="inlineStr">
        <is>
          <t>Full-time</t>
        </is>
      </c>
      <c r="F975" t="b">
        <v>0</v>
      </c>
      <c r="G975" t="inlineStr">
        <is>
          <t>Argentina</t>
        </is>
      </c>
      <c r="H975" s="2" t="n">
        <v>45426.56146990741</v>
      </c>
      <c r="I975" t="b">
        <v>0</v>
      </c>
      <c r="J975" t="b">
        <v>0</v>
      </c>
      <c r="K975" t="inlineStr">
        <is>
          <t>Argentina</t>
        </is>
      </c>
      <c r="L975" t="inlineStr"/>
      <c r="M975" t="inlineStr"/>
      <c r="N975" t="inlineStr"/>
      <c r="O975" t="inlineStr">
        <is>
          <t>Acsys</t>
        </is>
      </c>
      <c r="P975" t="inlineStr">
        <is>
          <t>['python', 'c++', 'r', 'redis', 'azure', 'pytorch', 'tensorflow', 'keras']</t>
        </is>
      </c>
      <c r="Q975" t="inlineStr">
        <is>
          <t>{'cloud': ['azure'], 'databases': ['redis'], 'libraries': ['pytorch', 'tensorflow', 'keras'], 'programming': ['python', 'c++', 'r']}</t>
        </is>
      </c>
    </row>
    <row r="976">
      <c r="A976" t="inlineStr">
        <is>
          <t>Data Engineer</t>
        </is>
      </c>
      <c r="B976" t="inlineStr">
        <is>
          <t>Principal, Data Engineer</t>
        </is>
      </c>
      <c r="C976" t="inlineStr">
        <is>
          <t>Ho Chi Minh City, Vietnam</t>
        </is>
      </c>
      <c r="D976" t="inlineStr">
        <is>
          <t>via Indeed</t>
        </is>
      </c>
      <c r="E976" t="inlineStr">
        <is>
          <t>Full-time</t>
        </is>
      </c>
      <c r="F976" t="b">
        <v>0</v>
      </c>
      <c r="G976" t="inlineStr">
        <is>
          <t>Vietnam</t>
        </is>
      </c>
      <c r="H976" s="2" t="n">
        <v>45421.55590277778</v>
      </c>
      <c r="I976" t="b">
        <v>1</v>
      </c>
      <c r="J976" t="b">
        <v>0</v>
      </c>
      <c r="K976" t="inlineStr">
        <is>
          <t>Vietnam</t>
        </is>
      </c>
      <c r="L976" t="inlineStr"/>
      <c r="M976" t="inlineStr"/>
      <c r="N976" t="inlineStr"/>
      <c r="O976" t="inlineStr">
        <is>
          <t>TIKI.VN</t>
        </is>
      </c>
      <c r="P976" t="inlineStr">
        <is>
          <t>['sql', 'gcp', 'docker', 'kubernetes']</t>
        </is>
      </c>
      <c r="Q976" t="inlineStr">
        <is>
          <t>{'cloud': ['gcp'], 'other': ['docker', 'kubernetes'], 'programming': ['sql']}</t>
        </is>
      </c>
    </row>
    <row r="977">
      <c r="A977" t="inlineStr">
        <is>
          <t>Software Engineer</t>
        </is>
      </c>
      <c r="B977" t="inlineStr">
        <is>
          <t>Senior Staff Software Engineer - Jobs and Workflows</t>
        </is>
      </c>
      <c r="C977" t="inlineStr">
        <is>
          <t>Amsterdam, Netherlands</t>
        </is>
      </c>
      <c r="D977" t="inlineStr">
        <is>
          <t>via Built In</t>
        </is>
      </c>
      <c r="E977" t="inlineStr">
        <is>
          <t>Full-time</t>
        </is>
      </c>
      <c r="F977" t="b">
        <v>0</v>
      </c>
      <c r="G977" t="inlineStr">
        <is>
          <t>Netherlands</t>
        </is>
      </c>
      <c r="H977" s="2" t="n">
        <v>45435.59856481481</v>
      </c>
      <c r="I977" t="b">
        <v>0</v>
      </c>
      <c r="J977" t="b">
        <v>0</v>
      </c>
      <c r="K977" t="inlineStr">
        <is>
          <t>Netherlands</t>
        </is>
      </c>
      <c r="L977" t="inlineStr"/>
      <c r="M977" t="inlineStr"/>
      <c r="N977" t="inlineStr"/>
      <c r="O977" t="inlineStr">
        <is>
          <t>Databricks</t>
        </is>
      </c>
      <c r="P977" t="inlineStr">
        <is>
          <t>['java', 'scala', 'c++', 'javascript', 'python', 'c#', 'go', 'sql', 'databricks', 'aws', 'azure', 'gcp', 'react', 'angular', 'excel', 'flow', 'docker', 'kubernetes', 'unify']</t>
        </is>
      </c>
      <c r="Q977" t="inlineStr">
        <is>
          <t>{'analyst_tools': ['excel'], 'cloud': ['databricks', 'aws', 'azure', 'gcp'], 'libraries': ['react'], 'other': ['flow', 'docker', 'kubernetes'], 'programming': ['java', 'scala', 'c++', 'javascript', 'python', 'c#', 'go', 'sql'], 'sync': ['unify'], 'webframeworks': ['angular']}</t>
        </is>
      </c>
    </row>
    <row r="978">
      <c r="A978" t="inlineStr">
        <is>
          <t>Data Scientist</t>
        </is>
      </c>
      <c r="B978" t="inlineStr">
        <is>
          <t>Insights Analyst</t>
        </is>
      </c>
      <c r="C978" t="inlineStr">
        <is>
          <t>Dakar, Senegal</t>
        </is>
      </c>
      <c r="D978" t="inlineStr">
        <is>
          <t>via LinkedIn Senegal</t>
        </is>
      </c>
      <c r="E978" t="inlineStr">
        <is>
          <t>Full-time</t>
        </is>
      </c>
      <c r="F978" t="b">
        <v>0</v>
      </c>
      <c r="G978" t="inlineStr">
        <is>
          <t>Senegal</t>
        </is>
      </c>
      <c r="H978" s="2" t="n">
        <v>45414.5654050926</v>
      </c>
      <c r="I978" t="b">
        <v>0</v>
      </c>
      <c r="J978" t="b">
        <v>0</v>
      </c>
      <c r="K978" t="inlineStr">
        <is>
          <t>Senegal</t>
        </is>
      </c>
      <c r="L978" t="inlineStr"/>
      <c r="M978" t="inlineStr"/>
      <c r="N978" t="inlineStr"/>
      <c r="O978" t="inlineStr">
        <is>
          <t>Entrepreneurial Solutions Partners, LLC (ESP)</t>
        </is>
      </c>
      <c r="P978" t="inlineStr">
        <is>
          <t>['word', 'powerpoint', 'excel', 'spss']</t>
        </is>
      </c>
      <c r="Q978" t="inlineStr">
        <is>
          <t>{'analyst_tools': ['word', 'powerpoint', 'excel', 'spss']}</t>
        </is>
      </c>
    </row>
    <row r="979">
      <c r="A979" t="inlineStr">
        <is>
          <t>Senior Data Engineer</t>
        </is>
      </c>
      <c r="B979" t="inlineStr">
        <is>
          <t>Senior Data Engineer</t>
        </is>
      </c>
      <c r="C979" t="inlineStr">
        <is>
          <t>Mauritius</t>
        </is>
      </c>
      <c r="D979" t="inlineStr">
        <is>
          <t>via Mu.linkedin.com</t>
        </is>
      </c>
      <c r="E979" t="inlineStr">
        <is>
          <t>Full-time</t>
        </is>
      </c>
      <c r="F979" t="b">
        <v>0</v>
      </c>
      <c r="G979" t="inlineStr">
        <is>
          <t>Mauritius</t>
        </is>
      </c>
      <c r="H979" s="2" t="n">
        <v>45420.5769212963</v>
      </c>
      <c r="I979" t="b">
        <v>1</v>
      </c>
      <c r="J979" t="b">
        <v>0</v>
      </c>
      <c r="K979" t="inlineStr">
        <is>
          <t>Mauritius</t>
        </is>
      </c>
      <c r="L979" t="inlineStr"/>
      <c r="M979" t="inlineStr"/>
      <c r="N979" t="inlineStr"/>
      <c r="O979" t="inlineStr">
        <is>
          <t>Klanik</t>
        </is>
      </c>
      <c r="P979" t="inlineStr"/>
      <c r="Q979" t="inlineStr"/>
    </row>
    <row r="980">
      <c r="A980" t="inlineStr">
        <is>
          <t>Data Analyst</t>
        </is>
      </c>
      <c r="B980" t="inlineStr">
        <is>
          <t>Data Governance Analyst</t>
        </is>
      </c>
      <c r="C980" t="inlineStr">
        <is>
          <t>United Kingdom</t>
        </is>
      </c>
      <c r="D980" t="inlineStr">
        <is>
          <t>via LinkedIn</t>
        </is>
      </c>
      <c r="E980" t="inlineStr">
        <is>
          <t>Full-time</t>
        </is>
      </c>
      <c r="F980" t="b">
        <v>0</v>
      </c>
      <c r="G980" t="inlineStr">
        <is>
          <t>United Kingdom</t>
        </is>
      </c>
      <c r="H980" s="2" t="n">
        <v>45426.55811342593</v>
      </c>
      <c r="I980" t="b">
        <v>1</v>
      </c>
      <c r="J980" t="b">
        <v>0</v>
      </c>
      <c r="K980" t="inlineStr">
        <is>
          <t>United Kingdom</t>
        </is>
      </c>
      <c r="L980" t="inlineStr"/>
      <c r="M980" t="inlineStr"/>
      <c r="N980" t="inlineStr"/>
      <c r="O980" t="inlineStr">
        <is>
          <t>Michael James Associates</t>
        </is>
      </c>
      <c r="P980" t="inlineStr">
        <is>
          <t>['azure']</t>
        </is>
      </c>
      <c r="Q980" t="inlineStr">
        <is>
          <t>{'cloud': ['azure']}</t>
        </is>
      </c>
    </row>
    <row r="981">
      <c r="A981" t="inlineStr">
        <is>
          <t>Data Scientist</t>
        </is>
      </c>
      <c r="B981" t="inlineStr">
        <is>
          <t>Data Scientist</t>
        </is>
      </c>
      <c r="C981" t="inlineStr">
        <is>
          <t>Dubai - United Arab Emirates</t>
        </is>
      </c>
      <c r="D981" t="inlineStr">
        <is>
          <t>via LinkedIn</t>
        </is>
      </c>
      <c r="E981" t="inlineStr">
        <is>
          <t>Full-time</t>
        </is>
      </c>
      <c r="F981" t="b">
        <v>0</v>
      </c>
      <c r="G981" t="inlineStr">
        <is>
          <t>United Arab Emirates</t>
        </is>
      </c>
      <c r="H981" s="2" t="n">
        <v>45420.55054398148</v>
      </c>
      <c r="I981" t="b">
        <v>0</v>
      </c>
      <c r="J981" t="b">
        <v>0</v>
      </c>
      <c r="K981" t="inlineStr">
        <is>
          <t>United Arab Emirates</t>
        </is>
      </c>
      <c r="L981" t="inlineStr"/>
      <c r="M981" t="inlineStr"/>
      <c r="N981" t="inlineStr"/>
      <c r="O981" t="inlineStr">
        <is>
          <t>e&amp; global services</t>
        </is>
      </c>
      <c r="P981" t="inlineStr">
        <is>
          <t>['python', 'pandas', 'numpy', 'scikit-learn', 'tensorflow']</t>
        </is>
      </c>
      <c r="Q981" t="inlineStr">
        <is>
          <t>{'libraries': ['pandas', 'numpy', 'scikit-learn', 'tensorflow'], 'programming': ['python']}</t>
        </is>
      </c>
    </row>
    <row r="982">
      <c r="A982" t="inlineStr">
        <is>
          <t>Data Engineer</t>
        </is>
      </c>
      <c r="B982" t="inlineStr">
        <is>
          <t>Data Engineer</t>
        </is>
      </c>
      <c r="C982" t="inlineStr">
        <is>
          <t>Anywhere</t>
        </is>
      </c>
      <c r="D982" t="inlineStr">
        <is>
          <t>via Jobgether</t>
        </is>
      </c>
      <c r="E982" t="inlineStr">
        <is>
          <t>Full-time</t>
        </is>
      </c>
      <c r="F982" t="b">
        <v>1</v>
      </c>
      <c r="G982" t="inlineStr">
        <is>
          <t>Florida, United States</t>
        </is>
      </c>
      <c r="H982" s="2" t="n">
        <v>45415.54934027778</v>
      </c>
      <c r="I982" t="b">
        <v>1</v>
      </c>
      <c r="J982" t="b">
        <v>1</v>
      </c>
      <c r="K982" t="inlineStr">
        <is>
          <t>United States</t>
        </is>
      </c>
      <c r="L982" t="inlineStr"/>
      <c r="M982" t="inlineStr"/>
      <c r="N982" t="inlineStr"/>
      <c r="O982" t="inlineStr">
        <is>
          <t>Double Good</t>
        </is>
      </c>
      <c r="P982" t="inlineStr">
        <is>
          <t>['snowflake', 'aws', 'airflow', 'terraform', 'github']</t>
        </is>
      </c>
      <c r="Q982" t="inlineStr">
        <is>
          <t>{'cloud': ['snowflake', 'aws'], 'libraries': ['airflow'], 'other': ['terraform', 'github']}</t>
        </is>
      </c>
    </row>
    <row r="983">
      <c r="A983" t="inlineStr">
        <is>
          <t>Data Scientist</t>
        </is>
      </c>
      <c r="B983" t="inlineStr">
        <is>
          <t>Product Analytics Team Leader, BigBrain</t>
        </is>
      </c>
      <c r="C983" t="inlineStr">
        <is>
          <t>Tel Aviv-Yafo, Israel</t>
        </is>
      </c>
      <c r="D983" t="inlineStr">
        <is>
          <t>via Comeet</t>
        </is>
      </c>
      <c r="E983" t="inlineStr">
        <is>
          <t>Full-time</t>
        </is>
      </c>
      <c r="F983" t="b">
        <v>0</v>
      </c>
      <c r="G983" t="inlineStr">
        <is>
          <t>Israel</t>
        </is>
      </c>
      <c r="H983" s="2" t="n">
        <v>45433.59924768518</v>
      </c>
      <c r="I983" t="b">
        <v>1</v>
      </c>
      <c r="J983" t="b">
        <v>0</v>
      </c>
      <c r="K983" t="inlineStr">
        <is>
          <t>Israel</t>
        </is>
      </c>
      <c r="L983" t="inlineStr"/>
      <c r="M983" t="inlineStr"/>
      <c r="N983" t="inlineStr"/>
      <c r="O983" t="inlineStr">
        <is>
          <t>monday.com</t>
        </is>
      </c>
      <c r="P983" t="inlineStr">
        <is>
          <t>['monday.com']</t>
        </is>
      </c>
      <c r="Q983" t="inlineStr">
        <is>
          <t>{'async': ['monday.com']}</t>
        </is>
      </c>
    </row>
    <row r="984">
      <c r="A984" t="inlineStr">
        <is>
          <t>Data Analyst</t>
        </is>
      </c>
      <c r="B984" t="inlineStr">
        <is>
          <t>Sr. Operations Data Analyst - Location Flexible</t>
        </is>
      </c>
      <c r="C984" t="inlineStr">
        <is>
          <t>Anywhere</t>
        </is>
      </c>
      <c r="D984" t="inlineStr">
        <is>
          <t>via Diversity Jobs</t>
        </is>
      </c>
      <c r="E984" t="inlineStr">
        <is>
          <t>Full-time</t>
        </is>
      </c>
      <c r="F984" t="b">
        <v>1</v>
      </c>
      <c r="G984" t="inlineStr">
        <is>
          <t>California, United States</t>
        </is>
      </c>
      <c r="H984" s="2" t="n">
        <v>45414.54251157407</v>
      </c>
      <c r="I984" t="b">
        <v>0</v>
      </c>
      <c r="J984" t="b">
        <v>0</v>
      </c>
      <c r="K984" t="inlineStr">
        <is>
          <t>United States</t>
        </is>
      </c>
      <c r="L984" t="inlineStr"/>
      <c r="M984" t="inlineStr"/>
      <c r="N984" t="inlineStr"/>
      <c r="O984" t="inlineStr">
        <is>
          <t>PG&amp;E</t>
        </is>
      </c>
      <c r="P984" t="inlineStr">
        <is>
          <t>['vba', 'sql', 'shell', 'visual basic', 'perl', 'c', 'oracle', 'unix', 'power bi', 'jira']</t>
        </is>
      </c>
      <c r="Q984" t="inlineStr">
        <is>
          <t>{'analyst_tools': ['power bi'], 'async': ['jira'], 'cloud': ['oracle'], 'os': ['unix'], 'programming': ['vba', 'sql', 'shell', 'visual basic', 'perl', 'c']}</t>
        </is>
      </c>
    </row>
    <row r="985">
      <c r="A985" t="inlineStr">
        <is>
          <t>Data Engineer</t>
        </is>
      </c>
      <c r="B985" t="inlineStr">
        <is>
          <t>Data Scientist Engineer</t>
        </is>
      </c>
      <c r="C985" t="inlineStr">
        <is>
          <t>Racine, WI</t>
        </is>
      </c>
      <c r="D985" t="inlineStr">
        <is>
          <t>via LinkedIn</t>
        </is>
      </c>
      <c r="E985" t="inlineStr">
        <is>
          <t>Full-time</t>
        </is>
      </c>
      <c r="F985" t="b">
        <v>0</v>
      </c>
      <c r="G985" t="inlineStr">
        <is>
          <t>Illinois, United States</t>
        </is>
      </c>
      <c r="H985" s="2" t="n">
        <v>45418.54824074074</v>
      </c>
      <c r="I985" t="b">
        <v>0</v>
      </c>
      <c r="J985" t="b">
        <v>0</v>
      </c>
      <c r="K985" t="inlineStr">
        <is>
          <t>United States</t>
        </is>
      </c>
      <c r="L985" t="inlineStr"/>
      <c r="M985" t="inlineStr"/>
      <c r="N985" t="inlineStr"/>
      <c r="O985" t="inlineStr">
        <is>
          <t>Phoenix Recruitment</t>
        </is>
      </c>
      <c r="P985" t="inlineStr">
        <is>
          <t>['r', 'python', 'sas', 'sas', 'matlab', 'vba', 'sql', 'javascript', 'html', 'oracle', 'phoenix']</t>
        </is>
      </c>
      <c r="Q985" t="inlineStr">
        <is>
          <t>{'analyst_tools': ['sas'], 'cloud': ['oracle'], 'programming': ['r', 'python', 'sas', 'matlab', 'vba', 'sql', 'javascript', 'html'], 'webframeworks': ['phoenix']}</t>
        </is>
      </c>
    </row>
    <row r="986">
      <c r="A986" t="inlineStr">
        <is>
          <t>Machine Learning Engineer</t>
        </is>
      </c>
      <c r="B986" t="inlineStr">
        <is>
          <t>Machine Learning Engineer (NLP)</t>
        </is>
      </c>
      <c r="C986" t="inlineStr">
        <is>
          <t>Brussels, Belgium</t>
        </is>
      </c>
      <c r="D986" t="inlineStr">
        <is>
          <t>via LinkedIn Belgium</t>
        </is>
      </c>
      <c r="E986" t="inlineStr">
        <is>
          <t>Full-time</t>
        </is>
      </c>
      <c r="F986" t="b">
        <v>0</v>
      </c>
      <c r="G986" t="inlineStr">
        <is>
          <t>Belgium</t>
        </is>
      </c>
      <c r="H986" s="2" t="n">
        <v>45428.5691087963</v>
      </c>
      <c r="I986" t="b">
        <v>0</v>
      </c>
      <c r="J986" t="b">
        <v>0</v>
      </c>
      <c r="K986" t="inlineStr">
        <is>
          <t>Belgium</t>
        </is>
      </c>
      <c r="L986" t="inlineStr"/>
      <c r="M986" t="inlineStr"/>
      <c r="N986" t="inlineStr"/>
      <c r="O986" t="inlineStr">
        <is>
          <t>Python Predictions</t>
        </is>
      </c>
      <c r="P986" t="inlineStr">
        <is>
          <t>['python']</t>
        </is>
      </c>
      <c r="Q986" t="inlineStr">
        <is>
          <t>{'programming': ['python']}</t>
        </is>
      </c>
    </row>
    <row r="987">
      <c r="A987" t="inlineStr">
        <is>
          <t>Data Engineer</t>
        </is>
      </c>
      <c r="B987" t="inlineStr">
        <is>
          <t>Data Engineer</t>
        </is>
      </c>
      <c r="C987" t="inlineStr">
        <is>
          <t>Budapest, Hungary</t>
        </is>
      </c>
      <c r="D987" t="inlineStr">
        <is>
          <t>via LinkedIn</t>
        </is>
      </c>
      <c r="E987" t="inlineStr">
        <is>
          <t>Full-time and Part-time</t>
        </is>
      </c>
      <c r="F987" t="b">
        <v>0</v>
      </c>
      <c r="G987" t="inlineStr">
        <is>
          <t>Hungary</t>
        </is>
      </c>
      <c r="H987" s="2" t="n">
        <v>45419.56203703704</v>
      </c>
      <c r="I987" t="b">
        <v>0</v>
      </c>
      <c r="J987" t="b">
        <v>0</v>
      </c>
      <c r="K987" t="inlineStr">
        <is>
          <t>Hungary</t>
        </is>
      </c>
      <c r="L987" t="inlineStr"/>
      <c r="M987" t="inlineStr"/>
      <c r="N987" t="inlineStr"/>
      <c r="O987" t="inlineStr">
        <is>
          <t>Government Transparency Institute</t>
        </is>
      </c>
      <c r="P987" t="inlineStr">
        <is>
          <t>['nosql', 'javascript', 'python', 'java', 'scala', 'r', 'postgresql', 'elasticsearch', 'linux', 'git']</t>
        </is>
      </c>
      <c r="Q987" t="inlineStr">
        <is>
          <t>{'databases': ['postgresql', 'elasticsearch'], 'os': ['linux'], 'other': ['git'], 'programming': ['nosql', 'javascript', 'python', 'java', 'scala', 'r']}</t>
        </is>
      </c>
    </row>
    <row r="988">
      <c r="A988" t="inlineStr">
        <is>
          <t>Data Scientist</t>
        </is>
      </c>
      <c r="B988" t="inlineStr">
        <is>
          <t>Data scientist H/F</t>
        </is>
      </c>
      <c r="C988" t="inlineStr">
        <is>
          <t>Lacaussade, France</t>
        </is>
      </c>
      <c r="D988" t="inlineStr">
        <is>
          <t>via LinkedIn</t>
        </is>
      </c>
      <c r="E988" t="inlineStr">
        <is>
          <t>Full-time</t>
        </is>
      </c>
      <c r="F988" t="b">
        <v>0</v>
      </c>
      <c r="G988" t="inlineStr">
        <is>
          <t>France</t>
        </is>
      </c>
      <c r="H988" s="2" t="n">
        <v>45427.5583912037</v>
      </c>
      <c r="I988" t="b">
        <v>0</v>
      </c>
      <c r="J988" t="b">
        <v>0</v>
      </c>
      <c r="K988" t="inlineStr">
        <is>
          <t>France</t>
        </is>
      </c>
      <c r="L988" t="inlineStr"/>
      <c r="M988" t="inlineStr"/>
      <c r="N988" t="inlineStr"/>
      <c r="O988" t="inlineStr">
        <is>
          <t>Jooble</t>
        </is>
      </c>
      <c r="P988" t="inlineStr">
        <is>
          <t>['python', 'r', 'julia', 'sql', 'keras', 'pytorch']</t>
        </is>
      </c>
      <c r="Q988" t="inlineStr">
        <is>
          <t>{'libraries': ['keras', 'pytorch'], 'programming': ['python', 'r', 'julia', 'sql']}</t>
        </is>
      </c>
    </row>
    <row r="989">
      <c r="A989" t="inlineStr">
        <is>
          <t>Data Scientist</t>
        </is>
      </c>
      <c r="B989" t="inlineStr">
        <is>
          <t>Manager, Innovation and Data Science ERC</t>
        </is>
      </c>
      <c r="C989" t="inlineStr">
        <is>
          <t>Hyderabad, Telangana, India</t>
        </is>
      </c>
      <c r="D989" t="inlineStr">
        <is>
          <t>via LinkedIn</t>
        </is>
      </c>
      <c r="E989" t="inlineStr">
        <is>
          <t>Part-time</t>
        </is>
      </c>
      <c r="F989" t="b">
        <v>0</v>
      </c>
      <c r="G989" t="inlineStr">
        <is>
          <t>India</t>
        </is>
      </c>
      <c r="H989" s="2" t="n">
        <v>45429.55034722222</v>
      </c>
      <c r="I989" t="b">
        <v>0</v>
      </c>
      <c r="J989" t="b">
        <v>0</v>
      </c>
      <c r="K989" t="inlineStr">
        <is>
          <t>India</t>
        </is>
      </c>
      <c r="L989" t="inlineStr"/>
      <c r="M989" t="inlineStr"/>
      <c r="N989" t="inlineStr"/>
      <c r="O989" t="inlineStr">
        <is>
          <t>Novartis</t>
        </is>
      </c>
      <c r="P989" t="inlineStr"/>
      <c r="Q989" t="inlineStr"/>
    </row>
    <row r="990">
      <c r="A990" t="inlineStr">
        <is>
          <t>Senior Data Analyst</t>
        </is>
      </c>
      <c r="B990" t="inlineStr">
        <is>
          <t>Sr. Data Processor - Analyst</t>
        </is>
      </c>
      <c r="C990" t="inlineStr">
        <is>
          <t>Edinburgh, United Kingdom</t>
        </is>
      </c>
      <c r="D990" t="inlineStr">
        <is>
          <t>via Built In</t>
        </is>
      </c>
      <c r="E990" t="inlineStr">
        <is>
          <t>Full-time and Part-time</t>
        </is>
      </c>
      <c r="F990" t="b">
        <v>0</v>
      </c>
      <c r="G990" t="inlineStr">
        <is>
          <t>United Kingdom</t>
        </is>
      </c>
      <c r="H990" s="2" t="n">
        <v>45436.550625</v>
      </c>
      <c r="I990" t="b">
        <v>0</v>
      </c>
      <c r="J990" t="b">
        <v>0</v>
      </c>
      <c r="K990" t="inlineStr">
        <is>
          <t>United Kingdom</t>
        </is>
      </c>
      <c r="L990" t="inlineStr"/>
      <c r="M990" t="inlineStr"/>
      <c r="N990" t="inlineStr"/>
      <c r="O990" t="inlineStr">
        <is>
          <t>ICONIQ Capital</t>
        </is>
      </c>
      <c r="P990" t="inlineStr">
        <is>
          <t>['excel']</t>
        </is>
      </c>
      <c r="Q990" t="inlineStr">
        <is>
          <t>{'analyst_tools': ['excel']}</t>
        </is>
      </c>
    </row>
    <row r="991">
      <c r="A991" t="inlineStr">
        <is>
          <t>Data Scientist</t>
        </is>
      </c>
      <c r="B991" t="inlineStr">
        <is>
          <t>Data Scientist in Huntsville, AL (Secret cleared)</t>
        </is>
      </c>
      <c r="C991" t="inlineStr">
        <is>
          <t>Huntsville, AL</t>
        </is>
      </c>
      <c r="D991" t="inlineStr">
        <is>
          <t>via Indeed</t>
        </is>
      </c>
      <c r="E991" t="inlineStr">
        <is>
          <t>Full-time</t>
        </is>
      </c>
      <c r="F991" t="b">
        <v>0</v>
      </c>
      <c r="G991" t="inlineStr">
        <is>
          <t>Georgia</t>
        </is>
      </c>
      <c r="H991" s="2" t="n">
        <v>45428.58751157407</v>
      </c>
      <c r="I991" t="b">
        <v>0</v>
      </c>
      <c r="J991" t="b">
        <v>0</v>
      </c>
      <c r="K991" t="inlineStr">
        <is>
          <t>United States</t>
        </is>
      </c>
      <c r="L991" t="inlineStr"/>
      <c r="M991" t="inlineStr"/>
      <c r="N991" t="inlineStr"/>
      <c r="O991" t="inlineStr">
        <is>
          <t>Deloitte</t>
        </is>
      </c>
      <c r="P991" t="inlineStr"/>
      <c r="Q991" t="inlineStr"/>
    </row>
    <row r="992">
      <c r="A992" t="inlineStr">
        <is>
          <t>Data Engineer</t>
        </is>
      </c>
      <c r="B992" t="inlineStr">
        <is>
          <t>Junior Data Engineer</t>
        </is>
      </c>
      <c r="C992" t="inlineStr">
        <is>
          <t>Anywhere</t>
        </is>
      </c>
      <c r="D992" t="inlineStr">
        <is>
          <t>via LinkedIn</t>
        </is>
      </c>
      <c r="E992" t="inlineStr">
        <is>
          <t>Full-time</t>
        </is>
      </c>
      <c r="F992" t="b">
        <v>1</v>
      </c>
      <c r="G992" t="inlineStr">
        <is>
          <t>Texas, United States</t>
        </is>
      </c>
      <c r="H992" s="2" t="n">
        <v>45432.54684027778</v>
      </c>
      <c r="I992" t="b">
        <v>1</v>
      </c>
      <c r="J992" t="b">
        <v>0</v>
      </c>
      <c r="K992" t="inlineStr">
        <is>
          <t>United States</t>
        </is>
      </c>
      <c r="L992" t="inlineStr"/>
      <c r="M992" t="inlineStr"/>
      <c r="N992" t="inlineStr"/>
      <c r="O992" t="inlineStr">
        <is>
          <t>Patterned Learning Career</t>
        </is>
      </c>
      <c r="P992" t="inlineStr">
        <is>
          <t>['python', 'java', 'sql', 'azure', 'kafka', 'pyspark']</t>
        </is>
      </c>
      <c r="Q992" t="inlineStr">
        <is>
          <t>{'cloud': ['azure'], 'libraries': ['kafka', 'pyspark'], 'programming': ['python', 'java', 'sql']}</t>
        </is>
      </c>
    </row>
    <row r="993">
      <c r="A993" t="inlineStr">
        <is>
          <t>Data Engineer</t>
        </is>
      </c>
      <c r="B993" t="inlineStr">
        <is>
          <t>Data Engineer</t>
        </is>
      </c>
      <c r="C993" t="inlineStr">
        <is>
          <t>Csongrád, Hungary</t>
        </is>
      </c>
      <c r="D993" t="inlineStr">
        <is>
          <t>via Jooble</t>
        </is>
      </c>
      <c r="E993" t="inlineStr">
        <is>
          <t>Full-time</t>
        </is>
      </c>
      <c r="F993" t="b">
        <v>0</v>
      </c>
      <c r="G993" t="inlineStr">
        <is>
          <t>Hungary</t>
        </is>
      </c>
      <c r="H993" s="2" t="n">
        <v>45414.56885416667</v>
      </c>
      <c r="I993" t="b">
        <v>1</v>
      </c>
      <c r="J993" t="b">
        <v>0</v>
      </c>
      <c r="K993" t="inlineStr">
        <is>
          <t>Hungary</t>
        </is>
      </c>
      <c r="L993" t="inlineStr"/>
      <c r="M993" t="inlineStr"/>
      <c r="N993" t="inlineStr"/>
      <c r="O993" t="inlineStr">
        <is>
          <t>Deutsche Telekom IT Solutions</t>
        </is>
      </c>
      <c r="P993" t="inlineStr">
        <is>
          <t>['bigquery', 'gcp', 'aws', 'azure', 'hadoop', 'spark']</t>
        </is>
      </c>
      <c r="Q993" t="inlineStr">
        <is>
          <t>{'cloud': ['bigquery', 'gcp', 'aws', 'azure'], 'libraries': ['hadoop', 'spark']}</t>
        </is>
      </c>
    </row>
    <row r="994">
      <c r="A994" t="inlineStr">
        <is>
          <t>Machine Learning Engineer</t>
        </is>
      </c>
      <c r="B994" t="inlineStr">
        <is>
          <t>Machine Learning Engineer</t>
        </is>
      </c>
      <c r="C994" t="inlineStr">
        <is>
          <t>Santiago, Chile</t>
        </is>
      </c>
      <c r="D994" t="inlineStr">
        <is>
          <t>via LinkedIn</t>
        </is>
      </c>
      <c r="E994" t="inlineStr">
        <is>
          <t>Full-time</t>
        </is>
      </c>
      <c r="F994" t="b">
        <v>0</v>
      </c>
      <c r="G994" t="inlineStr">
        <is>
          <t>Chile</t>
        </is>
      </c>
      <c r="H994" s="2" t="n">
        <v>45414.56537037037</v>
      </c>
      <c r="I994" t="b">
        <v>0</v>
      </c>
      <c r="J994" t="b">
        <v>0</v>
      </c>
      <c r="K994" t="inlineStr">
        <is>
          <t>Chile</t>
        </is>
      </c>
      <c r="L994" t="inlineStr"/>
      <c r="M994" t="inlineStr"/>
      <c r="N994" t="inlineStr"/>
      <c r="O994" t="inlineStr">
        <is>
          <t>Arcoprime</t>
        </is>
      </c>
      <c r="P994" t="inlineStr">
        <is>
          <t>['python', 'mysql', 'redshift', 'digitalocean', 'databricks', 'spark', 'hadoop']</t>
        </is>
      </c>
      <c r="Q994" t="inlineStr">
        <is>
          <t>{'cloud': ['redshift', 'digitalocean', 'databricks'], 'databases': ['mysql'], 'libraries': ['spark', 'hadoop'], 'programming': ['python']}</t>
        </is>
      </c>
    </row>
    <row r="995">
      <c r="A995" t="inlineStr">
        <is>
          <t>Business Analyst</t>
        </is>
      </c>
      <c r="B995" t="inlineStr">
        <is>
          <t>Business Insights and Analytics</t>
        </is>
      </c>
      <c r="C995" t="inlineStr">
        <is>
          <t>Miami, FL</t>
        </is>
      </c>
      <c r="D995" t="inlineStr">
        <is>
          <t>via LinkedIn</t>
        </is>
      </c>
      <c r="E995" t="inlineStr">
        <is>
          <t>Full-time</t>
        </is>
      </c>
      <c r="F995" t="b">
        <v>0</v>
      </c>
      <c r="G995" t="inlineStr">
        <is>
          <t>Florida, United States</t>
        </is>
      </c>
      <c r="H995" s="2" t="n">
        <v>45441.54391203704</v>
      </c>
      <c r="I995" t="b">
        <v>0</v>
      </c>
      <c r="J995" t="b">
        <v>0</v>
      </c>
      <c r="K995" t="inlineStr">
        <is>
          <t>United States</t>
        </is>
      </c>
      <c r="L995" t="inlineStr"/>
      <c r="M995" t="inlineStr"/>
      <c r="N995" t="inlineStr"/>
      <c r="O995" t="inlineStr">
        <is>
          <t>Synergy Business Consulting, Inc.</t>
        </is>
      </c>
      <c r="P995" t="inlineStr">
        <is>
          <t>['sql', 'python']</t>
        </is>
      </c>
      <c r="Q995" t="inlineStr">
        <is>
          <t>{'programming': ['sql', 'python']}</t>
        </is>
      </c>
    </row>
    <row r="996">
      <c r="A996" t="inlineStr">
        <is>
          <t>Data Analyst</t>
        </is>
      </c>
      <c r="B996" t="inlineStr">
        <is>
          <t>Data Analyst</t>
        </is>
      </c>
      <c r="C996" t="inlineStr">
        <is>
          <t>Anywhere</t>
        </is>
      </c>
      <c r="D996" t="inlineStr">
        <is>
          <t>via LinkedIn</t>
        </is>
      </c>
      <c r="E996" t="inlineStr">
        <is>
          <t>Full-time</t>
        </is>
      </c>
      <c r="F996" t="b">
        <v>1</v>
      </c>
      <c r="G996" t="inlineStr">
        <is>
          <t>Brazil</t>
        </is>
      </c>
      <c r="H996" s="2" t="n">
        <v>45435.56814814815</v>
      </c>
      <c r="I996" t="b">
        <v>1</v>
      </c>
      <c r="J996" t="b">
        <v>0</v>
      </c>
      <c r="K996" t="inlineStr">
        <is>
          <t>Brazil</t>
        </is>
      </c>
      <c r="L996" t="inlineStr"/>
      <c r="M996" t="inlineStr"/>
      <c r="N996" t="inlineStr"/>
      <c r="O996" t="inlineStr">
        <is>
          <t>HCLTech</t>
        </is>
      </c>
      <c r="P996" t="inlineStr">
        <is>
          <t>['sap']</t>
        </is>
      </c>
      <c r="Q996" t="inlineStr">
        <is>
          <t>{'analyst_tools': ['sap']}</t>
        </is>
      </c>
    </row>
    <row r="997">
      <c r="A997" t="inlineStr">
        <is>
          <t>Data Engineer</t>
        </is>
      </c>
      <c r="B997" t="inlineStr">
        <is>
          <t>Data Engineer - Messaging Data Platform</t>
        </is>
      </c>
      <c r="C997" t="inlineStr">
        <is>
          <t>Anywhere</t>
        </is>
      </c>
      <c r="D997" t="inlineStr">
        <is>
          <t>via Built In</t>
        </is>
      </c>
      <c r="E997" t="inlineStr">
        <is>
          <t>Full-time</t>
        </is>
      </c>
      <c r="F997" t="b">
        <v>1</v>
      </c>
      <c r="G997" t="inlineStr">
        <is>
          <t>Estonia</t>
        </is>
      </c>
      <c r="H997" s="2" t="n">
        <v>45432.56292824074</v>
      </c>
      <c r="I997" t="b">
        <v>0</v>
      </c>
      <c r="J997" t="b">
        <v>0</v>
      </c>
      <c r="K997" t="inlineStr">
        <is>
          <t>Estonia</t>
        </is>
      </c>
      <c r="L997" t="inlineStr"/>
      <c r="M997" t="inlineStr"/>
      <c r="N997" t="inlineStr"/>
      <c r="O997" t="inlineStr">
        <is>
          <t>Twilio</t>
        </is>
      </c>
      <c r="P997" t="inlineStr">
        <is>
          <t>['java', 'python', 'scala', 'dynamodb', 'elasticsearch', 'aws', 'azure', 'databricks', 'spark', 'pyspark', 'kafka', 'docker', 'kubernetes', 'twilio']</t>
        </is>
      </c>
      <c r="Q997" t="inlineStr">
        <is>
          <t>{'cloud': ['aws', 'azure', 'databricks'], 'databases': ['dynamodb', 'elasticsearch'], 'libraries': ['spark', 'pyspark', 'kafka'], 'other': ['docker', 'kubernetes'], 'programming': ['java', 'python', 'scala'], 'sync': ['twilio']}</t>
        </is>
      </c>
    </row>
    <row r="998">
      <c r="A998" t="inlineStr">
        <is>
          <t>Data Scientist</t>
        </is>
      </c>
      <c r="B998" t="inlineStr">
        <is>
          <t>(USA) Senior, Data Scientist</t>
        </is>
      </c>
      <c r="C998" t="inlineStr">
        <is>
          <t>Nutley, NJ</t>
        </is>
      </c>
      <c r="D998" t="inlineStr">
        <is>
          <t>via Employ Listings</t>
        </is>
      </c>
      <c r="E998" t="inlineStr">
        <is>
          <t>Full-time and Part-time</t>
        </is>
      </c>
      <c r="F998" t="b">
        <v>0</v>
      </c>
      <c r="G998" t="inlineStr">
        <is>
          <t>New York, United States</t>
        </is>
      </c>
      <c r="H998" s="2" t="n">
        <v>45417.54346064815</v>
      </c>
      <c r="I998" t="b">
        <v>0</v>
      </c>
      <c r="J998" t="b">
        <v>1</v>
      </c>
      <c r="K998" t="inlineStr">
        <is>
          <t>United States</t>
        </is>
      </c>
      <c r="L998" t="inlineStr"/>
      <c r="M998" t="inlineStr"/>
      <c r="N998" t="inlineStr"/>
      <c r="O998" t="inlineStr">
        <is>
          <t>Walmart</t>
        </is>
      </c>
      <c r="P998" t="inlineStr">
        <is>
          <t>['python', 'java', 'scala', 'r', 'spark', 'tensorflow', 'express']</t>
        </is>
      </c>
      <c r="Q998" t="inlineStr">
        <is>
          <t>{'libraries': ['spark', 'tensorflow'], 'programming': ['python', 'java', 'scala', 'r'], 'webframeworks': ['express']}</t>
        </is>
      </c>
    </row>
    <row r="999">
      <c r="A999" t="inlineStr">
        <is>
          <t>Data Analyst</t>
        </is>
      </c>
      <c r="B999" t="inlineStr">
        <is>
          <t>Healthcare Data Analyst Nurse</t>
        </is>
      </c>
      <c r="C999" t="inlineStr">
        <is>
          <t>Berwyn, IL</t>
        </is>
      </c>
      <c r="D999" t="inlineStr">
        <is>
          <t>via Carecareer Link</t>
        </is>
      </c>
      <c r="E999" t="inlineStr">
        <is>
          <t>Full-time and Part-time</t>
        </is>
      </c>
      <c r="F999" t="b">
        <v>0</v>
      </c>
      <c r="G999" t="inlineStr">
        <is>
          <t>Illinois, United States</t>
        </is>
      </c>
      <c r="H999" s="2" t="n">
        <v>45425.54416666667</v>
      </c>
      <c r="I999" t="b">
        <v>0</v>
      </c>
      <c r="J999" t="b">
        <v>1</v>
      </c>
      <c r="K999" t="inlineStr">
        <is>
          <t>United States</t>
        </is>
      </c>
      <c r="L999" t="inlineStr">
        <is>
          <t>year</t>
        </is>
      </c>
      <c r="M999" t="n">
        <v>81140</v>
      </c>
      <c r="N999" t="inlineStr"/>
      <c r="O999" t="inlineStr">
        <is>
          <t>Incredible Health, Inc.</t>
        </is>
      </c>
      <c r="P999" t="inlineStr">
        <is>
          <t>['excel']</t>
        </is>
      </c>
      <c r="Q999" t="inlineStr">
        <is>
          <t>{'analyst_tools': ['excel']}</t>
        </is>
      </c>
    </row>
    <row r="1000">
      <c r="A1000" t="inlineStr">
        <is>
          <t>Data Engineer</t>
        </is>
      </c>
      <c r="B1000" t="inlineStr">
        <is>
          <t>Cloud Data Engineer</t>
        </is>
      </c>
      <c r="C1000" t="inlineStr">
        <is>
          <t>Toronto, ON, Canada</t>
        </is>
      </c>
      <c r="D1000" t="inlineStr">
        <is>
          <t>via ZipRecruiter</t>
        </is>
      </c>
      <c r="E1000" t="inlineStr">
        <is>
          <t>Full-time</t>
        </is>
      </c>
      <c r="F1000" t="b">
        <v>0</v>
      </c>
      <c r="G1000" t="inlineStr">
        <is>
          <t>Canada</t>
        </is>
      </c>
      <c r="H1000" s="2" t="n">
        <v>45440.57271990741</v>
      </c>
      <c r="I1000" t="b">
        <v>0</v>
      </c>
      <c r="J1000" t="b">
        <v>0</v>
      </c>
      <c r="K1000" t="inlineStr">
        <is>
          <t>Canada</t>
        </is>
      </c>
      <c r="L1000" t="inlineStr"/>
      <c r="M1000" t="inlineStr"/>
      <c r="N1000" t="inlineStr"/>
      <c r="O1000" t="inlineStr">
        <is>
          <t>CGI</t>
        </is>
      </c>
      <c r="P1000" t="inlineStr">
        <is>
          <t>['gcp', 'bigquery', 'hadoop', 'kafka', 'looker', 'flow']</t>
        </is>
      </c>
      <c r="Q1000" t="inlineStr">
        <is>
          <t>{'analyst_tools': ['looker'], 'cloud': ['gcp', 'bigquery'], 'libraries': ['hadoop', 'kafka'], 'other': ['flow']}</t>
        </is>
      </c>
    </row>
    <row r="1001">
      <c r="A1001" t="inlineStr">
        <is>
          <t>Data Scientist</t>
        </is>
      </c>
      <c r="B1001" t="inlineStr">
        <is>
          <t>Data Scientist</t>
        </is>
      </c>
      <c r="C1001" t="inlineStr">
        <is>
          <t>Draper, UT</t>
        </is>
      </c>
      <c r="D1001" t="inlineStr">
        <is>
          <t>via LinkedIn</t>
        </is>
      </c>
      <c r="E1001" t="inlineStr">
        <is>
          <t>Contractor</t>
        </is>
      </c>
      <c r="F1001" t="b">
        <v>0</v>
      </c>
      <c r="G1001" t="inlineStr">
        <is>
          <t>California, United States</t>
        </is>
      </c>
      <c r="H1001" s="2" t="n">
        <v>45413.54469907407</v>
      </c>
      <c r="I1001" t="b">
        <v>0</v>
      </c>
      <c r="J1001" t="b">
        <v>0</v>
      </c>
      <c r="K1001" t="inlineStr">
        <is>
          <t>United States</t>
        </is>
      </c>
      <c r="L1001" t="inlineStr"/>
      <c r="M1001" t="inlineStr"/>
      <c r="N1001" t="inlineStr"/>
      <c r="O1001" t="inlineStr">
        <is>
          <t>SSi People</t>
        </is>
      </c>
      <c r="P1001" t="inlineStr">
        <is>
          <t>['sql', 'python', 'aws', 'excel', 'tableau']</t>
        </is>
      </c>
      <c r="Q1001" t="inlineStr">
        <is>
          <t>{'analyst_tools': ['excel', 'tableau'], 'cloud': ['aws'], 'programming': ['sql', 'python']}</t>
        </is>
      </c>
    </row>
    <row r="1002">
      <c r="A1002" t="inlineStr">
        <is>
          <t>Data Analyst</t>
        </is>
      </c>
      <c r="B1002" t="inlineStr">
        <is>
          <t>Data Analyst- E-commerce</t>
        </is>
      </c>
      <c r="C1002" t="inlineStr">
        <is>
          <t>Czechia</t>
        </is>
      </c>
      <c r="D1002" t="inlineStr">
        <is>
          <t>via Jooble</t>
        </is>
      </c>
      <c r="E1002" t="inlineStr">
        <is>
          <t>Full-time</t>
        </is>
      </c>
      <c r="F1002" t="b">
        <v>0</v>
      </c>
      <c r="G1002" t="inlineStr">
        <is>
          <t>Czechia</t>
        </is>
      </c>
      <c r="H1002" s="2" t="n">
        <v>45436.55327546296</v>
      </c>
      <c r="I1002" t="b">
        <v>1</v>
      </c>
      <c r="J1002" t="b">
        <v>0</v>
      </c>
      <c r="K1002" t="inlineStr">
        <is>
          <t>Czechia</t>
        </is>
      </c>
      <c r="L1002" t="inlineStr"/>
      <c r="M1002" t="inlineStr"/>
      <c r="N1002" t="inlineStr"/>
      <c r="O1002" t="inlineStr">
        <is>
          <t>DoDo Czech s.r.o.</t>
        </is>
      </c>
      <c r="P1002" t="inlineStr">
        <is>
          <t>['sql', 'python', 'r', 'julia', 'excel', 'power bi']</t>
        </is>
      </c>
      <c r="Q1002" t="inlineStr">
        <is>
          <t>{'analyst_tools': ['excel', 'power bi'], 'programming': ['sql', 'python', 'r', 'julia']}</t>
        </is>
      </c>
    </row>
    <row r="1003">
      <c r="A1003" t="inlineStr">
        <is>
          <t>Data Analyst</t>
        </is>
      </c>
      <c r="B1003" t="inlineStr">
        <is>
          <t>Data Analyst</t>
        </is>
      </c>
      <c r="C1003" t="inlineStr">
        <is>
          <t>Montevideo, Montevideo Department, Uruguay</t>
        </is>
      </c>
      <c r="D1003" t="inlineStr">
        <is>
          <t>via Trabajo.org</t>
        </is>
      </c>
      <c r="E1003" t="inlineStr">
        <is>
          <t>Full-time</t>
        </is>
      </c>
      <c r="F1003" t="b">
        <v>0</v>
      </c>
      <c r="G1003" t="inlineStr">
        <is>
          <t>Uruguay</t>
        </is>
      </c>
      <c r="H1003" s="2" t="n">
        <v>45416.5816087963</v>
      </c>
      <c r="I1003" t="b">
        <v>0</v>
      </c>
      <c r="J1003" t="b">
        <v>0</v>
      </c>
      <c r="K1003" t="inlineStr">
        <is>
          <t>Uruguay</t>
        </is>
      </c>
      <c r="L1003" t="inlineStr"/>
      <c r="M1003" t="inlineStr"/>
      <c r="N1003" t="inlineStr"/>
      <c r="O1003" t="inlineStr">
        <is>
          <t>Adium</t>
        </is>
      </c>
      <c r="P1003" t="inlineStr">
        <is>
          <t>['sql', 'excel', 'power bi']</t>
        </is>
      </c>
      <c r="Q1003" t="inlineStr">
        <is>
          <t>{'analyst_tools': ['excel', 'power bi'], 'programming': ['sql']}</t>
        </is>
      </c>
    </row>
    <row r="1004">
      <c r="A1004" t="inlineStr">
        <is>
          <t>Software Engineer</t>
        </is>
      </c>
      <c r="B1004" t="inlineStr">
        <is>
          <t>IT Engineer</t>
        </is>
      </c>
      <c r="C1004" t="inlineStr">
        <is>
          <t>Wellington, New Zealand</t>
        </is>
      </c>
      <c r="D1004" t="inlineStr">
        <is>
          <t>via Trabajo.org</t>
        </is>
      </c>
      <c r="E1004" t="inlineStr">
        <is>
          <t>Full-time</t>
        </is>
      </c>
      <c r="F1004" t="b">
        <v>0</v>
      </c>
      <c r="G1004" t="inlineStr">
        <is>
          <t>New Zealand</t>
        </is>
      </c>
      <c r="H1004" s="2" t="n">
        <v>45416.56854166667</v>
      </c>
      <c r="I1004" t="b">
        <v>1</v>
      </c>
      <c r="J1004" t="b">
        <v>0</v>
      </c>
      <c r="K1004" t="inlineStr">
        <is>
          <t>New Zealand</t>
        </is>
      </c>
      <c r="L1004" t="inlineStr"/>
      <c r="M1004" t="inlineStr"/>
      <c r="N1004" t="inlineStr"/>
      <c r="O1004" t="inlineStr">
        <is>
          <t>Spark New Zealand</t>
        </is>
      </c>
      <c r="P1004" t="inlineStr">
        <is>
          <t>['powershell', 'azure', 'spark', 'windows']</t>
        </is>
      </c>
      <c r="Q1004" t="inlineStr">
        <is>
          <t>{'cloud': ['azure'], 'libraries': ['spark'], 'os': ['windows'], 'programming': ['powershell']}</t>
        </is>
      </c>
    </row>
    <row r="1005">
      <c r="A1005" t="inlineStr">
        <is>
          <t>Data Engineer</t>
        </is>
      </c>
      <c r="B1005" t="inlineStr">
        <is>
          <t>Data Engineer</t>
        </is>
      </c>
      <c r="C1005" t="inlineStr">
        <is>
          <t>Anywhere</t>
        </is>
      </c>
      <c r="D1005" t="inlineStr">
        <is>
          <t>via Talentify</t>
        </is>
      </c>
      <c r="E1005" t="inlineStr">
        <is>
          <t>Full-time</t>
        </is>
      </c>
      <c r="F1005" t="b">
        <v>1</v>
      </c>
      <c r="G1005" t="inlineStr">
        <is>
          <t>Georgia</t>
        </is>
      </c>
      <c r="H1005" s="2" t="n">
        <v>45443.57879629629</v>
      </c>
      <c r="I1005" t="b">
        <v>0</v>
      </c>
      <c r="J1005" t="b">
        <v>1</v>
      </c>
      <c r="K1005" t="inlineStr">
        <is>
          <t>United States</t>
        </is>
      </c>
      <c r="L1005" t="inlineStr"/>
      <c r="M1005" t="inlineStr"/>
      <c r="N1005" t="inlineStr"/>
      <c r="O1005" t="inlineStr">
        <is>
          <t>OneStream Software</t>
        </is>
      </c>
      <c r="P1005" t="inlineStr">
        <is>
          <t>['sql', 'python', 'go', 'c', 'snowflake', 'power bi', 'jira']</t>
        </is>
      </c>
      <c r="Q1005" t="inlineStr">
        <is>
          <t>{'analyst_tools': ['power bi'], 'async': ['jira'], 'cloud': ['snowflake'], 'programming': ['sql', 'python', 'go', 'c']}</t>
        </is>
      </c>
    </row>
    <row r="1006">
      <c r="A1006" t="inlineStr">
        <is>
          <t>Software Engineer</t>
        </is>
      </c>
      <c r="B1006" t="inlineStr">
        <is>
          <t>Software Engineer / Data Engineer - Urgent Position</t>
        </is>
      </c>
      <c r="C1006" t="inlineStr">
        <is>
          <t>Auckland, New Zealand</t>
        </is>
      </c>
      <c r="D1006" t="inlineStr">
        <is>
          <t>via GrabJobs</t>
        </is>
      </c>
      <c r="E1006" t="inlineStr">
        <is>
          <t>Full-time</t>
        </is>
      </c>
      <c r="F1006" t="b">
        <v>0</v>
      </c>
      <c r="G1006" t="inlineStr">
        <is>
          <t>New Zealand</t>
        </is>
      </c>
      <c r="H1006" s="2" t="n">
        <v>45418.56200231481</v>
      </c>
      <c r="I1006" t="b">
        <v>1</v>
      </c>
      <c r="J1006" t="b">
        <v>0</v>
      </c>
      <c r="K1006" t="inlineStr">
        <is>
          <t>New Zealand</t>
        </is>
      </c>
      <c r="L1006" t="inlineStr"/>
      <c r="M1006" t="inlineStr"/>
      <c r="N1006" t="inlineStr"/>
      <c r="O1006" t="inlineStr">
        <is>
          <t>MenuAid</t>
        </is>
      </c>
      <c r="P1006" t="inlineStr">
        <is>
          <t>['aws', 'snowflake', 'vue', 'laravel', 'word', 'excel', 'flow']</t>
        </is>
      </c>
      <c r="Q1006" t="inlineStr">
        <is>
          <t>{'analyst_tools': ['word', 'excel'], 'cloud': ['aws', 'snowflake'], 'other': ['flow'], 'webframeworks': ['vue', 'laravel']}</t>
        </is>
      </c>
    </row>
    <row r="1007">
      <c r="A1007" t="inlineStr">
        <is>
          <t>Software Engineer</t>
        </is>
      </c>
      <c r="B1007" t="inlineStr">
        <is>
          <t>Cobol software engineer - Static&amp;Market Data</t>
        </is>
      </c>
      <c r="C1007" t="inlineStr">
        <is>
          <t>Poland</t>
        </is>
      </c>
      <c r="D1007" t="inlineStr">
        <is>
          <t>via Jooble</t>
        </is>
      </c>
      <c r="E1007" t="inlineStr">
        <is>
          <t>Full-time</t>
        </is>
      </c>
      <c r="F1007" t="b">
        <v>0</v>
      </c>
      <c r="G1007" t="inlineStr">
        <is>
          <t>Poland</t>
        </is>
      </c>
      <c r="H1007" s="2" t="n">
        <v>45421.55167824074</v>
      </c>
      <c r="I1007" t="b">
        <v>1</v>
      </c>
      <c r="J1007" t="b">
        <v>0</v>
      </c>
      <c r="K1007" t="inlineStr">
        <is>
          <t>Poland</t>
        </is>
      </c>
      <c r="L1007" t="inlineStr"/>
      <c r="M1007" t="inlineStr"/>
      <c r="N1007" t="inlineStr"/>
      <c r="O1007" t="inlineStr">
        <is>
          <t>PARETO SECURITIES AS</t>
        </is>
      </c>
      <c r="P1007" t="inlineStr">
        <is>
          <t>['cobol', 'sql', 'java', 'db2', 'express', 'jenkins', 'jira']</t>
        </is>
      </c>
      <c r="Q1007" t="inlineStr">
        <is>
          <t>{'async': ['jira'], 'databases': ['db2'], 'other': ['jenkins'], 'programming': ['cobol', 'sql', 'java'], 'webframeworks': ['express']}</t>
        </is>
      </c>
    </row>
    <row r="1008">
      <c r="A1008" t="inlineStr">
        <is>
          <t>Cloud Engineer</t>
        </is>
      </c>
      <c r="B1008" t="inlineStr">
        <is>
          <t>Expert Cloud (Azure) Engineer</t>
        </is>
      </c>
      <c r="C1008" t="inlineStr">
        <is>
          <t>Lisbon, Portugal</t>
        </is>
      </c>
      <c r="D1008" t="inlineStr">
        <is>
          <t>via Deco Proteste</t>
        </is>
      </c>
      <c r="E1008" t="inlineStr">
        <is>
          <t>Full-time</t>
        </is>
      </c>
      <c r="F1008" t="b">
        <v>0</v>
      </c>
      <c r="G1008" t="inlineStr">
        <is>
          <t>Portugal</t>
        </is>
      </c>
      <c r="H1008" s="2" t="n">
        <v>45436.5502662037</v>
      </c>
      <c r="I1008" t="b">
        <v>0</v>
      </c>
      <c r="J1008" t="b">
        <v>0</v>
      </c>
      <c r="K1008" t="inlineStr">
        <is>
          <t>Portugal</t>
        </is>
      </c>
      <c r="L1008" t="inlineStr"/>
      <c r="M1008" t="inlineStr"/>
      <c r="N1008" t="inlineStr"/>
      <c r="O1008" t="inlineStr">
        <is>
          <t>Deco Proteste</t>
        </is>
      </c>
      <c r="P1008" t="inlineStr">
        <is>
          <t>['azure', 'databricks']</t>
        </is>
      </c>
      <c r="Q1008" t="inlineStr">
        <is>
          <t>{'cloud': ['azure', 'databricks']}</t>
        </is>
      </c>
    </row>
    <row r="1009">
      <c r="A1009" t="inlineStr">
        <is>
          <t>Data Engineer</t>
        </is>
      </c>
      <c r="B1009" t="inlineStr">
        <is>
          <t>Data Engineering Lead</t>
        </is>
      </c>
      <c r="C1009" t="inlineStr">
        <is>
          <t>Bagaluru, Karnataka, India</t>
        </is>
      </c>
      <c r="D1009" t="inlineStr">
        <is>
          <t>via LinkedIn</t>
        </is>
      </c>
      <c r="E1009" t="inlineStr">
        <is>
          <t>Full-time</t>
        </is>
      </c>
      <c r="F1009" t="b">
        <v>0</v>
      </c>
      <c r="G1009" t="inlineStr">
        <is>
          <t>India</t>
        </is>
      </c>
      <c r="H1009" s="2" t="n">
        <v>45441.55427083333</v>
      </c>
      <c r="I1009" t="b">
        <v>0</v>
      </c>
      <c r="J1009" t="b">
        <v>0</v>
      </c>
      <c r="K1009" t="inlineStr">
        <is>
          <t>India</t>
        </is>
      </c>
      <c r="L1009" t="inlineStr"/>
      <c r="M1009" t="inlineStr"/>
      <c r="N1009" t="inlineStr"/>
      <c r="O1009" t="inlineStr">
        <is>
          <t>JobDost</t>
        </is>
      </c>
      <c r="P1009" t="inlineStr">
        <is>
          <t>['mongodb', 'mongodb', 'mysql', 'kafka']</t>
        </is>
      </c>
      <c r="Q1009" t="inlineStr">
        <is>
          <t>{'databases': ['mongodb', 'mysql'], 'libraries': ['kafka'], 'programming': ['mongodb']}</t>
        </is>
      </c>
    </row>
    <row r="1010">
      <c r="A1010" t="inlineStr">
        <is>
          <t>Software Engineer</t>
        </is>
      </c>
      <c r="B1010" t="inlineStr">
        <is>
          <t>Senior Software Engineer</t>
        </is>
      </c>
      <c r="C1010" t="inlineStr">
        <is>
          <t>Hyderabad, Telangana, India</t>
        </is>
      </c>
      <c r="D1010" t="inlineStr">
        <is>
          <t>via The Muse</t>
        </is>
      </c>
      <c r="E1010" t="inlineStr">
        <is>
          <t>Full-time</t>
        </is>
      </c>
      <c r="F1010" t="b">
        <v>0</v>
      </c>
      <c r="G1010" t="inlineStr">
        <is>
          <t>India</t>
        </is>
      </c>
      <c r="H1010" s="2" t="n">
        <v>45413.55434027778</v>
      </c>
      <c r="I1010" t="b">
        <v>1</v>
      </c>
      <c r="J1010" t="b">
        <v>0</v>
      </c>
      <c r="K1010" t="inlineStr">
        <is>
          <t>India</t>
        </is>
      </c>
      <c r="L1010" t="inlineStr"/>
      <c r="M1010" t="inlineStr"/>
      <c r="N1010" t="inlineStr"/>
      <c r="O1010" t="inlineStr">
        <is>
          <t>Wells Fargo</t>
        </is>
      </c>
      <c r="P1010" t="inlineStr">
        <is>
          <t>['scala', 'python', 'sql', 'oracle', 'azure', 'gcp', 'hadoop', 'kafka', 'spark', 'linux', 'unix', 'git', 'jira']</t>
        </is>
      </c>
      <c r="Q1010" t="inlineStr">
        <is>
          <t>{'async': ['jira'], 'cloud': ['oracle', 'azure', 'gcp'], 'libraries': ['hadoop', 'kafka', 'spark'], 'os': ['linux', 'unix'], 'other': ['git'], 'programming': ['scala', 'python', 'sql']}</t>
        </is>
      </c>
    </row>
    <row r="1011">
      <c r="A1011" t="inlineStr">
        <is>
          <t>Data Analyst</t>
        </is>
      </c>
      <c r="B1011" t="inlineStr">
        <is>
          <t>Data Analyst</t>
        </is>
      </c>
      <c r="C1011" t="inlineStr">
        <is>
          <t>Utrecht, Netherlands</t>
        </is>
      </c>
      <c r="D1011" t="inlineStr">
        <is>
          <t>via LinkedIn</t>
        </is>
      </c>
      <c r="E1011" t="inlineStr">
        <is>
          <t>Full-time and Part-time</t>
        </is>
      </c>
      <c r="F1011" t="b">
        <v>0</v>
      </c>
      <c r="G1011" t="inlineStr">
        <is>
          <t>Netherlands</t>
        </is>
      </c>
      <c r="H1011" s="2" t="n">
        <v>45420.56957175926</v>
      </c>
      <c r="I1011" t="b">
        <v>1</v>
      </c>
      <c r="J1011" t="b">
        <v>0</v>
      </c>
      <c r="K1011" t="inlineStr">
        <is>
          <t>Netherlands</t>
        </is>
      </c>
      <c r="L1011" t="inlineStr"/>
      <c r="M1011" t="inlineStr"/>
      <c r="N1011" t="inlineStr"/>
      <c r="O1011" t="inlineStr">
        <is>
          <t>Satelligence</t>
        </is>
      </c>
      <c r="P1011" t="inlineStr">
        <is>
          <t>['python', 'matplotlib']</t>
        </is>
      </c>
      <c r="Q1011" t="inlineStr">
        <is>
          <t>{'libraries': ['matplotlib'], 'programming': ['python']}</t>
        </is>
      </c>
    </row>
    <row r="1012">
      <c r="A1012" t="inlineStr">
        <is>
          <t>Machine Learning Engineer</t>
        </is>
      </c>
      <c r="B1012" t="inlineStr">
        <is>
          <t>Machine learning and AI engineer</t>
        </is>
      </c>
      <c r="C1012" t="inlineStr">
        <is>
          <t>Copenhagen, Denmark</t>
        </is>
      </c>
      <c r="D1012" t="inlineStr">
        <is>
          <t>via The Hub</t>
        </is>
      </c>
      <c r="E1012" t="inlineStr">
        <is>
          <t>Full-time</t>
        </is>
      </c>
      <c r="F1012" t="b">
        <v>0</v>
      </c>
      <c r="G1012" t="inlineStr">
        <is>
          <t>Denmark</t>
        </is>
      </c>
      <c r="H1012" s="2" t="n">
        <v>45441.56768518518</v>
      </c>
      <c r="I1012" t="b">
        <v>0</v>
      </c>
      <c r="J1012" t="b">
        <v>0</v>
      </c>
      <c r="K1012" t="inlineStr">
        <is>
          <t>Denmark</t>
        </is>
      </c>
      <c r="L1012" t="inlineStr"/>
      <c r="M1012" t="inlineStr"/>
      <c r="N1012" t="inlineStr"/>
      <c r="O1012" t="inlineStr">
        <is>
          <t>Tembi</t>
        </is>
      </c>
      <c r="P1012" t="inlineStr">
        <is>
          <t>['swift', 'python', 'databricks', 'aws', 'azure', 'pytorch', 'tensorflow', 'spark']</t>
        </is>
      </c>
      <c r="Q1012" t="inlineStr">
        <is>
          <t>{'cloud': ['databricks', 'aws', 'azure'], 'libraries': ['pytorch', 'tensorflow', 'spark'], 'programming': ['swift', 'python']}</t>
        </is>
      </c>
    </row>
    <row r="1013">
      <c r="A1013" t="inlineStr">
        <is>
          <t>Data Scientist</t>
        </is>
      </c>
      <c r="B1013" t="inlineStr">
        <is>
          <t>Big Data</t>
        </is>
      </c>
      <c r="C1013" t="inlineStr">
        <is>
          <t>Heredia Province, Heredia, Costa Rica</t>
        </is>
      </c>
      <c r="D1013" t="inlineStr">
        <is>
          <t>via Trabajo.org - Vacantes De Empleo, Trabajo</t>
        </is>
      </c>
      <c r="E1013" t="inlineStr">
        <is>
          <t>Full-time</t>
        </is>
      </c>
      <c r="F1013" t="b">
        <v>0</v>
      </c>
      <c r="G1013" t="inlineStr">
        <is>
          <t>Costa Rica</t>
        </is>
      </c>
      <c r="H1013" s="2" t="n">
        <v>45416.57381944444</v>
      </c>
      <c r="I1013" t="b">
        <v>0</v>
      </c>
      <c r="J1013" t="b">
        <v>0</v>
      </c>
      <c r="K1013" t="inlineStr">
        <is>
          <t>Costa Rica</t>
        </is>
      </c>
      <c r="L1013" t="inlineStr"/>
      <c r="M1013" t="inlineStr"/>
      <c r="N1013" t="inlineStr"/>
      <c r="O1013" t="inlineStr">
        <is>
          <t>SGF Global</t>
        </is>
      </c>
      <c r="P1013" t="inlineStr">
        <is>
          <t>['hadoop', 'splunk']</t>
        </is>
      </c>
      <c r="Q1013" t="inlineStr">
        <is>
          <t>{'analyst_tools': ['splunk'], 'libraries': ['hadoop']}</t>
        </is>
      </c>
    </row>
    <row r="1014">
      <c r="A1014" t="inlineStr">
        <is>
          <t>Data Engineer</t>
        </is>
      </c>
      <c r="B1014" t="inlineStr">
        <is>
          <t>Data Engineer</t>
        </is>
      </c>
      <c r="C1014" t="inlineStr">
        <is>
          <t>Salt Lake City, UT</t>
        </is>
      </c>
      <c r="D1014" t="inlineStr">
        <is>
          <t>via Jooble</t>
        </is>
      </c>
      <c r="E1014" t="inlineStr">
        <is>
          <t>Contractor</t>
        </is>
      </c>
      <c r="F1014" t="b">
        <v>0</v>
      </c>
      <c r="G1014" t="inlineStr">
        <is>
          <t>Florida, United States</t>
        </is>
      </c>
      <c r="H1014" s="2" t="n">
        <v>45443.54925925926</v>
      </c>
      <c r="I1014" t="b">
        <v>0</v>
      </c>
      <c r="J1014" t="b">
        <v>0</v>
      </c>
      <c r="K1014" t="inlineStr">
        <is>
          <t>United States</t>
        </is>
      </c>
      <c r="L1014" t="inlineStr"/>
      <c r="M1014" t="inlineStr"/>
      <c r="N1014" t="inlineStr"/>
      <c r="O1014" t="inlineStr">
        <is>
          <t>Saxon Global</t>
        </is>
      </c>
      <c r="P1014" t="inlineStr">
        <is>
          <t>['python', 'sql', 'linux']</t>
        </is>
      </c>
      <c r="Q1014" t="inlineStr">
        <is>
          <t>{'os': ['linux'], 'programming': ['python', 'sql']}</t>
        </is>
      </c>
    </row>
    <row r="1015">
      <c r="A1015" t="inlineStr">
        <is>
          <t>Data Analyst</t>
        </is>
      </c>
      <c r="B1015" t="inlineStr">
        <is>
          <t>Data Analyst</t>
        </is>
      </c>
      <c r="C1015" t="inlineStr">
        <is>
          <t>Frankfurt, Germany</t>
        </is>
      </c>
      <c r="D1015" t="inlineStr">
        <is>
          <t>via BeBee</t>
        </is>
      </c>
      <c r="E1015" t="inlineStr">
        <is>
          <t>Full-time and Part-time</t>
        </is>
      </c>
      <c r="F1015" t="b">
        <v>0</v>
      </c>
      <c r="G1015" t="inlineStr">
        <is>
          <t>Germany</t>
        </is>
      </c>
      <c r="H1015" s="2" t="n">
        <v>45430.55435185185</v>
      </c>
      <c r="I1015" t="b">
        <v>0</v>
      </c>
      <c r="J1015" t="b">
        <v>0</v>
      </c>
      <c r="K1015" t="inlineStr">
        <is>
          <t>Germany</t>
        </is>
      </c>
      <c r="L1015" t="inlineStr"/>
      <c r="M1015" t="inlineStr"/>
      <c r="N1015" t="inlineStr"/>
      <c r="O1015" t="inlineStr">
        <is>
          <t>WM Gruppe</t>
        </is>
      </c>
      <c r="P1015" t="inlineStr"/>
      <c r="Q1015" t="inlineStr"/>
    </row>
    <row r="1016">
      <c r="A1016" t="inlineStr">
        <is>
          <t>Business Analyst</t>
        </is>
      </c>
      <c r="B1016" t="inlineStr">
        <is>
          <t>Compliance Analyst, Polish speaking</t>
        </is>
      </c>
      <c r="C1016" t="inlineStr">
        <is>
          <t>Anywhere</t>
        </is>
      </c>
      <c r="D1016" t="inlineStr">
        <is>
          <t>via Jobgether</t>
        </is>
      </c>
      <c r="E1016" t="inlineStr">
        <is>
          <t>Full-time</t>
        </is>
      </c>
      <c r="F1016" t="b">
        <v>1</v>
      </c>
      <c r="G1016" t="inlineStr">
        <is>
          <t>Slovenia</t>
        </is>
      </c>
      <c r="H1016" s="2" t="n">
        <v>45428.58885416666</v>
      </c>
      <c r="I1016" t="b">
        <v>1</v>
      </c>
      <c r="J1016" t="b">
        <v>0</v>
      </c>
      <c r="K1016" t="inlineStr">
        <is>
          <t>Slovenia</t>
        </is>
      </c>
      <c r="L1016" t="inlineStr"/>
      <c r="M1016" t="inlineStr"/>
      <c r="N1016" t="inlineStr"/>
      <c r="O1016" t="inlineStr">
        <is>
          <t>Kraken</t>
        </is>
      </c>
      <c r="P1016" t="inlineStr">
        <is>
          <t>['excel']</t>
        </is>
      </c>
      <c r="Q1016" t="inlineStr">
        <is>
          <t>{'analyst_tools': ['excel']}</t>
        </is>
      </c>
    </row>
    <row r="1017">
      <c r="A1017" t="inlineStr">
        <is>
          <t>Data Scientist</t>
        </is>
      </c>
      <c r="B1017" t="inlineStr">
        <is>
          <t>Data and Analytics Lead</t>
        </is>
      </c>
      <c r="C1017" t="inlineStr">
        <is>
          <t>Edinburgh, UK</t>
        </is>
      </c>
      <c r="D1017" t="inlineStr">
        <is>
          <t>via LinkedIn</t>
        </is>
      </c>
      <c r="E1017" t="inlineStr">
        <is>
          <t>Full-time</t>
        </is>
      </c>
      <c r="F1017" t="b">
        <v>0</v>
      </c>
      <c r="G1017" t="inlineStr">
        <is>
          <t>United Kingdom</t>
        </is>
      </c>
      <c r="H1017" s="2" t="n">
        <v>45435.56649305556</v>
      </c>
      <c r="I1017" t="b">
        <v>1</v>
      </c>
      <c r="J1017" t="b">
        <v>0</v>
      </c>
      <c r="K1017" t="inlineStr">
        <is>
          <t>United Kingdom</t>
        </is>
      </c>
      <c r="L1017" t="inlineStr"/>
      <c r="M1017" t="inlineStr"/>
      <c r="N1017" t="inlineStr"/>
      <c r="O1017" t="inlineStr">
        <is>
          <t>Diageo</t>
        </is>
      </c>
      <c r="P1017" t="inlineStr">
        <is>
          <t>['sql', 'sap', 'dax']</t>
        </is>
      </c>
      <c r="Q1017" t="inlineStr">
        <is>
          <t>{'analyst_tools': ['sap', 'dax'], 'programming': ['sql']}</t>
        </is>
      </c>
    </row>
    <row r="1018">
      <c r="A1018" t="inlineStr">
        <is>
          <t>Business Analyst</t>
        </is>
      </c>
      <c r="B1018" t="inlineStr">
        <is>
          <t>IT Business Analyst (m/w/d)</t>
        </is>
      </c>
      <c r="C1018" t="inlineStr">
        <is>
          <t>Anywhere</t>
        </is>
      </c>
      <c r="D1018" t="inlineStr">
        <is>
          <t>via Indeed</t>
        </is>
      </c>
      <c r="E1018" t="inlineStr">
        <is>
          <t>Full-time</t>
        </is>
      </c>
      <c r="F1018" t="b">
        <v>1</v>
      </c>
      <c r="G1018" t="inlineStr">
        <is>
          <t>Switzerland</t>
        </is>
      </c>
      <c r="H1018" s="2" t="n">
        <v>45429.56289351852</v>
      </c>
      <c r="I1018" t="b">
        <v>0</v>
      </c>
      <c r="J1018" t="b">
        <v>0</v>
      </c>
      <c r="K1018" t="inlineStr">
        <is>
          <t>Switzerland</t>
        </is>
      </c>
      <c r="L1018" t="inlineStr"/>
      <c r="M1018" t="inlineStr"/>
      <c r="N1018" t="inlineStr"/>
      <c r="O1018" t="inlineStr">
        <is>
          <t>Liebherr Machines Bulle SA</t>
        </is>
      </c>
      <c r="P1018" t="inlineStr"/>
      <c r="Q1018" t="inlineStr"/>
    </row>
    <row r="1019">
      <c r="A1019" t="inlineStr">
        <is>
          <t>Senior Data Engineer</t>
        </is>
      </c>
      <c r="B1019" t="inlineStr">
        <is>
          <t>Senior Data Engineer</t>
        </is>
      </c>
      <c r="C1019" t="inlineStr">
        <is>
          <t>Wrocław, Poland</t>
        </is>
      </c>
      <c r="D1019" t="inlineStr">
        <is>
          <t>via Jooble</t>
        </is>
      </c>
      <c r="E1019" t="inlineStr">
        <is>
          <t>Full-time</t>
        </is>
      </c>
      <c r="F1019" t="b">
        <v>0</v>
      </c>
      <c r="G1019" t="inlineStr">
        <is>
          <t>Poland</t>
        </is>
      </c>
      <c r="H1019" s="2" t="n">
        <v>45439.11498842593</v>
      </c>
      <c r="I1019" t="b">
        <v>0</v>
      </c>
      <c r="J1019" t="b">
        <v>0</v>
      </c>
      <c r="K1019" t="inlineStr">
        <is>
          <t>Poland</t>
        </is>
      </c>
      <c r="L1019" t="inlineStr"/>
      <c r="M1019" t="inlineStr"/>
      <c r="N1019" t="inlineStr"/>
      <c r="O1019" t="inlineStr">
        <is>
          <t>Ework Group</t>
        </is>
      </c>
      <c r="P1019" t="inlineStr">
        <is>
          <t>['python', 'sql', 'snowflake', 'aws', 'azure', 'gcp']</t>
        </is>
      </c>
      <c r="Q1019" t="inlineStr">
        <is>
          <t>{'cloud': ['snowflake', 'aws', 'azure', 'gcp'], 'programming': ['python', 'sql']}</t>
        </is>
      </c>
    </row>
    <row r="1020">
      <c r="A1020" t="inlineStr">
        <is>
          <t>Data Analyst</t>
        </is>
      </c>
      <c r="B1020" t="inlineStr">
        <is>
          <t>Business Data Analyst - Fast Hire</t>
        </is>
      </c>
      <c r="C1020" t="inlineStr">
        <is>
          <t>New York, NY</t>
        </is>
      </c>
      <c r="D1020" t="inlineStr">
        <is>
          <t>via GrabJobs</t>
        </is>
      </c>
      <c r="E1020" t="inlineStr">
        <is>
          <t>Full-time</t>
        </is>
      </c>
      <c r="F1020" t="b">
        <v>0</v>
      </c>
      <c r="G1020" t="inlineStr">
        <is>
          <t>New York, United States</t>
        </is>
      </c>
      <c r="H1020" s="2" t="n">
        <v>45428.54215277778</v>
      </c>
      <c r="I1020" t="b">
        <v>0</v>
      </c>
      <c r="J1020" t="b">
        <v>0</v>
      </c>
      <c r="K1020" t="inlineStr">
        <is>
          <t>United States</t>
        </is>
      </c>
      <c r="L1020" t="inlineStr"/>
      <c r="M1020" t="inlineStr"/>
      <c r="N1020" t="inlineStr"/>
      <c r="O1020" t="inlineStr">
        <is>
          <t>Cortilia S.p.a Società Benefit</t>
        </is>
      </c>
      <c r="P1020" t="inlineStr">
        <is>
          <t>['sql', 'tableau', 'excel']</t>
        </is>
      </c>
      <c r="Q1020" t="inlineStr">
        <is>
          <t>{'analyst_tools': ['tableau', 'excel'], 'programming': ['sql']}</t>
        </is>
      </c>
    </row>
    <row r="1021">
      <c r="A1021" t="inlineStr">
        <is>
          <t>Data Analyst</t>
        </is>
      </c>
      <c r="B1021" t="inlineStr">
        <is>
          <t>Data Visualisation Analyst</t>
        </is>
      </c>
      <c r="C1021" t="inlineStr">
        <is>
          <t>United Kingdom</t>
        </is>
      </c>
      <c r="D1021" t="inlineStr">
        <is>
          <t>via LinkedIn</t>
        </is>
      </c>
      <c r="E1021" t="inlineStr">
        <is>
          <t>Full-time</t>
        </is>
      </c>
      <c r="F1021" t="b">
        <v>0</v>
      </c>
      <c r="G1021" t="inlineStr">
        <is>
          <t>United Kingdom</t>
        </is>
      </c>
      <c r="H1021" s="2" t="n">
        <v>45420.55340277778</v>
      </c>
      <c r="I1021" t="b">
        <v>1</v>
      </c>
      <c r="J1021" t="b">
        <v>0</v>
      </c>
      <c r="K1021" t="inlineStr">
        <is>
          <t>United Kingdom</t>
        </is>
      </c>
      <c r="L1021" t="inlineStr"/>
      <c r="M1021" t="inlineStr"/>
      <c r="N1021" t="inlineStr"/>
      <c r="O1021" t="inlineStr">
        <is>
          <t>Inspired Selection</t>
        </is>
      </c>
      <c r="P1021" t="inlineStr">
        <is>
          <t>['vba', 'sql', 'excel', 'tableau', 'power bi']</t>
        </is>
      </c>
      <c r="Q1021" t="inlineStr">
        <is>
          <t>{'analyst_tools': ['excel', 'tableau', 'power bi'], 'programming': ['vba', 'sql']}</t>
        </is>
      </c>
    </row>
    <row r="1022">
      <c r="A1022" t="inlineStr">
        <is>
          <t>Senior Data Analyst</t>
        </is>
      </c>
      <c r="B1022" t="inlineStr">
        <is>
          <t>Sr. Analyst, Data Operations</t>
        </is>
      </c>
      <c r="C1022" t="inlineStr">
        <is>
          <t>Atlanta, GA</t>
        </is>
      </c>
      <c r="D1022" t="inlineStr">
        <is>
          <t>via Indeed</t>
        </is>
      </c>
      <c r="E1022" t="inlineStr">
        <is>
          <t>Full-time</t>
        </is>
      </c>
      <c r="F1022" t="b">
        <v>0</v>
      </c>
      <c r="G1022" t="inlineStr">
        <is>
          <t>Georgia</t>
        </is>
      </c>
      <c r="H1022" s="2" t="n">
        <v>45419.56577546296</v>
      </c>
      <c r="I1022" t="b">
        <v>0</v>
      </c>
      <c r="J1022" t="b">
        <v>0</v>
      </c>
      <c r="K1022" t="inlineStr">
        <is>
          <t>United States</t>
        </is>
      </c>
      <c r="L1022" t="inlineStr"/>
      <c r="M1022" t="inlineStr"/>
      <c r="N1022" t="inlineStr"/>
      <c r="O1022" t="inlineStr">
        <is>
          <t>Porsche Financial Services Inc.</t>
        </is>
      </c>
      <c r="P1022" t="inlineStr">
        <is>
          <t>['sql', 'r', 'python', 'microstrategy', 'power bi', 'tableau', 'flow']</t>
        </is>
      </c>
      <c r="Q1022" t="inlineStr">
        <is>
          <t>{'analyst_tools': ['microstrategy', 'power bi', 'tableau'], 'other': ['flow'], 'programming': ['sql', 'r', 'python']}</t>
        </is>
      </c>
    </row>
    <row r="1023">
      <c r="A1023" t="inlineStr">
        <is>
          <t>Data Scientist</t>
        </is>
      </c>
      <c r="B1023" t="inlineStr">
        <is>
          <t>Support Analyst</t>
        </is>
      </c>
      <c r="C1023" t="inlineStr">
        <is>
          <t>Prague, Czechia</t>
        </is>
      </c>
      <c r="D1023" t="inlineStr">
        <is>
          <t>via Built In</t>
        </is>
      </c>
      <c r="E1023" t="inlineStr">
        <is>
          <t>Full-time</t>
        </is>
      </c>
      <c r="F1023" t="b">
        <v>0</v>
      </c>
      <c r="G1023" t="inlineStr">
        <is>
          <t>Czechia</t>
        </is>
      </c>
      <c r="H1023" s="2" t="n">
        <v>45434.55912037037</v>
      </c>
      <c r="I1023" t="b">
        <v>0</v>
      </c>
      <c r="J1023" t="b">
        <v>0</v>
      </c>
      <c r="K1023" t="inlineStr">
        <is>
          <t>Czechia</t>
        </is>
      </c>
      <c r="L1023" t="inlineStr"/>
      <c r="M1023" t="inlineStr"/>
      <c r="N1023" t="inlineStr"/>
      <c r="O1023" t="inlineStr">
        <is>
          <t>Keboola</t>
        </is>
      </c>
      <c r="P1023" t="inlineStr">
        <is>
          <t>['aws', 'azure', 'jira', 'slack', 'zoom']</t>
        </is>
      </c>
      <c r="Q1023" t="inlineStr">
        <is>
          <t>{'async': ['jira'], 'cloud': ['aws', 'azure'], 'sync': ['slack', 'zoom']}</t>
        </is>
      </c>
    </row>
    <row r="1024">
      <c r="A1024" t="inlineStr">
        <is>
          <t>Senior Data Engineer</t>
        </is>
      </c>
      <c r="B1024" t="inlineStr">
        <is>
          <t>Senior Data Engineer - Remote</t>
        </is>
      </c>
      <c r="C1024" t="inlineStr">
        <is>
          <t>Anywhere</t>
        </is>
      </c>
      <c r="D1024" t="inlineStr">
        <is>
          <t>via Built In</t>
        </is>
      </c>
      <c r="E1024" t="inlineStr">
        <is>
          <t>Full-time</t>
        </is>
      </c>
      <c r="F1024" t="b">
        <v>1</v>
      </c>
      <c r="G1024" t="inlineStr">
        <is>
          <t>California, United States</t>
        </is>
      </c>
      <c r="H1024" s="2" t="n">
        <v>45425.54869212963</v>
      </c>
      <c r="I1024" t="b">
        <v>1</v>
      </c>
      <c r="J1024" t="b">
        <v>1</v>
      </c>
      <c r="K1024" t="inlineStr">
        <is>
          <t>United States</t>
        </is>
      </c>
      <c r="L1024" t="inlineStr"/>
      <c r="M1024" t="inlineStr"/>
      <c r="N1024" t="inlineStr"/>
      <c r="O1024" t="inlineStr">
        <is>
          <t>Nextech</t>
        </is>
      </c>
      <c r="P1024" t="inlineStr">
        <is>
          <t>['sql', 'sql server', 'azure', 'ssis', 'flow']</t>
        </is>
      </c>
      <c r="Q1024" t="inlineStr">
        <is>
          <t>{'analyst_tools': ['ssis'], 'cloud': ['azure'], 'databases': ['sql server'], 'other': ['flow'], 'programming': ['sql']}</t>
        </is>
      </c>
    </row>
    <row r="1025">
      <c r="A1025" t="inlineStr">
        <is>
          <t>Senior Data Analyst</t>
        </is>
      </c>
      <c r="B1025" t="inlineStr">
        <is>
          <t>Senior Business Data Analyst</t>
        </is>
      </c>
      <c r="C1025" t="inlineStr">
        <is>
          <t>Dubai - United Arab Emirates</t>
        </is>
      </c>
      <c r="D1025" t="inlineStr">
        <is>
          <t>via Jooble</t>
        </is>
      </c>
      <c r="E1025" t="inlineStr">
        <is>
          <t>Full-time</t>
        </is>
      </c>
      <c r="F1025" t="b">
        <v>0</v>
      </c>
      <c r="G1025" t="inlineStr">
        <is>
          <t>United Arab Emirates</t>
        </is>
      </c>
      <c r="H1025" s="2" t="n">
        <v>45422.55400462963</v>
      </c>
      <c r="I1025" t="b">
        <v>0</v>
      </c>
      <c r="J1025" t="b">
        <v>0</v>
      </c>
      <c r="K1025" t="inlineStr">
        <is>
          <t>United Arab Emirates</t>
        </is>
      </c>
      <c r="L1025" t="inlineStr"/>
      <c r="M1025" t="inlineStr"/>
      <c r="N1025" t="inlineStr"/>
      <c r="O1025" t="inlineStr">
        <is>
          <t>Charterhouse Middle East</t>
        </is>
      </c>
      <c r="P1025" t="inlineStr"/>
      <c r="Q1025" t="inlineStr"/>
    </row>
    <row r="1026">
      <c r="A1026" t="inlineStr">
        <is>
          <t>Data Scientist</t>
        </is>
      </c>
      <c r="B1026" t="inlineStr">
        <is>
          <t>STAGE 6 mois Data scientist - Automatisation et optimisation de...</t>
        </is>
      </c>
      <c r="C1026" t="inlineStr">
        <is>
          <t>Paris, France</t>
        </is>
      </c>
      <c r="D1026" t="inlineStr">
        <is>
          <t>via LinkedIn</t>
        </is>
      </c>
      <c r="E1026" t="inlineStr">
        <is>
          <t>Full-time, Temp work, and Internship</t>
        </is>
      </c>
      <c r="F1026" t="b">
        <v>0</v>
      </c>
      <c r="G1026" t="inlineStr">
        <is>
          <t>France</t>
        </is>
      </c>
      <c r="H1026" s="2" t="n">
        <v>45434.56599537037</v>
      </c>
      <c r="I1026" t="b">
        <v>0</v>
      </c>
      <c r="J1026" t="b">
        <v>0</v>
      </c>
      <c r="K1026" t="inlineStr">
        <is>
          <t>France</t>
        </is>
      </c>
      <c r="L1026" t="inlineStr"/>
      <c r="M1026" t="inlineStr"/>
      <c r="N1026" t="inlineStr"/>
      <c r="O1026" t="inlineStr">
        <is>
          <t>Allianz France</t>
        </is>
      </c>
      <c r="P1026" t="inlineStr">
        <is>
          <t>['sas', 'sas', 'vba']</t>
        </is>
      </c>
      <c r="Q1026" t="inlineStr">
        <is>
          <t>{'analyst_tools': ['sas'], 'programming': ['sas', 'vba']}</t>
        </is>
      </c>
    </row>
    <row r="1027">
      <c r="A1027" t="inlineStr">
        <is>
          <t>Data Engineer</t>
        </is>
      </c>
      <c r="B1027" t="inlineStr">
        <is>
          <t>Data Engineer</t>
        </is>
      </c>
      <c r="C1027" t="inlineStr">
        <is>
          <t>Newark, DE</t>
        </is>
      </c>
      <c r="D1027" t="inlineStr">
        <is>
          <t>via LinkedIn</t>
        </is>
      </c>
      <c r="E1027" t="inlineStr">
        <is>
          <t>Full-time</t>
        </is>
      </c>
      <c r="F1027" t="b">
        <v>0</v>
      </c>
      <c r="G1027" t="inlineStr">
        <is>
          <t>California, United States</t>
        </is>
      </c>
      <c r="H1027" s="2" t="n">
        <v>45429.54636574074</v>
      </c>
      <c r="I1027" t="b">
        <v>0</v>
      </c>
      <c r="J1027" t="b">
        <v>0</v>
      </c>
      <c r="K1027" t="inlineStr">
        <is>
          <t>United States</t>
        </is>
      </c>
      <c r="L1027" t="inlineStr"/>
      <c r="M1027" t="inlineStr"/>
      <c r="N1027" t="inlineStr"/>
      <c r="O1027" t="inlineStr">
        <is>
          <t>CognITek Group</t>
        </is>
      </c>
      <c r="P1027" t="inlineStr">
        <is>
          <t>['sql', 'python', 'snowflake', 'aws', 'databricks', 'pyspark', 'power bi']</t>
        </is>
      </c>
      <c r="Q1027" t="inlineStr">
        <is>
          <t>{'analyst_tools': ['power bi'], 'cloud': ['snowflake', 'aws', 'databricks'], 'libraries': ['pyspark'], 'programming': ['sql', 'python']}</t>
        </is>
      </c>
    </row>
    <row r="1028">
      <c r="A1028" t="inlineStr">
        <is>
          <t>Data Engineer</t>
        </is>
      </c>
      <c r="B1028" t="inlineStr">
        <is>
          <t>Data Engineer</t>
        </is>
      </c>
      <c r="C1028" t="inlineStr">
        <is>
          <t>Anywhere</t>
        </is>
      </c>
      <c r="D1028" t="inlineStr">
        <is>
          <t>via LinkedIn</t>
        </is>
      </c>
      <c r="E1028" t="inlineStr">
        <is>
          <t>Full-time</t>
        </is>
      </c>
      <c r="F1028" t="b">
        <v>1</v>
      </c>
      <c r="G1028" t="inlineStr">
        <is>
          <t>Portugal</t>
        </is>
      </c>
      <c r="H1028" s="2" t="n">
        <v>45429.55174768518</v>
      </c>
      <c r="I1028" t="b">
        <v>1</v>
      </c>
      <c r="J1028" t="b">
        <v>0</v>
      </c>
      <c r="K1028" t="inlineStr">
        <is>
          <t>Portugal</t>
        </is>
      </c>
      <c r="L1028" t="inlineStr"/>
      <c r="M1028" t="inlineStr"/>
      <c r="N1028" t="inlineStr"/>
      <c r="O1028" t="inlineStr">
        <is>
          <t>PrimeIT</t>
        </is>
      </c>
      <c r="P1028" t="inlineStr">
        <is>
          <t>['sql', 'python', 'sql server', 'azure']</t>
        </is>
      </c>
      <c r="Q1028" t="inlineStr">
        <is>
          <t>{'cloud': ['azure'], 'databases': ['sql server'], 'programming': ['sql', 'python']}</t>
        </is>
      </c>
    </row>
    <row r="1029">
      <c r="A1029" t="inlineStr">
        <is>
          <t>Data Analyst</t>
        </is>
      </c>
      <c r="B1029" t="inlineStr">
        <is>
          <t>Data Analyst</t>
        </is>
      </c>
      <c r="C1029" t="inlineStr">
        <is>
          <t>Giza, El Omraniya, Egypt</t>
        </is>
      </c>
      <c r="D1029" t="inlineStr">
        <is>
          <t>via تنقيب مصر</t>
        </is>
      </c>
      <c r="E1029" t="inlineStr">
        <is>
          <t>Full-time</t>
        </is>
      </c>
      <c r="F1029" t="b">
        <v>0</v>
      </c>
      <c r="G1029" t="inlineStr">
        <is>
          <t>Egypt</t>
        </is>
      </c>
      <c r="H1029" s="2" t="n">
        <v>45442.57222222222</v>
      </c>
      <c r="I1029" t="b">
        <v>0</v>
      </c>
      <c r="J1029" t="b">
        <v>0</v>
      </c>
      <c r="K1029" t="inlineStr">
        <is>
          <t>Egypt</t>
        </is>
      </c>
      <c r="L1029" t="inlineStr"/>
      <c r="M1029" t="inlineStr"/>
      <c r="N1029" t="inlineStr"/>
      <c r="O1029" t="inlineStr">
        <is>
          <t>confidential</t>
        </is>
      </c>
      <c r="P1029" t="inlineStr"/>
      <c r="Q1029" t="inlineStr"/>
    </row>
    <row r="1030">
      <c r="A1030" t="inlineStr">
        <is>
          <t>Data Analyst</t>
        </is>
      </c>
      <c r="B1030" t="inlineStr">
        <is>
          <t>Data Analyst</t>
        </is>
      </c>
      <c r="C1030" t="inlineStr">
        <is>
          <t>Dordrecht, Netherlands</t>
        </is>
      </c>
      <c r="D1030" t="inlineStr">
        <is>
          <t>via Indeed</t>
        </is>
      </c>
      <c r="E1030" t="inlineStr">
        <is>
          <t>Full-time</t>
        </is>
      </c>
      <c r="F1030" t="b">
        <v>0</v>
      </c>
      <c r="G1030" t="inlineStr">
        <is>
          <t>Netherlands</t>
        </is>
      </c>
      <c r="H1030" s="2" t="n">
        <v>45429.5578587963</v>
      </c>
      <c r="I1030" t="b">
        <v>1</v>
      </c>
      <c r="J1030" t="b">
        <v>0</v>
      </c>
      <c r="K1030" t="inlineStr">
        <is>
          <t>Netherlands</t>
        </is>
      </c>
      <c r="L1030" t="inlineStr"/>
      <c r="M1030" t="inlineStr"/>
      <c r="N1030" t="inlineStr"/>
      <c r="O1030" t="inlineStr">
        <is>
          <t>A+ Personeel</t>
        </is>
      </c>
      <c r="P1030" t="inlineStr">
        <is>
          <t>['excel', 'confluence', 'jira']</t>
        </is>
      </c>
      <c r="Q1030" t="inlineStr">
        <is>
          <t>{'analyst_tools': ['excel'], 'async': ['confluence', 'jira']}</t>
        </is>
      </c>
    </row>
    <row r="1031">
      <c r="A1031" t="inlineStr">
        <is>
          <t>Data Analyst</t>
        </is>
      </c>
      <c r="B1031" t="inlineStr">
        <is>
          <t>Data Analyst Software Development</t>
        </is>
      </c>
      <c r="C1031" t="inlineStr">
        <is>
          <t>Germany</t>
        </is>
      </c>
      <c r="D1031" t="inlineStr">
        <is>
          <t>via BeBee</t>
        </is>
      </c>
      <c r="E1031" t="inlineStr">
        <is>
          <t>Full-time</t>
        </is>
      </c>
      <c r="F1031" t="b">
        <v>0</v>
      </c>
      <c r="G1031" t="inlineStr">
        <is>
          <t>Germany</t>
        </is>
      </c>
      <c r="H1031" s="2" t="n">
        <v>45430.55467592592</v>
      </c>
      <c r="I1031" t="b">
        <v>1</v>
      </c>
      <c r="J1031" t="b">
        <v>0</v>
      </c>
      <c r="K1031" t="inlineStr">
        <is>
          <t>Germany</t>
        </is>
      </c>
      <c r="L1031" t="inlineStr"/>
      <c r="M1031" t="inlineStr"/>
      <c r="N1031" t="inlineStr"/>
      <c r="O1031" t="inlineStr">
        <is>
          <t>Antea | Asset Integrity Software</t>
        </is>
      </c>
      <c r="P1031" t="inlineStr"/>
      <c r="Q1031" t="inlineStr"/>
    </row>
    <row r="1032">
      <c r="A1032" t="inlineStr">
        <is>
          <t>Senior Data Scientist</t>
        </is>
      </c>
      <c r="B1032" t="inlineStr">
        <is>
          <t>Vice-President, Data Modeling</t>
        </is>
      </c>
      <c r="C1032" t="inlineStr">
        <is>
          <t>India</t>
        </is>
      </c>
      <c r="D1032" t="inlineStr">
        <is>
          <t>via Jobaaj</t>
        </is>
      </c>
      <c r="E1032" t="inlineStr">
        <is>
          <t>Full-time</t>
        </is>
      </c>
      <c r="F1032" t="b">
        <v>0</v>
      </c>
      <c r="G1032" t="inlineStr">
        <is>
          <t>India</t>
        </is>
      </c>
      <c r="H1032" s="2" t="n">
        <v>45420.55153935185</v>
      </c>
      <c r="I1032" t="b">
        <v>0</v>
      </c>
      <c r="J1032" t="b">
        <v>0</v>
      </c>
      <c r="K1032" t="inlineStr">
        <is>
          <t>India</t>
        </is>
      </c>
      <c r="L1032" t="inlineStr"/>
      <c r="M1032" t="inlineStr"/>
      <c r="N1032" t="inlineStr"/>
      <c r="O1032" t="inlineStr">
        <is>
          <t>BlackRock</t>
        </is>
      </c>
      <c r="P1032" t="inlineStr"/>
      <c r="Q1032" t="inlineStr"/>
    </row>
    <row r="1033">
      <c r="A1033" t="inlineStr">
        <is>
          <t>Software Engineer</t>
        </is>
      </c>
      <c r="B1033" t="inlineStr">
        <is>
          <t>IOS developer (IT Engineer III)</t>
        </is>
      </c>
      <c r="C1033" t="inlineStr">
        <is>
          <t>Amsterdam, Netherlands  (+1 other)</t>
        </is>
      </c>
      <c r="D1033" t="inlineStr">
        <is>
          <t>via Sentior</t>
        </is>
      </c>
      <c r="E1033" t="inlineStr">
        <is>
          <t>Contractor</t>
        </is>
      </c>
      <c r="F1033" t="b">
        <v>0</v>
      </c>
      <c r="G1033" t="inlineStr">
        <is>
          <t>Netherlands</t>
        </is>
      </c>
      <c r="H1033" s="2" t="n">
        <v>45425.56236111111</v>
      </c>
      <c r="I1033" t="b">
        <v>0</v>
      </c>
      <c r="J1033" t="b">
        <v>0</v>
      </c>
      <c r="K1033" t="inlineStr">
        <is>
          <t>Netherlands</t>
        </is>
      </c>
      <c r="L1033" t="inlineStr"/>
      <c r="M1033" t="inlineStr"/>
      <c r="N1033" t="inlineStr"/>
      <c r="O1033" t="inlineStr">
        <is>
          <t>ABN AMRO Bank</t>
        </is>
      </c>
      <c r="P1033" t="inlineStr">
        <is>
          <t>['swift']</t>
        </is>
      </c>
      <c r="Q1033" t="inlineStr">
        <is>
          <t>{'programming': ['swift']}</t>
        </is>
      </c>
    </row>
    <row r="1034">
      <c r="A1034" t="inlineStr">
        <is>
          <t>Data Engineer</t>
        </is>
      </c>
      <c r="B1034" t="inlineStr">
        <is>
          <t>Azure Data Engineer</t>
        </is>
      </c>
      <c r="C1034" t="inlineStr">
        <is>
          <t>Sterling, VA</t>
        </is>
      </c>
      <c r="D1034" t="inlineStr">
        <is>
          <t>via Women For Hire- Job Board</t>
        </is>
      </c>
      <c r="E1034" t="inlineStr">
        <is>
          <t>Full-time</t>
        </is>
      </c>
      <c r="F1034" t="b">
        <v>0</v>
      </c>
      <c r="G1034" t="inlineStr">
        <is>
          <t>Texas, United States</t>
        </is>
      </c>
      <c r="H1034" s="2" t="n">
        <v>45443.54769675926</v>
      </c>
      <c r="I1034" t="b">
        <v>0</v>
      </c>
      <c r="J1034" t="b">
        <v>1</v>
      </c>
      <c r="K1034" t="inlineStr">
        <is>
          <t>United States</t>
        </is>
      </c>
      <c r="L1034" t="inlineStr"/>
      <c r="M1034" t="inlineStr"/>
      <c r="N1034" t="inlineStr"/>
      <c r="O1034" t="inlineStr">
        <is>
          <t>General Dynamics Information Technology</t>
        </is>
      </c>
      <c r="P1034" t="inlineStr">
        <is>
          <t>['python', 'sql', 'sql server', 'azure', 'databricks', 'spark', 'ssis', 'power bi']</t>
        </is>
      </c>
      <c r="Q1034" t="inlineStr">
        <is>
          <t>{'analyst_tools': ['ssis', 'power bi'], 'cloud': ['azure', 'databricks'], 'databases': ['sql server'], 'libraries': ['spark'], 'programming': ['python', 'sql']}</t>
        </is>
      </c>
    </row>
    <row r="1035">
      <c r="A1035" t="inlineStr">
        <is>
          <t>Data Engineer</t>
        </is>
      </c>
      <c r="B1035" t="inlineStr">
        <is>
          <t>Data Engineer / Data Analyst (Need Belgium Locals)</t>
        </is>
      </c>
      <c r="C1035" t="inlineStr">
        <is>
          <t>United States</t>
        </is>
      </c>
      <c r="D1035" t="inlineStr">
        <is>
          <t>via Dice.com</t>
        </is>
      </c>
      <c r="E1035" t="inlineStr">
        <is>
          <t>Part-time</t>
        </is>
      </c>
      <c r="F1035" t="b">
        <v>0</v>
      </c>
      <c r="G1035" t="inlineStr">
        <is>
          <t>Sudan</t>
        </is>
      </c>
      <c r="H1035" s="2" t="n">
        <v>45426.58908564815</v>
      </c>
      <c r="I1035" t="b">
        <v>1</v>
      </c>
      <c r="J1035" t="b">
        <v>0</v>
      </c>
      <c r="K1035" t="inlineStr">
        <is>
          <t>Sudan</t>
        </is>
      </c>
      <c r="L1035" t="inlineStr">
        <is>
          <t>hour</t>
        </is>
      </c>
      <c r="M1035" t="inlineStr"/>
      <c r="N1035" t="n">
        <v>45</v>
      </c>
      <c r="O1035" t="inlineStr">
        <is>
          <t>Infosight Consulting Inc</t>
        </is>
      </c>
      <c r="P1035" t="inlineStr">
        <is>
          <t>['sheets']</t>
        </is>
      </c>
      <c r="Q1035" t="inlineStr">
        <is>
          <t>{'analyst_tools': ['sheets']}</t>
        </is>
      </c>
    </row>
    <row r="1036">
      <c r="A1036" t="inlineStr">
        <is>
          <t>Machine Learning Engineer</t>
        </is>
      </c>
      <c r="B1036" t="inlineStr">
        <is>
          <t>Copy of Senior MLOps Engineer</t>
        </is>
      </c>
      <c r="C1036" t="inlineStr">
        <is>
          <t>Ukraine</t>
        </is>
      </c>
      <c r="D1036" t="inlineStr">
        <is>
          <t>via Built In</t>
        </is>
      </c>
      <c r="E1036" t="inlineStr">
        <is>
          <t>Full-time</t>
        </is>
      </c>
      <c r="F1036" t="b">
        <v>0</v>
      </c>
      <c r="G1036" t="inlineStr">
        <is>
          <t>Ukraine</t>
        </is>
      </c>
      <c r="H1036" s="2" t="n">
        <v>45434.56033564815</v>
      </c>
      <c r="I1036" t="b">
        <v>0</v>
      </c>
      <c r="J1036" t="b">
        <v>0</v>
      </c>
      <c r="K1036" t="inlineStr">
        <is>
          <t>Ukraine</t>
        </is>
      </c>
      <c r="L1036" t="inlineStr"/>
      <c r="M1036" t="inlineStr"/>
      <c r="N1036" t="inlineStr"/>
      <c r="O1036" t="inlineStr">
        <is>
          <t>N-iX</t>
        </is>
      </c>
      <c r="P1036" t="inlineStr">
        <is>
          <t>['python', 'go', 'java', 'kotlin', 'aws', 'tensorflow', 'pytorch']</t>
        </is>
      </c>
      <c r="Q1036" t="inlineStr">
        <is>
          <t>{'cloud': ['aws'], 'libraries': ['tensorflow', 'pytorch'], 'programming': ['python', 'go', 'java', 'kotlin']}</t>
        </is>
      </c>
    </row>
    <row r="1037">
      <c r="A1037" t="inlineStr">
        <is>
          <t>Senior Data Scientist</t>
        </is>
      </c>
      <c r="B1037" t="inlineStr">
        <is>
          <t>Senior Data Scientist</t>
        </is>
      </c>
      <c r="C1037" t="inlineStr">
        <is>
          <t>Tartu, Estonia</t>
        </is>
      </c>
      <c r="D1037" t="inlineStr">
        <is>
          <t>via LinkedIn</t>
        </is>
      </c>
      <c r="E1037" t="inlineStr">
        <is>
          <t>Full-time</t>
        </is>
      </c>
      <c r="F1037" t="b">
        <v>0</v>
      </c>
      <c r="G1037" t="inlineStr">
        <is>
          <t>Estonia</t>
        </is>
      </c>
      <c r="H1037" s="2" t="n">
        <v>45434.57626157408</v>
      </c>
      <c r="I1037" t="b">
        <v>0</v>
      </c>
      <c r="J1037" t="b">
        <v>0</v>
      </c>
      <c r="K1037" t="inlineStr">
        <is>
          <t>Estonia</t>
        </is>
      </c>
      <c r="L1037" t="inlineStr"/>
      <c r="M1037" t="inlineStr"/>
      <c r="N1037" t="inlineStr"/>
      <c r="O1037" t="inlineStr">
        <is>
          <t>Veriff</t>
        </is>
      </c>
      <c r="P1037" t="inlineStr">
        <is>
          <t>['sql', 'go', 'tensorflow', 'pytorch']</t>
        </is>
      </c>
      <c r="Q1037" t="inlineStr">
        <is>
          <t>{'libraries': ['tensorflow', 'pytorch'], 'programming': ['sql', 'go']}</t>
        </is>
      </c>
    </row>
    <row r="1038">
      <c r="A1038" t="inlineStr">
        <is>
          <t>Data Analyst</t>
        </is>
      </c>
      <c r="B1038" t="inlineStr">
        <is>
          <t>Data analyst</t>
        </is>
      </c>
      <c r="C1038" t="inlineStr">
        <is>
          <t>Poltava, Poltava Oblast, Ukraine</t>
        </is>
      </c>
      <c r="D1038" t="inlineStr">
        <is>
          <t>via Robota.ua</t>
        </is>
      </c>
      <c r="E1038" t="inlineStr">
        <is>
          <t>Full-time</t>
        </is>
      </c>
      <c r="F1038" t="b">
        <v>0</v>
      </c>
      <c r="G1038" t="inlineStr">
        <is>
          <t>Ukraine</t>
        </is>
      </c>
      <c r="H1038" s="2" t="n">
        <v>45441.56920138889</v>
      </c>
      <c r="I1038" t="b">
        <v>1</v>
      </c>
      <c r="J1038" t="b">
        <v>0</v>
      </c>
      <c r="K1038" t="inlineStr">
        <is>
          <t>Ukraine</t>
        </is>
      </c>
      <c r="L1038" t="inlineStr"/>
      <c r="M1038" t="inlineStr"/>
      <c r="N1038" t="inlineStr"/>
      <c r="O1038" t="inlineStr">
        <is>
          <t>НПК ХОУМ-НЕТ, ТОВ</t>
        </is>
      </c>
      <c r="P1038" t="inlineStr"/>
      <c r="Q1038" t="inlineStr"/>
    </row>
    <row r="1039">
      <c r="A1039" t="inlineStr">
        <is>
          <t>Data Engineer</t>
        </is>
      </c>
      <c r="B1039" t="inlineStr">
        <is>
          <t>Data Engineer</t>
        </is>
      </c>
      <c r="C1039" t="inlineStr">
        <is>
          <t>Anywhere</t>
        </is>
      </c>
      <c r="D1039" t="inlineStr">
        <is>
          <t>via Dice</t>
        </is>
      </c>
      <c r="E1039" t="inlineStr">
        <is>
          <t>Contractor</t>
        </is>
      </c>
      <c r="F1039" t="b">
        <v>1</v>
      </c>
      <c r="G1039" t="inlineStr">
        <is>
          <t>New York, United States</t>
        </is>
      </c>
      <c r="H1039" s="2" t="n">
        <v>45429.54557870371</v>
      </c>
      <c r="I1039" t="b">
        <v>1</v>
      </c>
      <c r="J1039" t="b">
        <v>0</v>
      </c>
      <c r="K1039" t="inlineStr">
        <is>
          <t>United States</t>
        </is>
      </c>
      <c r="L1039" t="inlineStr"/>
      <c r="M1039" t="inlineStr"/>
      <c r="N1039" t="inlineStr"/>
      <c r="O1039" t="inlineStr">
        <is>
          <t>Raas Infotek LLC</t>
        </is>
      </c>
      <c r="P1039" t="inlineStr">
        <is>
          <t>['python', 'scala', 'nosql', 'mongodb', 'mongodb', 'aws', 'azure', 'hadoop', 'spark', 'pyspark', 'kafka']</t>
        </is>
      </c>
      <c r="Q1039" t="inlineStr">
        <is>
          <t>{'cloud': ['aws', 'azure'], 'databases': ['mongodb'], 'libraries': ['hadoop', 'spark', 'pyspark', 'kafka'], 'programming': ['python', 'scala', 'nosql', 'mongodb']}</t>
        </is>
      </c>
    </row>
    <row r="1040">
      <c r="A1040" t="inlineStr">
        <is>
          <t>Data Analyst</t>
        </is>
      </c>
      <c r="B1040" t="inlineStr">
        <is>
          <t>Data Analyst</t>
        </is>
      </c>
      <c r="C1040" t="inlineStr">
        <is>
          <t>Warsaw, Poland</t>
        </is>
      </c>
      <c r="D1040" t="inlineStr">
        <is>
          <t>via LinkedIn</t>
        </is>
      </c>
      <c r="E1040" t="inlineStr">
        <is>
          <t>Full-time</t>
        </is>
      </c>
      <c r="F1040" t="b">
        <v>0</v>
      </c>
      <c r="G1040" t="inlineStr">
        <is>
          <t>Poland</t>
        </is>
      </c>
      <c r="H1040" s="2" t="n">
        <v>45414.55256944444</v>
      </c>
      <c r="I1040" t="b">
        <v>0</v>
      </c>
      <c r="J1040" t="b">
        <v>0</v>
      </c>
      <c r="K1040" t="inlineStr">
        <is>
          <t>Poland</t>
        </is>
      </c>
      <c r="L1040" t="inlineStr"/>
      <c r="M1040" t="inlineStr"/>
      <c r="N1040" t="inlineStr"/>
      <c r="O1040" t="inlineStr">
        <is>
          <t>AUTODOC</t>
        </is>
      </c>
      <c r="P1040" t="inlineStr">
        <is>
          <t>['sql', 'python', 'power bi', 'excel', 'dax']</t>
        </is>
      </c>
      <c r="Q1040" t="inlineStr">
        <is>
          <t>{'analyst_tools': ['power bi', 'excel', 'dax'], 'programming': ['sql', 'python']}</t>
        </is>
      </c>
    </row>
    <row r="1041">
      <c r="A1041" t="inlineStr">
        <is>
          <t>Data Analyst</t>
        </is>
      </c>
      <c r="B1041" t="inlineStr">
        <is>
          <t>Data Analyst (F/H) – Apprentissage</t>
        </is>
      </c>
      <c r="C1041" t="inlineStr">
        <is>
          <t>Toulouse, France</t>
        </is>
      </c>
      <c r="D1041" t="inlineStr">
        <is>
          <t>via Indeed</t>
        </is>
      </c>
      <c r="E1041" t="inlineStr">
        <is>
          <t>Full-time</t>
        </is>
      </c>
      <c r="F1041" t="b">
        <v>0</v>
      </c>
      <c r="G1041" t="inlineStr">
        <is>
          <t>France</t>
        </is>
      </c>
      <c r="H1041" s="2" t="n">
        <v>45434.56520833333</v>
      </c>
      <c r="I1041" t="b">
        <v>0</v>
      </c>
      <c r="J1041" t="b">
        <v>0</v>
      </c>
      <c r="K1041" t="inlineStr">
        <is>
          <t>France</t>
        </is>
      </c>
      <c r="L1041" t="inlineStr"/>
      <c r="M1041" t="inlineStr"/>
      <c r="N1041" t="inlineStr"/>
      <c r="O1041" t="inlineStr">
        <is>
          <t>HCLTech France</t>
        </is>
      </c>
      <c r="P1041" t="inlineStr">
        <is>
          <t>['go']</t>
        </is>
      </c>
      <c r="Q1041" t="inlineStr">
        <is>
          <t>{'programming': ['go']}</t>
        </is>
      </c>
    </row>
    <row r="1042">
      <c r="A1042" t="inlineStr">
        <is>
          <t>Software Engineer</t>
        </is>
      </c>
      <c r="B1042" t="inlineStr">
        <is>
          <t>Mid-Senior Product Analyst (NordPass Core)</t>
        </is>
      </c>
      <c r="C1042" t="inlineStr">
        <is>
          <t>Vilnius County, Lithuania</t>
        </is>
      </c>
      <c r="D1042" t="inlineStr">
        <is>
          <t>via Built In</t>
        </is>
      </c>
      <c r="E1042" t="inlineStr">
        <is>
          <t>Full-time</t>
        </is>
      </c>
      <c r="F1042" t="b">
        <v>0</v>
      </c>
      <c r="G1042" t="inlineStr">
        <is>
          <t>Lithuania</t>
        </is>
      </c>
      <c r="H1042" s="2" t="n">
        <v>45415.56385416666</v>
      </c>
      <c r="I1042" t="b">
        <v>1</v>
      </c>
      <c r="J1042" t="b">
        <v>0</v>
      </c>
      <c r="K1042" t="inlineStr">
        <is>
          <t>Lithuania</t>
        </is>
      </c>
      <c r="L1042" t="inlineStr"/>
      <c r="M1042" t="inlineStr"/>
      <c r="N1042" t="inlineStr"/>
      <c r="O1042" t="inlineStr">
        <is>
          <t>Nord Security</t>
        </is>
      </c>
      <c r="P1042" t="inlineStr">
        <is>
          <t>['sql', 'python', 'bigquery', 'looker', 'tableau', 'power bi']</t>
        </is>
      </c>
      <c r="Q1042" t="inlineStr">
        <is>
          <t>{'analyst_tools': ['looker', 'tableau', 'power bi'], 'cloud': ['bigquery'], 'programming': ['sql', 'python']}</t>
        </is>
      </c>
    </row>
    <row r="1043">
      <c r="A1043" t="inlineStr">
        <is>
          <t>Data Analyst</t>
        </is>
      </c>
      <c r="B1043" t="inlineStr">
        <is>
          <t>Healthcare Data Analyst Nurse</t>
        </is>
      </c>
      <c r="C1043" t="inlineStr">
        <is>
          <t>Westchester, IL</t>
        </is>
      </c>
      <c r="D1043" t="inlineStr">
        <is>
          <t>via Carecareer Link</t>
        </is>
      </c>
      <c r="E1043" t="inlineStr">
        <is>
          <t>Full-time and Part-time</t>
        </is>
      </c>
      <c r="F1043" t="b">
        <v>0</v>
      </c>
      <c r="G1043" t="inlineStr">
        <is>
          <t>Illinois, United States</t>
        </is>
      </c>
      <c r="H1043" s="2" t="n">
        <v>45425.54422453704</v>
      </c>
      <c r="I1043" t="b">
        <v>0</v>
      </c>
      <c r="J1043" t="b">
        <v>1</v>
      </c>
      <c r="K1043" t="inlineStr">
        <is>
          <t>United States</t>
        </is>
      </c>
      <c r="L1043" t="inlineStr">
        <is>
          <t>year</t>
        </is>
      </c>
      <c r="M1043" t="n">
        <v>81140</v>
      </c>
      <c r="N1043" t="inlineStr"/>
      <c r="O1043" t="inlineStr">
        <is>
          <t>Incredible Health, Inc.</t>
        </is>
      </c>
      <c r="P1043" t="inlineStr">
        <is>
          <t>['excel']</t>
        </is>
      </c>
      <c r="Q1043" t="inlineStr">
        <is>
          <t>{'analyst_tools': ['excel']}</t>
        </is>
      </c>
    </row>
    <row r="1044">
      <c r="A1044" t="inlineStr">
        <is>
          <t>Business Analyst</t>
        </is>
      </c>
      <c r="B1044" t="inlineStr">
        <is>
          <t>Analista de dados - PL/SR</t>
        </is>
      </c>
      <c r="C1044" t="inlineStr">
        <is>
          <t>Anywhere</t>
        </is>
      </c>
      <c r="D1044" t="inlineStr">
        <is>
          <t>via Jobgether</t>
        </is>
      </c>
      <c r="E1044" t="inlineStr">
        <is>
          <t>Full-time</t>
        </is>
      </c>
      <c r="F1044" t="b">
        <v>1</v>
      </c>
      <c r="G1044" t="inlineStr">
        <is>
          <t>Poland</t>
        </is>
      </c>
      <c r="H1044" s="2" t="n">
        <v>45416.54905092593</v>
      </c>
      <c r="I1044" t="b">
        <v>1</v>
      </c>
      <c r="J1044" t="b">
        <v>0</v>
      </c>
      <c r="K1044" t="inlineStr">
        <is>
          <t>Poland</t>
        </is>
      </c>
      <c r="L1044" t="inlineStr"/>
      <c r="M1044" t="inlineStr"/>
      <c r="N1044" t="inlineStr"/>
      <c r="O1044" t="inlineStr">
        <is>
          <t>Ikatec</t>
        </is>
      </c>
      <c r="P1044" t="inlineStr"/>
      <c r="Q1044" t="inlineStr"/>
    </row>
    <row r="1045">
      <c r="A1045" t="inlineStr">
        <is>
          <t>Data Engineer</t>
        </is>
      </c>
      <c r="B1045" t="inlineStr">
        <is>
          <t>Azure Data Engineer-Wroclaw or Krakow, Poland</t>
        </is>
      </c>
      <c r="C1045" t="inlineStr">
        <is>
          <t>Poland</t>
        </is>
      </c>
      <c r="D1045" t="inlineStr">
        <is>
          <t>via LinkedIn</t>
        </is>
      </c>
      <c r="E1045" t="inlineStr">
        <is>
          <t>Contractor and Temp work</t>
        </is>
      </c>
      <c r="F1045" t="b">
        <v>0</v>
      </c>
      <c r="G1045" t="inlineStr">
        <is>
          <t>Poland</t>
        </is>
      </c>
      <c r="H1045" s="2" t="n">
        <v>45426.55546296296</v>
      </c>
      <c r="I1045" t="b">
        <v>1</v>
      </c>
      <c r="J1045" t="b">
        <v>0</v>
      </c>
      <c r="K1045" t="inlineStr">
        <is>
          <t>Poland</t>
        </is>
      </c>
      <c r="L1045" t="inlineStr"/>
      <c r="M1045" t="inlineStr"/>
      <c r="N1045" t="inlineStr"/>
      <c r="O1045" t="inlineStr">
        <is>
          <t>Silverlink Technologies</t>
        </is>
      </c>
      <c r="P1045" t="inlineStr">
        <is>
          <t>['python', 'sql', 'azure', 'databricks', 'spark', 'kafka', 'numpy', 'tensorflow']</t>
        </is>
      </c>
      <c r="Q1045" t="inlineStr">
        <is>
          <t>{'cloud': ['azure', 'databricks'], 'libraries': ['spark', 'kafka', 'numpy', 'tensorflow'], 'programming': ['python', 'sql']}</t>
        </is>
      </c>
    </row>
    <row r="1046">
      <c r="A1046" t="inlineStr">
        <is>
          <t>Data Analyst</t>
        </is>
      </c>
      <c r="B1046" t="inlineStr">
        <is>
          <t>Data analyst</t>
        </is>
      </c>
      <c r="C1046" t="inlineStr">
        <is>
          <t>Frankfurt, Germany</t>
        </is>
      </c>
      <c r="D1046" t="inlineStr">
        <is>
          <t>via BeBee</t>
        </is>
      </c>
      <c r="E1046" t="inlineStr">
        <is>
          <t>Full-time</t>
        </is>
      </c>
      <c r="F1046" t="b">
        <v>0</v>
      </c>
      <c r="G1046" t="inlineStr">
        <is>
          <t>Germany</t>
        </is>
      </c>
      <c r="H1046" s="2" t="n">
        <v>45443.54983796296</v>
      </c>
      <c r="I1046" t="b">
        <v>1</v>
      </c>
      <c r="J1046" t="b">
        <v>0</v>
      </c>
      <c r="K1046" t="inlineStr">
        <is>
          <t>Germany</t>
        </is>
      </c>
      <c r="L1046" t="inlineStr"/>
      <c r="M1046" t="inlineStr"/>
      <c r="N1046" t="inlineStr"/>
      <c r="O1046" t="inlineStr">
        <is>
          <t>Pluxee</t>
        </is>
      </c>
      <c r="P1046" t="inlineStr">
        <is>
          <t>['sql', 'power bi']</t>
        </is>
      </c>
      <c r="Q1046" t="inlineStr">
        <is>
          <t>{'analyst_tools': ['power bi'], 'programming': ['sql']}</t>
        </is>
      </c>
    </row>
    <row r="1047">
      <c r="A1047" t="inlineStr">
        <is>
          <t>Data Engineer</t>
        </is>
      </c>
      <c r="B1047" t="inlineStr">
        <is>
          <t>Junior Data Engineer</t>
        </is>
      </c>
      <c r="C1047" t="inlineStr">
        <is>
          <t>Anywhere</t>
        </is>
      </c>
      <c r="D1047" t="inlineStr">
        <is>
          <t>via LinkedIn</t>
        </is>
      </c>
      <c r="E1047" t="inlineStr">
        <is>
          <t>Full-time</t>
        </is>
      </c>
      <c r="F1047" t="b">
        <v>1</v>
      </c>
      <c r="G1047" t="inlineStr">
        <is>
          <t>Canada</t>
        </is>
      </c>
      <c r="H1047" s="2" t="n">
        <v>45443.55456018518</v>
      </c>
      <c r="I1047" t="b">
        <v>1</v>
      </c>
      <c r="J1047" t="b">
        <v>0</v>
      </c>
      <c r="K1047" t="inlineStr">
        <is>
          <t>Canada</t>
        </is>
      </c>
      <c r="L1047" t="inlineStr"/>
      <c r="M1047" t="inlineStr"/>
      <c r="N1047" t="inlineStr"/>
      <c r="O1047" t="inlineStr">
        <is>
          <t>Patterned Learning Career</t>
        </is>
      </c>
      <c r="P1047" t="inlineStr">
        <is>
          <t>['python', 'java', 'sql', 'azure', 'kafka', 'pyspark']</t>
        </is>
      </c>
      <c r="Q1047" t="inlineStr">
        <is>
          <t>{'cloud': ['azure'], 'libraries': ['kafka', 'pyspark'], 'programming': ['python', 'java', 'sql']}</t>
        </is>
      </c>
    </row>
    <row r="1048">
      <c r="A1048" t="inlineStr">
        <is>
          <t>Data Engineer</t>
        </is>
      </c>
      <c r="B1048" t="inlineStr">
        <is>
          <t>Data Engineer</t>
        </is>
      </c>
      <c r="C1048" t="inlineStr">
        <is>
          <t>Anywhere</t>
        </is>
      </c>
      <c r="D1048" t="inlineStr">
        <is>
          <t>via LinkedIn</t>
        </is>
      </c>
      <c r="E1048" t="inlineStr">
        <is>
          <t>Full-time</t>
        </is>
      </c>
      <c r="F1048" t="b">
        <v>1</v>
      </c>
      <c r="G1048" t="inlineStr">
        <is>
          <t>India</t>
        </is>
      </c>
      <c r="H1048" s="2" t="n">
        <v>45435.55354166667</v>
      </c>
      <c r="I1048" t="b">
        <v>0</v>
      </c>
      <c r="J1048" t="b">
        <v>0</v>
      </c>
      <c r="K1048" t="inlineStr">
        <is>
          <t>India</t>
        </is>
      </c>
      <c r="L1048" t="inlineStr"/>
      <c r="M1048" t="inlineStr"/>
      <c r="N1048" t="inlineStr"/>
      <c r="O1048" t="inlineStr">
        <is>
          <t>graph8</t>
        </is>
      </c>
      <c r="P1048" t="inlineStr">
        <is>
          <t>['python', 'r', 'scala', 'elasticsearch', 'snowflake', 'aws', 'azure', 'hadoop', 'spark', 'tableau', 'power bi']</t>
        </is>
      </c>
      <c r="Q1048" t="inlineStr">
        <is>
          <t>{'analyst_tools': ['tableau', 'power bi'], 'cloud': ['snowflake', 'aws', 'azure'], 'databases': ['elasticsearch'], 'libraries': ['hadoop', 'spark'], 'programming': ['python', 'r', 'scala']}</t>
        </is>
      </c>
    </row>
    <row r="1049">
      <c r="A1049" t="inlineStr">
        <is>
          <t>Senior Data Engineer</t>
        </is>
      </c>
      <c r="B1049" t="inlineStr">
        <is>
          <t>Engenheiro de Dados Sr</t>
        </is>
      </c>
      <c r="C1049" t="inlineStr">
        <is>
          <t>São Paulo, State of São Paulo, Brazil</t>
        </is>
      </c>
      <c r="D1049" t="inlineStr">
        <is>
          <t>via LinkedIn</t>
        </is>
      </c>
      <c r="E1049" t="inlineStr">
        <is>
          <t>Full-time</t>
        </is>
      </c>
      <c r="F1049" t="b">
        <v>0</v>
      </c>
      <c r="G1049" t="inlineStr">
        <is>
          <t>Brazil</t>
        </is>
      </c>
      <c r="H1049" s="2" t="n">
        <v>45420.55479166667</v>
      </c>
      <c r="I1049" t="b">
        <v>1</v>
      </c>
      <c r="J1049" t="b">
        <v>0</v>
      </c>
      <c r="K1049" t="inlineStr">
        <is>
          <t>Brazil</t>
        </is>
      </c>
      <c r="L1049" t="inlineStr"/>
      <c r="M1049" t="inlineStr"/>
      <c r="N1049" t="inlineStr"/>
      <c r="O1049" t="inlineStr">
        <is>
          <t>Capitani Group</t>
        </is>
      </c>
      <c r="P1049" t="inlineStr">
        <is>
          <t>['sql', 'sql server', 'postgresql', 'aws', 'azure', 'hadoop', 'spark', 'kafka', 'power bi']</t>
        </is>
      </c>
      <c r="Q1049" t="inlineStr">
        <is>
          <t>{'analyst_tools': ['power bi'], 'cloud': ['aws', 'azure'], 'databases': ['sql server', 'postgresql'], 'libraries': ['hadoop', 'spark', 'kafka'], 'programming': ['sql']}</t>
        </is>
      </c>
    </row>
    <row r="1050">
      <c r="A1050" t="inlineStr">
        <is>
          <t>Machine Learning Engineer</t>
        </is>
      </c>
      <c r="B1050" t="inlineStr">
        <is>
          <t>Senior Machine Learning Engineer</t>
        </is>
      </c>
      <c r="C1050" t="inlineStr">
        <is>
          <t>Anywhere</t>
        </is>
      </c>
      <c r="D1050" t="inlineStr">
        <is>
          <t>via LinkedIn</t>
        </is>
      </c>
      <c r="E1050" t="inlineStr">
        <is>
          <t>Contractor</t>
        </is>
      </c>
      <c r="F1050" t="b">
        <v>1</v>
      </c>
      <c r="G1050" t="inlineStr">
        <is>
          <t>Mexico</t>
        </is>
      </c>
      <c r="H1050" s="2" t="n">
        <v>45432.55130787037</v>
      </c>
      <c r="I1050" t="b">
        <v>0</v>
      </c>
      <c r="J1050" t="b">
        <v>0</v>
      </c>
      <c r="K1050" t="inlineStr">
        <is>
          <t>Mexico</t>
        </is>
      </c>
      <c r="L1050" t="inlineStr"/>
      <c r="M1050" t="inlineStr"/>
      <c r="N1050" t="inlineStr"/>
      <c r="O1050" t="inlineStr">
        <is>
          <t>Quantori</t>
        </is>
      </c>
      <c r="P1050" t="inlineStr">
        <is>
          <t>['python', 'sql', 'nosql', 'c++', 'aws', 'pytorch', 'keras', 'numpy', 'scikit-learn', 'airflow', 'jupyter', 'spark', 'kubernetes']</t>
        </is>
      </c>
      <c r="Q1050" t="inlineStr">
        <is>
          <t>{'cloud': ['aws'], 'libraries': ['pytorch', 'keras', 'numpy', 'scikit-learn', 'airflow', 'jupyter', 'spark'], 'other': ['kubernetes'], 'programming': ['python', 'sql', 'nosql', 'c++']}</t>
        </is>
      </c>
    </row>
    <row r="1051">
      <c r="A1051" t="inlineStr">
        <is>
          <t>Data Engineer</t>
        </is>
      </c>
      <c r="B1051" t="inlineStr">
        <is>
          <t>Data Engineer - Buenos Aires</t>
        </is>
      </c>
      <c r="C1051" t="inlineStr">
        <is>
          <t>Buenos Aires, Argentina</t>
        </is>
      </c>
      <c r="D1051" t="inlineStr">
        <is>
          <t>via LinkedIn</t>
        </is>
      </c>
      <c r="E1051" t="inlineStr">
        <is>
          <t>Full-time</t>
        </is>
      </c>
      <c r="F1051" t="b">
        <v>0</v>
      </c>
      <c r="G1051" t="inlineStr">
        <is>
          <t>Argentina</t>
        </is>
      </c>
      <c r="H1051" s="2" t="n">
        <v>45443.55445601852</v>
      </c>
      <c r="I1051" t="b">
        <v>1</v>
      </c>
      <c r="J1051" t="b">
        <v>0</v>
      </c>
      <c r="K1051" t="inlineStr">
        <is>
          <t>Argentina</t>
        </is>
      </c>
      <c r="L1051" t="inlineStr"/>
      <c r="M1051" t="inlineStr"/>
      <c r="N1051" t="inlineStr"/>
      <c r="O1051" t="inlineStr">
        <is>
          <t>Global66</t>
        </is>
      </c>
      <c r="P1051" t="inlineStr">
        <is>
          <t>['sql', 'aws', 'gcp', 'azure', 'hadoop', 'git']</t>
        </is>
      </c>
      <c r="Q1051" t="inlineStr">
        <is>
          <t>{'cloud': ['aws', 'gcp', 'azure'], 'libraries': ['hadoop'], 'other': ['git'], 'programming': ['sql']}</t>
        </is>
      </c>
    </row>
    <row r="1052">
      <c r="A1052" t="inlineStr">
        <is>
          <t>Senior Data Scientist</t>
        </is>
      </c>
      <c r="B1052" t="inlineStr">
        <is>
          <t>Senior Data Scientist</t>
        </is>
      </c>
      <c r="C1052" t="inlineStr">
        <is>
          <t>Anywhere</t>
        </is>
      </c>
      <c r="D1052" t="inlineStr">
        <is>
          <t>via LinkedIn</t>
        </is>
      </c>
      <c r="E1052" t="inlineStr">
        <is>
          <t>Full-time</t>
        </is>
      </c>
      <c r="F1052" t="b">
        <v>1</v>
      </c>
      <c r="G1052" t="inlineStr">
        <is>
          <t>New York, United States</t>
        </is>
      </c>
      <c r="H1052" s="2" t="n">
        <v>45433.5440625</v>
      </c>
      <c r="I1052" t="b">
        <v>0</v>
      </c>
      <c r="J1052" t="b">
        <v>1</v>
      </c>
      <c r="K1052" t="inlineStr">
        <is>
          <t>United States</t>
        </is>
      </c>
      <c r="L1052" t="inlineStr"/>
      <c r="M1052" t="inlineStr"/>
      <c r="N1052" t="inlineStr"/>
      <c r="O1052" t="inlineStr">
        <is>
          <t>Team Remotely Inc</t>
        </is>
      </c>
      <c r="P1052" t="inlineStr">
        <is>
          <t>['sql', 'python', 'r', 'looker', 'tableau']</t>
        </is>
      </c>
      <c r="Q1052" t="inlineStr">
        <is>
          <t>{'analyst_tools': ['looker', 'tableau'], 'programming': ['sql', 'python', 'r']}</t>
        </is>
      </c>
    </row>
    <row r="1053">
      <c r="A1053" t="inlineStr">
        <is>
          <t>Data Analyst</t>
        </is>
      </c>
      <c r="B1053" t="inlineStr">
        <is>
          <t>Data Analyst</t>
        </is>
      </c>
      <c r="C1053" t="inlineStr">
        <is>
          <t>India</t>
        </is>
      </c>
      <c r="D1053" t="inlineStr">
        <is>
          <t>via Indeed</t>
        </is>
      </c>
      <c r="E1053" t="inlineStr">
        <is>
          <t>Full-time</t>
        </is>
      </c>
      <c r="F1053" t="b">
        <v>0</v>
      </c>
      <c r="G1053" t="inlineStr">
        <is>
          <t>India</t>
        </is>
      </c>
      <c r="H1053" s="2" t="n">
        <v>45433.56572916666</v>
      </c>
      <c r="I1053" t="b">
        <v>0</v>
      </c>
      <c r="J1053" t="b">
        <v>0</v>
      </c>
      <c r="K1053" t="inlineStr">
        <is>
          <t>India</t>
        </is>
      </c>
      <c r="L1053" t="inlineStr"/>
      <c r="M1053" t="inlineStr"/>
      <c r="N1053" t="inlineStr"/>
      <c r="O1053" t="inlineStr">
        <is>
          <t>Sporting Syndicate</t>
        </is>
      </c>
      <c r="P1053" t="inlineStr">
        <is>
          <t>['excel']</t>
        </is>
      </c>
      <c r="Q1053" t="inlineStr">
        <is>
          <t>{'analyst_tools': ['excel']}</t>
        </is>
      </c>
    </row>
    <row r="1054">
      <c r="A1054" t="inlineStr">
        <is>
          <t>Business Analyst</t>
        </is>
      </c>
      <c r="B1054" t="inlineStr">
        <is>
          <t>Business Intelligence Product Analyst</t>
        </is>
      </c>
      <c r="C1054" t="inlineStr">
        <is>
          <t>Anywhere</t>
        </is>
      </c>
      <c r="D1054" t="inlineStr">
        <is>
          <t>via LinkedIn</t>
        </is>
      </c>
      <c r="E1054" t="inlineStr"/>
      <c r="F1054" t="b">
        <v>1</v>
      </c>
      <c r="G1054" t="inlineStr">
        <is>
          <t>Philippines</t>
        </is>
      </c>
      <c r="H1054" s="2" t="n">
        <v>45426.55668981482</v>
      </c>
      <c r="I1054" t="b">
        <v>1</v>
      </c>
      <c r="J1054" t="b">
        <v>0</v>
      </c>
      <c r="K1054" t="inlineStr">
        <is>
          <t>Philippines</t>
        </is>
      </c>
      <c r="L1054" t="inlineStr"/>
      <c r="M1054" t="inlineStr"/>
      <c r="N1054" t="inlineStr"/>
      <c r="O1054" t="inlineStr">
        <is>
          <t>nXscale</t>
        </is>
      </c>
      <c r="P1054" t="inlineStr">
        <is>
          <t>['sql', 'spreadsheet', 'tableau', 'power bi', 'excel']</t>
        </is>
      </c>
      <c r="Q1054" t="inlineStr">
        <is>
          <t>{'analyst_tools': ['spreadsheet', 'tableau', 'power bi', 'excel'], 'programming': ['sql']}</t>
        </is>
      </c>
    </row>
    <row r="1055">
      <c r="A1055" t="inlineStr">
        <is>
          <t>Data Engineer</t>
        </is>
      </c>
      <c r="B1055" t="inlineStr">
        <is>
          <t>Data Engineer</t>
        </is>
      </c>
      <c r="C1055" t="inlineStr">
        <is>
          <t>Anywhere</t>
        </is>
      </c>
      <c r="D1055" t="inlineStr">
        <is>
          <t>via LinkedIn</t>
        </is>
      </c>
      <c r="E1055" t="inlineStr">
        <is>
          <t>Contractor</t>
        </is>
      </c>
      <c r="F1055" t="b">
        <v>1</v>
      </c>
      <c r="G1055" t="inlineStr">
        <is>
          <t>Poland</t>
        </is>
      </c>
      <c r="H1055" s="2" t="n">
        <v>45441.56248842592</v>
      </c>
      <c r="I1055" t="b">
        <v>0</v>
      </c>
      <c r="J1055" t="b">
        <v>0</v>
      </c>
      <c r="K1055" t="inlineStr">
        <is>
          <t>Poland</t>
        </is>
      </c>
      <c r="L1055" t="inlineStr"/>
      <c r="M1055" t="inlineStr"/>
      <c r="N1055" t="inlineStr"/>
      <c r="O1055" t="inlineStr">
        <is>
          <t>Ampstek</t>
        </is>
      </c>
      <c r="P1055" t="inlineStr">
        <is>
          <t>['go', 'visio']</t>
        </is>
      </c>
      <c r="Q1055" t="inlineStr">
        <is>
          <t>{'analyst_tools': ['visio'], 'programming': ['go']}</t>
        </is>
      </c>
    </row>
    <row r="1056">
      <c r="A1056" t="inlineStr">
        <is>
          <t>Senior Data Scientist</t>
        </is>
      </c>
      <c r="B1056" t="inlineStr">
        <is>
          <t>Senior Data Scientist</t>
        </is>
      </c>
      <c r="C1056" t="inlineStr">
        <is>
          <t>Egypt</t>
        </is>
      </c>
      <c r="D1056" t="inlineStr">
        <is>
          <t>via Jooble</t>
        </is>
      </c>
      <c r="E1056" t="inlineStr">
        <is>
          <t>Full-time</t>
        </is>
      </c>
      <c r="F1056" t="b">
        <v>0</v>
      </c>
      <c r="G1056" t="inlineStr">
        <is>
          <t>Egypt</t>
        </is>
      </c>
      <c r="H1056" s="2" t="n">
        <v>45424.57010416667</v>
      </c>
      <c r="I1056" t="b">
        <v>0</v>
      </c>
      <c r="J1056" t="b">
        <v>0</v>
      </c>
      <c r="K1056" t="inlineStr">
        <is>
          <t>Egypt</t>
        </is>
      </c>
      <c r="L1056" t="inlineStr"/>
      <c r="M1056" t="inlineStr"/>
      <c r="N1056" t="inlineStr"/>
      <c r="O1056" t="inlineStr">
        <is>
          <t>Presight</t>
        </is>
      </c>
      <c r="P1056" t="inlineStr">
        <is>
          <t>['hugging face', 'jupyter', 'excel', 'docker', 'git']</t>
        </is>
      </c>
      <c r="Q1056" t="inlineStr">
        <is>
          <t>{'analyst_tools': ['excel'], 'libraries': ['hugging face', 'jupyter'], 'other': ['docker', 'git']}</t>
        </is>
      </c>
    </row>
    <row r="1057">
      <c r="A1057" t="inlineStr">
        <is>
          <t>Data Analyst</t>
        </is>
      </c>
      <c r="B1057" t="inlineStr">
        <is>
          <t>Data Analyst - Colombia</t>
        </is>
      </c>
      <c r="C1057" t="inlineStr">
        <is>
          <t>Anywhere</t>
        </is>
      </c>
      <c r="D1057" t="inlineStr">
        <is>
          <t>via Built In</t>
        </is>
      </c>
      <c r="E1057" t="inlineStr">
        <is>
          <t>Full-time and Contractor</t>
        </is>
      </c>
      <c r="F1057" t="b">
        <v>1</v>
      </c>
      <c r="G1057" t="inlineStr">
        <is>
          <t>Colombia</t>
        </is>
      </c>
      <c r="H1057" s="2" t="n">
        <v>45434.55856481481</v>
      </c>
      <c r="I1057" t="b">
        <v>0</v>
      </c>
      <c r="J1057" t="b">
        <v>0</v>
      </c>
      <c r="K1057" t="inlineStr">
        <is>
          <t>Colombia</t>
        </is>
      </c>
      <c r="L1057" t="inlineStr"/>
      <c r="M1057" t="inlineStr"/>
      <c r="N1057" t="inlineStr"/>
      <c r="O1057" t="inlineStr">
        <is>
          <t>Placer.ai</t>
        </is>
      </c>
      <c r="P1057" t="inlineStr">
        <is>
          <t>['go', 'c', 'sql', 'tableau', 'sheets']</t>
        </is>
      </c>
      <c r="Q1057" t="inlineStr">
        <is>
          <t>{'analyst_tools': ['tableau', 'sheets'], 'programming': ['go', 'c', 'sql']}</t>
        </is>
      </c>
    </row>
    <row r="1058">
      <c r="A1058" t="inlineStr">
        <is>
          <t>Data Analyst</t>
        </is>
      </c>
      <c r="B1058" t="inlineStr">
        <is>
          <t>Alternant Demand planner data analyst H/F</t>
        </is>
      </c>
      <c r="C1058" t="inlineStr">
        <is>
          <t>Boulogne-Billancourt, France</t>
        </is>
      </c>
      <c r="D1058" t="inlineStr">
        <is>
          <t>via Indeed</t>
        </is>
      </c>
      <c r="E1058" t="inlineStr">
        <is>
          <t>Full-time</t>
        </is>
      </c>
      <c r="F1058" t="b">
        <v>0</v>
      </c>
      <c r="G1058" t="inlineStr">
        <is>
          <t>France</t>
        </is>
      </c>
      <c r="H1058" s="2" t="n">
        <v>45418.56527777778</v>
      </c>
      <c r="I1058" t="b">
        <v>0</v>
      </c>
      <c r="J1058" t="b">
        <v>0</v>
      </c>
      <c r="K1058" t="inlineStr">
        <is>
          <t>France</t>
        </is>
      </c>
      <c r="L1058" t="inlineStr"/>
      <c r="M1058" t="inlineStr"/>
      <c r="N1058" t="inlineStr"/>
      <c r="O1058" t="inlineStr">
        <is>
          <t>CFAO</t>
        </is>
      </c>
      <c r="P1058" t="inlineStr">
        <is>
          <t>['vba', 'python', 'excel', 'word', 'powerpoint', 'planner', 'notion']</t>
        </is>
      </c>
      <c r="Q1058" t="inlineStr">
        <is>
          <t>{'analyst_tools': ['excel', 'word', 'powerpoint'], 'async': ['planner', 'notion'], 'programming': ['vba', 'python']}</t>
        </is>
      </c>
    </row>
    <row r="1059">
      <c r="A1059" t="inlineStr">
        <is>
          <t>Data Scientist</t>
        </is>
      </c>
      <c r="B1059" t="inlineStr">
        <is>
          <t>Data Scientist</t>
        </is>
      </c>
      <c r="C1059" t="inlineStr">
        <is>
          <t>United Kingdom</t>
        </is>
      </c>
      <c r="D1059" t="inlineStr">
        <is>
          <t>via LinkedIn</t>
        </is>
      </c>
      <c r="E1059" t="inlineStr">
        <is>
          <t>Full-time</t>
        </is>
      </c>
      <c r="F1059" t="b">
        <v>0</v>
      </c>
      <c r="G1059" t="inlineStr">
        <is>
          <t>United Kingdom</t>
        </is>
      </c>
      <c r="H1059" s="2" t="n">
        <v>45426.55824074074</v>
      </c>
      <c r="I1059" t="b">
        <v>0</v>
      </c>
      <c r="J1059" t="b">
        <v>0</v>
      </c>
      <c r="K1059" t="inlineStr">
        <is>
          <t>United Kingdom</t>
        </is>
      </c>
      <c r="L1059" t="inlineStr"/>
      <c r="M1059" t="inlineStr"/>
      <c r="N1059" t="inlineStr"/>
      <c r="O1059" t="inlineStr">
        <is>
          <t>Spencer Scott - Technology Recruitment</t>
        </is>
      </c>
      <c r="P1059" t="inlineStr">
        <is>
          <t>['sql', 'azure', 'tensorflow', 'scikit-learn', 'github']</t>
        </is>
      </c>
      <c r="Q1059" t="inlineStr">
        <is>
          <t>{'cloud': ['azure'], 'libraries': ['tensorflow', 'scikit-learn'], 'other': ['github'], 'programming': ['sql']}</t>
        </is>
      </c>
    </row>
    <row r="1060">
      <c r="A1060" t="inlineStr">
        <is>
          <t>Data Analyst</t>
        </is>
      </c>
      <c r="B1060" t="inlineStr">
        <is>
          <t>Junior Data Analyst</t>
        </is>
      </c>
      <c r="C1060" t="inlineStr">
        <is>
          <t>Piscataway, NJ</t>
        </is>
      </c>
      <c r="D1060" t="inlineStr">
        <is>
          <t>via LinkedIn</t>
        </is>
      </c>
      <c r="E1060" t="inlineStr">
        <is>
          <t>Full-time</t>
        </is>
      </c>
      <c r="F1060" t="b">
        <v>0</v>
      </c>
      <c r="G1060" t="inlineStr">
        <is>
          <t>New York, United States</t>
        </is>
      </c>
      <c r="H1060" s="2" t="n">
        <v>45443.54171296296</v>
      </c>
      <c r="I1060" t="b">
        <v>1</v>
      </c>
      <c r="J1060" t="b">
        <v>0</v>
      </c>
      <c r="K1060" t="inlineStr">
        <is>
          <t>United States</t>
        </is>
      </c>
      <c r="L1060" t="inlineStr"/>
      <c r="M1060" t="inlineStr"/>
      <c r="N1060" t="inlineStr"/>
      <c r="O1060" t="inlineStr">
        <is>
          <t>Axelon Services Corporation</t>
        </is>
      </c>
      <c r="P1060" t="inlineStr">
        <is>
          <t>['sap']</t>
        </is>
      </c>
      <c r="Q1060" t="inlineStr">
        <is>
          <t>{'analyst_tools': ['sap']}</t>
        </is>
      </c>
    </row>
    <row r="1061">
      <c r="A1061" t="inlineStr">
        <is>
          <t>Senior Data Engineer</t>
        </is>
      </c>
      <c r="B1061" t="inlineStr">
        <is>
          <t>Senior Data Engineer</t>
        </is>
      </c>
      <c r="C1061" t="inlineStr">
        <is>
          <t>Zwolle, Netherlands</t>
        </is>
      </c>
      <c r="D1061" t="inlineStr">
        <is>
          <t>via LinkedIn</t>
        </is>
      </c>
      <c r="E1061" t="inlineStr">
        <is>
          <t>Full-time</t>
        </is>
      </c>
      <c r="F1061" t="b">
        <v>0</v>
      </c>
      <c r="G1061" t="inlineStr">
        <is>
          <t>Netherlands</t>
        </is>
      </c>
      <c r="H1061" s="2" t="n">
        <v>45428.5546875</v>
      </c>
      <c r="I1061" t="b">
        <v>1</v>
      </c>
      <c r="J1061" t="b">
        <v>0</v>
      </c>
      <c r="K1061" t="inlineStr">
        <is>
          <t>Netherlands</t>
        </is>
      </c>
      <c r="L1061" t="inlineStr"/>
      <c r="M1061" t="inlineStr"/>
      <c r="N1061" t="inlineStr"/>
      <c r="O1061" t="inlineStr">
        <is>
          <t>EIFFEL</t>
        </is>
      </c>
      <c r="P1061" t="inlineStr">
        <is>
          <t>['python', 'sql', 'azure', 'tableau']</t>
        </is>
      </c>
      <c r="Q1061" t="inlineStr">
        <is>
          <t>{'analyst_tools': ['tableau'], 'cloud': ['azure'], 'programming': ['python', 'sql']}</t>
        </is>
      </c>
    </row>
    <row r="1062">
      <c r="A1062" t="inlineStr">
        <is>
          <t>Data Engineer</t>
        </is>
      </c>
      <c r="B1062" t="inlineStr">
        <is>
          <t>Onsite Work - Need Data Engineer in Providence RI</t>
        </is>
      </c>
      <c r="C1062" t="inlineStr">
        <is>
          <t>Providence, RI</t>
        </is>
      </c>
      <c r="D1062" t="inlineStr">
        <is>
          <t>via LinkedIn</t>
        </is>
      </c>
      <c r="E1062" t="inlineStr">
        <is>
          <t>Full-time</t>
        </is>
      </c>
      <c r="F1062" t="b">
        <v>0</v>
      </c>
      <c r="G1062" t="inlineStr">
        <is>
          <t>California, United States</t>
        </is>
      </c>
      <c r="H1062" s="2" t="n">
        <v>45420.54809027778</v>
      </c>
      <c r="I1062" t="b">
        <v>1</v>
      </c>
      <c r="J1062" t="b">
        <v>0</v>
      </c>
      <c r="K1062" t="inlineStr">
        <is>
          <t>United States</t>
        </is>
      </c>
      <c r="L1062" t="inlineStr"/>
      <c r="M1062" t="inlineStr"/>
      <c r="N1062" t="inlineStr"/>
      <c r="O1062" t="inlineStr">
        <is>
          <t>Steneral Consulting</t>
        </is>
      </c>
      <c r="P1062" t="inlineStr">
        <is>
          <t>['python', 'sql', 't-sql', 'sql server', 'oracle']</t>
        </is>
      </c>
      <c r="Q1062" t="inlineStr">
        <is>
          <t>{'cloud': ['oracle'], 'databases': ['sql server'], 'programming': ['python', 'sql', 't-sql']}</t>
        </is>
      </c>
    </row>
    <row r="1063">
      <c r="A1063" t="inlineStr">
        <is>
          <t>Senior Data Engineer</t>
        </is>
      </c>
      <c r="B1063" t="inlineStr">
        <is>
          <t>Senior Data Engineer</t>
        </is>
      </c>
      <c r="C1063" t="inlineStr">
        <is>
          <t>Kraków, Poland</t>
        </is>
      </c>
      <c r="D1063" t="inlineStr">
        <is>
          <t>via Jooble</t>
        </is>
      </c>
      <c r="E1063" t="inlineStr">
        <is>
          <t>Full-time</t>
        </is>
      </c>
      <c r="F1063" t="b">
        <v>0</v>
      </c>
      <c r="G1063" t="inlineStr">
        <is>
          <t>Poland</t>
        </is>
      </c>
      <c r="H1063" s="2" t="n">
        <v>45439.11498842593</v>
      </c>
      <c r="I1063" t="b">
        <v>1</v>
      </c>
      <c r="J1063" t="b">
        <v>0</v>
      </c>
      <c r="K1063" t="inlineStr">
        <is>
          <t>Poland</t>
        </is>
      </c>
      <c r="L1063" t="inlineStr"/>
      <c r="M1063" t="inlineStr"/>
      <c r="N1063" t="inlineStr"/>
      <c r="O1063" t="inlineStr">
        <is>
          <t>Shaped Thoughts</t>
        </is>
      </c>
      <c r="P1063" t="inlineStr">
        <is>
          <t>['nosql', 'sql', 'python', 'java', 'redshift', 'snowflake', 'bigquery', 'aws', 'spark', 'kafka']</t>
        </is>
      </c>
      <c r="Q1063" t="inlineStr">
        <is>
          <t>{'cloud': ['redshift', 'snowflake', 'bigquery', 'aws'], 'libraries': ['spark', 'kafka'], 'programming': ['nosql', 'sql', 'python', 'java']}</t>
        </is>
      </c>
    </row>
    <row r="1064">
      <c r="A1064" t="inlineStr">
        <is>
          <t>Data Engineer</t>
        </is>
      </c>
      <c r="B1064" t="inlineStr">
        <is>
          <t>Desarrollador Big Data</t>
        </is>
      </c>
      <c r="C1064" t="inlineStr">
        <is>
          <t>Guadalajara, Jalisco, Mexico</t>
        </is>
      </c>
      <c r="D1064" t="inlineStr">
        <is>
          <t>via Trabajo.org - Vacantes De Empleo, Trabajo</t>
        </is>
      </c>
      <c r="E1064" t="inlineStr">
        <is>
          <t>Full-time</t>
        </is>
      </c>
      <c r="F1064" t="b">
        <v>0</v>
      </c>
      <c r="G1064" t="inlineStr">
        <is>
          <t>Mexico</t>
        </is>
      </c>
      <c r="H1064" s="2" t="n">
        <v>45424.5653587963</v>
      </c>
      <c r="I1064" t="b">
        <v>1</v>
      </c>
      <c r="J1064" t="b">
        <v>0</v>
      </c>
      <c r="K1064" t="inlineStr">
        <is>
          <t>Mexico</t>
        </is>
      </c>
      <c r="L1064" t="inlineStr"/>
      <c r="M1064" t="inlineStr"/>
      <c r="N1064" t="inlineStr"/>
      <c r="O1064" t="inlineStr">
        <is>
          <t>Dresden Partners</t>
        </is>
      </c>
      <c r="P1064" t="inlineStr">
        <is>
          <t>['python', 'scala', 'azure', 'aws', 'gcp', 'spark', 'kubernetes', 'docker']</t>
        </is>
      </c>
      <c r="Q1064" t="inlineStr">
        <is>
          <t>{'cloud': ['azure', 'aws', 'gcp'], 'libraries': ['spark'], 'other': ['kubernetes', 'docker'], 'programming': ['python', 'scala']}</t>
        </is>
      </c>
    </row>
    <row r="1065">
      <c r="A1065" t="inlineStr">
        <is>
          <t>Data Scientist</t>
        </is>
      </c>
      <c r="B1065" t="inlineStr">
        <is>
          <t>Data Scientist</t>
        </is>
      </c>
      <c r="C1065" t="inlineStr">
        <is>
          <t>Anywhere</t>
        </is>
      </c>
      <c r="D1065" t="inlineStr">
        <is>
          <t>via Built In</t>
        </is>
      </c>
      <c r="E1065" t="inlineStr">
        <is>
          <t>Full-time</t>
        </is>
      </c>
      <c r="F1065" t="b">
        <v>1</v>
      </c>
      <c r="G1065" t="inlineStr">
        <is>
          <t>Uzbekistan</t>
        </is>
      </c>
      <c r="H1065" s="2" t="n">
        <v>45421.57012731482</v>
      </c>
      <c r="I1065" t="b">
        <v>0</v>
      </c>
      <c r="J1065" t="b">
        <v>0</v>
      </c>
      <c r="K1065" t="inlineStr">
        <is>
          <t>Uzbekistan</t>
        </is>
      </c>
      <c r="L1065" t="inlineStr"/>
      <c r="M1065" t="inlineStr"/>
      <c r="N1065" t="inlineStr"/>
      <c r="O1065" t="inlineStr">
        <is>
          <t>Super Dispatch</t>
        </is>
      </c>
      <c r="P1065" t="inlineStr">
        <is>
          <t>['python', 'sql', 'aws', 'gcp', 'tensorflow', 'pytorch']</t>
        </is>
      </c>
      <c r="Q1065" t="inlineStr">
        <is>
          <t>{'cloud': ['aws', 'gcp'], 'libraries': ['tensorflow', 'pytorch'], 'programming': ['python', 'sql']}</t>
        </is>
      </c>
    </row>
    <row r="1066">
      <c r="A1066" t="inlineStr">
        <is>
          <t>Data Analyst</t>
        </is>
      </c>
      <c r="B1066" t="inlineStr">
        <is>
          <t>Assistant Principal Data Analyst, DA(MRO), GEC</t>
        </is>
      </c>
      <c r="C1066" t="inlineStr">
        <is>
          <t>Singapore</t>
        </is>
      </c>
      <c r="D1066" t="inlineStr">
        <is>
          <t>via Indeed</t>
        </is>
      </c>
      <c r="E1066" t="inlineStr">
        <is>
          <t>Full-time</t>
        </is>
      </c>
      <c r="F1066" t="b">
        <v>0</v>
      </c>
      <c r="G1066" t="inlineStr">
        <is>
          <t>Singapore</t>
        </is>
      </c>
      <c r="H1066" s="2" t="n">
        <v>45422.56708333334</v>
      </c>
      <c r="I1066" t="b">
        <v>1</v>
      </c>
      <c r="J1066" t="b">
        <v>0</v>
      </c>
      <c r="K1066" t="inlineStr">
        <is>
          <t>Singapore</t>
        </is>
      </c>
      <c r="L1066" t="inlineStr"/>
      <c r="M1066" t="inlineStr"/>
      <c r="N1066" t="inlineStr"/>
      <c r="O1066" t="inlineStr">
        <is>
          <t>Singapore Technologies Engineering Ltd</t>
        </is>
      </c>
      <c r="P1066" t="inlineStr">
        <is>
          <t>['python', 'sql', 'aws', 'airflow', 'windows', 'linux', 'tableau']</t>
        </is>
      </c>
      <c r="Q1066" t="inlineStr">
        <is>
          <t>{'analyst_tools': ['tableau'], 'cloud': ['aws'], 'libraries': ['airflow'], 'os': ['windows', 'linux'], 'programming': ['python', 'sql']}</t>
        </is>
      </c>
    </row>
    <row r="1067">
      <c r="A1067" t="inlineStr">
        <is>
          <t>Data Engineer</t>
        </is>
      </c>
      <c r="B1067" t="inlineStr">
        <is>
          <t>Python Engineer, Data Group</t>
        </is>
      </c>
      <c r="C1067" t="inlineStr">
        <is>
          <t>Anywhere</t>
        </is>
      </c>
      <c r="D1067" t="inlineStr">
        <is>
          <t>via LinkedIn</t>
        </is>
      </c>
      <c r="E1067" t="inlineStr">
        <is>
          <t>Full-time</t>
        </is>
      </c>
      <c r="F1067" t="b">
        <v>1</v>
      </c>
      <c r="G1067" t="inlineStr">
        <is>
          <t>Sweden</t>
        </is>
      </c>
      <c r="H1067" s="2" t="n">
        <v>45434.56167824074</v>
      </c>
      <c r="I1067" t="b">
        <v>1</v>
      </c>
      <c r="J1067" t="b">
        <v>0</v>
      </c>
      <c r="K1067" t="inlineStr">
        <is>
          <t>Sweden</t>
        </is>
      </c>
      <c r="L1067" t="inlineStr"/>
      <c r="M1067" t="inlineStr"/>
      <c r="N1067" t="inlineStr"/>
      <c r="O1067" t="inlineStr">
        <is>
          <t>Wolt</t>
        </is>
      </c>
      <c r="P1067" t="inlineStr">
        <is>
          <t>['python', 'aws', 'snowflake', 'airflow', 'kafka', 'flow', 'kubernetes', 'github']</t>
        </is>
      </c>
      <c r="Q1067" t="inlineStr">
        <is>
          <t>{'cloud': ['aws', 'snowflake'], 'libraries': ['airflow', 'kafka'], 'other': ['flow', 'kubernetes', 'github'], 'programming': ['python']}</t>
        </is>
      </c>
    </row>
    <row r="1068">
      <c r="A1068" t="inlineStr">
        <is>
          <t>Business Analyst</t>
        </is>
      </c>
      <c r="B1068" t="inlineStr">
        <is>
          <t>Resource Management Analyst</t>
        </is>
      </c>
      <c r="C1068" t="inlineStr">
        <is>
          <t>Riyadh Province Saudi Arabia</t>
        </is>
      </c>
      <c r="D1068" t="inlineStr">
        <is>
          <t>via NEOM Jobs</t>
        </is>
      </c>
      <c r="E1068" t="inlineStr">
        <is>
          <t>Full-time</t>
        </is>
      </c>
      <c r="F1068" t="b">
        <v>0</v>
      </c>
      <c r="G1068" t="inlineStr">
        <is>
          <t>Saudi Arabia</t>
        </is>
      </c>
      <c r="H1068" s="2" t="n">
        <v>45431.55791666666</v>
      </c>
      <c r="I1068" t="b">
        <v>0</v>
      </c>
      <c r="J1068" t="b">
        <v>0</v>
      </c>
      <c r="K1068" t="inlineStr">
        <is>
          <t>Saudi Arabia</t>
        </is>
      </c>
      <c r="L1068" t="inlineStr"/>
      <c r="M1068" t="inlineStr"/>
      <c r="N1068" t="inlineStr"/>
      <c r="O1068" t="inlineStr">
        <is>
          <t>NEOM</t>
        </is>
      </c>
      <c r="P1068" t="inlineStr">
        <is>
          <t>['excel', 'powerpoint', 'sap']</t>
        </is>
      </c>
      <c r="Q1068" t="inlineStr">
        <is>
          <t>{'analyst_tools': ['excel', 'powerpoint', 'sap']}</t>
        </is>
      </c>
    </row>
    <row r="1069">
      <c r="A1069" t="inlineStr">
        <is>
          <t>Data Analyst</t>
        </is>
      </c>
      <c r="B1069" t="inlineStr">
        <is>
          <t>Data Analyst - (H/F) - En alternance</t>
        </is>
      </c>
      <c r="C1069" t="inlineStr">
        <is>
          <t>La Rochelle, France</t>
        </is>
      </c>
      <c r="D1069" t="inlineStr">
        <is>
          <t>via Jobijoba</t>
        </is>
      </c>
      <c r="E1069" t="inlineStr">
        <is>
          <t>Part-time and Internship</t>
        </is>
      </c>
      <c r="F1069" t="b">
        <v>0</v>
      </c>
      <c r="G1069" t="inlineStr">
        <is>
          <t>France</t>
        </is>
      </c>
      <c r="H1069" s="2" t="n">
        <v>45420.57114583333</v>
      </c>
      <c r="I1069" t="b">
        <v>0</v>
      </c>
      <c r="J1069" t="b">
        <v>0</v>
      </c>
      <c r="K1069" t="inlineStr">
        <is>
          <t>France</t>
        </is>
      </c>
      <c r="L1069" t="inlineStr"/>
      <c r="M1069" t="inlineStr"/>
      <c r="N1069" t="inlineStr"/>
      <c r="O1069" t="inlineStr">
        <is>
          <t>Openclassrooms</t>
        </is>
      </c>
      <c r="P1069" t="inlineStr">
        <is>
          <t>['javascript', 'java', 'react', 'node', 'git']</t>
        </is>
      </c>
      <c r="Q1069" t="inlineStr">
        <is>
          <t>{'libraries': ['react'], 'other': ['git'], 'programming': ['javascript', 'java'], 'webframeworks': ['node']}</t>
        </is>
      </c>
    </row>
    <row r="1070">
      <c r="A1070" t="inlineStr">
        <is>
          <t>Data Scientist</t>
        </is>
      </c>
      <c r="B1070" t="inlineStr">
        <is>
          <t>Data Scientist – CGI – Maastricht</t>
        </is>
      </c>
      <c r="C1070" t="inlineStr">
        <is>
          <t>Maastricht, Netherlands</t>
        </is>
      </c>
      <c r="D1070" t="inlineStr">
        <is>
          <t>via Vacatures Maastricht</t>
        </is>
      </c>
      <c r="E1070" t="inlineStr">
        <is>
          <t>Part-time</t>
        </is>
      </c>
      <c r="F1070" t="b">
        <v>0</v>
      </c>
      <c r="G1070" t="inlineStr">
        <is>
          <t>Netherlands</t>
        </is>
      </c>
      <c r="H1070" s="2" t="n">
        <v>45442.56577546296</v>
      </c>
      <c r="I1070" t="b">
        <v>0</v>
      </c>
      <c r="J1070" t="b">
        <v>0</v>
      </c>
      <c r="K1070" t="inlineStr">
        <is>
          <t>Netherlands</t>
        </is>
      </c>
      <c r="L1070" t="inlineStr"/>
      <c r="M1070" t="inlineStr"/>
      <c r="N1070" t="inlineStr"/>
      <c r="O1070" t="inlineStr">
        <is>
          <t>CGI</t>
        </is>
      </c>
      <c r="P1070" t="inlineStr">
        <is>
          <t>['python', 'r', 'pandas', 'tensorflow', 'scikit-learn', 'matplotlib', 'keras', 'pytorch']</t>
        </is>
      </c>
      <c r="Q1070" t="inlineStr">
        <is>
          <t>{'libraries': ['pandas', 'tensorflow', 'scikit-learn', 'matplotlib', 'keras', 'pytorch'], 'programming': ['python', 'r']}</t>
        </is>
      </c>
    </row>
    <row r="1071">
      <c r="A1071" t="inlineStr">
        <is>
          <t>Data Scientist</t>
        </is>
      </c>
      <c r="B1071" t="inlineStr">
        <is>
          <t>Junior Data Scientist &amp; AI - [Full Remote]</t>
        </is>
      </c>
      <c r="C1071" t="inlineStr">
        <is>
          <t>Anywhere</t>
        </is>
      </c>
      <c r="D1071" t="inlineStr">
        <is>
          <t>via LinkedIn</t>
        </is>
      </c>
      <c r="E1071" t="inlineStr">
        <is>
          <t>Full-time</t>
        </is>
      </c>
      <c r="F1071" t="b">
        <v>1</v>
      </c>
      <c r="G1071" t="inlineStr">
        <is>
          <t>Brazil</t>
        </is>
      </c>
      <c r="H1071" s="2" t="n">
        <v>45440.56884259259</v>
      </c>
      <c r="I1071" t="b">
        <v>0</v>
      </c>
      <c r="J1071" t="b">
        <v>0</v>
      </c>
      <c r="K1071" t="inlineStr">
        <is>
          <t>Brazil</t>
        </is>
      </c>
      <c r="L1071" t="inlineStr"/>
      <c r="M1071" t="inlineStr"/>
      <c r="N1071" t="inlineStr"/>
      <c r="O1071" t="inlineStr">
        <is>
          <t>Joinrs Brasil &amp; Portugal</t>
        </is>
      </c>
      <c r="P1071" t="inlineStr"/>
      <c r="Q1071" t="inlineStr"/>
    </row>
    <row r="1072">
      <c r="A1072" t="inlineStr">
        <is>
          <t>Business Analyst</t>
        </is>
      </c>
      <c r="B1072" t="inlineStr">
        <is>
          <t>Reporting Analyst</t>
        </is>
      </c>
      <c r="C1072" t="inlineStr">
        <is>
          <t>Ta' Xbiex, Malta</t>
        </is>
      </c>
      <c r="D1072" t="inlineStr">
        <is>
          <t>via LinkedIn Malta</t>
        </is>
      </c>
      <c r="E1072" t="inlineStr">
        <is>
          <t>Full-time</t>
        </is>
      </c>
      <c r="F1072" t="b">
        <v>0</v>
      </c>
      <c r="G1072" t="inlineStr">
        <is>
          <t>Malta</t>
        </is>
      </c>
      <c r="H1072" s="2" t="n">
        <v>45434.60606481481</v>
      </c>
      <c r="I1072" t="b">
        <v>1</v>
      </c>
      <c r="J1072" t="b">
        <v>0</v>
      </c>
      <c r="K1072" t="inlineStr">
        <is>
          <t>Malta</t>
        </is>
      </c>
      <c r="L1072" t="inlineStr"/>
      <c r="M1072" t="inlineStr"/>
      <c r="N1072" t="inlineStr"/>
      <c r="O1072" t="inlineStr">
        <is>
          <t>Reed Recruitment Malta</t>
        </is>
      </c>
      <c r="P1072" t="inlineStr"/>
      <c r="Q1072" t="inlineStr"/>
    </row>
    <row r="1073">
      <c r="A1073" t="inlineStr">
        <is>
          <t>Data Analyst</t>
        </is>
      </c>
      <c r="B1073" t="inlineStr">
        <is>
          <t>HR Data Analyst</t>
        </is>
      </c>
      <c r="C1073" t="inlineStr">
        <is>
          <t>United Kingdom</t>
        </is>
      </c>
      <c r="D1073" t="inlineStr">
        <is>
          <t>via LinkedIn</t>
        </is>
      </c>
      <c r="E1073" t="inlineStr">
        <is>
          <t>Full-time</t>
        </is>
      </c>
      <c r="F1073" t="b">
        <v>0</v>
      </c>
      <c r="G1073" t="inlineStr">
        <is>
          <t>United Kingdom</t>
        </is>
      </c>
      <c r="H1073" s="2" t="n">
        <v>45425.55564814815</v>
      </c>
      <c r="I1073" t="b">
        <v>1</v>
      </c>
      <c r="J1073" t="b">
        <v>0</v>
      </c>
      <c r="K1073" t="inlineStr">
        <is>
          <t>United Kingdom</t>
        </is>
      </c>
      <c r="L1073" t="inlineStr"/>
      <c r="M1073" t="inlineStr"/>
      <c r="N1073" t="inlineStr"/>
      <c r="O1073" t="inlineStr">
        <is>
          <t>Career Legal</t>
        </is>
      </c>
      <c r="P1073" t="inlineStr"/>
      <c r="Q1073" t="inlineStr"/>
    </row>
    <row r="1074">
      <c r="A1074" t="inlineStr">
        <is>
          <t>Data Scientist</t>
        </is>
      </c>
      <c r="B1074" t="inlineStr">
        <is>
          <t>Lead Data Scientist/ ML</t>
        </is>
      </c>
      <c r="C1074" t="inlineStr">
        <is>
          <t>Anywhere</t>
        </is>
      </c>
      <c r="D1074" t="inlineStr">
        <is>
          <t>via LinkedIn</t>
        </is>
      </c>
      <c r="E1074" t="inlineStr">
        <is>
          <t>Full-time</t>
        </is>
      </c>
      <c r="F1074" t="b">
        <v>1</v>
      </c>
      <c r="G1074" t="inlineStr">
        <is>
          <t>India</t>
        </is>
      </c>
      <c r="H1074" s="2" t="n">
        <v>45422.55597222222</v>
      </c>
      <c r="I1074" t="b">
        <v>0</v>
      </c>
      <c r="J1074" t="b">
        <v>0</v>
      </c>
      <c r="K1074" t="inlineStr">
        <is>
          <t>India</t>
        </is>
      </c>
      <c r="L1074" t="inlineStr"/>
      <c r="M1074" t="inlineStr"/>
      <c r="N1074" t="inlineStr"/>
      <c r="O1074" t="inlineStr">
        <is>
          <t>PYXIDIA TECHLAB</t>
        </is>
      </c>
      <c r="P1074" t="inlineStr">
        <is>
          <t>['python', 'r', 'scala', 'go', 'gcp', 'scikit-learn', 'tensorflow', 'power bi', 'looker']</t>
        </is>
      </c>
      <c r="Q1074" t="inlineStr">
        <is>
          <t>{'analyst_tools': ['power bi', 'looker'], 'cloud': ['gcp'], 'libraries': ['scikit-learn', 'tensorflow'], 'programming': ['python', 'r', 'scala', 'go']}</t>
        </is>
      </c>
    </row>
    <row r="1075">
      <c r="A1075" t="inlineStr">
        <is>
          <t>Senior Data Analyst</t>
        </is>
      </c>
      <c r="B1075" t="inlineStr">
        <is>
          <t>Business Insights Senior Data Analyst (BI/Data Analyst)</t>
        </is>
      </c>
      <c r="C1075" t="inlineStr">
        <is>
          <t>Zaragoza, Spain</t>
        </is>
      </c>
      <c r="D1075" t="inlineStr">
        <is>
          <t>via Jooble</t>
        </is>
      </c>
      <c r="E1075" t="inlineStr">
        <is>
          <t>Full-time</t>
        </is>
      </c>
      <c r="F1075" t="b">
        <v>0</v>
      </c>
      <c r="G1075" t="inlineStr">
        <is>
          <t>Spain</t>
        </is>
      </c>
      <c r="H1075" s="2" t="n">
        <v>45421.55508101852</v>
      </c>
      <c r="I1075" t="b">
        <v>0</v>
      </c>
      <c r="J1075" t="b">
        <v>0</v>
      </c>
      <c r="K1075" t="inlineStr">
        <is>
          <t>Spain</t>
        </is>
      </c>
      <c r="L1075" t="inlineStr"/>
      <c r="M1075" t="inlineStr"/>
      <c r="N1075" t="inlineStr"/>
      <c r="O1075" t="inlineStr">
        <is>
          <t>Kenos Technology</t>
        </is>
      </c>
      <c r="P1075" t="inlineStr">
        <is>
          <t>['sql', 'python', 'r', 'tableau', 'power bi']</t>
        </is>
      </c>
      <c r="Q1075" t="inlineStr">
        <is>
          <t>{'analyst_tools': ['tableau', 'power bi'], 'programming': ['sql', 'python', 'r']}</t>
        </is>
      </c>
    </row>
    <row r="1076">
      <c r="A1076" t="inlineStr">
        <is>
          <t>Senior Data Engineer</t>
        </is>
      </c>
      <c r="B1076" t="inlineStr">
        <is>
          <t>Senior Data Engineer</t>
        </is>
      </c>
      <c r="C1076" t="inlineStr">
        <is>
          <t>Anywhere</t>
        </is>
      </c>
      <c r="D1076" t="inlineStr">
        <is>
          <t>via LinkedIn</t>
        </is>
      </c>
      <c r="E1076" t="inlineStr">
        <is>
          <t>Full-time</t>
        </is>
      </c>
      <c r="F1076" t="b">
        <v>1</v>
      </c>
      <c r="G1076" t="inlineStr">
        <is>
          <t>Canada</t>
        </is>
      </c>
      <c r="H1076" s="2" t="n">
        <v>45415.55291666667</v>
      </c>
      <c r="I1076" t="b">
        <v>0</v>
      </c>
      <c r="J1076" t="b">
        <v>0</v>
      </c>
      <c r="K1076" t="inlineStr">
        <is>
          <t>Canada</t>
        </is>
      </c>
      <c r="L1076" t="inlineStr"/>
      <c r="M1076" t="inlineStr"/>
      <c r="N1076" t="inlineStr"/>
      <c r="O1076" t="inlineStr">
        <is>
          <t>Zonda</t>
        </is>
      </c>
      <c r="P1076" t="inlineStr">
        <is>
          <t>['sql', 'powershell', 'sql server', 'mysql', 'postgresql', 'azure', 'unix']</t>
        </is>
      </c>
      <c r="Q1076" t="inlineStr">
        <is>
          <t>{'cloud': ['azure'], 'databases': ['sql server', 'mysql', 'postgresql'], 'os': ['unix'], 'programming': ['sql', 'powershell']}</t>
        </is>
      </c>
    </row>
    <row r="1077">
      <c r="A1077" t="inlineStr">
        <is>
          <t>Machine Learning Engineer</t>
        </is>
      </c>
      <c r="B1077" t="inlineStr">
        <is>
          <t>Engineer Lead</t>
        </is>
      </c>
      <c r="C1077" t="inlineStr">
        <is>
          <t>Germany</t>
        </is>
      </c>
      <c r="D1077" t="inlineStr">
        <is>
          <t>via BeBee</t>
        </is>
      </c>
      <c r="E1077" t="inlineStr">
        <is>
          <t>Full-time</t>
        </is>
      </c>
      <c r="F1077" t="b">
        <v>0</v>
      </c>
      <c r="G1077" t="inlineStr">
        <is>
          <t>Germany</t>
        </is>
      </c>
      <c r="H1077" s="2" t="n">
        <v>45430.55467592592</v>
      </c>
      <c r="I1077" t="b">
        <v>1</v>
      </c>
      <c r="J1077" t="b">
        <v>0</v>
      </c>
      <c r="K1077" t="inlineStr">
        <is>
          <t>Germany</t>
        </is>
      </c>
      <c r="L1077" t="inlineStr"/>
      <c r="M1077" t="inlineStr"/>
      <c r="N1077" t="inlineStr"/>
      <c r="O1077" t="inlineStr">
        <is>
          <t>ZEREN</t>
        </is>
      </c>
      <c r="P1077" t="inlineStr">
        <is>
          <t>['java', 'kotlin', 'postgresql', 'elasticsearch', 'aws', 'spring']</t>
        </is>
      </c>
      <c r="Q1077" t="inlineStr">
        <is>
          <t>{'cloud': ['aws'], 'databases': ['postgresql', 'elasticsearch'], 'libraries': ['spring'], 'programming': ['java', 'kotlin']}</t>
        </is>
      </c>
    </row>
    <row r="1078">
      <c r="A1078" t="inlineStr">
        <is>
          <t>Data Engineer</t>
        </is>
      </c>
      <c r="B1078" t="inlineStr">
        <is>
          <t>Data Engineer - Consultant</t>
        </is>
      </c>
      <c r="C1078" t="inlineStr">
        <is>
          <t>Belfast, UK</t>
        </is>
      </c>
      <c r="D1078" t="inlineStr">
        <is>
          <t>via LinkedIn</t>
        </is>
      </c>
      <c r="E1078" t="inlineStr">
        <is>
          <t>Full-time</t>
        </is>
      </c>
      <c r="F1078" t="b">
        <v>0</v>
      </c>
      <c r="G1078" t="inlineStr">
        <is>
          <t>United Kingdom</t>
        </is>
      </c>
      <c r="H1078" s="2" t="n">
        <v>45414.55701388889</v>
      </c>
      <c r="I1078" t="b">
        <v>0</v>
      </c>
      <c r="J1078" t="b">
        <v>0</v>
      </c>
      <c r="K1078" t="inlineStr">
        <is>
          <t>United Kingdom</t>
        </is>
      </c>
      <c r="L1078" t="inlineStr"/>
      <c r="M1078" t="inlineStr"/>
      <c r="N1078" t="inlineStr"/>
      <c r="O1078" t="inlineStr">
        <is>
          <t>Anson McCade</t>
        </is>
      </c>
      <c r="P1078" t="inlineStr">
        <is>
          <t>['python', 'java', 'scala', 'aws']</t>
        </is>
      </c>
      <c r="Q1078" t="inlineStr">
        <is>
          <t>{'cloud': ['aws'], 'programming': ['python', 'java', 'scala']}</t>
        </is>
      </c>
    </row>
    <row r="1079">
      <c r="A1079" t="inlineStr">
        <is>
          <t>Data Engineer</t>
        </is>
      </c>
      <c r="B1079" t="inlineStr">
        <is>
          <t>Foundry Data Engineer (Python, PySpark)</t>
        </is>
      </c>
      <c r="C1079" t="inlineStr">
        <is>
          <t>Pavlice, Slovakia</t>
        </is>
      </c>
      <c r="D1079" t="inlineStr">
        <is>
          <t>via LinkedIn Slovakia</t>
        </is>
      </c>
      <c r="E1079" t="inlineStr">
        <is>
          <t>Full-time</t>
        </is>
      </c>
      <c r="F1079" t="b">
        <v>0</v>
      </c>
      <c r="G1079" t="inlineStr">
        <is>
          <t>Slovakia</t>
        </is>
      </c>
      <c r="H1079" s="2" t="n">
        <v>45419.56115740741</v>
      </c>
      <c r="I1079" t="b">
        <v>1</v>
      </c>
      <c r="J1079" t="b">
        <v>0</v>
      </c>
      <c r="K1079" t="inlineStr">
        <is>
          <t>Slovakia</t>
        </is>
      </c>
      <c r="L1079" t="inlineStr"/>
      <c r="M1079" t="inlineStr"/>
      <c r="N1079" t="inlineStr"/>
      <c r="O1079" t="inlineStr">
        <is>
          <t>Lear Corporation</t>
        </is>
      </c>
      <c r="P1079" t="inlineStr">
        <is>
          <t>['sql', 'python', 'spark', 'pyspark', 'pandas', 'hadoop', 'sap', 'git']</t>
        </is>
      </c>
      <c r="Q1079" t="inlineStr">
        <is>
          <t>{'analyst_tools': ['sap'], 'libraries': ['spark', 'pyspark', 'pandas', 'hadoop'], 'other': ['git'], 'programming': ['sql', 'python']}</t>
        </is>
      </c>
    </row>
    <row r="1080">
      <c r="A1080" t="inlineStr">
        <is>
          <t>Software Engineer</t>
        </is>
      </c>
      <c r="B1080" t="inlineStr">
        <is>
          <t>Software Engineer</t>
        </is>
      </c>
      <c r="C1080" t="inlineStr">
        <is>
          <t>Spain  (+1 other)</t>
        </is>
      </c>
      <c r="D1080" t="inlineStr">
        <is>
          <t>via EchoJobs</t>
        </is>
      </c>
      <c r="E1080" t="inlineStr">
        <is>
          <t>Full-time</t>
        </is>
      </c>
      <c r="F1080" t="b">
        <v>0</v>
      </c>
      <c r="G1080" t="inlineStr">
        <is>
          <t>Spain</t>
        </is>
      </c>
      <c r="H1080" s="2" t="n">
        <v>45425.55787037037</v>
      </c>
      <c r="I1080" t="b">
        <v>0</v>
      </c>
      <c r="J1080" t="b">
        <v>0</v>
      </c>
      <c r="K1080" t="inlineStr">
        <is>
          <t>Spain</t>
        </is>
      </c>
      <c r="L1080" t="inlineStr"/>
      <c r="M1080" t="inlineStr"/>
      <c r="N1080" t="inlineStr"/>
      <c r="O1080" t="inlineStr">
        <is>
          <t>Microsoft</t>
        </is>
      </c>
      <c r="P1080" t="inlineStr">
        <is>
          <t>['sql', 'c', 'c++', 'c#', 'java', 'javascript', 'python', 'postgresql', 'azure', 'power bi']</t>
        </is>
      </c>
      <c r="Q1080" t="inlineStr">
        <is>
          <t>{'analyst_tools': ['power bi'], 'cloud': ['azure'], 'databases': ['postgresql'], 'programming': ['sql', 'c', 'c++', 'c#', 'java', 'javascript', 'python']}</t>
        </is>
      </c>
    </row>
    <row r="1081">
      <c r="A1081" t="inlineStr">
        <is>
          <t>Data Scientist</t>
        </is>
      </c>
      <c r="B1081" t="inlineStr">
        <is>
          <t>Data Scientist - Supply Chain</t>
        </is>
      </c>
      <c r="C1081" t="inlineStr">
        <is>
          <t>Anywhere</t>
        </is>
      </c>
      <c r="D1081" t="inlineStr">
        <is>
          <t>via Indeed</t>
        </is>
      </c>
      <c r="E1081" t="inlineStr">
        <is>
          <t>Full-time</t>
        </is>
      </c>
      <c r="F1081" t="b">
        <v>1</v>
      </c>
      <c r="G1081" t="inlineStr">
        <is>
          <t>India</t>
        </is>
      </c>
      <c r="H1081" s="2" t="n">
        <v>45414.553125</v>
      </c>
      <c r="I1081" t="b">
        <v>0</v>
      </c>
      <c r="J1081" t="b">
        <v>0</v>
      </c>
      <c r="K1081" t="inlineStr">
        <is>
          <t>India</t>
        </is>
      </c>
      <c r="L1081" t="inlineStr"/>
      <c r="M1081" t="inlineStr"/>
      <c r="N1081" t="inlineStr"/>
      <c r="O1081" t="inlineStr">
        <is>
          <t>Mondelēz International</t>
        </is>
      </c>
      <c r="P1081" t="inlineStr">
        <is>
          <t>['sql', 'python', 'sas', 'sas', 'azure', 'react', 'excel', 'power bi', 'tableau']</t>
        </is>
      </c>
      <c r="Q1081" t="inlineStr">
        <is>
          <t>{'analyst_tools': ['sas', 'excel', 'power bi', 'tableau'], 'cloud': ['azure'], 'libraries': ['react'], 'programming': ['sql', 'python', 'sas']}</t>
        </is>
      </c>
    </row>
    <row r="1082">
      <c r="A1082" t="inlineStr">
        <is>
          <t>Senior Data Scientist</t>
        </is>
      </c>
      <c r="B1082" t="inlineStr">
        <is>
          <t>Senior Data Scientist</t>
        </is>
      </c>
      <c r="C1082" t="inlineStr">
        <is>
          <t>Paris, France</t>
        </is>
      </c>
      <c r="D1082" t="inlineStr">
        <is>
          <t>via LinkedIn</t>
        </is>
      </c>
      <c r="E1082" t="inlineStr">
        <is>
          <t>Full-time</t>
        </is>
      </c>
      <c r="F1082" t="b">
        <v>0</v>
      </c>
      <c r="G1082" t="inlineStr">
        <is>
          <t>France</t>
        </is>
      </c>
      <c r="H1082" s="2" t="n">
        <v>45435.6012962963</v>
      </c>
      <c r="I1082" t="b">
        <v>0</v>
      </c>
      <c r="J1082" t="b">
        <v>0</v>
      </c>
      <c r="K1082" t="inlineStr">
        <is>
          <t>France</t>
        </is>
      </c>
      <c r="L1082" t="inlineStr"/>
      <c r="M1082" t="inlineStr"/>
      <c r="N1082" t="inlineStr"/>
      <c r="O1082" t="inlineStr">
        <is>
          <t>Harnham</t>
        </is>
      </c>
      <c r="P1082" t="inlineStr">
        <is>
          <t>['python', 'scala', 'sql', 'aws', 'azure', 'pyspark']</t>
        </is>
      </c>
      <c r="Q1082" t="inlineStr">
        <is>
          <t>{'cloud': ['aws', 'azure'], 'libraries': ['pyspark'], 'programming': ['python', 'scala', 'sql']}</t>
        </is>
      </c>
    </row>
    <row r="1083">
      <c r="A1083" t="inlineStr">
        <is>
          <t>Data Analyst</t>
        </is>
      </c>
      <c r="B1083" t="inlineStr">
        <is>
          <t>Virology Data Analyst/Lab Operations Specialist- 2nd Shift position</t>
        </is>
      </c>
      <c r="C1083" t="inlineStr">
        <is>
          <t>West Point, PA</t>
        </is>
      </c>
      <c r="D1083" t="inlineStr">
        <is>
          <t>via Smart Recruiters Jobs</t>
        </is>
      </c>
      <c r="E1083" t="inlineStr">
        <is>
          <t>Full-time</t>
        </is>
      </c>
      <c r="F1083" t="b">
        <v>0</v>
      </c>
      <c r="G1083" t="inlineStr">
        <is>
          <t>New York, United States</t>
        </is>
      </c>
      <c r="H1083" s="2" t="n">
        <v>45441.5421412037</v>
      </c>
      <c r="I1083" t="b">
        <v>0</v>
      </c>
      <c r="J1083" t="b">
        <v>1</v>
      </c>
      <c r="K1083" t="inlineStr">
        <is>
          <t>United States</t>
        </is>
      </c>
      <c r="L1083" t="inlineStr"/>
      <c r="M1083" t="inlineStr"/>
      <c r="N1083" t="inlineStr"/>
      <c r="O1083" t="inlineStr">
        <is>
          <t>Eurofins</t>
        </is>
      </c>
      <c r="P1083" t="inlineStr">
        <is>
          <t>['word', 'excel']</t>
        </is>
      </c>
      <c r="Q1083" t="inlineStr">
        <is>
          <t>{'analyst_tools': ['word', 'excel']}</t>
        </is>
      </c>
    </row>
    <row r="1084">
      <c r="A1084" t="inlineStr">
        <is>
          <t>Data Analyst</t>
        </is>
      </c>
      <c r="B1084" t="inlineStr">
        <is>
          <t>Data Analyst</t>
        </is>
      </c>
      <c r="C1084" t="inlineStr">
        <is>
          <t>Darwen, UK</t>
        </is>
      </c>
      <c r="D1084" t="inlineStr">
        <is>
          <t>via Adzuna</t>
        </is>
      </c>
      <c r="E1084" t="inlineStr">
        <is>
          <t>Full-time</t>
        </is>
      </c>
      <c r="F1084" t="b">
        <v>0</v>
      </c>
      <c r="G1084" t="inlineStr">
        <is>
          <t>United Kingdom</t>
        </is>
      </c>
      <c r="H1084" s="2" t="n">
        <v>45420.55332175926</v>
      </c>
      <c r="I1084" t="b">
        <v>1</v>
      </c>
      <c r="J1084" t="b">
        <v>0</v>
      </c>
      <c r="K1084" t="inlineStr">
        <is>
          <t>United Kingdom</t>
        </is>
      </c>
      <c r="L1084" t="inlineStr"/>
      <c r="M1084" t="inlineStr"/>
      <c r="N1084" t="inlineStr"/>
      <c r="O1084" t="inlineStr">
        <is>
          <t>Energy Assets Group Holdings</t>
        </is>
      </c>
      <c r="P1084" t="inlineStr">
        <is>
          <t>['sql', 'excel']</t>
        </is>
      </c>
      <c r="Q1084" t="inlineStr">
        <is>
          <t>{'analyst_tools': ['excel'], 'programming': ['sql']}</t>
        </is>
      </c>
    </row>
    <row r="1085">
      <c r="A1085" t="inlineStr">
        <is>
          <t>Data Analyst</t>
        </is>
      </c>
      <c r="B1085" t="inlineStr">
        <is>
          <t>Data Analyst II</t>
        </is>
      </c>
      <c r="C1085" t="inlineStr">
        <is>
          <t>Chattanooga, TN</t>
        </is>
      </c>
      <c r="D1085" t="inlineStr">
        <is>
          <t>via Indeed</t>
        </is>
      </c>
      <c r="E1085" t="inlineStr">
        <is>
          <t>Full-time</t>
        </is>
      </c>
      <c r="F1085" t="b">
        <v>0</v>
      </c>
      <c r="G1085" t="inlineStr">
        <is>
          <t>Georgia</t>
        </is>
      </c>
      <c r="H1085" s="2" t="n">
        <v>45428.58740740741</v>
      </c>
      <c r="I1085" t="b">
        <v>0</v>
      </c>
      <c r="J1085" t="b">
        <v>0</v>
      </c>
      <c r="K1085" t="inlineStr">
        <is>
          <t>United States</t>
        </is>
      </c>
      <c r="L1085" t="inlineStr"/>
      <c r="M1085" t="inlineStr"/>
      <c r="N1085" t="inlineStr"/>
      <c r="O1085" t="inlineStr">
        <is>
          <t>EPB</t>
        </is>
      </c>
      <c r="P1085" t="inlineStr">
        <is>
          <t>['sql', 'python', 'r', 'java', 'postgresql', 'snowflake', 'oracle', 'cognos', 'excel']</t>
        </is>
      </c>
      <c r="Q1085" t="inlineStr">
        <is>
          <t>{'analyst_tools': ['cognos', 'excel'], 'cloud': ['snowflake', 'oracle'], 'databases': ['postgresql'], 'programming': ['sql', 'python', 'r', 'java']}</t>
        </is>
      </c>
    </row>
    <row r="1086">
      <c r="A1086" t="inlineStr">
        <is>
          <t>Data Analyst</t>
        </is>
      </c>
      <c r="B1086" t="inlineStr">
        <is>
          <t>Data Analyst</t>
        </is>
      </c>
      <c r="C1086" t="inlineStr">
        <is>
          <t>Anywhere</t>
        </is>
      </c>
      <c r="D1086" t="inlineStr">
        <is>
          <t>via LinkedIn Nigeria</t>
        </is>
      </c>
      <c r="E1086" t="inlineStr">
        <is>
          <t>Contractor</t>
        </is>
      </c>
      <c r="F1086" t="b">
        <v>1</v>
      </c>
      <c r="G1086" t="inlineStr">
        <is>
          <t>Nigeria</t>
        </is>
      </c>
      <c r="H1086" s="2" t="n">
        <v>45434.56153935185</v>
      </c>
      <c r="I1086" t="b">
        <v>0</v>
      </c>
      <c r="J1086" t="b">
        <v>0</v>
      </c>
      <c r="K1086" t="inlineStr">
        <is>
          <t>Nigeria</t>
        </is>
      </c>
      <c r="L1086" t="inlineStr"/>
      <c r="M1086" t="inlineStr"/>
      <c r="N1086" t="inlineStr"/>
      <c r="O1086" t="inlineStr">
        <is>
          <t>Loubby AI</t>
        </is>
      </c>
      <c r="P1086" t="inlineStr">
        <is>
          <t>['sql', 'python', 'r', 'jupyter', 'tableau', 'looker']</t>
        </is>
      </c>
      <c r="Q1086" t="inlineStr">
        <is>
          <t>{'analyst_tools': ['tableau', 'looker'], 'libraries': ['jupyter'], 'programming': ['sql', 'python', 'r']}</t>
        </is>
      </c>
    </row>
    <row r="1087">
      <c r="A1087" t="inlineStr">
        <is>
          <t>Data Engineer</t>
        </is>
      </c>
      <c r="B1087" t="inlineStr">
        <is>
          <t>Data Engineer – Real-time Operations</t>
        </is>
      </c>
      <c r="C1087" t="inlineStr">
        <is>
          <t>Houston, TX</t>
        </is>
      </c>
      <c r="D1087" t="inlineStr">
        <is>
          <t>via LinkedIn</t>
        </is>
      </c>
      <c r="E1087" t="inlineStr">
        <is>
          <t>Full-time</t>
        </is>
      </c>
      <c r="F1087" t="b">
        <v>0</v>
      </c>
      <c r="G1087" t="inlineStr">
        <is>
          <t>Sudan</t>
        </is>
      </c>
      <c r="H1087" s="2" t="n">
        <v>45435.60622685185</v>
      </c>
      <c r="I1087" t="b">
        <v>0</v>
      </c>
      <c r="J1087" t="b">
        <v>0</v>
      </c>
      <c r="K1087" t="inlineStr">
        <is>
          <t>Sudan</t>
        </is>
      </c>
      <c r="L1087" t="inlineStr"/>
      <c r="M1087" t="inlineStr"/>
      <c r="N1087" t="inlineStr"/>
      <c r="O1087" t="inlineStr">
        <is>
          <t>Steneral Consulting</t>
        </is>
      </c>
      <c r="P1087" t="inlineStr">
        <is>
          <t>['python', 'nosql', 'mongodb', 'mongodb', 'mysql', 'redis', 'elasticsearch', 'oracle', 'azure', 'kafka', 'fastapi', 'linux', 'centos', 'excel', 'github', 'kubernetes', 'docker', 'terraform']</t>
        </is>
      </c>
      <c r="Q1087" t="inlineStr">
        <is>
          <t>{'analyst_tools': ['excel'], 'cloud': ['oracle', 'azure'], 'databases': ['mongodb', 'mysql', 'redis', 'elasticsearch'], 'libraries': ['kafka'], 'os': ['linux', 'centos'], 'other': ['github', 'kubernetes', 'docker', 'terraform'], 'programming': ['python', 'nosql', 'mongodb'], 'webframeworks': ['fastapi']}</t>
        </is>
      </c>
    </row>
    <row r="1088">
      <c r="A1088" t="inlineStr">
        <is>
          <t>Data Analyst</t>
        </is>
      </c>
      <c r="B1088" t="inlineStr">
        <is>
          <t>Data Skills Coach: Data Analytics</t>
        </is>
      </c>
      <c r="C1088" t="inlineStr">
        <is>
          <t>Anywhere</t>
        </is>
      </c>
      <c r="D1088" t="inlineStr">
        <is>
          <t>via Jobgether</t>
        </is>
      </c>
      <c r="E1088" t="inlineStr">
        <is>
          <t>Full-time</t>
        </is>
      </c>
      <c r="F1088" t="b">
        <v>1</v>
      </c>
      <c r="G1088" t="inlineStr">
        <is>
          <t>Canada</t>
        </is>
      </c>
      <c r="H1088" s="2" t="n">
        <v>45420.55309027778</v>
      </c>
      <c r="I1088" t="b">
        <v>1</v>
      </c>
      <c r="J1088" t="b">
        <v>0</v>
      </c>
      <c r="K1088" t="inlineStr">
        <is>
          <t>Canada</t>
        </is>
      </c>
      <c r="L1088" t="inlineStr">
        <is>
          <t>year</t>
        </is>
      </c>
      <c r="M1088" t="n">
        <v>86400</v>
      </c>
      <c r="N1088" t="inlineStr"/>
      <c r="O1088" t="inlineStr">
        <is>
          <t>Correlation One</t>
        </is>
      </c>
      <c r="P1088" t="inlineStr">
        <is>
          <t>['sql', 'tableau', 'outlook', 'slack', 'zoom']</t>
        </is>
      </c>
      <c r="Q1088" t="inlineStr">
        <is>
          <t>{'analyst_tools': ['tableau', 'outlook'], 'programming': ['sql'], 'sync': ['slack', 'zoom']}</t>
        </is>
      </c>
    </row>
    <row r="1089">
      <c r="A1089" t="inlineStr">
        <is>
          <t>Data Analyst</t>
        </is>
      </c>
      <c r="B1089" t="inlineStr">
        <is>
          <t>Sr Data Analyst - Risk</t>
        </is>
      </c>
      <c r="C1089" t="inlineStr">
        <is>
          <t>Hopewell, FL</t>
        </is>
      </c>
      <c r="D1089" t="inlineStr">
        <is>
          <t>via Jooble</t>
        </is>
      </c>
      <c r="E1089" t="inlineStr">
        <is>
          <t>Full-time, Contractor, and Temp work</t>
        </is>
      </c>
      <c r="F1089" t="b">
        <v>0</v>
      </c>
      <c r="G1089" t="inlineStr">
        <is>
          <t>Florida, United States</t>
        </is>
      </c>
      <c r="H1089" s="2" t="n">
        <v>45425.54447916667</v>
      </c>
      <c r="I1089" t="b">
        <v>1</v>
      </c>
      <c r="J1089" t="b">
        <v>1</v>
      </c>
      <c r="K1089" t="inlineStr">
        <is>
          <t>United States</t>
        </is>
      </c>
      <c r="L1089" t="inlineStr"/>
      <c r="M1089" t="inlineStr"/>
      <c r="N1089" t="inlineStr"/>
      <c r="O1089" t="inlineStr">
        <is>
          <t>Greystar</t>
        </is>
      </c>
      <c r="P1089" t="inlineStr">
        <is>
          <t>['sql', 'r', 'python', 'power bi']</t>
        </is>
      </c>
      <c r="Q1089" t="inlineStr">
        <is>
          <t>{'analyst_tools': ['power bi'], 'programming': ['sql', 'r', 'python']}</t>
        </is>
      </c>
    </row>
    <row r="1090">
      <c r="A1090" t="inlineStr">
        <is>
          <t>Cloud Engineer</t>
        </is>
      </c>
      <c r="B1090" t="inlineStr">
        <is>
          <t>Web Analyst</t>
        </is>
      </c>
      <c r="C1090" t="inlineStr">
        <is>
          <t>Anywhere</t>
        </is>
      </c>
      <c r="D1090" t="inlineStr">
        <is>
          <t>via LinkedIn Kazakhstan</t>
        </is>
      </c>
      <c r="E1090" t="inlineStr">
        <is>
          <t>Full-time</t>
        </is>
      </c>
      <c r="F1090" t="b">
        <v>1</v>
      </c>
      <c r="G1090" t="inlineStr">
        <is>
          <t>Kazakhstan</t>
        </is>
      </c>
      <c r="H1090" s="2" t="n">
        <v>45433.60762731481</v>
      </c>
      <c r="I1090" t="b">
        <v>1</v>
      </c>
      <c r="J1090" t="b">
        <v>0</v>
      </c>
      <c r="K1090" t="inlineStr">
        <is>
          <t>Kazakhstan</t>
        </is>
      </c>
      <c r="L1090" t="inlineStr"/>
      <c r="M1090" t="inlineStr"/>
      <c r="N1090" t="inlineStr"/>
      <c r="O1090" t="inlineStr">
        <is>
          <t>PIN-UP GLOBAL</t>
        </is>
      </c>
      <c r="P1090" t="inlineStr">
        <is>
          <t>['html', 'css', 'sql', 'python', 'firebase', 'firebase', 'tableau']</t>
        </is>
      </c>
      <c r="Q1090" t="inlineStr">
        <is>
          <t>{'analyst_tools': ['tableau'], 'cloud': ['firebase'], 'databases': ['firebase'], 'programming': ['html', 'css', 'sql', 'python']}</t>
        </is>
      </c>
    </row>
    <row r="1091">
      <c r="A1091" t="inlineStr">
        <is>
          <t>Data Engineer</t>
        </is>
      </c>
      <c r="B1091" t="inlineStr">
        <is>
          <t>Data Engineer</t>
        </is>
      </c>
      <c r="C1091" t="inlineStr">
        <is>
          <t>San José Province, San José, Costa Rica</t>
        </is>
      </c>
      <c r="D1091" t="inlineStr">
        <is>
          <t>via Trabajo.org - Vacantes De Empleo, Trabajo</t>
        </is>
      </c>
      <c r="E1091" t="inlineStr">
        <is>
          <t>Full-time</t>
        </is>
      </c>
      <c r="F1091" t="b">
        <v>0</v>
      </c>
      <c r="G1091" t="inlineStr">
        <is>
          <t>Costa Rica</t>
        </is>
      </c>
      <c r="H1091" s="2" t="n">
        <v>45416.57381944444</v>
      </c>
      <c r="I1091" t="b">
        <v>0</v>
      </c>
      <c r="J1091" t="b">
        <v>0</v>
      </c>
      <c r="K1091" t="inlineStr">
        <is>
          <t>Costa Rica</t>
        </is>
      </c>
      <c r="L1091" t="inlineStr"/>
      <c r="M1091" t="inlineStr"/>
      <c r="N1091" t="inlineStr"/>
      <c r="O1091" t="inlineStr">
        <is>
          <t>TransPerfect</t>
        </is>
      </c>
      <c r="P1091" t="inlineStr">
        <is>
          <t>['sql', 'sql server', 'azure', 'ssis']</t>
        </is>
      </c>
      <c r="Q1091" t="inlineStr">
        <is>
          <t>{'analyst_tools': ['ssis'], 'cloud': ['azure'], 'databases': ['sql server'], 'programming': ['sql']}</t>
        </is>
      </c>
    </row>
    <row r="1092">
      <c r="A1092" t="inlineStr">
        <is>
          <t>Senior Data Scientist</t>
        </is>
      </c>
      <c r="B1092" t="inlineStr">
        <is>
          <t>Senior Data Scientist</t>
        </is>
      </c>
      <c r="C1092" t="inlineStr">
        <is>
          <t>Middlesex, NJ</t>
        </is>
      </c>
      <c r="D1092" t="inlineStr">
        <is>
          <t>via LinkedIn</t>
        </is>
      </c>
      <c r="E1092" t="inlineStr">
        <is>
          <t>Full-time</t>
        </is>
      </c>
      <c r="F1092" t="b">
        <v>0</v>
      </c>
      <c r="G1092" t="inlineStr">
        <is>
          <t>New York, United States</t>
        </is>
      </c>
      <c r="H1092" s="2" t="n">
        <v>45436.5434375</v>
      </c>
      <c r="I1092" t="b">
        <v>0</v>
      </c>
      <c r="J1092" t="b">
        <v>0</v>
      </c>
      <c r="K1092" t="inlineStr">
        <is>
          <t>United States</t>
        </is>
      </c>
      <c r="L1092" t="inlineStr"/>
      <c r="M1092" t="inlineStr"/>
      <c r="N1092" t="inlineStr"/>
      <c r="O1092" t="inlineStr">
        <is>
          <t>Shipt</t>
        </is>
      </c>
      <c r="P1092" t="inlineStr">
        <is>
          <t>['python', 'sql', 'snowflake', 'redshift', 'spark', 'pandas', 'scikit-learn', 'pytorch', 'tensorflow', 'airflow', 'kubernetes', 'github']</t>
        </is>
      </c>
      <c r="Q1092" t="inlineStr">
        <is>
          <t>{'cloud': ['snowflake', 'redshift'], 'libraries': ['spark', 'pandas', 'scikit-learn', 'pytorch', 'tensorflow', 'airflow'], 'other': ['kubernetes', 'github'], 'programming': ['python', 'sql']}</t>
        </is>
      </c>
    </row>
    <row r="1093">
      <c r="A1093" t="inlineStr">
        <is>
          <t>Data Engineer</t>
        </is>
      </c>
      <c r="B1093" t="inlineStr">
        <is>
          <t>Data Engineer</t>
        </is>
      </c>
      <c r="C1093" t="inlineStr">
        <is>
          <t>Sunshine Coast QLD, Australia</t>
        </is>
      </c>
      <c r="D1093" t="inlineStr">
        <is>
          <t>via LinkedIn</t>
        </is>
      </c>
      <c r="E1093" t="inlineStr">
        <is>
          <t>Full-time</t>
        </is>
      </c>
      <c r="F1093" t="b">
        <v>0</v>
      </c>
      <c r="G1093" t="inlineStr">
        <is>
          <t>Australia</t>
        </is>
      </c>
      <c r="H1093" s="2" t="n">
        <v>45443.55180555556</v>
      </c>
      <c r="I1093" t="b">
        <v>0</v>
      </c>
      <c r="J1093" t="b">
        <v>0</v>
      </c>
      <c r="K1093" t="inlineStr">
        <is>
          <t>Australia</t>
        </is>
      </c>
      <c r="L1093" t="inlineStr"/>
      <c r="M1093" t="inlineStr"/>
      <c r="N1093" t="inlineStr"/>
      <c r="O1093" t="inlineStr">
        <is>
          <t>GQR</t>
        </is>
      </c>
      <c r="P1093" t="inlineStr">
        <is>
          <t>['python', 'rust', 'javascript', 'sql', 'aws', 'flow', 'docker']</t>
        </is>
      </c>
      <c r="Q1093" t="inlineStr">
        <is>
          <t>{'cloud': ['aws'], 'other': ['flow', 'docker'], 'programming': ['python', 'rust', 'javascript', 'sql']}</t>
        </is>
      </c>
    </row>
    <row r="1094">
      <c r="A1094" t="inlineStr">
        <is>
          <t>Data Analyst</t>
        </is>
      </c>
      <c r="B1094" t="inlineStr">
        <is>
          <t>Data Analyst II (Only W2)</t>
        </is>
      </c>
      <c r="C1094" t="inlineStr">
        <is>
          <t>St. Louis, MO</t>
        </is>
      </c>
      <c r="D1094" t="inlineStr">
        <is>
          <t>via LinkedIn</t>
        </is>
      </c>
      <c r="E1094" t="inlineStr">
        <is>
          <t>Contractor</t>
        </is>
      </c>
      <c r="F1094" t="b">
        <v>0</v>
      </c>
      <c r="G1094" t="inlineStr">
        <is>
          <t>Illinois, United States</t>
        </is>
      </c>
      <c r="H1094" s="2" t="n">
        <v>45421.54346064815</v>
      </c>
      <c r="I1094" t="b">
        <v>1</v>
      </c>
      <c r="J1094" t="b">
        <v>0</v>
      </c>
      <c r="K1094" t="inlineStr">
        <is>
          <t>United States</t>
        </is>
      </c>
      <c r="L1094" t="inlineStr"/>
      <c r="M1094" t="inlineStr"/>
      <c r="N1094" t="inlineStr"/>
      <c r="O1094" t="inlineStr">
        <is>
          <t>TalentBridge</t>
        </is>
      </c>
      <c r="P1094" t="inlineStr">
        <is>
          <t>['sql', 'go', 'excel', 'tableau']</t>
        </is>
      </c>
      <c r="Q1094" t="inlineStr">
        <is>
          <t>{'analyst_tools': ['excel', 'tableau'], 'programming': ['sql', 'go']}</t>
        </is>
      </c>
    </row>
    <row r="1095">
      <c r="A1095" t="inlineStr">
        <is>
          <t>Senior Data Scientist</t>
        </is>
      </c>
      <c r="B1095" t="inlineStr">
        <is>
          <t>Sr. Data Scientist, Drive Systems</t>
        </is>
      </c>
      <c r="C1095" t="inlineStr">
        <is>
          <t>Palo Alto, CA</t>
        </is>
      </c>
      <c r="D1095" t="inlineStr">
        <is>
          <t>via ClimateTechList</t>
        </is>
      </c>
      <c r="E1095" t="inlineStr">
        <is>
          <t>Full-time</t>
        </is>
      </c>
      <c r="F1095" t="b">
        <v>0</v>
      </c>
      <c r="G1095" t="inlineStr">
        <is>
          <t>California, United States</t>
        </is>
      </c>
      <c r="H1095" s="2" t="n">
        <v>45429.54364583334</v>
      </c>
      <c r="I1095" t="b">
        <v>0</v>
      </c>
      <c r="J1095" t="b">
        <v>1</v>
      </c>
      <c r="K1095" t="inlineStr">
        <is>
          <t>United States</t>
        </is>
      </c>
      <c r="L1095" t="inlineStr"/>
      <c r="M1095" t="inlineStr"/>
      <c r="N1095" t="inlineStr"/>
      <c r="O1095" t="inlineStr">
        <is>
          <t>Tesla</t>
        </is>
      </c>
      <c r="P1095" t="inlineStr"/>
      <c r="Q1095" t="inlineStr"/>
    </row>
    <row r="1096">
      <c r="A1096" t="inlineStr">
        <is>
          <t>Business Analyst</t>
        </is>
      </c>
      <c r="B1096" t="inlineStr">
        <is>
          <t>Business Analyst Revenue Operations</t>
        </is>
      </c>
      <c r="C1096" t="inlineStr">
        <is>
          <t>Anywhere</t>
        </is>
      </c>
      <c r="D1096" t="inlineStr">
        <is>
          <t>via LinkedIn</t>
        </is>
      </c>
      <c r="E1096" t="inlineStr">
        <is>
          <t>Full-time</t>
        </is>
      </c>
      <c r="F1096" t="b">
        <v>1</v>
      </c>
      <c r="G1096" t="inlineStr">
        <is>
          <t>Germany</t>
        </is>
      </c>
      <c r="H1096" s="2" t="n">
        <v>45434.56063657408</v>
      </c>
      <c r="I1096" t="b">
        <v>0</v>
      </c>
      <c r="J1096" t="b">
        <v>0</v>
      </c>
      <c r="K1096" t="inlineStr">
        <is>
          <t>Germany</t>
        </is>
      </c>
      <c r="L1096" t="inlineStr"/>
      <c r="M1096" t="inlineStr"/>
      <c r="N1096" t="inlineStr"/>
      <c r="O1096" t="inlineStr">
        <is>
          <t>AUVESY-MDT</t>
        </is>
      </c>
      <c r="P1096" t="inlineStr"/>
      <c r="Q1096" t="inlineStr"/>
    </row>
    <row r="1097">
      <c r="A1097" t="inlineStr">
        <is>
          <t>Data Analyst</t>
        </is>
      </c>
      <c r="B1097" t="inlineStr">
        <is>
          <t>Supply Chain Data Analyst</t>
        </is>
      </c>
      <c r="C1097" t="inlineStr">
        <is>
          <t>Millsboro, DE</t>
        </is>
      </c>
      <c r="D1097" t="inlineStr">
        <is>
          <t>via ZipRecruiter</t>
        </is>
      </c>
      <c r="E1097" t="inlineStr">
        <is>
          <t>Full-time</t>
        </is>
      </c>
      <c r="F1097" t="b">
        <v>0</v>
      </c>
      <c r="G1097" t="inlineStr">
        <is>
          <t>New York, United States</t>
        </is>
      </c>
      <c r="H1097" s="2" t="n">
        <v>45416.54207175926</v>
      </c>
      <c r="I1097" t="b">
        <v>0</v>
      </c>
      <c r="J1097" t="b">
        <v>1</v>
      </c>
      <c r="K1097" t="inlineStr">
        <is>
          <t>United States</t>
        </is>
      </c>
      <c r="L1097" t="inlineStr"/>
      <c r="M1097" t="inlineStr"/>
      <c r="N1097" t="inlineStr"/>
      <c r="O1097" t="inlineStr">
        <is>
          <t>Mountaire Farms</t>
        </is>
      </c>
      <c r="P1097" t="inlineStr">
        <is>
          <t>['sql', 'oracle', 'excel', 'sap']</t>
        </is>
      </c>
      <c r="Q1097" t="inlineStr">
        <is>
          <t>{'analyst_tools': ['excel', 'sap'], 'cloud': ['oracle'], 'programming': ['sql']}</t>
        </is>
      </c>
    </row>
    <row r="1098">
      <c r="A1098" t="inlineStr">
        <is>
          <t>Data Scientist</t>
        </is>
      </c>
      <c r="B1098" t="inlineStr">
        <is>
          <t>Data Scientist</t>
        </is>
      </c>
      <c r="C1098" t="inlineStr">
        <is>
          <t>Kolkata, West Bengal, India</t>
        </is>
      </c>
      <c r="D1098" t="inlineStr">
        <is>
          <t>via Talentify</t>
        </is>
      </c>
      <c r="E1098" t="inlineStr">
        <is>
          <t>Full-time</t>
        </is>
      </c>
      <c r="F1098" t="b">
        <v>0</v>
      </c>
      <c r="G1098" t="inlineStr">
        <is>
          <t>India</t>
        </is>
      </c>
      <c r="H1098" s="2" t="n">
        <v>45420.5514699074</v>
      </c>
      <c r="I1098" t="b">
        <v>0</v>
      </c>
      <c r="J1098" t="b">
        <v>0</v>
      </c>
      <c r="K1098" t="inlineStr">
        <is>
          <t>India</t>
        </is>
      </c>
      <c r="L1098" t="inlineStr"/>
      <c r="M1098" t="inlineStr"/>
      <c r="N1098" t="inlineStr"/>
      <c r="O1098" t="inlineStr">
        <is>
          <t>Tata Consultancy Services</t>
        </is>
      </c>
      <c r="P1098" t="inlineStr">
        <is>
          <t>['python', 'azure']</t>
        </is>
      </c>
      <c r="Q1098" t="inlineStr">
        <is>
          <t>{'cloud': ['azure'], 'programming': ['python']}</t>
        </is>
      </c>
    </row>
    <row r="1099">
      <c r="A1099" t="inlineStr">
        <is>
          <t>Data Analyst</t>
        </is>
      </c>
      <c r="B1099" t="inlineStr">
        <is>
          <t>Data Analyst - Marketing (f/m/x)</t>
        </is>
      </c>
      <c r="C1099" t="inlineStr">
        <is>
          <t>Anywhere</t>
        </is>
      </c>
      <c r="D1099" t="inlineStr">
        <is>
          <t>via LinkedIn</t>
        </is>
      </c>
      <c r="E1099" t="inlineStr">
        <is>
          <t>Full-time</t>
        </is>
      </c>
      <c r="F1099" t="b">
        <v>1</v>
      </c>
      <c r="G1099" t="inlineStr">
        <is>
          <t>Germany</t>
        </is>
      </c>
      <c r="H1099" s="2" t="n">
        <v>45422.56482638889</v>
      </c>
      <c r="I1099" t="b">
        <v>1</v>
      </c>
      <c r="J1099" t="b">
        <v>0</v>
      </c>
      <c r="K1099" t="inlineStr">
        <is>
          <t>Germany</t>
        </is>
      </c>
      <c r="L1099" t="inlineStr"/>
      <c r="M1099" t="inlineStr"/>
      <c r="N1099" t="inlineStr"/>
      <c r="O1099" t="inlineStr">
        <is>
          <t>refurbed</t>
        </is>
      </c>
      <c r="P1099" t="inlineStr">
        <is>
          <t>['python', 'r', 'sql', 'bigquery', 'looker', 'tableau']</t>
        </is>
      </c>
      <c r="Q1099" t="inlineStr">
        <is>
          <t>{'analyst_tools': ['looker', 'tableau'], 'cloud': ['bigquery'], 'programming': ['python', 'r', 'sql']}</t>
        </is>
      </c>
    </row>
    <row r="1100">
      <c r="A1100" t="inlineStr">
        <is>
          <t>Data Analyst</t>
        </is>
      </c>
      <c r="B1100" t="inlineStr">
        <is>
          <t>Data Analyst with Python</t>
        </is>
      </c>
      <c r="C1100" t="inlineStr">
        <is>
          <t>Maharashtra</t>
        </is>
      </c>
      <c r="D1100" t="inlineStr">
        <is>
          <t>via LinkedIn</t>
        </is>
      </c>
      <c r="E1100" t="inlineStr">
        <is>
          <t>Full-time</t>
        </is>
      </c>
      <c r="F1100" t="b">
        <v>0</v>
      </c>
      <c r="G1100" t="inlineStr">
        <is>
          <t>India</t>
        </is>
      </c>
      <c r="H1100" s="2" t="n">
        <v>45432.54974537037</v>
      </c>
      <c r="I1100" t="b">
        <v>1</v>
      </c>
      <c r="J1100" t="b">
        <v>0</v>
      </c>
      <c r="K1100" t="inlineStr">
        <is>
          <t>India</t>
        </is>
      </c>
      <c r="L1100" t="inlineStr"/>
      <c r="M1100" t="inlineStr"/>
      <c r="N1100" t="inlineStr"/>
      <c r="O1100" t="inlineStr">
        <is>
          <t>Arting Digital</t>
        </is>
      </c>
      <c r="P1100" t="inlineStr">
        <is>
          <t>['python']</t>
        </is>
      </c>
      <c r="Q1100" t="inlineStr">
        <is>
          <t>{'programming': ['python']}</t>
        </is>
      </c>
    </row>
    <row r="1101">
      <c r="A1101" t="inlineStr">
        <is>
          <t>Senior Data Engineer</t>
        </is>
      </c>
      <c r="B1101" t="inlineStr">
        <is>
          <t>Senior Data Engineer</t>
        </is>
      </c>
      <c r="C1101" t="inlineStr">
        <is>
          <t>Anywhere</t>
        </is>
      </c>
      <c r="D1101" t="inlineStr">
        <is>
          <t>via LinkedIn</t>
        </is>
      </c>
      <c r="E1101" t="inlineStr"/>
      <c r="F1101" t="b">
        <v>1</v>
      </c>
      <c r="G1101" t="inlineStr">
        <is>
          <t>Philippines</t>
        </is>
      </c>
      <c r="H1101" s="2" t="n">
        <v>45414.5541087963</v>
      </c>
      <c r="I1101" t="b">
        <v>1</v>
      </c>
      <c r="J1101" t="b">
        <v>0</v>
      </c>
      <c r="K1101" t="inlineStr">
        <is>
          <t>Philippines</t>
        </is>
      </c>
      <c r="L1101" t="inlineStr"/>
      <c r="M1101" t="inlineStr"/>
      <c r="N1101" t="inlineStr"/>
      <c r="O1101" t="inlineStr">
        <is>
          <t>eWave Commerce</t>
        </is>
      </c>
      <c r="P1101" t="inlineStr">
        <is>
          <t>['python', 'databricks', 'pyspark', 'spark', 'pandas']</t>
        </is>
      </c>
      <c r="Q1101" t="inlineStr">
        <is>
          <t>{'cloud': ['databricks'], 'libraries': ['pyspark', 'spark', 'pandas'], 'programming': ['python']}</t>
        </is>
      </c>
    </row>
    <row r="1102">
      <c r="A1102" t="inlineStr">
        <is>
          <t>Senior Data Engineer</t>
        </is>
      </c>
      <c r="B1102" t="inlineStr">
        <is>
          <t>SR Azure/Azure Data engineer</t>
        </is>
      </c>
      <c r="C1102" t="inlineStr">
        <is>
          <t>Kolkata, West Bengal, India</t>
        </is>
      </c>
      <c r="D1102" t="inlineStr">
        <is>
          <t>via Talentify</t>
        </is>
      </c>
      <c r="E1102" t="inlineStr">
        <is>
          <t>Full-time</t>
        </is>
      </c>
      <c r="F1102" t="b">
        <v>0</v>
      </c>
      <c r="G1102" t="inlineStr">
        <is>
          <t>India</t>
        </is>
      </c>
      <c r="H1102" s="2" t="n">
        <v>45421.55229166667</v>
      </c>
      <c r="I1102" t="b">
        <v>1</v>
      </c>
      <c r="J1102" t="b">
        <v>0</v>
      </c>
      <c r="K1102" t="inlineStr">
        <is>
          <t>India</t>
        </is>
      </c>
      <c r="L1102" t="inlineStr"/>
      <c r="M1102" t="inlineStr"/>
      <c r="N1102" t="inlineStr"/>
      <c r="O1102" t="inlineStr">
        <is>
          <t>Tata Consultancy Services</t>
        </is>
      </c>
      <c r="P1102" t="inlineStr">
        <is>
          <t>['sql', 'azure', 'spark']</t>
        </is>
      </c>
      <c r="Q1102" t="inlineStr">
        <is>
          <t>{'cloud': ['azure'], 'libraries': ['spark'], 'programming': ['sql']}</t>
        </is>
      </c>
    </row>
    <row r="1103">
      <c r="A1103" t="inlineStr">
        <is>
          <t>Data Scientist</t>
        </is>
      </c>
      <c r="B1103" t="inlineStr">
        <is>
          <t>Data Scientist</t>
        </is>
      </c>
      <c r="C1103" t="inlineStr">
        <is>
          <t>Anywhere</t>
        </is>
      </c>
      <c r="D1103" t="inlineStr">
        <is>
          <t>via Built In</t>
        </is>
      </c>
      <c r="E1103" t="inlineStr">
        <is>
          <t>Full-time</t>
        </is>
      </c>
      <c r="F1103" t="b">
        <v>1</v>
      </c>
      <c r="G1103" t="inlineStr">
        <is>
          <t>Illinois, United States</t>
        </is>
      </c>
      <c r="H1103" s="2" t="n">
        <v>45422.54696759259</v>
      </c>
      <c r="I1103" t="b">
        <v>0</v>
      </c>
      <c r="J1103" t="b">
        <v>0</v>
      </c>
      <c r="K1103" t="inlineStr">
        <is>
          <t>United States</t>
        </is>
      </c>
      <c r="L1103" t="inlineStr"/>
      <c r="M1103" t="inlineStr"/>
      <c r="N1103" t="inlineStr"/>
      <c r="O1103" t="inlineStr">
        <is>
          <t>BrightAI</t>
        </is>
      </c>
      <c r="P1103" t="inlineStr">
        <is>
          <t>['python', 'sql', 'tensorflow', 'pytorch']</t>
        </is>
      </c>
      <c r="Q1103" t="inlineStr">
        <is>
          <t>{'libraries': ['tensorflow', 'pytorch'], 'programming': ['python', 'sql']}</t>
        </is>
      </c>
    </row>
    <row r="1104">
      <c r="A1104" t="inlineStr">
        <is>
          <t>Data Analyst</t>
        </is>
      </c>
      <c r="B1104" t="inlineStr">
        <is>
          <t>Data Analyst</t>
        </is>
      </c>
      <c r="C1104" t="inlineStr">
        <is>
          <t>Anywhere</t>
        </is>
      </c>
      <c r="D1104" t="inlineStr">
        <is>
          <t>via LinkedIn</t>
        </is>
      </c>
      <c r="E1104" t="inlineStr">
        <is>
          <t>Full-time</t>
        </is>
      </c>
      <c r="F1104" t="b">
        <v>1</v>
      </c>
      <c r="G1104" t="inlineStr">
        <is>
          <t>Latvia</t>
        </is>
      </c>
      <c r="H1104" s="2" t="n">
        <v>45432.56518518519</v>
      </c>
      <c r="I1104" t="b">
        <v>1</v>
      </c>
      <c r="J1104" t="b">
        <v>0</v>
      </c>
      <c r="K1104" t="inlineStr">
        <is>
          <t>Latvia</t>
        </is>
      </c>
      <c r="L1104" t="inlineStr"/>
      <c r="M1104" t="inlineStr"/>
      <c r="N1104" t="inlineStr"/>
      <c r="O1104" t="inlineStr">
        <is>
          <t>Emergn</t>
        </is>
      </c>
      <c r="P1104" t="inlineStr">
        <is>
          <t>['sql', 'power bi']</t>
        </is>
      </c>
      <c r="Q1104" t="inlineStr">
        <is>
          <t>{'analyst_tools': ['power bi'], 'programming': ['sql']}</t>
        </is>
      </c>
    </row>
    <row r="1105">
      <c r="A1105" t="inlineStr">
        <is>
          <t>Senior Data Scientist</t>
        </is>
      </c>
      <c r="B1105" t="inlineStr">
        <is>
          <t>(Senior) Data Scientist (all genders) - Datenbankentwicklung/BI...</t>
        </is>
      </c>
      <c r="C1105" t="inlineStr">
        <is>
          <t>Dresden, Germany</t>
        </is>
      </c>
      <c r="D1105" t="inlineStr">
        <is>
          <t>via JobMESH</t>
        </is>
      </c>
      <c r="E1105" t="inlineStr">
        <is>
          <t>Full-time</t>
        </is>
      </c>
      <c r="F1105" t="b">
        <v>0</v>
      </c>
      <c r="G1105" t="inlineStr">
        <is>
          <t>Germany</t>
        </is>
      </c>
      <c r="H1105" s="2" t="n">
        <v>45423.55549768519</v>
      </c>
      <c r="I1105" t="b">
        <v>0</v>
      </c>
      <c r="J1105" t="b">
        <v>0</v>
      </c>
      <c r="K1105" t="inlineStr">
        <is>
          <t>Germany</t>
        </is>
      </c>
      <c r="L1105" t="inlineStr"/>
      <c r="M1105" t="inlineStr"/>
      <c r="N1105" t="inlineStr"/>
      <c r="O1105" t="inlineStr">
        <is>
          <t>adesso</t>
        </is>
      </c>
      <c r="P1105" t="inlineStr">
        <is>
          <t>['python', 'r', 'sas', 'sas', 'scala', 'java', 'sql']</t>
        </is>
      </c>
      <c r="Q1105" t="inlineStr">
        <is>
          <t>{'analyst_tools': ['sas'], 'programming': ['python', 'r', 'sas', 'scala', 'java', 'sql']}</t>
        </is>
      </c>
    </row>
    <row r="1106">
      <c r="A1106" t="inlineStr">
        <is>
          <t>Data Scientist</t>
        </is>
      </c>
      <c r="B1106" t="inlineStr">
        <is>
          <t>Lead Data Scientist Engineer</t>
        </is>
      </c>
      <c r="C1106" t="inlineStr">
        <is>
          <t>Anywhere</t>
        </is>
      </c>
      <c r="D1106" t="inlineStr">
        <is>
          <t>via LinkedIn</t>
        </is>
      </c>
      <c r="E1106" t="inlineStr">
        <is>
          <t>Contractor</t>
        </is>
      </c>
      <c r="F1106" t="b">
        <v>1</v>
      </c>
      <c r="G1106" t="inlineStr">
        <is>
          <t>Sudan</t>
        </is>
      </c>
      <c r="H1106" s="2" t="n">
        <v>45419.5646875</v>
      </c>
      <c r="I1106" t="b">
        <v>0</v>
      </c>
      <c r="J1106" t="b">
        <v>1</v>
      </c>
      <c r="K1106" t="inlineStr">
        <is>
          <t>Sudan</t>
        </is>
      </c>
      <c r="L1106" t="inlineStr">
        <is>
          <t>hour</t>
        </is>
      </c>
      <c r="M1106" t="inlineStr"/>
      <c r="N1106" t="n">
        <v>82.5</v>
      </c>
      <c r="O1106" t="inlineStr">
        <is>
          <t>Pyramid Consulting, Inc</t>
        </is>
      </c>
      <c r="P1106" t="inlineStr">
        <is>
          <t>['r', 'sql', 'python', 'java', 'javascript', 'c++', 'pyspark']</t>
        </is>
      </c>
      <c r="Q1106" t="inlineStr">
        <is>
          <t>{'libraries': ['pyspark'], 'programming': ['r', 'sql', 'python', 'java', 'javascript', 'c++']}</t>
        </is>
      </c>
    </row>
    <row r="1107">
      <c r="A1107" t="inlineStr">
        <is>
          <t>Data Engineer</t>
        </is>
      </c>
      <c r="B1107" t="inlineStr">
        <is>
          <t>Data Engineer</t>
        </is>
      </c>
      <c r="C1107" t="inlineStr">
        <is>
          <t>Ireland</t>
        </is>
      </c>
      <c r="D1107" t="inlineStr">
        <is>
          <t>via Jooble</t>
        </is>
      </c>
      <c r="E1107" t="inlineStr">
        <is>
          <t>Full-time</t>
        </is>
      </c>
      <c r="F1107" t="b">
        <v>0</v>
      </c>
      <c r="G1107" t="inlineStr">
        <is>
          <t>Ireland</t>
        </is>
      </c>
      <c r="H1107" s="2" t="n">
        <v>45429.56043981481</v>
      </c>
      <c r="I1107" t="b">
        <v>0</v>
      </c>
      <c r="J1107" t="b">
        <v>0</v>
      </c>
      <c r="K1107" t="inlineStr">
        <is>
          <t>Ireland</t>
        </is>
      </c>
      <c r="L1107" t="inlineStr"/>
      <c r="M1107" t="inlineStr"/>
      <c r="N1107" t="inlineStr"/>
      <c r="O1107" t="inlineStr">
        <is>
          <t>Tenable</t>
        </is>
      </c>
      <c r="P1107" t="inlineStr">
        <is>
          <t>['sql', 'java', 'kotlin', 'groovy', 'python', 'go', 'aws', 'azure', 'gcp', 'node.js']</t>
        </is>
      </c>
      <c r="Q1107" t="inlineStr">
        <is>
          <t>{'cloud': ['aws', 'azure', 'gcp'], 'programming': ['sql', 'java', 'kotlin', 'groovy', 'python', 'go'], 'webframeworks': ['node.js']}</t>
        </is>
      </c>
    </row>
    <row r="1108">
      <c r="A1108" t="inlineStr">
        <is>
          <t>Data Engineer</t>
        </is>
      </c>
      <c r="B1108" t="inlineStr">
        <is>
          <t>Junior Data Engineer</t>
        </is>
      </c>
      <c r="C1108" t="inlineStr">
        <is>
          <t>Albuquerque, NM</t>
        </is>
      </c>
      <c r="D1108" t="inlineStr">
        <is>
          <t>via LinkedIn</t>
        </is>
      </c>
      <c r="E1108" t="inlineStr">
        <is>
          <t>Full-time</t>
        </is>
      </c>
      <c r="F1108" t="b">
        <v>0</v>
      </c>
      <c r="G1108" t="inlineStr">
        <is>
          <t>Georgia</t>
        </is>
      </c>
      <c r="H1108" s="2" t="n">
        <v>45431.5649537037</v>
      </c>
      <c r="I1108" t="b">
        <v>0</v>
      </c>
      <c r="J1108" t="b">
        <v>0</v>
      </c>
      <c r="K1108" t="inlineStr">
        <is>
          <t>United States</t>
        </is>
      </c>
      <c r="L1108" t="inlineStr"/>
      <c r="M1108" t="inlineStr"/>
      <c r="N1108" t="inlineStr"/>
      <c r="O1108" t="inlineStr">
        <is>
          <t>Team Remotely Inc</t>
        </is>
      </c>
      <c r="P1108" t="inlineStr">
        <is>
          <t>['python', 'java', 'sql', 'azure', 'kafka', 'pyspark']</t>
        </is>
      </c>
      <c r="Q1108" t="inlineStr">
        <is>
          <t>{'cloud': ['azure'], 'libraries': ['kafka', 'pyspark'], 'programming': ['python', 'java', 'sql']}</t>
        </is>
      </c>
    </row>
    <row r="1109">
      <c r="A1109" t="inlineStr">
        <is>
          <t>Data Engineer</t>
        </is>
      </c>
      <c r="B1109" t="inlineStr">
        <is>
          <t>Data Engineer</t>
        </is>
      </c>
      <c r="C1109" t="inlineStr">
        <is>
          <t>Hyderabad, Telangana, India</t>
        </is>
      </c>
      <c r="D1109" t="inlineStr">
        <is>
          <t>via LinkedIn</t>
        </is>
      </c>
      <c r="E1109" t="inlineStr">
        <is>
          <t>Full-time</t>
        </is>
      </c>
      <c r="F1109" t="b">
        <v>0</v>
      </c>
      <c r="G1109" t="inlineStr">
        <is>
          <t>India</t>
        </is>
      </c>
      <c r="H1109" s="2" t="n">
        <v>45435.55388888889</v>
      </c>
      <c r="I1109" t="b">
        <v>0</v>
      </c>
      <c r="J1109" t="b">
        <v>0</v>
      </c>
      <c r="K1109" t="inlineStr">
        <is>
          <t>India</t>
        </is>
      </c>
      <c r="L1109" t="inlineStr"/>
      <c r="M1109" t="inlineStr"/>
      <c r="N1109" t="inlineStr"/>
      <c r="O1109" t="inlineStr">
        <is>
          <t>Guardians Infotech</t>
        </is>
      </c>
      <c r="P1109" t="inlineStr">
        <is>
          <t>['go', 'sql', 'shell', 'python', 'bash', 'azure', 'databricks', 'snowflake', 'pyspark', 'power bi', 'tableau', 'splunk']</t>
        </is>
      </c>
      <c r="Q1109" t="inlineStr">
        <is>
          <t>{'analyst_tools': ['power bi', 'tableau', 'splunk'], 'cloud': ['azure', 'databricks', 'snowflake'], 'libraries': ['pyspark'], 'programming': ['go', 'sql', 'shell', 'python', 'bash']}</t>
        </is>
      </c>
    </row>
    <row r="1110">
      <c r="A1110" t="inlineStr">
        <is>
          <t>Data Engineer</t>
        </is>
      </c>
      <c r="B1110" t="inlineStr">
        <is>
          <t>Data Engineer</t>
        </is>
      </c>
      <c r="C1110" t="inlineStr">
        <is>
          <t>London, UK</t>
        </is>
      </c>
      <c r="D1110" t="inlineStr">
        <is>
          <t>via Adzuna</t>
        </is>
      </c>
      <c r="E1110" t="inlineStr">
        <is>
          <t>Full-time</t>
        </is>
      </c>
      <c r="F1110" t="b">
        <v>0</v>
      </c>
      <c r="G1110" t="inlineStr">
        <is>
          <t>United Kingdom</t>
        </is>
      </c>
      <c r="H1110" s="2" t="n">
        <v>45413.55630787037</v>
      </c>
      <c r="I1110" t="b">
        <v>1</v>
      </c>
      <c r="J1110" t="b">
        <v>0</v>
      </c>
      <c r="K1110" t="inlineStr">
        <is>
          <t>United Kingdom</t>
        </is>
      </c>
      <c r="L1110" t="inlineStr"/>
      <c r="M1110" t="inlineStr"/>
      <c r="N1110" t="inlineStr"/>
      <c r="O1110" t="inlineStr">
        <is>
          <t>N Consulting Ltd</t>
        </is>
      </c>
      <c r="P1110" t="inlineStr">
        <is>
          <t>['sql', 'sql server', 'azure', 'databricks', 'power bi']</t>
        </is>
      </c>
      <c r="Q1110" t="inlineStr">
        <is>
          <t>{'analyst_tools': ['power bi'], 'cloud': ['azure', 'databricks'], 'databases': ['sql server'], 'programming': ['sql']}</t>
        </is>
      </c>
    </row>
    <row r="1111">
      <c r="A1111" t="inlineStr">
        <is>
          <t>Data Scientist</t>
        </is>
      </c>
      <c r="B1111" t="inlineStr">
        <is>
          <t>1300 Pre-series Analyst Medium</t>
        </is>
      </c>
      <c r="C1111" t="inlineStr">
        <is>
          <t>Santiago, Nuevo Leon, Mexico</t>
        </is>
      </c>
      <c r="D1111" t="inlineStr">
        <is>
          <t>via BeBee México</t>
        </is>
      </c>
      <c r="E1111" t="inlineStr">
        <is>
          <t>Full-time</t>
        </is>
      </c>
      <c r="F1111" t="b">
        <v>0</v>
      </c>
      <c r="G1111" t="inlineStr">
        <is>
          <t>Mexico</t>
        </is>
      </c>
      <c r="H1111" s="2" t="n">
        <v>45423.55228009259</v>
      </c>
      <c r="I1111" t="b">
        <v>0</v>
      </c>
      <c r="J1111" t="b">
        <v>0</v>
      </c>
      <c r="K1111" t="inlineStr">
        <is>
          <t>Mexico</t>
        </is>
      </c>
      <c r="L1111" t="inlineStr"/>
      <c r="M1111" t="inlineStr"/>
      <c r="N1111" t="inlineStr"/>
      <c r="O1111" t="inlineStr">
        <is>
          <t>ALTEN MÉXICO</t>
        </is>
      </c>
      <c r="P1111" t="inlineStr">
        <is>
          <t>['assembly', 'excel', 'power bi']</t>
        </is>
      </c>
      <c r="Q1111" t="inlineStr">
        <is>
          <t>{'analyst_tools': ['excel', 'power bi'], 'programming': ['assembly']}</t>
        </is>
      </c>
    </row>
    <row r="1112">
      <c r="A1112" t="inlineStr">
        <is>
          <t>Data Engineer</t>
        </is>
      </c>
      <c r="B1112" t="inlineStr">
        <is>
          <t>Data Engineer (Databricks Specialist)</t>
        </is>
      </c>
      <c r="C1112" t="inlineStr">
        <is>
          <t>Barcelona, Spain</t>
        </is>
      </c>
      <c r="D1112" t="inlineStr">
        <is>
          <t>via LinkedIn</t>
        </is>
      </c>
      <c r="E1112" t="inlineStr">
        <is>
          <t>Full-time</t>
        </is>
      </c>
      <c r="F1112" t="b">
        <v>0</v>
      </c>
      <c r="G1112" t="inlineStr">
        <is>
          <t>Spain</t>
        </is>
      </c>
      <c r="H1112" s="2" t="n">
        <v>45419.554375</v>
      </c>
      <c r="I1112" t="b">
        <v>0</v>
      </c>
      <c r="J1112" t="b">
        <v>0</v>
      </c>
      <c r="K1112" t="inlineStr">
        <is>
          <t>Spain</t>
        </is>
      </c>
      <c r="L1112" t="inlineStr"/>
      <c r="M1112" t="inlineStr"/>
      <c r="N1112" t="inlineStr"/>
      <c r="O1112" t="inlineStr">
        <is>
          <t>Joppy</t>
        </is>
      </c>
      <c r="P1112" t="inlineStr">
        <is>
          <t>['sql', 'python', 'java', 'javascript', 'databricks', 'aws', 'spark', 'tableau', 'power bi']</t>
        </is>
      </c>
      <c r="Q1112" t="inlineStr">
        <is>
          <t>{'analyst_tools': ['tableau', 'power bi'], 'cloud': ['databricks', 'aws'], 'libraries': ['spark'], 'programming': ['sql', 'python', 'java', 'javascript']}</t>
        </is>
      </c>
    </row>
    <row r="1113">
      <c r="A1113" t="inlineStr">
        <is>
          <t>Business Analyst</t>
        </is>
      </c>
      <c r="B1113" t="inlineStr">
        <is>
          <t>Business Intelligence Analyst</t>
        </is>
      </c>
      <c r="C1113" t="inlineStr">
        <is>
          <t>United Kingdom</t>
        </is>
      </c>
      <c r="D1113" t="inlineStr">
        <is>
          <t>via LinkedIn</t>
        </is>
      </c>
      <c r="E1113" t="inlineStr">
        <is>
          <t>Full-time</t>
        </is>
      </c>
      <c r="F1113" t="b">
        <v>0</v>
      </c>
      <c r="G1113" t="inlineStr">
        <is>
          <t>United Kingdom</t>
        </is>
      </c>
      <c r="H1113" s="2" t="n">
        <v>45413.5559375</v>
      </c>
      <c r="I1113" t="b">
        <v>1</v>
      </c>
      <c r="J1113" t="b">
        <v>0</v>
      </c>
      <c r="K1113" t="inlineStr">
        <is>
          <t>United Kingdom</t>
        </is>
      </c>
      <c r="L1113" t="inlineStr"/>
      <c r="M1113" t="inlineStr"/>
      <c r="N1113" t="inlineStr"/>
      <c r="O1113" t="inlineStr">
        <is>
          <t>Fuse Group</t>
        </is>
      </c>
      <c r="P1113" t="inlineStr">
        <is>
          <t>['sql', 'python', 'r', 'power bi', 'tableau']</t>
        </is>
      </c>
      <c r="Q1113" t="inlineStr">
        <is>
          <t>{'analyst_tools': ['power bi', 'tableau'], 'programming': ['sql', 'python', 'r']}</t>
        </is>
      </c>
    </row>
    <row r="1114">
      <c r="A1114" t="inlineStr">
        <is>
          <t>Software Engineer</t>
        </is>
      </c>
      <c r="B1114" t="inlineStr">
        <is>
          <t>Software Engineer - Data Exploration Platform</t>
        </is>
      </c>
      <c r="C1114" t="inlineStr">
        <is>
          <t>Singapore</t>
        </is>
      </c>
      <c r="D1114" t="inlineStr">
        <is>
          <t>via LinkedIn</t>
        </is>
      </c>
      <c r="E1114" t="inlineStr">
        <is>
          <t>Full-time</t>
        </is>
      </c>
      <c r="F1114" t="b">
        <v>0</v>
      </c>
      <c r="G1114" t="inlineStr">
        <is>
          <t>Singapore</t>
        </is>
      </c>
      <c r="H1114" s="2" t="n">
        <v>45420.56909722222</v>
      </c>
      <c r="I1114" t="b">
        <v>0</v>
      </c>
      <c r="J1114" t="b">
        <v>0</v>
      </c>
      <c r="K1114" t="inlineStr">
        <is>
          <t>Singapore</t>
        </is>
      </c>
      <c r="L1114" t="inlineStr"/>
      <c r="M1114" t="inlineStr"/>
      <c r="N1114" t="inlineStr"/>
      <c r="O1114" t="inlineStr">
        <is>
          <t>Centre for Strategic Infocomm Technologies (CSIT)</t>
        </is>
      </c>
      <c r="P1114" t="inlineStr">
        <is>
          <t>['scala', 'python', 'java', 'ansible', 'kubernetes']</t>
        </is>
      </c>
      <c r="Q1114" t="inlineStr">
        <is>
          <t>{'other': ['ansible', 'kubernetes'], 'programming': ['scala', 'python', 'java']}</t>
        </is>
      </c>
    </row>
    <row r="1115">
      <c r="A1115" t="inlineStr">
        <is>
          <t>Data Scientist</t>
        </is>
      </c>
      <c r="B1115" t="inlineStr">
        <is>
          <t>Data Visualization Developer</t>
        </is>
      </c>
      <c r="C1115" t="inlineStr">
        <is>
          <t>Kennesaw, GA</t>
        </is>
      </c>
      <c r="D1115" t="inlineStr">
        <is>
          <t>via LinkedIn</t>
        </is>
      </c>
      <c r="E1115" t="inlineStr">
        <is>
          <t>Full-time</t>
        </is>
      </c>
      <c r="F1115" t="b">
        <v>0</v>
      </c>
      <c r="G1115" t="inlineStr">
        <is>
          <t>Georgia</t>
        </is>
      </c>
      <c r="H1115" s="2" t="n">
        <v>45443.57833333333</v>
      </c>
      <c r="I1115" t="b">
        <v>0</v>
      </c>
      <c r="J1115" t="b">
        <v>0</v>
      </c>
      <c r="K1115" t="inlineStr">
        <is>
          <t>United States</t>
        </is>
      </c>
      <c r="L1115" t="inlineStr"/>
      <c r="M1115" t="inlineStr"/>
      <c r="N1115" t="inlineStr"/>
      <c r="O1115" t="inlineStr">
        <is>
          <t>Actalent</t>
        </is>
      </c>
      <c r="P1115" t="inlineStr">
        <is>
          <t>['python', 'r', 'sql', 'html', 'css', 'tableau', 'looker', 'power bi']</t>
        </is>
      </c>
      <c r="Q1115" t="inlineStr">
        <is>
          <t>{'analyst_tools': ['tableau', 'looker', 'power bi'], 'programming': ['python', 'r', 'sql', 'html', 'css']}</t>
        </is>
      </c>
    </row>
    <row r="1116">
      <c r="A1116" t="inlineStr">
        <is>
          <t>Software Engineer</t>
        </is>
      </c>
      <c r="B1116" t="inlineStr">
        <is>
          <t>Software Development Engineer II</t>
        </is>
      </c>
      <c r="C1116" t="inlineStr">
        <is>
          <t>United Kingdom</t>
        </is>
      </c>
      <c r="D1116" t="inlineStr">
        <is>
          <t>via EchoJobs</t>
        </is>
      </c>
      <c r="E1116" t="inlineStr">
        <is>
          <t>Full-time</t>
        </is>
      </c>
      <c r="F1116" t="b">
        <v>0</v>
      </c>
      <c r="G1116" t="inlineStr">
        <is>
          <t>United Kingdom</t>
        </is>
      </c>
      <c r="H1116" s="2" t="n">
        <v>45428.55041666667</v>
      </c>
      <c r="I1116" t="b">
        <v>0</v>
      </c>
      <c r="J1116" t="b">
        <v>0</v>
      </c>
      <c r="K1116" t="inlineStr">
        <is>
          <t>United Kingdom</t>
        </is>
      </c>
      <c r="L1116" t="inlineStr"/>
      <c r="M1116" t="inlineStr"/>
      <c r="N1116" t="inlineStr"/>
      <c r="O1116" t="inlineStr">
        <is>
          <t>Esri</t>
        </is>
      </c>
      <c r="P1116" t="inlineStr">
        <is>
          <t>['rust', 'javascript', 'c++', 'aws', 'gdpr', 'word', 'jenkins', 'docker', 'git', 'kubernetes', 'terraform']</t>
        </is>
      </c>
      <c r="Q1116" t="inlineStr">
        <is>
          <t>{'analyst_tools': ['word'], 'cloud': ['aws'], 'libraries': ['gdpr'], 'other': ['jenkins', 'docker', 'git', 'kubernetes', 'terraform'], 'programming': ['rust', 'javascript', 'c++']}</t>
        </is>
      </c>
    </row>
    <row r="1117">
      <c r="A1117" t="inlineStr">
        <is>
          <t>Machine Learning Engineer</t>
        </is>
      </c>
      <c r="B1117" t="inlineStr">
        <is>
          <t>AI/ML Engineer</t>
        </is>
      </c>
      <c r="C1117" t="inlineStr">
        <is>
          <t>Gdańsk, Poland</t>
        </is>
      </c>
      <c r="D1117" t="inlineStr">
        <is>
          <t>via The:Protocol</t>
        </is>
      </c>
      <c r="E1117" t="inlineStr">
        <is>
          <t>Contractor</t>
        </is>
      </c>
      <c r="F1117" t="b">
        <v>0</v>
      </c>
      <c r="G1117" t="inlineStr">
        <is>
          <t>Poland</t>
        </is>
      </c>
      <c r="H1117" s="2" t="n">
        <v>45435.55239583334</v>
      </c>
      <c r="I1117" t="b">
        <v>0</v>
      </c>
      <c r="J1117" t="b">
        <v>0</v>
      </c>
      <c r="K1117" t="inlineStr">
        <is>
          <t>Poland</t>
        </is>
      </c>
      <c r="L1117" t="inlineStr"/>
      <c r="M1117" t="inlineStr"/>
      <c r="N1117" t="inlineStr"/>
      <c r="O1117" t="inlineStr">
        <is>
          <t>MindPal</t>
        </is>
      </c>
      <c r="P1117" t="inlineStr"/>
      <c r="Q1117" t="inlineStr"/>
    </row>
    <row r="1118">
      <c r="A1118" t="inlineStr">
        <is>
          <t>Senior Data Engineer</t>
        </is>
      </c>
      <c r="B1118" t="inlineStr">
        <is>
          <t>Senior Cloud Database Engineer</t>
        </is>
      </c>
      <c r="C1118" t="inlineStr">
        <is>
          <t>Anywhere</t>
        </is>
      </c>
      <c r="D1118" t="inlineStr">
        <is>
          <t>via Get.It</t>
        </is>
      </c>
      <c r="E1118" t="inlineStr">
        <is>
          <t>Full-time</t>
        </is>
      </c>
      <c r="F1118" t="b">
        <v>1</v>
      </c>
      <c r="G1118" t="inlineStr">
        <is>
          <t>New York, United States</t>
        </is>
      </c>
      <c r="H1118" s="2" t="n">
        <v>45436.54459490741</v>
      </c>
      <c r="I1118" t="b">
        <v>0</v>
      </c>
      <c r="J1118" t="b">
        <v>1</v>
      </c>
      <c r="K1118" t="inlineStr">
        <is>
          <t>United States</t>
        </is>
      </c>
      <c r="L1118" t="inlineStr">
        <is>
          <t>year</t>
        </is>
      </c>
      <c r="M1118" t="n">
        <v>101000</v>
      </c>
      <c r="N1118" t="inlineStr"/>
      <c r="O1118" t="inlineStr">
        <is>
          <t>Get It Recruit - Information Technology</t>
        </is>
      </c>
      <c r="P1118" t="inlineStr">
        <is>
          <t>['sql', 'python', 'mysql', 'postgresql', 'dynamodb', 'aws', 'aurora', 'snowflake', 'terraform']</t>
        </is>
      </c>
      <c r="Q1118" t="inlineStr">
        <is>
          <t>{'cloud': ['aws', 'aurora', 'snowflake'], 'databases': ['mysql', 'postgresql', 'dynamodb'], 'other': ['terraform'], 'programming': ['sql', 'python']}</t>
        </is>
      </c>
    </row>
    <row r="1119">
      <c r="A1119" t="inlineStr">
        <is>
          <t>Senior Data Analyst</t>
        </is>
      </c>
      <c r="B1119" t="inlineStr">
        <is>
          <t>Senior Data Analyst, Capital Markets</t>
        </is>
      </c>
      <c r="C1119" t="inlineStr">
        <is>
          <t>Charlotte, NC</t>
        </is>
      </c>
      <c r="D1119" t="inlineStr">
        <is>
          <t>via Lerer Hippeau Job Board</t>
        </is>
      </c>
      <c r="E1119" t="inlineStr">
        <is>
          <t>Full-time</t>
        </is>
      </c>
      <c r="F1119" t="b">
        <v>0</v>
      </c>
      <c r="G1119" t="inlineStr">
        <is>
          <t>Georgia</t>
        </is>
      </c>
      <c r="H1119" s="2" t="n">
        <v>45433.60482638889</v>
      </c>
      <c r="I1119" t="b">
        <v>1</v>
      </c>
      <c r="J1119" t="b">
        <v>1</v>
      </c>
      <c r="K1119" t="inlineStr">
        <is>
          <t>United States</t>
        </is>
      </c>
      <c r="L1119" t="inlineStr"/>
      <c r="M1119" t="inlineStr"/>
      <c r="N1119" t="inlineStr"/>
      <c r="O1119" t="inlineStr">
        <is>
          <t>Palmetto Clean Technology</t>
        </is>
      </c>
      <c r="P1119" t="inlineStr">
        <is>
          <t>['sql', 'python', 'snowflake', 'excel', 'looker']</t>
        </is>
      </c>
      <c r="Q1119" t="inlineStr">
        <is>
          <t>{'analyst_tools': ['excel', 'looker'], 'cloud': ['snowflake'], 'programming': ['sql', 'python']}</t>
        </is>
      </c>
    </row>
    <row r="1120">
      <c r="A1120" t="inlineStr">
        <is>
          <t>Data Engineer</t>
        </is>
      </c>
      <c r="B1120" t="inlineStr">
        <is>
          <t>Data Engineer Principal</t>
        </is>
      </c>
      <c r="C1120" t="inlineStr">
        <is>
          <t>Amsterdam, Netherlands</t>
        </is>
      </c>
      <c r="D1120" t="inlineStr">
        <is>
          <t>via Indeed</t>
        </is>
      </c>
      <c r="E1120" t="inlineStr">
        <is>
          <t>Full-time</t>
        </is>
      </c>
      <c r="F1120" t="b">
        <v>0</v>
      </c>
      <c r="G1120" t="inlineStr">
        <is>
          <t>Netherlands</t>
        </is>
      </c>
      <c r="H1120" s="2" t="n">
        <v>45439.54731481482</v>
      </c>
      <c r="I1120" t="b">
        <v>0</v>
      </c>
      <c r="J1120" t="b">
        <v>0</v>
      </c>
      <c r="K1120" t="inlineStr">
        <is>
          <t>Netherlands</t>
        </is>
      </c>
      <c r="L1120" t="inlineStr"/>
      <c r="M1120" t="inlineStr"/>
      <c r="N1120" t="inlineStr"/>
      <c r="O1120" t="inlineStr">
        <is>
          <t>Metyis</t>
        </is>
      </c>
      <c r="P1120" t="inlineStr">
        <is>
          <t>['python', 'sql', 'bash', 'azure', 'databricks', 'spark', 'airflow', 'pyspark', 'github', 'kubernetes']</t>
        </is>
      </c>
      <c r="Q1120" t="inlineStr">
        <is>
          <t>{'cloud': ['azure', 'databricks'], 'libraries': ['spark', 'airflow', 'pyspark'], 'other': ['github', 'kubernetes'], 'programming': ['python', 'sql', 'bash']}</t>
        </is>
      </c>
    </row>
    <row r="1121">
      <c r="A1121" t="inlineStr">
        <is>
          <t>Senior Data Engineer</t>
        </is>
      </c>
      <c r="B1121" t="inlineStr">
        <is>
          <t>Senior Verification Data Management Engineer</t>
        </is>
      </c>
      <c r="C1121" t="inlineStr">
        <is>
          <t>Gothenburg, Sweden</t>
        </is>
      </c>
      <c r="D1121" t="inlineStr">
        <is>
          <t>via LinkedIn</t>
        </is>
      </c>
      <c r="E1121" t="inlineStr">
        <is>
          <t>Full-time</t>
        </is>
      </c>
      <c r="F1121" t="b">
        <v>0</v>
      </c>
      <c r="G1121" t="inlineStr">
        <is>
          <t>Sweden</t>
        </is>
      </c>
      <c r="H1121" s="2" t="n">
        <v>45420.56886574074</v>
      </c>
      <c r="I1121" t="b">
        <v>0</v>
      </c>
      <c r="J1121" t="b">
        <v>0</v>
      </c>
      <c r="K1121" t="inlineStr">
        <is>
          <t>Sweden</t>
        </is>
      </c>
      <c r="L1121" t="inlineStr"/>
      <c r="M1121" t="inlineStr"/>
      <c r="N1121" t="inlineStr"/>
      <c r="O1121" t="inlineStr">
        <is>
          <t>Volvo Group</t>
        </is>
      </c>
      <c r="P1121" t="inlineStr">
        <is>
          <t>['python']</t>
        </is>
      </c>
      <c r="Q1121" t="inlineStr">
        <is>
          <t>{'programming': ['python']}</t>
        </is>
      </c>
    </row>
    <row r="1122">
      <c r="A1122" t="inlineStr">
        <is>
          <t>Data Engineer</t>
        </is>
      </c>
      <c r="B1122" t="inlineStr">
        <is>
          <t>Data Warehouse/Lakehouse Engineer</t>
        </is>
      </c>
      <c r="C1122" t="inlineStr">
        <is>
          <t>Anywhere</t>
        </is>
      </c>
      <c r="D1122" t="inlineStr">
        <is>
          <t>via LinkedIn</t>
        </is>
      </c>
      <c r="E1122" t="inlineStr"/>
      <c r="F1122" t="b">
        <v>1</v>
      </c>
      <c r="G1122" t="inlineStr">
        <is>
          <t>Taiwan</t>
        </is>
      </c>
      <c r="H1122" s="2" t="n">
        <v>45434.56912037037</v>
      </c>
      <c r="I1122" t="b">
        <v>0</v>
      </c>
      <c r="J1122" t="b">
        <v>0</v>
      </c>
      <c r="K1122" t="inlineStr">
        <is>
          <t>Taiwan</t>
        </is>
      </c>
      <c r="L1122" t="inlineStr"/>
      <c r="M1122" t="inlineStr"/>
      <c r="N1122" t="inlineStr"/>
      <c r="O1122" t="inlineStr">
        <is>
          <t>Binance</t>
        </is>
      </c>
      <c r="P1122" t="inlineStr">
        <is>
          <t>['hadoop', 'spark', 'excel', 'tableau', 'qlik']</t>
        </is>
      </c>
      <c r="Q1122" t="inlineStr">
        <is>
          <t>{'analyst_tools': ['excel', 'tableau', 'qlik'], 'libraries': ['hadoop', 'spark']}</t>
        </is>
      </c>
    </row>
    <row r="1123">
      <c r="A1123" t="inlineStr">
        <is>
          <t>Senior Data Engineer</t>
        </is>
      </c>
      <c r="B1123" t="inlineStr">
        <is>
          <t>Senior Data Engineer (Hybrid)</t>
        </is>
      </c>
      <c r="C1123" t="inlineStr">
        <is>
          <t>Burnsville, MN</t>
        </is>
      </c>
      <c r="D1123" t="inlineStr">
        <is>
          <t>via Jooble</t>
        </is>
      </c>
      <c r="E1123" t="inlineStr">
        <is>
          <t>Full-time</t>
        </is>
      </c>
      <c r="F1123" t="b">
        <v>0</v>
      </c>
      <c r="G1123" t="inlineStr">
        <is>
          <t>California, United States</t>
        </is>
      </c>
      <c r="H1123" s="2" t="n">
        <v>45414.54861111111</v>
      </c>
      <c r="I1123" t="b">
        <v>0</v>
      </c>
      <c r="J1123" t="b">
        <v>1</v>
      </c>
      <c r="K1123" t="inlineStr">
        <is>
          <t>United States</t>
        </is>
      </c>
      <c r="L1123" t="inlineStr"/>
      <c r="M1123" t="inlineStr"/>
      <c r="N1123" t="inlineStr"/>
      <c r="O1123" t="inlineStr">
        <is>
          <t>Securian Financial Group</t>
        </is>
      </c>
      <c r="P1123" t="inlineStr">
        <is>
          <t>['java', 'python', 'sql', 'aws', 'redshift', 'airflow', 'flow']</t>
        </is>
      </c>
      <c r="Q1123" t="inlineStr">
        <is>
          <t>{'cloud': ['aws', 'redshift'], 'libraries': ['airflow'], 'other': ['flow'], 'programming': ['java', 'python', 'sql']}</t>
        </is>
      </c>
    </row>
    <row r="1124">
      <c r="A1124" t="inlineStr">
        <is>
          <t>Data Scientist</t>
        </is>
      </c>
      <c r="B1124" t="inlineStr">
        <is>
          <t>Crypto Data Scientist (Malaysia-Remote)</t>
        </is>
      </c>
      <c r="C1124" t="inlineStr">
        <is>
          <t>Anywhere</t>
        </is>
      </c>
      <c r="D1124" t="inlineStr">
        <is>
          <t>via Web3 Jobs</t>
        </is>
      </c>
      <c r="E1124" t="inlineStr">
        <is>
          <t>Full-time</t>
        </is>
      </c>
      <c r="F1124" t="b">
        <v>1</v>
      </c>
      <c r="G1124" t="inlineStr">
        <is>
          <t>Malaysia</t>
        </is>
      </c>
      <c r="H1124" s="2" t="n">
        <v>45419.55814814815</v>
      </c>
      <c r="I1124" t="b">
        <v>0</v>
      </c>
      <c r="J1124" t="b">
        <v>0</v>
      </c>
      <c r="K1124" t="inlineStr">
        <is>
          <t>Malaysia</t>
        </is>
      </c>
      <c r="L1124" t="inlineStr">
        <is>
          <t>year</t>
        </is>
      </c>
      <c r="M1124" t="n">
        <v>151000</v>
      </c>
      <c r="N1124" t="inlineStr"/>
      <c r="O1124" t="inlineStr">
        <is>
          <t>Token Metrics</t>
        </is>
      </c>
      <c r="P1124" t="inlineStr">
        <is>
          <t>['python', 'java', 'r']</t>
        </is>
      </c>
      <c r="Q1124" t="inlineStr">
        <is>
          <t>{'programming': ['python', 'java', 'r']}</t>
        </is>
      </c>
    </row>
    <row r="1125">
      <c r="A1125" t="inlineStr">
        <is>
          <t>Business Analyst</t>
        </is>
      </c>
      <c r="B1125" t="inlineStr">
        <is>
          <t>Decision Scientist Consultant</t>
        </is>
      </c>
      <c r="C1125" t="inlineStr">
        <is>
          <t>Amsterdam, Netherlands</t>
        </is>
      </c>
      <c r="D1125" t="inlineStr">
        <is>
          <t>via LinkedIn</t>
        </is>
      </c>
      <c r="E1125" t="inlineStr">
        <is>
          <t>Full-time</t>
        </is>
      </c>
      <c r="F1125" t="b">
        <v>0</v>
      </c>
      <c r="G1125" t="inlineStr">
        <is>
          <t>Netherlands</t>
        </is>
      </c>
      <c r="H1125" s="2" t="n">
        <v>45443.55309027778</v>
      </c>
      <c r="I1125" t="b">
        <v>0</v>
      </c>
      <c r="J1125" t="b">
        <v>0</v>
      </c>
      <c r="K1125" t="inlineStr">
        <is>
          <t>Netherlands</t>
        </is>
      </c>
      <c r="L1125" t="inlineStr"/>
      <c r="M1125" t="inlineStr"/>
      <c r="N1125" t="inlineStr"/>
      <c r="O1125" t="inlineStr">
        <is>
          <t>Harnham</t>
        </is>
      </c>
      <c r="P1125" t="inlineStr"/>
      <c r="Q1125" t="inlineStr"/>
    </row>
    <row r="1126">
      <c r="A1126" t="inlineStr">
        <is>
          <t>Data Scientist</t>
        </is>
      </c>
      <c r="B1126" t="inlineStr">
        <is>
          <t>Data Scientist - REMOTE</t>
        </is>
      </c>
      <c r="C1126" t="inlineStr">
        <is>
          <t>Noida, Uttar Pradesh, India</t>
        </is>
      </c>
      <c r="D1126" t="inlineStr">
        <is>
          <t>via Career Page</t>
        </is>
      </c>
      <c r="E1126" t="inlineStr">
        <is>
          <t>Full-time</t>
        </is>
      </c>
      <c r="F1126" t="b">
        <v>0</v>
      </c>
      <c r="G1126" t="inlineStr">
        <is>
          <t>India</t>
        </is>
      </c>
      <c r="H1126" s="2" t="n">
        <v>45426.55570601852</v>
      </c>
      <c r="I1126" t="b">
        <v>0</v>
      </c>
      <c r="J1126" t="b">
        <v>0</v>
      </c>
      <c r="K1126" t="inlineStr">
        <is>
          <t>India</t>
        </is>
      </c>
      <c r="L1126" t="inlineStr"/>
      <c r="M1126" t="inlineStr"/>
      <c r="N1126" t="inlineStr"/>
      <c r="O1126" t="inlineStr">
        <is>
          <t>Lifelancer</t>
        </is>
      </c>
      <c r="P1126" t="inlineStr">
        <is>
          <t>['python', 'r', 'sql']</t>
        </is>
      </c>
      <c r="Q1126" t="inlineStr">
        <is>
          <t>{'programming': ['python', 'r', 'sql']}</t>
        </is>
      </c>
    </row>
    <row r="1127">
      <c r="A1127" t="inlineStr">
        <is>
          <t>Data Scientist</t>
        </is>
      </c>
      <c r="B1127" t="inlineStr">
        <is>
          <t>Data Science Manager, Generative AI Innovation Center</t>
        </is>
      </c>
      <c r="C1127" t="inlineStr">
        <is>
          <t>Brazil</t>
        </is>
      </c>
      <c r="D1127" t="inlineStr">
        <is>
          <t>via LinkedIn</t>
        </is>
      </c>
      <c r="E1127" t="inlineStr">
        <is>
          <t>Full-time</t>
        </is>
      </c>
      <c r="F1127" t="b">
        <v>0</v>
      </c>
      <c r="G1127" t="inlineStr">
        <is>
          <t>Brazil</t>
        </is>
      </c>
      <c r="H1127" s="2" t="n">
        <v>45434.55725694444</v>
      </c>
      <c r="I1127" t="b">
        <v>0</v>
      </c>
      <c r="J1127" t="b">
        <v>0</v>
      </c>
      <c r="K1127" t="inlineStr">
        <is>
          <t>Brazil</t>
        </is>
      </c>
      <c r="L1127" t="inlineStr"/>
      <c r="M1127" t="inlineStr"/>
      <c r="N1127" t="inlineStr"/>
      <c r="O1127" t="inlineStr">
        <is>
          <t>Amazon Web Services (AWS)</t>
        </is>
      </c>
      <c r="P1127" t="inlineStr">
        <is>
          <t>['aws', 'flow']</t>
        </is>
      </c>
      <c r="Q1127" t="inlineStr">
        <is>
          <t>{'cloud': ['aws'], 'other': ['flow']}</t>
        </is>
      </c>
    </row>
    <row r="1128">
      <c r="A1128" t="inlineStr">
        <is>
          <t>Senior Data Engineer</t>
        </is>
      </c>
      <c r="B1128" t="inlineStr">
        <is>
          <t>Senior Data Engineer</t>
        </is>
      </c>
      <c r="C1128" t="inlineStr">
        <is>
          <t>Dublin, Ireland</t>
        </is>
      </c>
      <c r="D1128" t="inlineStr">
        <is>
          <t>via LinkedIn</t>
        </is>
      </c>
      <c r="E1128" t="inlineStr">
        <is>
          <t>Full-time</t>
        </is>
      </c>
      <c r="F1128" t="b">
        <v>0</v>
      </c>
      <c r="G1128" t="inlineStr">
        <is>
          <t>Ireland</t>
        </is>
      </c>
      <c r="H1128" s="2" t="n">
        <v>45443.55568287037</v>
      </c>
      <c r="I1128" t="b">
        <v>0</v>
      </c>
      <c r="J1128" t="b">
        <v>0</v>
      </c>
      <c r="K1128" t="inlineStr">
        <is>
          <t>Ireland</t>
        </is>
      </c>
      <c r="L1128" t="inlineStr"/>
      <c r="M1128" t="inlineStr"/>
      <c r="N1128" t="inlineStr"/>
      <c r="O1128" t="inlineStr">
        <is>
          <t>Mediahuis IRL</t>
        </is>
      </c>
      <c r="P1128" t="inlineStr">
        <is>
          <t>['sql', 'python', 'javascript', 'azure', 'flow']</t>
        </is>
      </c>
      <c r="Q1128" t="inlineStr">
        <is>
          <t>{'cloud': ['azure'], 'other': ['flow'], 'programming': ['sql', 'python', 'javascript']}</t>
        </is>
      </c>
    </row>
    <row r="1129">
      <c r="A1129" t="inlineStr">
        <is>
          <t>Senior Data Scientist</t>
        </is>
      </c>
      <c r="B1129" t="inlineStr">
        <is>
          <t>Senior Data Scientist - CTJ - Secret</t>
        </is>
      </c>
      <c r="C1129" t="inlineStr">
        <is>
          <t>Reston, VA</t>
        </is>
      </c>
      <c r="D1129" t="inlineStr">
        <is>
          <t>via LinkedIn</t>
        </is>
      </c>
      <c r="E1129" t="inlineStr">
        <is>
          <t>Full-time</t>
        </is>
      </c>
      <c r="F1129" t="b">
        <v>0</v>
      </c>
      <c r="G1129" t="inlineStr">
        <is>
          <t>New York, United States</t>
        </is>
      </c>
      <c r="H1129" s="2" t="n">
        <v>45433.54445601852</v>
      </c>
      <c r="I1129" t="b">
        <v>0</v>
      </c>
      <c r="J1129" t="b">
        <v>1</v>
      </c>
      <c r="K1129" t="inlineStr">
        <is>
          <t>United States</t>
        </is>
      </c>
      <c r="L1129" t="inlineStr"/>
      <c r="M1129" t="inlineStr"/>
      <c r="N1129" t="inlineStr"/>
      <c r="O1129" t="inlineStr">
        <is>
          <t>Microsoft</t>
        </is>
      </c>
      <c r="P1129" t="inlineStr"/>
      <c r="Q1129" t="inlineStr"/>
    </row>
    <row r="1130">
      <c r="A1130" t="inlineStr">
        <is>
          <t>Data Scientist</t>
        </is>
      </c>
      <c r="B1130" t="inlineStr">
        <is>
          <t>IB Operations - Data Scientist</t>
        </is>
      </c>
      <c r="C1130" t="inlineStr">
        <is>
          <t>Telangana, India</t>
        </is>
      </c>
      <c r="D1130" t="inlineStr">
        <is>
          <t>via Indeed</t>
        </is>
      </c>
      <c r="E1130" t="inlineStr">
        <is>
          <t>Full-time and Part-time</t>
        </is>
      </c>
      <c r="F1130" t="b">
        <v>0</v>
      </c>
      <c r="G1130" t="inlineStr">
        <is>
          <t>India</t>
        </is>
      </c>
      <c r="H1130" s="2" t="n">
        <v>45434.5525</v>
      </c>
      <c r="I1130" t="b">
        <v>0</v>
      </c>
      <c r="J1130" t="b">
        <v>0</v>
      </c>
      <c r="K1130" t="inlineStr">
        <is>
          <t>India</t>
        </is>
      </c>
      <c r="L1130" t="inlineStr"/>
      <c r="M1130" t="inlineStr"/>
      <c r="N1130" t="inlineStr"/>
      <c r="O1130" t="inlineStr">
        <is>
          <t>UBS</t>
        </is>
      </c>
      <c r="P1130" t="inlineStr">
        <is>
          <t>['python', 'r', 'java', 'pandas', 'numpy', 'power bi']</t>
        </is>
      </c>
      <c r="Q1130" t="inlineStr">
        <is>
          <t>{'analyst_tools': ['power bi'], 'libraries': ['pandas', 'numpy'], 'programming': ['python', 'r', 'java']}</t>
        </is>
      </c>
    </row>
    <row r="1131">
      <c r="A1131" t="inlineStr">
        <is>
          <t>Data Scientist</t>
        </is>
      </c>
      <c r="B1131" t="inlineStr">
        <is>
          <t>Staff Data Scientist</t>
        </is>
      </c>
      <c r="C1131" t="inlineStr">
        <is>
          <t>Cairo, Egypt</t>
        </is>
      </c>
      <c r="D1131" t="inlineStr">
        <is>
          <t>via Breadfast-Team.freshteam.com</t>
        </is>
      </c>
      <c r="E1131" t="inlineStr">
        <is>
          <t>Full-time</t>
        </is>
      </c>
      <c r="F1131" t="b">
        <v>0</v>
      </c>
      <c r="G1131" t="inlineStr">
        <is>
          <t>Egypt</t>
        </is>
      </c>
      <c r="H1131" s="2" t="n">
        <v>45435.59736111111</v>
      </c>
      <c r="I1131" t="b">
        <v>0</v>
      </c>
      <c r="J1131" t="b">
        <v>0</v>
      </c>
      <c r="K1131" t="inlineStr">
        <is>
          <t>Egypt</t>
        </is>
      </c>
      <c r="L1131" t="inlineStr"/>
      <c r="M1131" t="inlineStr"/>
      <c r="N1131" t="inlineStr"/>
      <c r="O1131" t="inlineStr">
        <is>
          <t>Breadfast</t>
        </is>
      </c>
      <c r="P1131" t="inlineStr">
        <is>
          <t>['python', 'r', 'sql', 'hadoop', 'spark', 'tableau', 'power bi']</t>
        </is>
      </c>
      <c r="Q1131" t="inlineStr">
        <is>
          <t>{'analyst_tools': ['tableau', 'power bi'], 'libraries': ['hadoop', 'spark'], 'programming': ['python', 'r', 'sql']}</t>
        </is>
      </c>
    </row>
    <row r="1132">
      <c r="A1132" t="inlineStr">
        <is>
          <t>Data Scientist</t>
        </is>
      </c>
      <c r="B1132" t="inlineStr">
        <is>
          <t>Data Scientist</t>
        </is>
      </c>
      <c r="C1132" t="inlineStr">
        <is>
          <t>Anywhere</t>
        </is>
      </c>
      <c r="D1132" t="inlineStr">
        <is>
          <t>via LinkedIn</t>
        </is>
      </c>
      <c r="E1132" t="inlineStr">
        <is>
          <t>Contractor</t>
        </is>
      </c>
      <c r="F1132" t="b">
        <v>1</v>
      </c>
      <c r="G1132" t="inlineStr">
        <is>
          <t>India</t>
        </is>
      </c>
      <c r="H1132" s="2" t="n">
        <v>45432.54917824074</v>
      </c>
      <c r="I1132" t="b">
        <v>0</v>
      </c>
      <c r="J1132" t="b">
        <v>0</v>
      </c>
      <c r="K1132" t="inlineStr">
        <is>
          <t>India</t>
        </is>
      </c>
      <c r="L1132" t="inlineStr"/>
      <c r="M1132" t="inlineStr"/>
      <c r="N1132" t="inlineStr"/>
      <c r="O1132" t="inlineStr">
        <is>
          <t>Rapid Circle</t>
        </is>
      </c>
      <c r="P1132" t="inlineStr">
        <is>
          <t>['python', 'azure', 'aws', 'splunk']</t>
        </is>
      </c>
      <c r="Q1132" t="inlineStr">
        <is>
          <t>{'analyst_tools': ['splunk'], 'cloud': ['azure', 'aws'], 'programming': ['python']}</t>
        </is>
      </c>
    </row>
    <row r="1133">
      <c r="A1133" t="inlineStr">
        <is>
          <t>Data Engineer</t>
        </is>
      </c>
      <c r="B1133" t="inlineStr">
        <is>
          <t>Data Engineer</t>
        </is>
      </c>
      <c r="C1133" t="inlineStr">
        <is>
          <t>Italy</t>
        </is>
      </c>
      <c r="D1133" t="inlineStr">
        <is>
          <t>via LinkedIn</t>
        </is>
      </c>
      <c r="E1133" t="inlineStr">
        <is>
          <t>Full-time</t>
        </is>
      </c>
      <c r="F1133" t="b">
        <v>0</v>
      </c>
      <c r="G1133" t="inlineStr">
        <is>
          <t>Italy</t>
        </is>
      </c>
      <c r="H1133" s="2" t="n">
        <v>45421.56371527778</v>
      </c>
      <c r="I1133" t="b">
        <v>0</v>
      </c>
      <c r="J1133" t="b">
        <v>0</v>
      </c>
      <c r="K1133" t="inlineStr">
        <is>
          <t>Italy</t>
        </is>
      </c>
      <c r="L1133" t="inlineStr"/>
      <c r="M1133" t="inlineStr"/>
      <c r="N1133" t="inlineStr"/>
      <c r="O1133" t="inlineStr">
        <is>
          <t>Activa Digital</t>
        </is>
      </c>
      <c r="P1133" t="inlineStr">
        <is>
          <t>['sql', 'python', 'sql server', 'azure', 'databricks', 'ssis']</t>
        </is>
      </c>
      <c r="Q1133" t="inlineStr">
        <is>
          <t>{'analyst_tools': ['ssis'], 'cloud': ['azure', 'databricks'], 'databases': ['sql server'], 'programming': ['sql', 'python']}</t>
        </is>
      </c>
    </row>
    <row r="1134">
      <c r="A1134" t="inlineStr">
        <is>
          <t>Machine Learning Engineer</t>
        </is>
      </c>
      <c r="B1134" t="inlineStr">
        <is>
          <t>Machine Learning Engineer</t>
        </is>
      </c>
      <c r="C1134" t="inlineStr">
        <is>
          <t>Stockholm, Sweden</t>
        </is>
      </c>
      <c r="D1134" t="inlineStr">
        <is>
          <t>via Jobbsafari</t>
        </is>
      </c>
      <c r="E1134" t="inlineStr">
        <is>
          <t>Full-time</t>
        </is>
      </c>
      <c r="F1134" t="b">
        <v>0</v>
      </c>
      <c r="G1134" t="inlineStr">
        <is>
          <t>Sweden</t>
        </is>
      </c>
      <c r="H1134" s="2" t="n">
        <v>45414.56141203704</v>
      </c>
      <c r="I1134" t="b">
        <v>0</v>
      </c>
      <c r="J1134" t="b">
        <v>0</v>
      </c>
      <c r="K1134" t="inlineStr">
        <is>
          <t>Sweden</t>
        </is>
      </c>
      <c r="L1134" t="inlineStr"/>
      <c r="M1134" t="inlineStr"/>
      <c r="N1134" t="inlineStr"/>
      <c r="O1134" t="inlineStr">
        <is>
          <t>RaySearch Laboratories AB (publ)</t>
        </is>
      </c>
      <c r="P1134" t="inlineStr">
        <is>
          <t>['python', 'tensorflow', 'pytorch']</t>
        </is>
      </c>
      <c r="Q1134" t="inlineStr">
        <is>
          <t>{'libraries': ['tensorflow', 'pytorch'], 'programming': ['python']}</t>
        </is>
      </c>
    </row>
    <row r="1135">
      <c r="A1135" t="inlineStr">
        <is>
          <t>Senior Data Scientist</t>
        </is>
      </c>
      <c r="B1135" t="inlineStr">
        <is>
          <t>Senior Analytics Engineer</t>
        </is>
      </c>
      <c r="C1135" t="inlineStr">
        <is>
          <t>France</t>
        </is>
      </c>
      <c r="D1135" t="inlineStr">
        <is>
          <t>via Built In</t>
        </is>
      </c>
      <c r="E1135" t="inlineStr">
        <is>
          <t>Full-time</t>
        </is>
      </c>
      <c r="F1135" t="b">
        <v>0</v>
      </c>
      <c r="G1135" t="inlineStr">
        <is>
          <t>France</t>
        </is>
      </c>
      <c r="H1135" s="2" t="n">
        <v>45443.55644675926</v>
      </c>
      <c r="I1135" t="b">
        <v>1</v>
      </c>
      <c r="J1135" t="b">
        <v>0</v>
      </c>
      <c r="K1135" t="inlineStr">
        <is>
          <t>France</t>
        </is>
      </c>
      <c r="L1135" t="inlineStr"/>
      <c r="M1135" t="inlineStr"/>
      <c r="N1135" t="inlineStr"/>
      <c r="O1135" t="inlineStr">
        <is>
          <t>Mews</t>
        </is>
      </c>
      <c r="P1135" t="inlineStr">
        <is>
          <t>['sql', 'python', 'scala', 'databricks', 'looker', 'flow', 'slack']</t>
        </is>
      </c>
      <c r="Q1135" t="inlineStr">
        <is>
          <t>{'analyst_tools': ['looker'], 'cloud': ['databricks'], 'other': ['flow'], 'programming': ['sql', 'python', 'scala'], 'sync': ['slack']}</t>
        </is>
      </c>
    </row>
    <row r="1136">
      <c r="A1136" t="inlineStr">
        <is>
          <t>Data Analyst</t>
        </is>
      </c>
      <c r="B1136" t="inlineStr">
        <is>
          <t>Data Visualization Analyst</t>
        </is>
      </c>
      <c r="C1136" t="inlineStr">
        <is>
          <t>Dallas, TX</t>
        </is>
      </c>
      <c r="D1136" t="inlineStr">
        <is>
          <t>via LinkedIn</t>
        </is>
      </c>
      <c r="E1136" t="inlineStr">
        <is>
          <t>Full-time</t>
        </is>
      </c>
      <c r="F1136" t="b">
        <v>0</v>
      </c>
      <c r="G1136" t="inlineStr">
        <is>
          <t>Sudan</t>
        </is>
      </c>
      <c r="H1136" s="2" t="n">
        <v>45413.57055555555</v>
      </c>
      <c r="I1136" t="b">
        <v>1</v>
      </c>
      <c r="J1136" t="b">
        <v>0</v>
      </c>
      <c r="K1136" t="inlineStr">
        <is>
          <t>Sudan</t>
        </is>
      </c>
      <c r="L1136" t="inlineStr"/>
      <c r="M1136" t="inlineStr"/>
      <c r="N1136" t="inlineStr"/>
      <c r="O1136" t="inlineStr">
        <is>
          <t>IDR Healthcare</t>
        </is>
      </c>
      <c r="P1136" t="inlineStr">
        <is>
          <t>['sql', 'tableau']</t>
        </is>
      </c>
      <c r="Q1136" t="inlineStr">
        <is>
          <t>{'analyst_tools': ['tableau'], 'programming': ['sql']}</t>
        </is>
      </c>
    </row>
    <row r="1137">
      <c r="A1137" t="inlineStr">
        <is>
          <t>Data Engineer</t>
        </is>
      </c>
      <c r="B1137" t="inlineStr">
        <is>
          <t>Data Engineer</t>
        </is>
      </c>
      <c r="C1137" t="inlineStr">
        <is>
          <t>United Kingdom</t>
        </is>
      </c>
      <c r="D1137" t="inlineStr">
        <is>
          <t>via LinkedIn</t>
        </is>
      </c>
      <c r="E1137" t="inlineStr">
        <is>
          <t>Full-time</t>
        </is>
      </c>
      <c r="F1137" t="b">
        <v>0</v>
      </c>
      <c r="G1137" t="inlineStr">
        <is>
          <t>United Kingdom</t>
        </is>
      </c>
      <c r="H1137" s="2" t="n">
        <v>45427.55206018518</v>
      </c>
      <c r="I1137" t="b">
        <v>1</v>
      </c>
      <c r="J1137" t="b">
        <v>0</v>
      </c>
      <c r="K1137" t="inlineStr">
        <is>
          <t>United Kingdom</t>
        </is>
      </c>
      <c r="L1137" t="inlineStr"/>
      <c r="M1137" t="inlineStr"/>
      <c r="N1137" t="inlineStr"/>
      <c r="O1137" t="inlineStr">
        <is>
          <t>Beyond</t>
        </is>
      </c>
      <c r="P1137" t="inlineStr">
        <is>
          <t>['sql', 'python', 'aws', 'gcp', 'azure', 'airflow', 'spark', 'unix', 'docker']</t>
        </is>
      </c>
      <c r="Q1137" t="inlineStr">
        <is>
          <t>{'cloud': ['aws', 'gcp', 'azure'], 'libraries': ['airflow', 'spark'], 'os': ['unix'], 'other': ['docker'], 'programming': ['sql', 'python']}</t>
        </is>
      </c>
    </row>
    <row r="1138">
      <c r="A1138" t="inlineStr">
        <is>
          <t>Data Engineer</t>
        </is>
      </c>
      <c r="B1138" t="inlineStr">
        <is>
          <t>Data Engineer</t>
        </is>
      </c>
      <c r="C1138" t="inlineStr">
        <is>
          <t>Amsterdam, Netherlands</t>
        </is>
      </c>
      <c r="D1138" t="inlineStr">
        <is>
          <t>via LinkedIn</t>
        </is>
      </c>
      <c r="E1138" t="inlineStr">
        <is>
          <t>Full-time</t>
        </is>
      </c>
      <c r="F1138" t="b">
        <v>0</v>
      </c>
      <c r="G1138" t="inlineStr">
        <is>
          <t>Netherlands</t>
        </is>
      </c>
      <c r="H1138" s="2" t="n">
        <v>45433.58519675926</v>
      </c>
      <c r="I1138" t="b">
        <v>1</v>
      </c>
      <c r="J1138" t="b">
        <v>0</v>
      </c>
      <c r="K1138" t="inlineStr">
        <is>
          <t>Netherlands</t>
        </is>
      </c>
      <c r="L1138" t="inlineStr"/>
      <c r="M1138" t="inlineStr"/>
      <c r="N1138" t="inlineStr"/>
      <c r="O1138" t="inlineStr">
        <is>
          <t>Valcon</t>
        </is>
      </c>
      <c r="P1138" t="inlineStr">
        <is>
          <t>['go', 'sql', 'python', 'azure', 'aws', 'databricks', 'gcp', 'pyspark', 'github']</t>
        </is>
      </c>
      <c r="Q1138" t="inlineStr">
        <is>
          <t>{'cloud': ['azure', 'aws', 'databricks', 'gcp'], 'libraries': ['pyspark'], 'other': ['github'], 'programming': ['go', 'sql', 'python']}</t>
        </is>
      </c>
    </row>
    <row r="1139">
      <c r="A1139" t="inlineStr">
        <is>
          <t>Data Engineer</t>
        </is>
      </c>
      <c r="B1139" t="inlineStr">
        <is>
          <t>DATA ENGINEER AWS full-remote (sza)</t>
        </is>
      </c>
      <c r="C1139" t="inlineStr">
        <is>
          <t>Anywhere</t>
        </is>
      </c>
      <c r="D1139" t="inlineStr">
        <is>
          <t>via Reteinformaticalavoro</t>
        </is>
      </c>
      <c r="E1139" t="inlineStr">
        <is>
          <t>Full-time</t>
        </is>
      </c>
      <c r="F1139" t="b">
        <v>1</v>
      </c>
      <c r="G1139" t="inlineStr">
        <is>
          <t>Italy</t>
        </is>
      </c>
      <c r="H1139" s="2" t="n">
        <v>45422.57398148148</v>
      </c>
      <c r="I1139" t="b">
        <v>0</v>
      </c>
      <c r="J1139" t="b">
        <v>0</v>
      </c>
      <c r="K1139" t="inlineStr">
        <is>
          <t>Italy</t>
        </is>
      </c>
      <c r="L1139" t="inlineStr"/>
      <c r="M1139" t="inlineStr"/>
      <c r="N1139" t="inlineStr"/>
      <c r="O1139" t="inlineStr">
        <is>
          <t>LAVOROPIU' S.P.A. AGENZIA PER IL LAVORO</t>
        </is>
      </c>
      <c r="P1139" t="inlineStr">
        <is>
          <t>['python', 'sql', 'aws', 'redshift', 'gdpr']</t>
        </is>
      </c>
      <c r="Q1139" t="inlineStr">
        <is>
          <t>{'cloud': ['aws', 'redshift'], 'libraries': ['gdpr'], 'programming': ['python', 'sql']}</t>
        </is>
      </c>
    </row>
    <row r="1140">
      <c r="A1140" t="inlineStr">
        <is>
          <t>Senior Data Engineer</t>
        </is>
      </c>
      <c r="B1140" t="inlineStr">
        <is>
          <t>Direct client position-Senior Data Engineer-Pittsburgh, PA</t>
        </is>
      </c>
      <c r="C1140" t="inlineStr">
        <is>
          <t>Pittsburgh, PA</t>
        </is>
      </c>
      <c r="D1140" t="inlineStr">
        <is>
          <t>via Dice.com</t>
        </is>
      </c>
      <c r="E1140" t="inlineStr">
        <is>
          <t>Contractor</t>
        </is>
      </c>
      <c r="F1140" t="b">
        <v>0</v>
      </c>
      <c r="G1140" t="inlineStr">
        <is>
          <t>Georgia</t>
        </is>
      </c>
      <c r="H1140" s="2" t="n">
        <v>45425.57310185185</v>
      </c>
      <c r="I1140" t="b">
        <v>0</v>
      </c>
      <c r="J1140" t="b">
        <v>1</v>
      </c>
      <c r="K1140" t="inlineStr">
        <is>
          <t>United States</t>
        </is>
      </c>
      <c r="L1140" t="inlineStr">
        <is>
          <t>hour</t>
        </is>
      </c>
      <c r="M1140" t="inlineStr"/>
      <c r="N1140" t="n">
        <v>65</v>
      </c>
      <c r="O1140" t="inlineStr">
        <is>
          <t>Accion Labs</t>
        </is>
      </c>
      <c r="P1140" t="inlineStr">
        <is>
          <t>['python', 'sql', 'java', 'scala', 'aws', 'databricks', 'azure', 'kafka']</t>
        </is>
      </c>
      <c r="Q1140" t="inlineStr">
        <is>
          <t>{'cloud': ['aws', 'databricks', 'azure'], 'libraries': ['kafka'], 'programming': ['python', 'sql', 'java', 'scala']}</t>
        </is>
      </c>
    </row>
    <row r="1141">
      <c r="A1141" t="inlineStr">
        <is>
          <t>Senior Data Engineer</t>
        </is>
      </c>
      <c r="B1141" t="inlineStr">
        <is>
          <t>Senior Data Engineer</t>
        </is>
      </c>
      <c r="C1141" t="inlineStr">
        <is>
          <t>Bengaluru, Karnataka, India</t>
        </is>
      </c>
      <c r="D1141" t="inlineStr">
        <is>
          <t>via LinkedIn</t>
        </is>
      </c>
      <c r="E1141" t="inlineStr">
        <is>
          <t>Full-time</t>
        </is>
      </c>
      <c r="F1141" t="b">
        <v>0</v>
      </c>
      <c r="G1141" t="inlineStr">
        <is>
          <t>India</t>
        </is>
      </c>
      <c r="H1141" s="2" t="n">
        <v>45441.55423611111</v>
      </c>
      <c r="I1141" t="b">
        <v>1</v>
      </c>
      <c r="J1141" t="b">
        <v>0</v>
      </c>
      <c r="K1141" t="inlineStr">
        <is>
          <t>India</t>
        </is>
      </c>
      <c r="L1141" t="inlineStr"/>
      <c r="M1141" t="inlineStr"/>
      <c r="N1141" t="inlineStr"/>
      <c r="O1141" t="inlineStr">
        <is>
          <t>Anlage Infotech (India) P Ltd</t>
        </is>
      </c>
      <c r="P1141" t="inlineStr">
        <is>
          <t>['python', 'java', 'snowflake', 'oracle', 'airflow']</t>
        </is>
      </c>
      <c r="Q1141" t="inlineStr">
        <is>
          <t>{'cloud': ['snowflake', 'oracle'], 'libraries': ['airflow'], 'programming': ['python', 'java']}</t>
        </is>
      </c>
    </row>
    <row r="1142">
      <c r="A1142" t="inlineStr">
        <is>
          <t>Data Analyst</t>
        </is>
      </c>
      <c r="B1142" t="inlineStr">
        <is>
          <t>Junior Data Analyst</t>
        </is>
      </c>
      <c r="C1142" t="inlineStr">
        <is>
          <t>Dublin, Ireland</t>
        </is>
      </c>
      <c r="D1142" t="inlineStr">
        <is>
          <t>via IrishJobs.ie</t>
        </is>
      </c>
      <c r="E1142" t="inlineStr">
        <is>
          <t>Contractor</t>
        </is>
      </c>
      <c r="F1142" t="b">
        <v>0</v>
      </c>
      <c r="G1142" t="inlineStr">
        <is>
          <t>Ireland</t>
        </is>
      </c>
      <c r="H1142" s="2" t="n">
        <v>45433.59898148148</v>
      </c>
      <c r="I1142" t="b">
        <v>0</v>
      </c>
      <c r="J1142" t="b">
        <v>0</v>
      </c>
      <c r="K1142" t="inlineStr">
        <is>
          <t>Ireland</t>
        </is>
      </c>
      <c r="L1142" t="inlineStr"/>
      <c r="M1142" t="inlineStr"/>
      <c r="N1142" t="inlineStr"/>
      <c r="O1142" t="inlineStr">
        <is>
          <t>Executive Edge</t>
        </is>
      </c>
      <c r="P1142" t="inlineStr">
        <is>
          <t>['azure', 'excel', 'power bi']</t>
        </is>
      </c>
      <c r="Q1142" t="inlineStr">
        <is>
          <t>{'analyst_tools': ['excel', 'power bi'], 'cloud': ['azure']}</t>
        </is>
      </c>
    </row>
    <row r="1143">
      <c r="A1143" t="inlineStr">
        <is>
          <t>Senior Data Analyst</t>
        </is>
      </c>
      <c r="B1143" t="inlineStr">
        <is>
          <t>Senior Data Analyst</t>
        </is>
      </c>
      <c r="C1143" t="inlineStr">
        <is>
          <t>Dubai - United Arab Emirates</t>
        </is>
      </c>
      <c r="D1143" t="inlineStr">
        <is>
          <t>via Indeed</t>
        </is>
      </c>
      <c r="E1143" t="inlineStr">
        <is>
          <t>Full-time</t>
        </is>
      </c>
      <c r="F1143" t="b">
        <v>0</v>
      </c>
      <c r="G1143" t="inlineStr">
        <is>
          <t>United Arab Emirates</t>
        </is>
      </c>
      <c r="H1143" s="2" t="n">
        <v>45418.55365740741</v>
      </c>
      <c r="I1143" t="b">
        <v>1</v>
      </c>
      <c r="J1143" t="b">
        <v>0</v>
      </c>
      <c r="K1143" t="inlineStr">
        <is>
          <t>United Arab Emirates</t>
        </is>
      </c>
      <c r="L1143" t="inlineStr"/>
      <c r="M1143" t="inlineStr"/>
      <c r="N1143" t="inlineStr"/>
      <c r="O1143" t="inlineStr">
        <is>
          <t>TechMantra Global</t>
        </is>
      </c>
      <c r="P1143" t="inlineStr">
        <is>
          <t>['oracle', 'azure']</t>
        </is>
      </c>
      <c r="Q1143" t="inlineStr">
        <is>
          <t>{'cloud': ['oracle', 'azure']}</t>
        </is>
      </c>
    </row>
    <row r="1144">
      <c r="A1144" t="inlineStr">
        <is>
          <t>Data Scientist</t>
        </is>
      </c>
      <c r="B1144" t="inlineStr">
        <is>
          <t>Data Scientist</t>
        </is>
      </c>
      <c r="C1144" t="inlineStr">
        <is>
          <t>Madrid, Spain</t>
        </is>
      </c>
      <c r="D1144" t="inlineStr">
        <is>
          <t>via Jooble</t>
        </is>
      </c>
      <c r="E1144" t="inlineStr">
        <is>
          <t>Full-time</t>
        </is>
      </c>
      <c r="F1144" t="b">
        <v>0</v>
      </c>
      <c r="G1144" t="inlineStr">
        <is>
          <t>Spain</t>
        </is>
      </c>
      <c r="H1144" s="2" t="n">
        <v>45439.11407407407</v>
      </c>
      <c r="I1144" t="b">
        <v>0</v>
      </c>
      <c r="J1144" t="b">
        <v>0</v>
      </c>
      <c r="K1144" t="inlineStr">
        <is>
          <t>Spain</t>
        </is>
      </c>
      <c r="L1144" t="inlineStr"/>
      <c r="M1144" t="inlineStr"/>
      <c r="N1144" t="inlineStr"/>
      <c r="O1144" t="inlineStr">
        <is>
          <t>Mymoid</t>
        </is>
      </c>
      <c r="P1144" t="inlineStr">
        <is>
          <t>['sql', 'sas', 'sas', 'gdpr', 'excel', 'powerpoint', 'tableau']</t>
        </is>
      </c>
      <c r="Q1144" t="inlineStr">
        <is>
          <t>{'analyst_tools': ['sas', 'excel', 'powerpoint', 'tableau'], 'libraries': ['gdpr'], 'programming': ['sql', 'sas']}</t>
        </is>
      </c>
    </row>
    <row r="1145">
      <c r="A1145" t="inlineStr">
        <is>
          <t>Data Analyst</t>
        </is>
      </c>
      <c r="B1145" t="inlineStr">
        <is>
          <t>Apprenti performance data analyst at Customer Service H/F H/F</t>
        </is>
      </c>
      <c r="C1145" t="inlineStr">
        <is>
          <t>France</t>
        </is>
      </c>
      <c r="D1145" t="inlineStr">
        <is>
          <t>via Indeed</t>
        </is>
      </c>
      <c r="E1145" t="inlineStr">
        <is>
          <t>Part-time and Temp work</t>
        </is>
      </c>
      <c r="F1145" t="b">
        <v>0</v>
      </c>
      <c r="G1145" t="inlineStr">
        <is>
          <t>France</t>
        </is>
      </c>
      <c r="H1145" s="2" t="n">
        <v>45440.57540509259</v>
      </c>
      <c r="I1145" t="b">
        <v>0</v>
      </c>
      <c r="J1145" t="b">
        <v>0</v>
      </c>
      <c r="K1145" t="inlineStr">
        <is>
          <t>France</t>
        </is>
      </c>
      <c r="L1145" t="inlineStr"/>
      <c r="M1145" t="inlineStr"/>
      <c r="N1145" t="inlineStr"/>
      <c r="O1145" t="inlineStr">
        <is>
          <t>Air France</t>
        </is>
      </c>
      <c r="P1145" t="inlineStr"/>
      <c r="Q1145" t="inlineStr"/>
    </row>
    <row r="1146">
      <c r="A1146" t="inlineStr">
        <is>
          <t>Data Scientist</t>
        </is>
      </c>
      <c r="B1146" t="inlineStr">
        <is>
          <t>Data Scientist, United States - BCG X</t>
        </is>
      </c>
      <c r="C1146" t="inlineStr">
        <is>
          <t>San Diego, CA</t>
        </is>
      </c>
      <c r="D1146" t="inlineStr">
        <is>
          <t>via Datajobba | Data Analyst Jobs</t>
        </is>
      </c>
      <c r="E1146" t="inlineStr">
        <is>
          <t>Full-time</t>
        </is>
      </c>
      <c r="F1146" t="b">
        <v>0</v>
      </c>
      <c r="G1146" t="inlineStr">
        <is>
          <t>California, United States</t>
        </is>
      </c>
      <c r="H1146" s="2" t="n">
        <v>45441.545</v>
      </c>
      <c r="I1146" t="b">
        <v>0</v>
      </c>
      <c r="J1146" t="b">
        <v>0</v>
      </c>
      <c r="K1146" t="inlineStr">
        <is>
          <t>United States</t>
        </is>
      </c>
      <c r="L1146" t="inlineStr">
        <is>
          <t>year</t>
        </is>
      </c>
      <c r="M1146" t="n">
        <v>150000</v>
      </c>
      <c r="N1146" t="inlineStr"/>
      <c r="O1146" t="inlineStr">
        <is>
          <t>Boston Consulting Group (BCG)</t>
        </is>
      </c>
      <c r="P1146" t="inlineStr">
        <is>
          <t>['python']</t>
        </is>
      </c>
      <c r="Q1146" t="inlineStr">
        <is>
          <t>{'programming': ['python']}</t>
        </is>
      </c>
    </row>
    <row r="1147">
      <c r="A1147" t="inlineStr">
        <is>
          <t>Data Scientist</t>
        </is>
      </c>
      <c r="B1147" t="inlineStr">
        <is>
          <t>Data Scientist</t>
        </is>
      </c>
      <c r="C1147" t="inlineStr">
        <is>
          <t>Pontefract, UK</t>
        </is>
      </c>
      <c r="D1147" t="inlineStr">
        <is>
          <t>via LinkedIn</t>
        </is>
      </c>
      <c r="E1147" t="inlineStr">
        <is>
          <t>Full-time</t>
        </is>
      </c>
      <c r="F1147" t="b">
        <v>0</v>
      </c>
      <c r="G1147" t="inlineStr">
        <is>
          <t>United Kingdom</t>
        </is>
      </c>
      <c r="H1147" s="2" t="n">
        <v>45434.55508101852</v>
      </c>
      <c r="I1147" t="b">
        <v>0</v>
      </c>
      <c r="J1147" t="b">
        <v>0</v>
      </c>
      <c r="K1147" t="inlineStr">
        <is>
          <t>United Kingdom</t>
        </is>
      </c>
      <c r="L1147" t="inlineStr"/>
      <c r="M1147" t="inlineStr"/>
      <c r="N1147" t="inlineStr"/>
      <c r="O1147" t="inlineStr">
        <is>
          <t>Next</t>
        </is>
      </c>
      <c r="P1147" t="inlineStr">
        <is>
          <t>['python', 'r', 'sql', 'matplotlib', 'tableau', 'power bi']</t>
        </is>
      </c>
      <c r="Q1147" t="inlineStr">
        <is>
          <t>{'analyst_tools': ['tableau', 'power bi'], 'libraries': ['matplotlib'], 'programming': ['python', 'r', 'sql']}</t>
        </is>
      </c>
    </row>
    <row r="1148">
      <c r="A1148" t="inlineStr">
        <is>
          <t>Data Scientist</t>
        </is>
      </c>
      <c r="B1148" t="inlineStr">
        <is>
          <t>Data Scientist</t>
        </is>
      </c>
      <c r="C1148" t="inlineStr">
        <is>
          <t>Anywhere</t>
        </is>
      </c>
      <c r="D1148" t="inlineStr">
        <is>
          <t>via LinkedIn</t>
        </is>
      </c>
      <c r="E1148" t="inlineStr">
        <is>
          <t>Full-time and Temp work</t>
        </is>
      </c>
      <c r="F1148" t="b">
        <v>1</v>
      </c>
      <c r="G1148" t="inlineStr">
        <is>
          <t>New York, United States</t>
        </is>
      </c>
      <c r="H1148" s="2" t="n">
        <v>45418.54539351852</v>
      </c>
      <c r="I1148" t="b">
        <v>0</v>
      </c>
      <c r="J1148" t="b">
        <v>1</v>
      </c>
      <c r="K1148" t="inlineStr">
        <is>
          <t>United States</t>
        </is>
      </c>
      <c r="L1148" t="inlineStr">
        <is>
          <t>hour</t>
        </is>
      </c>
      <c r="M1148" t="inlineStr"/>
      <c r="N1148" t="n">
        <v>61</v>
      </c>
      <c r="O1148" t="inlineStr">
        <is>
          <t>Innova Solutions</t>
        </is>
      </c>
      <c r="P1148" t="inlineStr">
        <is>
          <t>['r', 'python', 'c', 'css', 'redshift', 'aws', 'tableau']</t>
        </is>
      </c>
      <c r="Q1148" t="inlineStr">
        <is>
          <t>{'analyst_tools': ['tableau'], 'cloud': ['redshift', 'aws'], 'programming': ['r', 'python', 'c', 'css']}</t>
        </is>
      </c>
    </row>
    <row r="1149">
      <c r="A1149" t="inlineStr">
        <is>
          <t>Data Analyst</t>
        </is>
      </c>
      <c r="B1149" t="inlineStr">
        <is>
          <t>Data Analyst - Colombia</t>
        </is>
      </c>
      <c r="C1149" t="inlineStr">
        <is>
          <t>Bogotá, Bogota, Colombia</t>
        </is>
      </c>
      <c r="D1149" t="inlineStr">
        <is>
          <t>via Built In</t>
        </is>
      </c>
      <c r="E1149" t="inlineStr">
        <is>
          <t>Full-time and Contractor</t>
        </is>
      </c>
      <c r="F1149" t="b">
        <v>0</v>
      </c>
      <c r="G1149" t="inlineStr">
        <is>
          <t>Colombia</t>
        </is>
      </c>
      <c r="H1149" s="2" t="n">
        <v>45433.58171296296</v>
      </c>
      <c r="I1149" t="b">
        <v>1</v>
      </c>
      <c r="J1149" t="b">
        <v>0</v>
      </c>
      <c r="K1149" t="inlineStr">
        <is>
          <t>Colombia</t>
        </is>
      </c>
      <c r="L1149" t="inlineStr"/>
      <c r="M1149" t="inlineStr"/>
      <c r="N1149" t="inlineStr"/>
      <c r="O1149" t="inlineStr">
        <is>
          <t>Placer.ai</t>
        </is>
      </c>
      <c r="P1149" t="inlineStr">
        <is>
          <t>['go', 'c']</t>
        </is>
      </c>
      <c r="Q1149" t="inlineStr">
        <is>
          <t>{'programming': ['go', 'c']}</t>
        </is>
      </c>
    </row>
    <row r="1150">
      <c r="A1150" t="inlineStr">
        <is>
          <t>Senior Data Engineer</t>
        </is>
      </c>
      <c r="B1150" t="inlineStr">
        <is>
          <t>Senior platform engineer (data)</t>
        </is>
      </c>
      <c r="C1150" t="inlineStr">
        <is>
          <t>Amersfoort, Netherlands</t>
        </is>
      </c>
      <c r="D1150" t="inlineStr">
        <is>
          <t>via LinkedIn</t>
        </is>
      </c>
      <c r="E1150" t="inlineStr">
        <is>
          <t>Full-time</t>
        </is>
      </c>
      <c r="F1150" t="b">
        <v>0</v>
      </c>
      <c r="G1150" t="inlineStr">
        <is>
          <t>Netherlands</t>
        </is>
      </c>
      <c r="H1150" s="2" t="n">
        <v>45434.56359953704</v>
      </c>
      <c r="I1150" t="b">
        <v>1</v>
      </c>
      <c r="J1150" t="b">
        <v>0</v>
      </c>
      <c r="K1150" t="inlineStr">
        <is>
          <t>Netherlands</t>
        </is>
      </c>
      <c r="L1150" t="inlineStr"/>
      <c r="M1150" t="inlineStr"/>
      <c r="N1150" t="inlineStr"/>
      <c r="O1150" t="inlineStr">
        <is>
          <t>Energie Data Services Nederland (EDSN)</t>
        </is>
      </c>
      <c r="P1150" t="inlineStr">
        <is>
          <t>['snowflake', 'redshift', 'kafka', 'tableau', 'power bi', 'terraform']</t>
        </is>
      </c>
      <c r="Q1150" t="inlineStr">
        <is>
          <t>{'analyst_tools': ['tableau', 'power bi'], 'cloud': ['snowflake', 'redshift'], 'libraries': ['kafka'], 'other': ['terraform']}</t>
        </is>
      </c>
    </row>
    <row r="1151">
      <c r="A1151" t="inlineStr">
        <is>
          <t>Senior Data Engineer</t>
        </is>
      </c>
      <c r="B1151" t="inlineStr">
        <is>
          <t>Senior Data Engineer</t>
        </is>
      </c>
      <c r="C1151" t="inlineStr">
        <is>
          <t>Anywhere</t>
        </is>
      </c>
      <c r="D1151" t="inlineStr">
        <is>
          <t>via LinkedIn</t>
        </is>
      </c>
      <c r="E1151" t="inlineStr">
        <is>
          <t>Full-time</t>
        </is>
      </c>
      <c r="F1151" t="b">
        <v>1</v>
      </c>
      <c r="G1151" t="inlineStr">
        <is>
          <t>Brazil</t>
        </is>
      </c>
      <c r="H1151" s="2" t="n">
        <v>45443.55211805556</v>
      </c>
      <c r="I1151" t="b">
        <v>1</v>
      </c>
      <c r="J1151" t="b">
        <v>0</v>
      </c>
      <c r="K1151" t="inlineStr">
        <is>
          <t>Brazil</t>
        </is>
      </c>
      <c r="L1151" t="inlineStr"/>
      <c r="M1151" t="inlineStr"/>
      <c r="N1151" t="inlineStr"/>
      <c r="O1151" t="inlineStr">
        <is>
          <t>Truppe!</t>
        </is>
      </c>
      <c r="P1151" t="inlineStr">
        <is>
          <t>['sql', 'python', 'aws', 'power bi', 'flow', 'jira', 'smartsheet', 'trello']</t>
        </is>
      </c>
      <c r="Q1151" t="inlineStr">
        <is>
          <t>{'analyst_tools': ['power bi'], 'async': ['jira', 'smartsheet', 'trello'], 'cloud': ['aws'], 'other': ['flow'], 'programming': ['sql', 'python']}</t>
        </is>
      </c>
    </row>
    <row r="1152">
      <c r="A1152" t="inlineStr">
        <is>
          <t>Data Engineer</t>
        </is>
      </c>
      <c r="B1152" t="inlineStr">
        <is>
          <t>Data Engineer</t>
        </is>
      </c>
      <c r="C1152" t="inlineStr">
        <is>
          <t>Hong Kong</t>
        </is>
      </c>
      <c r="D1152" t="inlineStr">
        <is>
          <t>via BeBee 香港</t>
        </is>
      </c>
      <c r="E1152" t="inlineStr">
        <is>
          <t>Full-time</t>
        </is>
      </c>
      <c r="F1152" t="b">
        <v>0</v>
      </c>
      <c r="G1152" t="inlineStr">
        <is>
          <t>Hong Kong</t>
        </is>
      </c>
      <c r="H1152" s="2" t="n">
        <v>45419.56266203704</v>
      </c>
      <c r="I1152" t="b">
        <v>0</v>
      </c>
      <c r="J1152" t="b">
        <v>0</v>
      </c>
      <c r="K1152" t="inlineStr">
        <is>
          <t>Hong Kong</t>
        </is>
      </c>
      <c r="L1152" t="inlineStr"/>
      <c r="M1152" t="inlineStr"/>
      <c r="N1152" t="inlineStr"/>
      <c r="O1152" t="inlineStr">
        <is>
          <t>EY</t>
        </is>
      </c>
      <c r="P1152" t="inlineStr">
        <is>
          <t>['go', 'sql', 'python', 'scala', 'c#', 'c', 'databricks', 'aws', 'azure', 'kafka', 'spark', 'ssis', 'alteryx']</t>
        </is>
      </c>
      <c r="Q1152" t="inlineStr">
        <is>
          <t>{'analyst_tools': ['ssis', 'alteryx'], 'cloud': ['databricks', 'aws', 'azure'], 'libraries': ['kafka', 'spark'], 'programming': ['go', 'sql', 'python', 'scala', 'c#', 'c']}</t>
        </is>
      </c>
    </row>
    <row r="1153">
      <c r="A1153" t="inlineStr">
        <is>
          <t>Senior Data Scientist</t>
        </is>
      </c>
      <c r="B1153" t="inlineStr">
        <is>
          <t>Senior, Data Scientist - Transportation Development</t>
        </is>
      </c>
      <c r="C1153" t="inlineStr">
        <is>
          <t>Sunnyvale, CA</t>
        </is>
      </c>
      <c r="D1153" t="inlineStr">
        <is>
          <t>via The Muse</t>
        </is>
      </c>
      <c r="E1153" t="inlineStr">
        <is>
          <t>Full-time and Part-time</t>
        </is>
      </c>
      <c r="F1153" t="b">
        <v>0</v>
      </c>
      <c r="G1153" t="inlineStr">
        <is>
          <t>California, United States</t>
        </is>
      </c>
      <c r="H1153" s="2" t="n">
        <v>45434.54479166667</v>
      </c>
      <c r="I1153" t="b">
        <v>0</v>
      </c>
      <c r="J1153" t="b">
        <v>1</v>
      </c>
      <c r="K1153" t="inlineStr">
        <is>
          <t>United States</t>
        </is>
      </c>
      <c r="L1153" t="inlineStr"/>
      <c r="M1153" t="inlineStr"/>
      <c r="N1153" t="inlineStr"/>
      <c r="O1153" t="inlineStr">
        <is>
          <t>Walmart</t>
        </is>
      </c>
      <c r="P1153" t="inlineStr">
        <is>
          <t>['python', 'scala', 'r', 'spark', 'tensorflow']</t>
        </is>
      </c>
      <c r="Q1153" t="inlineStr">
        <is>
          <t>{'libraries': ['spark', 'tensorflow'], 'programming': ['python', 'scala', 'r']}</t>
        </is>
      </c>
    </row>
    <row r="1154">
      <c r="A1154" t="inlineStr">
        <is>
          <t>Data Analyst</t>
        </is>
      </c>
      <c r="B1154" t="inlineStr">
        <is>
          <t>Junior Data Analyst</t>
        </is>
      </c>
      <c r="C1154" t="inlineStr">
        <is>
          <t>Nicosia, Cyprus</t>
        </is>
      </c>
      <c r="D1154" t="inlineStr">
        <is>
          <t>via Careers At WPT Global</t>
        </is>
      </c>
      <c r="E1154" t="inlineStr">
        <is>
          <t>Full-time</t>
        </is>
      </c>
      <c r="F1154" t="b">
        <v>0</v>
      </c>
      <c r="G1154" t="inlineStr">
        <is>
          <t>Cyprus</t>
        </is>
      </c>
      <c r="H1154" s="2" t="n">
        <v>45441.56473379629</v>
      </c>
      <c r="I1154" t="b">
        <v>0</v>
      </c>
      <c r="J1154" t="b">
        <v>0</v>
      </c>
      <c r="K1154" t="inlineStr">
        <is>
          <t>Cyprus</t>
        </is>
      </c>
      <c r="L1154" t="inlineStr"/>
      <c r="M1154" t="inlineStr"/>
      <c r="N1154" t="inlineStr"/>
      <c r="O1154" t="inlineStr">
        <is>
          <t>WPT Global</t>
        </is>
      </c>
      <c r="P1154" t="inlineStr">
        <is>
          <t>['sql', 'excel']</t>
        </is>
      </c>
      <c r="Q1154" t="inlineStr">
        <is>
          <t>{'analyst_tools': ['excel'], 'programming': ['sql']}</t>
        </is>
      </c>
    </row>
    <row r="1155">
      <c r="A1155" t="inlineStr">
        <is>
          <t>Data Analyst</t>
        </is>
      </c>
      <c r="B1155" t="inlineStr">
        <is>
          <t>Lead Instructor: Data Analytics</t>
        </is>
      </c>
      <c r="C1155" t="inlineStr">
        <is>
          <t>Anywhere</t>
        </is>
      </c>
      <c r="D1155" t="inlineStr">
        <is>
          <t>via Jobgether</t>
        </is>
      </c>
      <c r="E1155" t="inlineStr">
        <is>
          <t>Full-time and Part-time</t>
        </is>
      </c>
      <c r="F1155" t="b">
        <v>1</v>
      </c>
      <c r="G1155" t="inlineStr">
        <is>
          <t>Canada</t>
        </is>
      </c>
      <c r="H1155" s="2" t="n">
        <v>45420.55309027778</v>
      </c>
      <c r="I1155" t="b">
        <v>1</v>
      </c>
      <c r="J1155" t="b">
        <v>0</v>
      </c>
      <c r="K1155" t="inlineStr">
        <is>
          <t>Canada</t>
        </is>
      </c>
      <c r="L1155" t="inlineStr"/>
      <c r="M1155" t="inlineStr"/>
      <c r="N1155" t="inlineStr"/>
      <c r="O1155" t="inlineStr">
        <is>
          <t>Correlation One</t>
        </is>
      </c>
      <c r="P1155" t="inlineStr">
        <is>
          <t>['outlook', 'slack', 'zoom']</t>
        </is>
      </c>
      <c r="Q1155" t="inlineStr">
        <is>
          <t>{'analyst_tools': ['outlook'], 'sync': ['slack', 'zoom']}</t>
        </is>
      </c>
    </row>
    <row r="1156">
      <c r="A1156" t="inlineStr">
        <is>
          <t>Business Analyst</t>
        </is>
      </c>
      <c r="B1156" t="inlineStr">
        <is>
          <t>Analyst</t>
        </is>
      </c>
      <c r="C1156" t="inlineStr">
        <is>
          <t>Singapore</t>
        </is>
      </c>
      <c r="D1156" t="inlineStr">
        <is>
          <t>via LinkedIn</t>
        </is>
      </c>
      <c r="E1156" t="inlineStr">
        <is>
          <t>Contractor and Temp work</t>
        </is>
      </c>
      <c r="F1156" t="b">
        <v>0</v>
      </c>
      <c r="G1156" t="inlineStr">
        <is>
          <t>Singapore</t>
        </is>
      </c>
      <c r="H1156" s="2" t="n">
        <v>45427.55631944445</v>
      </c>
      <c r="I1156" t="b">
        <v>0</v>
      </c>
      <c r="J1156" t="b">
        <v>0</v>
      </c>
      <c r="K1156" t="inlineStr">
        <is>
          <t>Singapore</t>
        </is>
      </c>
      <c r="L1156" t="inlineStr"/>
      <c r="M1156" t="inlineStr"/>
      <c r="N1156" t="inlineStr"/>
      <c r="O1156" t="inlineStr">
        <is>
          <t>Energy Market Company</t>
        </is>
      </c>
      <c r="P1156" t="inlineStr">
        <is>
          <t>['sql', 'vba', 'python']</t>
        </is>
      </c>
      <c r="Q1156" t="inlineStr">
        <is>
          <t>{'programming': ['sql', 'vba', 'python']}</t>
        </is>
      </c>
    </row>
    <row r="1157">
      <c r="A1157" t="inlineStr">
        <is>
          <t>Data Engineer</t>
        </is>
      </c>
      <c r="B1157" t="inlineStr">
        <is>
          <t>Data Pipeline Engineer</t>
        </is>
      </c>
      <c r="C1157" t="inlineStr">
        <is>
          <t>United Kingdom</t>
        </is>
      </c>
      <c r="D1157" t="inlineStr">
        <is>
          <t>via LinkedIn</t>
        </is>
      </c>
      <c r="E1157" t="inlineStr">
        <is>
          <t>Full-time</t>
        </is>
      </c>
      <c r="F1157" t="b">
        <v>0</v>
      </c>
      <c r="G1157" t="inlineStr">
        <is>
          <t>United Kingdom</t>
        </is>
      </c>
      <c r="H1157" s="2" t="n">
        <v>45432.55059027778</v>
      </c>
      <c r="I1157" t="b">
        <v>1</v>
      </c>
      <c r="J1157" t="b">
        <v>0</v>
      </c>
      <c r="K1157" t="inlineStr">
        <is>
          <t>United Kingdom</t>
        </is>
      </c>
      <c r="L1157" t="inlineStr"/>
      <c r="M1157" t="inlineStr"/>
      <c r="N1157" t="inlineStr"/>
      <c r="O1157" t="inlineStr">
        <is>
          <t>Hexegic</t>
        </is>
      </c>
      <c r="P1157" t="inlineStr">
        <is>
          <t>['python', 'java', 'pyspark', 'spark']</t>
        </is>
      </c>
      <c r="Q1157" t="inlineStr">
        <is>
          <t>{'libraries': ['pyspark', 'spark'], 'programming': ['python', 'java']}</t>
        </is>
      </c>
    </row>
    <row r="1158">
      <c r="A1158" t="inlineStr">
        <is>
          <t>Data Scientist</t>
        </is>
      </c>
      <c r="B1158" t="inlineStr">
        <is>
          <t>Principal Data Scientist</t>
        </is>
      </c>
      <c r="C1158" t="inlineStr">
        <is>
          <t>Singapore</t>
        </is>
      </c>
      <c r="D1158" t="inlineStr">
        <is>
          <t>via Datajobba | Data Analyst Jobs</t>
        </is>
      </c>
      <c r="E1158" t="inlineStr">
        <is>
          <t>Full-time</t>
        </is>
      </c>
      <c r="F1158" t="b">
        <v>0</v>
      </c>
      <c r="G1158" t="inlineStr">
        <is>
          <t>Singapore</t>
        </is>
      </c>
      <c r="H1158" s="2" t="n">
        <v>45441.55805555556</v>
      </c>
      <c r="I1158" t="b">
        <v>0</v>
      </c>
      <c r="J1158" t="b">
        <v>0</v>
      </c>
      <c r="K1158" t="inlineStr">
        <is>
          <t>Singapore</t>
        </is>
      </c>
      <c r="L1158" t="inlineStr"/>
      <c r="M1158" t="inlineStr"/>
      <c r="N1158" t="inlineStr"/>
      <c r="O1158" t="inlineStr">
        <is>
          <t>Johnson &amp; Johnson</t>
        </is>
      </c>
      <c r="P1158" t="inlineStr">
        <is>
          <t>['python', 'sql', 'aws', 'azure']</t>
        </is>
      </c>
      <c r="Q1158" t="inlineStr">
        <is>
          <t>{'cloud': ['aws', 'azure'], 'programming': ['python', 'sql']}</t>
        </is>
      </c>
    </row>
    <row r="1159">
      <c r="A1159" t="inlineStr">
        <is>
          <t>Data Engineer</t>
        </is>
      </c>
      <c r="B1159" t="inlineStr">
        <is>
          <t>Lead Engineer (Data)</t>
        </is>
      </c>
      <c r="C1159" t="inlineStr">
        <is>
          <t>Anywhere</t>
        </is>
      </c>
      <c r="D1159" t="inlineStr">
        <is>
          <t>via LinkedIn</t>
        </is>
      </c>
      <c r="E1159" t="inlineStr">
        <is>
          <t>Full-time</t>
        </is>
      </c>
      <c r="F1159" t="b">
        <v>1</v>
      </c>
      <c r="G1159" t="inlineStr">
        <is>
          <t>Canada</t>
        </is>
      </c>
      <c r="H1159" s="2" t="n">
        <v>45415.55293981481</v>
      </c>
      <c r="I1159" t="b">
        <v>0</v>
      </c>
      <c r="J1159" t="b">
        <v>0</v>
      </c>
      <c r="K1159" t="inlineStr">
        <is>
          <t>Canada</t>
        </is>
      </c>
      <c r="L1159" t="inlineStr"/>
      <c r="M1159" t="inlineStr"/>
      <c r="N1159" t="inlineStr"/>
      <c r="O1159" t="inlineStr">
        <is>
          <t>Zonda</t>
        </is>
      </c>
      <c r="P1159" t="inlineStr">
        <is>
          <t>['sql', 'python', 'sql server', 'postgresql', 'aws', 'spark', 'airflow', 'github']</t>
        </is>
      </c>
      <c r="Q1159" t="inlineStr">
        <is>
          <t>{'cloud': ['aws'], 'databases': ['sql server', 'postgresql'], 'libraries': ['spark', 'airflow'], 'other': ['github'], 'programming': ['sql', 'python']}</t>
        </is>
      </c>
    </row>
    <row r="1160">
      <c r="A1160" t="inlineStr">
        <is>
          <t>Data Analyst</t>
        </is>
      </c>
      <c r="B1160" t="inlineStr">
        <is>
          <t>Business Data Analyst</t>
        </is>
      </c>
      <c r="C1160" t="inlineStr">
        <is>
          <t>New York, NY</t>
        </is>
      </c>
      <c r="D1160" t="inlineStr">
        <is>
          <t>via Indeed</t>
        </is>
      </c>
      <c r="E1160" t="inlineStr">
        <is>
          <t>Full-time and Contractor</t>
        </is>
      </c>
      <c r="F1160" t="b">
        <v>0</v>
      </c>
      <c r="G1160" t="inlineStr">
        <is>
          <t>New York, United States</t>
        </is>
      </c>
      <c r="H1160" s="2" t="n">
        <v>45421.54170138889</v>
      </c>
      <c r="I1160" t="b">
        <v>0</v>
      </c>
      <c r="J1160" t="b">
        <v>1</v>
      </c>
      <c r="K1160" t="inlineStr">
        <is>
          <t>United States</t>
        </is>
      </c>
      <c r="L1160" t="inlineStr">
        <is>
          <t>hour</t>
        </is>
      </c>
      <c r="M1160" t="inlineStr"/>
      <c r="N1160" t="n">
        <v>42.5</v>
      </c>
      <c r="O1160" t="inlineStr">
        <is>
          <t>Mindsgroup Infotech LLC</t>
        </is>
      </c>
      <c r="P1160" t="inlineStr">
        <is>
          <t>['visio']</t>
        </is>
      </c>
      <c r="Q1160" t="inlineStr">
        <is>
          <t>{'analyst_tools': ['visio']}</t>
        </is>
      </c>
    </row>
    <row r="1161">
      <c r="A1161" t="inlineStr">
        <is>
          <t>Data Analyst</t>
        </is>
      </c>
      <c r="B1161" t="inlineStr">
        <is>
          <t>Data Analyst</t>
        </is>
      </c>
      <c r="C1161" t="inlineStr">
        <is>
          <t>Monterrey, Nuevo Leon, Mexico</t>
        </is>
      </c>
      <c r="D1161" t="inlineStr">
        <is>
          <t>via Trabajo.org - Vacantes De Empleo, Trabajo</t>
        </is>
      </c>
      <c r="E1161" t="inlineStr">
        <is>
          <t>Full-time</t>
        </is>
      </c>
      <c r="F1161" t="b">
        <v>0</v>
      </c>
      <c r="G1161" t="inlineStr">
        <is>
          <t>Mexico</t>
        </is>
      </c>
      <c r="H1161" s="2" t="n">
        <v>45416.5510300926</v>
      </c>
      <c r="I1161" t="b">
        <v>1</v>
      </c>
      <c r="J1161" t="b">
        <v>0</v>
      </c>
      <c r="K1161" t="inlineStr">
        <is>
          <t>Mexico</t>
        </is>
      </c>
      <c r="L1161" t="inlineStr"/>
      <c r="M1161" t="inlineStr"/>
      <c r="N1161" t="inlineStr"/>
      <c r="O1161" t="inlineStr">
        <is>
          <t>Advanced Technology Services, Inc.</t>
        </is>
      </c>
      <c r="P1161" t="inlineStr">
        <is>
          <t>['sharepoint', 'power bi', 'excel']</t>
        </is>
      </c>
      <c r="Q1161" t="inlineStr">
        <is>
          <t>{'analyst_tools': ['sharepoint', 'power bi', 'excel']}</t>
        </is>
      </c>
    </row>
    <row r="1162">
      <c r="A1162" t="inlineStr">
        <is>
          <t>Data Scientist</t>
        </is>
      </c>
      <c r="B1162" t="inlineStr">
        <is>
          <t>Data Scientist</t>
        </is>
      </c>
      <c r="C1162" t="inlineStr">
        <is>
          <t>Oregon, OH</t>
        </is>
      </c>
      <c r="D1162" t="inlineStr">
        <is>
          <t>via Ladders</t>
        </is>
      </c>
      <c r="E1162" t="inlineStr">
        <is>
          <t>Full-time</t>
        </is>
      </c>
      <c r="F1162" t="b">
        <v>0</v>
      </c>
      <c r="G1162" t="inlineStr">
        <is>
          <t>Illinois, United States</t>
        </is>
      </c>
      <c r="H1162" s="2" t="n">
        <v>45439.03958333333</v>
      </c>
      <c r="I1162" t="b">
        <v>0</v>
      </c>
      <c r="J1162" t="b">
        <v>0</v>
      </c>
      <c r="K1162" t="inlineStr">
        <is>
          <t>United States</t>
        </is>
      </c>
      <c r="L1162" t="inlineStr">
        <is>
          <t>year</t>
        </is>
      </c>
      <c r="M1162" t="n">
        <v>108415.5</v>
      </c>
      <c r="N1162" t="inlineStr"/>
      <c r="O1162" t="inlineStr">
        <is>
          <t>Comscore, Inc.</t>
        </is>
      </c>
      <c r="P1162" t="inlineStr">
        <is>
          <t>['sql', 'spark']</t>
        </is>
      </c>
      <c r="Q1162" t="inlineStr">
        <is>
          <t>{'libraries': ['spark'], 'programming': ['sql']}</t>
        </is>
      </c>
    </row>
    <row r="1163">
      <c r="A1163" t="inlineStr">
        <is>
          <t>Data Analyst</t>
        </is>
      </c>
      <c r="B1163" t="inlineStr">
        <is>
          <t>Data Analyst (m/f/d)</t>
        </is>
      </c>
      <c r="C1163" t="inlineStr">
        <is>
          <t>Vienna, Austria</t>
        </is>
      </c>
      <c r="D1163" t="inlineStr">
        <is>
          <t>via LinkedIn</t>
        </is>
      </c>
      <c r="E1163" t="inlineStr">
        <is>
          <t>Full-time</t>
        </is>
      </c>
      <c r="F1163" t="b">
        <v>0</v>
      </c>
      <c r="G1163" t="inlineStr">
        <is>
          <t>Austria</t>
        </is>
      </c>
      <c r="H1163" s="2" t="n">
        <v>45434.57094907408</v>
      </c>
      <c r="I1163" t="b">
        <v>0</v>
      </c>
      <c r="J1163" t="b">
        <v>0</v>
      </c>
      <c r="K1163" t="inlineStr">
        <is>
          <t>Austria</t>
        </is>
      </c>
      <c r="L1163" t="inlineStr"/>
      <c r="M1163" t="inlineStr"/>
      <c r="N1163" t="inlineStr"/>
      <c r="O1163" t="inlineStr">
        <is>
          <t>Viatris</t>
        </is>
      </c>
      <c r="P1163" t="inlineStr">
        <is>
          <t>['azure', 'power bi']</t>
        </is>
      </c>
      <c r="Q1163" t="inlineStr">
        <is>
          <t>{'analyst_tools': ['power bi'], 'cloud': ['azure']}</t>
        </is>
      </c>
    </row>
    <row r="1164">
      <c r="A1164" t="inlineStr">
        <is>
          <t>Data Engineer</t>
        </is>
      </c>
      <c r="B1164" t="inlineStr">
        <is>
          <t>Data Engineer</t>
        </is>
      </c>
      <c r="C1164" t="inlineStr">
        <is>
          <t>Pozuelo de Alarcón, Spain</t>
        </is>
      </c>
      <c r="D1164" t="inlineStr">
        <is>
          <t>via LinkedIn</t>
        </is>
      </c>
      <c r="E1164" t="inlineStr">
        <is>
          <t>Full-time</t>
        </is>
      </c>
      <c r="F1164" t="b">
        <v>0</v>
      </c>
      <c r="G1164" t="inlineStr">
        <is>
          <t>Spain</t>
        </is>
      </c>
      <c r="H1164" s="2" t="n">
        <v>45418.55793981482</v>
      </c>
      <c r="I1164" t="b">
        <v>1</v>
      </c>
      <c r="J1164" t="b">
        <v>0</v>
      </c>
      <c r="K1164" t="inlineStr">
        <is>
          <t>Spain</t>
        </is>
      </c>
      <c r="L1164" t="inlineStr"/>
      <c r="M1164" t="inlineStr"/>
      <c r="N1164" t="inlineStr"/>
      <c r="O1164" t="inlineStr">
        <is>
          <t>Menhir .ai</t>
        </is>
      </c>
      <c r="P1164" t="inlineStr">
        <is>
          <t>['python', 'sql', 'nosql', 'mongodb', 'mongodb', 'scala', 'elasticsearch', 'cassandra', 'airflow', 'kafka', 'spark', 'git', 'docker', 'kubernetes', 'jenkins', 'github']</t>
        </is>
      </c>
      <c r="Q1164" t="inlineStr">
        <is>
          <t>{'databases': ['mongodb', 'elasticsearch', 'cassandra'], 'libraries': ['airflow', 'kafka', 'spark'], 'other': ['git', 'docker', 'kubernetes', 'jenkins', 'github'], 'programming': ['python', 'sql', 'nosql', 'mongodb', 'scala']}</t>
        </is>
      </c>
    </row>
    <row r="1165">
      <c r="A1165" t="inlineStr">
        <is>
          <t>Data Engineer</t>
        </is>
      </c>
      <c r="B1165" t="inlineStr">
        <is>
          <t>Data Engineer</t>
        </is>
      </c>
      <c r="C1165" t="inlineStr">
        <is>
          <t>Belfast, UK</t>
        </is>
      </c>
      <c r="D1165" t="inlineStr">
        <is>
          <t>via LinkedIn</t>
        </is>
      </c>
      <c r="E1165" t="inlineStr">
        <is>
          <t>Full-time</t>
        </is>
      </c>
      <c r="F1165" t="b">
        <v>0</v>
      </c>
      <c r="G1165" t="inlineStr">
        <is>
          <t>United Kingdom</t>
        </is>
      </c>
      <c r="H1165" s="2" t="n">
        <v>45429.55288194444</v>
      </c>
      <c r="I1165" t="b">
        <v>1</v>
      </c>
      <c r="J1165" t="b">
        <v>0</v>
      </c>
      <c r="K1165" t="inlineStr">
        <is>
          <t>United Kingdom</t>
        </is>
      </c>
      <c r="L1165" t="inlineStr"/>
      <c r="M1165" t="inlineStr"/>
      <c r="N1165" t="inlineStr"/>
      <c r="O1165" t="inlineStr">
        <is>
          <t>La Fosse</t>
        </is>
      </c>
      <c r="P1165" t="inlineStr">
        <is>
          <t>['java', 'python', 'scala', 'sql', 'aws', 'gcp', 'azure']</t>
        </is>
      </c>
      <c r="Q1165" t="inlineStr">
        <is>
          <t>{'cloud': ['aws', 'gcp', 'azure'], 'programming': ['java', 'python', 'scala', 'sql']}</t>
        </is>
      </c>
    </row>
    <row r="1166">
      <c r="A1166" t="inlineStr">
        <is>
          <t>Data Analyst</t>
        </is>
      </c>
      <c r="B1166" t="inlineStr">
        <is>
          <t>DATA ANALYST (H/F)</t>
        </is>
      </c>
      <c r="C1166" t="inlineStr">
        <is>
          <t>Blagnac, France</t>
        </is>
      </c>
      <c r="D1166" t="inlineStr">
        <is>
          <t>via Meteojob</t>
        </is>
      </c>
      <c r="E1166" t="inlineStr">
        <is>
          <t>Full-time and Temp work</t>
        </is>
      </c>
      <c r="F1166" t="b">
        <v>0</v>
      </c>
      <c r="G1166" t="inlineStr">
        <is>
          <t>France</t>
        </is>
      </c>
      <c r="H1166" s="2" t="n">
        <v>45426.58131944444</v>
      </c>
      <c r="I1166" t="b">
        <v>0</v>
      </c>
      <c r="J1166" t="b">
        <v>0</v>
      </c>
      <c r="K1166" t="inlineStr">
        <is>
          <t>France</t>
        </is>
      </c>
      <c r="L1166" t="inlineStr"/>
      <c r="M1166" t="inlineStr"/>
      <c r="N1166" t="inlineStr"/>
      <c r="O1166" t="inlineStr">
        <is>
          <t>Derichebourg intérim et recrutement Toulouse</t>
        </is>
      </c>
      <c r="P1166" t="inlineStr">
        <is>
          <t>['sap']</t>
        </is>
      </c>
      <c r="Q1166" t="inlineStr">
        <is>
          <t>{'analyst_tools': ['sap']}</t>
        </is>
      </c>
    </row>
    <row r="1167">
      <c r="A1167" t="inlineStr">
        <is>
          <t>Data Engineer</t>
        </is>
      </c>
      <c r="B1167" t="inlineStr">
        <is>
          <t>Lead Data Engineer / Architect</t>
        </is>
      </c>
      <c r="C1167" t="inlineStr">
        <is>
          <t>Los Angeles, CA</t>
        </is>
      </c>
      <c r="D1167" t="inlineStr">
        <is>
          <t>via Dice</t>
        </is>
      </c>
      <c r="E1167" t="inlineStr">
        <is>
          <t>Contractor</t>
        </is>
      </c>
      <c r="F1167" t="b">
        <v>0</v>
      </c>
      <c r="G1167" t="inlineStr">
        <is>
          <t>Georgia</t>
        </is>
      </c>
      <c r="H1167" s="2" t="n">
        <v>45422.57949074074</v>
      </c>
      <c r="I1167" t="b">
        <v>1</v>
      </c>
      <c r="J1167" t="b">
        <v>0</v>
      </c>
      <c r="K1167" t="inlineStr">
        <is>
          <t>United States</t>
        </is>
      </c>
      <c r="L1167" t="inlineStr"/>
      <c r="M1167" t="inlineStr"/>
      <c r="N1167" t="inlineStr"/>
      <c r="O1167" t="inlineStr">
        <is>
          <t>Maven Workforce</t>
        </is>
      </c>
      <c r="P1167" t="inlineStr">
        <is>
          <t>['azure', 'databricks']</t>
        </is>
      </c>
      <c r="Q1167" t="inlineStr">
        <is>
          <t>{'cloud': ['azure', 'databricks']}</t>
        </is>
      </c>
    </row>
    <row r="1168">
      <c r="A1168" t="inlineStr">
        <is>
          <t>Data Scientist</t>
        </is>
      </c>
      <c r="B1168" t="inlineStr">
        <is>
          <t>Data Scientist - Data</t>
        </is>
      </c>
      <c r="C1168" t="inlineStr">
        <is>
          <t>Warsaw, Poland</t>
        </is>
      </c>
      <c r="D1168" t="inlineStr">
        <is>
          <t>via LinkedIn</t>
        </is>
      </c>
      <c r="E1168" t="inlineStr">
        <is>
          <t>Full-time</t>
        </is>
      </c>
      <c r="F1168" t="b">
        <v>0</v>
      </c>
      <c r="G1168" t="inlineStr">
        <is>
          <t>Poland</t>
        </is>
      </c>
      <c r="H1168" s="2" t="n">
        <v>45434.55174768518</v>
      </c>
      <c r="I1168" t="b">
        <v>0</v>
      </c>
      <c r="J1168" t="b">
        <v>0</v>
      </c>
      <c r="K1168" t="inlineStr">
        <is>
          <t>Poland</t>
        </is>
      </c>
      <c r="L1168" t="inlineStr"/>
      <c r="M1168" t="inlineStr"/>
      <c r="N1168" t="inlineStr"/>
      <c r="O1168" t="inlineStr">
        <is>
          <t>Linklaters Warsaw</t>
        </is>
      </c>
      <c r="P1168" t="inlineStr">
        <is>
          <t>['sql', 'python', 'pandas', 'numpy', 'matplotlib', 'sharepoint', 'sap']</t>
        </is>
      </c>
      <c r="Q1168" t="inlineStr">
        <is>
          <t>{'analyst_tools': ['sharepoint', 'sap'], 'libraries': ['pandas', 'numpy', 'matplotlib'], 'programming': ['sql', 'python']}</t>
        </is>
      </c>
    </row>
    <row r="1169">
      <c r="A1169" t="inlineStr">
        <is>
          <t>Data Analyst</t>
        </is>
      </c>
      <c r="B1169" t="inlineStr">
        <is>
          <t>Database Marketing Specialist</t>
        </is>
      </c>
      <c r="C1169" t="inlineStr">
        <is>
          <t>Anywhere</t>
        </is>
      </c>
      <c r="D1169" t="inlineStr">
        <is>
          <t>via LinkedIn</t>
        </is>
      </c>
      <c r="E1169" t="inlineStr">
        <is>
          <t>Full-time</t>
        </is>
      </c>
      <c r="F1169" t="b">
        <v>1</v>
      </c>
      <c r="G1169" t="inlineStr">
        <is>
          <t>India</t>
        </is>
      </c>
      <c r="H1169" s="2" t="n">
        <v>45434.55212962963</v>
      </c>
      <c r="I1169" t="b">
        <v>1</v>
      </c>
      <c r="J1169" t="b">
        <v>0</v>
      </c>
      <c r="K1169" t="inlineStr">
        <is>
          <t>India</t>
        </is>
      </c>
      <c r="L1169" t="inlineStr"/>
      <c r="M1169" t="inlineStr"/>
      <c r="N1169" t="inlineStr"/>
      <c r="O1169" t="inlineStr">
        <is>
          <t>Nasmah International</t>
        </is>
      </c>
      <c r="P1169" t="inlineStr"/>
      <c r="Q1169" t="inlineStr"/>
    </row>
    <row r="1170">
      <c r="A1170" t="inlineStr">
        <is>
          <t>Senior Data Engineer</t>
        </is>
      </c>
      <c r="B1170" t="inlineStr">
        <is>
          <t>Senior Data Engineer (82-042d8)</t>
        </is>
      </c>
      <c r="C1170" t="inlineStr">
        <is>
          <t>Hyderabad, Telangana, India</t>
        </is>
      </c>
      <c r="D1170" t="inlineStr">
        <is>
          <t>via LinkedIn</t>
        </is>
      </c>
      <c r="E1170" t="inlineStr">
        <is>
          <t>Full-time</t>
        </is>
      </c>
      <c r="F1170" t="b">
        <v>0</v>
      </c>
      <c r="G1170" t="inlineStr">
        <is>
          <t>India</t>
        </is>
      </c>
      <c r="H1170" s="2" t="n">
        <v>45439.54575231481</v>
      </c>
      <c r="I1170" t="b">
        <v>1</v>
      </c>
      <c r="J1170" t="b">
        <v>0</v>
      </c>
      <c r="K1170" t="inlineStr">
        <is>
          <t>India</t>
        </is>
      </c>
      <c r="L1170" t="inlineStr"/>
      <c r="M1170" t="inlineStr"/>
      <c r="N1170" t="inlineStr"/>
      <c r="O1170" t="inlineStr">
        <is>
          <t>Mopid</t>
        </is>
      </c>
      <c r="P1170" t="inlineStr">
        <is>
          <t>['sql', 'python', 'java', 'hadoop', 'spark']</t>
        </is>
      </c>
      <c r="Q1170" t="inlineStr">
        <is>
          <t>{'libraries': ['hadoop', 'spark'], 'programming': ['sql', 'python', 'java']}</t>
        </is>
      </c>
    </row>
    <row r="1171">
      <c r="A1171" t="inlineStr">
        <is>
          <t>Data Analyst</t>
        </is>
      </c>
      <c r="B1171" t="inlineStr">
        <is>
          <t>Data analyst Officer</t>
        </is>
      </c>
      <c r="C1171" t="inlineStr">
        <is>
          <t>Thailand</t>
        </is>
      </c>
      <c r="D1171" t="inlineStr">
        <is>
          <t>via หางาน | Indeed</t>
        </is>
      </c>
      <c r="E1171" t="inlineStr">
        <is>
          <t>Full-time</t>
        </is>
      </c>
      <c r="F1171" t="b">
        <v>0</v>
      </c>
      <c r="G1171" t="inlineStr">
        <is>
          <t>Thailand</t>
        </is>
      </c>
      <c r="H1171" s="2" t="n">
        <v>45423.56918981481</v>
      </c>
      <c r="I1171" t="b">
        <v>0</v>
      </c>
      <c r="J1171" t="b">
        <v>0</v>
      </c>
      <c r="K1171" t="inlineStr">
        <is>
          <t>Thailand</t>
        </is>
      </c>
      <c r="L1171" t="inlineStr"/>
      <c r="M1171" t="inlineStr"/>
      <c r="N1171" t="inlineStr"/>
      <c r="O1171" t="inlineStr">
        <is>
          <t>Kerry Express (Thailand) Limited</t>
        </is>
      </c>
      <c r="P1171" t="inlineStr">
        <is>
          <t>['sql', 'crystal', 'outlook', 'powerpoint']</t>
        </is>
      </c>
      <c r="Q1171" t="inlineStr">
        <is>
          <t>{'analyst_tools': ['outlook', 'powerpoint'], 'programming': ['sql', 'crystal']}</t>
        </is>
      </c>
    </row>
    <row r="1172">
      <c r="A1172" t="inlineStr">
        <is>
          <t>Data Analyst</t>
        </is>
      </c>
      <c r="B1172" t="inlineStr">
        <is>
          <t>Strategisch Data Analist</t>
        </is>
      </c>
      <c r="C1172" t="inlineStr">
        <is>
          <t>Kontich, Belgium</t>
        </is>
      </c>
      <c r="D1172" t="inlineStr">
        <is>
          <t>via LinkedIn Belgium</t>
        </is>
      </c>
      <c r="E1172" t="inlineStr">
        <is>
          <t>Full-time</t>
        </is>
      </c>
      <c r="F1172" t="b">
        <v>0</v>
      </c>
      <c r="G1172" t="inlineStr">
        <is>
          <t>Belgium</t>
        </is>
      </c>
      <c r="H1172" s="2" t="n">
        <v>45428.56894675926</v>
      </c>
      <c r="I1172" t="b">
        <v>0</v>
      </c>
      <c r="J1172" t="b">
        <v>0</v>
      </c>
      <c r="K1172" t="inlineStr">
        <is>
          <t>Belgium</t>
        </is>
      </c>
      <c r="L1172" t="inlineStr"/>
      <c r="M1172" t="inlineStr"/>
      <c r="N1172" t="inlineStr"/>
      <c r="O1172" t="inlineStr">
        <is>
          <t>EpicData</t>
        </is>
      </c>
      <c r="P1172" t="inlineStr">
        <is>
          <t>['python', 'r', 'sql', 'tableau', 'qlik']</t>
        </is>
      </c>
      <c r="Q1172" t="inlineStr">
        <is>
          <t>{'analyst_tools': ['tableau', 'qlik'], 'programming': ['python', 'r', 'sql']}</t>
        </is>
      </c>
    </row>
    <row r="1173">
      <c r="A1173" t="inlineStr">
        <is>
          <t>Data Scientist</t>
        </is>
      </c>
      <c r="B1173" t="inlineStr">
        <is>
          <t>Data Specialist</t>
        </is>
      </c>
      <c r="C1173" t="inlineStr">
        <is>
          <t>Netherlands</t>
        </is>
      </c>
      <c r="D1173" t="inlineStr">
        <is>
          <t>via LinkedIn</t>
        </is>
      </c>
      <c r="E1173" t="inlineStr">
        <is>
          <t>Full-time</t>
        </is>
      </c>
      <c r="F1173" t="b">
        <v>0</v>
      </c>
      <c r="G1173" t="inlineStr">
        <is>
          <t>Netherlands</t>
        </is>
      </c>
      <c r="H1173" s="2" t="n">
        <v>45414.56236111111</v>
      </c>
      <c r="I1173" t="b">
        <v>1</v>
      </c>
      <c r="J1173" t="b">
        <v>0</v>
      </c>
      <c r="K1173" t="inlineStr">
        <is>
          <t>Netherlands</t>
        </is>
      </c>
      <c r="L1173" t="inlineStr"/>
      <c r="M1173" t="inlineStr"/>
      <c r="N1173" t="inlineStr"/>
      <c r="O1173" t="inlineStr">
        <is>
          <t>Doghouse Recruitment</t>
        </is>
      </c>
      <c r="P1173" t="inlineStr">
        <is>
          <t>['python', 'sql', 'databricks', 'azure', 'pyspark', 'git']</t>
        </is>
      </c>
      <c r="Q1173" t="inlineStr">
        <is>
          <t>{'cloud': ['databricks', 'azure'], 'libraries': ['pyspark'], 'other': ['git'], 'programming': ['python', 'sql']}</t>
        </is>
      </c>
    </row>
    <row r="1174">
      <c r="A1174" t="inlineStr">
        <is>
          <t>Data Engineer</t>
        </is>
      </c>
      <c r="B1174" t="inlineStr">
        <is>
          <t>Data engineer</t>
        </is>
      </c>
      <c r="C1174" t="inlineStr">
        <is>
          <t>Guatemala</t>
        </is>
      </c>
      <c r="D1174" t="inlineStr">
        <is>
          <t>via Trabajo En Guatemala</t>
        </is>
      </c>
      <c r="E1174" t="inlineStr">
        <is>
          <t>Full-time</t>
        </is>
      </c>
      <c r="F1174" t="b">
        <v>0</v>
      </c>
      <c r="G1174" t="inlineStr">
        <is>
          <t>Guatemala</t>
        </is>
      </c>
      <c r="H1174" s="2" t="n">
        <v>45440.59760416667</v>
      </c>
      <c r="I1174" t="b">
        <v>1</v>
      </c>
      <c r="J1174" t="b">
        <v>0</v>
      </c>
      <c r="K1174" t="inlineStr">
        <is>
          <t>Guatemala</t>
        </is>
      </c>
      <c r="L1174" t="inlineStr"/>
      <c r="M1174" t="inlineStr"/>
      <c r="N1174" t="inlineStr"/>
      <c r="O1174" t="inlineStr">
        <is>
          <t>Launchpad Technologies Inc.</t>
        </is>
      </c>
      <c r="P1174" t="inlineStr">
        <is>
          <t>['python', 'java', 'scala', 'nosql', 'mongodb', 'mongodb', 'mysql', 'postgresql', 'redshift', 'snowflake', 'aws', 'azure', 'gcp', 'hadoop', 'spark', 'kafka', 'airflow', 'tableau', 'splunk', 'git']</t>
        </is>
      </c>
      <c r="Q1174" t="inlineStr">
        <is>
          <t>{'analyst_tools': ['tableau', 'splunk'], 'cloud': ['redshift', 'snowflake', 'aws', 'azure', 'gcp'], 'databases': ['mongodb', 'mysql', 'postgresql'], 'libraries': ['hadoop', 'spark', 'kafka', 'airflow'], 'other': ['git'], 'programming': ['python', 'java', 'scala', 'nosql', 'mongodb']}</t>
        </is>
      </c>
    </row>
    <row r="1175">
      <c r="A1175" t="inlineStr">
        <is>
          <t>Business Analyst</t>
        </is>
      </c>
      <c r="B1175" t="inlineStr">
        <is>
          <t>Data Governance Business Analyst/Tanácsadó</t>
        </is>
      </c>
      <c r="C1175" t="inlineStr">
        <is>
          <t>Budapest, Hungary</t>
        </is>
      </c>
      <c r="D1175" t="inlineStr">
        <is>
          <t>via LinkedIn</t>
        </is>
      </c>
      <c r="E1175" t="inlineStr">
        <is>
          <t>Full-time</t>
        </is>
      </c>
      <c r="F1175" t="b">
        <v>0</v>
      </c>
      <c r="G1175" t="inlineStr">
        <is>
          <t>Hungary</t>
        </is>
      </c>
      <c r="H1175" s="2" t="n">
        <v>45420.57583333334</v>
      </c>
      <c r="I1175" t="b">
        <v>0</v>
      </c>
      <c r="J1175" t="b">
        <v>0</v>
      </c>
      <c r="K1175" t="inlineStr">
        <is>
          <t>Hungary</t>
        </is>
      </c>
      <c r="L1175" t="inlineStr"/>
      <c r="M1175" t="inlineStr"/>
      <c r="N1175" t="inlineStr"/>
      <c r="O1175" t="inlineStr">
        <is>
          <t>MP Solutions Ltd.</t>
        </is>
      </c>
      <c r="P1175" t="inlineStr">
        <is>
          <t>['excel', 'flow']</t>
        </is>
      </c>
      <c r="Q1175" t="inlineStr">
        <is>
          <t>{'analyst_tools': ['excel'], 'other': ['flow']}</t>
        </is>
      </c>
    </row>
    <row r="1176">
      <c r="A1176" t="inlineStr">
        <is>
          <t>Senior Data Scientist</t>
        </is>
      </c>
      <c r="B1176" t="inlineStr">
        <is>
          <t>(Senior) Data Scientist - Marketplace - London</t>
        </is>
      </c>
      <c r="C1176" t="inlineStr">
        <is>
          <t>Anywhere</t>
        </is>
      </c>
      <c r="D1176" t="inlineStr">
        <is>
          <t>via LinkedIn</t>
        </is>
      </c>
      <c r="E1176" t="inlineStr">
        <is>
          <t>Full-time</t>
        </is>
      </c>
      <c r="F1176" t="b">
        <v>1</v>
      </c>
      <c r="G1176" t="inlineStr">
        <is>
          <t>United Kingdom</t>
        </is>
      </c>
      <c r="H1176" s="2" t="n">
        <v>45443.55369212963</v>
      </c>
      <c r="I1176" t="b">
        <v>0</v>
      </c>
      <c r="J1176" t="b">
        <v>0</v>
      </c>
      <c r="K1176" t="inlineStr">
        <is>
          <t>United Kingdom</t>
        </is>
      </c>
      <c r="L1176" t="inlineStr"/>
      <c r="M1176" t="inlineStr"/>
      <c r="N1176" t="inlineStr"/>
      <c r="O1176" t="inlineStr">
        <is>
          <t>Jooble</t>
        </is>
      </c>
      <c r="P1176" t="inlineStr">
        <is>
          <t>['python', 'sql', 'databricks', 'spark', 'airflow', 'gdpr']</t>
        </is>
      </c>
      <c r="Q1176" t="inlineStr">
        <is>
          <t>{'cloud': ['databricks'], 'libraries': ['spark', 'airflow', 'gdpr'], 'programming': ['python', 'sql']}</t>
        </is>
      </c>
    </row>
    <row r="1177">
      <c r="A1177" t="inlineStr">
        <is>
          <t>Business Analyst</t>
        </is>
      </c>
      <c r="B1177" t="inlineStr">
        <is>
          <t>Business Analyst/Data Scientist Manager</t>
        </is>
      </c>
      <c r="C1177" t="inlineStr">
        <is>
          <t>Columbus, OH</t>
        </is>
      </c>
      <c r="D1177" t="inlineStr">
        <is>
          <t>via PharmVille</t>
        </is>
      </c>
      <c r="E1177" t="inlineStr">
        <is>
          <t>Full-time</t>
        </is>
      </c>
      <c r="F1177" t="b">
        <v>0</v>
      </c>
      <c r="G1177" t="inlineStr">
        <is>
          <t>New York, United States</t>
        </is>
      </c>
      <c r="H1177" s="2" t="n">
        <v>45440.54453703704</v>
      </c>
      <c r="I1177" t="b">
        <v>0</v>
      </c>
      <c r="J1177" t="b">
        <v>0</v>
      </c>
      <c r="K1177" t="inlineStr">
        <is>
          <t>United States</t>
        </is>
      </c>
      <c r="L1177" t="inlineStr"/>
      <c r="M1177" t="inlineStr"/>
      <c r="N1177" t="inlineStr"/>
      <c r="O1177" t="inlineStr">
        <is>
          <t>Abbott Laboratories</t>
        </is>
      </c>
      <c r="P1177" t="inlineStr"/>
      <c r="Q1177" t="inlineStr"/>
    </row>
    <row r="1178">
      <c r="A1178" t="inlineStr">
        <is>
          <t>Senior Data Engineer</t>
        </is>
      </c>
      <c r="B1178" t="inlineStr">
        <is>
          <t>Senior BI/Data Engineer - Assistant Vice President</t>
        </is>
      </c>
      <c r="C1178" t="inlineStr">
        <is>
          <t>Chapel Hill, NC</t>
        </is>
      </c>
      <c r="D1178" t="inlineStr">
        <is>
          <t>via Pro Employ Hire</t>
        </is>
      </c>
      <c r="E1178" t="inlineStr">
        <is>
          <t>Full-time</t>
        </is>
      </c>
      <c r="F1178" t="b">
        <v>0</v>
      </c>
      <c r="G1178" t="inlineStr">
        <is>
          <t>Sudan</t>
        </is>
      </c>
      <c r="H1178" s="2" t="n">
        <v>45416.57678240741</v>
      </c>
      <c r="I1178" t="b">
        <v>1</v>
      </c>
      <c r="J1178" t="b">
        <v>1</v>
      </c>
      <c r="K1178" t="inlineStr">
        <is>
          <t>Sudan</t>
        </is>
      </c>
      <c r="L1178" t="inlineStr"/>
      <c r="M1178" t="inlineStr"/>
      <c r="N1178" t="inlineStr"/>
      <c r="O1178" t="inlineStr">
        <is>
          <t>Deutsche Bank</t>
        </is>
      </c>
      <c r="P1178" t="inlineStr">
        <is>
          <t>['java', 'scala', 'javascript', 'spark', 'hadoop', 'react', 'vue.js', 'angular', 'unix', 'tableau', 'excel']</t>
        </is>
      </c>
      <c r="Q1178" t="inlineStr">
        <is>
          <t>{'analyst_tools': ['tableau', 'excel'], 'libraries': ['spark', 'hadoop', 'react'], 'os': ['unix'], 'programming': ['java', 'scala', 'javascript'], 'webframeworks': ['vue.js', 'angular']}</t>
        </is>
      </c>
    </row>
    <row r="1179">
      <c r="A1179" t="inlineStr">
        <is>
          <t>Data Analyst</t>
        </is>
      </c>
      <c r="B1179" t="inlineStr">
        <is>
          <t>Market &amp; Data Analyst [Part-Time]</t>
        </is>
      </c>
      <c r="C1179" t="inlineStr">
        <is>
          <t>Lisbon, Portugal</t>
        </is>
      </c>
      <c r="D1179" t="inlineStr">
        <is>
          <t>via LinkedIn</t>
        </is>
      </c>
      <c r="E1179" t="inlineStr">
        <is>
          <t>Part-time</t>
        </is>
      </c>
      <c r="F1179" t="b">
        <v>0</v>
      </c>
      <c r="G1179" t="inlineStr">
        <is>
          <t>Portugal</t>
        </is>
      </c>
      <c r="H1179" s="2" t="n">
        <v>45428.54944444444</v>
      </c>
      <c r="I1179" t="b">
        <v>0</v>
      </c>
      <c r="J1179" t="b">
        <v>0</v>
      </c>
      <c r="K1179" t="inlineStr">
        <is>
          <t>Portugal</t>
        </is>
      </c>
      <c r="L1179" t="inlineStr"/>
      <c r="M1179" t="inlineStr"/>
      <c r="N1179" t="inlineStr"/>
      <c r="O1179" t="inlineStr">
        <is>
          <t>Aptoide</t>
        </is>
      </c>
      <c r="P1179" t="inlineStr">
        <is>
          <t>['go', 'sql', 'python', 'qlik']</t>
        </is>
      </c>
      <c r="Q1179" t="inlineStr">
        <is>
          <t>{'analyst_tools': ['qlik'], 'programming': ['go', 'sql', 'python']}</t>
        </is>
      </c>
    </row>
    <row r="1180">
      <c r="A1180" t="inlineStr">
        <is>
          <t>Data Analyst</t>
        </is>
      </c>
      <c r="B1180" t="inlineStr">
        <is>
          <t>Data Analyst - Pharmacy Services</t>
        </is>
      </c>
      <c r="C1180" t="inlineStr">
        <is>
          <t>New York, NY</t>
        </is>
      </c>
      <c r="D1180" t="inlineStr">
        <is>
          <t>via GrabJobs</t>
        </is>
      </c>
      <c r="E1180" t="inlineStr">
        <is>
          <t>Full-time</t>
        </is>
      </c>
      <c r="F1180" t="b">
        <v>0</v>
      </c>
      <c r="G1180" t="inlineStr">
        <is>
          <t>New York, United States</t>
        </is>
      </c>
      <c r="H1180" s="2" t="n">
        <v>45422.54185185185</v>
      </c>
      <c r="I1180" t="b">
        <v>0</v>
      </c>
      <c r="J1180" t="b">
        <v>1</v>
      </c>
      <c r="K1180" t="inlineStr">
        <is>
          <t>United States</t>
        </is>
      </c>
      <c r="L1180" t="inlineStr"/>
      <c r="M1180" t="inlineStr"/>
      <c r="N1180" t="inlineStr"/>
      <c r="O1180" t="inlineStr">
        <is>
          <t>The University Of Texas Southwestern Medical Center</t>
        </is>
      </c>
      <c r="P1180" t="inlineStr"/>
      <c r="Q1180" t="inlineStr"/>
    </row>
    <row r="1181">
      <c r="A1181" t="inlineStr">
        <is>
          <t>Software Engineer</t>
        </is>
      </c>
      <c r="B1181" t="inlineStr">
        <is>
          <t>Senior Software Engineer</t>
        </is>
      </c>
      <c r="C1181" t="inlineStr">
        <is>
          <t>Austin, TX</t>
        </is>
      </c>
      <c r="D1181" t="inlineStr">
        <is>
          <t>via Dice</t>
        </is>
      </c>
      <c r="E1181" t="inlineStr">
        <is>
          <t>Full-time</t>
        </is>
      </c>
      <c r="F1181" t="b">
        <v>0</v>
      </c>
      <c r="G1181" t="inlineStr">
        <is>
          <t>Texas, United States</t>
        </is>
      </c>
      <c r="H1181" s="2" t="n">
        <v>45436.54554398148</v>
      </c>
      <c r="I1181" t="b">
        <v>0</v>
      </c>
      <c r="J1181" t="b">
        <v>1</v>
      </c>
      <c r="K1181" t="inlineStr">
        <is>
          <t>United States</t>
        </is>
      </c>
      <c r="L1181" t="inlineStr">
        <is>
          <t>year</t>
        </is>
      </c>
      <c r="M1181" t="n">
        <v>218000</v>
      </c>
      <c r="N1181" t="inlineStr"/>
      <c r="O1181" t="inlineStr">
        <is>
          <t>Microsoft Corporation</t>
        </is>
      </c>
      <c r="P1181" t="inlineStr">
        <is>
          <t>['sql', 'c', 'c++', 'c#', 'java', 'javascript', 'python', 'postgresql', 'azure', 'power bi']</t>
        </is>
      </c>
      <c r="Q1181" t="inlineStr">
        <is>
          <t>{'analyst_tools': ['power bi'], 'cloud': ['azure'], 'databases': ['postgresql'], 'programming': ['sql', 'c', 'c++', 'c#', 'java', 'javascript', 'python']}</t>
        </is>
      </c>
    </row>
    <row r="1182">
      <c r="A1182" t="inlineStr">
        <is>
          <t>Data Engineer</t>
        </is>
      </c>
      <c r="B1182" t="inlineStr">
        <is>
          <t>Senior Software Engineer II, Data</t>
        </is>
      </c>
      <c r="C1182" t="inlineStr">
        <is>
          <t>India</t>
        </is>
      </c>
      <c r="D1182" t="inlineStr">
        <is>
          <t>via LinkedIn</t>
        </is>
      </c>
      <c r="E1182" t="inlineStr">
        <is>
          <t>Full-time</t>
        </is>
      </c>
      <c r="F1182" t="b">
        <v>0</v>
      </c>
      <c r="G1182" t="inlineStr">
        <is>
          <t>India</t>
        </is>
      </c>
      <c r="H1182" s="2" t="n">
        <v>45441.55430555555</v>
      </c>
      <c r="I1182" t="b">
        <v>0</v>
      </c>
      <c r="J1182" t="b">
        <v>0</v>
      </c>
      <c r="K1182" t="inlineStr">
        <is>
          <t>India</t>
        </is>
      </c>
      <c r="L1182" t="inlineStr"/>
      <c r="M1182" t="inlineStr"/>
      <c r="N1182" t="inlineStr"/>
      <c r="O1182" t="inlineStr">
        <is>
          <t>Narvar</t>
        </is>
      </c>
      <c r="P1182" t="inlineStr">
        <is>
          <t>['java', 'golang', 'scala', 'python', 'sql', 'bigquery', 'gcp', 'aws', 'spark', 'airflow', 'hadoop']</t>
        </is>
      </c>
      <c r="Q1182" t="inlineStr">
        <is>
          <t>{'cloud': ['bigquery', 'gcp', 'aws'], 'libraries': ['spark', 'airflow', 'hadoop'], 'programming': ['java', 'golang', 'scala', 'python', 'sql']}</t>
        </is>
      </c>
    </row>
    <row r="1183">
      <c r="A1183" t="inlineStr">
        <is>
          <t>Data Analyst</t>
        </is>
      </c>
      <c r="B1183" t="inlineStr">
        <is>
          <t>People Data Analyst</t>
        </is>
      </c>
      <c r="C1183" t="inlineStr">
        <is>
          <t>England, UK</t>
        </is>
      </c>
      <c r="D1183" t="inlineStr">
        <is>
          <t>via LinkedIn</t>
        </is>
      </c>
      <c r="E1183" t="inlineStr">
        <is>
          <t>Full-time and Temp work</t>
        </is>
      </c>
      <c r="F1183" t="b">
        <v>0</v>
      </c>
      <c r="G1183" t="inlineStr">
        <is>
          <t>United Kingdom</t>
        </is>
      </c>
      <c r="H1183" s="2" t="n">
        <v>45426.55811342593</v>
      </c>
      <c r="I1183" t="b">
        <v>1</v>
      </c>
      <c r="J1183" t="b">
        <v>0</v>
      </c>
      <c r="K1183" t="inlineStr">
        <is>
          <t>United Kingdom</t>
        </is>
      </c>
      <c r="L1183" t="inlineStr"/>
      <c r="M1183" t="inlineStr"/>
      <c r="N1183" t="inlineStr"/>
      <c r="O1183" t="inlineStr">
        <is>
          <t>Pulsant</t>
        </is>
      </c>
      <c r="P1183" t="inlineStr">
        <is>
          <t>['outlook', 'word', 'excel', 'powerpoint']</t>
        </is>
      </c>
      <c r="Q1183" t="inlineStr">
        <is>
          <t>{'analyst_tools': ['outlook', 'word', 'excel', 'powerpoint']}</t>
        </is>
      </c>
    </row>
    <row r="1184">
      <c r="A1184" t="inlineStr">
        <is>
          <t>Data Analyst</t>
        </is>
      </c>
      <c r="B1184" t="inlineStr">
        <is>
          <t>Data Analyst</t>
        </is>
      </c>
      <c r="C1184" t="inlineStr">
        <is>
          <t>East Orange, NJ</t>
        </is>
      </c>
      <c r="D1184" t="inlineStr">
        <is>
          <t>via LinkedIn</t>
        </is>
      </c>
      <c r="E1184" t="inlineStr">
        <is>
          <t>Full-time</t>
        </is>
      </c>
      <c r="F1184" t="b">
        <v>0</v>
      </c>
      <c r="G1184" t="inlineStr">
        <is>
          <t>New York, United States</t>
        </is>
      </c>
      <c r="H1184" s="2" t="n">
        <v>45415.54180555556</v>
      </c>
      <c r="I1184" t="b">
        <v>0</v>
      </c>
      <c r="J1184" t="b">
        <v>0</v>
      </c>
      <c r="K1184" t="inlineStr">
        <is>
          <t>United States</t>
        </is>
      </c>
      <c r="L1184" t="inlineStr"/>
      <c r="M1184" t="inlineStr"/>
      <c r="N1184" t="inlineStr"/>
      <c r="O1184" t="inlineStr">
        <is>
          <t>The Avery Group, LLC</t>
        </is>
      </c>
      <c r="P1184" t="inlineStr">
        <is>
          <t>['r', 'sas', 'sas', 'sql']</t>
        </is>
      </c>
      <c r="Q1184" t="inlineStr">
        <is>
          <t>{'analyst_tools': ['sas'], 'programming': ['r', 'sas', 'sql']}</t>
        </is>
      </c>
    </row>
    <row r="1185">
      <c r="A1185" t="inlineStr">
        <is>
          <t>Data Scientist</t>
        </is>
      </c>
      <c r="B1185" t="inlineStr">
        <is>
          <t>Data Scientist</t>
        </is>
      </c>
      <c r="C1185" t="inlineStr">
        <is>
          <t>France</t>
        </is>
      </c>
      <c r="D1185" t="inlineStr">
        <is>
          <t>via LinkedIn</t>
        </is>
      </c>
      <c r="E1185" t="inlineStr">
        <is>
          <t>Full-time</t>
        </is>
      </c>
      <c r="F1185" t="b">
        <v>0</v>
      </c>
      <c r="G1185" t="inlineStr">
        <is>
          <t>France</t>
        </is>
      </c>
      <c r="H1185" s="2" t="n">
        <v>45414.56362268519</v>
      </c>
      <c r="I1185" t="b">
        <v>0</v>
      </c>
      <c r="J1185" t="b">
        <v>0</v>
      </c>
      <c r="K1185" t="inlineStr">
        <is>
          <t>France</t>
        </is>
      </c>
      <c r="L1185" t="inlineStr"/>
      <c r="M1185" t="inlineStr"/>
      <c r="N1185" t="inlineStr"/>
      <c r="O1185" t="inlineStr">
        <is>
          <t>WedR</t>
        </is>
      </c>
      <c r="P1185" t="inlineStr">
        <is>
          <t>['python', 'sql', 'aws', 'tensorflow', 'keras', 'pandas', 'numpy', 'hadoop', 'spark', 'node.js', 'power bi', 'tableau', 'git', 'kubernetes']</t>
        </is>
      </c>
      <c r="Q1185" t="inlineStr">
        <is>
          <t>{'analyst_tools': ['power bi', 'tableau'], 'cloud': ['aws'], 'libraries': ['tensorflow', 'keras', 'pandas', 'numpy', 'hadoop', 'spark'], 'other': ['git', 'kubernetes'], 'programming': ['python', 'sql'], 'webframeworks': ['node.js']}</t>
        </is>
      </c>
    </row>
    <row r="1186">
      <c r="A1186" t="inlineStr">
        <is>
          <t>Business Analyst</t>
        </is>
      </c>
      <c r="B1186" t="inlineStr">
        <is>
          <t>Property Analyst</t>
        </is>
      </c>
      <c r="C1186" t="inlineStr">
        <is>
          <t>San José Province, San José, Costa Rica</t>
        </is>
      </c>
      <c r="D1186" t="inlineStr">
        <is>
          <t>via Trabajo.org - Vacantes De Empleo, Trabajo</t>
        </is>
      </c>
      <c r="E1186" t="inlineStr">
        <is>
          <t>Full-time</t>
        </is>
      </c>
      <c r="F1186" t="b">
        <v>0</v>
      </c>
      <c r="G1186" t="inlineStr">
        <is>
          <t>Costa Rica</t>
        </is>
      </c>
      <c r="H1186" s="2" t="n">
        <v>45416.57372685185</v>
      </c>
      <c r="I1186" t="b">
        <v>1</v>
      </c>
      <c r="J1186" t="b">
        <v>0</v>
      </c>
      <c r="K1186" t="inlineStr">
        <is>
          <t>Costa Rica</t>
        </is>
      </c>
      <c r="L1186" t="inlineStr"/>
      <c r="M1186" t="inlineStr"/>
      <c r="N1186" t="inlineStr"/>
      <c r="O1186" t="inlineStr">
        <is>
          <t>Information Evolution</t>
        </is>
      </c>
      <c r="P1186" t="inlineStr"/>
      <c r="Q1186" t="inlineStr"/>
    </row>
    <row r="1187">
      <c r="A1187" t="inlineStr">
        <is>
          <t>Data Engineer</t>
        </is>
      </c>
      <c r="B1187" t="inlineStr">
        <is>
          <t>Data Cabling Engineer</t>
        </is>
      </c>
      <c r="C1187" t="inlineStr">
        <is>
          <t>United Kingdom</t>
        </is>
      </c>
      <c r="D1187" t="inlineStr">
        <is>
          <t>via LinkedIn</t>
        </is>
      </c>
      <c r="E1187" t="inlineStr">
        <is>
          <t>Full-time</t>
        </is>
      </c>
      <c r="F1187" t="b">
        <v>0</v>
      </c>
      <c r="G1187" t="inlineStr">
        <is>
          <t>United Kingdom</t>
        </is>
      </c>
      <c r="H1187" s="2" t="n">
        <v>45414.55701388889</v>
      </c>
      <c r="I1187" t="b">
        <v>0</v>
      </c>
      <c r="J1187" t="b">
        <v>0</v>
      </c>
      <c r="K1187" t="inlineStr">
        <is>
          <t>United Kingdom</t>
        </is>
      </c>
      <c r="L1187" t="inlineStr"/>
      <c r="M1187" t="inlineStr"/>
      <c r="N1187" t="inlineStr"/>
      <c r="O1187" t="inlineStr">
        <is>
          <t>F&amp;D Tech Solutions</t>
        </is>
      </c>
      <c r="P1187" t="inlineStr"/>
      <c r="Q1187" t="inlineStr"/>
    </row>
    <row r="1188">
      <c r="A1188" t="inlineStr">
        <is>
          <t>Data Scientist</t>
        </is>
      </c>
      <c r="B1188" t="inlineStr">
        <is>
          <t>London Office - Data Scientist - 2-3 yrs experience</t>
        </is>
      </c>
      <c r="C1188" t="inlineStr">
        <is>
          <t>Poland</t>
        </is>
      </c>
      <c r="D1188" t="inlineStr">
        <is>
          <t>via Jooble</t>
        </is>
      </c>
      <c r="E1188" t="inlineStr">
        <is>
          <t>Full-time</t>
        </is>
      </c>
      <c r="F1188" t="b">
        <v>0</v>
      </c>
      <c r="G1188" t="inlineStr">
        <is>
          <t>Poland</t>
        </is>
      </c>
      <c r="H1188" s="2" t="n">
        <v>45424.5630787037</v>
      </c>
      <c r="I1188" t="b">
        <v>0</v>
      </c>
      <c r="J1188" t="b">
        <v>0</v>
      </c>
      <c r="K1188" t="inlineStr">
        <is>
          <t>Poland</t>
        </is>
      </c>
      <c r="L1188" t="inlineStr"/>
      <c r="M1188" t="inlineStr"/>
      <c r="N1188" t="inlineStr"/>
      <c r="O1188" t="inlineStr">
        <is>
          <t>LEK</t>
        </is>
      </c>
      <c r="P1188" t="inlineStr">
        <is>
          <t>['python', 'r', 'sql', 'azure', 'snowflake', 'spark', 'powerpoint', 'alteryx', 'tableau', 'git']</t>
        </is>
      </c>
      <c r="Q1188" t="inlineStr">
        <is>
          <t>{'analyst_tools': ['powerpoint', 'alteryx', 'tableau'], 'cloud': ['azure', 'snowflake'], 'libraries': ['spark'], 'other': ['git'], 'programming': ['python', 'r', 'sql']}</t>
        </is>
      </c>
    </row>
    <row r="1189">
      <c r="A1189" t="inlineStr">
        <is>
          <t>Software Engineer</t>
        </is>
      </c>
      <c r="B1189" t="inlineStr">
        <is>
          <t>Software Engineer Jobs</t>
        </is>
      </c>
      <c r="C1189" t="inlineStr">
        <is>
          <t>Tampa, FL</t>
        </is>
      </c>
      <c r="D1189" t="inlineStr">
        <is>
          <t>via Clearance Jobs</t>
        </is>
      </c>
      <c r="E1189" t="inlineStr">
        <is>
          <t>Full-time</t>
        </is>
      </c>
      <c r="F1189" t="b">
        <v>0</v>
      </c>
      <c r="G1189" t="inlineStr">
        <is>
          <t>Georgia</t>
        </is>
      </c>
      <c r="H1189" s="2" t="n">
        <v>45435.60744212963</v>
      </c>
      <c r="I1189" t="b">
        <v>0</v>
      </c>
      <c r="J1189" t="b">
        <v>1</v>
      </c>
      <c r="K1189" t="inlineStr">
        <is>
          <t>United States</t>
        </is>
      </c>
      <c r="L1189" t="inlineStr"/>
      <c r="M1189" t="inlineStr"/>
      <c r="N1189" t="inlineStr"/>
      <c r="O1189" t="inlineStr">
        <is>
          <t>General Dynamics Information Technology</t>
        </is>
      </c>
      <c r="P1189" t="inlineStr">
        <is>
          <t>['ruby', 'ruby', 'python', 'mysql', 'aws', 'redshift', 'ruby on rails', 'linux', 'confluence', 'jira', 'slack']</t>
        </is>
      </c>
      <c r="Q1189" t="inlineStr">
        <is>
          <t>{'async': ['confluence', 'jira'], 'cloud': ['aws', 'redshift'], 'databases': ['mysql'], 'os': ['linux'], 'programming': ['ruby', 'python'], 'sync': ['slack'], 'webframeworks': ['ruby', 'ruby on rails']}</t>
        </is>
      </c>
    </row>
    <row r="1190">
      <c r="A1190" t="inlineStr">
        <is>
          <t>Data Analyst</t>
        </is>
      </c>
      <c r="B1190" t="inlineStr">
        <is>
          <t>Decision Scientist / Data Analyst, Competitive Intelligence</t>
        </is>
      </c>
      <c r="C1190" t="inlineStr">
        <is>
          <t>Amsterdam, Netherlands</t>
        </is>
      </c>
      <c r="D1190" t="inlineStr">
        <is>
          <t>via LinkedIn</t>
        </is>
      </c>
      <c r="E1190" t="inlineStr">
        <is>
          <t>Full-time</t>
        </is>
      </c>
      <c r="F1190" t="b">
        <v>0</v>
      </c>
      <c r="G1190" t="inlineStr">
        <is>
          <t>Netherlands</t>
        </is>
      </c>
      <c r="H1190" s="2" t="n">
        <v>45434.56333333333</v>
      </c>
      <c r="I1190" t="b">
        <v>0</v>
      </c>
      <c r="J1190" t="b">
        <v>0</v>
      </c>
      <c r="K1190" t="inlineStr">
        <is>
          <t>Netherlands</t>
        </is>
      </c>
      <c r="L1190" t="inlineStr"/>
      <c r="M1190" t="inlineStr"/>
      <c r="N1190" t="inlineStr"/>
      <c r="O1190" t="inlineStr">
        <is>
          <t>Vinted</t>
        </is>
      </c>
      <c r="P1190" t="inlineStr">
        <is>
          <t>['go', 'python', 'r', 'scala', 'sql', 'looker', 'tableau']</t>
        </is>
      </c>
      <c r="Q1190" t="inlineStr">
        <is>
          <t>{'analyst_tools': ['looker', 'tableau'], 'programming': ['go', 'python', 'r', 'scala', 'sql']}</t>
        </is>
      </c>
    </row>
    <row r="1191">
      <c r="A1191" t="inlineStr">
        <is>
          <t>Data Analyst</t>
        </is>
      </c>
      <c r="B1191" t="inlineStr">
        <is>
          <t>Data Analyst (F/H)</t>
        </is>
      </c>
      <c r="C1191" t="inlineStr">
        <is>
          <t>Bobigny, France</t>
        </is>
      </c>
      <c r="D1191" t="inlineStr">
        <is>
          <t>via LinkedIn</t>
        </is>
      </c>
      <c r="E1191" t="inlineStr">
        <is>
          <t>Full-time</t>
        </is>
      </c>
      <c r="F1191" t="b">
        <v>0</v>
      </c>
      <c r="G1191" t="inlineStr">
        <is>
          <t>France</t>
        </is>
      </c>
      <c r="H1191" s="2" t="n">
        <v>45443.55616898148</v>
      </c>
      <c r="I1191" t="b">
        <v>0</v>
      </c>
      <c r="J1191" t="b">
        <v>0</v>
      </c>
      <c r="K1191" t="inlineStr">
        <is>
          <t>France</t>
        </is>
      </c>
      <c r="L1191" t="inlineStr"/>
      <c r="M1191" t="inlineStr"/>
      <c r="N1191" t="inlineStr"/>
      <c r="O1191" t="inlineStr">
        <is>
          <t>Jooble</t>
        </is>
      </c>
      <c r="P1191" t="inlineStr">
        <is>
          <t>['sql', 'sas', 'sas', 'python']</t>
        </is>
      </c>
      <c r="Q1191" t="inlineStr">
        <is>
          <t>{'analyst_tools': ['sas'], 'programming': ['sql', 'sas', 'python']}</t>
        </is>
      </c>
    </row>
    <row r="1192">
      <c r="A1192" t="inlineStr">
        <is>
          <t>Data Scientist</t>
        </is>
      </c>
      <c r="B1192" t="inlineStr">
        <is>
          <t>Data Scientist Lead - Vice President</t>
        </is>
      </c>
      <c r="C1192" t="inlineStr">
        <is>
          <t>San Francisco, CA</t>
        </is>
      </c>
      <c r="D1192" t="inlineStr">
        <is>
          <t>via ZipRecruiter</t>
        </is>
      </c>
      <c r="E1192" t="inlineStr">
        <is>
          <t>Full-time</t>
        </is>
      </c>
      <c r="F1192" t="b">
        <v>0</v>
      </c>
      <c r="G1192" t="inlineStr">
        <is>
          <t>California, United States</t>
        </is>
      </c>
      <c r="H1192" s="2" t="n">
        <v>45437.55743055556</v>
      </c>
      <c r="I1192" t="b">
        <v>0</v>
      </c>
      <c r="J1192" t="b">
        <v>1</v>
      </c>
      <c r="K1192" t="inlineStr">
        <is>
          <t>United States</t>
        </is>
      </c>
      <c r="L1192" t="inlineStr"/>
      <c r="M1192" t="inlineStr"/>
      <c r="N1192" t="inlineStr"/>
      <c r="O1192" t="inlineStr">
        <is>
          <t>JPMorgan Chase &amp; Co</t>
        </is>
      </c>
      <c r="P1192" t="inlineStr">
        <is>
          <t>['sql', 'python', 'sas', 'sas', 'r', 'aws', 'snowflake', 'hadoop', 'spark', 'alteryx', 'tableau']</t>
        </is>
      </c>
      <c r="Q1192" t="inlineStr">
        <is>
          <t>{'analyst_tools': ['sas', 'alteryx', 'tableau'], 'cloud': ['aws', 'snowflake'], 'libraries': ['hadoop', 'spark'], 'programming': ['sql', 'python', 'sas', 'r']}</t>
        </is>
      </c>
    </row>
    <row r="1193">
      <c r="A1193" t="inlineStr">
        <is>
          <t>Business Analyst</t>
        </is>
      </c>
      <c r="B1193" t="inlineStr">
        <is>
          <t>Business Analyst (Datawarehouse)</t>
        </is>
      </c>
      <c r="C1193" t="inlineStr">
        <is>
          <t>South Africa</t>
        </is>
      </c>
      <c r="D1193" t="inlineStr">
        <is>
          <t>via Job Mail</t>
        </is>
      </c>
      <c r="E1193" t="inlineStr">
        <is>
          <t>Full-time</t>
        </is>
      </c>
      <c r="F1193" t="b">
        <v>0</v>
      </c>
      <c r="G1193" t="inlineStr">
        <is>
          <t>South Africa</t>
        </is>
      </c>
      <c r="H1193" s="2" t="n">
        <v>45427.55876157407</v>
      </c>
      <c r="I1193" t="b">
        <v>0</v>
      </c>
      <c r="J1193" t="b">
        <v>0</v>
      </c>
      <c r="K1193" t="inlineStr">
        <is>
          <t>South Africa</t>
        </is>
      </c>
      <c r="L1193" t="inlineStr"/>
      <c r="M1193" t="inlineStr"/>
      <c r="N1193" t="inlineStr"/>
      <c r="O1193" t="inlineStr">
        <is>
          <t>Network Finance</t>
        </is>
      </c>
      <c r="P1193" t="inlineStr">
        <is>
          <t>['sql']</t>
        </is>
      </c>
      <c r="Q1193" t="inlineStr">
        <is>
          <t>{'programming': ['sql']}</t>
        </is>
      </c>
    </row>
    <row r="1194">
      <c r="A1194" t="inlineStr">
        <is>
          <t>Data Analyst</t>
        </is>
      </c>
      <c r="B1194" t="inlineStr">
        <is>
          <t>BDC x CMG Support Data Analyst Staff ประจำคลังสินค้า กม.19...</t>
        </is>
      </c>
      <c r="C1194" t="inlineStr">
        <is>
          <t>Thailand</t>
        </is>
      </c>
      <c r="D1194" t="inlineStr">
        <is>
          <t>via Jooble</t>
        </is>
      </c>
      <c r="E1194" t="inlineStr">
        <is>
          <t>Full-time</t>
        </is>
      </c>
      <c r="F1194" t="b">
        <v>0</v>
      </c>
      <c r="G1194" t="inlineStr">
        <is>
          <t>Thailand</t>
        </is>
      </c>
      <c r="H1194" s="2" t="n">
        <v>45433.58559027778</v>
      </c>
      <c r="I1194" t="b">
        <v>0</v>
      </c>
      <c r="J1194" t="b">
        <v>0</v>
      </c>
      <c r="K1194" t="inlineStr">
        <is>
          <t>Thailand</t>
        </is>
      </c>
      <c r="L1194" t="inlineStr"/>
      <c r="M1194" t="inlineStr"/>
      <c r="N1194" t="inlineStr"/>
      <c r="O1194" t="inlineStr">
        <is>
          <t>บริษัท เซ็นทรัลรีเทล คอร์ปอเรชั่น จำกัด (มหาชน)</t>
        </is>
      </c>
      <c r="P1194" t="inlineStr"/>
      <c r="Q1194" t="inlineStr"/>
    </row>
    <row r="1195">
      <c r="A1195" t="inlineStr">
        <is>
          <t>Data Analyst</t>
        </is>
      </c>
      <c r="B1195" t="inlineStr">
        <is>
          <t>Data Analyst Lead Expert</t>
        </is>
      </c>
      <c r="C1195" t="inlineStr">
        <is>
          <t>Madrid, Spain</t>
        </is>
      </c>
      <c r="D1195" t="inlineStr">
        <is>
          <t>via LinkedIn</t>
        </is>
      </c>
      <c r="E1195" t="inlineStr">
        <is>
          <t>Full-time</t>
        </is>
      </c>
      <c r="F1195" t="b">
        <v>0</v>
      </c>
      <c r="G1195" t="inlineStr">
        <is>
          <t>Spain</t>
        </is>
      </c>
      <c r="H1195" s="2" t="n">
        <v>45439.54869212963</v>
      </c>
      <c r="I1195" t="b">
        <v>1</v>
      </c>
      <c r="J1195" t="b">
        <v>0</v>
      </c>
      <c r="K1195" t="inlineStr">
        <is>
          <t>Spain</t>
        </is>
      </c>
      <c r="L1195" t="inlineStr"/>
      <c r="M1195" t="inlineStr"/>
      <c r="N1195" t="inlineStr"/>
      <c r="O1195" t="inlineStr">
        <is>
          <t>Confidencial</t>
        </is>
      </c>
      <c r="P1195" t="inlineStr">
        <is>
          <t>['sql', 'bigquery', 'looker', 'power bi']</t>
        </is>
      </c>
      <c r="Q1195" t="inlineStr">
        <is>
          <t>{'analyst_tools': ['looker', 'power bi'], 'cloud': ['bigquery'], 'programming': ['sql']}</t>
        </is>
      </c>
    </row>
    <row r="1196">
      <c r="A1196" t="inlineStr">
        <is>
          <t>Senior Data Analyst</t>
        </is>
      </c>
      <c r="B1196" t="inlineStr">
        <is>
          <t>Senior Data Analyst</t>
        </is>
      </c>
      <c r="C1196" t="inlineStr">
        <is>
          <t>Manchester, UK</t>
        </is>
      </c>
      <c r="D1196" t="inlineStr">
        <is>
          <t>via LinkedIn</t>
        </is>
      </c>
      <c r="E1196" t="inlineStr">
        <is>
          <t>Full-time</t>
        </is>
      </c>
      <c r="F1196" t="b">
        <v>0</v>
      </c>
      <c r="G1196" t="inlineStr">
        <is>
          <t>United Kingdom</t>
        </is>
      </c>
      <c r="H1196" s="2" t="n">
        <v>45434.55488425926</v>
      </c>
      <c r="I1196" t="b">
        <v>1</v>
      </c>
      <c r="J1196" t="b">
        <v>0</v>
      </c>
      <c r="K1196" t="inlineStr">
        <is>
          <t>United Kingdom</t>
        </is>
      </c>
      <c r="L1196" t="inlineStr"/>
      <c r="M1196" t="inlineStr"/>
      <c r="N1196" t="inlineStr"/>
      <c r="O1196" t="inlineStr">
        <is>
          <t>PHMG</t>
        </is>
      </c>
      <c r="P1196" t="inlineStr">
        <is>
          <t>['sql', 'snowflake', 'power bi', 'dax', 'excel']</t>
        </is>
      </c>
      <c r="Q1196" t="inlineStr">
        <is>
          <t>{'analyst_tools': ['power bi', 'dax', 'excel'], 'cloud': ['snowflake'], 'programming': ['sql']}</t>
        </is>
      </c>
    </row>
    <row r="1197">
      <c r="A1197" t="inlineStr">
        <is>
          <t>Cloud Engineer</t>
        </is>
      </c>
      <c r="B1197" t="inlineStr">
        <is>
          <t>Solutions Architect (Managed Services)</t>
        </is>
      </c>
      <c r="C1197" t="inlineStr">
        <is>
          <t>Anywhere</t>
        </is>
      </c>
      <c r="D1197" t="inlineStr">
        <is>
          <t>via Built In</t>
        </is>
      </c>
      <c r="E1197" t="inlineStr">
        <is>
          <t>Full-time</t>
        </is>
      </c>
      <c r="F1197" t="b">
        <v>1</v>
      </c>
      <c r="G1197" t="inlineStr">
        <is>
          <t>Argentina</t>
        </is>
      </c>
      <c r="H1197" s="2" t="n">
        <v>45416.55231481481</v>
      </c>
      <c r="I1197" t="b">
        <v>0</v>
      </c>
      <c r="J1197" t="b">
        <v>0</v>
      </c>
      <c r="K1197" t="inlineStr">
        <is>
          <t>Argentina</t>
        </is>
      </c>
      <c r="L1197" t="inlineStr"/>
      <c r="M1197" t="inlineStr"/>
      <c r="N1197" t="inlineStr"/>
      <c r="O1197" t="inlineStr">
        <is>
          <t>phData</t>
        </is>
      </c>
      <c r="P1197" t="inlineStr">
        <is>
          <t>['sql', 'nosql', 'python', 'cassandra', 'snowflake', 'aws', 'azure', 'gcp', 'redshift', 'aurora', 'databricks', 'hadoop', 'spark', 'kafka', 'airflow', 'terraform', 'bitbucket', 'github']</t>
        </is>
      </c>
      <c r="Q1197" t="inlineStr">
        <is>
          <t>{'cloud': ['snowflake', 'aws', 'azure', 'gcp', 'redshift', 'aurora', 'databricks'], 'databases': ['cassandra'], 'libraries': ['hadoop', 'spark', 'kafka', 'airflow'], 'other': ['terraform', 'bitbucket', 'github'], 'programming': ['sql', 'nosql', 'python']}</t>
        </is>
      </c>
    </row>
    <row r="1198">
      <c r="A1198" t="inlineStr">
        <is>
          <t>Data Engineer</t>
        </is>
      </c>
      <c r="B1198" t="inlineStr">
        <is>
          <t>Lead Data Engineer</t>
        </is>
      </c>
      <c r="C1198" t="inlineStr">
        <is>
          <t>Cardiff, UK</t>
        </is>
      </c>
      <c r="D1198" t="inlineStr">
        <is>
          <t>via Jora UK</t>
        </is>
      </c>
      <c r="E1198" t="inlineStr">
        <is>
          <t>Full-time</t>
        </is>
      </c>
      <c r="F1198" t="b">
        <v>0</v>
      </c>
      <c r="G1198" t="inlineStr">
        <is>
          <t>United Kingdom</t>
        </is>
      </c>
      <c r="H1198" s="2" t="n">
        <v>45413.55635416666</v>
      </c>
      <c r="I1198" t="b">
        <v>1</v>
      </c>
      <c r="J1198" t="b">
        <v>0</v>
      </c>
      <c r="K1198" t="inlineStr">
        <is>
          <t>United Kingdom</t>
        </is>
      </c>
      <c r="L1198" t="inlineStr"/>
      <c r="M1198" t="inlineStr"/>
      <c r="N1198" t="inlineStr"/>
      <c r="O1198" t="inlineStr">
        <is>
          <t>Legal &amp; General Group</t>
        </is>
      </c>
      <c r="P1198" t="inlineStr"/>
      <c r="Q1198" t="inlineStr"/>
    </row>
    <row r="1199">
      <c r="A1199" t="inlineStr">
        <is>
          <t>Data Analyst</t>
        </is>
      </c>
      <c r="B1199" t="inlineStr">
        <is>
          <t>Data Analyst</t>
        </is>
      </c>
      <c r="C1199" t="inlineStr">
        <is>
          <t>Giza Governorate, Egypt</t>
        </is>
      </c>
      <c r="D1199" t="inlineStr">
        <is>
          <t>via Jooble</t>
        </is>
      </c>
      <c r="E1199" t="inlineStr">
        <is>
          <t>Full-time</t>
        </is>
      </c>
      <c r="F1199" t="b">
        <v>0</v>
      </c>
      <c r="G1199" t="inlineStr">
        <is>
          <t>Egypt</t>
        </is>
      </c>
      <c r="H1199" s="2" t="n">
        <v>45441.56853009259</v>
      </c>
      <c r="I1199" t="b">
        <v>1</v>
      </c>
      <c r="J1199" t="b">
        <v>0</v>
      </c>
      <c r="K1199" t="inlineStr">
        <is>
          <t>Egypt</t>
        </is>
      </c>
      <c r="L1199" t="inlineStr"/>
      <c r="M1199" t="inlineStr"/>
      <c r="N1199" t="inlineStr"/>
      <c r="O1199" t="inlineStr">
        <is>
          <t>Al Watania Poultry</t>
        </is>
      </c>
      <c r="P1199" t="inlineStr">
        <is>
          <t>['excel', 'power bi']</t>
        </is>
      </c>
      <c r="Q1199" t="inlineStr">
        <is>
          <t>{'analyst_tools': ['excel', 'power bi']}</t>
        </is>
      </c>
    </row>
    <row r="1200">
      <c r="A1200" t="inlineStr">
        <is>
          <t>Data Analyst</t>
        </is>
      </c>
      <c r="B1200" t="inlineStr">
        <is>
          <t>Data BI Analyst</t>
        </is>
      </c>
      <c r="C1200" t="inlineStr">
        <is>
          <t>Charleston, SC</t>
        </is>
      </c>
      <c r="D1200" t="inlineStr">
        <is>
          <t>via LinkedIn</t>
        </is>
      </c>
      <c r="E1200" t="inlineStr">
        <is>
          <t>Full-time</t>
        </is>
      </c>
      <c r="F1200" t="b">
        <v>0</v>
      </c>
      <c r="G1200" t="inlineStr">
        <is>
          <t>Georgia</t>
        </is>
      </c>
      <c r="H1200" s="2" t="n">
        <v>45417.56237268518</v>
      </c>
      <c r="I1200" t="b">
        <v>0</v>
      </c>
      <c r="J1200" t="b">
        <v>1</v>
      </c>
      <c r="K1200" t="inlineStr">
        <is>
          <t>United States</t>
        </is>
      </c>
      <c r="L1200" t="inlineStr"/>
      <c r="M1200" t="inlineStr"/>
      <c r="N1200" t="inlineStr"/>
      <c r="O1200" t="inlineStr">
        <is>
          <t>Phoenix Recruitment</t>
        </is>
      </c>
      <c r="P1200" t="inlineStr">
        <is>
          <t>['nosql', 'sql', 'vba', 'oracle', 'hadoop', 'phoenix', 'excel', 'tableau']</t>
        </is>
      </c>
      <c r="Q1200" t="inlineStr">
        <is>
          <t>{'analyst_tools': ['excel', 'tableau'], 'cloud': ['oracle'], 'libraries': ['hadoop'], 'programming': ['nosql', 'sql', 'vba'], 'webframeworks': ['phoenix']}</t>
        </is>
      </c>
    </row>
    <row r="1201">
      <c r="A1201" t="inlineStr">
        <is>
          <t>Data Analyst</t>
        </is>
      </c>
      <c r="B1201" t="inlineStr">
        <is>
          <t>Data Analyst</t>
        </is>
      </c>
      <c r="C1201" t="inlineStr">
        <is>
          <t>Hyderabad, Telangana, India</t>
        </is>
      </c>
      <c r="D1201" t="inlineStr">
        <is>
          <t>via LinkedIn</t>
        </is>
      </c>
      <c r="E1201" t="inlineStr">
        <is>
          <t>Full-time</t>
        </is>
      </c>
      <c r="F1201" t="b">
        <v>0</v>
      </c>
      <c r="G1201" t="inlineStr">
        <is>
          <t>India</t>
        </is>
      </c>
      <c r="H1201" s="2" t="n">
        <v>45429.55002314815</v>
      </c>
      <c r="I1201" t="b">
        <v>1</v>
      </c>
      <c r="J1201" t="b">
        <v>0</v>
      </c>
      <c r="K1201" t="inlineStr">
        <is>
          <t>India</t>
        </is>
      </c>
      <c r="L1201" t="inlineStr"/>
      <c r="M1201" t="inlineStr"/>
      <c r="N1201" t="inlineStr"/>
      <c r="O1201" t="inlineStr">
        <is>
          <t>Sadup Softech</t>
        </is>
      </c>
      <c r="P1201" t="inlineStr">
        <is>
          <t>['sql', 'python', 'hadoop', 'spark', 'excel']</t>
        </is>
      </c>
      <c r="Q1201" t="inlineStr">
        <is>
          <t>{'analyst_tools': ['excel'], 'libraries': ['hadoop', 'spark'], 'programming': ['sql', 'python']}</t>
        </is>
      </c>
    </row>
    <row r="1202">
      <c r="A1202" t="inlineStr">
        <is>
          <t>Software Engineer</t>
        </is>
      </c>
      <c r="B1202" t="inlineStr">
        <is>
          <t>SOFTWARE ENGINEER</t>
        </is>
      </c>
      <c r="C1202" t="inlineStr">
        <is>
          <t>Barcelona, Spain  (+1 other)</t>
        </is>
      </c>
      <c r="D1202" t="inlineStr">
        <is>
          <t>via EchoJobs</t>
        </is>
      </c>
      <c r="E1202" t="inlineStr">
        <is>
          <t>Full-time</t>
        </is>
      </c>
      <c r="F1202" t="b">
        <v>0</v>
      </c>
      <c r="G1202" t="inlineStr">
        <is>
          <t>Spain</t>
        </is>
      </c>
      <c r="H1202" s="2" t="n">
        <v>45435.59459490741</v>
      </c>
      <c r="I1202" t="b">
        <v>0</v>
      </c>
      <c r="J1202" t="b">
        <v>0</v>
      </c>
      <c r="K1202" t="inlineStr">
        <is>
          <t>Spain</t>
        </is>
      </c>
      <c r="L1202" t="inlineStr"/>
      <c r="M1202" t="inlineStr"/>
      <c r="N1202" t="inlineStr"/>
      <c r="O1202" t="inlineStr">
        <is>
          <t>Microsoft</t>
        </is>
      </c>
      <c r="P1202" t="inlineStr">
        <is>
          <t>['c', 'unix', 'flow', 'docker', 'kubernetes']</t>
        </is>
      </c>
      <c r="Q1202" t="inlineStr">
        <is>
          <t>{'os': ['unix'], 'other': ['flow', 'docker', 'kubernetes'], 'programming': ['c']}</t>
        </is>
      </c>
    </row>
    <row r="1203">
      <c r="A1203" t="inlineStr">
        <is>
          <t>Data Analyst</t>
        </is>
      </c>
      <c r="B1203" t="inlineStr">
        <is>
          <t>Data Management Analyst</t>
        </is>
      </c>
      <c r="C1203" t="inlineStr">
        <is>
          <t>San Juan, Puerto Rico</t>
        </is>
      </c>
      <c r="D1203" t="inlineStr">
        <is>
          <t>via LinkedIn Puerto Rico</t>
        </is>
      </c>
      <c r="E1203" t="inlineStr">
        <is>
          <t>Full-time</t>
        </is>
      </c>
      <c r="F1203" t="b">
        <v>0</v>
      </c>
      <c r="G1203" t="inlineStr">
        <is>
          <t>Puerto Rico</t>
        </is>
      </c>
      <c r="H1203" s="2" t="n">
        <v>45440.58159722222</v>
      </c>
      <c r="I1203" t="b">
        <v>0</v>
      </c>
      <c r="J1203" t="b">
        <v>0</v>
      </c>
      <c r="K1203" t="inlineStr">
        <is>
          <t>Puerto Rico</t>
        </is>
      </c>
      <c r="L1203" t="inlineStr"/>
      <c r="M1203" t="inlineStr"/>
      <c r="N1203" t="inlineStr"/>
      <c r="O1203" t="inlineStr">
        <is>
          <t>MCS Puerto Rico</t>
        </is>
      </c>
      <c r="P1203" t="inlineStr">
        <is>
          <t>['sql', 'visual basic', 'c#', 'sql server', 'db2', 'azure', 'ssis']</t>
        </is>
      </c>
      <c r="Q1203" t="inlineStr">
        <is>
          <t>{'analyst_tools': ['ssis'], 'cloud': ['azure'], 'databases': ['sql server', 'db2'], 'programming': ['sql', 'visual basic', 'c#']}</t>
        </is>
      </c>
    </row>
    <row r="1204">
      <c r="A1204" t="inlineStr">
        <is>
          <t>Data Scientist</t>
        </is>
      </c>
      <c r="B1204" t="inlineStr">
        <is>
          <t>Work From Home Data Scientist</t>
        </is>
      </c>
      <c r="C1204" t="inlineStr">
        <is>
          <t>Anywhere</t>
        </is>
      </c>
      <c r="D1204" t="inlineStr">
        <is>
          <t>via LinkedIn Panamá</t>
        </is>
      </c>
      <c r="E1204" t="inlineStr">
        <is>
          <t>Full-time</t>
        </is>
      </c>
      <c r="F1204" t="b">
        <v>1</v>
      </c>
      <c r="G1204" t="inlineStr">
        <is>
          <t>Panama</t>
        </is>
      </c>
      <c r="H1204" s="2" t="n">
        <v>45421.57037037037</v>
      </c>
      <c r="I1204" t="b">
        <v>0</v>
      </c>
      <c r="J1204" t="b">
        <v>0</v>
      </c>
      <c r="K1204" t="inlineStr">
        <is>
          <t>Panama</t>
        </is>
      </c>
      <c r="L1204" t="inlineStr"/>
      <c r="M1204" t="inlineStr"/>
      <c r="N1204" t="inlineStr"/>
      <c r="O1204" t="inlineStr">
        <is>
          <t>L.A. Head Hunter</t>
        </is>
      </c>
      <c r="P1204" t="inlineStr"/>
      <c r="Q1204" t="inlineStr"/>
    </row>
    <row r="1205">
      <c r="A1205" t="inlineStr">
        <is>
          <t>Senior Data Engineer</t>
        </is>
      </c>
      <c r="B1205" t="inlineStr">
        <is>
          <t>Senior Data Engineer</t>
        </is>
      </c>
      <c r="C1205" t="inlineStr">
        <is>
          <t>Anywhere</t>
        </is>
      </c>
      <c r="D1205" t="inlineStr">
        <is>
          <t>via LinkedIn</t>
        </is>
      </c>
      <c r="E1205" t="inlineStr">
        <is>
          <t>Contractor and Temp work</t>
        </is>
      </c>
      <c r="F1205" t="b">
        <v>1</v>
      </c>
      <c r="G1205" t="inlineStr">
        <is>
          <t>United Kingdom</t>
        </is>
      </c>
      <c r="H1205" s="2" t="n">
        <v>45428.55046296296</v>
      </c>
      <c r="I1205" t="b">
        <v>1</v>
      </c>
      <c r="J1205" t="b">
        <v>0</v>
      </c>
      <c r="K1205" t="inlineStr">
        <is>
          <t>United Kingdom</t>
        </is>
      </c>
      <c r="L1205" t="inlineStr"/>
      <c r="M1205" t="inlineStr"/>
      <c r="N1205" t="inlineStr"/>
      <c r="O1205" t="inlineStr">
        <is>
          <t>Sentinel</t>
        </is>
      </c>
      <c r="P1205" t="inlineStr">
        <is>
          <t>['sql', 'sql server', 'snowflake', 'azure', 'aws', 'redshift', 'tableau', 'github']</t>
        </is>
      </c>
      <c r="Q1205" t="inlineStr">
        <is>
          <t>{'analyst_tools': ['tableau'], 'cloud': ['snowflake', 'azure', 'aws', 'redshift'], 'databases': ['sql server'], 'other': ['github'], 'programming': ['sql']}</t>
        </is>
      </c>
    </row>
    <row r="1206">
      <c r="A1206" t="inlineStr">
        <is>
          <t>Data Scientist</t>
        </is>
      </c>
      <c r="B1206" t="inlineStr">
        <is>
          <t>SSDE -Generative AI, Open AI – Data Scientist</t>
        </is>
      </c>
      <c r="C1206" t="inlineStr">
        <is>
          <t>Karnataka, India</t>
        </is>
      </c>
      <c r="D1206" t="inlineStr">
        <is>
          <t>via Indeed</t>
        </is>
      </c>
      <c r="E1206" t="inlineStr">
        <is>
          <t>Full-time</t>
        </is>
      </c>
      <c r="F1206" t="b">
        <v>0</v>
      </c>
      <c r="G1206" t="inlineStr">
        <is>
          <t>India</t>
        </is>
      </c>
      <c r="H1206" s="2" t="n">
        <v>45439.54554398148</v>
      </c>
      <c r="I1206" t="b">
        <v>0</v>
      </c>
      <c r="J1206" t="b">
        <v>0</v>
      </c>
      <c r="K1206" t="inlineStr">
        <is>
          <t>India</t>
        </is>
      </c>
      <c r="L1206" t="inlineStr"/>
      <c r="M1206" t="inlineStr"/>
      <c r="N1206" t="inlineStr"/>
      <c r="O1206" t="inlineStr">
        <is>
          <t>WinWire</t>
        </is>
      </c>
      <c r="P1206" t="inlineStr">
        <is>
          <t>['python', 'sql', 'nosql', 'azure', 'hadoop', 'spark', 'git']</t>
        </is>
      </c>
      <c r="Q1206" t="inlineStr">
        <is>
          <t>{'cloud': ['azure'], 'libraries': ['hadoop', 'spark'], 'other': ['git'], 'programming': ['python', 'sql', 'nosql']}</t>
        </is>
      </c>
    </row>
    <row r="1207">
      <c r="A1207" t="inlineStr">
        <is>
          <t>Data Analyst</t>
        </is>
      </c>
      <c r="B1207" t="inlineStr">
        <is>
          <t>Financial Data Analyst</t>
        </is>
      </c>
      <c r="C1207" t="inlineStr">
        <is>
          <t>New York, NY</t>
        </is>
      </c>
      <c r="D1207" t="inlineStr">
        <is>
          <t>via GrabJobs</t>
        </is>
      </c>
      <c r="E1207" t="inlineStr">
        <is>
          <t>Full-time</t>
        </is>
      </c>
      <c r="F1207" t="b">
        <v>0</v>
      </c>
      <c r="G1207" t="inlineStr">
        <is>
          <t>New York, United States</t>
        </is>
      </c>
      <c r="H1207" s="2" t="n">
        <v>45428.54209490741</v>
      </c>
      <c r="I1207" t="b">
        <v>0</v>
      </c>
      <c r="J1207" t="b">
        <v>0</v>
      </c>
      <c r="K1207" t="inlineStr">
        <is>
          <t>United States</t>
        </is>
      </c>
      <c r="L1207" t="inlineStr"/>
      <c r="M1207" t="inlineStr"/>
      <c r="N1207" t="inlineStr"/>
      <c r="O1207" t="inlineStr">
        <is>
          <t>Falck Patient Financial Services</t>
        </is>
      </c>
      <c r="P1207" t="inlineStr">
        <is>
          <t>['excel', 'powerpoint', 'visio', 'flow']</t>
        </is>
      </c>
      <c r="Q1207" t="inlineStr">
        <is>
          <t>{'analyst_tools': ['excel', 'powerpoint', 'visio'], 'other': ['flow']}</t>
        </is>
      </c>
    </row>
    <row r="1208">
      <c r="A1208" t="inlineStr">
        <is>
          <t>Senior Data Scientist</t>
        </is>
      </c>
      <c r="B1208" t="inlineStr">
        <is>
          <t>Senior Analyst</t>
        </is>
      </c>
      <c r="C1208" t="inlineStr">
        <is>
          <t>Maharashtra, India</t>
        </is>
      </c>
      <c r="D1208" t="inlineStr">
        <is>
          <t>via Indeed</t>
        </is>
      </c>
      <c r="E1208" t="inlineStr">
        <is>
          <t>Full-time</t>
        </is>
      </c>
      <c r="F1208" t="b">
        <v>0</v>
      </c>
      <c r="G1208" t="inlineStr">
        <is>
          <t>India</t>
        </is>
      </c>
      <c r="H1208" s="2" t="n">
        <v>45428.54831018519</v>
      </c>
      <c r="I1208" t="b">
        <v>0</v>
      </c>
      <c r="J1208" t="b">
        <v>0</v>
      </c>
      <c r="K1208" t="inlineStr">
        <is>
          <t>India</t>
        </is>
      </c>
      <c r="L1208" t="inlineStr"/>
      <c r="M1208" t="inlineStr"/>
      <c r="N1208" t="inlineStr"/>
      <c r="O1208" t="inlineStr">
        <is>
          <t>SG Analytics</t>
        </is>
      </c>
      <c r="P1208" t="inlineStr"/>
      <c r="Q1208" t="inlineStr"/>
    </row>
    <row r="1209">
      <c r="A1209" t="inlineStr">
        <is>
          <t>Data Scientist</t>
        </is>
      </c>
      <c r="B1209" t="inlineStr">
        <is>
          <t>ML Engineer / Data Scientist (mid-senior, senior, principle)</t>
        </is>
      </c>
      <c r="C1209" t="inlineStr">
        <is>
          <t>Uppsala, Sweden</t>
        </is>
      </c>
      <c r="D1209" t="inlineStr">
        <is>
          <t>via LinkedIn</t>
        </is>
      </c>
      <c r="E1209" t="inlineStr">
        <is>
          <t>Full-time</t>
        </is>
      </c>
      <c r="F1209" t="b">
        <v>0</v>
      </c>
      <c r="G1209" t="inlineStr">
        <is>
          <t>Sweden</t>
        </is>
      </c>
      <c r="H1209" s="2" t="n">
        <v>45428.55383101852</v>
      </c>
      <c r="I1209" t="b">
        <v>0</v>
      </c>
      <c r="J1209" t="b">
        <v>0</v>
      </c>
      <c r="K1209" t="inlineStr">
        <is>
          <t>Sweden</t>
        </is>
      </c>
      <c r="L1209" t="inlineStr"/>
      <c r="M1209" t="inlineStr"/>
      <c r="N1209" t="inlineStr"/>
      <c r="O1209" t="inlineStr">
        <is>
          <t>Scaleout</t>
        </is>
      </c>
      <c r="P1209" t="inlineStr"/>
      <c r="Q1209" t="inlineStr"/>
    </row>
    <row r="1210">
      <c r="A1210" t="inlineStr">
        <is>
          <t>Software Engineer</t>
        </is>
      </c>
      <c r="B1210" t="inlineStr">
        <is>
          <t>Senior Software Engineer - Backend</t>
        </is>
      </c>
      <c r="C1210" t="inlineStr">
        <is>
          <t>Anywhere</t>
        </is>
      </c>
      <c r="D1210" t="inlineStr">
        <is>
          <t>via Jobgether</t>
        </is>
      </c>
      <c r="E1210" t="inlineStr">
        <is>
          <t>Full-time</t>
        </is>
      </c>
      <c r="F1210" t="b">
        <v>1</v>
      </c>
      <c r="G1210" t="inlineStr">
        <is>
          <t>Romania</t>
        </is>
      </c>
      <c r="H1210" s="2" t="n">
        <v>45422.55362268518</v>
      </c>
      <c r="I1210" t="b">
        <v>1</v>
      </c>
      <c r="J1210" t="b">
        <v>0</v>
      </c>
      <c r="K1210" t="inlineStr">
        <is>
          <t>Romania</t>
        </is>
      </c>
      <c r="L1210" t="inlineStr"/>
      <c r="M1210" t="inlineStr"/>
      <c r="N1210" t="inlineStr"/>
      <c r="O1210" t="inlineStr">
        <is>
          <t>JW Player</t>
        </is>
      </c>
      <c r="P1210" t="inlineStr">
        <is>
          <t>['python', 'golang', 'aws', 'linux', 'docker']</t>
        </is>
      </c>
      <c r="Q1210" t="inlineStr">
        <is>
          <t>{'cloud': ['aws'], 'os': ['linux'], 'other': ['docker'], 'programming': ['python', 'golang']}</t>
        </is>
      </c>
    </row>
    <row r="1211">
      <c r="A1211" t="inlineStr">
        <is>
          <t>Senior Data Engineer</t>
        </is>
      </c>
      <c r="B1211" t="inlineStr">
        <is>
          <t>Senior Data Engineer</t>
        </is>
      </c>
      <c r="C1211" t="inlineStr">
        <is>
          <t>Anywhere</t>
        </is>
      </c>
      <c r="D1211" t="inlineStr">
        <is>
          <t>via Built In</t>
        </is>
      </c>
      <c r="E1211" t="inlineStr">
        <is>
          <t>Full-time</t>
        </is>
      </c>
      <c r="F1211" t="b">
        <v>1</v>
      </c>
      <c r="G1211" t="inlineStr">
        <is>
          <t>Poland</t>
        </is>
      </c>
      <c r="H1211" s="2" t="n">
        <v>45419.54950231482</v>
      </c>
      <c r="I1211" t="b">
        <v>1</v>
      </c>
      <c r="J1211" t="b">
        <v>0</v>
      </c>
      <c r="K1211" t="inlineStr">
        <is>
          <t>Poland</t>
        </is>
      </c>
      <c r="L1211" t="inlineStr"/>
      <c r="M1211" t="inlineStr"/>
      <c r="N1211" t="inlineStr"/>
      <c r="O1211" t="inlineStr">
        <is>
          <t>EcoVadis</t>
        </is>
      </c>
      <c r="P1211" t="inlineStr">
        <is>
          <t>['sql', 'databricks', 'snowflake', 'azure', 'git']</t>
        </is>
      </c>
      <c r="Q1211" t="inlineStr">
        <is>
          <t>{'cloud': ['databricks', 'snowflake', 'azure'], 'other': ['git'], 'programming': ['sql']}</t>
        </is>
      </c>
    </row>
    <row r="1212">
      <c r="A1212" t="inlineStr">
        <is>
          <t>Machine Learning Engineer</t>
        </is>
      </c>
      <c r="B1212" t="inlineStr">
        <is>
          <t>Cloud &amp; Machine Learning Consultant (m/f/d)</t>
        </is>
      </c>
      <c r="C1212" t="inlineStr">
        <is>
          <t>Munich, Germany</t>
        </is>
      </c>
      <c r="D1212" t="inlineStr">
        <is>
          <t>via BeBee</t>
        </is>
      </c>
      <c r="E1212" t="inlineStr">
        <is>
          <t>Full-time</t>
        </is>
      </c>
      <c r="F1212" t="b">
        <v>0</v>
      </c>
      <c r="G1212" t="inlineStr">
        <is>
          <t>Germany</t>
        </is>
      </c>
      <c r="H1212" s="2" t="n">
        <v>45433.5830324074</v>
      </c>
      <c r="I1212" t="b">
        <v>0</v>
      </c>
      <c r="J1212" t="b">
        <v>0</v>
      </c>
      <c r="K1212" t="inlineStr">
        <is>
          <t>Germany</t>
        </is>
      </c>
      <c r="L1212" t="inlineStr"/>
      <c r="M1212" t="inlineStr"/>
      <c r="N1212" t="inlineStr"/>
      <c r="O1212" t="inlineStr">
        <is>
          <t>Machine Learning Reply</t>
        </is>
      </c>
      <c r="P1212" t="inlineStr">
        <is>
          <t>['python', 'sql', 'aws', 'azure', 'kubernetes', 'docker']</t>
        </is>
      </c>
      <c r="Q1212" t="inlineStr">
        <is>
          <t>{'cloud': ['aws', 'azure'], 'other': ['kubernetes', 'docker'], 'programming': ['python', 'sql']}</t>
        </is>
      </c>
    </row>
    <row r="1213">
      <c r="A1213" t="inlineStr">
        <is>
          <t>Data Analyst</t>
        </is>
      </c>
      <c r="B1213" t="inlineStr">
        <is>
          <t>Data analyst (dataviz)</t>
        </is>
      </c>
      <c r="C1213" t="inlineStr">
        <is>
          <t>Lummen, Belgium</t>
        </is>
      </c>
      <c r="D1213" t="inlineStr">
        <is>
          <t>via LinkedIn</t>
        </is>
      </c>
      <c r="E1213" t="inlineStr">
        <is>
          <t>Full-time</t>
        </is>
      </c>
      <c r="F1213" t="b">
        <v>0</v>
      </c>
      <c r="G1213" t="inlineStr">
        <is>
          <t>Belgium</t>
        </is>
      </c>
      <c r="H1213" s="2" t="n">
        <v>45433.60027777778</v>
      </c>
      <c r="I1213" t="b">
        <v>1</v>
      </c>
      <c r="J1213" t="b">
        <v>0</v>
      </c>
      <c r="K1213" t="inlineStr">
        <is>
          <t>Belgium</t>
        </is>
      </c>
      <c r="L1213" t="inlineStr"/>
      <c r="M1213" t="inlineStr"/>
      <c r="N1213" t="inlineStr"/>
      <c r="O1213" t="inlineStr">
        <is>
          <t>Ordina</t>
        </is>
      </c>
      <c r="P1213" t="inlineStr">
        <is>
          <t>['sql', 'python', 'react', 'spreadsheet', 'power bi', 'tableau', 'qlik']</t>
        </is>
      </c>
      <c r="Q1213" t="inlineStr">
        <is>
          <t>{'analyst_tools': ['spreadsheet', 'power bi', 'tableau', 'qlik'], 'libraries': ['react'], 'programming': ['sql', 'python']}</t>
        </is>
      </c>
    </row>
    <row r="1214">
      <c r="A1214" t="inlineStr">
        <is>
          <t>Cloud Engineer</t>
        </is>
      </c>
      <c r="B1214" t="inlineStr">
        <is>
          <t>Cyber Security Lead Trainer - Urgent Hiring</t>
        </is>
      </c>
      <c r="C1214" t="inlineStr">
        <is>
          <t>Auckland, New Zealand</t>
        </is>
      </c>
      <c r="D1214" t="inlineStr">
        <is>
          <t>via GrabJobs</t>
        </is>
      </c>
      <c r="E1214" t="inlineStr">
        <is>
          <t>Full-time and Contractor</t>
        </is>
      </c>
      <c r="F1214" t="b">
        <v>0</v>
      </c>
      <c r="G1214" t="inlineStr">
        <is>
          <t>New Zealand</t>
        </is>
      </c>
      <c r="H1214" s="2" t="n">
        <v>45425.5616087963</v>
      </c>
      <c r="I1214" t="b">
        <v>1</v>
      </c>
      <c r="J1214" t="b">
        <v>0</v>
      </c>
      <c r="K1214" t="inlineStr">
        <is>
          <t>New Zealand</t>
        </is>
      </c>
      <c r="L1214" t="inlineStr"/>
      <c r="M1214" t="inlineStr"/>
      <c r="N1214" t="inlineStr"/>
      <c r="O1214" t="inlineStr">
        <is>
          <t>Institute of Data</t>
        </is>
      </c>
      <c r="P1214" t="inlineStr">
        <is>
          <t>['python', 'express']</t>
        </is>
      </c>
      <c r="Q1214" t="inlineStr">
        <is>
          <t>{'programming': ['python'], 'webframeworks': ['express']}</t>
        </is>
      </c>
    </row>
    <row r="1215">
      <c r="A1215" t="inlineStr">
        <is>
          <t>Senior Data Engineer</t>
        </is>
      </c>
      <c r="B1215" t="inlineStr">
        <is>
          <t>Senior Data Engineer (Bigdata+Java)</t>
        </is>
      </c>
      <c r="C1215" t="inlineStr">
        <is>
          <t>Gurugram, Haryana, India</t>
        </is>
      </c>
      <c r="D1215" t="inlineStr">
        <is>
          <t>via LinkedIn</t>
        </is>
      </c>
      <c r="E1215" t="inlineStr">
        <is>
          <t>Full-time</t>
        </is>
      </c>
      <c r="F1215" t="b">
        <v>0</v>
      </c>
      <c r="G1215" t="inlineStr">
        <is>
          <t>India</t>
        </is>
      </c>
      <c r="H1215" s="2" t="n">
        <v>45440.56741898148</v>
      </c>
      <c r="I1215" t="b">
        <v>1</v>
      </c>
      <c r="J1215" t="b">
        <v>0</v>
      </c>
      <c r="K1215" t="inlineStr">
        <is>
          <t>India</t>
        </is>
      </c>
      <c r="L1215" t="inlineStr"/>
      <c r="M1215" t="inlineStr"/>
      <c r="N1215" t="inlineStr"/>
      <c r="O1215" t="inlineStr">
        <is>
          <t>Impetus</t>
        </is>
      </c>
      <c r="P1215" t="inlineStr">
        <is>
          <t>['java', 'python', 'spring', 'pyspark', 'spark']</t>
        </is>
      </c>
      <c r="Q1215" t="inlineStr">
        <is>
          <t>{'libraries': ['spring', 'pyspark', 'spark'], 'programming': ['java', 'python']}</t>
        </is>
      </c>
    </row>
    <row r="1216">
      <c r="A1216" t="inlineStr">
        <is>
          <t>Data Analyst</t>
        </is>
      </c>
      <c r="B1216" t="inlineStr">
        <is>
          <t>Data Analyst (Customer Retention)</t>
        </is>
      </c>
      <c r="C1216" t="inlineStr">
        <is>
          <t>Vilnius County, Lithuania</t>
        </is>
      </c>
      <c r="D1216" t="inlineStr">
        <is>
          <t>via Built In</t>
        </is>
      </c>
      <c r="E1216" t="inlineStr">
        <is>
          <t>Full-time</t>
        </is>
      </c>
      <c r="F1216" t="b">
        <v>0</v>
      </c>
      <c r="G1216" t="inlineStr">
        <is>
          <t>Lithuania</t>
        </is>
      </c>
      <c r="H1216" s="2" t="n">
        <v>45415.56385416666</v>
      </c>
      <c r="I1216" t="b">
        <v>1</v>
      </c>
      <c r="J1216" t="b">
        <v>0</v>
      </c>
      <c r="K1216" t="inlineStr">
        <is>
          <t>Lithuania</t>
        </is>
      </c>
      <c r="L1216" t="inlineStr"/>
      <c r="M1216" t="inlineStr"/>
      <c r="N1216" t="inlineStr"/>
      <c r="O1216" t="inlineStr">
        <is>
          <t>Nord Security</t>
        </is>
      </c>
      <c r="P1216" t="inlineStr">
        <is>
          <t>['sql', 'bigquery', 'looker', 'tableau']</t>
        </is>
      </c>
      <c r="Q1216" t="inlineStr">
        <is>
          <t>{'analyst_tools': ['looker', 'tableau'], 'cloud': ['bigquery'], 'programming': ['sql']}</t>
        </is>
      </c>
    </row>
    <row r="1217">
      <c r="A1217" t="inlineStr">
        <is>
          <t>Senior Data Analyst</t>
        </is>
      </c>
      <c r="B1217" t="inlineStr">
        <is>
          <t>Senior Data Analyst</t>
        </is>
      </c>
      <c r="C1217" t="inlineStr">
        <is>
          <t>Anywhere</t>
        </is>
      </c>
      <c r="D1217" t="inlineStr">
        <is>
          <t>via LinkedIn</t>
        </is>
      </c>
      <c r="E1217" t="inlineStr">
        <is>
          <t>Full-time</t>
        </is>
      </c>
      <c r="F1217" t="b">
        <v>1</v>
      </c>
      <c r="G1217" t="inlineStr">
        <is>
          <t>South Africa</t>
        </is>
      </c>
      <c r="H1217" s="2" t="n">
        <v>45429.55994212963</v>
      </c>
      <c r="I1217" t="b">
        <v>0</v>
      </c>
      <c r="J1217" t="b">
        <v>0</v>
      </c>
      <c r="K1217" t="inlineStr">
        <is>
          <t>South Africa</t>
        </is>
      </c>
      <c r="L1217" t="inlineStr"/>
      <c r="M1217" t="inlineStr"/>
      <c r="N1217" t="inlineStr"/>
      <c r="O1217" t="inlineStr">
        <is>
          <t>Jobrack</t>
        </is>
      </c>
      <c r="P1217" t="inlineStr">
        <is>
          <t>['python', 'r', 'sql', 'aws', 'azure', 'tensorflow', 'pytorch', 'scikit-learn', 'hadoop', 'spark', 'excel', 'tableau', 'power bi']</t>
        </is>
      </c>
      <c r="Q1217" t="inlineStr">
        <is>
          <t>{'analyst_tools': ['excel', 'tableau', 'power bi'], 'cloud': ['aws', 'azure'], 'libraries': ['tensorflow', 'pytorch', 'scikit-learn', 'hadoop', 'spark'], 'programming': ['python', 'r', 'sql']}</t>
        </is>
      </c>
    </row>
    <row r="1218">
      <c r="A1218" t="inlineStr">
        <is>
          <t>Data Scientist</t>
        </is>
      </c>
      <c r="B1218" t="inlineStr">
        <is>
          <t>Lead Data Science Engineer</t>
        </is>
      </c>
      <c r="C1218" t="inlineStr">
        <is>
          <t>Košice, Slovakia</t>
        </is>
      </c>
      <c r="D1218" t="inlineStr">
        <is>
          <t>via LinkedIn Slovakia</t>
        </is>
      </c>
      <c r="E1218" t="inlineStr">
        <is>
          <t>Full-time</t>
        </is>
      </c>
      <c r="F1218" t="b">
        <v>0</v>
      </c>
      <c r="G1218" t="inlineStr">
        <is>
          <t>Slovakia</t>
        </is>
      </c>
      <c r="H1218" s="2" t="n">
        <v>45441.56895833334</v>
      </c>
      <c r="I1218" t="b">
        <v>0</v>
      </c>
      <c r="J1218" t="b">
        <v>0</v>
      </c>
      <c r="K1218" t="inlineStr">
        <is>
          <t>Slovakia</t>
        </is>
      </c>
      <c r="L1218" t="inlineStr"/>
      <c r="M1218" t="inlineStr"/>
      <c r="N1218" t="inlineStr"/>
      <c r="O1218" t="inlineStr">
        <is>
          <t>Ness K.E. s.r.o</t>
        </is>
      </c>
      <c r="P1218" t="inlineStr">
        <is>
          <t>['rust', 'kotlin', 'python', 'sql', 'postgresql', 'aws', 'jupyter', 'windows', 'docker', 'kubernetes', 'terraform']</t>
        </is>
      </c>
      <c r="Q1218" t="inlineStr">
        <is>
          <t>{'cloud': ['aws'], 'databases': ['postgresql'], 'libraries': ['jupyter'], 'os': ['windows'], 'other': ['docker', 'kubernetes', 'terraform'], 'programming': ['rust', 'kotlin', 'python', 'sql']}</t>
        </is>
      </c>
    </row>
    <row r="1219">
      <c r="A1219" t="inlineStr">
        <is>
          <t>Data Engineer</t>
        </is>
      </c>
      <c r="B1219" t="inlineStr">
        <is>
          <t>Software Data Engineer (Enterprise Infrastructure)</t>
        </is>
      </c>
      <c r="C1219" t="inlineStr">
        <is>
          <t>Laurel, MD</t>
        </is>
      </c>
      <c r="D1219" t="inlineStr">
        <is>
          <t>via Built In</t>
        </is>
      </c>
      <c r="E1219" t="inlineStr">
        <is>
          <t>Full-time</t>
        </is>
      </c>
      <c r="F1219" t="b">
        <v>0</v>
      </c>
      <c r="G1219" t="inlineStr">
        <is>
          <t>Texas, United States</t>
        </is>
      </c>
      <c r="H1219" s="2" t="n">
        <v>45435.54844907407</v>
      </c>
      <c r="I1219" t="b">
        <v>0</v>
      </c>
      <c r="J1219" t="b">
        <v>1</v>
      </c>
      <c r="K1219" t="inlineStr">
        <is>
          <t>United States</t>
        </is>
      </c>
      <c r="L1219" t="inlineStr"/>
      <c r="M1219" t="inlineStr"/>
      <c r="N1219" t="inlineStr"/>
      <c r="O1219" t="inlineStr">
        <is>
          <t>Themis Insight</t>
        </is>
      </c>
      <c r="P1219" t="inlineStr"/>
      <c r="Q1219" t="inlineStr"/>
    </row>
    <row r="1220">
      <c r="A1220" t="inlineStr">
        <is>
          <t>Data Engineer</t>
        </is>
      </c>
      <c r="B1220" t="inlineStr">
        <is>
          <t>Infrastructure Engineer - Data Platforms</t>
        </is>
      </c>
      <c r="C1220" t="inlineStr">
        <is>
          <t>Anywhere</t>
        </is>
      </c>
      <c r="D1220" t="inlineStr">
        <is>
          <t>via LinkedIn Slovakia</t>
        </is>
      </c>
      <c r="E1220" t="inlineStr">
        <is>
          <t>Full-time</t>
        </is>
      </c>
      <c r="F1220" t="b">
        <v>1</v>
      </c>
      <c r="G1220" t="inlineStr">
        <is>
          <t>Slovakia</t>
        </is>
      </c>
      <c r="H1220" s="2" t="n">
        <v>45434.56979166667</v>
      </c>
      <c r="I1220" t="b">
        <v>1</v>
      </c>
      <c r="J1220" t="b">
        <v>0</v>
      </c>
      <c r="K1220" t="inlineStr">
        <is>
          <t>Slovakia</t>
        </is>
      </c>
      <c r="L1220" t="inlineStr"/>
      <c r="M1220" t="inlineStr"/>
      <c r="N1220" t="inlineStr"/>
      <c r="O1220" t="inlineStr">
        <is>
          <t>SentinelOne</t>
        </is>
      </c>
      <c r="P1220" t="inlineStr">
        <is>
          <t>['cassandra', 'redis', 'kafka', 'windows', 'kubernetes', 'jenkins', 'github', 'terraform', 'pulumi']</t>
        </is>
      </c>
      <c r="Q1220" t="inlineStr">
        <is>
          <t>{'databases': ['cassandra', 'redis'], 'libraries': ['kafka'], 'os': ['windows'], 'other': ['kubernetes', 'jenkins', 'github', 'terraform', 'pulumi']}</t>
        </is>
      </c>
    </row>
    <row r="1221">
      <c r="A1221" t="inlineStr">
        <is>
          <t>Data Engineer</t>
        </is>
      </c>
      <c r="B1221" t="inlineStr">
        <is>
          <t>Lead Data Engineer</t>
        </is>
      </c>
      <c r="C1221" t="inlineStr">
        <is>
          <t>Anywhere</t>
        </is>
      </c>
      <c r="D1221" t="inlineStr">
        <is>
          <t>via LinkedIn</t>
        </is>
      </c>
      <c r="E1221" t="inlineStr">
        <is>
          <t>Full-time</t>
        </is>
      </c>
      <c r="F1221" t="b">
        <v>1</v>
      </c>
      <c r="G1221" t="inlineStr">
        <is>
          <t>India</t>
        </is>
      </c>
      <c r="H1221" s="2" t="n">
        <v>45442.56340277778</v>
      </c>
      <c r="I1221" t="b">
        <v>0</v>
      </c>
      <c r="J1221" t="b">
        <v>0</v>
      </c>
      <c r="K1221" t="inlineStr">
        <is>
          <t>India</t>
        </is>
      </c>
      <c r="L1221" t="inlineStr"/>
      <c r="M1221" t="inlineStr"/>
      <c r="N1221" t="inlineStr"/>
      <c r="O1221" t="inlineStr">
        <is>
          <t>Orion Innovation</t>
        </is>
      </c>
      <c r="P1221" t="inlineStr">
        <is>
          <t>['sql', 'sql server', 'azure', 'snowflake', 'databricks', 'ssis']</t>
        </is>
      </c>
      <c r="Q1221" t="inlineStr">
        <is>
          <t>{'analyst_tools': ['ssis'], 'cloud': ['azure', 'snowflake', 'databricks'], 'databases': ['sql server'], 'programming': ['sql']}</t>
        </is>
      </c>
    </row>
    <row r="1222">
      <c r="A1222" t="inlineStr">
        <is>
          <t>Data Engineer</t>
        </is>
      </c>
      <c r="B1222" t="inlineStr">
        <is>
          <t>Data Cabling Engineer</t>
        </is>
      </c>
      <c r="C1222" t="inlineStr">
        <is>
          <t>Farnborough, UK</t>
        </is>
      </c>
      <c r="D1222" t="inlineStr">
        <is>
          <t>via WANE Jobs</t>
        </is>
      </c>
      <c r="E1222" t="inlineStr">
        <is>
          <t>Temp work</t>
        </is>
      </c>
      <c r="F1222" t="b">
        <v>0</v>
      </c>
      <c r="G1222" t="inlineStr">
        <is>
          <t>United Kingdom</t>
        </is>
      </c>
      <c r="H1222" s="2" t="n">
        <v>45414.55694444444</v>
      </c>
      <c r="I1222" t="b">
        <v>1</v>
      </c>
      <c r="J1222" t="b">
        <v>0</v>
      </c>
      <c r="K1222" t="inlineStr">
        <is>
          <t>United Kingdom</t>
        </is>
      </c>
      <c r="L1222" t="inlineStr"/>
      <c r="M1222" t="inlineStr"/>
      <c r="N1222" t="inlineStr"/>
      <c r="O1222" t="inlineStr">
        <is>
          <t>STK Recruitment</t>
        </is>
      </c>
      <c r="P1222" t="inlineStr"/>
      <c r="Q1222" t="inlineStr"/>
    </row>
    <row r="1223">
      <c r="A1223" t="inlineStr">
        <is>
          <t>Business Analyst</t>
        </is>
      </c>
      <c r="B1223" t="inlineStr">
        <is>
          <t>Portfolio Analytics Analyst - Investment</t>
        </is>
      </c>
      <c r="C1223" t="inlineStr">
        <is>
          <t>Poznań, Poland</t>
        </is>
      </c>
      <c r="D1223" t="inlineStr">
        <is>
          <t>via LinkedIn</t>
        </is>
      </c>
      <c r="E1223" t="inlineStr">
        <is>
          <t>Full-time</t>
        </is>
      </c>
      <c r="F1223" t="b">
        <v>0</v>
      </c>
      <c r="G1223" t="inlineStr">
        <is>
          <t>Poland</t>
        </is>
      </c>
      <c r="H1223" s="2" t="n">
        <v>45441.56221064815</v>
      </c>
      <c r="I1223" t="b">
        <v>0</v>
      </c>
      <c r="J1223" t="b">
        <v>0</v>
      </c>
      <c r="K1223" t="inlineStr">
        <is>
          <t>Poland</t>
        </is>
      </c>
      <c r="L1223" t="inlineStr"/>
      <c r="M1223" t="inlineStr"/>
      <c r="N1223" t="inlineStr"/>
      <c r="O1223" t="inlineStr">
        <is>
          <t>Kelly Services Poland</t>
        </is>
      </c>
      <c r="P1223" t="inlineStr">
        <is>
          <t>['r', 'power bi', 'excel', 'powerpoint']</t>
        </is>
      </c>
      <c r="Q1223" t="inlineStr">
        <is>
          <t>{'analyst_tools': ['power bi', 'excel', 'powerpoint'], 'programming': ['r']}</t>
        </is>
      </c>
    </row>
    <row r="1224">
      <c r="A1224" t="inlineStr">
        <is>
          <t>Data Analyst</t>
        </is>
      </c>
      <c r="B1224" t="inlineStr">
        <is>
          <t>CRM Data Analyst (Consumer Electronics)</t>
        </is>
      </c>
      <c r="C1224" t="inlineStr">
        <is>
          <t>Hong Kong</t>
        </is>
      </c>
      <c r="D1224" t="inlineStr">
        <is>
          <t>via LinkedIn</t>
        </is>
      </c>
      <c r="E1224" t="inlineStr">
        <is>
          <t>Full-time</t>
        </is>
      </c>
      <c r="F1224" t="b">
        <v>0</v>
      </c>
      <c r="G1224" t="inlineStr">
        <is>
          <t>Hong Kong</t>
        </is>
      </c>
      <c r="H1224" s="2" t="n">
        <v>45425.56821759259</v>
      </c>
      <c r="I1224" t="b">
        <v>0</v>
      </c>
      <c r="J1224" t="b">
        <v>0</v>
      </c>
      <c r="K1224" t="inlineStr">
        <is>
          <t>Hong Kong</t>
        </is>
      </c>
      <c r="L1224" t="inlineStr"/>
      <c r="M1224" t="inlineStr"/>
      <c r="N1224" t="inlineStr"/>
      <c r="O1224" t="inlineStr">
        <is>
          <t>ConnectedGroup</t>
        </is>
      </c>
      <c r="P1224" t="inlineStr">
        <is>
          <t>['sql', 'tableau', 'word']</t>
        </is>
      </c>
      <c r="Q1224" t="inlineStr">
        <is>
          <t>{'analyst_tools': ['tableau', 'word'], 'programming': ['sql']}</t>
        </is>
      </c>
    </row>
    <row r="1225">
      <c r="A1225" t="inlineStr">
        <is>
          <t>Machine Learning Engineer</t>
        </is>
      </c>
      <c r="B1225" t="inlineStr">
        <is>
          <t>Machine Learning Engineer @ Harvey Nash Technology</t>
        </is>
      </c>
      <c r="C1225" t="inlineStr">
        <is>
          <t>Warsaw, Poland</t>
        </is>
      </c>
      <c r="D1225" t="inlineStr">
        <is>
          <t>via Jooble</t>
        </is>
      </c>
      <c r="E1225" t="inlineStr">
        <is>
          <t>Full-time</t>
        </is>
      </c>
      <c r="F1225" t="b">
        <v>0</v>
      </c>
      <c r="G1225" t="inlineStr">
        <is>
          <t>Poland</t>
        </is>
      </c>
      <c r="H1225" s="2" t="n">
        <v>45440.57395833333</v>
      </c>
      <c r="I1225" t="b">
        <v>0</v>
      </c>
      <c r="J1225" t="b">
        <v>0</v>
      </c>
      <c r="K1225" t="inlineStr">
        <is>
          <t>Poland</t>
        </is>
      </c>
      <c r="L1225" t="inlineStr"/>
      <c r="M1225" t="inlineStr"/>
      <c r="N1225" t="inlineStr"/>
      <c r="O1225" t="inlineStr">
        <is>
          <t>Harvey Nash Technology</t>
        </is>
      </c>
      <c r="P1225" t="inlineStr">
        <is>
          <t>['python', 'aws', 'pytorch', 'tensorflow', 'spark', 'git', 'terraform', 'docker', 'kubernetes']</t>
        </is>
      </c>
      <c r="Q1225" t="inlineStr">
        <is>
          <t>{'cloud': ['aws'], 'libraries': ['pytorch', 'tensorflow', 'spark'], 'other': ['git', 'terraform', 'docker', 'kubernetes'], 'programming': ['python']}</t>
        </is>
      </c>
    </row>
    <row r="1226">
      <c r="A1226" t="inlineStr">
        <is>
          <t>Data Engineer</t>
        </is>
      </c>
      <c r="B1226" t="inlineStr">
        <is>
          <t>Lead Data Engineer</t>
        </is>
      </c>
      <c r="C1226" t="inlineStr">
        <is>
          <t>Germany</t>
        </is>
      </c>
      <c r="D1226" t="inlineStr">
        <is>
          <t>via BeBee</t>
        </is>
      </c>
      <c r="E1226" t="inlineStr">
        <is>
          <t>Full-time</t>
        </is>
      </c>
      <c r="F1226" t="b">
        <v>0</v>
      </c>
      <c r="G1226" t="inlineStr">
        <is>
          <t>Germany</t>
        </is>
      </c>
      <c r="H1226" s="2" t="n">
        <v>45443.55011574074</v>
      </c>
      <c r="I1226" t="b">
        <v>0</v>
      </c>
      <c r="J1226" t="b">
        <v>0</v>
      </c>
      <c r="K1226" t="inlineStr">
        <is>
          <t>Germany</t>
        </is>
      </c>
      <c r="L1226" t="inlineStr"/>
      <c r="M1226" t="inlineStr"/>
      <c r="N1226" t="inlineStr"/>
      <c r="O1226" t="inlineStr">
        <is>
          <t>Protech Talent</t>
        </is>
      </c>
      <c r="P1226" t="inlineStr">
        <is>
          <t>['python', 'sql', 'azure', 'databricks']</t>
        </is>
      </c>
      <c r="Q1226" t="inlineStr">
        <is>
          <t>{'cloud': ['azure', 'databricks'], 'programming': ['python', 'sql']}</t>
        </is>
      </c>
    </row>
    <row r="1227">
      <c r="A1227" t="inlineStr">
        <is>
          <t>Data Engineer</t>
        </is>
      </c>
      <c r="B1227" t="inlineStr">
        <is>
          <t>Data Engineer GCP F/H</t>
        </is>
      </c>
      <c r="C1227" t="inlineStr">
        <is>
          <t>Boulogne-Billancourt, France</t>
        </is>
      </c>
      <c r="D1227" t="inlineStr">
        <is>
          <t>via BeBee</t>
        </is>
      </c>
      <c r="E1227" t="inlineStr">
        <is>
          <t>Full-time</t>
        </is>
      </c>
      <c r="F1227" t="b">
        <v>0</v>
      </c>
      <c r="G1227" t="inlineStr">
        <is>
          <t>France</t>
        </is>
      </c>
      <c r="H1227" s="2" t="n">
        <v>45437.56989583333</v>
      </c>
      <c r="I1227" t="b">
        <v>0</v>
      </c>
      <c r="J1227" t="b">
        <v>0</v>
      </c>
      <c r="K1227" t="inlineStr">
        <is>
          <t>France</t>
        </is>
      </c>
      <c r="L1227" t="inlineStr"/>
      <c r="M1227" t="inlineStr"/>
      <c r="N1227" t="inlineStr"/>
      <c r="O1227" t="inlineStr">
        <is>
          <t>Apside</t>
        </is>
      </c>
      <c r="P1227" t="inlineStr">
        <is>
          <t>['sql', 'python', 'bigquery', 'gcp', 'flask', 'fastapi', 'github', 'terraform']</t>
        </is>
      </c>
      <c r="Q1227" t="inlineStr">
        <is>
          <t>{'cloud': ['bigquery', 'gcp'], 'other': ['github', 'terraform'], 'programming': ['sql', 'python'], 'webframeworks': ['flask', 'fastapi']}</t>
        </is>
      </c>
    </row>
    <row r="1228">
      <c r="A1228" t="inlineStr">
        <is>
          <t>Data Analyst</t>
        </is>
      </c>
      <c r="B1228" t="inlineStr">
        <is>
          <t>Junior Data Analyst</t>
        </is>
      </c>
      <c r="C1228" t="inlineStr">
        <is>
          <t>Germany</t>
        </is>
      </c>
      <c r="D1228" t="inlineStr">
        <is>
          <t>via BeBee</t>
        </is>
      </c>
      <c r="E1228" t="inlineStr">
        <is>
          <t>Full-time</t>
        </is>
      </c>
      <c r="F1228" t="b">
        <v>0</v>
      </c>
      <c r="G1228" t="inlineStr">
        <is>
          <t>Germany</t>
        </is>
      </c>
      <c r="H1228" s="2" t="n">
        <v>45443.54982638889</v>
      </c>
      <c r="I1228" t="b">
        <v>0</v>
      </c>
      <c r="J1228" t="b">
        <v>0</v>
      </c>
      <c r="K1228" t="inlineStr">
        <is>
          <t>Germany</t>
        </is>
      </c>
      <c r="L1228" t="inlineStr"/>
      <c r="M1228" t="inlineStr"/>
      <c r="N1228" t="inlineStr"/>
      <c r="O1228" t="inlineStr">
        <is>
          <t>SAIZ</t>
        </is>
      </c>
      <c r="P1228" t="inlineStr">
        <is>
          <t>['python', 'sql', 'tableau', 'power bi']</t>
        </is>
      </c>
      <c r="Q1228" t="inlineStr">
        <is>
          <t>{'analyst_tools': ['tableau', 'power bi'], 'programming': ['python', 'sql']}</t>
        </is>
      </c>
    </row>
    <row r="1229">
      <c r="A1229" t="inlineStr">
        <is>
          <t>Senior Data Engineer</t>
        </is>
      </c>
      <c r="B1229" t="inlineStr">
        <is>
          <t>Senior Data Engineer</t>
        </is>
      </c>
      <c r="C1229" t="inlineStr">
        <is>
          <t>Maharashtra, India</t>
        </is>
      </c>
      <c r="D1229" t="inlineStr">
        <is>
          <t>via Indeed</t>
        </is>
      </c>
      <c r="E1229" t="inlineStr">
        <is>
          <t>Full-time and Part-time</t>
        </is>
      </c>
      <c r="F1229" t="b">
        <v>0</v>
      </c>
      <c r="G1229" t="inlineStr">
        <is>
          <t>India</t>
        </is>
      </c>
      <c r="H1229" s="2" t="n">
        <v>45418.55516203704</v>
      </c>
      <c r="I1229" t="b">
        <v>1</v>
      </c>
      <c r="J1229" t="b">
        <v>0</v>
      </c>
      <c r="K1229" t="inlineStr">
        <is>
          <t>India</t>
        </is>
      </c>
      <c r="L1229" t="inlineStr"/>
      <c r="M1229" t="inlineStr"/>
      <c r="N1229" t="inlineStr"/>
      <c r="O1229" t="inlineStr">
        <is>
          <t>UBS</t>
        </is>
      </c>
      <c r="P1229" t="inlineStr">
        <is>
          <t>['sql', 'nosql', 'mongodb', 'mongodb', 'java', 'c++', 'python', 'hadoop', 'spark', 'airflow', 'pyspark']</t>
        </is>
      </c>
      <c r="Q1229" t="inlineStr">
        <is>
          <t>{'databases': ['mongodb'], 'libraries': ['hadoop', 'spark', 'airflow', 'pyspark'], 'programming': ['sql', 'nosql', 'mongodb', 'java', 'c++', 'python']}</t>
        </is>
      </c>
    </row>
    <row r="1230">
      <c r="A1230" t="inlineStr">
        <is>
          <t>Data Scientist</t>
        </is>
      </c>
      <c r="B1230" t="inlineStr">
        <is>
          <t>Data Scientist Jobs</t>
        </is>
      </c>
      <c r="C1230" t="inlineStr">
        <is>
          <t>Chantilly, VA</t>
        </is>
      </c>
      <c r="D1230" t="inlineStr">
        <is>
          <t>via Clearance Jobs</t>
        </is>
      </c>
      <c r="E1230" t="inlineStr">
        <is>
          <t>Full-time</t>
        </is>
      </c>
      <c r="F1230" t="b">
        <v>0</v>
      </c>
      <c r="G1230" t="inlineStr">
        <is>
          <t>New York, United States</t>
        </is>
      </c>
      <c r="H1230" s="2" t="n">
        <v>45443.5441087963</v>
      </c>
      <c r="I1230" t="b">
        <v>0</v>
      </c>
      <c r="J1230" t="b">
        <v>0</v>
      </c>
      <c r="K1230" t="inlineStr">
        <is>
          <t>United States</t>
        </is>
      </c>
      <c r="L1230" t="inlineStr"/>
      <c r="M1230" t="inlineStr"/>
      <c r="N1230" t="inlineStr"/>
      <c r="O1230" t="inlineStr">
        <is>
          <t>Arcfield</t>
        </is>
      </c>
      <c r="P1230" t="inlineStr">
        <is>
          <t>['r', 'python', 'c', 'c++', 'java', 'javascript', 'mysql', 'hadoop', 'spark']</t>
        </is>
      </c>
      <c r="Q1230" t="inlineStr">
        <is>
          <t>{'databases': ['mysql'], 'libraries': ['hadoop', 'spark'], 'programming': ['r', 'python', 'c', 'c++', 'java', 'javascript']}</t>
        </is>
      </c>
    </row>
    <row r="1231">
      <c r="A1231" t="inlineStr">
        <is>
          <t>Senior Data Scientist</t>
        </is>
      </c>
      <c r="B1231" t="inlineStr">
        <is>
          <t>Senior Data Scientist Python - Real-time Data</t>
        </is>
      </c>
      <c r="C1231" t="inlineStr">
        <is>
          <t>London, UK</t>
        </is>
      </c>
      <c r="D1231" t="inlineStr">
        <is>
          <t>via LinkedIn</t>
        </is>
      </c>
      <c r="E1231" t="inlineStr">
        <is>
          <t>Full-time</t>
        </is>
      </c>
      <c r="F1231" t="b">
        <v>0</v>
      </c>
      <c r="G1231" t="inlineStr">
        <is>
          <t>United Kingdom</t>
        </is>
      </c>
      <c r="H1231" s="2" t="n">
        <v>45414.55627314815</v>
      </c>
      <c r="I1231" t="b">
        <v>0</v>
      </c>
      <c r="J1231" t="b">
        <v>0</v>
      </c>
      <c r="K1231" t="inlineStr">
        <is>
          <t>United Kingdom</t>
        </is>
      </c>
      <c r="L1231" t="inlineStr"/>
      <c r="M1231" t="inlineStr"/>
      <c r="N1231" t="inlineStr"/>
      <c r="O1231" t="inlineStr">
        <is>
          <t>Jooble</t>
        </is>
      </c>
      <c r="P1231" t="inlineStr">
        <is>
          <t>['python']</t>
        </is>
      </c>
      <c r="Q1231" t="inlineStr">
        <is>
          <t>{'programming': ['python']}</t>
        </is>
      </c>
    </row>
    <row r="1232">
      <c r="A1232" t="inlineStr">
        <is>
          <t>Data Engineer</t>
        </is>
      </c>
      <c r="B1232" t="inlineStr">
        <is>
          <t>Data Engineer/Data Analytics Developer</t>
        </is>
      </c>
      <c r="C1232" t="inlineStr">
        <is>
          <t>Germany</t>
        </is>
      </c>
      <c r="D1232" t="inlineStr">
        <is>
          <t>via BeBee</t>
        </is>
      </c>
      <c r="E1232" t="inlineStr">
        <is>
          <t>Full-time</t>
        </is>
      </c>
      <c r="F1232" t="b">
        <v>0</v>
      </c>
      <c r="G1232" t="inlineStr">
        <is>
          <t>Germany</t>
        </is>
      </c>
      <c r="H1232" s="2" t="n">
        <v>45443.5500925926</v>
      </c>
      <c r="I1232" t="b">
        <v>1</v>
      </c>
      <c r="J1232" t="b">
        <v>0</v>
      </c>
      <c r="K1232" t="inlineStr">
        <is>
          <t>Germany</t>
        </is>
      </c>
      <c r="L1232" t="inlineStr"/>
      <c r="M1232" t="inlineStr"/>
      <c r="N1232" t="inlineStr"/>
      <c r="O1232" t="inlineStr">
        <is>
          <t>SDX AG</t>
        </is>
      </c>
      <c r="P1232" t="inlineStr">
        <is>
          <t>['python', 'sql', 'c#', 'nosql', 'azure', 'aws', 'gcp', 'databricks', 'github']</t>
        </is>
      </c>
      <c r="Q1232" t="inlineStr">
        <is>
          <t>{'cloud': ['azure', 'aws', 'gcp', 'databricks'], 'other': ['github'], 'programming': ['python', 'sql', 'c#', 'nosql']}</t>
        </is>
      </c>
    </row>
    <row r="1233">
      <c r="A1233" t="inlineStr">
        <is>
          <t>Data Engineer</t>
        </is>
      </c>
      <c r="B1233" t="inlineStr">
        <is>
          <t>Data Engineer</t>
        </is>
      </c>
      <c r="C1233" t="inlineStr">
        <is>
          <t>United Kingdom</t>
        </is>
      </c>
      <c r="D1233" t="inlineStr">
        <is>
          <t>via LinkedIn</t>
        </is>
      </c>
      <c r="E1233" t="inlineStr">
        <is>
          <t>Full-time</t>
        </is>
      </c>
      <c r="F1233" t="b">
        <v>0</v>
      </c>
      <c r="G1233" t="inlineStr">
        <is>
          <t>United Kingdom</t>
        </is>
      </c>
      <c r="H1233" s="2" t="n">
        <v>45426.5583912037</v>
      </c>
      <c r="I1233" t="b">
        <v>0</v>
      </c>
      <c r="J1233" t="b">
        <v>0</v>
      </c>
      <c r="K1233" t="inlineStr">
        <is>
          <t>United Kingdom</t>
        </is>
      </c>
      <c r="L1233" t="inlineStr"/>
      <c r="M1233" t="inlineStr"/>
      <c r="N1233" t="inlineStr"/>
      <c r="O1233" t="inlineStr">
        <is>
          <t>Imperial College London</t>
        </is>
      </c>
      <c r="P1233" t="inlineStr">
        <is>
          <t>['python', 'sql', 'nosql', 'sql server', 'azure', 'databricks', 'oracle', 'pyspark']</t>
        </is>
      </c>
      <c r="Q1233" t="inlineStr">
        <is>
          <t>{'cloud': ['azure', 'databricks', 'oracle'], 'databases': ['sql server'], 'libraries': ['pyspark'], 'programming': ['python', 'sql', 'nosql']}</t>
        </is>
      </c>
    </row>
    <row r="1234">
      <c r="A1234" t="inlineStr">
        <is>
          <t>Data Analyst</t>
        </is>
      </c>
      <c r="B1234" t="inlineStr">
        <is>
          <t>Data Analyst - Analytics and Insights - Data Center of Excellence</t>
        </is>
      </c>
      <c r="C1234" t="inlineStr">
        <is>
          <t>Portugal</t>
        </is>
      </c>
      <c r="D1234" t="inlineStr">
        <is>
          <t>via LinkedIn</t>
        </is>
      </c>
      <c r="E1234" t="inlineStr">
        <is>
          <t>Part-time</t>
        </is>
      </c>
      <c r="F1234" t="b">
        <v>0</v>
      </c>
      <c r="G1234" t="inlineStr">
        <is>
          <t>Portugal</t>
        </is>
      </c>
      <c r="H1234" s="2" t="n">
        <v>45421.55300925926</v>
      </c>
      <c r="I1234" t="b">
        <v>0</v>
      </c>
      <c r="J1234" t="b">
        <v>0</v>
      </c>
      <c r="K1234" t="inlineStr">
        <is>
          <t>Portugal</t>
        </is>
      </c>
      <c r="L1234" t="inlineStr"/>
      <c r="M1234" t="inlineStr"/>
      <c r="N1234" t="inlineStr"/>
      <c r="O1234" t="inlineStr">
        <is>
          <t>Bose Corporation</t>
        </is>
      </c>
      <c r="P1234" t="inlineStr">
        <is>
          <t>['sql', 'snowflake', 'power bi', 'dax', 'confluence']</t>
        </is>
      </c>
      <c r="Q1234" t="inlineStr">
        <is>
          <t>{'analyst_tools': ['power bi', 'dax'], 'async': ['confluence'], 'cloud': ['snowflake'], 'programming': ['sql']}</t>
        </is>
      </c>
    </row>
    <row r="1235">
      <c r="A1235" t="inlineStr">
        <is>
          <t>Data Scientist</t>
        </is>
      </c>
      <c r="B1235" t="inlineStr">
        <is>
          <t>AI Data Scientist</t>
        </is>
      </c>
      <c r="C1235" t="inlineStr">
        <is>
          <t>Columbia, MD</t>
        </is>
      </c>
      <c r="D1235" t="inlineStr">
        <is>
          <t>via Smart Recruiters Jobs</t>
        </is>
      </c>
      <c r="E1235" t="inlineStr">
        <is>
          <t>Full-time</t>
        </is>
      </c>
      <c r="F1235" t="b">
        <v>0</v>
      </c>
      <c r="G1235" t="inlineStr">
        <is>
          <t>New York, United States</t>
        </is>
      </c>
      <c r="H1235" s="2" t="n">
        <v>45413.54384259259</v>
      </c>
      <c r="I1235" t="b">
        <v>0</v>
      </c>
      <c r="J1235" t="b">
        <v>0</v>
      </c>
      <c r="K1235" t="inlineStr">
        <is>
          <t>United States</t>
        </is>
      </c>
      <c r="L1235" t="inlineStr"/>
      <c r="M1235" t="inlineStr"/>
      <c r="N1235" t="inlineStr"/>
      <c r="O1235" t="inlineStr">
        <is>
          <t>Blend360</t>
        </is>
      </c>
      <c r="P1235" t="inlineStr">
        <is>
          <t>['sql', 'python', 'r', 'sas', 'sas', 'scala', 'aws', 'azure', 'spark', 'jupyter', 'pyspark']</t>
        </is>
      </c>
      <c r="Q1235" t="inlineStr">
        <is>
          <t>{'analyst_tools': ['sas'], 'cloud': ['aws', 'azure'], 'libraries': ['spark', 'jupyter', 'pyspark'], 'programming': ['sql', 'python', 'r', 'sas', 'scala']}</t>
        </is>
      </c>
    </row>
    <row r="1236">
      <c r="A1236" t="inlineStr">
        <is>
          <t>Data Scientist</t>
        </is>
      </c>
      <c r="B1236" t="inlineStr">
        <is>
          <t>Data Scientist</t>
        </is>
      </c>
      <c r="C1236" t="inlineStr">
        <is>
          <t>London, UK</t>
        </is>
      </c>
      <c r="D1236" t="inlineStr">
        <is>
          <t>via LinkedIn</t>
        </is>
      </c>
      <c r="E1236" t="inlineStr">
        <is>
          <t>Full-time</t>
        </is>
      </c>
      <c r="F1236" t="b">
        <v>0</v>
      </c>
      <c r="G1236" t="inlineStr">
        <is>
          <t>United Kingdom</t>
        </is>
      </c>
      <c r="H1236" s="2" t="n">
        <v>45443.55357638889</v>
      </c>
      <c r="I1236" t="b">
        <v>0</v>
      </c>
      <c r="J1236" t="b">
        <v>0</v>
      </c>
      <c r="K1236" t="inlineStr">
        <is>
          <t>United Kingdom</t>
        </is>
      </c>
      <c r="L1236" t="inlineStr"/>
      <c r="M1236" t="inlineStr"/>
      <c r="N1236" t="inlineStr"/>
      <c r="O1236" t="inlineStr">
        <is>
          <t>Jooble</t>
        </is>
      </c>
      <c r="P1236" t="inlineStr"/>
      <c r="Q1236" t="inlineStr"/>
    </row>
    <row r="1237">
      <c r="A1237" t="inlineStr">
        <is>
          <t>Data Engineer</t>
        </is>
      </c>
      <c r="B1237" t="inlineStr">
        <is>
          <t>Data Infrastructure Engineer - Data Platform Team</t>
        </is>
      </c>
      <c r="C1237" t="inlineStr">
        <is>
          <t>Anywhere</t>
        </is>
      </c>
      <c r="D1237" t="inlineStr">
        <is>
          <t>via Jobgether</t>
        </is>
      </c>
      <c r="E1237" t="inlineStr">
        <is>
          <t>Full-time</t>
        </is>
      </c>
      <c r="F1237" t="b">
        <v>1</v>
      </c>
      <c r="G1237" t="inlineStr">
        <is>
          <t>Lithuania</t>
        </is>
      </c>
      <c r="H1237" s="2" t="n">
        <v>45419.56094907408</v>
      </c>
      <c r="I1237" t="b">
        <v>1</v>
      </c>
      <c r="J1237" t="b">
        <v>0</v>
      </c>
      <c r="K1237" t="inlineStr">
        <is>
          <t>Lithuania</t>
        </is>
      </c>
      <c r="L1237" t="inlineStr"/>
      <c r="M1237" t="inlineStr"/>
      <c r="N1237" t="inlineStr"/>
      <c r="O1237" t="inlineStr">
        <is>
          <t>Flo</t>
        </is>
      </c>
      <c r="P1237" t="inlineStr">
        <is>
          <t>['scala', 'golang', 'python', 'bash', 'aws', 'gcp', 'bigquery', 'databricks', 'airflow', 'kafka', 'spark', 'looker', 'terraform', 'bitbucket']</t>
        </is>
      </c>
      <c r="Q1237" t="inlineStr">
        <is>
          <t>{'analyst_tools': ['looker'], 'cloud': ['aws', 'gcp', 'bigquery', 'databricks'], 'libraries': ['airflow', 'kafka', 'spark'], 'other': ['terraform', 'bitbucket'], 'programming': ['scala', 'golang', 'python', 'bash']}</t>
        </is>
      </c>
    </row>
    <row r="1238">
      <c r="A1238" t="inlineStr">
        <is>
          <t>Data Scientist</t>
        </is>
      </c>
      <c r="B1238" t="inlineStr">
        <is>
          <t>Data Scientist</t>
        </is>
      </c>
      <c r="C1238" t="inlineStr"/>
      <c r="D1238" t="inlineStr">
        <is>
          <t>via LinkedIn</t>
        </is>
      </c>
      <c r="E1238" t="inlineStr">
        <is>
          <t>Full-time</t>
        </is>
      </c>
      <c r="F1238" t="b">
        <v>0</v>
      </c>
      <c r="G1238" t="inlineStr">
        <is>
          <t>India</t>
        </is>
      </c>
      <c r="H1238" s="2" t="n">
        <v>45436.54899305556</v>
      </c>
      <c r="I1238" t="b">
        <v>0</v>
      </c>
      <c r="J1238" t="b">
        <v>0</v>
      </c>
      <c r="K1238" t="inlineStr">
        <is>
          <t>India</t>
        </is>
      </c>
      <c r="L1238" t="inlineStr"/>
      <c r="M1238" t="inlineStr"/>
      <c r="N1238" t="inlineStr"/>
      <c r="O1238" t="inlineStr">
        <is>
          <t>BEWAKOOF®</t>
        </is>
      </c>
      <c r="P1238" t="inlineStr">
        <is>
          <t>['r', 'python', 'tableau']</t>
        </is>
      </c>
      <c r="Q1238" t="inlineStr">
        <is>
          <t>{'analyst_tools': ['tableau'], 'programming': ['r', 'python']}</t>
        </is>
      </c>
    </row>
    <row r="1239">
      <c r="A1239" t="inlineStr">
        <is>
          <t>Data Engineer</t>
        </is>
      </c>
      <c r="B1239" t="inlineStr">
        <is>
          <t>Data Engineer - Advanced Analytics</t>
        </is>
      </c>
      <c r="C1239" t="inlineStr">
        <is>
          <t>Warren, MI</t>
        </is>
      </c>
      <c r="D1239" t="inlineStr">
        <is>
          <t>via ZipRecruiter</t>
        </is>
      </c>
      <c r="E1239" t="inlineStr">
        <is>
          <t>Contractor</t>
        </is>
      </c>
      <c r="F1239" t="b">
        <v>0</v>
      </c>
      <c r="G1239" t="inlineStr">
        <is>
          <t>Texas, United States</t>
        </is>
      </c>
      <c r="H1239" s="2" t="n">
        <v>45418.55100694444</v>
      </c>
      <c r="I1239" t="b">
        <v>1</v>
      </c>
      <c r="J1239" t="b">
        <v>0</v>
      </c>
      <c r="K1239" t="inlineStr">
        <is>
          <t>United States</t>
        </is>
      </c>
      <c r="L1239" t="inlineStr">
        <is>
          <t>hour</t>
        </is>
      </c>
      <c r="M1239" t="inlineStr"/>
      <c r="N1239" t="n">
        <v>53.25</v>
      </c>
      <c r="O1239" t="inlineStr">
        <is>
          <t>G-TECH Services, Inc.</t>
        </is>
      </c>
      <c r="P1239" t="inlineStr">
        <is>
          <t>['sql', 'bash', 'shell', 'nosql', 'python', 'cassandra', 'oracle', 'unix', 'cognos', 'tableau', 'powerpoint', 'sharepoint']</t>
        </is>
      </c>
      <c r="Q1239" t="inlineStr">
        <is>
          <t>{'analyst_tools': ['cognos', 'tableau', 'powerpoint', 'sharepoint'], 'cloud': ['oracle'], 'databases': ['cassandra'], 'os': ['unix'], 'programming': ['sql', 'bash', 'shell', 'nosql', 'python']}</t>
        </is>
      </c>
    </row>
    <row r="1240">
      <c r="A1240" t="inlineStr">
        <is>
          <t>Data Scientist</t>
        </is>
      </c>
      <c r="B1240" t="inlineStr">
        <is>
          <t>Data Scientist</t>
        </is>
      </c>
      <c r="C1240" t="inlineStr">
        <is>
          <t>Singapore</t>
        </is>
      </c>
      <c r="D1240" t="inlineStr">
        <is>
          <t>via Proclinical</t>
        </is>
      </c>
      <c r="E1240" t="inlineStr">
        <is>
          <t>Full-time</t>
        </is>
      </c>
      <c r="F1240" t="b">
        <v>0</v>
      </c>
      <c r="G1240" t="inlineStr">
        <is>
          <t>Singapore</t>
        </is>
      </c>
      <c r="H1240" s="2" t="n">
        <v>45429.55739583333</v>
      </c>
      <c r="I1240" t="b">
        <v>0</v>
      </c>
      <c r="J1240" t="b">
        <v>0</v>
      </c>
      <c r="K1240" t="inlineStr">
        <is>
          <t>Singapore</t>
        </is>
      </c>
      <c r="L1240" t="inlineStr"/>
      <c r="M1240" t="inlineStr"/>
      <c r="N1240" t="inlineStr"/>
      <c r="O1240" t="inlineStr">
        <is>
          <t>Proclinical</t>
        </is>
      </c>
      <c r="P1240" t="inlineStr"/>
      <c r="Q1240" t="inlineStr"/>
    </row>
    <row r="1241">
      <c r="A1241" t="inlineStr">
        <is>
          <t>Data Engineer</t>
        </is>
      </c>
      <c r="B1241" t="inlineStr">
        <is>
          <t>Technical Lead and Senior — Data Engineers</t>
        </is>
      </c>
      <c r="C1241" t="inlineStr">
        <is>
          <t>Anywhere</t>
        </is>
      </c>
      <c r="D1241" t="inlineStr">
        <is>
          <t>via Jooble</t>
        </is>
      </c>
      <c r="E1241" t="inlineStr">
        <is>
          <t>Full-time</t>
        </is>
      </c>
      <c r="F1241" t="b">
        <v>1</v>
      </c>
      <c r="G1241" t="inlineStr">
        <is>
          <t>Ukraine</t>
        </is>
      </c>
      <c r="H1241" s="2" t="n">
        <v>45413.55935185185</v>
      </c>
      <c r="I1241" t="b">
        <v>0</v>
      </c>
      <c r="J1241" t="b">
        <v>0</v>
      </c>
      <c r="K1241" t="inlineStr">
        <is>
          <t>Ukraine</t>
        </is>
      </c>
      <c r="L1241" t="inlineStr"/>
      <c r="M1241" t="inlineStr"/>
      <c r="N1241" t="inlineStr"/>
      <c r="O1241" t="inlineStr">
        <is>
          <t>InStandart</t>
        </is>
      </c>
      <c r="P1241" t="inlineStr">
        <is>
          <t>['sql', 'python', 'aws', 'spark', 'airflow', 'git']</t>
        </is>
      </c>
      <c r="Q1241" t="inlineStr">
        <is>
          <t>{'cloud': ['aws'], 'libraries': ['spark', 'airflow'], 'other': ['git'], 'programming': ['sql', 'python']}</t>
        </is>
      </c>
    </row>
    <row r="1242">
      <c r="A1242" t="inlineStr">
        <is>
          <t>Data Analyst</t>
        </is>
      </c>
      <c r="B1242" t="inlineStr">
        <is>
          <t>NEW* 6 Months Contract Data Analyst (Financial Institutions)</t>
        </is>
      </c>
      <c r="C1242" t="inlineStr">
        <is>
          <t>Singapore</t>
        </is>
      </c>
      <c r="D1242" t="inlineStr">
        <is>
          <t>via Indeed</t>
        </is>
      </c>
      <c r="E1242" t="inlineStr">
        <is>
          <t>Full-time</t>
        </is>
      </c>
      <c r="F1242" t="b">
        <v>0</v>
      </c>
      <c r="G1242" t="inlineStr">
        <is>
          <t>Singapore</t>
        </is>
      </c>
      <c r="H1242" s="2" t="n">
        <v>45433.58431712963</v>
      </c>
      <c r="I1242" t="b">
        <v>0</v>
      </c>
      <c r="J1242" t="b">
        <v>0</v>
      </c>
      <c r="K1242" t="inlineStr">
        <is>
          <t>Singapore</t>
        </is>
      </c>
      <c r="L1242" t="inlineStr"/>
      <c r="M1242" t="inlineStr"/>
      <c r="N1242" t="inlineStr"/>
      <c r="O1242" t="inlineStr">
        <is>
          <t>Ambition</t>
        </is>
      </c>
      <c r="P1242" t="inlineStr">
        <is>
          <t>['python', 'excel', 'power bi']</t>
        </is>
      </c>
      <c r="Q1242" t="inlineStr">
        <is>
          <t>{'analyst_tools': ['excel', 'power bi'], 'programming': ['python']}</t>
        </is>
      </c>
    </row>
    <row r="1243">
      <c r="A1243" t="inlineStr">
        <is>
          <t>Data Engineer</t>
        </is>
      </c>
      <c r="B1243" t="inlineStr">
        <is>
          <t>Data Platform Engineer</t>
        </is>
      </c>
      <c r="C1243" t="inlineStr">
        <is>
          <t>Cesena, Province of Forlì-Cesena, Italy</t>
        </is>
      </c>
      <c r="D1243" t="inlineStr">
        <is>
          <t>via LinkedIn</t>
        </is>
      </c>
      <c r="E1243" t="inlineStr">
        <is>
          <t>Full-time</t>
        </is>
      </c>
      <c r="F1243" t="b">
        <v>0</v>
      </c>
      <c r="G1243" t="inlineStr">
        <is>
          <t>Italy</t>
        </is>
      </c>
      <c r="H1243" s="2" t="n">
        <v>45434.57021990741</v>
      </c>
      <c r="I1243" t="b">
        <v>0</v>
      </c>
      <c r="J1243" t="b">
        <v>0</v>
      </c>
      <c r="K1243" t="inlineStr">
        <is>
          <t>Italy</t>
        </is>
      </c>
      <c r="L1243" t="inlineStr"/>
      <c r="M1243" t="inlineStr"/>
      <c r="N1243" t="inlineStr"/>
      <c r="O1243" t="inlineStr">
        <is>
          <t>Technogym</t>
        </is>
      </c>
      <c r="P1243" t="inlineStr">
        <is>
          <t>['sql', 'python', 'scala', 'java', 'airflow', 'flow']</t>
        </is>
      </c>
      <c r="Q1243" t="inlineStr">
        <is>
          <t>{'libraries': ['airflow'], 'other': ['flow'], 'programming': ['sql', 'python', 'scala', 'java']}</t>
        </is>
      </c>
    </row>
    <row r="1244">
      <c r="A1244" t="inlineStr">
        <is>
          <t>Data Scientist</t>
        </is>
      </c>
      <c r="B1244" t="inlineStr">
        <is>
          <t>Data Scientist (DS) and Machine Learning (ML) Researcher - ONSITE</t>
        </is>
      </c>
      <c r="C1244" t="inlineStr">
        <is>
          <t>West Point, NY</t>
        </is>
      </c>
      <c r="D1244" t="inlineStr">
        <is>
          <t>via ZipRecruiter</t>
        </is>
      </c>
      <c r="E1244" t="inlineStr">
        <is>
          <t>Full-time</t>
        </is>
      </c>
      <c r="F1244" t="b">
        <v>0</v>
      </c>
      <c r="G1244" t="inlineStr">
        <is>
          <t>New York, United States</t>
        </is>
      </c>
      <c r="H1244" s="2" t="n">
        <v>45433.54445601852</v>
      </c>
      <c r="I1244" t="b">
        <v>0</v>
      </c>
      <c r="J1244" t="b">
        <v>1</v>
      </c>
      <c r="K1244" t="inlineStr">
        <is>
          <t>United States</t>
        </is>
      </c>
      <c r="L1244" t="inlineStr">
        <is>
          <t>year</t>
        </is>
      </c>
      <c r="M1244" t="n">
        <v>100000</v>
      </c>
      <c r="N1244" t="inlineStr"/>
      <c r="O1244" t="inlineStr">
        <is>
          <t>BluePath Labs</t>
        </is>
      </c>
      <c r="P1244" t="inlineStr">
        <is>
          <t>['python', 'sql', 'nosql', 'r', 'julia', 'matlab', 'rust', 'tensorflow', 'keras', 'pytorch', 'ubuntu', 'linux', 'docker']</t>
        </is>
      </c>
      <c r="Q1244" t="inlineStr">
        <is>
          <t>{'libraries': ['tensorflow', 'keras', 'pytorch'], 'os': ['ubuntu', 'linux'], 'other': ['docker'], 'programming': ['python', 'sql', 'nosql', 'r', 'julia', 'matlab', 'rust']}</t>
        </is>
      </c>
    </row>
    <row r="1245">
      <c r="A1245" t="inlineStr">
        <is>
          <t>Data Engineer</t>
        </is>
      </c>
      <c r="B1245" t="inlineStr">
        <is>
          <t>Data Engineer</t>
        </is>
      </c>
      <c r="C1245" t="inlineStr">
        <is>
          <t>Grand Rapids, MI</t>
        </is>
      </c>
      <c r="D1245" t="inlineStr">
        <is>
          <t>via Dice</t>
        </is>
      </c>
      <c r="E1245" t="inlineStr">
        <is>
          <t>Contractor</t>
        </is>
      </c>
      <c r="F1245" t="b">
        <v>0</v>
      </c>
      <c r="G1245" t="inlineStr">
        <is>
          <t>New York, United States</t>
        </is>
      </c>
      <c r="H1245" s="2" t="n">
        <v>45427.54604166667</v>
      </c>
      <c r="I1245" t="b">
        <v>0</v>
      </c>
      <c r="J1245" t="b">
        <v>0</v>
      </c>
      <c r="K1245" t="inlineStr">
        <is>
          <t>United States</t>
        </is>
      </c>
      <c r="L1245" t="inlineStr"/>
      <c r="M1245" t="inlineStr"/>
      <c r="N1245" t="inlineStr"/>
      <c r="O1245" t="inlineStr">
        <is>
          <t>Valourusa Inc.</t>
        </is>
      </c>
      <c r="P1245" t="inlineStr">
        <is>
          <t>['python', 'azure', 'databricks', 'power bi']</t>
        </is>
      </c>
      <c r="Q1245" t="inlineStr">
        <is>
          <t>{'analyst_tools': ['power bi'], 'cloud': ['azure', 'databricks'], 'programming': ['python']}</t>
        </is>
      </c>
    </row>
    <row r="1246">
      <c r="A1246" t="inlineStr">
        <is>
          <t>Cloud Engineer</t>
        </is>
      </c>
      <c r="B1246" t="inlineStr">
        <is>
          <t>Data Flow Analytics - Cloud Support Engineer, Support Engineering</t>
        </is>
      </c>
      <c r="C1246" t="inlineStr">
        <is>
          <t>Cork, Ireland</t>
        </is>
      </c>
      <c r="D1246" t="inlineStr">
        <is>
          <t>via LinkedIn</t>
        </is>
      </c>
      <c r="E1246" t="inlineStr">
        <is>
          <t>Full-time</t>
        </is>
      </c>
      <c r="F1246" t="b">
        <v>0</v>
      </c>
      <c r="G1246" t="inlineStr">
        <is>
          <t>Ireland</t>
        </is>
      </c>
      <c r="H1246" s="2" t="n">
        <v>45434.56690972222</v>
      </c>
      <c r="I1246" t="b">
        <v>0</v>
      </c>
      <c r="J1246" t="b">
        <v>0</v>
      </c>
      <c r="K1246" t="inlineStr">
        <is>
          <t>Ireland</t>
        </is>
      </c>
      <c r="L1246" t="inlineStr"/>
      <c r="M1246" t="inlineStr"/>
      <c r="N1246" t="inlineStr"/>
      <c r="O1246" t="inlineStr">
        <is>
          <t>Amazon Web Services (AWS)</t>
        </is>
      </c>
      <c r="P1246" t="inlineStr">
        <is>
          <t>['python', 'r', 'ruby', 'ruby', 'go', 'java', 'c#', 'javascript', 'mysql', 'postgresql', 'aws', 'oracle', 'kafka', 'spark', 'linux', 'ubuntu', 'centos', 'redhat', 'windows']</t>
        </is>
      </c>
      <c r="Q1246" t="inlineStr">
        <is>
          <t>{'cloud': ['aws', 'oracle'], 'databases': ['mysql', 'postgresql'], 'libraries': ['kafka', 'spark'], 'os': ['linux', 'ubuntu', 'centos', 'redhat', 'windows'], 'programming': ['python', 'r', 'ruby', 'go', 'java', 'c#', 'javascript'], 'webframeworks': ['ruby']}</t>
        </is>
      </c>
    </row>
    <row r="1247">
      <c r="A1247" t="inlineStr">
        <is>
          <t>Data Scientist</t>
        </is>
      </c>
      <c r="B1247" t="inlineStr">
        <is>
          <t>Data Scientist + Backend Developer</t>
        </is>
      </c>
      <c r="C1247" t="inlineStr">
        <is>
          <t>Anywhere</t>
        </is>
      </c>
      <c r="D1247" t="inlineStr">
        <is>
          <t>via LinkedIn</t>
        </is>
      </c>
      <c r="E1247" t="inlineStr">
        <is>
          <t>Full-time</t>
        </is>
      </c>
      <c r="F1247" t="b">
        <v>1</v>
      </c>
      <c r="G1247" t="inlineStr">
        <is>
          <t>Germany</t>
        </is>
      </c>
      <c r="H1247" s="2" t="n">
        <v>45413.55969907407</v>
      </c>
      <c r="I1247" t="b">
        <v>0</v>
      </c>
      <c r="J1247" t="b">
        <v>0</v>
      </c>
      <c r="K1247" t="inlineStr">
        <is>
          <t>Germany</t>
        </is>
      </c>
      <c r="L1247" t="inlineStr"/>
      <c r="M1247" t="inlineStr"/>
      <c r="N1247" t="inlineStr"/>
      <c r="O1247" t="inlineStr">
        <is>
          <t>Lumida Wealth</t>
        </is>
      </c>
      <c r="P1247" t="inlineStr">
        <is>
          <t>['python', 'r', 'flow']</t>
        </is>
      </c>
      <c r="Q1247" t="inlineStr">
        <is>
          <t>{'other': ['flow'], 'programming': ['python', 'r']}</t>
        </is>
      </c>
    </row>
    <row r="1248">
      <c r="A1248" t="inlineStr">
        <is>
          <t>Data Scientist</t>
        </is>
      </c>
      <c r="B1248" t="inlineStr">
        <is>
          <t>Data Scientist (H/F)</t>
        </is>
      </c>
      <c r="C1248" t="inlineStr">
        <is>
          <t>Lille, France</t>
        </is>
      </c>
      <c r="D1248" t="inlineStr">
        <is>
          <t>via Jooble</t>
        </is>
      </c>
      <c r="E1248" t="inlineStr">
        <is>
          <t>Full-time</t>
        </is>
      </c>
      <c r="F1248" t="b">
        <v>0</v>
      </c>
      <c r="G1248" t="inlineStr">
        <is>
          <t>France</t>
        </is>
      </c>
      <c r="H1248" s="2" t="n">
        <v>45436.55778935185</v>
      </c>
      <c r="I1248" t="b">
        <v>0</v>
      </c>
      <c r="J1248" t="b">
        <v>0</v>
      </c>
      <c r="K1248" t="inlineStr">
        <is>
          <t>France</t>
        </is>
      </c>
      <c r="L1248" t="inlineStr"/>
      <c r="M1248" t="inlineStr"/>
      <c r="N1248" t="inlineStr"/>
      <c r="O1248" t="inlineStr">
        <is>
          <t>Amiltone</t>
        </is>
      </c>
      <c r="P1248" t="inlineStr">
        <is>
          <t>['aws', 'databricks', 'spark', 'visio', 'git', 'github', 'terminal']</t>
        </is>
      </c>
      <c r="Q1248" t="inlineStr">
        <is>
          <t>{'analyst_tools': ['visio'], 'cloud': ['aws', 'databricks'], 'libraries': ['spark'], 'other': ['git', 'github', 'terminal']}</t>
        </is>
      </c>
    </row>
    <row r="1249">
      <c r="A1249" t="inlineStr">
        <is>
          <t>Data Analyst</t>
        </is>
      </c>
      <c r="B1249" t="inlineStr">
        <is>
          <t>Senior Business and Data Analyst</t>
        </is>
      </c>
      <c r="C1249" t="inlineStr">
        <is>
          <t>Beerse, Belgium</t>
        </is>
      </c>
      <c r="D1249" t="inlineStr">
        <is>
          <t>via Johnson &amp; Johnson Contractor Talent Community Managed By Randstad</t>
        </is>
      </c>
      <c r="E1249" t="inlineStr">
        <is>
          <t>Full-time and Contractor</t>
        </is>
      </c>
      <c r="F1249" t="b">
        <v>0</v>
      </c>
      <c r="G1249" t="inlineStr">
        <is>
          <t>Belgium</t>
        </is>
      </c>
      <c r="H1249" s="2" t="n">
        <v>45428.56894675926</v>
      </c>
      <c r="I1249" t="b">
        <v>1</v>
      </c>
      <c r="J1249" t="b">
        <v>0</v>
      </c>
      <c r="K1249" t="inlineStr">
        <is>
          <t>Belgium</t>
        </is>
      </c>
      <c r="L1249" t="inlineStr"/>
      <c r="M1249" t="inlineStr"/>
      <c r="N1249" t="inlineStr"/>
      <c r="O1249" t="inlineStr">
        <is>
          <t>Johnson &amp; Johnson</t>
        </is>
      </c>
      <c r="P1249" t="inlineStr">
        <is>
          <t>['sql', 'snowflake', 'bitbucket', 'jira', 'confluence']</t>
        </is>
      </c>
      <c r="Q1249" t="inlineStr">
        <is>
          <t>{'async': ['jira', 'confluence'], 'cloud': ['snowflake'], 'other': ['bitbucket'], 'programming': ['sql']}</t>
        </is>
      </c>
    </row>
    <row r="1250">
      <c r="A1250" t="inlineStr">
        <is>
          <t>Data Analyst</t>
        </is>
      </c>
      <c r="B1250" t="inlineStr">
        <is>
          <t>Data Analyst</t>
        </is>
      </c>
      <c r="C1250" t="inlineStr">
        <is>
          <t>Pasig, Metro Manila, Philippines</t>
        </is>
      </c>
      <c r="D1250" t="inlineStr">
        <is>
          <t>via Career Page</t>
        </is>
      </c>
      <c r="E1250" t="inlineStr">
        <is>
          <t>Full-time</t>
        </is>
      </c>
      <c r="F1250" t="b">
        <v>0</v>
      </c>
      <c r="G1250" t="inlineStr">
        <is>
          <t>Philippines</t>
        </is>
      </c>
      <c r="H1250" s="2" t="n">
        <v>45427.55090277778</v>
      </c>
      <c r="I1250" t="b">
        <v>0</v>
      </c>
      <c r="J1250" t="b">
        <v>0</v>
      </c>
      <c r="K1250" t="inlineStr">
        <is>
          <t>Philippines</t>
        </is>
      </c>
      <c r="L1250" t="inlineStr"/>
      <c r="M1250" t="inlineStr"/>
      <c r="N1250" t="inlineStr"/>
      <c r="O1250" t="inlineStr">
        <is>
          <t>Datamatics Careers- Philippines</t>
        </is>
      </c>
      <c r="P1250" t="inlineStr">
        <is>
          <t>['sql', 'python', 'r', 'ruby', 'ruby', 'javascript', 'redshift', 'aws', 'bigquery', 'tableau', 'looker', 'excel', 'microstrategy', 'jenkins', 'github', 'git']</t>
        </is>
      </c>
      <c r="Q1250" t="inlineStr">
        <is>
          <t>{'analyst_tools': ['tableau', 'looker', 'excel', 'microstrategy'], 'cloud': ['redshift', 'aws', 'bigquery'], 'other': ['jenkins', 'github', 'git'], 'programming': ['sql', 'python', 'r', 'ruby', 'javascript'], 'webframeworks': ['ruby']}</t>
        </is>
      </c>
    </row>
    <row r="1251">
      <c r="A1251" t="inlineStr">
        <is>
          <t>Data Engineer</t>
        </is>
      </c>
      <c r="B1251" t="inlineStr">
        <is>
          <t>Data Integration Engineer</t>
        </is>
      </c>
      <c r="C1251" t="inlineStr">
        <is>
          <t>Mexico City, CDMX, Mexico</t>
        </is>
      </c>
      <c r="D1251" t="inlineStr">
        <is>
          <t>via BeBee México</t>
        </is>
      </c>
      <c r="E1251" t="inlineStr">
        <is>
          <t>Full-time</t>
        </is>
      </c>
      <c r="F1251" t="b">
        <v>0</v>
      </c>
      <c r="G1251" t="inlineStr">
        <is>
          <t>Mexico</t>
        </is>
      </c>
      <c r="H1251" s="2" t="n">
        <v>45419.55221064815</v>
      </c>
      <c r="I1251" t="b">
        <v>1</v>
      </c>
      <c r="J1251" t="b">
        <v>0</v>
      </c>
      <c r="K1251" t="inlineStr">
        <is>
          <t>Mexico</t>
        </is>
      </c>
      <c r="L1251" t="inlineStr"/>
      <c r="M1251" t="inlineStr"/>
      <c r="N1251" t="inlineStr"/>
      <c r="O1251" t="inlineStr">
        <is>
          <t>Sequoia Connect</t>
        </is>
      </c>
      <c r="P1251" t="inlineStr">
        <is>
          <t>['c#', 'sql', 'sql server', 'azure', 'ssis', 'flow']</t>
        </is>
      </c>
      <c r="Q1251" t="inlineStr">
        <is>
          <t>{'analyst_tools': ['ssis'], 'cloud': ['azure'], 'databases': ['sql server'], 'other': ['flow'], 'programming': ['c#', 'sql']}</t>
        </is>
      </c>
    </row>
    <row r="1252">
      <c r="A1252" t="inlineStr">
        <is>
          <t>Data Engineer</t>
        </is>
      </c>
      <c r="B1252" t="inlineStr">
        <is>
          <t>[HCL x ANZ] Big Data Engineer (Middle/Senior) - Very Attractive Salary</t>
        </is>
      </c>
      <c r="C1252" t="inlineStr">
        <is>
          <t>Ho Chi Minh City, Vietnam</t>
        </is>
      </c>
      <c r="D1252" t="inlineStr">
        <is>
          <t>via LinkedIn Vietnam</t>
        </is>
      </c>
      <c r="E1252" t="inlineStr">
        <is>
          <t>Full-time</t>
        </is>
      </c>
      <c r="F1252" t="b">
        <v>0</v>
      </c>
      <c r="G1252" t="inlineStr">
        <is>
          <t>Vietnam</t>
        </is>
      </c>
      <c r="H1252" s="2" t="n">
        <v>45420.55576388889</v>
      </c>
      <c r="I1252" t="b">
        <v>1</v>
      </c>
      <c r="J1252" t="b">
        <v>0</v>
      </c>
      <c r="K1252" t="inlineStr">
        <is>
          <t>Vietnam</t>
        </is>
      </c>
      <c r="L1252" t="inlineStr"/>
      <c r="M1252" t="inlineStr"/>
      <c r="N1252" t="inlineStr"/>
      <c r="O1252" t="inlineStr">
        <is>
          <t>HCLTech</t>
        </is>
      </c>
      <c r="P1252" t="inlineStr">
        <is>
          <t>['python', 'sql', 'nosql', 'java', 'hadoop', 'spark', 'kafka', 'unix', 'yarn', 'jenkins', 'github']</t>
        </is>
      </c>
      <c r="Q1252" t="inlineStr">
        <is>
          <t>{'libraries': ['hadoop', 'spark', 'kafka'], 'os': ['unix'], 'other': ['yarn', 'jenkins', 'github'], 'programming': ['python', 'sql', 'nosql', 'java']}</t>
        </is>
      </c>
    </row>
    <row r="1253">
      <c r="A1253" t="inlineStr">
        <is>
          <t>Data Analyst</t>
        </is>
      </c>
      <c r="B1253" t="inlineStr">
        <is>
          <t>Data Analyst Fintech - Warsaw</t>
        </is>
      </c>
      <c r="C1253" t="inlineStr">
        <is>
          <t>Anywhere</t>
        </is>
      </c>
      <c r="D1253" t="inlineStr">
        <is>
          <t>via Jobgether</t>
        </is>
      </c>
      <c r="E1253" t="inlineStr">
        <is>
          <t>Full-time</t>
        </is>
      </c>
      <c r="F1253" t="b">
        <v>1</v>
      </c>
      <c r="G1253" t="inlineStr">
        <is>
          <t>Poland</t>
        </is>
      </c>
      <c r="H1253" s="2" t="n">
        <v>45418.55420138889</v>
      </c>
      <c r="I1253" t="b">
        <v>0</v>
      </c>
      <c r="J1253" t="b">
        <v>0</v>
      </c>
      <c r="K1253" t="inlineStr">
        <is>
          <t>Poland</t>
        </is>
      </c>
      <c r="L1253" t="inlineStr"/>
      <c r="M1253" t="inlineStr"/>
      <c r="N1253" t="inlineStr"/>
      <c r="O1253" t="inlineStr">
        <is>
          <t>FREENOW</t>
        </is>
      </c>
      <c r="P1253" t="inlineStr">
        <is>
          <t>['sql', 'r', 'python', 'looker']</t>
        </is>
      </c>
      <c r="Q1253" t="inlineStr">
        <is>
          <t>{'analyst_tools': ['looker'], 'programming': ['sql', 'r', 'python']}</t>
        </is>
      </c>
    </row>
    <row r="1254">
      <c r="A1254" t="inlineStr">
        <is>
          <t>Business Analyst</t>
        </is>
      </c>
      <c r="B1254" t="inlineStr">
        <is>
          <t>Business Analyst Data Hub</t>
        </is>
      </c>
      <c r="C1254" t="inlineStr">
        <is>
          <t>Paris, France</t>
        </is>
      </c>
      <c r="D1254" t="inlineStr">
        <is>
          <t>via LinkedIn</t>
        </is>
      </c>
      <c r="E1254" t="inlineStr">
        <is>
          <t>Full-time</t>
        </is>
      </c>
      <c r="F1254" t="b">
        <v>0</v>
      </c>
      <c r="G1254" t="inlineStr">
        <is>
          <t>France</t>
        </is>
      </c>
      <c r="H1254" s="2" t="n">
        <v>45440.57543981481</v>
      </c>
      <c r="I1254" t="b">
        <v>0</v>
      </c>
      <c r="J1254" t="b">
        <v>0</v>
      </c>
      <c r="K1254" t="inlineStr">
        <is>
          <t>France</t>
        </is>
      </c>
      <c r="L1254" t="inlineStr"/>
      <c r="M1254" t="inlineStr"/>
      <c r="N1254" t="inlineStr"/>
      <c r="O1254" t="inlineStr">
        <is>
          <t>Groupe Caisse des Dépôts</t>
        </is>
      </c>
      <c r="P1254" t="inlineStr">
        <is>
          <t>['vue', 'alteryx', 'tableau']</t>
        </is>
      </c>
      <c r="Q1254" t="inlineStr">
        <is>
          <t>{'analyst_tools': ['alteryx', 'tableau'], 'webframeworks': ['vue']}</t>
        </is>
      </c>
    </row>
    <row r="1255">
      <c r="A1255" t="inlineStr">
        <is>
          <t>Data Scientist</t>
        </is>
      </c>
      <c r="B1255" t="inlineStr">
        <is>
          <t>Data Review Scientist</t>
        </is>
      </c>
      <c r="C1255" t="inlineStr">
        <is>
          <t>United States</t>
        </is>
      </c>
      <c r="D1255" t="inlineStr">
        <is>
          <t>via Jobg8</t>
        </is>
      </c>
      <c r="E1255" t="inlineStr">
        <is>
          <t>Full-time</t>
        </is>
      </c>
      <c r="F1255" t="b">
        <v>0</v>
      </c>
      <c r="G1255" t="inlineStr">
        <is>
          <t>Sudan</t>
        </is>
      </c>
      <c r="H1255" s="2" t="n">
        <v>45424.59155092593</v>
      </c>
      <c r="I1255" t="b">
        <v>0</v>
      </c>
      <c r="J1255" t="b">
        <v>0</v>
      </c>
      <c r="K1255" t="inlineStr">
        <is>
          <t>Sudan</t>
        </is>
      </c>
      <c r="L1255" t="inlineStr"/>
      <c r="M1255" t="inlineStr"/>
      <c r="N1255" t="inlineStr"/>
      <c r="O1255" t="inlineStr">
        <is>
          <t>Eurofins USA BioPharma Services</t>
        </is>
      </c>
      <c r="P1255" t="inlineStr"/>
      <c r="Q1255" t="inlineStr"/>
    </row>
    <row r="1256">
      <c r="A1256" t="inlineStr">
        <is>
          <t>Data Analyst</t>
        </is>
      </c>
      <c r="B1256" t="inlineStr">
        <is>
          <t>Data Analyst</t>
        </is>
      </c>
      <c r="C1256" t="inlineStr">
        <is>
          <t>Boston, GA</t>
        </is>
      </c>
      <c r="D1256" t="inlineStr">
        <is>
          <t>via Adzuna</t>
        </is>
      </c>
      <c r="E1256" t="inlineStr">
        <is>
          <t>Full-time</t>
        </is>
      </c>
      <c r="F1256" t="b">
        <v>0</v>
      </c>
      <c r="G1256" t="inlineStr">
        <is>
          <t>Georgia</t>
        </is>
      </c>
      <c r="H1256" s="2" t="n">
        <v>45415.56717592593</v>
      </c>
      <c r="I1256" t="b">
        <v>0</v>
      </c>
      <c r="J1256" t="b">
        <v>0</v>
      </c>
      <c r="K1256" t="inlineStr">
        <is>
          <t>United States</t>
        </is>
      </c>
      <c r="L1256" t="inlineStr">
        <is>
          <t>hour</t>
        </is>
      </c>
      <c r="M1256" t="inlineStr"/>
      <c r="N1256" t="n">
        <v>32.5</v>
      </c>
      <c r="O1256" t="inlineStr">
        <is>
          <t>knightsbridgesolutions</t>
        </is>
      </c>
      <c r="P1256" t="inlineStr">
        <is>
          <t>['python', 'r', 'sql']</t>
        </is>
      </c>
      <c r="Q1256" t="inlineStr">
        <is>
          <t>{'programming': ['python', 'r', 'sql']}</t>
        </is>
      </c>
    </row>
    <row r="1257">
      <c r="A1257" t="inlineStr">
        <is>
          <t>Data Engineer</t>
        </is>
      </c>
      <c r="B1257" t="inlineStr">
        <is>
          <t>Data Engineer (Fulfillment)</t>
        </is>
      </c>
      <c r="C1257" t="inlineStr">
        <is>
          <t>Kraków, Poland</t>
        </is>
      </c>
      <c r="D1257" t="inlineStr">
        <is>
          <t>via SmartRecruiters Job Search</t>
        </is>
      </c>
      <c r="E1257" t="inlineStr">
        <is>
          <t>Full-time</t>
        </is>
      </c>
      <c r="F1257" t="b">
        <v>0</v>
      </c>
      <c r="G1257" t="inlineStr">
        <is>
          <t>Poland</t>
        </is>
      </c>
      <c r="H1257" s="2" t="n">
        <v>45436.54869212963</v>
      </c>
      <c r="I1257" t="b">
        <v>1</v>
      </c>
      <c r="J1257" t="b">
        <v>0</v>
      </c>
      <c r="K1257" t="inlineStr">
        <is>
          <t>Poland</t>
        </is>
      </c>
      <c r="L1257" t="inlineStr"/>
      <c r="M1257" t="inlineStr"/>
      <c r="N1257" t="inlineStr"/>
      <c r="O1257" t="inlineStr">
        <is>
          <t>Tesco Technology</t>
        </is>
      </c>
      <c r="P1257" t="inlineStr">
        <is>
          <t>['scala', 'python', 'go', 'spark', 'airflow', 'kafka', 'flow', 'yarn', 'kubernetes']</t>
        </is>
      </c>
      <c r="Q1257" t="inlineStr">
        <is>
          <t>{'libraries': ['spark', 'airflow', 'kafka'], 'other': ['flow', 'yarn', 'kubernetes'], 'programming': ['scala', 'python', 'go']}</t>
        </is>
      </c>
    </row>
    <row r="1258">
      <c r="A1258" t="inlineStr">
        <is>
          <t>Data Analyst</t>
        </is>
      </c>
      <c r="B1258" t="inlineStr">
        <is>
          <t>Work Anywhere in Norway - Online Data Analyst</t>
        </is>
      </c>
      <c r="C1258" t="inlineStr">
        <is>
          <t>Anywhere</t>
        </is>
      </c>
      <c r="D1258" t="inlineStr">
        <is>
          <t>via LinkedIn</t>
        </is>
      </c>
      <c r="E1258" t="inlineStr">
        <is>
          <t>Part-time</t>
        </is>
      </c>
      <c r="F1258" t="b">
        <v>1</v>
      </c>
      <c r="G1258" t="inlineStr">
        <is>
          <t>Norway</t>
        </is>
      </c>
      <c r="H1258" s="2" t="n">
        <v>45433.56471064815</v>
      </c>
      <c r="I1258" t="b">
        <v>1</v>
      </c>
      <c r="J1258" t="b">
        <v>0</v>
      </c>
      <c r="K1258" t="inlineStr">
        <is>
          <t>Norway</t>
        </is>
      </c>
      <c r="L1258" t="inlineStr"/>
      <c r="M1258" t="inlineStr"/>
      <c r="N1258" t="inlineStr"/>
      <c r="O1258" t="inlineStr">
        <is>
          <t>TELUS International AI Data Solutions</t>
        </is>
      </c>
      <c r="P1258" t="inlineStr">
        <is>
          <t>['go']</t>
        </is>
      </c>
      <c r="Q1258" t="inlineStr">
        <is>
          <t>{'programming': ['go']}</t>
        </is>
      </c>
    </row>
    <row r="1259">
      <c r="A1259" t="inlineStr">
        <is>
          <t>Data Scientist</t>
        </is>
      </c>
      <c r="B1259" t="inlineStr">
        <is>
          <t>Data Scientist (H/F)</t>
        </is>
      </c>
      <c r="C1259" t="inlineStr">
        <is>
          <t>Anywhere</t>
        </is>
      </c>
      <c r="D1259" t="inlineStr">
        <is>
          <t>via LinkedIn</t>
        </is>
      </c>
      <c r="E1259" t="inlineStr">
        <is>
          <t>Full-time</t>
        </is>
      </c>
      <c r="F1259" t="b">
        <v>1</v>
      </c>
      <c r="G1259" t="inlineStr">
        <is>
          <t>France</t>
        </is>
      </c>
      <c r="H1259" s="2" t="n">
        <v>45415.56142361111</v>
      </c>
      <c r="I1259" t="b">
        <v>0</v>
      </c>
      <c r="J1259" t="b">
        <v>0</v>
      </c>
      <c r="K1259" t="inlineStr">
        <is>
          <t>France</t>
        </is>
      </c>
      <c r="L1259" t="inlineStr"/>
      <c r="M1259" t="inlineStr"/>
      <c r="N1259" t="inlineStr"/>
      <c r="O1259" t="inlineStr">
        <is>
          <t>Mondial Relay</t>
        </is>
      </c>
      <c r="P1259" t="inlineStr">
        <is>
          <t>['python', 'sql', 'bigquery', 'databricks', 'snowflake', 'azure', 'gcp', 'aws', 'pyspark']</t>
        </is>
      </c>
      <c r="Q1259" t="inlineStr">
        <is>
          <t>{'cloud': ['bigquery', 'databricks', 'snowflake', 'azure', 'gcp', 'aws'], 'libraries': ['pyspark'], 'programming': ['python', 'sql']}</t>
        </is>
      </c>
    </row>
    <row r="1260">
      <c r="A1260" t="inlineStr">
        <is>
          <t>Data Engineer</t>
        </is>
      </c>
      <c r="B1260" t="inlineStr">
        <is>
          <t>Data Engineer</t>
        </is>
      </c>
      <c r="C1260" t="inlineStr">
        <is>
          <t>Anywhere</t>
        </is>
      </c>
      <c r="D1260" t="inlineStr">
        <is>
          <t>via LinkedIn</t>
        </is>
      </c>
      <c r="E1260" t="inlineStr">
        <is>
          <t>Full-time</t>
        </is>
      </c>
      <c r="F1260" t="b">
        <v>1</v>
      </c>
      <c r="G1260" t="inlineStr">
        <is>
          <t>California, United States</t>
        </is>
      </c>
      <c r="H1260" s="2" t="n">
        <v>45436.5453587963</v>
      </c>
      <c r="I1260" t="b">
        <v>0</v>
      </c>
      <c r="J1260" t="b">
        <v>1</v>
      </c>
      <c r="K1260" t="inlineStr">
        <is>
          <t>United States</t>
        </is>
      </c>
      <c r="L1260" t="inlineStr"/>
      <c r="M1260" t="inlineStr"/>
      <c r="N1260" t="inlineStr"/>
      <c r="O1260" t="inlineStr">
        <is>
          <t>Swift Insights</t>
        </is>
      </c>
      <c r="P1260" t="inlineStr">
        <is>
          <t>['swift', 'gcp', 'snowflake']</t>
        </is>
      </c>
      <c r="Q1260" t="inlineStr">
        <is>
          <t>{'cloud': ['gcp', 'snowflake'], 'programming': ['swift']}</t>
        </is>
      </c>
    </row>
    <row r="1261">
      <c r="A1261" t="inlineStr">
        <is>
          <t>Data Analyst</t>
        </is>
      </c>
      <c r="B1261" t="inlineStr">
        <is>
          <t>Data Analyst</t>
        </is>
      </c>
      <c r="C1261" t="inlineStr">
        <is>
          <t>Egypt</t>
        </is>
      </c>
      <c r="D1261" t="inlineStr">
        <is>
          <t>via Egypt.tanqeeb.com</t>
        </is>
      </c>
      <c r="E1261" t="inlineStr">
        <is>
          <t>Full-time</t>
        </is>
      </c>
      <c r="F1261" t="b">
        <v>0</v>
      </c>
      <c r="G1261" t="inlineStr">
        <is>
          <t>Egypt</t>
        </is>
      </c>
      <c r="H1261" s="2" t="n">
        <v>45442.57222222222</v>
      </c>
      <c r="I1261" t="b">
        <v>0</v>
      </c>
      <c r="J1261" t="b">
        <v>0</v>
      </c>
      <c r="K1261" t="inlineStr">
        <is>
          <t>Egypt</t>
        </is>
      </c>
      <c r="L1261" t="inlineStr"/>
      <c r="M1261" t="inlineStr"/>
      <c r="N1261" t="inlineStr"/>
      <c r="O1261" t="inlineStr">
        <is>
          <t>confidential</t>
        </is>
      </c>
      <c r="P1261" t="inlineStr">
        <is>
          <t>['sql', 'python', 'tableau', 'power bi']</t>
        </is>
      </c>
      <c r="Q1261" t="inlineStr">
        <is>
          <t>{'analyst_tools': ['tableau', 'power bi'], 'programming': ['sql', 'python']}</t>
        </is>
      </c>
    </row>
    <row r="1262">
      <c r="A1262" t="inlineStr">
        <is>
          <t>Data Analyst</t>
        </is>
      </c>
      <c r="B1262" t="inlineStr">
        <is>
          <t>Data-analist</t>
        </is>
      </c>
      <c r="C1262" t="inlineStr">
        <is>
          <t>Antwerp, Belgium</t>
        </is>
      </c>
      <c r="D1262" t="inlineStr">
        <is>
          <t>via LinkedIn</t>
        </is>
      </c>
      <c r="E1262" t="inlineStr">
        <is>
          <t>Full-time</t>
        </is>
      </c>
      <c r="F1262" t="b">
        <v>0</v>
      </c>
      <c r="G1262" t="inlineStr">
        <is>
          <t>Belgium</t>
        </is>
      </c>
      <c r="H1262" s="2" t="n">
        <v>45435.60347222222</v>
      </c>
      <c r="I1262" t="b">
        <v>1</v>
      </c>
      <c r="J1262" t="b">
        <v>0</v>
      </c>
      <c r="K1262" t="inlineStr">
        <is>
          <t>Belgium</t>
        </is>
      </c>
      <c r="L1262" t="inlineStr"/>
      <c r="M1262" t="inlineStr"/>
      <c r="N1262" t="inlineStr"/>
      <c r="O1262" t="inlineStr">
        <is>
          <t>Deltasearch</t>
        </is>
      </c>
      <c r="P1262" t="inlineStr">
        <is>
          <t>['power bi', 'tableau']</t>
        </is>
      </c>
      <c r="Q1262" t="inlineStr">
        <is>
          <t>{'analyst_tools': ['power bi', 'tableau']}</t>
        </is>
      </c>
    </row>
    <row r="1263">
      <c r="A1263" t="inlineStr">
        <is>
          <t>Data Engineer</t>
        </is>
      </c>
      <c r="B1263" t="inlineStr">
        <is>
          <t>BI Data / Insight Engineer - Room for Advancement</t>
        </is>
      </c>
      <c r="C1263" t="inlineStr">
        <is>
          <t>Auckland, New Zealand</t>
        </is>
      </c>
      <c r="D1263" t="inlineStr">
        <is>
          <t>via GrabJobs</t>
        </is>
      </c>
      <c r="E1263" t="inlineStr">
        <is>
          <t>Full-time</t>
        </is>
      </c>
      <c r="F1263" t="b">
        <v>0</v>
      </c>
      <c r="G1263" t="inlineStr">
        <is>
          <t>New Zealand</t>
        </is>
      </c>
      <c r="H1263" s="2" t="n">
        <v>45418.56200231481</v>
      </c>
      <c r="I1263" t="b">
        <v>1</v>
      </c>
      <c r="J1263" t="b">
        <v>0</v>
      </c>
      <c r="K1263" t="inlineStr">
        <is>
          <t>New Zealand</t>
        </is>
      </c>
      <c r="L1263" t="inlineStr"/>
      <c r="M1263" t="inlineStr"/>
      <c r="N1263" t="inlineStr"/>
      <c r="O1263" t="inlineStr">
        <is>
          <t>Absolute IT Limited</t>
        </is>
      </c>
      <c r="P1263" t="inlineStr">
        <is>
          <t>['sql', 'powershell', 't-sql', 'sql server', 'azure', 'power bi']</t>
        </is>
      </c>
      <c r="Q1263" t="inlineStr">
        <is>
          <t>{'analyst_tools': ['power bi'], 'cloud': ['azure'], 'databases': ['sql server'], 'programming': ['sql', 'powershell', 't-sql']}</t>
        </is>
      </c>
    </row>
    <row r="1264">
      <c r="A1264" t="inlineStr">
        <is>
          <t>Data Scientist</t>
        </is>
      </c>
      <c r="B1264" t="inlineStr">
        <is>
          <t>Data Scientist</t>
        </is>
      </c>
      <c r="C1264" t="inlineStr">
        <is>
          <t>Dublin, Ireland</t>
        </is>
      </c>
      <c r="D1264" t="inlineStr">
        <is>
          <t>via IrishJobs.ie</t>
        </is>
      </c>
      <c r="E1264" t="inlineStr">
        <is>
          <t>Contractor</t>
        </is>
      </c>
      <c r="F1264" t="b">
        <v>0</v>
      </c>
      <c r="G1264" t="inlineStr">
        <is>
          <t>Ireland</t>
        </is>
      </c>
      <c r="H1264" s="2" t="n">
        <v>45440.57451388889</v>
      </c>
      <c r="I1264" t="b">
        <v>0</v>
      </c>
      <c r="J1264" t="b">
        <v>0</v>
      </c>
      <c r="K1264" t="inlineStr">
        <is>
          <t>Ireland</t>
        </is>
      </c>
      <c r="L1264" t="inlineStr"/>
      <c r="M1264" t="inlineStr"/>
      <c r="N1264" t="inlineStr"/>
      <c r="O1264" t="inlineStr">
        <is>
          <t>Enterprise People</t>
        </is>
      </c>
      <c r="P1264" t="inlineStr">
        <is>
          <t>['javascript', 'python']</t>
        </is>
      </c>
      <c r="Q1264" t="inlineStr">
        <is>
          <t>{'programming': ['javascript', 'python']}</t>
        </is>
      </c>
    </row>
    <row r="1265">
      <c r="A1265" t="inlineStr">
        <is>
          <t>Data Analyst</t>
        </is>
      </c>
      <c r="B1265" t="inlineStr">
        <is>
          <t>Data Analyst</t>
        </is>
      </c>
      <c r="C1265" t="inlineStr">
        <is>
          <t>Anywhere</t>
        </is>
      </c>
      <c r="D1265" t="inlineStr">
        <is>
          <t>via LinkedIn</t>
        </is>
      </c>
      <c r="E1265" t="inlineStr">
        <is>
          <t>Contractor</t>
        </is>
      </c>
      <c r="F1265" t="b">
        <v>1</v>
      </c>
      <c r="G1265" t="inlineStr">
        <is>
          <t>Portugal</t>
        </is>
      </c>
      <c r="H1265" s="2" t="n">
        <v>45416.54979166666</v>
      </c>
      <c r="I1265" t="b">
        <v>0</v>
      </c>
      <c r="J1265" t="b">
        <v>0</v>
      </c>
      <c r="K1265" t="inlineStr">
        <is>
          <t>Portugal</t>
        </is>
      </c>
      <c r="L1265" t="inlineStr"/>
      <c r="M1265" t="inlineStr"/>
      <c r="N1265" t="inlineStr"/>
      <c r="O1265" t="inlineStr">
        <is>
          <t>Grid Dynamics</t>
        </is>
      </c>
      <c r="P1265" t="inlineStr">
        <is>
          <t>['sql', 'python', 'splunk', 'tableau']</t>
        </is>
      </c>
      <c r="Q1265" t="inlineStr">
        <is>
          <t>{'analyst_tools': ['splunk', 'tableau'], 'programming': ['sql', 'python']}</t>
        </is>
      </c>
    </row>
    <row r="1266">
      <c r="A1266" t="inlineStr">
        <is>
          <t>Data Scientist</t>
        </is>
      </c>
      <c r="B1266" t="inlineStr">
        <is>
          <t>Data Scientist (Security Clearance Required)</t>
        </is>
      </c>
      <c r="C1266" t="inlineStr">
        <is>
          <t>McLean, VA</t>
        </is>
      </c>
      <c r="D1266" t="inlineStr">
        <is>
          <t>via Jobs</t>
        </is>
      </c>
      <c r="E1266" t="inlineStr">
        <is>
          <t>Full-time</t>
        </is>
      </c>
      <c r="F1266" t="b">
        <v>0</v>
      </c>
      <c r="G1266" t="inlineStr">
        <is>
          <t>New York, United States</t>
        </is>
      </c>
      <c r="H1266" s="2" t="n">
        <v>45441.54407407407</v>
      </c>
      <c r="I1266" t="b">
        <v>0</v>
      </c>
      <c r="J1266" t="b">
        <v>0</v>
      </c>
      <c r="K1266" t="inlineStr">
        <is>
          <t>United States</t>
        </is>
      </c>
      <c r="L1266" t="inlineStr"/>
      <c r="M1266" t="inlineStr"/>
      <c r="N1266" t="inlineStr"/>
      <c r="O1266" t="inlineStr">
        <is>
          <t>LMI</t>
        </is>
      </c>
      <c r="P1266" t="inlineStr">
        <is>
          <t>['r', 'sas', 'sas', 'python', 'java', 'scala', 'tableau']</t>
        </is>
      </c>
      <c r="Q1266" t="inlineStr">
        <is>
          <t>{'analyst_tools': ['sas', 'tableau'], 'programming': ['r', 'sas', 'python', 'java', 'scala']}</t>
        </is>
      </c>
    </row>
    <row r="1267">
      <c r="A1267" t="inlineStr">
        <is>
          <t>Senior Data Engineer</t>
        </is>
      </c>
      <c r="B1267" t="inlineStr">
        <is>
          <t>Senior Data Engineer</t>
        </is>
      </c>
      <c r="C1267" t="inlineStr">
        <is>
          <t>Pune, Maharashtra, India</t>
        </is>
      </c>
      <c r="D1267" t="inlineStr">
        <is>
          <t>via LinkedIn</t>
        </is>
      </c>
      <c r="E1267" t="inlineStr">
        <is>
          <t>Full-time</t>
        </is>
      </c>
      <c r="F1267" t="b">
        <v>0</v>
      </c>
      <c r="G1267" t="inlineStr">
        <is>
          <t>India</t>
        </is>
      </c>
      <c r="H1267" s="2" t="n">
        <v>45426.55629629629</v>
      </c>
      <c r="I1267" t="b">
        <v>1</v>
      </c>
      <c r="J1267" t="b">
        <v>0</v>
      </c>
      <c r="K1267" t="inlineStr">
        <is>
          <t>India</t>
        </is>
      </c>
      <c r="L1267" t="inlineStr"/>
      <c r="M1267" t="inlineStr"/>
      <c r="N1267" t="inlineStr"/>
      <c r="O1267" t="inlineStr">
        <is>
          <t>origin consulting</t>
        </is>
      </c>
      <c r="P1267" t="inlineStr">
        <is>
          <t>['python', 'java', 'c', 'aws', 'azure', 'github']</t>
        </is>
      </c>
      <c r="Q1267" t="inlineStr">
        <is>
          <t>{'cloud': ['aws', 'azure'], 'other': ['github'], 'programming': ['python', 'java', 'c']}</t>
        </is>
      </c>
    </row>
    <row r="1268">
      <c r="A1268" t="inlineStr">
        <is>
          <t>Data Engineer</t>
        </is>
      </c>
      <c r="B1268" t="inlineStr">
        <is>
          <t>I4.0 - Data Engineer</t>
        </is>
      </c>
      <c r="C1268" t="inlineStr">
        <is>
          <t>Morocco</t>
        </is>
      </c>
      <c r="D1268" t="inlineStr">
        <is>
          <t>via وظائف المغرب - تنقيب</t>
        </is>
      </c>
      <c r="E1268" t="inlineStr">
        <is>
          <t>Full-time</t>
        </is>
      </c>
      <c r="F1268" t="b">
        <v>0</v>
      </c>
      <c r="G1268" t="inlineStr">
        <is>
          <t>Morocco</t>
        </is>
      </c>
      <c r="H1268" s="2" t="n">
        <v>45428.55335648148</v>
      </c>
      <c r="I1268" t="b">
        <v>0</v>
      </c>
      <c r="J1268" t="b">
        <v>0</v>
      </c>
      <c r="K1268" t="inlineStr">
        <is>
          <t>Morocco</t>
        </is>
      </c>
      <c r="L1268" t="inlineStr"/>
      <c r="M1268" t="inlineStr"/>
      <c r="N1268" t="inlineStr"/>
      <c r="O1268" t="inlineStr">
        <is>
          <t>confidential</t>
        </is>
      </c>
      <c r="P1268" t="inlineStr">
        <is>
          <t>['python', 'pyspark']</t>
        </is>
      </c>
      <c r="Q1268" t="inlineStr">
        <is>
          <t>{'libraries': ['pyspark'], 'programming': ['python']}</t>
        </is>
      </c>
    </row>
    <row r="1269">
      <c r="A1269" t="inlineStr">
        <is>
          <t>Data Scientist</t>
        </is>
      </c>
      <c r="B1269" t="inlineStr">
        <is>
          <t>Clinical Statistican / Data Scientist</t>
        </is>
      </c>
      <c r="C1269" t="inlineStr">
        <is>
          <t>Anywhere</t>
        </is>
      </c>
      <c r="D1269" t="inlineStr">
        <is>
          <t>via LinkedIn</t>
        </is>
      </c>
      <c r="E1269" t="inlineStr">
        <is>
          <t>Full-time</t>
        </is>
      </c>
      <c r="F1269" t="b">
        <v>1</v>
      </c>
      <c r="G1269" t="inlineStr">
        <is>
          <t>United Kingdom</t>
        </is>
      </c>
      <c r="H1269" s="2" t="n">
        <v>45420.55358796296</v>
      </c>
      <c r="I1269" t="b">
        <v>0</v>
      </c>
      <c r="J1269" t="b">
        <v>0</v>
      </c>
      <c r="K1269" t="inlineStr">
        <is>
          <t>United Kingdom</t>
        </is>
      </c>
      <c r="L1269" t="inlineStr"/>
      <c r="M1269" t="inlineStr"/>
      <c r="N1269" t="inlineStr"/>
      <c r="O1269" t="inlineStr">
        <is>
          <t>Planet Pharma</t>
        </is>
      </c>
      <c r="P1269" t="inlineStr">
        <is>
          <t>['sas', 'sas', 'r', 'sap']</t>
        </is>
      </c>
      <c r="Q1269" t="inlineStr">
        <is>
          <t>{'analyst_tools': ['sas', 'sap'], 'programming': ['sas', 'r']}</t>
        </is>
      </c>
    </row>
    <row r="1270">
      <c r="A1270" t="inlineStr">
        <is>
          <t>Senior Data Scientist</t>
        </is>
      </c>
      <c r="B1270" t="inlineStr">
        <is>
          <t>Senior Data Scientist</t>
        </is>
      </c>
      <c r="C1270" t="inlineStr">
        <is>
          <t>Milwaukee, WI</t>
        </is>
      </c>
      <c r="D1270" t="inlineStr">
        <is>
          <t>via LinkedIn</t>
        </is>
      </c>
      <c r="E1270" t="inlineStr">
        <is>
          <t>Full-time</t>
        </is>
      </c>
      <c r="F1270" t="b">
        <v>0</v>
      </c>
      <c r="G1270" t="inlineStr">
        <is>
          <t>Illinois, United States</t>
        </is>
      </c>
      <c r="H1270" s="2" t="n">
        <v>45442.54260416667</v>
      </c>
      <c r="I1270" t="b">
        <v>0</v>
      </c>
      <c r="J1270" t="b">
        <v>0</v>
      </c>
      <c r="K1270" t="inlineStr">
        <is>
          <t>United States</t>
        </is>
      </c>
      <c r="L1270" t="inlineStr"/>
      <c r="M1270" t="inlineStr"/>
      <c r="N1270" t="inlineStr"/>
      <c r="O1270" t="inlineStr">
        <is>
          <t>Forsyth Barnes</t>
        </is>
      </c>
      <c r="P1270" t="inlineStr">
        <is>
          <t>['python', 'sql', 'tableau', 'power bi', 'qlik']</t>
        </is>
      </c>
      <c r="Q1270" t="inlineStr">
        <is>
          <t>{'analyst_tools': ['tableau', 'power bi', 'qlik'], 'programming': ['python', 'sql']}</t>
        </is>
      </c>
    </row>
    <row r="1271">
      <c r="A1271" t="inlineStr">
        <is>
          <t>Data Analyst</t>
        </is>
      </c>
      <c r="B1271" t="inlineStr">
        <is>
          <t>Project / Business / Data Analyst - Only Local to NY - OPTs on W2...</t>
        </is>
      </c>
      <c r="C1271" t="inlineStr">
        <is>
          <t>New York, NY</t>
        </is>
      </c>
      <c r="D1271" t="inlineStr">
        <is>
          <t>via Dice</t>
        </is>
      </c>
      <c r="E1271" t="inlineStr">
        <is>
          <t>Contractor</t>
        </is>
      </c>
      <c r="F1271" t="b">
        <v>0</v>
      </c>
      <c r="G1271" t="inlineStr">
        <is>
          <t>New York, United States</t>
        </is>
      </c>
      <c r="H1271" s="2" t="n">
        <v>45434.54174768519</v>
      </c>
      <c r="I1271" t="b">
        <v>1</v>
      </c>
      <c r="J1271" t="b">
        <v>0</v>
      </c>
      <c r="K1271" t="inlineStr">
        <is>
          <t>United States</t>
        </is>
      </c>
      <c r="L1271" t="inlineStr">
        <is>
          <t>hour</t>
        </is>
      </c>
      <c r="M1271" t="inlineStr"/>
      <c r="N1271" t="n">
        <v>32.5</v>
      </c>
      <c r="O1271" t="inlineStr">
        <is>
          <t>IT Trailblazers, LLC</t>
        </is>
      </c>
      <c r="P1271" t="inlineStr"/>
      <c r="Q1271" t="inlineStr"/>
    </row>
    <row r="1272">
      <c r="A1272" t="inlineStr">
        <is>
          <t>Senior Data Scientist</t>
        </is>
      </c>
      <c r="B1272" t="inlineStr">
        <is>
          <t>Sr. Data Scientist, Supply Chain Planning &amp; Inventory</t>
        </is>
      </c>
      <c r="C1272" t="inlineStr">
        <is>
          <t>Amsterdam, Netherlands</t>
        </is>
      </c>
      <c r="D1272" t="inlineStr">
        <is>
          <t>via ClimateTechList</t>
        </is>
      </c>
      <c r="E1272" t="inlineStr">
        <is>
          <t>Full-time</t>
        </is>
      </c>
      <c r="F1272" t="b">
        <v>0</v>
      </c>
      <c r="G1272" t="inlineStr">
        <is>
          <t>Netherlands</t>
        </is>
      </c>
      <c r="H1272" s="2" t="n">
        <v>45429.55797453703</v>
      </c>
      <c r="I1272" t="b">
        <v>1</v>
      </c>
      <c r="J1272" t="b">
        <v>0</v>
      </c>
      <c r="K1272" t="inlineStr">
        <is>
          <t>Netherlands</t>
        </is>
      </c>
      <c r="L1272" t="inlineStr"/>
      <c r="M1272" t="inlineStr"/>
      <c r="N1272" t="inlineStr"/>
      <c r="O1272" t="inlineStr">
        <is>
          <t>Tesla</t>
        </is>
      </c>
      <c r="P1272" t="inlineStr"/>
      <c r="Q1272" t="inlineStr"/>
    </row>
    <row r="1273">
      <c r="A1273" t="inlineStr">
        <is>
          <t>Machine Learning Engineer</t>
        </is>
      </c>
      <c r="B1273" t="inlineStr">
        <is>
          <t>MLOps Engineer</t>
        </is>
      </c>
      <c r="C1273" t="inlineStr">
        <is>
          <t>Tel Aviv-Yafo, Israel</t>
        </is>
      </c>
      <c r="D1273" t="inlineStr">
        <is>
          <t>via LinkedIn</t>
        </is>
      </c>
      <c r="E1273" t="inlineStr">
        <is>
          <t>Full-time</t>
        </is>
      </c>
      <c r="F1273" t="b">
        <v>0</v>
      </c>
      <c r="G1273" t="inlineStr">
        <is>
          <t>Israel</t>
        </is>
      </c>
      <c r="H1273" s="2" t="n">
        <v>45424.57302083333</v>
      </c>
      <c r="I1273" t="b">
        <v>0</v>
      </c>
      <c r="J1273" t="b">
        <v>0</v>
      </c>
      <c r="K1273" t="inlineStr">
        <is>
          <t>Israel</t>
        </is>
      </c>
      <c r="L1273" t="inlineStr"/>
      <c r="M1273" t="inlineStr"/>
      <c r="N1273" t="inlineStr"/>
      <c r="O1273" t="inlineStr">
        <is>
          <t>Walmart Global Tech</t>
        </is>
      </c>
      <c r="P1273" t="inlineStr">
        <is>
          <t>['java', 'python', 'sql', 'gcp', 'nltk', 'numpy', 'pandas', 'tensorflow', 'keras', 'spark', 'docker', 'kubernetes', 'git', 'github']</t>
        </is>
      </c>
      <c r="Q1273" t="inlineStr">
        <is>
          <t>{'cloud': ['gcp'], 'libraries': ['nltk', 'numpy', 'pandas', 'tensorflow', 'keras', 'spark'], 'other': ['docker', 'kubernetes', 'git', 'github'], 'programming': ['java', 'python', 'sql']}</t>
        </is>
      </c>
    </row>
    <row r="1274">
      <c r="A1274" t="inlineStr">
        <is>
          <t>Data Engineer</t>
        </is>
      </c>
      <c r="B1274" t="inlineStr">
        <is>
          <t>Data Engineer</t>
        </is>
      </c>
      <c r="C1274" t="inlineStr">
        <is>
          <t>Stockholm, Sweden</t>
        </is>
      </c>
      <c r="D1274" t="inlineStr">
        <is>
          <t>via Academic Work</t>
        </is>
      </c>
      <c r="E1274" t="inlineStr">
        <is>
          <t>Part-time and Contractor</t>
        </is>
      </c>
      <c r="F1274" t="b">
        <v>0</v>
      </c>
      <c r="G1274" t="inlineStr">
        <is>
          <t>Sweden</t>
        </is>
      </c>
      <c r="H1274" s="2" t="n">
        <v>45434.56174768518</v>
      </c>
      <c r="I1274" t="b">
        <v>1</v>
      </c>
      <c r="J1274" t="b">
        <v>0</v>
      </c>
      <c r="K1274" t="inlineStr">
        <is>
          <t>Sweden</t>
        </is>
      </c>
      <c r="L1274" t="inlineStr"/>
      <c r="M1274" t="inlineStr"/>
      <c r="N1274" t="inlineStr"/>
      <c r="O1274" t="inlineStr">
        <is>
          <t>Academic Work</t>
        </is>
      </c>
      <c r="P1274" t="inlineStr">
        <is>
          <t>['azure', 'power bi']</t>
        </is>
      </c>
      <c r="Q1274" t="inlineStr">
        <is>
          <t>{'analyst_tools': ['power bi'], 'cloud': ['azure']}</t>
        </is>
      </c>
    </row>
    <row r="1275">
      <c r="A1275" t="inlineStr">
        <is>
          <t>Data Engineer</t>
        </is>
      </c>
      <c r="B1275" t="inlineStr">
        <is>
          <t>Data Integrations Engineer - Python/Django</t>
        </is>
      </c>
      <c r="C1275" t="inlineStr">
        <is>
          <t>Anywhere</t>
        </is>
      </c>
      <c r="D1275" t="inlineStr">
        <is>
          <t>via LinkedIn</t>
        </is>
      </c>
      <c r="E1275" t="inlineStr">
        <is>
          <t>Full-time</t>
        </is>
      </c>
      <c r="F1275" t="b">
        <v>1</v>
      </c>
      <c r="G1275" t="inlineStr">
        <is>
          <t>Mexico</t>
        </is>
      </c>
      <c r="H1275" s="2" t="n">
        <v>45425.55689814815</v>
      </c>
      <c r="I1275" t="b">
        <v>1</v>
      </c>
      <c r="J1275" t="b">
        <v>0</v>
      </c>
      <c r="K1275" t="inlineStr">
        <is>
          <t>Mexico</t>
        </is>
      </c>
      <c r="L1275" t="inlineStr"/>
      <c r="M1275" t="inlineStr"/>
      <c r="N1275" t="inlineStr"/>
      <c r="O1275" t="inlineStr">
        <is>
          <t>Greymatter Innovationz</t>
        </is>
      </c>
      <c r="P1275" t="inlineStr">
        <is>
          <t>['python', 'django']</t>
        </is>
      </c>
      <c r="Q1275" t="inlineStr">
        <is>
          <t>{'programming': ['python'], 'webframeworks': ['django']}</t>
        </is>
      </c>
    </row>
    <row r="1276">
      <c r="A1276" t="inlineStr">
        <is>
          <t>Senior Data Scientist</t>
        </is>
      </c>
      <c r="B1276" t="inlineStr">
        <is>
          <t>Senior Data Scientist</t>
        </is>
      </c>
      <c r="C1276" t="inlineStr">
        <is>
          <t>Charleston, WV</t>
        </is>
      </c>
      <c r="D1276" t="inlineStr">
        <is>
          <t>via LifeworQ</t>
        </is>
      </c>
      <c r="E1276" t="inlineStr">
        <is>
          <t>Full-time</t>
        </is>
      </c>
      <c r="F1276" t="b">
        <v>0</v>
      </c>
      <c r="G1276" t="inlineStr">
        <is>
          <t>Illinois, United States</t>
        </is>
      </c>
      <c r="H1276" s="2" t="n">
        <v>45442.54439814815</v>
      </c>
      <c r="I1276" t="b">
        <v>0</v>
      </c>
      <c r="J1276" t="b">
        <v>1</v>
      </c>
      <c r="K1276" t="inlineStr">
        <is>
          <t>United States</t>
        </is>
      </c>
      <c r="L1276" t="inlineStr">
        <is>
          <t>year</t>
        </is>
      </c>
      <c r="M1276" t="n">
        <v>143350</v>
      </c>
      <c r="N1276" t="inlineStr"/>
      <c r="O1276" t="inlineStr">
        <is>
          <t>Oracle</t>
        </is>
      </c>
      <c r="P1276" t="inlineStr">
        <is>
          <t>['go', 'oracle', 'git']</t>
        </is>
      </c>
      <c r="Q1276" t="inlineStr">
        <is>
          <t>{'cloud': ['oracle'], 'other': ['git'], 'programming': ['go']}</t>
        </is>
      </c>
    </row>
    <row r="1277">
      <c r="A1277" t="inlineStr">
        <is>
          <t>Data Engineer</t>
        </is>
      </c>
      <c r="B1277" t="inlineStr">
        <is>
          <t>Data Engineer</t>
        </is>
      </c>
      <c r="C1277" t="inlineStr">
        <is>
          <t>Utrecht, Netherlands</t>
        </is>
      </c>
      <c r="D1277" t="inlineStr">
        <is>
          <t>via LinkedIn</t>
        </is>
      </c>
      <c r="E1277" t="inlineStr">
        <is>
          <t>Contractor and Temp work</t>
        </is>
      </c>
      <c r="F1277" t="b">
        <v>0</v>
      </c>
      <c r="G1277" t="inlineStr">
        <is>
          <t>Netherlands</t>
        </is>
      </c>
      <c r="H1277" s="2" t="n">
        <v>45428.55461805555</v>
      </c>
      <c r="I1277" t="b">
        <v>1</v>
      </c>
      <c r="J1277" t="b">
        <v>0</v>
      </c>
      <c r="K1277" t="inlineStr">
        <is>
          <t>Netherlands</t>
        </is>
      </c>
      <c r="L1277" t="inlineStr"/>
      <c r="M1277" t="inlineStr"/>
      <c r="N1277" t="inlineStr"/>
      <c r="O1277" t="inlineStr">
        <is>
          <t>Hays</t>
        </is>
      </c>
      <c r="P1277" t="inlineStr">
        <is>
          <t>['sql', 'azure', 'sap']</t>
        </is>
      </c>
      <c r="Q1277" t="inlineStr">
        <is>
          <t>{'analyst_tools': ['sap'], 'cloud': ['azure'], 'programming': ['sql']}</t>
        </is>
      </c>
    </row>
    <row r="1278">
      <c r="A1278" t="inlineStr">
        <is>
          <t>Senior Data Analyst</t>
        </is>
      </c>
      <c r="B1278" t="inlineStr">
        <is>
          <t>Senior Data Analyst</t>
        </is>
      </c>
      <c r="C1278" t="inlineStr">
        <is>
          <t>Anywhere</t>
        </is>
      </c>
      <c r="D1278" t="inlineStr">
        <is>
          <t>via LinkedIn</t>
        </is>
      </c>
      <c r="E1278" t="inlineStr">
        <is>
          <t>Full-time</t>
        </is>
      </c>
      <c r="F1278" t="b">
        <v>1</v>
      </c>
      <c r="G1278" t="inlineStr">
        <is>
          <t>India</t>
        </is>
      </c>
      <c r="H1278" s="2" t="n">
        <v>45429.55002314815</v>
      </c>
      <c r="I1278" t="b">
        <v>0</v>
      </c>
      <c r="J1278" t="b">
        <v>0</v>
      </c>
      <c r="K1278" t="inlineStr">
        <is>
          <t>India</t>
        </is>
      </c>
      <c r="L1278" t="inlineStr"/>
      <c r="M1278" t="inlineStr"/>
      <c r="N1278" t="inlineStr"/>
      <c r="O1278" t="inlineStr">
        <is>
          <t>World Trip Deal</t>
        </is>
      </c>
      <c r="P1278" t="inlineStr">
        <is>
          <t>['sql', 'python', 'r', 'tableau', 'power bi', 'looker']</t>
        </is>
      </c>
      <c r="Q1278" t="inlineStr">
        <is>
          <t>{'analyst_tools': ['tableau', 'power bi', 'looker'], 'programming': ['sql', 'python', 'r']}</t>
        </is>
      </c>
    </row>
    <row r="1279">
      <c r="A1279" t="inlineStr">
        <is>
          <t>Data Scientist</t>
        </is>
      </c>
      <c r="B1279" t="inlineStr">
        <is>
          <t>Data Visualisation Developer</t>
        </is>
      </c>
      <c r="C1279" t="inlineStr">
        <is>
          <t>Anywhere</t>
        </is>
      </c>
      <c r="D1279" t="inlineStr">
        <is>
          <t>via LinkedIn</t>
        </is>
      </c>
      <c r="E1279" t="inlineStr">
        <is>
          <t>Full-time</t>
        </is>
      </c>
      <c r="F1279" t="b">
        <v>1</v>
      </c>
      <c r="G1279" t="inlineStr">
        <is>
          <t>United Kingdom</t>
        </is>
      </c>
      <c r="H1279" s="2" t="n">
        <v>45433.5796875</v>
      </c>
      <c r="I1279" t="b">
        <v>1</v>
      </c>
      <c r="J1279" t="b">
        <v>0</v>
      </c>
      <c r="K1279" t="inlineStr">
        <is>
          <t>United Kingdom</t>
        </is>
      </c>
      <c r="L1279" t="inlineStr"/>
      <c r="M1279" t="inlineStr"/>
      <c r="N1279" t="inlineStr"/>
      <c r="O1279" t="inlineStr">
        <is>
          <t>Bright Purple</t>
        </is>
      </c>
      <c r="P1279" t="inlineStr">
        <is>
          <t>['python', 'html', 'css', 'javascript', 'hadoop', 'linux', 'splunk']</t>
        </is>
      </c>
      <c r="Q1279" t="inlineStr">
        <is>
          <t>{'analyst_tools': ['splunk'], 'libraries': ['hadoop'], 'os': ['linux'], 'programming': ['python', 'html', 'css', 'javascript']}</t>
        </is>
      </c>
    </row>
    <row r="1280">
      <c r="A1280" t="inlineStr">
        <is>
          <t>Senior Data Engineer</t>
        </is>
      </c>
      <c r="B1280" t="inlineStr">
        <is>
          <t>Senior Data Engineer</t>
        </is>
      </c>
      <c r="C1280" t="inlineStr">
        <is>
          <t>Anywhere</t>
        </is>
      </c>
      <c r="D1280" t="inlineStr">
        <is>
          <t>via Do.linkedin.com</t>
        </is>
      </c>
      <c r="E1280" t="inlineStr">
        <is>
          <t>Full-time</t>
        </is>
      </c>
      <c r="F1280" t="b">
        <v>1</v>
      </c>
      <c r="G1280" t="inlineStr">
        <is>
          <t>Dominican Republic</t>
        </is>
      </c>
      <c r="H1280" s="2" t="n">
        <v>45418.56627314815</v>
      </c>
      <c r="I1280" t="b">
        <v>1</v>
      </c>
      <c r="J1280" t="b">
        <v>0</v>
      </c>
      <c r="K1280" t="inlineStr">
        <is>
          <t>Dominican Republic</t>
        </is>
      </c>
      <c r="L1280" t="inlineStr"/>
      <c r="M1280" t="inlineStr"/>
      <c r="N1280" t="inlineStr"/>
      <c r="O1280" t="inlineStr">
        <is>
          <t>OrionTek</t>
        </is>
      </c>
      <c r="P1280" t="inlineStr">
        <is>
          <t>['sql', 'python', 'databricks', 'redshift', 'looker', 'unity']</t>
        </is>
      </c>
      <c r="Q1280" t="inlineStr">
        <is>
          <t>{'analyst_tools': ['looker'], 'cloud': ['databricks', 'redshift'], 'other': ['unity'], 'programming': ['sql', 'python']}</t>
        </is>
      </c>
    </row>
    <row r="1281">
      <c r="A1281" t="inlineStr">
        <is>
          <t>Senior Data Scientist</t>
        </is>
      </c>
      <c r="B1281" t="inlineStr">
        <is>
          <t>Senior Data Scientist - UAE National</t>
        </is>
      </c>
      <c r="C1281" t="inlineStr">
        <is>
          <t>Dubai - United Arab Emirates</t>
        </is>
      </c>
      <c r="D1281" t="inlineStr">
        <is>
          <t>via LinkedIn</t>
        </is>
      </c>
      <c r="E1281" t="inlineStr">
        <is>
          <t>Full-time</t>
        </is>
      </c>
      <c r="F1281" t="b">
        <v>0</v>
      </c>
      <c r="G1281" t="inlineStr">
        <is>
          <t>United Arab Emirates</t>
        </is>
      </c>
      <c r="H1281" s="2" t="n">
        <v>45432.54855324074</v>
      </c>
      <c r="I1281" t="b">
        <v>0</v>
      </c>
      <c r="J1281" t="b">
        <v>0</v>
      </c>
      <c r="K1281" t="inlineStr">
        <is>
          <t>United Arab Emirates</t>
        </is>
      </c>
      <c r="L1281" t="inlineStr"/>
      <c r="M1281" t="inlineStr"/>
      <c r="N1281" t="inlineStr"/>
      <c r="O1281" t="inlineStr">
        <is>
          <t>Akkodis</t>
        </is>
      </c>
      <c r="P1281" t="inlineStr">
        <is>
          <t>['sql', 'python', 'azure', 'spark']</t>
        </is>
      </c>
      <c r="Q1281" t="inlineStr">
        <is>
          <t>{'cloud': ['azure'], 'libraries': ['spark'], 'programming': ['sql', 'python']}</t>
        </is>
      </c>
    </row>
    <row r="1282">
      <c r="A1282" t="inlineStr">
        <is>
          <t>Data Scientist</t>
        </is>
      </c>
      <c r="B1282" t="inlineStr">
        <is>
          <t>Junior Data Scientist</t>
        </is>
      </c>
      <c r="C1282" t="inlineStr">
        <is>
          <t>Anywhere</t>
        </is>
      </c>
      <c r="D1282" t="inlineStr">
        <is>
          <t>via LinkedIn</t>
        </is>
      </c>
      <c r="E1282" t="inlineStr">
        <is>
          <t>Full-time</t>
        </is>
      </c>
      <c r="F1282" t="b">
        <v>1</v>
      </c>
      <c r="G1282" t="inlineStr">
        <is>
          <t>Sudan</t>
        </is>
      </c>
      <c r="H1282" s="2" t="n">
        <v>45427.56405092592</v>
      </c>
      <c r="I1282" t="b">
        <v>0</v>
      </c>
      <c r="J1282" t="b">
        <v>0</v>
      </c>
      <c r="K1282" t="inlineStr">
        <is>
          <t>Sudan</t>
        </is>
      </c>
      <c r="L1282" t="inlineStr"/>
      <c r="M1282" t="inlineStr"/>
      <c r="N1282" t="inlineStr"/>
      <c r="O1282" t="inlineStr">
        <is>
          <t>Phoenix Recruitment</t>
        </is>
      </c>
      <c r="P1282" t="inlineStr">
        <is>
          <t>['python', 'pandas', 'numpy', 'pyspark', 'phoenix']</t>
        </is>
      </c>
      <c r="Q1282" t="inlineStr">
        <is>
          <t>{'libraries': ['pandas', 'numpy', 'pyspark'], 'programming': ['python'], 'webframeworks': ['phoenix']}</t>
        </is>
      </c>
    </row>
    <row r="1283">
      <c r="A1283" t="inlineStr">
        <is>
          <t>Data Engineer</t>
        </is>
      </c>
      <c r="B1283" t="inlineStr">
        <is>
          <t>Data Engineer</t>
        </is>
      </c>
      <c r="C1283" t="inlineStr">
        <is>
          <t>Oslo, Norway</t>
        </is>
      </c>
      <c r="D1283" t="inlineStr">
        <is>
          <t>via Indeed</t>
        </is>
      </c>
      <c r="E1283" t="inlineStr">
        <is>
          <t>Full-time</t>
        </is>
      </c>
      <c r="F1283" t="b">
        <v>0</v>
      </c>
      <c r="G1283" t="inlineStr">
        <is>
          <t>Norway</t>
        </is>
      </c>
      <c r="H1283" s="2" t="n">
        <v>45441.56357638889</v>
      </c>
      <c r="I1283" t="b">
        <v>0</v>
      </c>
      <c r="J1283" t="b">
        <v>0</v>
      </c>
      <c r="K1283" t="inlineStr">
        <is>
          <t>Norway</t>
        </is>
      </c>
      <c r="L1283" t="inlineStr"/>
      <c r="M1283" t="inlineStr"/>
      <c r="N1283" t="inlineStr"/>
      <c r="O1283" t="inlineStr">
        <is>
          <t>Schibsted</t>
        </is>
      </c>
      <c r="P1283" t="inlineStr">
        <is>
          <t>['sql', 'python', 'java', 'snowflake', 'aws', 'flow', 'git', 'docker', 'kubernetes']</t>
        </is>
      </c>
      <c r="Q1283" t="inlineStr">
        <is>
          <t>{'cloud': ['snowflake', 'aws'], 'other': ['flow', 'git', 'docker', 'kubernetes'], 'programming': ['sql', 'python', 'java']}</t>
        </is>
      </c>
    </row>
    <row r="1284">
      <c r="A1284" t="inlineStr">
        <is>
          <t>Data Scientist</t>
        </is>
      </c>
      <c r="B1284" t="inlineStr">
        <is>
          <t>Data Scientist</t>
        </is>
      </c>
      <c r="C1284" t="inlineStr">
        <is>
          <t>Anywhere</t>
        </is>
      </c>
      <c r="D1284" t="inlineStr">
        <is>
          <t>via LinkedIn</t>
        </is>
      </c>
      <c r="E1284" t="inlineStr">
        <is>
          <t>Full-time</t>
        </is>
      </c>
      <c r="F1284" t="b">
        <v>1</v>
      </c>
      <c r="G1284" t="inlineStr">
        <is>
          <t>Texas, United States</t>
        </is>
      </c>
      <c r="H1284" s="2" t="n">
        <v>45432.54462962963</v>
      </c>
      <c r="I1284" t="b">
        <v>0</v>
      </c>
      <c r="J1284" t="b">
        <v>0</v>
      </c>
      <c r="K1284" t="inlineStr">
        <is>
          <t>United States</t>
        </is>
      </c>
      <c r="L1284" t="inlineStr"/>
      <c r="M1284" t="inlineStr"/>
      <c r="N1284" t="inlineStr"/>
      <c r="O1284" t="inlineStr">
        <is>
          <t>hackajob</t>
        </is>
      </c>
      <c r="P1284" t="inlineStr">
        <is>
          <t>['python', 'r', 'gcp', 'aws', 'azure']</t>
        </is>
      </c>
      <c r="Q1284" t="inlineStr">
        <is>
          <t>{'cloud': ['gcp', 'aws', 'azure'], 'programming': ['python', 'r']}</t>
        </is>
      </c>
    </row>
    <row r="1285">
      <c r="A1285" t="inlineStr">
        <is>
          <t>Senior Data Scientist</t>
        </is>
      </c>
      <c r="B1285" t="inlineStr">
        <is>
          <t>Senior TTS Scientist</t>
        </is>
      </c>
      <c r="C1285" t="inlineStr">
        <is>
          <t>Manchester, UK</t>
        </is>
      </c>
      <c r="D1285" t="inlineStr">
        <is>
          <t>via LinkedIn</t>
        </is>
      </c>
      <c r="E1285" t="inlineStr">
        <is>
          <t>Full-time</t>
        </is>
      </c>
      <c r="F1285" t="b">
        <v>0</v>
      </c>
      <c r="G1285" t="inlineStr">
        <is>
          <t>United Kingdom</t>
        </is>
      </c>
      <c r="H1285" s="2" t="n">
        <v>45413.5562037037</v>
      </c>
      <c r="I1285" t="b">
        <v>0</v>
      </c>
      <c r="J1285" t="b">
        <v>0</v>
      </c>
      <c r="K1285" t="inlineStr">
        <is>
          <t>United Kingdom</t>
        </is>
      </c>
      <c r="L1285" t="inlineStr"/>
      <c r="M1285" t="inlineStr"/>
      <c r="N1285" t="inlineStr"/>
      <c r="O1285" t="inlineStr">
        <is>
          <t>Connex One</t>
        </is>
      </c>
      <c r="P1285" t="inlineStr">
        <is>
          <t>['python']</t>
        </is>
      </c>
      <c r="Q1285" t="inlineStr">
        <is>
          <t>{'programming': ['python']}</t>
        </is>
      </c>
    </row>
    <row r="1286">
      <c r="A1286" t="inlineStr">
        <is>
          <t>Data Engineer</t>
        </is>
      </c>
      <c r="B1286" t="inlineStr">
        <is>
          <t>Data/ Grafana Analyst/ Engineer with strong Grafana, Visualization...</t>
        </is>
      </c>
      <c r="C1286" t="inlineStr">
        <is>
          <t>Irving, TX</t>
        </is>
      </c>
      <c r="D1286" t="inlineStr">
        <is>
          <t>via ZipRecruiter</t>
        </is>
      </c>
      <c r="E1286" t="inlineStr">
        <is>
          <t>Full-time</t>
        </is>
      </c>
      <c r="F1286" t="b">
        <v>0</v>
      </c>
      <c r="G1286" t="inlineStr">
        <is>
          <t>Texas, United States</t>
        </is>
      </c>
      <c r="H1286" s="2" t="n">
        <v>45422.54356481481</v>
      </c>
      <c r="I1286" t="b">
        <v>1</v>
      </c>
      <c r="J1286" t="b">
        <v>0</v>
      </c>
      <c r="K1286" t="inlineStr">
        <is>
          <t>United States</t>
        </is>
      </c>
      <c r="L1286" t="inlineStr"/>
      <c r="M1286" t="inlineStr"/>
      <c r="N1286" t="inlineStr"/>
      <c r="O1286" t="inlineStr">
        <is>
          <t>Rapinno Tech Inc</t>
        </is>
      </c>
      <c r="P1286" t="inlineStr">
        <is>
          <t>['sql', 'postgresql', 'oracle']</t>
        </is>
      </c>
      <c r="Q1286" t="inlineStr">
        <is>
          <t>{'cloud': ['oracle'], 'databases': ['postgresql'], 'programming': ['sql']}</t>
        </is>
      </c>
    </row>
    <row r="1287">
      <c r="A1287" t="inlineStr">
        <is>
          <t>Data Engineer</t>
        </is>
      </c>
      <c r="B1287" t="inlineStr">
        <is>
          <t>Middle Data Engineer</t>
        </is>
      </c>
      <c r="C1287" t="inlineStr">
        <is>
          <t>Ukraine</t>
        </is>
      </c>
      <c r="D1287" t="inlineStr">
        <is>
          <t>via Built In</t>
        </is>
      </c>
      <c r="E1287" t="inlineStr">
        <is>
          <t>Full-time</t>
        </is>
      </c>
      <c r="F1287" t="b">
        <v>0</v>
      </c>
      <c r="G1287" t="inlineStr">
        <is>
          <t>Ukraine</t>
        </is>
      </c>
      <c r="H1287" s="2" t="n">
        <v>45434.56033564815</v>
      </c>
      <c r="I1287" t="b">
        <v>1</v>
      </c>
      <c r="J1287" t="b">
        <v>0</v>
      </c>
      <c r="K1287" t="inlineStr">
        <is>
          <t>Ukraine</t>
        </is>
      </c>
      <c r="L1287" t="inlineStr"/>
      <c r="M1287" t="inlineStr"/>
      <c r="N1287" t="inlineStr"/>
      <c r="O1287" t="inlineStr">
        <is>
          <t>N-iX</t>
        </is>
      </c>
      <c r="P1287" t="inlineStr">
        <is>
          <t>['sql', 'azure', 'databricks', 'spark', 'sap', 'git']</t>
        </is>
      </c>
      <c r="Q1287" t="inlineStr">
        <is>
          <t>{'analyst_tools': ['sap'], 'cloud': ['azure', 'databricks'], 'libraries': ['spark'], 'other': ['git'], 'programming': ['sql']}</t>
        </is>
      </c>
    </row>
    <row r="1288">
      <c r="A1288" t="inlineStr">
        <is>
          <t>Software Engineer</t>
        </is>
      </c>
      <c r="B1288" t="inlineStr">
        <is>
          <t>Prompt Engineer</t>
        </is>
      </c>
      <c r="C1288" t="inlineStr">
        <is>
          <t>Mumbai, Maharashtra, India</t>
        </is>
      </c>
      <c r="D1288" t="inlineStr">
        <is>
          <t>via LinkedIn</t>
        </is>
      </c>
      <c r="E1288" t="inlineStr">
        <is>
          <t>Full-time</t>
        </is>
      </c>
      <c r="F1288" t="b">
        <v>0</v>
      </c>
      <c r="G1288" t="inlineStr">
        <is>
          <t>India</t>
        </is>
      </c>
      <c r="H1288" s="2" t="n">
        <v>45441.55350694444</v>
      </c>
      <c r="I1288" t="b">
        <v>0</v>
      </c>
      <c r="J1288" t="b">
        <v>0</v>
      </c>
      <c r="K1288" t="inlineStr">
        <is>
          <t>India</t>
        </is>
      </c>
      <c r="L1288" t="inlineStr"/>
      <c r="M1288" t="inlineStr"/>
      <c r="N1288" t="inlineStr"/>
      <c r="O1288" t="inlineStr">
        <is>
          <t>HubbleHox</t>
        </is>
      </c>
      <c r="P1288" t="inlineStr">
        <is>
          <t>['python']</t>
        </is>
      </c>
      <c r="Q1288" t="inlineStr">
        <is>
          <t>{'programming': ['python']}</t>
        </is>
      </c>
    </row>
    <row r="1289">
      <c r="A1289" t="inlineStr">
        <is>
          <t>Senior Data Scientist</t>
        </is>
      </c>
      <c r="B1289" t="inlineStr">
        <is>
          <t>Senior Data Scientist (Bangkok based, relocation provided)</t>
        </is>
      </c>
      <c r="C1289" t="inlineStr">
        <is>
          <t>Thailand</t>
        </is>
      </c>
      <c r="D1289" t="inlineStr">
        <is>
          <t>via หางาน | Indeed</t>
        </is>
      </c>
      <c r="E1289" t="inlineStr">
        <is>
          <t>Full-time</t>
        </is>
      </c>
      <c r="F1289" t="b">
        <v>0</v>
      </c>
      <c r="G1289" t="inlineStr">
        <is>
          <t>Thailand</t>
        </is>
      </c>
      <c r="H1289" s="2" t="n">
        <v>45426.56552083333</v>
      </c>
      <c r="I1289" t="b">
        <v>0</v>
      </c>
      <c r="J1289" t="b">
        <v>0</v>
      </c>
      <c r="K1289" t="inlineStr">
        <is>
          <t>Thailand</t>
        </is>
      </c>
      <c r="L1289" t="inlineStr"/>
      <c r="M1289" t="inlineStr"/>
      <c r="N1289" t="inlineStr"/>
      <c r="O1289" t="inlineStr">
        <is>
          <t>NodeFlair</t>
        </is>
      </c>
      <c r="P1289" t="inlineStr">
        <is>
          <t>['sql', 'scala', 'python', 'pyspark', 'spark', 'hadoop']</t>
        </is>
      </c>
      <c r="Q1289" t="inlineStr">
        <is>
          <t>{'libraries': ['pyspark', 'spark', 'hadoop'], 'programming': ['sql', 'scala', 'python']}</t>
        </is>
      </c>
    </row>
    <row r="1290">
      <c r="A1290" t="inlineStr">
        <is>
          <t>Data Analyst</t>
        </is>
      </c>
      <c r="B1290" t="inlineStr">
        <is>
          <t>Data Analyst, Quality Assurance</t>
        </is>
      </c>
      <c r="C1290" t="inlineStr">
        <is>
          <t>Wrocław, Poland</t>
        </is>
      </c>
      <c r="D1290" t="inlineStr">
        <is>
          <t>via Built In</t>
        </is>
      </c>
      <c r="E1290" t="inlineStr">
        <is>
          <t>Full-time</t>
        </is>
      </c>
      <c r="F1290" t="b">
        <v>0</v>
      </c>
      <c r="G1290" t="inlineStr">
        <is>
          <t>Poland</t>
        </is>
      </c>
      <c r="H1290" s="2" t="n">
        <v>45439.54634259259</v>
      </c>
      <c r="I1290" t="b">
        <v>1</v>
      </c>
      <c r="J1290" t="b">
        <v>0</v>
      </c>
      <c r="K1290" t="inlineStr">
        <is>
          <t>Poland</t>
        </is>
      </c>
      <c r="L1290" t="inlineStr"/>
      <c r="M1290" t="inlineStr"/>
      <c r="N1290" t="inlineStr"/>
      <c r="O1290" t="inlineStr">
        <is>
          <t>Mondelēz International</t>
        </is>
      </c>
      <c r="P1290" t="inlineStr">
        <is>
          <t>['power bi', 'tableau']</t>
        </is>
      </c>
      <c r="Q1290" t="inlineStr">
        <is>
          <t>{'analyst_tools': ['power bi', 'tableau']}</t>
        </is>
      </c>
    </row>
    <row r="1291">
      <c r="A1291" t="inlineStr">
        <is>
          <t>Senior Data Analyst</t>
        </is>
      </c>
      <c r="B1291" t="inlineStr">
        <is>
          <t>Senior Clinical Data Analyst and Modeler - Life Sciences Sector</t>
        </is>
      </c>
      <c r="C1291" t="inlineStr">
        <is>
          <t>New York, NY</t>
        </is>
      </c>
      <c r="D1291" t="inlineStr">
        <is>
          <t>via Zippia</t>
        </is>
      </c>
      <c r="E1291" t="inlineStr">
        <is>
          <t>Full-time</t>
        </is>
      </c>
      <c r="F1291" t="b">
        <v>0</v>
      </c>
      <c r="G1291" t="inlineStr">
        <is>
          <t>New York, United States</t>
        </is>
      </c>
      <c r="H1291" s="2" t="n">
        <v>45424.54178240741</v>
      </c>
      <c r="I1291" t="b">
        <v>0</v>
      </c>
      <c r="J1291" t="b">
        <v>1</v>
      </c>
      <c r="K1291" t="inlineStr">
        <is>
          <t>United States</t>
        </is>
      </c>
      <c r="L1291" t="inlineStr">
        <is>
          <t>year</t>
        </is>
      </c>
      <c r="M1291" t="n">
        <v>148000</v>
      </c>
      <c r="N1291" t="inlineStr"/>
      <c r="O1291" t="inlineStr">
        <is>
          <t>EY</t>
        </is>
      </c>
      <c r="P1291" t="inlineStr">
        <is>
          <t>['r', 'python', 'sql', 'tableau', 'power bi']</t>
        </is>
      </c>
      <c r="Q1291" t="inlineStr">
        <is>
          <t>{'analyst_tools': ['tableau', 'power bi'], 'programming': ['r', 'python', 'sql']}</t>
        </is>
      </c>
    </row>
    <row r="1292">
      <c r="A1292" t="inlineStr">
        <is>
          <t>Data Scientist</t>
        </is>
      </c>
      <c r="B1292" t="inlineStr">
        <is>
          <t>Medical Imaging Data Scientist</t>
        </is>
      </c>
      <c r="C1292" t="inlineStr">
        <is>
          <t>United States</t>
        </is>
      </c>
      <c r="D1292" t="inlineStr">
        <is>
          <t>via LinkedIn</t>
        </is>
      </c>
      <c r="E1292" t="inlineStr">
        <is>
          <t>Full-time</t>
        </is>
      </c>
      <c r="F1292" t="b">
        <v>0</v>
      </c>
      <c r="G1292" t="inlineStr">
        <is>
          <t>Sudan</t>
        </is>
      </c>
      <c r="H1292" s="2" t="n">
        <v>45425.56918981481</v>
      </c>
      <c r="I1292" t="b">
        <v>0</v>
      </c>
      <c r="J1292" t="b">
        <v>0</v>
      </c>
      <c r="K1292" t="inlineStr">
        <is>
          <t>Sudan</t>
        </is>
      </c>
      <c r="L1292" t="inlineStr">
        <is>
          <t>year</t>
        </is>
      </c>
      <c r="M1292" t="n">
        <v>185000</v>
      </c>
      <c r="N1292" t="inlineStr"/>
      <c r="O1292" t="inlineStr">
        <is>
          <t>Barrington James</t>
        </is>
      </c>
      <c r="P1292" t="inlineStr"/>
      <c r="Q1292" t="inlineStr"/>
    </row>
    <row r="1293">
      <c r="A1293" t="inlineStr">
        <is>
          <t>Data Analyst</t>
        </is>
      </c>
      <c r="B1293" t="inlineStr">
        <is>
          <t>Demand Planning Data Analyst</t>
        </is>
      </c>
      <c r="C1293" t="inlineStr">
        <is>
          <t>Mandaluyong, Metro Manila, Philippines</t>
        </is>
      </c>
      <c r="D1293" t="inlineStr">
        <is>
          <t>via Indeed</t>
        </is>
      </c>
      <c r="E1293" t="inlineStr">
        <is>
          <t>Full-time</t>
        </is>
      </c>
      <c r="F1293" t="b">
        <v>0</v>
      </c>
      <c r="G1293" t="inlineStr">
        <is>
          <t>Philippines</t>
        </is>
      </c>
      <c r="H1293" s="2" t="n">
        <v>45419.55041666667</v>
      </c>
      <c r="I1293" t="b">
        <v>1</v>
      </c>
      <c r="J1293" t="b">
        <v>0</v>
      </c>
      <c r="K1293" t="inlineStr">
        <is>
          <t>Philippines</t>
        </is>
      </c>
      <c r="L1293" t="inlineStr"/>
      <c r="M1293" t="inlineStr"/>
      <c r="N1293" t="inlineStr"/>
      <c r="O1293" t="inlineStr">
        <is>
          <t>Weave Solutions Inc.</t>
        </is>
      </c>
      <c r="P1293" t="inlineStr">
        <is>
          <t>['excel', 'sap', 'power bi']</t>
        </is>
      </c>
      <c r="Q1293" t="inlineStr">
        <is>
          <t>{'analyst_tools': ['excel', 'sap', 'power bi']}</t>
        </is>
      </c>
    </row>
    <row r="1294">
      <c r="A1294" t="inlineStr">
        <is>
          <t>Data Analyst</t>
        </is>
      </c>
      <c r="B1294" t="inlineStr">
        <is>
          <t>IT Data Analyst</t>
        </is>
      </c>
      <c r="C1294" t="inlineStr">
        <is>
          <t>Bucharest, Romania</t>
        </is>
      </c>
      <c r="D1294" t="inlineStr">
        <is>
          <t>via LinkedIn</t>
        </is>
      </c>
      <c r="E1294" t="inlineStr">
        <is>
          <t>Full-time</t>
        </is>
      </c>
      <c r="F1294" t="b">
        <v>0</v>
      </c>
      <c r="G1294" t="inlineStr">
        <is>
          <t>Romania</t>
        </is>
      </c>
      <c r="H1294" s="2" t="n">
        <v>45420.55013888889</v>
      </c>
      <c r="I1294" t="b">
        <v>0</v>
      </c>
      <c r="J1294" t="b">
        <v>0</v>
      </c>
      <c r="K1294" t="inlineStr">
        <is>
          <t>Romania</t>
        </is>
      </c>
      <c r="L1294" t="inlineStr"/>
      <c r="M1294" t="inlineStr"/>
      <c r="N1294" t="inlineStr"/>
      <c r="O1294" t="inlineStr">
        <is>
          <t>Inetum</t>
        </is>
      </c>
      <c r="P1294" t="inlineStr">
        <is>
          <t>['flow']</t>
        </is>
      </c>
      <c r="Q1294" t="inlineStr">
        <is>
          <t>{'other': ['flow']}</t>
        </is>
      </c>
    </row>
    <row r="1295">
      <c r="A1295" t="inlineStr">
        <is>
          <t>Software Engineer</t>
        </is>
      </c>
      <c r="B1295" t="inlineStr">
        <is>
          <t>Senior Software Engineer</t>
        </is>
      </c>
      <c r="C1295" t="inlineStr">
        <is>
          <t>Kuala Lumpur, Federal Territory of Kuala Lumpur, Malaysia</t>
        </is>
      </c>
      <c r="D1295" t="inlineStr">
        <is>
          <t>via LinkedIn</t>
        </is>
      </c>
      <c r="E1295" t="inlineStr">
        <is>
          <t>Full-time</t>
        </is>
      </c>
      <c r="F1295" t="b">
        <v>0</v>
      </c>
      <c r="G1295" t="inlineStr">
        <is>
          <t>Malaysia</t>
        </is>
      </c>
      <c r="H1295" s="2" t="n">
        <v>45426.5661574074</v>
      </c>
      <c r="I1295" t="b">
        <v>1</v>
      </c>
      <c r="J1295" t="b">
        <v>0</v>
      </c>
      <c r="K1295" t="inlineStr">
        <is>
          <t>Malaysia</t>
        </is>
      </c>
      <c r="L1295" t="inlineStr"/>
      <c r="M1295" t="inlineStr"/>
      <c r="N1295" t="inlineStr"/>
      <c r="O1295" t="inlineStr">
        <is>
          <t>Bionic Data Solutions</t>
        </is>
      </c>
      <c r="P1295" t="inlineStr">
        <is>
          <t>['typescript', 'sql', 'sql server', 'angular', 'node.js']</t>
        </is>
      </c>
      <c r="Q1295" t="inlineStr">
        <is>
          <t>{'databases': ['sql server'], 'programming': ['typescript', 'sql'], 'webframeworks': ['angular', 'node.js']}</t>
        </is>
      </c>
    </row>
    <row r="1296">
      <c r="A1296" t="inlineStr">
        <is>
          <t>Data Analyst</t>
        </is>
      </c>
      <c r="B1296" t="inlineStr">
        <is>
          <t>Cat Data and Tools Analyst</t>
        </is>
      </c>
      <c r="C1296" t="inlineStr">
        <is>
          <t>Zürich, Switzerland</t>
        </is>
      </c>
      <c r="D1296" t="inlineStr">
        <is>
          <t>via Built In</t>
        </is>
      </c>
      <c r="E1296" t="inlineStr">
        <is>
          <t>Full-time</t>
        </is>
      </c>
      <c r="F1296" t="b">
        <v>0</v>
      </c>
      <c r="G1296" t="inlineStr">
        <is>
          <t>Switzerland</t>
        </is>
      </c>
      <c r="H1296" s="2" t="n">
        <v>45441.5670949074</v>
      </c>
      <c r="I1296" t="b">
        <v>0</v>
      </c>
      <c r="J1296" t="b">
        <v>0</v>
      </c>
      <c r="K1296" t="inlineStr">
        <is>
          <t>Switzerland</t>
        </is>
      </c>
      <c r="L1296" t="inlineStr"/>
      <c r="M1296" t="inlineStr"/>
      <c r="N1296" t="inlineStr"/>
      <c r="O1296" t="inlineStr">
        <is>
          <t>PartnerRe</t>
        </is>
      </c>
      <c r="P1296" t="inlineStr">
        <is>
          <t>['r', 'python', 'sql', 'snowflake']</t>
        </is>
      </c>
      <c r="Q1296" t="inlineStr">
        <is>
          <t>{'cloud': ['snowflake'], 'programming': ['r', 'python', 'sql']}</t>
        </is>
      </c>
    </row>
    <row r="1297">
      <c r="A1297" t="inlineStr">
        <is>
          <t>Data Scientist</t>
        </is>
      </c>
      <c r="B1297" t="inlineStr">
        <is>
          <t>Data Scientist @ Xenoss</t>
        </is>
      </c>
      <c r="C1297" t="inlineStr">
        <is>
          <t>Hungary</t>
        </is>
      </c>
      <c r="D1297" t="inlineStr">
        <is>
          <t>via Jooble</t>
        </is>
      </c>
      <c r="E1297" t="inlineStr">
        <is>
          <t>Full-time</t>
        </is>
      </c>
      <c r="F1297" t="b">
        <v>0</v>
      </c>
      <c r="G1297" t="inlineStr">
        <is>
          <t>Hungary</t>
        </is>
      </c>
      <c r="H1297" s="2" t="n">
        <v>45433.60159722222</v>
      </c>
      <c r="I1297" t="b">
        <v>0</v>
      </c>
      <c r="J1297" t="b">
        <v>0</v>
      </c>
      <c r="K1297" t="inlineStr">
        <is>
          <t>Hungary</t>
        </is>
      </c>
      <c r="L1297" t="inlineStr">
        <is>
          <t>month</t>
        </is>
      </c>
      <c r="M1297" t="inlineStr"/>
      <c r="N1297" t="inlineStr"/>
      <c r="O1297" t="inlineStr">
        <is>
          <t>Xenoss</t>
        </is>
      </c>
      <c r="P1297" t="inlineStr">
        <is>
          <t>['python', 'aws', 'azure', 'numpy', 'pandas', 'matplotlib', 'scikit-learn', 'pytorch', 'tensorflow', 'keras']</t>
        </is>
      </c>
      <c r="Q1297" t="inlineStr">
        <is>
          <t>{'cloud': ['aws', 'azure'], 'libraries': ['numpy', 'pandas', 'matplotlib', 'scikit-learn', 'pytorch', 'tensorflow', 'keras'], 'programming': ['python']}</t>
        </is>
      </c>
    </row>
    <row r="1298">
      <c r="A1298" t="inlineStr">
        <is>
          <t>Data Scientist</t>
        </is>
      </c>
      <c r="B1298" t="inlineStr">
        <is>
          <t>Data Scientist Cloud</t>
        </is>
      </c>
      <c r="C1298" t="inlineStr">
        <is>
          <t>Tangier, Morocco</t>
        </is>
      </c>
      <c r="D1298" t="inlineStr">
        <is>
          <t>via Jooble</t>
        </is>
      </c>
      <c r="E1298" t="inlineStr">
        <is>
          <t>Full-time</t>
        </is>
      </c>
      <c r="F1298" t="b">
        <v>0</v>
      </c>
      <c r="G1298" t="inlineStr">
        <is>
          <t>Morocco</t>
        </is>
      </c>
      <c r="H1298" s="2" t="n">
        <v>45432.55413194445</v>
      </c>
      <c r="I1298" t="b">
        <v>0</v>
      </c>
      <c r="J1298" t="b">
        <v>0</v>
      </c>
      <c r="K1298" t="inlineStr">
        <is>
          <t>Morocco</t>
        </is>
      </c>
      <c r="L1298" t="inlineStr"/>
      <c r="M1298" t="inlineStr"/>
      <c r="N1298" t="inlineStr"/>
      <c r="O1298" t="inlineStr">
        <is>
          <t>sg tech</t>
        </is>
      </c>
      <c r="P1298" t="inlineStr">
        <is>
          <t>['hadoop', 'spark', 'power bi']</t>
        </is>
      </c>
      <c r="Q1298" t="inlineStr">
        <is>
          <t>{'analyst_tools': ['power bi'], 'libraries': ['hadoop', 'spark']}</t>
        </is>
      </c>
    </row>
    <row r="1299">
      <c r="A1299" t="inlineStr">
        <is>
          <t>Data Analyst</t>
        </is>
      </c>
      <c r="B1299" t="inlineStr">
        <is>
          <t>Analyst - Reinsurance Data Management &amp; Analytics</t>
        </is>
      </c>
      <c r="C1299" t="inlineStr">
        <is>
          <t>Luxembourg</t>
        </is>
      </c>
      <c r="D1299" t="inlineStr">
        <is>
          <t>via LinkedIn Luxembourg</t>
        </is>
      </c>
      <c r="E1299" t="inlineStr">
        <is>
          <t>Full-time</t>
        </is>
      </c>
      <c r="F1299" t="b">
        <v>0</v>
      </c>
      <c r="G1299" t="inlineStr">
        <is>
          <t>Luxembourg</t>
        </is>
      </c>
      <c r="H1299" s="2" t="n">
        <v>45426.59824074074</v>
      </c>
      <c r="I1299" t="b">
        <v>0</v>
      </c>
      <c r="J1299" t="b">
        <v>0</v>
      </c>
      <c r="K1299" t="inlineStr">
        <is>
          <t>Luxembourg</t>
        </is>
      </c>
      <c r="L1299" t="inlineStr"/>
      <c r="M1299" t="inlineStr"/>
      <c r="N1299" t="inlineStr"/>
      <c r="O1299" t="inlineStr">
        <is>
          <t>Generali Employee Benefits - GEB</t>
        </is>
      </c>
      <c r="P1299" t="inlineStr">
        <is>
          <t>['excel', 'word', 'flow']</t>
        </is>
      </c>
      <c r="Q1299" t="inlineStr">
        <is>
          <t>{'analyst_tools': ['excel', 'word'], 'other': ['flow']}</t>
        </is>
      </c>
    </row>
    <row r="1300">
      <c r="A1300" t="inlineStr">
        <is>
          <t>Machine Learning Engineer</t>
        </is>
      </c>
      <c r="B1300" t="inlineStr">
        <is>
          <t>Machine Learning Engineer</t>
        </is>
      </c>
      <c r="C1300" t="inlineStr">
        <is>
          <t>Klagenfurt am Wörthersee, Austria</t>
        </is>
      </c>
      <c r="D1300" t="inlineStr">
        <is>
          <t>via LinkedIn</t>
        </is>
      </c>
      <c r="E1300" t="inlineStr">
        <is>
          <t>Full-time</t>
        </is>
      </c>
      <c r="F1300" t="b">
        <v>0</v>
      </c>
      <c r="G1300" t="inlineStr">
        <is>
          <t>Austria</t>
        </is>
      </c>
      <c r="H1300" s="2" t="n">
        <v>45414.56908564815</v>
      </c>
      <c r="I1300" t="b">
        <v>0</v>
      </c>
      <c r="J1300" t="b">
        <v>0</v>
      </c>
      <c r="K1300" t="inlineStr">
        <is>
          <t>Austria</t>
        </is>
      </c>
      <c r="L1300" t="inlineStr"/>
      <c r="M1300" t="inlineStr"/>
      <c r="N1300" t="inlineStr"/>
      <c r="O1300" t="inlineStr">
        <is>
          <t>AIR6 SYSTEMS | AIRBORNE ROBOTICS</t>
        </is>
      </c>
      <c r="P1300" t="inlineStr">
        <is>
          <t>['python', 'c++', 'pytorch', 'tensorflow', 'opencv', 'linux']</t>
        </is>
      </c>
      <c r="Q1300" t="inlineStr">
        <is>
          <t>{'libraries': ['pytorch', 'tensorflow', 'opencv'], 'os': ['linux'], 'programming': ['python', 'c++']}</t>
        </is>
      </c>
    </row>
    <row r="1301">
      <c r="A1301" t="inlineStr">
        <is>
          <t>Data Analyst</t>
        </is>
      </c>
      <c r="B1301" t="inlineStr">
        <is>
          <t>Stage Data Analyst (F/H) TRANSFORMATION &amp; ANALYTICS · CORUM L'EPARGNE</t>
        </is>
      </c>
      <c r="C1301" t="inlineStr">
        <is>
          <t>Ireland</t>
        </is>
      </c>
      <c r="D1301" t="inlineStr">
        <is>
          <t>via Jooble</t>
        </is>
      </c>
      <c r="E1301" t="inlineStr">
        <is>
          <t>Full-time and Internship</t>
        </is>
      </c>
      <c r="F1301" t="b">
        <v>0</v>
      </c>
      <c r="G1301" t="inlineStr">
        <is>
          <t>Ireland</t>
        </is>
      </c>
      <c r="H1301" s="2" t="n">
        <v>45429.56041666667</v>
      </c>
      <c r="I1301" t="b">
        <v>0</v>
      </c>
      <c r="J1301" t="b">
        <v>0</v>
      </c>
      <c r="K1301" t="inlineStr">
        <is>
          <t>Ireland</t>
        </is>
      </c>
      <c r="L1301" t="inlineStr"/>
      <c r="M1301" t="inlineStr"/>
      <c r="N1301" t="inlineStr"/>
      <c r="O1301" t="inlineStr">
        <is>
          <t>Corum Asset Management</t>
        </is>
      </c>
      <c r="P1301" t="inlineStr">
        <is>
          <t>['sql', 'python', 'tableau']</t>
        </is>
      </c>
      <c r="Q1301" t="inlineStr">
        <is>
          <t>{'analyst_tools': ['tableau'], 'programming': ['sql', 'python']}</t>
        </is>
      </c>
    </row>
    <row r="1302">
      <c r="A1302" t="inlineStr">
        <is>
          <t>Data Analyst</t>
        </is>
      </c>
      <c r="B1302" t="inlineStr">
        <is>
          <t>Data Delivery Analyst - Finance Modernisation</t>
        </is>
      </c>
      <c r="C1302" t="inlineStr">
        <is>
          <t>Leicester, United Kingdom</t>
        </is>
      </c>
      <c r="D1302" t="inlineStr">
        <is>
          <t>via LinkedIn</t>
        </is>
      </c>
      <c r="E1302" t="inlineStr">
        <is>
          <t>Full-time</t>
        </is>
      </c>
      <c r="F1302" t="b">
        <v>0</v>
      </c>
      <c r="G1302" t="inlineStr">
        <is>
          <t>United Kingdom</t>
        </is>
      </c>
      <c r="H1302" s="2" t="n">
        <v>45434.55491898148</v>
      </c>
      <c r="I1302" t="b">
        <v>1</v>
      </c>
      <c r="J1302" t="b">
        <v>0</v>
      </c>
      <c r="K1302" t="inlineStr">
        <is>
          <t>United Kingdom</t>
        </is>
      </c>
      <c r="L1302" t="inlineStr"/>
      <c r="M1302" t="inlineStr"/>
      <c r="N1302" t="inlineStr"/>
      <c r="O1302" t="inlineStr">
        <is>
          <t>Next</t>
        </is>
      </c>
      <c r="P1302" t="inlineStr">
        <is>
          <t>['oracle', 'excel', 'powerpoint']</t>
        </is>
      </c>
      <c r="Q1302" t="inlineStr">
        <is>
          <t>{'analyst_tools': ['excel', 'powerpoint'], 'cloud': ['oracle']}</t>
        </is>
      </c>
    </row>
    <row r="1303">
      <c r="A1303" t="inlineStr">
        <is>
          <t>Data Scientist</t>
        </is>
      </c>
      <c r="B1303" t="inlineStr">
        <is>
          <t>Data Scientist (Time Series Forecasting)</t>
        </is>
      </c>
      <c r="C1303" t="inlineStr">
        <is>
          <t>Bengaluru, Karnataka, India</t>
        </is>
      </c>
      <c r="D1303" t="inlineStr">
        <is>
          <t>via LinkedIn</t>
        </is>
      </c>
      <c r="E1303" t="inlineStr">
        <is>
          <t>Contractor and Temp work</t>
        </is>
      </c>
      <c r="F1303" t="b">
        <v>0</v>
      </c>
      <c r="G1303" t="inlineStr">
        <is>
          <t>India</t>
        </is>
      </c>
      <c r="H1303" s="2" t="n">
        <v>45443.55077546297</v>
      </c>
      <c r="I1303" t="b">
        <v>0</v>
      </c>
      <c r="J1303" t="b">
        <v>0</v>
      </c>
      <c r="K1303" t="inlineStr">
        <is>
          <t>India</t>
        </is>
      </c>
      <c r="L1303" t="inlineStr"/>
      <c r="M1303" t="inlineStr"/>
      <c r="N1303" t="inlineStr"/>
      <c r="O1303" t="inlineStr">
        <is>
          <t>Evnek</t>
        </is>
      </c>
      <c r="P1303" t="inlineStr">
        <is>
          <t>['python', 'pandas', 'numpy', 'scikit-learn']</t>
        </is>
      </c>
      <c r="Q1303" t="inlineStr">
        <is>
          <t>{'libraries': ['pandas', 'numpy', 'scikit-learn'], 'programming': ['python']}</t>
        </is>
      </c>
    </row>
    <row r="1304">
      <c r="A1304" t="inlineStr">
        <is>
          <t>Data Analyst</t>
        </is>
      </c>
      <c r="B1304" t="inlineStr">
        <is>
          <t>Data Analyst</t>
        </is>
      </c>
      <c r="C1304" t="inlineStr">
        <is>
          <t>Madrid, Spain</t>
        </is>
      </c>
      <c r="D1304" t="inlineStr">
        <is>
          <t>via LinkedIn</t>
        </is>
      </c>
      <c r="E1304" t="inlineStr">
        <is>
          <t>Full-time</t>
        </is>
      </c>
      <c r="F1304" t="b">
        <v>0</v>
      </c>
      <c r="G1304" t="inlineStr">
        <is>
          <t>Spain</t>
        </is>
      </c>
      <c r="H1304" s="2" t="n">
        <v>45433.58126157407</v>
      </c>
      <c r="I1304" t="b">
        <v>1</v>
      </c>
      <c r="J1304" t="b">
        <v>0</v>
      </c>
      <c r="K1304" t="inlineStr">
        <is>
          <t>Spain</t>
        </is>
      </c>
      <c r="L1304" t="inlineStr"/>
      <c r="M1304" t="inlineStr"/>
      <c r="N1304" t="inlineStr"/>
      <c r="O1304" t="inlineStr">
        <is>
          <t>4finance</t>
        </is>
      </c>
      <c r="P1304" t="inlineStr">
        <is>
          <t>['sql', 'python', 'power bi', 'excel']</t>
        </is>
      </c>
      <c r="Q1304" t="inlineStr">
        <is>
          <t>{'analyst_tools': ['power bi', 'excel'], 'programming': ['sql', 'python']}</t>
        </is>
      </c>
    </row>
    <row r="1305">
      <c r="A1305" t="inlineStr">
        <is>
          <t>Data Scientist</t>
        </is>
      </c>
      <c r="B1305" t="inlineStr">
        <is>
          <t>Data scientist / software engineer at Clinical Microbiomics...</t>
        </is>
      </c>
      <c r="C1305" t="inlineStr">
        <is>
          <t>Copenhagen, Denmark</t>
        </is>
      </c>
      <c r="D1305" t="inlineStr">
        <is>
          <t>via LinkedIn</t>
        </is>
      </c>
      <c r="E1305" t="inlineStr">
        <is>
          <t>Full-time</t>
        </is>
      </c>
      <c r="F1305" t="b">
        <v>0</v>
      </c>
      <c r="G1305" t="inlineStr">
        <is>
          <t>Denmark</t>
        </is>
      </c>
      <c r="H1305" s="2" t="n">
        <v>45429.55553240741</v>
      </c>
      <c r="I1305" t="b">
        <v>1</v>
      </c>
      <c r="J1305" t="b">
        <v>0</v>
      </c>
      <c r="K1305" t="inlineStr">
        <is>
          <t>Denmark</t>
        </is>
      </c>
      <c r="L1305" t="inlineStr"/>
      <c r="M1305" t="inlineStr"/>
      <c r="N1305" t="inlineStr"/>
      <c r="O1305" t="inlineStr">
        <is>
          <t>Clinical Microbiomics</t>
        </is>
      </c>
      <c r="P1305" t="inlineStr">
        <is>
          <t>['r', 'git', 'github']</t>
        </is>
      </c>
      <c r="Q1305" t="inlineStr">
        <is>
          <t>{'other': ['git', 'github'], 'programming': ['r']}</t>
        </is>
      </c>
    </row>
    <row r="1306">
      <c r="A1306" t="inlineStr">
        <is>
          <t>Senior Data Engineer</t>
        </is>
      </c>
      <c r="B1306" t="inlineStr">
        <is>
          <t>(Senior) Data Ops Engineer</t>
        </is>
      </c>
      <c r="C1306" t="inlineStr">
        <is>
          <t>Ho Chi Minh City, Vietnam</t>
        </is>
      </c>
      <c r="D1306" t="inlineStr">
        <is>
          <t>via Jobs.vn.indeed.com</t>
        </is>
      </c>
      <c r="E1306" t="inlineStr">
        <is>
          <t>Full-time</t>
        </is>
      </c>
      <c r="F1306" t="b">
        <v>0</v>
      </c>
      <c r="G1306" t="inlineStr">
        <is>
          <t>Vietnam</t>
        </is>
      </c>
      <c r="H1306" s="2" t="n">
        <v>45436.55322916667</v>
      </c>
      <c r="I1306" t="b">
        <v>0</v>
      </c>
      <c r="J1306" t="b">
        <v>0</v>
      </c>
      <c r="K1306" t="inlineStr">
        <is>
          <t>Vietnam</t>
        </is>
      </c>
      <c r="L1306" t="inlineStr"/>
      <c r="M1306" t="inlineStr"/>
      <c r="N1306" t="inlineStr"/>
      <c r="O1306" t="inlineStr">
        <is>
          <t>HSC</t>
        </is>
      </c>
      <c r="P1306" t="inlineStr">
        <is>
          <t>['sql', 'python', 'sql server', 'azure', 'databricks', 'spark', 'word', 'excel', 'outlook']</t>
        </is>
      </c>
      <c r="Q1306" t="inlineStr">
        <is>
          <t>{'analyst_tools': ['word', 'excel', 'outlook'], 'cloud': ['azure', 'databricks'], 'databases': ['sql server'], 'libraries': ['spark'], 'programming': ['sql', 'python']}</t>
        </is>
      </c>
    </row>
    <row r="1307">
      <c r="A1307" t="inlineStr">
        <is>
          <t>Data Engineer</t>
        </is>
      </c>
      <c r="B1307" t="inlineStr">
        <is>
          <t>DM - Data Engineer</t>
        </is>
      </c>
      <c r="C1307" t="inlineStr">
        <is>
          <t>Pune, Maharashtra, India</t>
        </is>
      </c>
      <c r="D1307" t="inlineStr">
        <is>
          <t>via Jobs At Vodafone</t>
        </is>
      </c>
      <c r="E1307" t="inlineStr">
        <is>
          <t>Full-time</t>
        </is>
      </c>
      <c r="F1307" t="b">
        <v>0</v>
      </c>
      <c r="G1307" t="inlineStr">
        <is>
          <t>India</t>
        </is>
      </c>
      <c r="H1307" s="2" t="n">
        <v>45440.5669212963</v>
      </c>
      <c r="I1307" t="b">
        <v>1</v>
      </c>
      <c r="J1307" t="b">
        <v>0</v>
      </c>
      <c r="K1307" t="inlineStr">
        <is>
          <t>India</t>
        </is>
      </c>
      <c r="L1307" t="inlineStr"/>
      <c r="M1307" t="inlineStr"/>
      <c r="N1307" t="inlineStr"/>
      <c r="O1307" t="inlineStr">
        <is>
          <t>Vodafone</t>
        </is>
      </c>
      <c r="P1307" t="inlineStr"/>
      <c r="Q1307" t="inlineStr"/>
    </row>
    <row r="1308">
      <c r="A1308" t="inlineStr">
        <is>
          <t>Data Engineer</t>
        </is>
      </c>
      <c r="B1308" t="inlineStr">
        <is>
          <t>Data Engineering Lead</t>
        </is>
      </c>
      <c r="C1308" t="inlineStr">
        <is>
          <t>Birmingham, UK</t>
        </is>
      </c>
      <c r="D1308" t="inlineStr">
        <is>
          <t>via CV-Library</t>
        </is>
      </c>
      <c r="E1308" t="inlineStr">
        <is>
          <t>Full-time</t>
        </is>
      </c>
      <c r="F1308" t="b">
        <v>0</v>
      </c>
      <c r="G1308" t="inlineStr">
        <is>
          <t>United Kingdom</t>
        </is>
      </c>
      <c r="H1308" s="2" t="n">
        <v>45441.55952546297</v>
      </c>
      <c r="I1308" t="b">
        <v>1</v>
      </c>
      <c r="J1308" t="b">
        <v>0</v>
      </c>
      <c r="K1308" t="inlineStr">
        <is>
          <t>United Kingdom</t>
        </is>
      </c>
      <c r="L1308" t="inlineStr"/>
      <c r="M1308" t="inlineStr"/>
      <c r="N1308" t="inlineStr"/>
      <c r="O1308" t="inlineStr">
        <is>
          <t>AX UK</t>
        </is>
      </c>
      <c r="P1308" t="inlineStr">
        <is>
          <t>['azure', 'ssrs', 'ssis', 'flow']</t>
        </is>
      </c>
      <c r="Q1308" t="inlineStr">
        <is>
          <t>{'analyst_tools': ['ssrs', 'ssis'], 'cloud': ['azure'], 'other': ['flow']}</t>
        </is>
      </c>
    </row>
    <row r="1309">
      <c r="A1309" t="inlineStr">
        <is>
          <t>Data Scientist</t>
        </is>
      </c>
      <c r="B1309" t="inlineStr">
        <is>
          <t>Data scientist regio Utrecht</t>
        </is>
      </c>
      <c r="C1309" t="inlineStr">
        <is>
          <t>Netherlands</t>
        </is>
      </c>
      <c r="D1309" t="inlineStr">
        <is>
          <t>via BeBee</t>
        </is>
      </c>
      <c r="E1309" t="inlineStr">
        <is>
          <t>Full-time</t>
        </is>
      </c>
      <c r="F1309" t="b">
        <v>0</v>
      </c>
      <c r="G1309" t="inlineStr">
        <is>
          <t>Netherlands</t>
        </is>
      </c>
      <c r="H1309" s="2" t="n">
        <v>45440.57075231482</v>
      </c>
      <c r="I1309" t="b">
        <v>0</v>
      </c>
      <c r="J1309" t="b">
        <v>0</v>
      </c>
      <c r="K1309" t="inlineStr">
        <is>
          <t>Netherlands</t>
        </is>
      </c>
      <c r="L1309" t="inlineStr"/>
      <c r="M1309" t="inlineStr"/>
      <c r="N1309" t="inlineStr"/>
      <c r="O1309" t="inlineStr">
        <is>
          <t>Yacht</t>
        </is>
      </c>
      <c r="P1309" t="inlineStr">
        <is>
          <t>['python', 'r']</t>
        </is>
      </c>
      <c r="Q1309" t="inlineStr">
        <is>
          <t>{'programming': ['python', 'r']}</t>
        </is>
      </c>
    </row>
    <row r="1310">
      <c r="A1310" t="inlineStr">
        <is>
          <t>Data Analyst</t>
        </is>
      </c>
      <c r="B1310" t="inlineStr">
        <is>
          <t>Healthcare Data Analyst Nurse</t>
        </is>
      </c>
      <c r="C1310" t="inlineStr">
        <is>
          <t>Bensenville, IL</t>
        </is>
      </c>
      <c r="D1310" t="inlineStr">
        <is>
          <t>via Carecareer Link</t>
        </is>
      </c>
      <c r="E1310" t="inlineStr">
        <is>
          <t>Full-time and Part-time</t>
        </is>
      </c>
      <c r="F1310" t="b">
        <v>0</v>
      </c>
      <c r="G1310" t="inlineStr">
        <is>
          <t>Illinois, United States</t>
        </is>
      </c>
      <c r="H1310" s="2" t="n">
        <v>45425.54439814815</v>
      </c>
      <c r="I1310" t="b">
        <v>0</v>
      </c>
      <c r="J1310" t="b">
        <v>1</v>
      </c>
      <c r="K1310" t="inlineStr">
        <is>
          <t>United States</t>
        </is>
      </c>
      <c r="L1310" t="inlineStr">
        <is>
          <t>year</t>
        </is>
      </c>
      <c r="M1310" t="n">
        <v>81140</v>
      </c>
      <c r="N1310" t="inlineStr"/>
      <c r="O1310" t="inlineStr">
        <is>
          <t>Incredible Health, Inc.</t>
        </is>
      </c>
      <c r="P1310" t="inlineStr">
        <is>
          <t>['excel']</t>
        </is>
      </c>
      <c r="Q1310" t="inlineStr">
        <is>
          <t>{'analyst_tools': ['excel']}</t>
        </is>
      </c>
    </row>
    <row r="1311">
      <c r="A1311" t="inlineStr">
        <is>
          <t>Data Engineer</t>
        </is>
      </c>
      <c r="B1311" t="inlineStr">
        <is>
          <t>Data Engineer</t>
        </is>
      </c>
      <c r="C1311" t="inlineStr">
        <is>
          <t>United Kingdom</t>
        </is>
      </c>
      <c r="D1311" t="inlineStr">
        <is>
          <t>via LinkedIn</t>
        </is>
      </c>
      <c r="E1311" t="inlineStr">
        <is>
          <t>Full-time</t>
        </is>
      </c>
      <c r="F1311" t="b">
        <v>0</v>
      </c>
      <c r="G1311" t="inlineStr">
        <is>
          <t>United Kingdom</t>
        </is>
      </c>
      <c r="H1311" s="2" t="n">
        <v>45433.57961805556</v>
      </c>
      <c r="I1311" t="b">
        <v>0</v>
      </c>
      <c r="J1311" t="b">
        <v>0</v>
      </c>
      <c r="K1311" t="inlineStr">
        <is>
          <t>United Kingdom</t>
        </is>
      </c>
      <c r="L1311" t="inlineStr"/>
      <c r="M1311" t="inlineStr"/>
      <c r="N1311" t="inlineStr"/>
      <c r="O1311" t="inlineStr">
        <is>
          <t>hackajob</t>
        </is>
      </c>
      <c r="P1311" t="inlineStr">
        <is>
          <t>['html', 'python', 'mongodb', 'mongodb', 'postgresql', 'aws', 'azure', 'airflow', 'hadoop', 'spark', 'word', 'excel', 'docker']</t>
        </is>
      </c>
      <c r="Q1311" t="inlineStr">
        <is>
          <t>{'analyst_tools': ['word', 'excel'], 'cloud': ['aws', 'azure'], 'databases': ['mongodb', 'postgresql'], 'libraries': ['airflow', 'hadoop', 'spark'], 'other': ['docker'], 'programming': ['html', 'python', 'mongodb']}</t>
        </is>
      </c>
    </row>
    <row r="1312">
      <c r="A1312" t="inlineStr">
        <is>
          <t>Senior Data Engineer</t>
        </is>
      </c>
      <c r="B1312" t="inlineStr">
        <is>
          <t>Senior Data Engineer</t>
        </is>
      </c>
      <c r="C1312" t="inlineStr">
        <is>
          <t>Anywhere</t>
        </is>
      </c>
      <c r="D1312" t="inlineStr">
        <is>
          <t>via Built In</t>
        </is>
      </c>
      <c r="E1312" t="inlineStr">
        <is>
          <t>Full-time</t>
        </is>
      </c>
      <c r="F1312" t="b">
        <v>1</v>
      </c>
      <c r="G1312" t="inlineStr">
        <is>
          <t>Texas, United States</t>
        </is>
      </c>
      <c r="H1312" s="2" t="n">
        <v>45439.54478009259</v>
      </c>
      <c r="I1312" t="b">
        <v>0</v>
      </c>
      <c r="J1312" t="b">
        <v>1</v>
      </c>
      <c r="K1312" t="inlineStr">
        <is>
          <t>United States</t>
        </is>
      </c>
      <c r="L1312" t="inlineStr"/>
      <c r="M1312" t="inlineStr"/>
      <c r="N1312" t="inlineStr"/>
      <c r="O1312" t="inlineStr">
        <is>
          <t>Vivante Health</t>
        </is>
      </c>
      <c r="P1312" t="inlineStr">
        <is>
          <t>['go', 'sql', 'python', 'gcp', 'bigquery', 'terraform', 'slack']</t>
        </is>
      </c>
      <c r="Q1312" t="inlineStr">
        <is>
          <t>{'cloud': ['gcp', 'bigquery'], 'other': ['terraform'], 'programming': ['go', 'sql', 'python'], 'sync': ['slack']}</t>
        </is>
      </c>
    </row>
    <row r="1313">
      <c r="A1313" t="inlineStr">
        <is>
          <t>Data Analyst</t>
        </is>
      </c>
      <c r="B1313" t="inlineStr">
        <is>
          <t>DATA ANALYST (H/F)</t>
        </is>
      </c>
      <c r="C1313" t="inlineStr">
        <is>
          <t>Levallois-Perret, France</t>
        </is>
      </c>
      <c r="D1313" t="inlineStr">
        <is>
          <t>via LinkedIn</t>
        </is>
      </c>
      <c r="E1313" t="inlineStr">
        <is>
          <t>Full-time</t>
        </is>
      </c>
      <c r="F1313" t="b">
        <v>0</v>
      </c>
      <c r="G1313" t="inlineStr">
        <is>
          <t>France</t>
        </is>
      </c>
      <c r="H1313" s="2" t="n">
        <v>45418.56527777778</v>
      </c>
      <c r="I1313" t="b">
        <v>0</v>
      </c>
      <c r="J1313" t="b">
        <v>0</v>
      </c>
      <c r="K1313" t="inlineStr">
        <is>
          <t>France</t>
        </is>
      </c>
      <c r="L1313" t="inlineStr"/>
      <c r="M1313" t="inlineStr"/>
      <c r="N1313" t="inlineStr"/>
      <c r="O1313" t="inlineStr">
        <is>
          <t>Ayming</t>
        </is>
      </c>
      <c r="P1313" t="inlineStr">
        <is>
          <t>['vba', 'python', 'sql']</t>
        </is>
      </c>
      <c r="Q1313" t="inlineStr">
        <is>
          <t>{'programming': ['vba', 'python', 'sql']}</t>
        </is>
      </c>
    </row>
    <row r="1314">
      <c r="A1314" t="inlineStr">
        <is>
          <t>Data Scientist</t>
        </is>
      </c>
      <c r="B1314" t="inlineStr">
        <is>
          <t>Lead Data Scientist</t>
        </is>
      </c>
      <c r="C1314" t="inlineStr">
        <is>
          <t>United Kingdom</t>
        </is>
      </c>
      <c r="D1314" t="inlineStr">
        <is>
          <t>via LinkedIn</t>
        </is>
      </c>
      <c r="E1314" t="inlineStr">
        <is>
          <t>Full-time</t>
        </is>
      </c>
      <c r="F1314" t="b">
        <v>0</v>
      </c>
      <c r="G1314" t="inlineStr">
        <is>
          <t>United Kingdom</t>
        </is>
      </c>
      <c r="H1314" s="2" t="n">
        <v>45421.55357638889</v>
      </c>
      <c r="I1314" t="b">
        <v>0</v>
      </c>
      <c r="J1314" t="b">
        <v>0</v>
      </c>
      <c r="K1314" t="inlineStr">
        <is>
          <t>United Kingdom</t>
        </is>
      </c>
      <c r="L1314" t="inlineStr"/>
      <c r="M1314" t="inlineStr"/>
      <c r="N1314" t="inlineStr"/>
      <c r="O1314" t="inlineStr">
        <is>
          <t>Harnham</t>
        </is>
      </c>
      <c r="P1314" t="inlineStr">
        <is>
          <t>['python', 'sql']</t>
        </is>
      </c>
      <c r="Q1314" t="inlineStr">
        <is>
          <t>{'programming': ['python', 'sql']}</t>
        </is>
      </c>
    </row>
    <row r="1315">
      <c r="A1315" t="inlineStr">
        <is>
          <t>Senior Data Analyst</t>
        </is>
      </c>
      <c r="B1315" t="inlineStr">
        <is>
          <t>Senior Data Analyst</t>
        </is>
      </c>
      <c r="C1315" t="inlineStr">
        <is>
          <t>Dublin, Ireland</t>
        </is>
      </c>
      <c r="D1315" t="inlineStr">
        <is>
          <t>via Jobs.ie</t>
        </is>
      </c>
      <c r="E1315" t="inlineStr">
        <is>
          <t>Full-time</t>
        </is>
      </c>
      <c r="F1315" t="b">
        <v>0</v>
      </c>
      <c r="G1315" t="inlineStr">
        <is>
          <t>Ireland</t>
        </is>
      </c>
      <c r="H1315" s="2" t="n">
        <v>45422.57100694445</v>
      </c>
      <c r="I1315" t="b">
        <v>0</v>
      </c>
      <c r="J1315" t="b">
        <v>0</v>
      </c>
      <c r="K1315" t="inlineStr">
        <is>
          <t>Ireland</t>
        </is>
      </c>
      <c r="L1315" t="inlineStr"/>
      <c r="M1315" t="inlineStr"/>
      <c r="N1315" t="inlineStr"/>
      <c r="O1315" t="inlineStr">
        <is>
          <t>Cpl Resources - Technology</t>
        </is>
      </c>
      <c r="P1315" t="inlineStr">
        <is>
          <t>['python', 'sql', 'azure', 'excel', 'powerpoint', 'spreadsheet', 'git']</t>
        </is>
      </c>
      <c r="Q1315" t="inlineStr">
        <is>
          <t>{'analyst_tools': ['excel', 'powerpoint', 'spreadsheet'], 'cloud': ['azure'], 'other': ['git'], 'programming': ['python', 'sql']}</t>
        </is>
      </c>
    </row>
    <row r="1316">
      <c r="A1316" t="inlineStr">
        <is>
          <t>Data Scientist</t>
        </is>
      </c>
      <c r="B1316" t="inlineStr">
        <is>
          <t>Lead Data Scientist M/F/X</t>
        </is>
      </c>
      <c r="C1316" t="inlineStr">
        <is>
          <t>Issy-les-Moulineaux, France</t>
        </is>
      </c>
      <c r="D1316" t="inlineStr">
        <is>
          <t>via SmartRecruiters Job Search</t>
        </is>
      </c>
      <c r="E1316" t="inlineStr">
        <is>
          <t>Full-time</t>
        </is>
      </c>
      <c r="F1316" t="b">
        <v>0</v>
      </c>
      <c r="G1316" t="inlineStr">
        <is>
          <t>France</t>
        </is>
      </c>
      <c r="H1316" s="2" t="n">
        <v>45436.55778935185</v>
      </c>
      <c r="I1316" t="b">
        <v>0</v>
      </c>
      <c r="J1316" t="b">
        <v>0</v>
      </c>
      <c r="K1316" t="inlineStr">
        <is>
          <t>France</t>
        </is>
      </c>
      <c r="L1316" t="inlineStr"/>
      <c r="M1316" t="inlineStr"/>
      <c r="N1316" t="inlineStr"/>
      <c r="O1316" t="inlineStr">
        <is>
          <t>AccorCorpo</t>
        </is>
      </c>
      <c r="P1316" t="inlineStr">
        <is>
          <t>['python', 'tensorflow', 'pytorch', 'scikit-learn', 'pandas', 'docker', 'kubernetes']</t>
        </is>
      </c>
      <c r="Q1316" t="inlineStr">
        <is>
          <t>{'libraries': ['tensorflow', 'pytorch', 'scikit-learn', 'pandas'], 'other': ['docker', 'kubernetes'], 'programming': ['python']}</t>
        </is>
      </c>
    </row>
    <row r="1317">
      <c r="A1317" t="inlineStr">
        <is>
          <t>Data Engineer</t>
        </is>
      </c>
      <c r="B1317" t="inlineStr">
        <is>
          <t>Data Engineer - ETL Migration (DataStage to ODI)</t>
        </is>
      </c>
      <c r="C1317" t="inlineStr">
        <is>
          <t>Hanoi, Vietnam</t>
        </is>
      </c>
      <c r="D1317" t="inlineStr">
        <is>
          <t>via LinkedIn Vietnam</t>
        </is>
      </c>
      <c r="E1317" t="inlineStr">
        <is>
          <t>Full-time</t>
        </is>
      </c>
      <c r="F1317" t="b">
        <v>0</v>
      </c>
      <c r="G1317" t="inlineStr">
        <is>
          <t>Vietnam</t>
        </is>
      </c>
      <c r="H1317" s="2" t="n">
        <v>45439.11539351852</v>
      </c>
      <c r="I1317" t="b">
        <v>1</v>
      </c>
      <c r="J1317" t="b">
        <v>0</v>
      </c>
      <c r="K1317" t="inlineStr">
        <is>
          <t>Vietnam</t>
        </is>
      </c>
      <c r="L1317" t="inlineStr"/>
      <c r="M1317" t="inlineStr"/>
      <c r="N1317" t="inlineStr"/>
      <c r="O1317" t="inlineStr">
        <is>
          <t>FPT IS Careers</t>
        </is>
      </c>
      <c r="P1317" t="inlineStr">
        <is>
          <t>['sql', 't-sql', 'oracle']</t>
        </is>
      </c>
      <c r="Q1317" t="inlineStr">
        <is>
          <t>{'cloud': ['oracle'], 'programming': ['sql', 't-sql']}</t>
        </is>
      </c>
    </row>
    <row r="1318">
      <c r="A1318" t="inlineStr">
        <is>
          <t>Senior Data Analyst</t>
        </is>
      </c>
      <c r="B1318" t="inlineStr">
        <is>
          <t>Senior Data Analyst</t>
        </is>
      </c>
      <c r="C1318" t="inlineStr">
        <is>
          <t>Lisbon, Portugal</t>
        </is>
      </c>
      <c r="D1318" t="inlineStr">
        <is>
          <t>via Empregos Trabajo.org</t>
        </is>
      </c>
      <c r="E1318" t="inlineStr">
        <is>
          <t>Full-time</t>
        </is>
      </c>
      <c r="F1318" t="b">
        <v>0</v>
      </c>
      <c r="G1318" t="inlineStr">
        <is>
          <t>Portugal</t>
        </is>
      </c>
      <c r="H1318" s="2" t="n">
        <v>45416.54979166666</v>
      </c>
      <c r="I1318" t="b">
        <v>1</v>
      </c>
      <c r="J1318" t="b">
        <v>0</v>
      </c>
      <c r="K1318" t="inlineStr">
        <is>
          <t>Portugal</t>
        </is>
      </c>
      <c r="L1318" t="inlineStr"/>
      <c r="M1318" t="inlineStr"/>
      <c r="N1318" t="inlineStr"/>
      <c r="O1318" t="inlineStr">
        <is>
          <t>Zyte</t>
        </is>
      </c>
      <c r="P1318" t="inlineStr">
        <is>
          <t>['c', 'tableau']</t>
        </is>
      </c>
      <c r="Q1318" t="inlineStr">
        <is>
          <t>{'analyst_tools': ['tableau'], 'programming': ['c']}</t>
        </is>
      </c>
    </row>
    <row r="1319">
      <c r="A1319" t="inlineStr">
        <is>
          <t>Machine Learning Engineer</t>
        </is>
      </c>
      <c r="B1319" t="inlineStr">
        <is>
          <t>Generative AI Engineer</t>
        </is>
      </c>
      <c r="C1319" t="inlineStr">
        <is>
          <t>Anywhere</t>
        </is>
      </c>
      <c r="D1319" t="inlineStr">
        <is>
          <t>via LinkedIn</t>
        </is>
      </c>
      <c r="E1319" t="inlineStr">
        <is>
          <t>Full-time</t>
        </is>
      </c>
      <c r="F1319" t="b">
        <v>1</v>
      </c>
      <c r="G1319" t="inlineStr">
        <is>
          <t>Netherlands</t>
        </is>
      </c>
      <c r="H1319" s="2" t="n">
        <v>45420.56961805555</v>
      </c>
      <c r="I1319" t="b">
        <v>0</v>
      </c>
      <c r="J1319" t="b">
        <v>0</v>
      </c>
      <c r="K1319" t="inlineStr">
        <is>
          <t>Netherlands</t>
        </is>
      </c>
      <c r="L1319" t="inlineStr"/>
      <c r="M1319" t="inlineStr"/>
      <c r="N1319" t="inlineStr"/>
      <c r="O1319" t="inlineStr">
        <is>
          <t>LexGenius</t>
        </is>
      </c>
      <c r="P1319" t="inlineStr">
        <is>
          <t>['python', 'r', 'azure', 'aws', 'gcp', 'hugging face', 'tensorflow', 'pytorch', 'docker', 'kubernetes', 'git', 'terraform']</t>
        </is>
      </c>
      <c r="Q1319" t="inlineStr">
        <is>
          <t>{'cloud': ['azure', 'aws', 'gcp'], 'libraries': ['hugging face', 'tensorflow', 'pytorch'], 'other': ['docker', 'kubernetes', 'git', 'terraform'], 'programming': ['python', 'r']}</t>
        </is>
      </c>
    </row>
    <row r="1320">
      <c r="A1320" t="inlineStr">
        <is>
          <t>Data Analyst</t>
        </is>
      </c>
      <c r="B1320" t="inlineStr">
        <is>
          <t>Sales Data Analyst</t>
        </is>
      </c>
      <c r="C1320" t="inlineStr">
        <is>
          <t>Egypt</t>
        </is>
      </c>
      <c r="D1320" t="inlineStr">
        <is>
          <t>via تنقيب مصر</t>
        </is>
      </c>
      <c r="E1320" t="inlineStr">
        <is>
          <t>Full-time</t>
        </is>
      </c>
      <c r="F1320" t="b">
        <v>0</v>
      </c>
      <c r="G1320" t="inlineStr">
        <is>
          <t>Egypt</t>
        </is>
      </c>
      <c r="H1320" s="2" t="n">
        <v>45427.55565972222</v>
      </c>
      <c r="I1320" t="b">
        <v>0</v>
      </c>
      <c r="J1320" t="b">
        <v>0</v>
      </c>
      <c r="K1320" t="inlineStr">
        <is>
          <t>Egypt</t>
        </is>
      </c>
      <c r="L1320" t="inlineStr"/>
      <c r="M1320" t="inlineStr"/>
      <c r="N1320" t="inlineStr"/>
      <c r="O1320" t="inlineStr">
        <is>
          <t>confidential</t>
        </is>
      </c>
      <c r="P1320" t="inlineStr">
        <is>
          <t>['sql', 'excel']</t>
        </is>
      </c>
      <c r="Q1320" t="inlineStr">
        <is>
          <t>{'analyst_tools': ['excel'], 'programming': ['sql']}</t>
        </is>
      </c>
    </row>
    <row r="1321">
      <c r="A1321" t="inlineStr">
        <is>
          <t>Data Analyst</t>
        </is>
      </c>
      <c r="B1321" t="inlineStr">
        <is>
          <t>Product Data Analyst (Analytics &amp; Insights Team)</t>
        </is>
      </c>
      <c r="C1321" t="inlineStr">
        <is>
          <t>Anywhere</t>
        </is>
      </c>
      <c r="D1321" t="inlineStr">
        <is>
          <t>via LinkedIn</t>
        </is>
      </c>
      <c r="E1321" t="inlineStr">
        <is>
          <t>Full-time</t>
        </is>
      </c>
      <c r="F1321" t="b">
        <v>1</v>
      </c>
      <c r="G1321" t="inlineStr">
        <is>
          <t>Spain</t>
        </is>
      </c>
      <c r="H1321" s="2" t="n">
        <v>45434.5579050926</v>
      </c>
      <c r="I1321" t="b">
        <v>0</v>
      </c>
      <c r="J1321" t="b">
        <v>0</v>
      </c>
      <c r="K1321" t="inlineStr">
        <is>
          <t>Spain</t>
        </is>
      </c>
      <c r="L1321" t="inlineStr"/>
      <c r="M1321" t="inlineStr"/>
      <c r="N1321" t="inlineStr"/>
      <c r="O1321" t="inlineStr">
        <is>
          <t>Semrush</t>
        </is>
      </c>
      <c r="P1321" t="inlineStr">
        <is>
          <t>['sql', 'python', 'bigquery', 'airflow', 'tableau', 'power bi', 'gitlab']</t>
        </is>
      </c>
      <c r="Q1321" t="inlineStr">
        <is>
          <t>{'analyst_tools': ['tableau', 'power bi'], 'cloud': ['bigquery'], 'libraries': ['airflow'], 'other': ['gitlab'], 'programming': ['sql', 'python']}</t>
        </is>
      </c>
    </row>
    <row r="1322">
      <c r="A1322" t="inlineStr">
        <is>
          <t>Data Engineer</t>
        </is>
      </c>
      <c r="B1322" t="inlineStr">
        <is>
          <t>Azure Data Engineer</t>
        </is>
      </c>
      <c r="C1322" t="inlineStr">
        <is>
          <t>Philadelphia, PA</t>
        </is>
      </c>
      <c r="D1322" t="inlineStr">
        <is>
          <t>via LinkedIn</t>
        </is>
      </c>
      <c r="E1322" t="inlineStr">
        <is>
          <t>Full-time and Contractor</t>
        </is>
      </c>
      <c r="F1322" t="b">
        <v>0</v>
      </c>
      <c r="G1322" t="inlineStr">
        <is>
          <t>Illinois, United States</t>
        </is>
      </c>
      <c r="H1322" s="2" t="n">
        <v>45425.55094907407</v>
      </c>
      <c r="I1322" t="b">
        <v>1</v>
      </c>
      <c r="J1322" t="b">
        <v>1</v>
      </c>
      <c r="K1322" t="inlineStr">
        <is>
          <t>United States</t>
        </is>
      </c>
      <c r="L1322" t="inlineStr"/>
      <c r="M1322" t="inlineStr"/>
      <c r="N1322" t="inlineStr"/>
      <c r="O1322" t="inlineStr">
        <is>
          <t>Hexaware Technologies</t>
        </is>
      </c>
      <c r="P1322" t="inlineStr">
        <is>
          <t>['python', 'scala', 'sql', 'azure', 'databricks', 'spark', 'pyspark']</t>
        </is>
      </c>
      <c r="Q1322" t="inlineStr">
        <is>
          <t>{'cloud': ['azure', 'databricks'], 'libraries': ['spark', 'pyspark'], 'programming': ['python', 'scala', 'sql']}</t>
        </is>
      </c>
    </row>
    <row r="1323">
      <c r="A1323" t="inlineStr">
        <is>
          <t>Data Engineer</t>
        </is>
      </c>
      <c r="B1323" t="inlineStr">
        <is>
          <t>Scala Data Engineer - (U.S. remote)</t>
        </is>
      </c>
      <c r="C1323" t="inlineStr">
        <is>
          <t>Anywhere</t>
        </is>
      </c>
      <c r="D1323" t="inlineStr">
        <is>
          <t>via Built In</t>
        </is>
      </c>
      <c r="E1323" t="inlineStr">
        <is>
          <t>Full-time</t>
        </is>
      </c>
      <c r="F1323" t="b">
        <v>1</v>
      </c>
      <c r="G1323" t="inlineStr">
        <is>
          <t>Illinois, United States</t>
        </is>
      </c>
      <c r="H1323" s="2" t="n">
        <v>45434.54900462963</v>
      </c>
      <c r="I1323" t="b">
        <v>0</v>
      </c>
      <c r="J1323" t="b">
        <v>0</v>
      </c>
      <c r="K1323" t="inlineStr">
        <is>
          <t>United States</t>
        </is>
      </c>
      <c r="L1323" t="inlineStr">
        <is>
          <t>year</t>
        </is>
      </c>
      <c r="M1323" t="n">
        <v>155000</v>
      </c>
      <c r="N1323" t="inlineStr"/>
      <c r="O1323" t="inlineStr">
        <is>
          <t>Railroad19</t>
        </is>
      </c>
      <c r="P1323" t="inlineStr">
        <is>
          <t>['scala', 'aws', 'spark']</t>
        </is>
      </c>
      <c r="Q1323" t="inlineStr">
        <is>
          <t>{'cloud': ['aws'], 'libraries': ['spark'], 'programming': ['scala']}</t>
        </is>
      </c>
    </row>
    <row r="1324">
      <c r="A1324" t="inlineStr">
        <is>
          <t>Data Engineer</t>
        </is>
      </c>
      <c r="B1324" t="inlineStr">
        <is>
          <t>Data Analytics Engineer</t>
        </is>
      </c>
      <c r="C1324" t="inlineStr">
        <is>
          <t>Bengaluru, Karnataka, India</t>
        </is>
      </c>
      <c r="D1324" t="inlineStr">
        <is>
          <t>via LinkedIn</t>
        </is>
      </c>
      <c r="E1324" t="inlineStr">
        <is>
          <t>Contractor</t>
        </is>
      </c>
      <c r="F1324" t="b">
        <v>0</v>
      </c>
      <c r="G1324" t="inlineStr">
        <is>
          <t>India</t>
        </is>
      </c>
      <c r="H1324" s="2" t="n">
        <v>45433.5664699074</v>
      </c>
      <c r="I1324" t="b">
        <v>0</v>
      </c>
      <c r="J1324" t="b">
        <v>0</v>
      </c>
      <c r="K1324" t="inlineStr">
        <is>
          <t>India</t>
        </is>
      </c>
      <c r="L1324" t="inlineStr"/>
      <c r="M1324" t="inlineStr"/>
      <c r="N1324" t="inlineStr"/>
      <c r="O1324" t="inlineStr">
        <is>
          <t>Evnek</t>
        </is>
      </c>
      <c r="P1324" t="inlineStr">
        <is>
          <t>['sql', 'tableau', 'power bi', 'qlik', 'looker']</t>
        </is>
      </c>
      <c r="Q1324" t="inlineStr">
        <is>
          <t>{'analyst_tools': ['tableau', 'power bi', 'qlik', 'looker'], 'programming': ['sql']}</t>
        </is>
      </c>
    </row>
    <row r="1325">
      <c r="A1325" t="inlineStr">
        <is>
          <t>Data Engineer</t>
        </is>
      </c>
      <c r="B1325" t="inlineStr">
        <is>
          <t>Data Engineer</t>
        </is>
      </c>
      <c r="C1325" t="inlineStr">
        <is>
          <t>Vienna, Austria</t>
        </is>
      </c>
      <c r="D1325" t="inlineStr">
        <is>
          <t>via BeBee</t>
        </is>
      </c>
      <c r="E1325" t="inlineStr">
        <is>
          <t>Full-time</t>
        </is>
      </c>
      <c r="F1325" t="b">
        <v>0</v>
      </c>
      <c r="G1325" t="inlineStr">
        <is>
          <t>Austria</t>
        </is>
      </c>
      <c r="H1325" s="2" t="n">
        <v>45424.59016203704</v>
      </c>
      <c r="I1325" t="b">
        <v>0</v>
      </c>
      <c r="J1325" t="b">
        <v>0</v>
      </c>
      <c r="K1325" t="inlineStr">
        <is>
          <t>Austria</t>
        </is>
      </c>
      <c r="L1325" t="inlineStr"/>
      <c r="M1325" t="inlineStr"/>
      <c r="N1325" t="inlineStr"/>
      <c r="O1325" t="inlineStr">
        <is>
          <t>Karriere - Jobportal</t>
        </is>
      </c>
      <c r="P1325" t="inlineStr">
        <is>
          <t>['python', 'angular', 'docker', 'gitlab']</t>
        </is>
      </c>
      <c r="Q1325" t="inlineStr">
        <is>
          <t>{'other': ['docker', 'gitlab'], 'programming': ['python'], 'webframeworks': ['angular']}</t>
        </is>
      </c>
    </row>
    <row r="1326">
      <c r="A1326" t="inlineStr">
        <is>
          <t>Data Analyst</t>
        </is>
      </c>
      <c r="B1326" t="inlineStr">
        <is>
          <t>Data analyst</t>
        </is>
      </c>
      <c r="C1326" t="inlineStr">
        <is>
          <t>Kyiv, Ukraine</t>
        </is>
      </c>
      <c r="D1326" t="inlineStr">
        <is>
          <t>via Robota.ua</t>
        </is>
      </c>
      <c r="E1326" t="inlineStr">
        <is>
          <t>Full-time</t>
        </is>
      </c>
      <c r="F1326" t="b">
        <v>0</v>
      </c>
      <c r="G1326" t="inlineStr">
        <is>
          <t>Ukraine</t>
        </is>
      </c>
      <c r="H1326" s="2" t="n">
        <v>45443.55927083334</v>
      </c>
      <c r="I1326" t="b">
        <v>1</v>
      </c>
      <c r="J1326" t="b">
        <v>0</v>
      </c>
      <c r="K1326" t="inlineStr">
        <is>
          <t>Ukraine</t>
        </is>
      </c>
      <c r="L1326" t="inlineStr"/>
      <c r="M1326" t="inlineStr"/>
      <c r="N1326" t="inlineStr"/>
      <c r="O1326" t="inlineStr">
        <is>
          <t>IWIS</t>
        </is>
      </c>
      <c r="P1326" t="inlineStr"/>
      <c r="Q1326" t="inlineStr"/>
    </row>
    <row r="1327">
      <c r="A1327" t="inlineStr">
        <is>
          <t>Data Analyst</t>
        </is>
      </c>
      <c r="B1327" t="inlineStr">
        <is>
          <t>Data Analyst</t>
        </is>
      </c>
      <c r="C1327" t="inlineStr">
        <is>
          <t>Bengaluru, Karnataka, India</t>
        </is>
      </c>
      <c r="D1327" t="inlineStr">
        <is>
          <t>via LinkedIn</t>
        </is>
      </c>
      <c r="E1327" t="inlineStr">
        <is>
          <t>Full-time</t>
        </is>
      </c>
      <c r="F1327" t="b">
        <v>0</v>
      </c>
      <c r="G1327" t="inlineStr">
        <is>
          <t>India</t>
        </is>
      </c>
      <c r="H1327" s="2" t="n">
        <v>45421.55216435185</v>
      </c>
      <c r="I1327" t="b">
        <v>0</v>
      </c>
      <c r="J1327" t="b">
        <v>0</v>
      </c>
      <c r="K1327" t="inlineStr">
        <is>
          <t>India</t>
        </is>
      </c>
      <c r="L1327" t="inlineStr"/>
      <c r="M1327" t="inlineStr"/>
      <c r="N1327" t="inlineStr"/>
      <c r="O1327" t="inlineStr">
        <is>
          <t>Flexi Analyst</t>
        </is>
      </c>
      <c r="P1327" t="inlineStr">
        <is>
          <t>['python', 'r']</t>
        </is>
      </c>
      <c r="Q1327" t="inlineStr">
        <is>
          <t>{'programming': ['python', 'r']}</t>
        </is>
      </c>
    </row>
    <row r="1328">
      <c r="A1328" t="inlineStr">
        <is>
          <t>Machine Learning Engineer</t>
        </is>
      </c>
      <c r="B1328" t="inlineStr">
        <is>
          <t>Machine Learning Engineer [28385]</t>
        </is>
      </c>
      <c r="C1328" t="inlineStr">
        <is>
          <t>Anywhere</t>
        </is>
      </c>
      <c r="D1328" t="inlineStr">
        <is>
          <t>via LinkedIn</t>
        </is>
      </c>
      <c r="E1328" t="inlineStr">
        <is>
          <t>Full-time</t>
        </is>
      </c>
      <c r="F1328" t="b">
        <v>1</v>
      </c>
      <c r="G1328" t="inlineStr">
        <is>
          <t>India</t>
        </is>
      </c>
      <c r="H1328" s="2" t="n">
        <v>45441.55429398148</v>
      </c>
      <c r="I1328" t="b">
        <v>0</v>
      </c>
      <c r="J1328" t="b">
        <v>0</v>
      </c>
      <c r="K1328" t="inlineStr">
        <is>
          <t>India</t>
        </is>
      </c>
      <c r="L1328" t="inlineStr"/>
      <c r="M1328" t="inlineStr"/>
      <c r="N1328" t="inlineStr"/>
      <c r="O1328" t="inlineStr">
        <is>
          <t>Stealth</t>
        </is>
      </c>
      <c r="P1328" t="inlineStr">
        <is>
          <t>['python', 'r', 'java', 'sql', 'aws', 'azure', 'tensorflow', 'pytorch', 'scikit-learn', 'keras', 'hadoop', 'spark', 'git', 'docker', 'kubernetes']</t>
        </is>
      </c>
      <c r="Q1328" t="inlineStr">
        <is>
          <t>{'cloud': ['aws', 'azure'], 'libraries': ['tensorflow', 'pytorch', 'scikit-learn', 'keras', 'hadoop', 'spark'], 'other': ['git', 'docker', 'kubernetes'], 'programming': ['python', 'r', 'java', 'sql']}</t>
        </is>
      </c>
    </row>
    <row r="1329">
      <c r="A1329" t="inlineStr">
        <is>
          <t>Data Analyst</t>
        </is>
      </c>
      <c r="B1329" t="inlineStr">
        <is>
          <t>Data Analyst (PC 1915)</t>
        </is>
      </c>
      <c r="C1329" t="inlineStr">
        <is>
          <t>Enola, PA</t>
        </is>
      </c>
      <c r="D1329" t="inlineStr">
        <is>
          <t>via ZipRecruiter</t>
        </is>
      </c>
      <c r="E1329" t="inlineStr">
        <is>
          <t>Full-time</t>
        </is>
      </c>
      <c r="F1329" t="b">
        <v>0</v>
      </c>
      <c r="G1329" t="inlineStr">
        <is>
          <t>New York, United States</t>
        </is>
      </c>
      <c r="H1329" s="2" t="n">
        <v>45435.54239583333</v>
      </c>
      <c r="I1329" t="b">
        <v>0</v>
      </c>
      <c r="J1329" t="b">
        <v>1</v>
      </c>
      <c r="K1329" t="inlineStr">
        <is>
          <t>United States</t>
        </is>
      </c>
      <c r="L1329" t="inlineStr"/>
      <c r="M1329" t="inlineStr"/>
      <c r="N1329" t="inlineStr"/>
      <c r="O1329" t="inlineStr">
        <is>
          <t>Members 1st</t>
        </is>
      </c>
      <c r="P1329" t="inlineStr">
        <is>
          <t>['sql', 'sql server', 'ssrs', 'power bi', 'ssis', 'word', 'terminal']</t>
        </is>
      </c>
      <c r="Q1329" t="inlineStr">
        <is>
          <t>{'analyst_tools': ['ssrs', 'power bi', 'ssis', 'word'], 'databases': ['sql server'], 'other': ['terminal'], 'programming': ['sql']}</t>
        </is>
      </c>
    </row>
    <row r="1330">
      <c r="A1330" t="inlineStr">
        <is>
          <t>Data Analyst</t>
        </is>
      </c>
      <c r="B1330" t="inlineStr">
        <is>
          <t>Junior Data Analyst</t>
        </is>
      </c>
      <c r="C1330" t="inlineStr">
        <is>
          <t>Washington, DC</t>
        </is>
      </c>
      <c r="D1330" t="inlineStr">
        <is>
          <t>via Built In</t>
        </is>
      </c>
      <c r="E1330" t="inlineStr">
        <is>
          <t>Full-time</t>
        </is>
      </c>
      <c r="F1330" t="b">
        <v>0</v>
      </c>
      <c r="G1330" t="inlineStr">
        <is>
          <t>New York, United States</t>
        </is>
      </c>
      <c r="H1330" s="2" t="n">
        <v>45425.54206018519</v>
      </c>
      <c r="I1330" t="b">
        <v>0</v>
      </c>
      <c r="J1330" t="b">
        <v>1</v>
      </c>
      <c r="K1330" t="inlineStr">
        <is>
          <t>United States</t>
        </is>
      </c>
      <c r="L1330" t="inlineStr"/>
      <c r="M1330" t="inlineStr"/>
      <c r="N1330" t="inlineStr"/>
      <c r="O1330" t="inlineStr">
        <is>
          <t>Censeo Consulting Group</t>
        </is>
      </c>
      <c r="P1330" t="inlineStr">
        <is>
          <t>['power bi', 'tableau']</t>
        </is>
      </c>
      <c r="Q1330" t="inlineStr">
        <is>
          <t>{'analyst_tools': ['power bi', 'tableau']}</t>
        </is>
      </c>
    </row>
    <row r="1331">
      <c r="A1331" t="inlineStr">
        <is>
          <t>Data Engineer</t>
        </is>
      </c>
      <c r="B1331" t="inlineStr">
        <is>
          <t>Python Data Engineer</t>
        </is>
      </c>
      <c r="C1331" t="inlineStr">
        <is>
          <t>India</t>
        </is>
      </c>
      <c r="D1331" t="inlineStr">
        <is>
          <t>via LinkedIn</t>
        </is>
      </c>
      <c r="E1331" t="inlineStr">
        <is>
          <t>Full-time</t>
        </is>
      </c>
      <c r="F1331" t="b">
        <v>0</v>
      </c>
      <c r="G1331" t="inlineStr">
        <is>
          <t>India</t>
        </is>
      </c>
      <c r="H1331" s="2" t="n">
        <v>45421.5525</v>
      </c>
      <c r="I1331" t="b">
        <v>0</v>
      </c>
      <c r="J1331" t="b">
        <v>0</v>
      </c>
      <c r="K1331" t="inlineStr">
        <is>
          <t>India</t>
        </is>
      </c>
      <c r="L1331" t="inlineStr"/>
      <c r="M1331" t="inlineStr"/>
      <c r="N1331" t="inlineStr"/>
      <c r="O1331" t="inlineStr">
        <is>
          <t>SangatHR</t>
        </is>
      </c>
      <c r="P1331" t="inlineStr">
        <is>
          <t>['python', 'sql', 'nosql', 'mongodb', 'mongodb', 'javascript', 'mysql', 'postgresql', 'sql server', 'cassandra', 'git']</t>
        </is>
      </c>
      <c r="Q1331" t="inlineStr">
        <is>
          <t>{'databases': ['mongodb', 'mysql', 'postgresql', 'sql server', 'cassandra'], 'other': ['git'], 'programming': ['python', 'sql', 'nosql', 'mongodb', 'javascript']}</t>
        </is>
      </c>
    </row>
    <row r="1332">
      <c r="A1332" t="inlineStr">
        <is>
          <t>Data Analyst</t>
        </is>
      </c>
      <c r="B1332" t="inlineStr">
        <is>
          <t>Sr. Data Analyst</t>
        </is>
      </c>
      <c r="C1332" t="inlineStr">
        <is>
          <t>Dallas, TX</t>
        </is>
      </c>
      <c r="D1332" t="inlineStr">
        <is>
          <t>via LinkedIn</t>
        </is>
      </c>
      <c r="E1332" t="inlineStr">
        <is>
          <t>Full-time</t>
        </is>
      </c>
      <c r="F1332" t="b">
        <v>0</v>
      </c>
      <c r="G1332" t="inlineStr">
        <is>
          <t>Texas, United States</t>
        </is>
      </c>
      <c r="H1332" s="2" t="n">
        <v>45434.54346064815</v>
      </c>
      <c r="I1332" t="b">
        <v>0</v>
      </c>
      <c r="J1332" t="b">
        <v>0</v>
      </c>
      <c r="K1332" t="inlineStr">
        <is>
          <t>United States</t>
        </is>
      </c>
      <c r="L1332" t="inlineStr"/>
      <c r="M1332" t="inlineStr"/>
      <c r="N1332" t="inlineStr"/>
      <c r="O1332" t="inlineStr">
        <is>
          <t>Anblicks</t>
        </is>
      </c>
      <c r="P1332" t="inlineStr">
        <is>
          <t>['sql', 'python', 'javascript', 'sas', 'sas', 'power bi', 'excel', 'spss']</t>
        </is>
      </c>
      <c r="Q1332" t="inlineStr">
        <is>
          <t>{'analyst_tools': ['sas', 'power bi', 'excel', 'spss'], 'programming': ['sql', 'python', 'javascript', 'sas']}</t>
        </is>
      </c>
    </row>
    <row r="1333">
      <c r="A1333" t="inlineStr">
        <is>
          <t>Senior Data Scientist</t>
        </is>
      </c>
      <c r="B1333" t="inlineStr">
        <is>
          <t>Sr Data Science Engineer</t>
        </is>
      </c>
      <c r="C1333" t="inlineStr">
        <is>
          <t>Pune, Maharashtra, India</t>
        </is>
      </c>
      <c r="D1333" t="inlineStr">
        <is>
          <t>via LinkedIn</t>
        </is>
      </c>
      <c r="E1333" t="inlineStr">
        <is>
          <t>Full-time</t>
        </is>
      </c>
      <c r="F1333" t="b">
        <v>0</v>
      </c>
      <c r="G1333" t="inlineStr">
        <is>
          <t>India</t>
        </is>
      </c>
      <c r="H1333" s="2" t="n">
        <v>45442.56296296296</v>
      </c>
      <c r="I1333" t="b">
        <v>0</v>
      </c>
      <c r="J1333" t="b">
        <v>0</v>
      </c>
      <c r="K1333" t="inlineStr">
        <is>
          <t>India</t>
        </is>
      </c>
      <c r="L1333" t="inlineStr"/>
      <c r="M1333" t="inlineStr"/>
      <c r="N1333" t="inlineStr"/>
      <c r="O1333" t="inlineStr">
        <is>
          <t>Fold Health</t>
        </is>
      </c>
      <c r="P1333" t="inlineStr">
        <is>
          <t>['python', 'java', 'scala', 'sql', 'nosql', 'bigquery', 'redshift', 'aws', 'azure', 'spark', 'kafka', 'docker', 'kubernetes']</t>
        </is>
      </c>
      <c r="Q1333" t="inlineStr">
        <is>
          <t>{'cloud': ['bigquery', 'redshift', 'aws', 'azure'], 'libraries': ['spark', 'kafka'], 'other': ['docker', 'kubernetes'], 'programming': ['python', 'java', 'scala', 'sql', 'nosql']}</t>
        </is>
      </c>
    </row>
    <row r="1334">
      <c r="A1334" t="inlineStr">
        <is>
          <t>Data Engineer</t>
        </is>
      </c>
      <c r="B1334" t="inlineStr">
        <is>
          <t>Solutions Architect (Data Engineering)</t>
        </is>
      </c>
      <c r="C1334" t="inlineStr">
        <is>
          <t>Anywhere</t>
        </is>
      </c>
      <c r="D1334" t="inlineStr">
        <is>
          <t>via LinkedIn</t>
        </is>
      </c>
      <c r="E1334" t="inlineStr">
        <is>
          <t>Full-time</t>
        </is>
      </c>
      <c r="F1334" t="b">
        <v>1</v>
      </c>
      <c r="G1334" t="inlineStr">
        <is>
          <t>India</t>
        </is>
      </c>
      <c r="H1334" s="2" t="n">
        <v>45425.554375</v>
      </c>
      <c r="I1334" t="b">
        <v>0</v>
      </c>
      <c r="J1334" t="b">
        <v>0</v>
      </c>
      <c r="K1334" t="inlineStr">
        <is>
          <t>India</t>
        </is>
      </c>
      <c r="L1334" t="inlineStr"/>
      <c r="M1334" t="inlineStr"/>
      <c r="N1334" t="inlineStr"/>
      <c r="O1334" t="inlineStr">
        <is>
          <t>phData</t>
        </is>
      </c>
      <c r="P1334" t="inlineStr">
        <is>
          <t>['java', 'python', 'scala', 'sql', 'nosql', 'cassandra', 'snowflake', 'aws', 'azure', 'gcp', 'databricks', 'hadoop', 'spark', 'kafka', 'airflow']</t>
        </is>
      </c>
      <c r="Q1334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1335">
      <c r="A1335" t="inlineStr">
        <is>
          <t>Data Scientist</t>
        </is>
      </c>
      <c r="B1335" t="inlineStr">
        <is>
          <t>Python Data Scientist Intern - Milano [DIG]</t>
        </is>
      </c>
      <c r="C1335" t="inlineStr">
        <is>
          <t>Milan, Metropolitan City of Milan, Italy</t>
        </is>
      </c>
      <c r="D1335" t="inlineStr">
        <is>
          <t>via LinkedIn</t>
        </is>
      </c>
      <c r="E1335" t="inlineStr">
        <is>
          <t>Full-time and Internship</t>
        </is>
      </c>
      <c r="F1335" t="b">
        <v>0</v>
      </c>
      <c r="G1335" t="inlineStr">
        <is>
          <t>Italy</t>
        </is>
      </c>
      <c r="H1335" s="2" t="n">
        <v>45434.57008101852</v>
      </c>
      <c r="I1335" t="b">
        <v>0</v>
      </c>
      <c r="J1335" t="b">
        <v>0</v>
      </c>
      <c r="K1335" t="inlineStr">
        <is>
          <t>Italy</t>
        </is>
      </c>
      <c r="L1335" t="inlineStr"/>
      <c r="M1335" t="inlineStr"/>
      <c r="N1335" t="inlineStr"/>
      <c r="O1335" t="inlineStr">
        <is>
          <t>PwC Italy</t>
        </is>
      </c>
      <c r="P1335" t="inlineStr">
        <is>
          <t>['python', 'sql', 'scikit-learn', 'tensorflow', 'pytorch', 'pandas', 'numpy', 'matplotlib', 'seaborn']</t>
        </is>
      </c>
      <c r="Q1335" t="inlineStr">
        <is>
          <t>{'libraries': ['scikit-learn', 'tensorflow', 'pytorch', 'pandas', 'numpy', 'matplotlib', 'seaborn'], 'programming': ['python', 'sql']}</t>
        </is>
      </c>
    </row>
    <row r="1336">
      <c r="A1336" t="inlineStr">
        <is>
          <t>Data Scientist</t>
        </is>
      </c>
      <c r="B1336" t="inlineStr">
        <is>
          <t>Data Scientist - Lending Model</t>
        </is>
      </c>
      <c r="C1336" t="inlineStr">
        <is>
          <t>Vietnam</t>
        </is>
      </c>
      <c r="D1336" t="inlineStr">
        <is>
          <t>via Indeed</t>
        </is>
      </c>
      <c r="E1336" t="inlineStr">
        <is>
          <t>Full-time</t>
        </is>
      </c>
      <c r="F1336" t="b">
        <v>0</v>
      </c>
      <c r="G1336" t="inlineStr">
        <is>
          <t>Vietnam</t>
        </is>
      </c>
      <c r="H1336" s="2" t="n">
        <v>45440.57303240741</v>
      </c>
      <c r="I1336" t="b">
        <v>0</v>
      </c>
      <c r="J1336" t="b">
        <v>0</v>
      </c>
      <c r="K1336" t="inlineStr">
        <is>
          <t>Vietnam</t>
        </is>
      </c>
      <c r="L1336" t="inlineStr"/>
      <c r="M1336" t="inlineStr"/>
      <c r="N1336" t="inlineStr"/>
      <c r="O1336" t="inlineStr">
        <is>
          <t>NodeFlair</t>
        </is>
      </c>
      <c r="P1336" t="inlineStr">
        <is>
          <t>['sql', 'python', 'spark', 'docker', 'git']</t>
        </is>
      </c>
      <c r="Q1336" t="inlineStr">
        <is>
          <t>{'libraries': ['spark'], 'other': ['docker', 'git'], 'programming': ['sql', 'python']}</t>
        </is>
      </c>
    </row>
    <row r="1337">
      <c r="A1337" t="inlineStr">
        <is>
          <t>Machine Learning Engineer</t>
        </is>
      </c>
      <c r="B1337" t="inlineStr">
        <is>
          <t>Machine Learning Engineer</t>
        </is>
      </c>
      <c r="C1337" t="inlineStr">
        <is>
          <t>Anywhere</t>
        </is>
      </c>
      <c r="D1337" t="inlineStr">
        <is>
          <t>via Jobgether</t>
        </is>
      </c>
      <c r="E1337" t="inlineStr">
        <is>
          <t>Full-time</t>
        </is>
      </c>
      <c r="F1337" t="b">
        <v>1</v>
      </c>
      <c r="G1337" t="inlineStr">
        <is>
          <t>Canada</t>
        </is>
      </c>
      <c r="H1337" s="2" t="n">
        <v>45429.55194444444</v>
      </c>
      <c r="I1337" t="b">
        <v>0</v>
      </c>
      <c r="J1337" t="b">
        <v>0</v>
      </c>
      <c r="K1337" t="inlineStr">
        <is>
          <t>Canada</t>
        </is>
      </c>
      <c r="L1337" t="inlineStr">
        <is>
          <t>year</t>
        </is>
      </c>
      <c r="M1337" t="n">
        <v>152500</v>
      </c>
      <c r="N1337" t="inlineStr"/>
      <c r="O1337" t="inlineStr">
        <is>
          <t>Zefr</t>
        </is>
      </c>
      <c r="P1337" t="inlineStr">
        <is>
          <t>['python', 'sql', 'snowflake', 'aws', 'gcp', 'kafka', 'pandas', 'fastapi', 'github', 'docker', 'terraform', 'kubernetes']</t>
        </is>
      </c>
      <c r="Q1337" t="inlineStr">
        <is>
          <t>{'cloud': ['snowflake', 'aws', 'gcp'], 'libraries': ['kafka', 'pandas'], 'other': ['github', 'docker', 'terraform', 'kubernetes'], 'programming': ['python', 'sql'], 'webframeworks': ['fastapi']}</t>
        </is>
      </c>
    </row>
    <row r="1338">
      <c r="A1338" t="inlineStr">
        <is>
          <t>Data Engineer</t>
        </is>
      </c>
      <c r="B1338" t="inlineStr">
        <is>
          <t>Data Engineer – Senior</t>
        </is>
      </c>
      <c r="C1338" t="inlineStr">
        <is>
          <t>Tunisia</t>
        </is>
      </c>
      <c r="D1338" t="inlineStr">
        <is>
          <t>via Tanitjobs.com</t>
        </is>
      </c>
      <c r="E1338" t="inlineStr">
        <is>
          <t>Full-time</t>
        </is>
      </c>
      <c r="F1338" t="b">
        <v>0</v>
      </c>
      <c r="G1338" t="inlineStr">
        <is>
          <t>Tunisia</t>
        </is>
      </c>
      <c r="H1338" s="2" t="n">
        <v>45414.55993055556</v>
      </c>
      <c r="I1338" t="b">
        <v>0</v>
      </c>
      <c r="J1338" t="b">
        <v>0</v>
      </c>
      <c r="K1338" t="inlineStr">
        <is>
          <t>Tunisia</t>
        </is>
      </c>
      <c r="L1338" t="inlineStr"/>
      <c r="M1338" t="inlineStr"/>
      <c r="N1338" t="inlineStr"/>
      <c r="O1338" t="inlineStr">
        <is>
          <t>WDIGITALM</t>
        </is>
      </c>
      <c r="P1338" t="inlineStr">
        <is>
          <t>['python', 'sql']</t>
        </is>
      </c>
      <c r="Q1338" t="inlineStr">
        <is>
          <t>{'programming': ['python', 'sql']}</t>
        </is>
      </c>
    </row>
    <row r="1339">
      <c r="A1339" t="inlineStr">
        <is>
          <t>Machine Learning Engineer</t>
        </is>
      </c>
      <c r="B1339" t="inlineStr">
        <is>
          <t>Senior ML Engineer</t>
        </is>
      </c>
      <c r="C1339" t="inlineStr">
        <is>
          <t>Berlin, Germany</t>
        </is>
      </c>
      <c r="D1339" t="inlineStr">
        <is>
          <t>via LinkedIn</t>
        </is>
      </c>
      <c r="E1339" t="inlineStr">
        <is>
          <t>Full-time</t>
        </is>
      </c>
      <c r="F1339" t="b">
        <v>0</v>
      </c>
      <c r="G1339" t="inlineStr">
        <is>
          <t>Germany</t>
        </is>
      </c>
      <c r="H1339" s="2" t="n">
        <v>45419.55583333333</v>
      </c>
      <c r="I1339" t="b">
        <v>0</v>
      </c>
      <c r="J1339" t="b">
        <v>0</v>
      </c>
      <c r="K1339" t="inlineStr">
        <is>
          <t>Germany</t>
        </is>
      </c>
      <c r="L1339" t="inlineStr"/>
      <c r="M1339" t="inlineStr"/>
      <c r="N1339" t="inlineStr"/>
      <c r="O1339" t="inlineStr">
        <is>
          <t>Apheris</t>
        </is>
      </c>
      <c r="P1339" t="inlineStr">
        <is>
          <t>['python', 'r', 'go', 'rust', 'javascript', 'aws', 'azure', 'databricks', 'gcp', 'openstack', 'linux', 'windows', 'datarobot', 'kubernetes', 'git', 'flow']</t>
        </is>
      </c>
      <c r="Q1339" t="inlineStr">
        <is>
          <t>{'analyst_tools': ['datarobot'], 'cloud': ['aws', 'azure', 'databricks', 'gcp', 'openstack'], 'os': ['linux', 'windows'], 'other': ['kubernetes', 'git', 'flow'], 'programming': ['python', 'r', 'go', 'rust', 'javascript']}</t>
        </is>
      </c>
    </row>
    <row r="1340">
      <c r="A1340" t="inlineStr">
        <is>
          <t>Data Engineer</t>
        </is>
      </c>
      <c r="B1340" t="inlineStr">
        <is>
          <t>Data &amp; DevOps Engineer (m/w/d)</t>
        </is>
      </c>
      <c r="C1340" t="inlineStr">
        <is>
          <t>Bern, Switzerland</t>
        </is>
      </c>
      <c r="D1340" t="inlineStr">
        <is>
          <t>via LinkedIn</t>
        </is>
      </c>
      <c r="E1340" t="inlineStr">
        <is>
          <t>Full-time</t>
        </is>
      </c>
      <c r="F1340" t="b">
        <v>0</v>
      </c>
      <c r="G1340" t="inlineStr">
        <is>
          <t>Switzerland</t>
        </is>
      </c>
      <c r="H1340" s="2" t="n">
        <v>45440.57854166667</v>
      </c>
      <c r="I1340" t="b">
        <v>1</v>
      </c>
      <c r="J1340" t="b">
        <v>0</v>
      </c>
      <c r="K1340" t="inlineStr">
        <is>
          <t>Switzerland</t>
        </is>
      </c>
      <c r="L1340" t="inlineStr"/>
      <c r="M1340" t="inlineStr"/>
      <c r="N1340" t="inlineStr"/>
      <c r="O1340" t="inlineStr">
        <is>
          <t>Hays</t>
        </is>
      </c>
      <c r="P1340" t="inlineStr">
        <is>
          <t>['python', 'databricks', 'azure', 'unity', 'terraform', 'git']</t>
        </is>
      </c>
      <c r="Q1340" t="inlineStr">
        <is>
          <t>{'cloud': ['databricks', 'azure'], 'other': ['unity', 'terraform', 'git'], 'programming': ['python']}</t>
        </is>
      </c>
    </row>
    <row r="1341">
      <c r="A1341" t="inlineStr">
        <is>
          <t>Data Analyst</t>
        </is>
      </c>
      <c r="B1341" t="inlineStr">
        <is>
          <t>Data Analyst / Business Analyst</t>
        </is>
      </c>
      <c r="C1341" t="inlineStr">
        <is>
          <t>Anywhere</t>
        </is>
      </c>
      <c r="D1341" t="inlineStr">
        <is>
          <t>via LinkedIn</t>
        </is>
      </c>
      <c r="E1341" t="inlineStr">
        <is>
          <t>Full-time and Internship</t>
        </is>
      </c>
      <c r="F1341" t="b">
        <v>1</v>
      </c>
      <c r="G1341" t="inlineStr">
        <is>
          <t>United Arab Emirates</t>
        </is>
      </c>
      <c r="H1341" s="2" t="n">
        <v>45439.10717592593</v>
      </c>
      <c r="I1341" t="b">
        <v>0</v>
      </c>
      <c r="J1341" t="b">
        <v>0</v>
      </c>
      <c r="K1341" t="inlineStr">
        <is>
          <t>United Arab Emirates</t>
        </is>
      </c>
      <c r="L1341" t="inlineStr"/>
      <c r="M1341" t="inlineStr"/>
      <c r="N1341" t="inlineStr"/>
      <c r="O1341" t="inlineStr">
        <is>
          <t>Codivy</t>
        </is>
      </c>
      <c r="P1341" t="inlineStr">
        <is>
          <t>['sql', 'python', 'excel']</t>
        </is>
      </c>
      <c r="Q1341" t="inlineStr">
        <is>
          <t>{'analyst_tools': ['excel'], 'programming': ['sql', 'python']}</t>
        </is>
      </c>
    </row>
    <row r="1342">
      <c r="A1342" t="inlineStr">
        <is>
          <t>Data Scientist</t>
        </is>
      </c>
      <c r="B1342" t="inlineStr">
        <is>
          <t>Data Scientist</t>
        </is>
      </c>
      <c r="C1342" t="inlineStr">
        <is>
          <t>Rome, Metropolitan City of Rome Capital, Italy</t>
        </is>
      </c>
      <c r="D1342" t="inlineStr">
        <is>
          <t>via BeBee</t>
        </is>
      </c>
      <c r="E1342" t="inlineStr">
        <is>
          <t>Full-time</t>
        </is>
      </c>
      <c r="F1342" t="b">
        <v>0</v>
      </c>
      <c r="G1342" t="inlineStr">
        <is>
          <t>Italy</t>
        </is>
      </c>
      <c r="H1342" s="2" t="n">
        <v>45419.56130787037</v>
      </c>
      <c r="I1342" t="b">
        <v>0</v>
      </c>
      <c r="J1342" t="b">
        <v>0</v>
      </c>
      <c r="K1342" t="inlineStr">
        <is>
          <t>Italy</t>
        </is>
      </c>
      <c r="L1342" t="inlineStr"/>
      <c r="M1342" t="inlineStr"/>
      <c r="N1342" t="inlineStr"/>
      <c r="O1342" t="inlineStr">
        <is>
          <t>JATO</t>
        </is>
      </c>
      <c r="P1342" t="inlineStr">
        <is>
          <t>['azure', 'databricks']</t>
        </is>
      </c>
      <c r="Q1342" t="inlineStr">
        <is>
          <t>{'cloud': ['azure', 'databricks']}</t>
        </is>
      </c>
    </row>
    <row r="1343">
      <c r="A1343" t="inlineStr">
        <is>
          <t>Data Analyst</t>
        </is>
      </c>
      <c r="B1343" t="inlineStr">
        <is>
          <t>Data Analyst - Developer Intern</t>
        </is>
      </c>
      <c r="C1343" t="inlineStr">
        <is>
          <t>New York, NY</t>
        </is>
      </c>
      <c r="D1343" t="inlineStr">
        <is>
          <t>via GrabJobs</t>
        </is>
      </c>
      <c r="E1343" t="inlineStr">
        <is>
          <t>Internship</t>
        </is>
      </c>
      <c r="F1343" t="b">
        <v>0</v>
      </c>
      <c r="G1343" t="inlineStr">
        <is>
          <t>New York, United States</t>
        </is>
      </c>
      <c r="H1343" s="2" t="n">
        <v>45429.54208333333</v>
      </c>
      <c r="I1343" t="b">
        <v>0</v>
      </c>
      <c r="J1343" t="b">
        <v>0</v>
      </c>
      <c r="K1343" t="inlineStr">
        <is>
          <t>United States</t>
        </is>
      </c>
      <c r="L1343" t="inlineStr"/>
      <c r="M1343" t="inlineStr"/>
      <c r="N1343" t="inlineStr"/>
      <c r="O1343" t="inlineStr">
        <is>
          <t>Locke Solutions</t>
        </is>
      </c>
      <c r="P1343" t="inlineStr">
        <is>
          <t>['python', 'sharepoint']</t>
        </is>
      </c>
      <c r="Q1343" t="inlineStr">
        <is>
          <t>{'analyst_tools': ['sharepoint'], 'programming': ['python']}</t>
        </is>
      </c>
    </row>
    <row r="1344">
      <c r="A1344" t="inlineStr">
        <is>
          <t>Data Engineer</t>
        </is>
      </c>
      <c r="B1344" t="inlineStr">
        <is>
          <t>Data Engineering Team Lead</t>
        </is>
      </c>
      <c r="C1344" t="inlineStr">
        <is>
          <t>England, UK</t>
        </is>
      </c>
      <c r="D1344" t="inlineStr">
        <is>
          <t>via Jooble</t>
        </is>
      </c>
      <c r="E1344" t="inlineStr">
        <is>
          <t>Full-time</t>
        </is>
      </c>
      <c r="F1344" t="b">
        <v>0</v>
      </c>
      <c r="G1344" t="inlineStr">
        <is>
          <t>United Kingdom</t>
        </is>
      </c>
      <c r="H1344" s="2" t="n">
        <v>45431.55228009259</v>
      </c>
      <c r="I1344" t="b">
        <v>0</v>
      </c>
      <c r="J1344" t="b">
        <v>0</v>
      </c>
      <c r="K1344" t="inlineStr">
        <is>
          <t>United Kingdom</t>
        </is>
      </c>
      <c r="L1344" t="inlineStr"/>
      <c r="M1344" t="inlineStr"/>
      <c r="N1344" t="inlineStr"/>
      <c r="O1344" t="inlineStr">
        <is>
          <t>BCT Resourcing</t>
        </is>
      </c>
      <c r="P1344" t="inlineStr">
        <is>
          <t>['aws']</t>
        </is>
      </c>
      <c r="Q1344" t="inlineStr">
        <is>
          <t>{'cloud': ['aws']}</t>
        </is>
      </c>
    </row>
    <row r="1345">
      <c r="A1345" t="inlineStr">
        <is>
          <t>Machine Learning Engineer</t>
        </is>
      </c>
      <c r="B1345" t="inlineStr">
        <is>
          <t>Senior Machine Learning Engineer</t>
        </is>
      </c>
      <c r="C1345" t="inlineStr">
        <is>
          <t>Lahore, Pakistan</t>
        </is>
      </c>
      <c r="D1345" t="inlineStr">
        <is>
          <t>via LinkedIn</t>
        </is>
      </c>
      <c r="E1345" t="inlineStr">
        <is>
          <t>Full-time</t>
        </is>
      </c>
      <c r="F1345" t="b">
        <v>0</v>
      </c>
      <c r="G1345" t="inlineStr">
        <is>
          <t>Pakistan</t>
        </is>
      </c>
      <c r="H1345" s="2" t="n">
        <v>45439.54517361111</v>
      </c>
      <c r="I1345" t="b">
        <v>0</v>
      </c>
      <c r="J1345" t="b">
        <v>0</v>
      </c>
      <c r="K1345" t="inlineStr">
        <is>
          <t>Pakistan</t>
        </is>
      </c>
      <c r="L1345" t="inlineStr"/>
      <c r="M1345" t="inlineStr"/>
      <c r="N1345" t="inlineStr"/>
      <c r="O1345" t="inlineStr">
        <is>
          <t>Senarios</t>
        </is>
      </c>
      <c r="P1345" t="inlineStr">
        <is>
          <t>['python', 'pytorch', 'tensorflow', 'scikit-learn', 'nltk']</t>
        </is>
      </c>
      <c r="Q1345" t="inlineStr">
        <is>
          <t>{'libraries': ['pytorch', 'tensorflow', 'scikit-learn', 'nltk'], 'programming': ['python']}</t>
        </is>
      </c>
    </row>
    <row r="1346">
      <c r="A1346" t="inlineStr">
        <is>
          <t>Senior Data Scientist</t>
        </is>
      </c>
      <c r="B1346" t="inlineStr">
        <is>
          <t>Senior Data Scientist</t>
        </is>
      </c>
      <c r="C1346" t="inlineStr">
        <is>
          <t>Tempe, AZ</t>
        </is>
      </c>
      <c r="D1346" t="inlineStr">
        <is>
          <t>via LinkedIn</t>
        </is>
      </c>
      <c r="E1346" t="inlineStr">
        <is>
          <t>Full-time</t>
        </is>
      </c>
      <c r="F1346" t="b">
        <v>0</v>
      </c>
      <c r="G1346" t="inlineStr">
        <is>
          <t>Sudan</t>
        </is>
      </c>
      <c r="H1346" s="2" t="n">
        <v>45434.57285879629</v>
      </c>
      <c r="I1346" t="b">
        <v>0</v>
      </c>
      <c r="J1346" t="b">
        <v>0</v>
      </c>
      <c r="K1346" t="inlineStr">
        <is>
          <t>Sudan</t>
        </is>
      </c>
      <c r="L1346" t="inlineStr"/>
      <c r="M1346" t="inlineStr"/>
      <c r="N1346" t="inlineStr"/>
      <c r="O1346" t="inlineStr">
        <is>
          <t>Spot Freight</t>
        </is>
      </c>
      <c r="P1346" t="inlineStr">
        <is>
          <t>['sql', 'python', 'r', 'sas', 'sas', 'matlab', 'c', 'c++', 'java', 'cassandra', 'hadoop', 'spark', 'tableau', 'power bi']</t>
        </is>
      </c>
      <c r="Q1346" t="inlineStr">
        <is>
          <t>{'analyst_tools': ['sas', 'tableau', 'power bi'], 'databases': ['cassandra'], 'libraries': ['hadoop', 'spark'], 'programming': ['sql', 'python', 'r', 'sas', 'matlab', 'c', 'c++', 'java']}</t>
        </is>
      </c>
    </row>
    <row r="1347">
      <c r="A1347" t="inlineStr">
        <is>
          <t>Senior Data Scientist</t>
        </is>
      </c>
      <c r="B1347" t="inlineStr">
        <is>
          <t>Senior Data Scientist</t>
        </is>
      </c>
      <c r="C1347" t="inlineStr">
        <is>
          <t>Anywhere</t>
        </is>
      </c>
      <c r="D1347" t="inlineStr">
        <is>
          <t>via Indeed</t>
        </is>
      </c>
      <c r="E1347" t="inlineStr">
        <is>
          <t>Full-time</t>
        </is>
      </c>
      <c r="F1347" t="b">
        <v>1</v>
      </c>
      <c r="G1347" t="inlineStr">
        <is>
          <t>Sudan</t>
        </is>
      </c>
      <c r="H1347" s="2" t="n">
        <v>45443.57696759259</v>
      </c>
      <c r="I1347" t="b">
        <v>0</v>
      </c>
      <c r="J1347" t="b">
        <v>0</v>
      </c>
      <c r="K1347" t="inlineStr">
        <is>
          <t>Sudan</t>
        </is>
      </c>
      <c r="L1347" t="inlineStr"/>
      <c r="M1347" t="inlineStr"/>
      <c r="N1347" t="inlineStr"/>
      <c r="O1347" t="inlineStr">
        <is>
          <t>Mercans</t>
        </is>
      </c>
      <c r="P1347" t="inlineStr">
        <is>
          <t>['python', 'sql', 'aws', 'spark', 'tensorflow', 'pytorch', 'airflow', 'keras', 'flow']</t>
        </is>
      </c>
      <c r="Q1347" t="inlineStr">
        <is>
          <t>{'cloud': ['aws'], 'libraries': ['spark', 'tensorflow', 'pytorch', 'airflow', 'keras'], 'other': ['flow'], 'programming': ['python', 'sql']}</t>
        </is>
      </c>
    </row>
    <row r="1348">
      <c r="A1348" t="inlineStr">
        <is>
          <t>Data Analyst</t>
        </is>
      </c>
      <c r="B1348" t="inlineStr">
        <is>
          <t>Data Analyst</t>
        </is>
      </c>
      <c r="C1348" t="inlineStr">
        <is>
          <t>India</t>
        </is>
      </c>
      <c r="D1348" t="inlineStr">
        <is>
          <t>via LinkedIn</t>
        </is>
      </c>
      <c r="E1348" t="inlineStr">
        <is>
          <t>Full-time</t>
        </is>
      </c>
      <c r="F1348" t="b">
        <v>0</v>
      </c>
      <c r="G1348" t="inlineStr">
        <is>
          <t>India</t>
        </is>
      </c>
      <c r="H1348" s="2" t="n">
        <v>45425.55362268518</v>
      </c>
      <c r="I1348" t="b">
        <v>0</v>
      </c>
      <c r="J1348" t="b">
        <v>0</v>
      </c>
      <c r="K1348" t="inlineStr">
        <is>
          <t>India</t>
        </is>
      </c>
      <c r="L1348" t="inlineStr"/>
      <c r="M1348" t="inlineStr"/>
      <c r="N1348" t="inlineStr"/>
      <c r="O1348" t="inlineStr">
        <is>
          <t>Align Technology</t>
        </is>
      </c>
      <c r="P1348" t="inlineStr">
        <is>
          <t>['sql', 'javascript', 'sas', 'sas', 'excel', 'spss']</t>
        </is>
      </c>
      <c r="Q1348" t="inlineStr">
        <is>
          <t>{'analyst_tools': ['sas', 'excel', 'spss'], 'programming': ['sql', 'javascript', 'sas']}</t>
        </is>
      </c>
    </row>
    <row r="1349">
      <c r="A1349" t="inlineStr">
        <is>
          <t>Data Engineer</t>
        </is>
      </c>
      <c r="B1349" t="inlineStr">
        <is>
          <t>Data Engineer (Python/C++)</t>
        </is>
      </c>
      <c r="C1349" t="inlineStr">
        <is>
          <t>Sydney NSW, Australia</t>
        </is>
      </c>
      <c r="D1349" t="inlineStr">
        <is>
          <t>via LinkedIn</t>
        </is>
      </c>
      <c r="E1349" t="inlineStr">
        <is>
          <t>Full-time</t>
        </is>
      </c>
      <c r="F1349" t="b">
        <v>0</v>
      </c>
      <c r="G1349" t="inlineStr">
        <is>
          <t>Australia</t>
        </is>
      </c>
      <c r="H1349" s="2" t="n">
        <v>45443.55180555556</v>
      </c>
      <c r="I1349" t="b">
        <v>0</v>
      </c>
      <c r="J1349" t="b">
        <v>0</v>
      </c>
      <c r="K1349" t="inlineStr">
        <is>
          <t>Australia</t>
        </is>
      </c>
      <c r="L1349" t="inlineStr"/>
      <c r="M1349" t="inlineStr"/>
      <c r="N1349" t="inlineStr"/>
      <c r="O1349" t="inlineStr">
        <is>
          <t>GQR</t>
        </is>
      </c>
      <c r="P1349" t="inlineStr">
        <is>
          <t>['c++', 'python']</t>
        </is>
      </c>
      <c r="Q1349" t="inlineStr">
        <is>
          <t>{'programming': ['c++', 'python']}</t>
        </is>
      </c>
    </row>
    <row r="1350">
      <c r="A1350" t="inlineStr">
        <is>
          <t>Data Analyst</t>
        </is>
      </c>
      <c r="B1350" t="inlineStr">
        <is>
          <t>Data Analyst</t>
        </is>
      </c>
      <c r="C1350" t="inlineStr">
        <is>
          <t>New York, NY</t>
        </is>
      </c>
      <c r="D1350" t="inlineStr">
        <is>
          <t>via The Muse</t>
        </is>
      </c>
      <c r="E1350" t="inlineStr"/>
      <c r="F1350" t="b">
        <v>0</v>
      </c>
      <c r="G1350" t="inlineStr">
        <is>
          <t>New York, United States</t>
        </is>
      </c>
      <c r="H1350" s="2" t="n">
        <v>45437.54177083333</v>
      </c>
      <c r="I1350" t="b">
        <v>0</v>
      </c>
      <c r="J1350" t="b">
        <v>0</v>
      </c>
      <c r="K1350" t="inlineStr">
        <is>
          <t>United States</t>
        </is>
      </c>
      <c r="L1350" t="inlineStr"/>
      <c r="M1350" t="inlineStr"/>
      <c r="N1350" t="inlineStr"/>
      <c r="O1350" t="inlineStr">
        <is>
          <t>Lemonade</t>
        </is>
      </c>
      <c r="P1350" t="inlineStr">
        <is>
          <t>['sql', 'python', 'r', 'snowflake', 'looker']</t>
        </is>
      </c>
      <c r="Q1350" t="inlineStr">
        <is>
          <t>{'analyst_tools': ['looker'], 'cloud': ['snowflake'], 'programming': ['sql', 'python', 'r']}</t>
        </is>
      </c>
    </row>
    <row r="1351">
      <c r="A1351" t="inlineStr">
        <is>
          <t>Data Engineer</t>
        </is>
      </c>
      <c r="B1351" t="inlineStr">
        <is>
          <t>Data Engineer</t>
        </is>
      </c>
      <c r="C1351" t="inlineStr">
        <is>
          <t>Belgium</t>
        </is>
      </c>
      <c r="D1351" t="inlineStr">
        <is>
          <t>via LinkedIn Belgium</t>
        </is>
      </c>
      <c r="E1351" t="inlineStr">
        <is>
          <t>Contractor</t>
        </is>
      </c>
      <c r="F1351" t="b">
        <v>0</v>
      </c>
      <c r="G1351" t="inlineStr">
        <is>
          <t>Belgium</t>
        </is>
      </c>
      <c r="H1351" s="2" t="n">
        <v>45425.56622685185</v>
      </c>
      <c r="I1351" t="b">
        <v>1</v>
      </c>
      <c r="J1351" t="b">
        <v>0</v>
      </c>
      <c r="K1351" t="inlineStr">
        <is>
          <t>Belgium</t>
        </is>
      </c>
      <c r="L1351" t="inlineStr"/>
      <c r="M1351" t="inlineStr"/>
      <c r="N1351" t="inlineStr"/>
      <c r="O1351" t="inlineStr">
        <is>
          <t>Vivid Resourcing</t>
        </is>
      </c>
      <c r="P1351" t="inlineStr">
        <is>
          <t>['mongodb', 'mongodb', 'sql', 'postgresql', 'mysql', 'cassandra']</t>
        </is>
      </c>
      <c r="Q1351" t="inlineStr">
        <is>
          <t>{'databases': ['mongodb', 'postgresql', 'mysql', 'cassandra'], 'programming': ['mongodb', 'sql']}</t>
        </is>
      </c>
    </row>
    <row r="1352">
      <c r="A1352" t="inlineStr">
        <is>
          <t>Machine Learning Engineer</t>
        </is>
      </c>
      <c r="B1352" t="inlineStr">
        <is>
          <t>Senior Conversational Bot Engineer</t>
        </is>
      </c>
      <c r="C1352" t="inlineStr">
        <is>
          <t>Anywhere</t>
        </is>
      </c>
      <c r="D1352" t="inlineStr">
        <is>
          <t>via LinkedIn</t>
        </is>
      </c>
      <c r="E1352" t="inlineStr">
        <is>
          <t>Full-time</t>
        </is>
      </c>
      <c r="F1352" t="b">
        <v>1</v>
      </c>
      <c r="G1352" t="inlineStr">
        <is>
          <t>Canada</t>
        </is>
      </c>
      <c r="H1352" s="2" t="n">
        <v>45439.54836805556</v>
      </c>
      <c r="I1352" t="b">
        <v>0</v>
      </c>
      <c r="J1352" t="b">
        <v>0</v>
      </c>
      <c r="K1352" t="inlineStr">
        <is>
          <t>Canada</t>
        </is>
      </c>
      <c r="L1352" t="inlineStr"/>
      <c r="M1352" t="inlineStr"/>
      <c r="N1352" t="inlineStr"/>
      <c r="O1352" t="inlineStr">
        <is>
          <t>Quantiphi</t>
        </is>
      </c>
      <c r="P1352" t="inlineStr">
        <is>
          <t>['sql', 'aws', 'snowflake', 'databricks']</t>
        </is>
      </c>
      <c r="Q1352" t="inlineStr">
        <is>
          <t>{'cloud': ['aws', 'snowflake', 'databricks'], 'programming': ['sql']}</t>
        </is>
      </c>
    </row>
    <row r="1353">
      <c r="A1353" t="inlineStr">
        <is>
          <t>Machine Learning Engineer</t>
        </is>
      </c>
      <c r="B1353" t="inlineStr">
        <is>
          <t>Machine Learning Engineer (Middle / Senior)</t>
        </is>
      </c>
      <c r="C1353" t="inlineStr">
        <is>
          <t>Belgrade, Serbia</t>
        </is>
      </c>
      <c r="D1353" t="inlineStr">
        <is>
          <t>via LinkedIn</t>
        </is>
      </c>
      <c r="E1353" t="inlineStr">
        <is>
          <t>Full-time</t>
        </is>
      </c>
      <c r="F1353" t="b">
        <v>0</v>
      </c>
      <c r="G1353" t="inlineStr">
        <is>
          <t>Serbia</t>
        </is>
      </c>
      <c r="H1353" s="2" t="n">
        <v>45429.56158564815</v>
      </c>
      <c r="I1353" t="b">
        <v>0</v>
      </c>
      <c r="J1353" t="b">
        <v>0</v>
      </c>
      <c r="K1353" t="inlineStr">
        <is>
          <t>Serbia</t>
        </is>
      </c>
      <c r="L1353" t="inlineStr"/>
      <c r="M1353" t="inlineStr"/>
      <c r="N1353" t="inlineStr"/>
      <c r="O1353" t="inlineStr">
        <is>
          <t>Toloka</t>
        </is>
      </c>
      <c r="P1353" t="inlineStr">
        <is>
          <t>['python', 'sql']</t>
        </is>
      </c>
      <c r="Q1353" t="inlineStr">
        <is>
          <t>{'programming': ['python', 'sql']}</t>
        </is>
      </c>
    </row>
    <row r="1354">
      <c r="A1354" t="inlineStr">
        <is>
          <t>Data Engineer</t>
        </is>
      </c>
      <c r="B1354" t="inlineStr">
        <is>
          <t>Senior Engineer, Data Engineering</t>
        </is>
      </c>
      <c r="C1354" t="inlineStr">
        <is>
          <t>Cologne, Germany</t>
        </is>
      </c>
      <c r="D1354" t="inlineStr">
        <is>
          <t>via BeBee</t>
        </is>
      </c>
      <c r="E1354" t="inlineStr">
        <is>
          <t>Full-time</t>
        </is>
      </c>
      <c r="F1354" t="b">
        <v>0</v>
      </c>
      <c r="G1354" t="inlineStr">
        <is>
          <t>Germany</t>
        </is>
      </c>
      <c r="H1354" s="2" t="n">
        <v>45431.55465277778</v>
      </c>
      <c r="I1354" t="b">
        <v>1</v>
      </c>
      <c r="J1354" t="b">
        <v>0</v>
      </c>
      <c r="K1354" t="inlineStr">
        <is>
          <t>Germany</t>
        </is>
      </c>
      <c r="L1354" t="inlineStr"/>
      <c r="M1354" t="inlineStr"/>
      <c r="N1354" t="inlineStr"/>
      <c r="O1354" t="inlineStr">
        <is>
          <t>Vantage Consulting</t>
        </is>
      </c>
      <c r="P1354" t="inlineStr">
        <is>
          <t>['python', 'azure']</t>
        </is>
      </c>
      <c r="Q1354" t="inlineStr">
        <is>
          <t>{'cloud': ['azure'], 'programming': ['python']}</t>
        </is>
      </c>
    </row>
    <row r="1355">
      <c r="A1355" t="inlineStr">
        <is>
          <t>Software Engineer</t>
        </is>
      </c>
      <c r="B1355" t="inlineStr">
        <is>
          <t>Technical Services Implementation Engineer (L1)</t>
        </is>
      </c>
      <c r="C1355" t="inlineStr">
        <is>
          <t>Ube, Yamaguchi, Japan</t>
        </is>
      </c>
      <c r="D1355" t="inlineStr">
        <is>
          <t>via LinkedIn</t>
        </is>
      </c>
      <c r="E1355" t="inlineStr">
        <is>
          <t>Full-time</t>
        </is>
      </c>
      <c r="F1355" t="b">
        <v>0</v>
      </c>
      <c r="G1355" t="inlineStr">
        <is>
          <t>Japan</t>
        </is>
      </c>
      <c r="H1355" s="2" t="n">
        <v>45434.56461805556</v>
      </c>
      <c r="I1355" t="b">
        <v>0</v>
      </c>
      <c r="J1355" t="b">
        <v>0</v>
      </c>
      <c r="K1355" t="inlineStr">
        <is>
          <t>Japan</t>
        </is>
      </c>
      <c r="L1355" t="inlineStr"/>
      <c r="M1355" t="inlineStr"/>
      <c r="N1355" t="inlineStr"/>
      <c r="O1355" t="inlineStr">
        <is>
          <t>NTT DATA, Inc.</t>
        </is>
      </c>
      <c r="P1355" t="inlineStr"/>
      <c r="Q1355" t="inlineStr"/>
    </row>
    <row r="1356">
      <c r="A1356" t="inlineStr">
        <is>
          <t>Data Engineer</t>
        </is>
      </c>
      <c r="B1356" t="inlineStr">
        <is>
          <t>Binance Accelerator Program - Data Engineer</t>
        </is>
      </c>
      <c r="C1356" t="inlineStr">
        <is>
          <t>Anywhere</t>
        </is>
      </c>
      <c r="D1356" t="inlineStr">
        <is>
          <t>via LinkedIn</t>
        </is>
      </c>
      <c r="E1356" t="inlineStr"/>
      <c r="F1356" t="b">
        <v>1</v>
      </c>
      <c r="G1356" t="inlineStr">
        <is>
          <t>Taiwan</t>
        </is>
      </c>
      <c r="H1356" s="2" t="n">
        <v>45434.56912037037</v>
      </c>
      <c r="I1356" t="b">
        <v>0</v>
      </c>
      <c r="J1356" t="b">
        <v>0</v>
      </c>
      <c r="K1356" t="inlineStr">
        <is>
          <t>Taiwan</t>
        </is>
      </c>
      <c r="L1356" t="inlineStr"/>
      <c r="M1356" t="inlineStr"/>
      <c r="N1356" t="inlineStr"/>
      <c r="O1356" t="inlineStr">
        <is>
          <t>Binance</t>
        </is>
      </c>
      <c r="P1356" t="inlineStr">
        <is>
          <t>['java', 'sql', 'redis', 'spark', 'kafka', 'excel', 'flow']</t>
        </is>
      </c>
      <c r="Q1356" t="inlineStr">
        <is>
          <t>{'analyst_tools': ['excel'], 'databases': ['redis'], 'libraries': ['spark', 'kafka'], 'other': ['flow'], 'programming': ['java', 'sql']}</t>
        </is>
      </c>
    </row>
    <row r="1357">
      <c r="A1357" t="inlineStr">
        <is>
          <t>Data Scientist</t>
        </is>
      </c>
      <c r="B1357" t="inlineStr">
        <is>
          <t>Informatica Big Data Management</t>
        </is>
      </c>
      <c r="C1357" t="inlineStr">
        <is>
          <t>Hyderabad, Telangana, India</t>
        </is>
      </c>
      <c r="D1357" t="inlineStr">
        <is>
          <t>via LinkedIn</t>
        </is>
      </c>
      <c r="E1357" t="inlineStr">
        <is>
          <t>Full-time</t>
        </is>
      </c>
      <c r="F1357" t="b">
        <v>0</v>
      </c>
      <c r="G1357" t="inlineStr">
        <is>
          <t>India</t>
        </is>
      </c>
      <c r="H1357" s="2" t="n">
        <v>45443.55063657407</v>
      </c>
      <c r="I1357" t="b">
        <v>0</v>
      </c>
      <c r="J1357" t="b">
        <v>0</v>
      </c>
      <c r="K1357" t="inlineStr">
        <is>
          <t>India</t>
        </is>
      </c>
      <c r="L1357" t="inlineStr"/>
      <c r="M1357" t="inlineStr"/>
      <c r="N1357" t="inlineStr"/>
      <c r="O1357" t="inlineStr">
        <is>
          <t>Fragma Data Systems</t>
        </is>
      </c>
      <c r="P1357" t="inlineStr">
        <is>
          <t>['sql', 'hadoop', 'spark']</t>
        </is>
      </c>
      <c r="Q1357" t="inlineStr">
        <is>
          <t>{'libraries': ['hadoop', 'spark'], 'programming': ['sql']}</t>
        </is>
      </c>
    </row>
    <row r="1358">
      <c r="A1358" t="inlineStr">
        <is>
          <t>Senior Data Engineer</t>
        </is>
      </c>
      <c r="B1358" t="inlineStr">
        <is>
          <t>Senior Azure Data &amp; AI Engineer</t>
        </is>
      </c>
      <c r="C1358" t="inlineStr">
        <is>
          <t>Kuwait</t>
        </is>
      </c>
      <c r="D1358" t="inlineStr">
        <is>
          <t>via Kw.linkedin.com</t>
        </is>
      </c>
      <c r="E1358" t="inlineStr">
        <is>
          <t>Full-time</t>
        </is>
      </c>
      <c r="F1358" t="b">
        <v>0</v>
      </c>
      <c r="G1358" t="inlineStr">
        <is>
          <t>Kuwait</t>
        </is>
      </c>
      <c r="H1358" s="2" t="n">
        <v>45420.58099537037</v>
      </c>
      <c r="I1358" t="b">
        <v>0</v>
      </c>
      <c r="J1358" t="b">
        <v>0</v>
      </c>
      <c r="K1358" t="inlineStr">
        <is>
          <t>Kuwait</t>
        </is>
      </c>
      <c r="L1358" t="inlineStr"/>
      <c r="M1358" t="inlineStr"/>
      <c r="N1358" t="inlineStr"/>
      <c r="O1358" t="inlineStr">
        <is>
          <t>EBLA Computer Consultancy</t>
        </is>
      </c>
      <c r="P1358" t="inlineStr">
        <is>
          <t>['sql', 'python', 'scala', 'azure', 'ssrs', 'power bi', 'flow']</t>
        </is>
      </c>
      <c r="Q1358" t="inlineStr">
        <is>
          <t>{'analyst_tools': ['ssrs', 'power bi'], 'cloud': ['azure'], 'other': ['flow'], 'programming': ['sql', 'python', 'scala']}</t>
        </is>
      </c>
    </row>
    <row r="1359">
      <c r="A1359" t="inlineStr">
        <is>
          <t>Data Analyst</t>
        </is>
      </c>
      <c r="B1359" t="inlineStr">
        <is>
          <t>Process Data Analyst (greenfield project)</t>
        </is>
      </c>
      <c r="C1359" t="inlineStr">
        <is>
          <t>Iłowa, Poland</t>
        </is>
      </c>
      <c r="D1359" t="inlineStr">
        <is>
          <t>via Jooble</t>
        </is>
      </c>
      <c r="E1359" t="inlineStr">
        <is>
          <t>Full-time</t>
        </is>
      </c>
      <c r="F1359" t="b">
        <v>0</v>
      </c>
      <c r="G1359" t="inlineStr">
        <is>
          <t>Poland</t>
        </is>
      </c>
      <c r="H1359" s="2" t="n">
        <v>45418.55420138889</v>
      </c>
      <c r="I1359" t="b">
        <v>1</v>
      </c>
      <c r="J1359" t="b">
        <v>0</v>
      </c>
      <c r="K1359" t="inlineStr">
        <is>
          <t>Poland</t>
        </is>
      </c>
      <c r="L1359" t="inlineStr"/>
      <c r="M1359" t="inlineStr"/>
      <c r="N1359" t="inlineStr"/>
      <c r="O1359" t="inlineStr">
        <is>
          <t>Hermes Fulfilment Sp. z o.o.</t>
        </is>
      </c>
      <c r="P1359" t="inlineStr">
        <is>
          <t>['power bi']</t>
        </is>
      </c>
      <c r="Q1359" t="inlineStr">
        <is>
          <t>{'analyst_tools': ['power bi']}</t>
        </is>
      </c>
    </row>
    <row r="1360">
      <c r="A1360" t="inlineStr">
        <is>
          <t>Senior Data Engineer</t>
        </is>
      </c>
      <c r="B1360" t="inlineStr">
        <is>
          <t>Senior Data Engineer Internal Project</t>
        </is>
      </c>
      <c r="C1360" t="inlineStr">
        <is>
          <t>Opole, Poland</t>
        </is>
      </c>
      <c r="D1360" t="inlineStr">
        <is>
          <t>via Jooble</t>
        </is>
      </c>
      <c r="E1360" t="inlineStr">
        <is>
          <t>Full-time</t>
        </is>
      </c>
      <c r="F1360" t="b">
        <v>0</v>
      </c>
      <c r="G1360" t="inlineStr">
        <is>
          <t>Poland</t>
        </is>
      </c>
      <c r="H1360" s="2" t="n">
        <v>45439.11501157407</v>
      </c>
      <c r="I1360" t="b">
        <v>0</v>
      </c>
      <c r="J1360" t="b">
        <v>0</v>
      </c>
      <c r="K1360" t="inlineStr">
        <is>
          <t>Poland</t>
        </is>
      </c>
      <c r="L1360" t="inlineStr"/>
      <c r="M1360" t="inlineStr"/>
      <c r="N1360" t="inlineStr"/>
      <c r="O1360" t="inlineStr">
        <is>
          <t>Sigma Software</t>
        </is>
      </c>
      <c r="P1360" t="inlineStr">
        <is>
          <t>['sql', 'python', 'spark']</t>
        </is>
      </c>
      <c r="Q1360" t="inlineStr">
        <is>
          <t>{'libraries': ['spark'], 'programming': ['sql', 'python']}</t>
        </is>
      </c>
    </row>
    <row r="1361">
      <c r="A1361" t="inlineStr">
        <is>
          <t>Data Scientist</t>
        </is>
      </c>
      <c r="B1361" t="inlineStr">
        <is>
          <t>Data Scientist</t>
        </is>
      </c>
      <c r="C1361" t="inlineStr">
        <is>
          <t>Pune, Maharashtra, India</t>
        </is>
      </c>
      <c r="D1361" t="inlineStr">
        <is>
          <t>via LinkedIn</t>
        </is>
      </c>
      <c r="E1361" t="inlineStr">
        <is>
          <t>Full-time</t>
        </is>
      </c>
      <c r="F1361" t="b">
        <v>0</v>
      </c>
      <c r="G1361" t="inlineStr">
        <is>
          <t>India</t>
        </is>
      </c>
      <c r="H1361" s="2" t="n">
        <v>45441.55333333334</v>
      </c>
      <c r="I1361" t="b">
        <v>0</v>
      </c>
      <c r="J1361" t="b">
        <v>0</v>
      </c>
      <c r="K1361" t="inlineStr">
        <is>
          <t>India</t>
        </is>
      </c>
      <c r="L1361" t="inlineStr"/>
      <c r="M1361" t="inlineStr"/>
      <c r="N1361" t="inlineStr"/>
      <c r="O1361" t="inlineStr">
        <is>
          <t>Evolent</t>
        </is>
      </c>
      <c r="P1361" t="inlineStr">
        <is>
          <t>['python', 'aws', 'azure', 'scikit-learn', 'tensorflow', 'pytorch', 'matplotlib']</t>
        </is>
      </c>
      <c r="Q1361" t="inlineStr">
        <is>
          <t>{'cloud': ['aws', 'azure'], 'libraries': ['scikit-learn', 'tensorflow', 'pytorch', 'matplotlib'], 'programming': ['python']}</t>
        </is>
      </c>
    </row>
    <row r="1362">
      <c r="A1362" t="inlineStr">
        <is>
          <t>Senior Data Engineer</t>
        </is>
      </c>
      <c r="B1362" t="inlineStr">
        <is>
          <t>Senior Data Engineer</t>
        </is>
      </c>
      <c r="C1362" t="inlineStr">
        <is>
          <t>Redmond, WA</t>
        </is>
      </c>
      <c r="D1362" t="inlineStr">
        <is>
          <t>via LinkedIn</t>
        </is>
      </c>
      <c r="E1362" t="inlineStr">
        <is>
          <t>Contractor</t>
        </is>
      </c>
      <c r="F1362" t="b">
        <v>0</v>
      </c>
      <c r="G1362" t="inlineStr">
        <is>
          <t>California, United States</t>
        </is>
      </c>
      <c r="H1362" s="2" t="n">
        <v>45420.54789351852</v>
      </c>
      <c r="I1362" t="b">
        <v>0</v>
      </c>
      <c r="J1362" t="b">
        <v>1</v>
      </c>
      <c r="K1362" t="inlineStr">
        <is>
          <t>United States</t>
        </is>
      </c>
      <c r="L1362" t="inlineStr">
        <is>
          <t>hour</t>
        </is>
      </c>
      <c r="M1362" t="inlineStr"/>
      <c r="N1362" t="n">
        <v>77.5</v>
      </c>
      <c r="O1362" t="inlineStr">
        <is>
          <t>BCforward</t>
        </is>
      </c>
      <c r="P1362" t="inlineStr">
        <is>
          <t>['go', 'python', 'azure', 'databricks', 'spark']</t>
        </is>
      </c>
      <c r="Q1362" t="inlineStr">
        <is>
          <t>{'cloud': ['azure', 'databricks'], 'libraries': ['spark'], 'programming': ['go', 'python']}</t>
        </is>
      </c>
    </row>
    <row r="1363">
      <c r="A1363" t="inlineStr">
        <is>
          <t>Data Analyst</t>
        </is>
      </c>
      <c r="B1363" t="inlineStr">
        <is>
          <t>Data BI Analyst</t>
        </is>
      </c>
      <c r="C1363" t="inlineStr">
        <is>
          <t>Dothan, AL</t>
        </is>
      </c>
      <c r="D1363" t="inlineStr">
        <is>
          <t>via LinkedIn</t>
        </is>
      </c>
      <c r="E1363" t="inlineStr">
        <is>
          <t>Full-time</t>
        </is>
      </c>
      <c r="F1363" t="b">
        <v>0</v>
      </c>
      <c r="G1363" t="inlineStr">
        <is>
          <t>Georgia</t>
        </is>
      </c>
      <c r="H1363" s="2" t="n">
        <v>45415.56717592593</v>
      </c>
      <c r="I1363" t="b">
        <v>0</v>
      </c>
      <c r="J1363" t="b">
        <v>1</v>
      </c>
      <c r="K1363" t="inlineStr">
        <is>
          <t>United States</t>
        </is>
      </c>
      <c r="L1363" t="inlineStr"/>
      <c r="M1363" t="inlineStr"/>
      <c r="N1363" t="inlineStr"/>
      <c r="O1363" t="inlineStr">
        <is>
          <t>Patterned Learning Career</t>
        </is>
      </c>
      <c r="P1363" t="inlineStr">
        <is>
          <t>['nosql', 'sql', 'vba', 'oracle', 'hadoop', 'excel', 'tableau']</t>
        </is>
      </c>
      <c r="Q1363" t="inlineStr">
        <is>
          <t>{'analyst_tools': ['excel', 'tableau'], 'cloud': ['oracle'], 'libraries': ['hadoop'], 'programming': ['nosql', 'sql', 'vba']}</t>
        </is>
      </c>
    </row>
    <row r="1364">
      <c r="A1364" t="inlineStr">
        <is>
          <t>Data Scientist</t>
        </is>
      </c>
      <c r="B1364" t="inlineStr">
        <is>
          <t>Data Scientist</t>
        </is>
      </c>
      <c r="C1364" t="inlineStr">
        <is>
          <t>Atlanta, GA</t>
        </is>
      </c>
      <c r="D1364" t="inlineStr">
        <is>
          <t>via Jooble</t>
        </is>
      </c>
      <c r="E1364" t="inlineStr">
        <is>
          <t>Full-time</t>
        </is>
      </c>
      <c r="F1364" t="b">
        <v>0</v>
      </c>
      <c r="G1364" t="inlineStr">
        <is>
          <t>Illinois, United States</t>
        </is>
      </c>
      <c r="H1364" s="2" t="n">
        <v>45443.54548611111</v>
      </c>
      <c r="I1364" t="b">
        <v>0</v>
      </c>
      <c r="J1364" t="b">
        <v>1</v>
      </c>
      <c r="K1364" t="inlineStr">
        <is>
          <t>United States</t>
        </is>
      </c>
      <c r="L1364" t="inlineStr"/>
      <c r="M1364" t="inlineStr"/>
      <c r="N1364" t="inlineStr"/>
      <c r="O1364" t="inlineStr">
        <is>
          <t>SupplyHouse</t>
        </is>
      </c>
      <c r="P1364" t="inlineStr">
        <is>
          <t>['sql', 'excel', 'tableau', 'power bi']</t>
        </is>
      </c>
      <c r="Q1364" t="inlineStr">
        <is>
          <t>{'analyst_tools': ['excel', 'tableau', 'power bi'], 'programming': ['sql']}</t>
        </is>
      </c>
    </row>
    <row r="1365">
      <c r="A1365" t="inlineStr">
        <is>
          <t>Data Engineer</t>
        </is>
      </c>
      <c r="B1365" t="inlineStr">
        <is>
          <t>Data Engineer Talend F/H</t>
        </is>
      </c>
      <c r="C1365" t="inlineStr">
        <is>
          <t>France</t>
        </is>
      </c>
      <c r="D1365" t="inlineStr">
        <is>
          <t>via LinkedIn</t>
        </is>
      </c>
      <c r="E1365" t="inlineStr">
        <is>
          <t>Full-time</t>
        </is>
      </c>
      <c r="F1365" t="b">
        <v>0</v>
      </c>
      <c r="G1365" t="inlineStr">
        <is>
          <t>France</t>
        </is>
      </c>
      <c r="H1365" s="2" t="n">
        <v>45415.56170138889</v>
      </c>
      <c r="I1365" t="b">
        <v>0</v>
      </c>
      <c r="J1365" t="b">
        <v>0</v>
      </c>
      <c r="K1365" t="inlineStr">
        <is>
          <t>France</t>
        </is>
      </c>
      <c r="L1365" t="inlineStr"/>
      <c r="M1365" t="inlineStr"/>
      <c r="N1365" t="inlineStr"/>
      <c r="O1365" t="inlineStr">
        <is>
          <t>Orange Business</t>
        </is>
      </c>
      <c r="P1365" t="inlineStr">
        <is>
          <t>['sql', 'java', 'javascript', 'scala', 'hadoop', 'spark', 'unix', 'windows', 'ssis']</t>
        </is>
      </c>
      <c r="Q1365" t="inlineStr">
        <is>
          <t>{'analyst_tools': ['ssis'], 'libraries': ['hadoop', 'spark'], 'os': ['unix', 'windows'], 'programming': ['sql', 'java', 'javascript', 'scala']}</t>
        </is>
      </c>
    </row>
    <row r="1366">
      <c r="A1366" t="inlineStr">
        <is>
          <t>Business Analyst</t>
        </is>
      </c>
      <c r="B1366" t="inlineStr">
        <is>
          <t>Analyst</t>
        </is>
      </c>
      <c r="C1366" t="inlineStr">
        <is>
          <t>Darlington, UK</t>
        </is>
      </c>
      <c r="D1366" t="inlineStr">
        <is>
          <t>via Smart Recruiters Jobs</t>
        </is>
      </c>
      <c r="E1366" t="inlineStr">
        <is>
          <t>Full-time</t>
        </is>
      </c>
      <c r="F1366" t="b">
        <v>0</v>
      </c>
      <c r="G1366" t="inlineStr">
        <is>
          <t>United Kingdom</t>
        </is>
      </c>
      <c r="H1366" s="2" t="n">
        <v>45417.55049768519</v>
      </c>
      <c r="I1366" t="b">
        <v>0</v>
      </c>
      <c r="J1366" t="b">
        <v>0</v>
      </c>
      <c r="K1366" t="inlineStr">
        <is>
          <t>United Kingdom</t>
        </is>
      </c>
      <c r="L1366" t="inlineStr"/>
      <c r="M1366" t="inlineStr"/>
      <c r="N1366" t="inlineStr"/>
      <c r="O1366" t="inlineStr">
        <is>
          <t>Jobs for Humanity</t>
        </is>
      </c>
      <c r="P1366" t="inlineStr">
        <is>
          <t>['sql', 'power bi', 'excel']</t>
        </is>
      </c>
      <c r="Q1366" t="inlineStr">
        <is>
          <t>{'analyst_tools': ['power bi', 'excel'], 'programming': ['sql']}</t>
        </is>
      </c>
    </row>
    <row r="1367">
      <c r="A1367" t="inlineStr">
        <is>
          <t>Business Analyst</t>
        </is>
      </c>
      <c r="B1367" t="inlineStr">
        <is>
          <t>Business Analyst</t>
        </is>
      </c>
      <c r="C1367" t="inlineStr">
        <is>
          <t>Brussels, Belgium</t>
        </is>
      </c>
      <c r="D1367" t="inlineStr">
        <is>
          <t>via LinkedIn Belgium</t>
        </is>
      </c>
      <c r="E1367" t="inlineStr">
        <is>
          <t>Contractor</t>
        </is>
      </c>
      <c r="F1367" t="b">
        <v>0</v>
      </c>
      <c r="G1367" t="inlineStr">
        <is>
          <t>Belgium</t>
        </is>
      </c>
      <c r="H1367" s="2" t="n">
        <v>45429.56165509259</v>
      </c>
      <c r="I1367" t="b">
        <v>0</v>
      </c>
      <c r="J1367" t="b">
        <v>0</v>
      </c>
      <c r="K1367" t="inlineStr">
        <is>
          <t>Belgium</t>
        </is>
      </c>
      <c r="L1367" t="inlineStr"/>
      <c r="M1367" t="inlineStr"/>
      <c r="N1367" t="inlineStr"/>
      <c r="O1367" t="inlineStr">
        <is>
          <t>Response Informatics</t>
        </is>
      </c>
      <c r="P1367" t="inlineStr">
        <is>
          <t>['r', 'python', 'perl', 'sas', 'sas', 'sql', 'nosql', 'mongodb', 'mongodb', 'hadoop', 'tableau', 'qlik', 'sap']</t>
        </is>
      </c>
      <c r="Q1367" t="inlineStr">
        <is>
          <t>{'analyst_tools': ['sas', 'tableau', 'qlik', 'sap'], 'databases': ['mongodb'], 'libraries': ['hadoop'], 'programming': ['r', 'python', 'perl', 'sas', 'sql', 'nosql', 'mongodb']}</t>
        </is>
      </c>
    </row>
    <row r="1368">
      <c r="A1368" t="inlineStr">
        <is>
          <t>Data Analyst</t>
        </is>
      </c>
      <c r="B1368" t="inlineStr">
        <is>
          <t>AVP, Business/Data Analyst Credit Risk, Risk Management Group</t>
        </is>
      </c>
      <c r="C1368" t="inlineStr">
        <is>
          <t>Singapore</t>
        </is>
      </c>
      <c r="D1368" t="inlineStr">
        <is>
          <t>via Indeed</t>
        </is>
      </c>
      <c r="E1368" t="inlineStr">
        <is>
          <t>Full-time</t>
        </is>
      </c>
      <c r="F1368" t="b">
        <v>0</v>
      </c>
      <c r="G1368" t="inlineStr">
        <is>
          <t>Singapore</t>
        </is>
      </c>
      <c r="H1368" s="2" t="n">
        <v>45435.59774305556</v>
      </c>
      <c r="I1368" t="b">
        <v>0</v>
      </c>
      <c r="J1368" t="b">
        <v>0</v>
      </c>
      <c r="K1368" t="inlineStr">
        <is>
          <t>Singapore</t>
        </is>
      </c>
      <c r="L1368" t="inlineStr"/>
      <c r="M1368" t="inlineStr"/>
      <c r="N1368" t="inlineStr"/>
      <c r="O1368" t="inlineStr">
        <is>
          <t>DBS Bank Limited</t>
        </is>
      </c>
      <c r="P1368" t="inlineStr">
        <is>
          <t>['sql', 'java', 'excel']</t>
        </is>
      </c>
      <c r="Q1368" t="inlineStr">
        <is>
          <t>{'analyst_tools': ['excel'], 'programming': ['sql', 'java']}</t>
        </is>
      </c>
    </row>
    <row r="1369">
      <c r="A1369" t="inlineStr">
        <is>
          <t>Data Scientist</t>
        </is>
      </c>
      <c r="B1369" t="inlineStr">
        <is>
          <t>Junior Data Scientist</t>
        </is>
      </c>
      <c r="C1369" t="inlineStr">
        <is>
          <t>Anywhere</t>
        </is>
      </c>
      <c r="D1369" t="inlineStr">
        <is>
          <t>via LinkedIn</t>
        </is>
      </c>
      <c r="E1369" t="inlineStr">
        <is>
          <t>Full-time</t>
        </is>
      </c>
      <c r="F1369" t="b">
        <v>1</v>
      </c>
      <c r="G1369" t="inlineStr">
        <is>
          <t>Sudan</t>
        </is>
      </c>
      <c r="H1369" s="2" t="n">
        <v>45434.57285879629</v>
      </c>
      <c r="I1369" t="b">
        <v>0</v>
      </c>
      <c r="J1369" t="b">
        <v>0</v>
      </c>
      <c r="K1369" t="inlineStr">
        <is>
          <t>Sudan</t>
        </is>
      </c>
      <c r="L1369" t="inlineStr"/>
      <c r="M1369" t="inlineStr"/>
      <c r="N1369" t="inlineStr"/>
      <c r="O1369" t="inlineStr">
        <is>
          <t>Patterned Learning Career</t>
        </is>
      </c>
      <c r="P1369" t="inlineStr">
        <is>
          <t>['python', 'pandas', 'numpy', 'pyspark']</t>
        </is>
      </c>
      <c r="Q1369" t="inlineStr">
        <is>
          <t>{'libraries': ['pandas', 'numpy', 'pyspark'], 'programming': ['python']}</t>
        </is>
      </c>
    </row>
    <row r="1370">
      <c r="A1370" t="inlineStr">
        <is>
          <t>Data Engineer</t>
        </is>
      </c>
      <c r="B1370" t="inlineStr">
        <is>
          <t>Data Engineer - Principal</t>
        </is>
      </c>
      <c r="C1370" t="inlineStr">
        <is>
          <t>Belfast, UK</t>
        </is>
      </c>
      <c r="D1370" t="inlineStr">
        <is>
          <t>via LinkedIn</t>
        </is>
      </c>
      <c r="E1370" t="inlineStr">
        <is>
          <t>Full-time</t>
        </is>
      </c>
      <c r="F1370" t="b">
        <v>0</v>
      </c>
      <c r="G1370" t="inlineStr">
        <is>
          <t>United Kingdom</t>
        </is>
      </c>
      <c r="H1370" s="2" t="n">
        <v>45414.55699074074</v>
      </c>
      <c r="I1370" t="b">
        <v>0</v>
      </c>
      <c r="J1370" t="b">
        <v>0</v>
      </c>
      <c r="K1370" t="inlineStr">
        <is>
          <t>United Kingdom</t>
        </is>
      </c>
      <c r="L1370" t="inlineStr"/>
      <c r="M1370" t="inlineStr"/>
      <c r="N1370" t="inlineStr"/>
      <c r="O1370" t="inlineStr">
        <is>
          <t>Anson McCade</t>
        </is>
      </c>
      <c r="P1370" t="inlineStr">
        <is>
          <t>['python', 'java', 'scala', 'aws']</t>
        </is>
      </c>
      <c r="Q1370" t="inlineStr">
        <is>
          <t>{'cloud': ['aws'], 'programming': ['python', 'java', 'scala']}</t>
        </is>
      </c>
    </row>
    <row r="1371">
      <c r="A1371" t="inlineStr">
        <is>
          <t>Data Scientist</t>
        </is>
      </c>
      <c r="B1371" t="inlineStr">
        <is>
          <t>Data Scientist 2465 with Security Clearance</t>
        </is>
      </c>
      <c r="C1371" t="inlineStr">
        <is>
          <t>Fairfax, VA</t>
        </is>
      </c>
      <c r="D1371" t="inlineStr">
        <is>
          <t>via LinkedIn</t>
        </is>
      </c>
      <c r="E1371" t="inlineStr">
        <is>
          <t>Full-time</t>
        </is>
      </c>
      <c r="F1371" t="b">
        <v>0</v>
      </c>
      <c r="G1371" t="inlineStr">
        <is>
          <t>Georgia</t>
        </is>
      </c>
      <c r="H1371" s="2" t="n">
        <v>45439.12614583333</v>
      </c>
      <c r="I1371" t="b">
        <v>0</v>
      </c>
      <c r="J1371" t="b">
        <v>1</v>
      </c>
      <c r="K1371" t="inlineStr">
        <is>
          <t>United States</t>
        </is>
      </c>
      <c r="L1371" t="inlineStr"/>
      <c r="M1371" t="inlineStr"/>
      <c r="N1371" t="inlineStr"/>
      <c r="O1371" t="inlineStr">
        <is>
          <t>ClearanceJobs</t>
        </is>
      </c>
      <c r="P1371" t="inlineStr">
        <is>
          <t>['python', 'r', 'sql', 'elasticsearch', 'hadoop', 'jupyter', 'tableau']</t>
        </is>
      </c>
      <c r="Q1371" t="inlineStr">
        <is>
          <t>{'analyst_tools': ['tableau'], 'databases': ['elasticsearch'], 'libraries': ['hadoop', 'jupyter'], 'programming': ['python', 'r', 'sql']}</t>
        </is>
      </c>
    </row>
    <row r="1372">
      <c r="A1372" t="inlineStr">
        <is>
          <t>Data Scientist</t>
        </is>
      </c>
      <c r="B1372" t="inlineStr">
        <is>
          <t>Data Scientist</t>
        </is>
      </c>
      <c r="C1372" t="inlineStr">
        <is>
          <t>Lisbon, Portugal</t>
        </is>
      </c>
      <c r="D1372" t="inlineStr">
        <is>
          <t>via Indeed</t>
        </is>
      </c>
      <c r="E1372" t="inlineStr">
        <is>
          <t>Full-time</t>
        </is>
      </c>
      <c r="F1372" t="b">
        <v>0</v>
      </c>
      <c r="G1372" t="inlineStr">
        <is>
          <t>Portugal</t>
        </is>
      </c>
      <c r="H1372" s="2" t="n">
        <v>45418.55604166666</v>
      </c>
      <c r="I1372" t="b">
        <v>0</v>
      </c>
      <c r="J1372" t="b">
        <v>0</v>
      </c>
      <c r="K1372" t="inlineStr">
        <is>
          <t>Portugal</t>
        </is>
      </c>
      <c r="L1372" t="inlineStr"/>
      <c r="M1372" t="inlineStr"/>
      <c r="N1372" t="inlineStr"/>
      <c r="O1372" t="inlineStr">
        <is>
          <t>Integer Consulting</t>
        </is>
      </c>
      <c r="P1372" t="inlineStr">
        <is>
          <t>['python', 'numpy', 'scikit-learn', 'pandas', 'keras', 'tensorflow', 'pytorch']</t>
        </is>
      </c>
      <c r="Q1372" t="inlineStr">
        <is>
          <t>{'libraries': ['numpy', 'scikit-learn', 'pandas', 'keras', 'tensorflow', 'pytorch'], 'programming': ['python']}</t>
        </is>
      </c>
    </row>
    <row r="1373">
      <c r="A1373" t="inlineStr">
        <is>
          <t>Data Analyst</t>
        </is>
      </c>
      <c r="B1373" t="inlineStr">
        <is>
          <t>ERP PROCUREMENT SPECIALIST DATA ANALYST</t>
        </is>
      </c>
      <c r="C1373" t="inlineStr">
        <is>
          <t>South Africa</t>
        </is>
      </c>
      <c r="D1373" t="inlineStr">
        <is>
          <t>via LinkedIn</t>
        </is>
      </c>
      <c r="E1373" t="inlineStr">
        <is>
          <t>Full-time</t>
        </is>
      </c>
      <c r="F1373" t="b">
        <v>0</v>
      </c>
      <c r="G1373" t="inlineStr">
        <is>
          <t>South Africa</t>
        </is>
      </c>
      <c r="H1373" s="2" t="n">
        <v>45418.56561342593</v>
      </c>
      <c r="I1373" t="b">
        <v>0</v>
      </c>
      <c r="J1373" t="b">
        <v>0</v>
      </c>
      <c r="K1373" t="inlineStr">
        <is>
          <t>South Africa</t>
        </is>
      </c>
      <c r="L1373" t="inlineStr"/>
      <c r="M1373" t="inlineStr"/>
      <c r="N1373" t="inlineStr"/>
      <c r="O1373" t="inlineStr">
        <is>
          <t>Ravishinglydesi</t>
        </is>
      </c>
      <c r="P1373" t="inlineStr">
        <is>
          <t>['sql', 'excel']</t>
        </is>
      </c>
      <c r="Q1373" t="inlineStr">
        <is>
          <t>{'analyst_tools': ['excel'], 'programming': ['sql']}</t>
        </is>
      </c>
    </row>
    <row r="1374">
      <c r="A1374" t="inlineStr">
        <is>
          <t>Data Engineer</t>
        </is>
      </c>
      <c r="B1374" t="inlineStr">
        <is>
          <t>Big Data Engineer</t>
        </is>
      </c>
      <c r="C1374" t="inlineStr">
        <is>
          <t>Tamil Nadu, India</t>
        </is>
      </c>
      <c r="D1374" t="inlineStr">
        <is>
          <t>via Indeed</t>
        </is>
      </c>
      <c r="E1374" t="inlineStr">
        <is>
          <t>Full-time</t>
        </is>
      </c>
      <c r="F1374" t="b">
        <v>0</v>
      </c>
      <c r="G1374" t="inlineStr">
        <is>
          <t>India</t>
        </is>
      </c>
      <c r="H1374" s="2" t="n">
        <v>45428.54891203704</v>
      </c>
      <c r="I1374" t="b">
        <v>1</v>
      </c>
      <c r="J1374" t="b">
        <v>0</v>
      </c>
      <c r="K1374" t="inlineStr">
        <is>
          <t>India</t>
        </is>
      </c>
      <c r="L1374" t="inlineStr"/>
      <c r="M1374" t="inlineStr"/>
      <c r="N1374" t="inlineStr"/>
      <c r="O1374" t="inlineStr">
        <is>
          <t>Horizon Corp</t>
        </is>
      </c>
      <c r="P1374" t="inlineStr">
        <is>
          <t>['sql', 'shell', 'hadoop', 'pyspark', 'linux']</t>
        </is>
      </c>
      <c r="Q1374" t="inlineStr">
        <is>
          <t>{'libraries': ['hadoop', 'pyspark'], 'os': ['linux'], 'programming': ['sql', 'shell']}</t>
        </is>
      </c>
    </row>
    <row r="1375">
      <c r="A1375" t="inlineStr">
        <is>
          <t>Data Engineer</t>
        </is>
      </c>
      <c r="B1375" t="inlineStr">
        <is>
          <t>Azure Data Engineer</t>
        </is>
      </c>
      <c r="C1375" t="inlineStr">
        <is>
          <t>Charlotte, NC</t>
        </is>
      </c>
      <c r="D1375" t="inlineStr">
        <is>
          <t>via Robert Half</t>
        </is>
      </c>
      <c r="E1375" t="inlineStr">
        <is>
          <t>Full-time and Temp work</t>
        </is>
      </c>
      <c r="F1375" t="b">
        <v>0</v>
      </c>
      <c r="G1375" t="inlineStr">
        <is>
          <t>California, United States</t>
        </is>
      </c>
      <c r="H1375" s="2" t="n">
        <v>45420.54770833333</v>
      </c>
      <c r="I1375" t="b">
        <v>1</v>
      </c>
      <c r="J1375" t="b">
        <v>0</v>
      </c>
      <c r="K1375" t="inlineStr">
        <is>
          <t>United States</t>
        </is>
      </c>
      <c r="L1375" t="inlineStr">
        <is>
          <t>hour</t>
        </is>
      </c>
      <c r="M1375" t="inlineStr"/>
      <c r="N1375" t="n">
        <v>67.5</v>
      </c>
      <c r="O1375" t="inlineStr">
        <is>
          <t>Robert Half</t>
        </is>
      </c>
      <c r="P1375" t="inlineStr">
        <is>
          <t>['azure', 'flow']</t>
        </is>
      </c>
      <c r="Q1375" t="inlineStr">
        <is>
          <t>{'cloud': ['azure'], 'other': ['flow']}</t>
        </is>
      </c>
    </row>
    <row r="1376">
      <c r="A1376" t="inlineStr">
        <is>
          <t>Data Scientist</t>
        </is>
      </c>
      <c r="B1376" t="inlineStr">
        <is>
          <t>AI/Data Scientist</t>
        </is>
      </c>
      <c r="C1376" t="inlineStr">
        <is>
          <t>Anywhere</t>
        </is>
      </c>
      <c r="D1376" t="inlineStr">
        <is>
          <t>via Lb.linkedin.com</t>
        </is>
      </c>
      <c r="E1376" t="inlineStr">
        <is>
          <t>Full-time</t>
        </is>
      </c>
      <c r="F1376" t="b">
        <v>1</v>
      </c>
      <c r="G1376" t="inlineStr">
        <is>
          <t>Lebanon</t>
        </is>
      </c>
      <c r="H1376" s="2" t="n">
        <v>45425.57540509259</v>
      </c>
      <c r="I1376" t="b">
        <v>0</v>
      </c>
      <c r="J1376" t="b">
        <v>0</v>
      </c>
      <c r="K1376" t="inlineStr">
        <is>
          <t>Lebanon</t>
        </is>
      </c>
      <c r="L1376" t="inlineStr"/>
      <c r="M1376" t="inlineStr"/>
      <c r="N1376" t="inlineStr"/>
      <c r="O1376" t="inlineStr">
        <is>
          <t>LEXZUR</t>
        </is>
      </c>
      <c r="P1376" t="inlineStr">
        <is>
          <t>['python', 'r', 'tableau', 'power bi']</t>
        </is>
      </c>
      <c r="Q1376" t="inlineStr">
        <is>
          <t>{'analyst_tools': ['tableau', 'power bi'], 'programming': ['python', 'r']}</t>
        </is>
      </c>
    </row>
    <row r="1377">
      <c r="A1377" t="inlineStr">
        <is>
          <t>Data Analyst</t>
        </is>
      </c>
      <c r="B1377" t="inlineStr">
        <is>
          <t>Data Analyst Stage Puteaux, France</t>
        </is>
      </c>
      <c r="C1377" t="inlineStr">
        <is>
          <t>Puteaux, France</t>
        </is>
      </c>
      <c r="D1377" t="inlineStr">
        <is>
          <t>via Jooble</t>
        </is>
      </c>
      <c r="E1377" t="inlineStr">
        <is>
          <t>Full-time and Internship</t>
        </is>
      </c>
      <c r="F1377" t="b">
        <v>0</v>
      </c>
      <c r="G1377" t="inlineStr">
        <is>
          <t>France</t>
        </is>
      </c>
      <c r="H1377" s="2" t="n">
        <v>45415.56120370371</v>
      </c>
      <c r="I1377" t="b">
        <v>0</v>
      </c>
      <c r="J1377" t="b">
        <v>0</v>
      </c>
      <c r="K1377" t="inlineStr">
        <is>
          <t>France</t>
        </is>
      </c>
      <c r="L1377" t="inlineStr"/>
      <c r="M1377" t="inlineStr"/>
      <c r="N1377" t="inlineStr"/>
      <c r="O1377" t="inlineStr">
        <is>
          <t>SGS Société Générale de Surveillance SA</t>
        </is>
      </c>
      <c r="P1377" t="inlineStr">
        <is>
          <t>['python', 'sql', 'vba', 'dax', 'excel', 'notion']</t>
        </is>
      </c>
      <c r="Q1377" t="inlineStr">
        <is>
          <t>{'analyst_tools': ['dax', 'excel'], 'async': ['notion'], 'programming': ['python', 'sql', 'vba']}</t>
        </is>
      </c>
    </row>
    <row r="1378">
      <c r="A1378" t="inlineStr">
        <is>
          <t>Data Engineer</t>
        </is>
      </c>
      <c r="B1378" t="inlineStr">
        <is>
          <t>Junior Azure Data Engineer</t>
        </is>
      </c>
      <c r="C1378" t="inlineStr">
        <is>
          <t>Amsterdam, Netherlands</t>
        </is>
      </c>
      <c r="D1378" t="inlineStr">
        <is>
          <t>via Werken Bij ABN AMRO</t>
        </is>
      </c>
      <c r="E1378" t="inlineStr">
        <is>
          <t>Full-time</t>
        </is>
      </c>
      <c r="F1378" t="b">
        <v>0</v>
      </c>
      <c r="G1378" t="inlineStr">
        <is>
          <t>Netherlands</t>
        </is>
      </c>
      <c r="H1378" s="2" t="n">
        <v>45426.56505787037</v>
      </c>
      <c r="I1378" t="b">
        <v>1</v>
      </c>
      <c r="J1378" t="b">
        <v>0</v>
      </c>
      <c r="K1378" t="inlineStr">
        <is>
          <t>Netherlands</t>
        </is>
      </c>
      <c r="L1378" t="inlineStr"/>
      <c r="M1378" t="inlineStr"/>
      <c r="N1378" t="inlineStr"/>
      <c r="O1378" t="inlineStr">
        <is>
          <t>ABN AMRO</t>
        </is>
      </c>
      <c r="P1378" t="inlineStr">
        <is>
          <t>['sql', 'azure']</t>
        </is>
      </c>
      <c r="Q1378" t="inlineStr">
        <is>
          <t>{'cloud': ['azure'], 'programming': ['sql']}</t>
        </is>
      </c>
    </row>
    <row r="1379">
      <c r="A1379" t="inlineStr">
        <is>
          <t>Data Scientist</t>
        </is>
      </c>
      <c r="B1379" t="inlineStr">
        <is>
          <t>Senior R&amp;D Data Scientist (all genders)</t>
        </is>
      </c>
      <c r="C1379" t="inlineStr">
        <is>
          <t>Darmstadt, Germany</t>
        </is>
      </c>
      <c r="D1379" t="inlineStr">
        <is>
          <t>via Indeed</t>
        </is>
      </c>
      <c r="E1379" t="inlineStr">
        <is>
          <t>Full-time</t>
        </is>
      </c>
      <c r="F1379" t="b">
        <v>0</v>
      </c>
      <c r="G1379" t="inlineStr">
        <is>
          <t>Germany</t>
        </is>
      </c>
      <c r="H1379" s="2" t="n">
        <v>45427.55502314815</v>
      </c>
      <c r="I1379" t="b">
        <v>0</v>
      </c>
      <c r="J1379" t="b">
        <v>0</v>
      </c>
      <c r="K1379" t="inlineStr">
        <is>
          <t>Germany</t>
        </is>
      </c>
      <c r="L1379" t="inlineStr"/>
      <c r="M1379" t="inlineStr"/>
      <c r="N1379" t="inlineStr"/>
      <c r="O1379" t="inlineStr">
        <is>
          <t>Merck KGaA</t>
        </is>
      </c>
      <c r="P1379" t="inlineStr">
        <is>
          <t>['r', 'python', 'aws', 'tableau']</t>
        </is>
      </c>
      <c r="Q1379" t="inlineStr">
        <is>
          <t>{'analyst_tools': ['tableau'], 'cloud': ['aws'], 'programming': ['r', 'python']}</t>
        </is>
      </c>
    </row>
    <row r="1380">
      <c r="A1380" t="inlineStr">
        <is>
          <t>Data Scientist</t>
        </is>
      </c>
      <c r="B1380" t="inlineStr">
        <is>
          <t>Junior Data Scientist</t>
        </is>
      </c>
      <c r="C1380" t="inlineStr">
        <is>
          <t>Chicago, IL</t>
        </is>
      </c>
      <c r="D1380" t="inlineStr">
        <is>
          <t>via LinkedIn</t>
        </is>
      </c>
      <c r="E1380" t="inlineStr">
        <is>
          <t>Full-time</t>
        </is>
      </c>
      <c r="F1380" t="b">
        <v>0</v>
      </c>
      <c r="G1380" t="inlineStr">
        <is>
          <t>Illinois, United States</t>
        </is>
      </c>
      <c r="H1380" s="2" t="n">
        <v>45418.54818287037</v>
      </c>
      <c r="I1380" t="b">
        <v>0</v>
      </c>
      <c r="J1380" t="b">
        <v>0</v>
      </c>
      <c r="K1380" t="inlineStr">
        <is>
          <t>United States</t>
        </is>
      </c>
      <c r="L1380" t="inlineStr"/>
      <c r="M1380" t="inlineStr"/>
      <c r="N1380" t="inlineStr"/>
      <c r="O1380" t="inlineStr">
        <is>
          <t>Patterned Learning Career</t>
        </is>
      </c>
      <c r="P1380" t="inlineStr">
        <is>
          <t>['python', 'django', 'flask']</t>
        </is>
      </c>
      <c r="Q1380" t="inlineStr">
        <is>
          <t>{'programming': ['python'], 'webframeworks': ['django', 'flask']}</t>
        </is>
      </c>
    </row>
    <row r="1381">
      <c r="A1381" t="inlineStr">
        <is>
          <t>Data Scientist</t>
        </is>
      </c>
      <c r="B1381" t="inlineStr">
        <is>
          <t>Data Scientist</t>
        </is>
      </c>
      <c r="C1381" t="inlineStr">
        <is>
          <t>Anywhere</t>
        </is>
      </c>
      <c r="D1381" t="inlineStr">
        <is>
          <t>via LinkedIn</t>
        </is>
      </c>
      <c r="E1381" t="inlineStr">
        <is>
          <t>Full-time</t>
        </is>
      </c>
      <c r="F1381" t="b">
        <v>1</v>
      </c>
      <c r="G1381" t="inlineStr">
        <is>
          <t>Australia</t>
        </is>
      </c>
      <c r="H1381" s="2" t="n">
        <v>45429.55362268518</v>
      </c>
      <c r="I1381" t="b">
        <v>0</v>
      </c>
      <c r="J1381" t="b">
        <v>0</v>
      </c>
      <c r="K1381" t="inlineStr">
        <is>
          <t>Australia</t>
        </is>
      </c>
      <c r="L1381" t="inlineStr"/>
      <c r="M1381" t="inlineStr"/>
      <c r="N1381" t="inlineStr"/>
      <c r="O1381" t="inlineStr">
        <is>
          <t>Employment Hero</t>
        </is>
      </c>
      <c r="P1381" t="inlineStr">
        <is>
          <t>['sql', 'python', 'scikit-learn', 'tensorflow', 'keras', 'pytorch']</t>
        </is>
      </c>
      <c r="Q1381" t="inlineStr">
        <is>
          <t>{'libraries': ['scikit-learn', 'tensorflow', 'keras', 'pytorch'], 'programming': ['sql', 'python']}</t>
        </is>
      </c>
    </row>
    <row r="1382">
      <c r="A1382" t="inlineStr">
        <is>
          <t>Data Analyst</t>
        </is>
      </c>
      <c r="B1382" t="inlineStr">
        <is>
          <t>Marketing Data Analyst</t>
        </is>
      </c>
      <c r="C1382" t="inlineStr">
        <is>
          <t>Amsterdam, Netherlands</t>
        </is>
      </c>
      <c r="D1382" t="inlineStr">
        <is>
          <t>via LinkedIn</t>
        </is>
      </c>
      <c r="E1382" t="inlineStr">
        <is>
          <t>Full-time</t>
        </is>
      </c>
      <c r="F1382" t="b">
        <v>0</v>
      </c>
      <c r="G1382" t="inlineStr">
        <is>
          <t>Netherlands</t>
        </is>
      </c>
      <c r="H1382" s="2" t="n">
        <v>45426.56488425926</v>
      </c>
      <c r="I1382" t="b">
        <v>1</v>
      </c>
      <c r="J1382" t="b">
        <v>0</v>
      </c>
      <c r="K1382" t="inlineStr">
        <is>
          <t>Netherlands</t>
        </is>
      </c>
      <c r="L1382" t="inlineStr"/>
      <c r="M1382" t="inlineStr"/>
      <c r="N1382" t="inlineStr"/>
      <c r="O1382" t="inlineStr">
        <is>
          <t>Levy Professionals</t>
        </is>
      </c>
      <c r="P1382" t="inlineStr">
        <is>
          <t>['sql', 'databricks', 'excel']</t>
        </is>
      </c>
      <c r="Q1382" t="inlineStr">
        <is>
          <t>{'analyst_tools': ['excel'], 'cloud': ['databricks'], 'programming': ['sql']}</t>
        </is>
      </c>
    </row>
    <row r="1383">
      <c r="A1383" t="inlineStr">
        <is>
          <t>Senior Data Scientist</t>
        </is>
      </c>
      <c r="B1383" t="inlineStr">
        <is>
          <t>Senior Data Scientist</t>
        </is>
      </c>
      <c r="C1383" t="inlineStr">
        <is>
          <t>London, UK</t>
        </is>
      </c>
      <c r="D1383" t="inlineStr">
        <is>
          <t>via IT Job Board</t>
        </is>
      </c>
      <c r="E1383" t="inlineStr">
        <is>
          <t>Contractor</t>
        </is>
      </c>
      <c r="F1383" t="b">
        <v>0</v>
      </c>
      <c r="G1383" t="inlineStr">
        <is>
          <t>United Kingdom</t>
        </is>
      </c>
      <c r="H1383" s="2" t="n">
        <v>45431.55193287037</v>
      </c>
      <c r="I1383" t="b">
        <v>0</v>
      </c>
      <c r="J1383" t="b">
        <v>0</v>
      </c>
      <c r="K1383" t="inlineStr">
        <is>
          <t>United Kingdom</t>
        </is>
      </c>
      <c r="L1383" t="inlineStr"/>
      <c r="M1383" t="inlineStr"/>
      <c r="N1383" t="inlineStr"/>
      <c r="O1383" t="inlineStr">
        <is>
          <t>Forsyth Barnes</t>
        </is>
      </c>
      <c r="P1383" t="inlineStr">
        <is>
          <t>['golang', 'c#', 'java', 'sap']</t>
        </is>
      </c>
      <c r="Q1383" t="inlineStr">
        <is>
          <t>{'analyst_tools': ['sap'], 'programming': ['golang', 'c#', 'java']}</t>
        </is>
      </c>
    </row>
    <row r="1384">
      <c r="A1384" t="inlineStr">
        <is>
          <t>Data Engineer</t>
        </is>
      </c>
      <c r="B1384" t="inlineStr">
        <is>
          <t>Data Engineer</t>
        </is>
      </c>
      <c r="C1384" t="inlineStr">
        <is>
          <t>Pune, Maharashtra, India</t>
        </is>
      </c>
      <c r="D1384" t="inlineStr">
        <is>
          <t>via LinkedIn</t>
        </is>
      </c>
      <c r="E1384" t="inlineStr">
        <is>
          <t>Full-time</t>
        </is>
      </c>
      <c r="F1384" t="b">
        <v>0</v>
      </c>
      <c r="G1384" t="inlineStr">
        <is>
          <t>India</t>
        </is>
      </c>
      <c r="H1384" s="2" t="n">
        <v>45426.55613425926</v>
      </c>
      <c r="I1384" t="b">
        <v>1</v>
      </c>
      <c r="J1384" t="b">
        <v>0</v>
      </c>
      <c r="K1384" t="inlineStr">
        <is>
          <t>India</t>
        </is>
      </c>
      <c r="L1384" t="inlineStr"/>
      <c r="M1384" t="inlineStr"/>
      <c r="N1384" t="inlineStr"/>
      <c r="O1384" t="inlineStr">
        <is>
          <t>origin consulting</t>
        </is>
      </c>
      <c r="P1384" t="inlineStr">
        <is>
          <t>['python', 'java', 'c', 'sql', 'aws', 'azure', 'github']</t>
        </is>
      </c>
      <c r="Q1384" t="inlineStr">
        <is>
          <t>{'cloud': ['aws', 'azure'], 'other': ['github'], 'programming': ['python', 'java', 'c', 'sql']}</t>
        </is>
      </c>
    </row>
    <row r="1385">
      <c r="A1385" t="inlineStr">
        <is>
          <t>Data Engineer</t>
        </is>
      </c>
      <c r="B1385" t="inlineStr">
        <is>
          <t>Lead - Data Engineer (Azure) | Pune, IN</t>
        </is>
      </c>
      <c r="C1385" t="inlineStr">
        <is>
          <t>Pune, Maharashtra, India</t>
        </is>
      </c>
      <c r="D1385" t="inlineStr">
        <is>
          <t>via EFinancialCareers</t>
        </is>
      </c>
      <c r="E1385" t="inlineStr">
        <is>
          <t>Full-time</t>
        </is>
      </c>
      <c r="F1385" t="b">
        <v>0</v>
      </c>
      <c r="G1385" t="inlineStr">
        <is>
          <t>India</t>
        </is>
      </c>
      <c r="H1385" s="2" t="n">
        <v>45433.56596064815</v>
      </c>
      <c r="I1385" t="b">
        <v>1</v>
      </c>
      <c r="J1385" t="b">
        <v>0</v>
      </c>
      <c r="K1385" t="inlineStr">
        <is>
          <t>India</t>
        </is>
      </c>
      <c r="L1385" t="inlineStr"/>
      <c r="M1385" t="inlineStr"/>
      <c r="N1385" t="inlineStr"/>
      <c r="O1385" t="inlineStr">
        <is>
          <t>Northern Trust</t>
        </is>
      </c>
      <c r="P1385" t="inlineStr">
        <is>
          <t>['python', 'sql', 'java', 'snowflake', 'databricks', 'azure', 'pyspark', 'pandas', 'flask', 'django', 'windows', 'linux', 'git', 'terraform', 'confluence']</t>
        </is>
      </c>
      <c r="Q1385" t="inlineStr">
        <is>
          <t>{'async': ['confluence'], 'cloud': ['snowflake', 'databricks', 'azure'], 'libraries': ['pyspark', 'pandas'], 'os': ['windows', 'linux'], 'other': ['git', 'terraform'], 'programming': ['python', 'sql', 'java'], 'webframeworks': ['flask', 'django']}</t>
        </is>
      </c>
    </row>
    <row r="1386">
      <c r="A1386" t="inlineStr">
        <is>
          <t>Senior Data Analyst</t>
        </is>
      </c>
      <c r="B1386" t="inlineStr">
        <is>
          <t>Senior Data Analyst</t>
        </is>
      </c>
      <c r="C1386" t="inlineStr">
        <is>
          <t>Anywhere</t>
        </is>
      </c>
      <c r="D1386" t="inlineStr">
        <is>
          <t>via Jobgether</t>
        </is>
      </c>
      <c r="E1386" t="inlineStr">
        <is>
          <t>Full-time</t>
        </is>
      </c>
      <c r="F1386" t="b">
        <v>1</v>
      </c>
      <c r="G1386" t="inlineStr">
        <is>
          <t>Mexico</t>
        </is>
      </c>
      <c r="H1386" s="2" t="n">
        <v>45441.55226851852</v>
      </c>
      <c r="I1386" t="b">
        <v>0</v>
      </c>
      <c r="J1386" t="b">
        <v>0</v>
      </c>
      <c r="K1386" t="inlineStr">
        <is>
          <t>Mexico</t>
        </is>
      </c>
      <c r="L1386" t="inlineStr"/>
      <c r="M1386" t="inlineStr"/>
      <c r="N1386" t="inlineStr"/>
      <c r="O1386" t="inlineStr">
        <is>
          <t>Brightcove</t>
        </is>
      </c>
      <c r="P1386" t="inlineStr">
        <is>
          <t>['sql', 'python', 'r', 'tableau', 'looker']</t>
        </is>
      </c>
      <c r="Q1386" t="inlineStr">
        <is>
          <t>{'analyst_tools': ['tableau', 'looker'], 'programming': ['sql', 'python', 'r']}</t>
        </is>
      </c>
    </row>
    <row r="1387">
      <c r="A1387" t="inlineStr">
        <is>
          <t>Business Analyst</t>
        </is>
      </c>
      <c r="B1387" t="inlineStr">
        <is>
          <t>Electrical engineer engineer</t>
        </is>
      </c>
      <c r="C1387" t="inlineStr">
        <is>
          <t>Schiedam, Netherlands</t>
        </is>
      </c>
      <c r="D1387" t="inlineStr">
        <is>
          <t>via BeBee</t>
        </is>
      </c>
      <c r="E1387" t="inlineStr">
        <is>
          <t>Full-time and Part-time</t>
        </is>
      </c>
      <c r="F1387" t="b">
        <v>0</v>
      </c>
      <c r="G1387" t="inlineStr">
        <is>
          <t>Netherlands</t>
        </is>
      </c>
      <c r="H1387" s="2" t="n">
        <v>45429.55815972222</v>
      </c>
      <c r="I1387" t="b">
        <v>0</v>
      </c>
      <c r="J1387" t="b">
        <v>0</v>
      </c>
      <c r="K1387" t="inlineStr">
        <is>
          <t>Netherlands</t>
        </is>
      </c>
      <c r="L1387" t="inlineStr"/>
      <c r="M1387" t="inlineStr"/>
      <c r="N1387" t="inlineStr"/>
      <c r="O1387" t="inlineStr">
        <is>
          <t>Damen Naval Schiedam</t>
        </is>
      </c>
      <c r="P1387" t="inlineStr">
        <is>
          <t>['excel']</t>
        </is>
      </c>
      <c r="Q1387" t="inlineStr">
        <is>
          <t>{'analyst_tools': ['excel']}</t>
        </is>
      </c>
    </row>
    <row r="1388">
      <c r="A1388" t="inlineStr">
        <is>
          <t>Data Engineer</t>
        </is>
      </c>
      <c r="B1388" t="inlineStr">
        <is>
          <t>Data Engineering Trainer</t>
        </is>
      </c>
      <c r="C1388" t="inlineStr">
        <is>
          <t>The Woodlands, TX</t>
        </is>
      </c>
      <c r="D1388" t="inlineStr">
        <is>
          <t>via ZipRecruiter</t>
        </is>
      </c>
      <c r="E1388" t="inlineStr">
        <is>
          <t>Full-time</t>
        </is>
      </c>
      <c r="F1388" t="b">
        <v>0</v>
      </c>
      <c r="G1388" t="inlineStr">
        <is>
          <t>Florida, United States</t>
        </is>
      </c>
      <c r="H1388" s="2" t="n">
        <v>45428.5469212963</v>
      </c>
      <c r="I1388" t="b">
        <v>0</v>
      </c>
      <c r="J1388" t="b">
        <v>1</v>
      </c>
      <c r="K1388" t="inlineStr">
        <is>
          <t>United States</t>
        </is>
      </c>
      <c r="L1388" t="inlineStr"/>
      <c r="M1388" t="inlineStr"/>
      <c r="N1388" t="inlineStr"/>
      <c r="O1388" t="inlineStr">
        <is>
          <t>MCK McKesson Corporation</t>
        </is>
      </c>
      <c r="P1388" t="inlineStr">
        <is>
          <t>['python', 'scala', 'databricks', 'spark', 'pyspark', 'sap']</t>
        </is>
      </c>
      <c r="Q1388" t="inlineStr">
        <is>
          <t>{'analyst_tools': ['sap'], 'cloud': ['databricks'], 'libraries': ['spark', 'pyspark'], 'programming': ['python', 'scala']}</t>
        </is>
      </c>
    </row>
    <row r="1389">
      <c r="A1389" t="inlineStr">
        <is>
          <t>Data Analyst</t>
        </is>
      </c>
      <c r="B1389" t="inlineStr">
        <is>
          <t>Data Architect</t>
        </is>
      </c>
      <c r="C1389" t="inlineStr">
        <is>
          <t>Chicago, IL</t>
        </is>
      </c>
      <c r="D1389" t="inlineStr">
        <is>
          <t>via Built In Chicago</t>
        </is>
      </c>
      <c r="E1389" t="inlineStr">
        <is>
          <t>Full-time</t>
        </is>
      </c>
      <c r="F1389" t="b">
        <v>0</v>
      </c>
      <c r="G1389" t="inlineStr">
        <is>
          <t>Illinois, United States</t>
        </is>
      </c>
      <c r="H1389" s="2" t="n">
        <v>45441.54361111111</v>
      </c>
      <c r="I1389" t="b">
        <v>0</v>
      </c>
      <c r="J1389" t="b">
        <v>0</v>
      </c>
      <c r="K1389" t="inlineStr">
        <is>
          <t>United States</t>
        </is>
      </c>
      <c r="L1389" t="inlineStr"/>
      <c r="M1389" t="inlineStr"/>
      <c r="N1389" t="inlineStr"/>
      <c r="O1389" t="inlineStr">
        <is>
          <t>Mondelēz International</t>
        </is>
      </c>
      <c r="P1389" t="inlineStr">
        <is>
          <t>['r', 'python', 'sql', 'react', 'tableau', 'excel', 'alteryx', 'dax', 'power bi']</t>
        </is>
      </c>
      <c r="Q1389" t="inlineStr">
        <is>
          <t>{'analyst_tools': ['tableau', 'excel', 'alteryx', 'dax', 'power bi'], 'libraries': ['react'], 'programming': ['r', 'python', 'sql']}</t>
        </is>
      </c>
    </row>
    <row r="1390">
      <c r="A1390" t="inlineStr">
        <is>
          <t>Data Scientist</t>
        </is>
      </c>
      <c r="B1390" t="inlineStr">
        <is>
          <t>Site Reliability Engineer – Data Science</t>
        </is>
      </c>
      <c r="C1390" t="inlineStr">
        <is>
          <t>Zürich, Switzerland</t>
        </is>
      </c>
      <c r="D1390" t="inlineStr">
        <is>
          <t>via Indeed Suisse</t>
        </is>
      </c>
      <c r="E1390" t="inlineStr">
        <is>
          <t>Full-time and Part-time</t>
        </is>
      </c>
      <c r="F1390" t="b">
        <v>0</v>
      </c>
      <c r="G1390" t="inlineStr">
        <is>
          <t>Switzerland</t>
        </is>
      </c>
      <c r="H1390" s="2" t="n">
        <v>45415.56461805556</v>
      </c>
      <c r="I1390" t="b">
        <v>0</v>
      </c>
      <c r="J1390" t="b">
        <v>0</v>
      </c>
      <c r="K1390" t="inlineStr">
        <is>
          <t>Switzerland</t>
        </is>
      </c>
      <c r="L1390" t="inlineStr"/>
      <c r="M1390" t="inlineStr"/>
      <c r="N1390" t="inlineStr"/>
      <c r="O1390" t="inlineStr">
        <is>
          <t>UBS</t>
        </is>
      </c>
      <c r="P1390" t="inlineStr">
        <is>
          <t>['shell', 'python', 'powershell', 'unix', 'windows', 'alteryx']</t>
        </is>
      </c>
      <c r="Q1390" t="inlineStr">
        <is>
          <t>{'analyst_tools': ['alteryx'], 'os': ['unix', 'windows'], 'programming': ['shell', 'python', 'powershell']}</t>
        </is>
      </c>
    </row>
    <row r="1391">
      <c r="A1391" t="inlineStr">
        <is>
          <t>Machine Learning Engineer</t>
        </is>
      </c>
      <c r="B1391" t="inlineStr">
        <is>
          <t>Senior Machine Learning Engineer</t>
        </is>
      </c>
      <c r="C1391" t="inlineStr">
        <is>
          <t>Anywhere</t>
        </is>
      </c>
      <c r="D1391" t="inlineStr">
        <is>
          <t>via Jobgether</t>
        </is>
      </c>
      <c r="E1391" t="inlineStr">
        <is>
          <t>Full-time</t>
        </is>
      </c>
      <c r="F1391" t="b">
        <v>1</v>
      </c>
      <c r="G1391" t="inlineStr">
        <is>
          <t>Florida, United States</t>
        </is>
      </c>
      <c r="H1391" s="2" t="n">
        <v>45413.54626157408</v>
      </c>
      <c r="I1391" t="b">
        <v>0</v>
      </c>
      <c r="J1391" t="b">
        <v>1</v>
      </c>
      <c r="K1391" t="inlineStr">
        <is>
          <t>United States</t>
        </is>
      </c>
      <c r="L1391" t="inlineStr"/>
      <c r="M1391" t="inlineStr"/>
      <c r="N1391" t="inlineStr"/>
      <c r="O1391" t="inlineStr">
        <is>
          <t>Clover Health</t>
        </is>
      </c>
      <c r="P1391" t="inlineStr">
        <is>
          <t>['python', 'numpy', 'pandas', 'tensorflow', 'pytorch']</t>
        </is>
      </c>
      <c r="Q1391" t="inlineStr">
        <is>
          <t>{'libraries': ['numpy', 'pandas', 'tensorflow', 'pytorch'], 'programming': ['python']}</t>
        </is>
      </c>
    </row>
    <row r="1392">
      <c r="A1392" t="inlineStr">
        <is>
          <t>Data Analyst</t>
        </is>
      </c>
      <c r="B1392" t="inlineStr">
        <is>
          <t>Healthcare Data Analyst Nurse</t>
        </is>
      </c>
      <c r="C1392" t="inlineStr">
        <is>
          <t>Darien, IL</t>
        </is>
      </c>
      <c r="D1392" t="inlineStr">
        <is>
          <t>via Carecareer Link</t>
        </is>
      </c>
      <c r="E1392" t="inlineStr">
        <is>
          <t>Full-time and Part-time</t>
        </is>
      </c>
      <c r="F1392" t="b">
        <v>0</v>
      </c>
      <c r="G1392" t="inlineStr">
        <is>
          <t>Illinois, United States</t>
        </is>
      </c>
      <c r="H1392" s="2" t="n">
        <v>45425.54439814815</v>
      </c>
      <c r="I1392" t="b">
        <v>0</v>
      </c>
      <c r="J1392" t="b">
        <v>1</v>
      </c>
      <c r="K1392" t="inlineStr">
        <is>
          <t>United States</t>
        </is>
      </c>
      <c r="L1392" t="inlineStr">
        <is>
          <t>year</t>
        </is>
      </c>
      <c r="M1392" t="n">
        <v>81140</v>
      </c>
      <c r="N1392" t="inlineStr"/>
      <c r="O1392" t="inlineStr">
        <is>
          <t>Incredible Health, Inc.</t>
        </is>
      </c>
      <c r="P1392" t="inlineStr">
        <is>
          <t>['excel']</t>
        </is>
      </c>
      <c r="Q1392" t="inlineStr">
        <is>
          <t>{'analyst_tools': ['excel']}</t>
        </is>
      </c>
    </row>
    <row r="1393">
      <c r="A1393" t="inlineStr">
        <is>
          <t>Data Analyst</t>
        </is>
      </c>
      <c r="B1393" t="inlineStr">
        <is>
          <t>Marketing Data Analyst</t>
        </is>
      </c>
      <c r="C1393" t="inlineStr">
        <is>
          <t>Nottingham, UK</t>
        </is>
      </c>
      <c r="D1393" t="inlineStr">
        <is>
          <t>via Indeed</t>
        </is>
      </c>
      <c r="E1393" t="inlineStr">
        <is>
          <t>Full-time</t>
        </is>
      </c>
      <c r="F1393" t="b">
        <v>0</v>
      </c>
      <c r="G1393" t="inlineStr">
        <is>
          <t>United Kingdom</t>
        </is>
      </c>
      <c r="H1393" s="2" t="n">
        <v>45419.55136574074</v>
      </c>
      <c r="I1393" t="b">
        <v>0</v>
      </c>
      <c r="J1393" t="b">
        <v>0</v>
      </c>
      <c r="K1393" t="inlineStr">
        <is>
          <t>United Kingdom</t>
        </is>
      </c>
      <c r="L1393" t="inlineStr"/>
      <c r="M1393" t="inlineStr"/>
      <c r="N1393" t="inlineStr"/>
      <c r="O1393" t="inlineStr">
        <is>
          <t>Jigsaw24 limited</t>
        </is>
      </c>
      <c r="P1393" t="inlineStr">
        <is>
          <t>['gdpr', 'excel']</t>
        </is>
      </c>
      <c r="Q1393" t="inlineStr">
        <is>
          <t>{'analyst_tools': ['excel'], 'libraries': ['gdpr']}</t>
        </is>
      </c>
    </row>
    <row r="1394">
      <c r="A1394" t="inlineStr">
        <is>
          <t>Data Engineer</t>
        </is>
      </c>
      <c r="B1394" t="inlineStr">
        <is>
          <t>CBSM - Data Platform Engineer (Kubernetes)</t>
        </is>
      </c>
      <c r="C1394" t="inlineStr">
        <is>
          <t>Monterrey, Nuevo Leon, Mexico</t>
        </is>
      </c>
      <c r="D1394" t="inlineStr">
        <is>
          <t>via LinkedIn</t>
        </is>
      </c>
      <c r="E1394" t="inlineStr">
        <is>
          <t>Full-time</t>
        </is>
      </c>
      <c r="F1394" t="b">
        <v>0</v>
      </c>
      <c r="G1394" t="inlineStr">
        <is>
          <t>Mexico</t>
        </is>
      </c>
      <c r="H1394" s="2" t="n">
        <v>45434.55664351852</v>
      </c>
      <c r="I1394" t="b">
        <v>0</v>
      </c>
      <c r="J1394" t="b">
        <v>0</v>
      </c>
      <c r="K1394" t="inlineStr">
        <is>
          <t>Mexico</t>
        </is>
      </c>
      <c r="L1394" t="inlineStr"/>
      <c r="M1394" t="inlineStr"/>
      <c r="N1394" t="inlineStr"/>
      <c r="O1394" t="inlineStr">
        <is>
          <t>Chubb</t>
        </is>
      </c>
      <c r="P1394" t="inlineStr">
        <is>
          <t>['azure', 'linux', 'kubernetes']</t>
        </is>
      </c>
      <c r="Q1394" t="inlineStr">
        <is>
          <t>{'cloud': ['azure'], 'os': ['linux'], 'other': ['kubernetes']}</t>
        </is>
      </c>
    </row>
    <row r="1395">
      <c r="A1395" t="inlineStr">
        <is>
          <t>Data Analyst</t>
        </is>
      </c>
      <c r="B1395" t="inlineStr">
        <is>
          <t>Data Governance Analyst (data warehouse, Medicaid)</t>
        </is>
      </c>
      <c r="C1395" t="inlineStr">
        <is>
          <t>Anywhere</t>
        </is>
      </c>
      <c r="D1395" t="inlineStr">
        <is>
          <t>via LinkedIn</t>
        </is>
      </c>
      <c r="E1395" t="inlineStr">
        <is>
          <t>Full-time</t>
        </is>
      </c>
      <c r="F1395" t="b">
        <v>1</v>
      </c>
      <c r="G1395" t="inlineStr">
        <is>
          <t>Sudan</t>
        </is>
      </c>
      <c r="H1395" s="2" t="n">
        <v>45433.603125</v>
      </c>
      <c r="I1395" t="b">
        <v>1</v>
      </c>
      <c r="J1395" t="b">
        <v>0</v>
      </c>
      <c r="K1395" t="inlineStr">
        <is>
          <t>Sudan</t>
        </is>
      </c>
      <c r="L1395" t="inlineStr"/>
      <c r="M1395" t="inlineStr"/>
      <c r="N1395" t="inlineStr"/>
      <c r="O1395" t="inlineStr">
        <is>
          <t>Donato Technologies, Inc.</t>
        </is>
      </c>
      <c r="P1395" t="inlineStr">
        <is>
          <t>['azure', 'snowflake']</t>
        </is>
      </c>
      <c r="Q1395" t="inlineStr">
        <is>
          <t>{'cloud': ['azure', 'snowflake']}</t>
        </is>
      </c>
    </row>
    <row r="1396">
      <c r="A1396" t="inlineStr">
        <is>
          <t>Senior Data Scientist</t>
        </is>
      </c>
      <c r="B1396" t="inlineStr">
        <is>
          <t>Senior Data Scientist</t>
        </is>
      </c>
      <c r="C1396" t="inlineStr">
        <is>
          <t>Berlin, Germany</t>
        </is>
      </c>
      <c r="D1396" t="inlineStr">
        <is>
          <t>via BeBee</t>
        </is>
      </c>
      <c r="E1396" t="inlineStr">
        <is>
          <t>Full-time</t>
        </is>
      </c>
      <c r="F1396" t="b">
        <v>0</v>
      </c>
      <c r="G1396" t="inlineStr">
        <is>
          <t>Germany</t>
        </is>
      </c>
      <c r="H1396" s="2" t="n">
        <v>45435.59681712963</v>
      </c>
      <c r="I1396" t="b">
        <v>0</v>
      </c>
      <c r="J1396" t="b">
        <v>0</v>
      </c>
      <c r="K1396" t="inlineStr">
        <is>
          <t>Germany</t>
        </is>
      </c>
      <c r="L1396" t="inlineStr"/>
      <c r="M1396" t="inlineStr"/>
      <c r="N1396" t="inlineStr"/>
      <c r="O1396" t="inlineStr">
        <is>
          <t>Blinkist</t>
        </is>
      </c>
      <c r="P1396" t="inlineStr">
        <is>
          <t>['python', 'sql', 'aws', 'pandas', 'numpy', 'scikit-learn', 'jupyter', 'tensorflow', 'chef']</t>
        </is>
      </c>
      <c r="Q1396" t="inlineStr">
        <is>
          <t>{'cloud': ['aws'], 'libraries': ['pandas', 'numpy', 'scikit-learn', 'jupyter', 'tensorflow'], 'other': ['chef'], 'programming': ['python', 'sql']}</t>
        </is>
      </c>
    </row>
    <row r="1397">
      <c r="A1397" t="inlineStr">
        <is>
          <t>Senior Data Scientist</t>
        </is>
      </c>
      <c r="B1397" t="inlineStr">
        <is>
          <t>Senior Data Scientist</t>
        </is>
      </c>
      <c r="C1397" t="inlineStr">
        <is>
          <t>Los Angeles, CA</t>
        </is>
      </c>
      <c r="D1397" t="inlineStr">
        <is>
          <t>via LinkedIn</t>
        </is>
      </c>
      <c r="E1397" t="inlineStr">
        <is>
          <t>Full-time</t>
        </is>
      </c>
      <c r="F1397" t="b">
        <v>0</v>
      </c>
      <c r="G1397" t="inlineStr">
        <is>
          <t>California, United States</t>
        </is>
      </c>
      <c r="H1397" s="2" t="n">
        <v>45434.54497685185</v>
      </c>
      <c r="I1397" t="b">
        <v>0</v>
      </c>
      <c r="J1397" t="b">
        <v>1</v>
      </c>
      <c r="K1397" t="inlineStr">
        <is>
          <t>United States</t>
        </is>
      </c>
      <c r="L1397" t="inlineStr"/>
      <c r="M1397" t="inlineStr"/>
      <c r="N1397" t="inlineStr"/>
      <c r="O1397" t="inlineStr">
        <is>
          <t>Slalom</t>
        </is>
      </c>
      <c r="P1397" t="inlineStr">
        <is>
          <t>['python', 'r', 'sql', 'aws', 'azure', 'gcp', 'databricks', 'spark']</t>
        </is>
      </c>
      <c r="Q1397" t="inlineStr">
        <is>
          <t>{'cloud': ['aws', 'azure', 'gcp', 'databricks'], 'libraries': ['spark'], 'programming': ['python', 'r', 'sql']}</t>
        </is>
      </c>
    </row>
    <row r="1398">
      <c r="A1398" t="inlineStr">
        <is>
          <t>Data Engineer</t>
        </is>
      </c>
      <c r="B1398" t="inlineStr">
        <is>
          <t>Data Engineer-MDM -Senior Associate</t>
        </is>
      </c>
      <c r="C1398" t="inlineStr">
        <is>
          <t>Hyderabad, Pakistan</t>
        </is>
      </c>
      <c r="D1398" t="inlineStr">
        <is>
          <t>via Indeed</t>
        </is>
      </c>
      <c r="E1398" t="inlineStr">
        <is>
          <t>Full-time</t>
        </is>
      </c>
      <c r="F1398" t="b">
        <v>0</v>
      </c>
      <c r="G1398" t="inlineStr">
        <is>
          <t>Pakistan</t>
        </is>
      </c>
      <c r="H1398" s="2" t="n">
        <v>45416.5496875</v>
      </c>
      <c r="I1398" t="b">
        <v>0</v>
      </c>
      <c r="J1398" t="b">
        <v>0</v>
      </c>
      <c r="K1398" t="inlineStr">
        <is>
          <t>Pakistan</t>
        </is>
      </c>
      <c r="L1398" t="inlineStr"/>
      <c r="M1398" t="inlineStr"/>
      <c r="N1398" t="inlineStr"/>
      <c r="O1398" t="inlineStr">
        <is>
          <t>PwC</t>
        </is>
      </c>
      <c r="P1398" t="inlineStr">
        <is>
          <t>['sql', 'snowflake']</t>
        </is>
      </c>
      <c r="Q1398" t="inlineStr">
        <is>
          <t>{'cloud': ['snowflake'], 'programming': ['sql']}</t>
        </is>
      </c>
    </row>
    <row r="1399">
      <c r="A1399" t="inlineStr">
        <is>
          <t>Software Engineer</t>
        </is>
      </c>
      <c r="B1399" t="inlineStr">
        <is>
          <t>Visual Frontend Engineer</t>
        </is>
      </c>
      <c r="C1399" t="inlineStr">
        <is>
          <t>Tel Aviv-Yafo, Israel  (+1 other)</t>
        </is>
      </c>
      <c r="D1399" t="inlineStr">
        <is>
          <t>via EchoJobs</t>
        </is>
      </c>
      <c r="E1399" t="inlineStr">
        <is>
          <t>Full-time</t>
        </is>
      </c>
      <c r="F1399" t="b">
        <v>0</v>
      </c>
      <c r="G1399" t="inlineStr">
        <is>
          <t>Israel</t>
        </is>
      </c>
      <c r="H1399" s="2" t="n">
        <v>45414.56476851852</v>
      </c>
      <c r="I1399" t="b">
        <v>0</v>
      </c>
      <c r="J1399" t="b">
        <v>0</v>
      </c>
      <c r="K1399" t="inlineStr">
        <is>
          <t>Israel</t>
        </is>
      </c>
      <c r="L1399" t="inlineStr"/>
      <c r="M1399" t="inlineStr"/>
      <c r="N1399" t="inlineStr"/>
      <c r="O1399" t="inlineStr">
        <is>
          <t>monday.com</t>
        </is>
      </c>
      <c r="P1399" t="inlineStr">
        <is>
          <t>['html', 'css', 'javascript', 'react', 'plotly', 'vue.js', 'monday.com']</t>
        </is>
      </c>
      <c r="Q1399" t="inlineStr">
        <is>
          <t>{'async': ['monday.com'], 'libraries': ['react', 'plotly'], 'programming': ['html', 'css', 'javascript'], 'webframeworks': ['vue.js']}</t>
        </is>
      </c>
    </row>
    <row r="1400">
      <c r="A1400" t="inlineStr">
        <is>
          <t>Data Engineer</t>
        </is>
      </c>
      <c r="B1400" t="inlineStr">
        <is>
          <t>Data Engineer</t>
        </is>
      </c>
      <c r="C1400" t="inlineStr">
        <is>
          <t>Salvadiós, Spain</t>
        </is>
      </c>
      <c r="D1400" t="inlineStr">
        <is>
          <t>via Jooble</t>
        </is>
      </c>
      <c r="E1400" t="inlineStr">
        <is>
          <t>Full-time</t>
        </is>
      </c>
      <c r="F1400" t="b">
        <v>0</v>
      </c>
      <c r="G1400" t="inlineStr">
        <is>
          <t>Spain</t>
        </is>
      </c>
      <c r="H1400" s="2" t="n">
        <v>45422.56217592592</v>
      </c>
      <c r="I1400" t="b">
        <v>0</v>
      </c>
      <c r="J1400" t="b">
        <v>0</v>
      </c>
      <c r="K1400" t="inlineStr">
        <is>
          <t>Spain</t>
        </is>
      </c>
      <c r="L1400" t="inlineStr"/>
      <c r="M1400" t="inlineStr"/>
      <c r="N1400" t="inlineStr"/>
      <c r="O1400" t="inlineStr">
        <is>
          <t>Michael Page International Italia S.r.l.</t>
        </is>
      </c>
      <c r="P1400" t="inlineStr">
        <is>
          <t>['sql', 'python', 'r', 'c#', 'java', 'sql server', 'aws']</t>
        </is>
      </c>
      <c r="Q1400" t="inlineStr">
        <is>
          <t>{'cloud': ['aws'], 'databases': ['sql server'], 'programming': ['sql', 'python', 'r', 'c#', 'java']}</t>
        </is>
      </c>
    </row>
    <row r="1401">
      <c r="A1401" t="inlineStr">
        <is>
          <t>Data Engineer</t>
        </is>
      </c>
      <c r="B1401" t="inlineStr">
        <is>
          <t>Python Data Engineer</t>
        </is>
      </c>
      <c r="C1401" t="inlineStr">
        <is>
          <t>Anywhere</t>
        </is>
      </c>
      <c r="D1401" t="inlineStr">
        <is>
          <t>via LinkedIn Luxembourg</t>
        </is>
      </c>
      <c r="E1401" t="inlineStr">
        <is>
          <t>Contractor</t>
        </is>
      </c>
      <c r="F1401" t="b">
        <v>1</v>
      </c>
      <c r="G1401" t="inlineStr">
        <is>
          <t>Luxembourg</t>
        </is>
      </c>
      <c r="H1401" s="2" t="n">
        <v>45429.58615740741</v>
      </c>
      <c r="I1401" t="b">
        <v>0</v>
      </c>
      <c r="J1401" t="b">
        <v>0</v>
      </c>
      <c r="K1401" t="inlineStr">
        <is>
          <t>Luxembourg</t>
        </is>
      </c>
      <c r="L1401" t="inlineStr"/>
      <c r="M1401" t="inlineStr"/>
      <c r="N1401" t="inlineStr"/>
      <c r="O1401" t="inlineStr">
        <is>
          <t>Infinity Quest</t>
        </is>
      </c>
      <c r="P1401" t="inlineStr">
        <is>
          <t>['python', 'sql', 'sql server', 'numpy', 'pandas', 'git']</t>
        </is>
      </c>
      <c r="Q1401" t="inlineStr">
        <is>
          <t>{'databases': ['sql server'], 'libraries': ['numpy', 'pandas'], 'other': ['git'], 'programming': ['python', 'sql']}</t>
        </is>
      </c>
    </row>
    <row r="1402">
      <c r="A1402" t="inlineStr">
        <is>
          <t>Data Analyst</t>
        </is>
      </c>
      <c r="B1402" t="inlineStr">
        <is>
          <t>Data analysis specialist in the field of financial data analysis</t>
        </is>
      </c>
      <c r="C1402" t="inlineStr">
        <is>
          <t>Tokyo, Japan</t>
        </is>
      </c>
      <c r="D1402" t="inlineStr">
        <is>
          <t>via App.plus.labbase.jp</t>
        </is>
      </c>
      <c r="E1402" t="inlineStr">
        <is>
          <t>Full-time</t>
        </is>
      </c>
      <c r="F1402" t="b">
        <v>0</v>
      </c>
      <c r="G1402" t="inlineStr">
        <is>
          <t>Japan</t>
        </is>
      </c>
      <c r="H1402" s="2" t="n">
        <v>45442.56891203704</v>
      </c>
      <c r="I1402" t="b">
        <v>1</v>
      </c>
      <c r="J1402" t="b">
        <v>0</v>
      </c>
      <c r="K1402" t="inlineStr">
        <is>
          <t>Japan</t>
        </is>
      </c>
      <c r="L1402" t="inlineStr"/>
      <c r="M1402" t="inlineStr"/>
      <c r="N1402" t="inlineStr"/>
      <c r="O1402" t="inlineStr">
        <is>
          <t>株式会社NTTデータ</t>
        </is>
      </c>
      <c r="P1402" t="inlineStr"/>
      <c r="Q1402" t="inlineStr"/>
    </row>
    <row r="1403">
      <c r="A1403" t="inlineStr">
        <is>
          <t>Business Analyst</t>
        </is>
      </c>
      <c r="B1403" t="inlineStr">
        <is>
          <t>Business Intelligence/Analyst Manager</t>
        </is>
      </c>
      <c r="C1403" t="inlineStr">
        <is>
          <t>Singapore</t>
        </is>
      </c>
      <c r="D1403" t="inlineStr">
        <is>
          <t>via LinkedIn</t>
        </is>
      </c>
      <c r="E1403" t="inlineStr">
        <is>
          <t>Full-time</t>
        </is>
      </c>
      <c r="F1403" t="b">
        <v>0</v>
      </c>
      <c r="G1403" t="inlineStr">
        <is>
          <t>Singapore</t>
        </is>
      </c>
      <c r="H1403" s="2" t="n">
        <v>45415.55895833333</v>
      </c>
      <c r="I1403" t="b">
        <v>0</v>
      </c>
      <c r="J1403" t="b">
        <v>0</v>
      </c>
      <c r="K1403" t="inlineStr">
        <is>
          <t>Singapore</t>
        </is>
      </c>
      <c r="L1403" t="inlineStr"/>
      <c r="M1403" t="inlineStr"/>
      <c r="N1403" t="inlineStr"/>
      <c r="O1403" t="inlineStr">
        <is>
          <t>Hudson</t>
        </is>
      </c>
      <c r="P1403" t="inlineStr"/>
      <c r="Q1403" t="inlineStr"/>
    </row>
    <row r="1404">
      <c r="A1404" t="inlineStr">
        <is>
          <t>Data Engineer</t>
        </is>
      </c>
      <c r="B1404" t="inlineStr">
        <is>
          <t>Data Engineer</t>
        </is>
      </c>
      <c r="C1404" t="inlineStr">
        <is>
          <t>Norway</t>
        </is>
      </c>
      <c r="D1404" t="inlineStr">
        <is>
          <t>via Indeed</t>
        </is>
      </c>
      <c r="E1404" t="inlineStr">
        <is>
          <t>Full-time</t>
        </is>
      </c>
      <c r="F1404" t="b">
        <v>0</v>
      </c>
      <c r="G1404" t="inlineStr">
        <is>
          <t>Norway</t>
        </is>
      </c>
      <c r="H1404" s="2" t="n">
        <v>45441.56359953704</v>
      </c>
      <c r="I1404" t="b">
        <v>1</v>
      </c>
      <c r="J1404" t="b">
        <v>0</v>
      </c>
      <c r="K1404" t="inlineStr">
        <is>
          <t>Norway</t>
        </is>
      </c>
      <c r="L1404" t="inlineStr"/>
      <c r="M1404" t="inlineStr"/>
      <c r="N1404" t="inlineStr"/>
      <c r="O1404" t="inlineStr">
        <is>
          <t>Schibsted</t>
        </is>
      </c>
      <c r="P1404" t="inlineStr">
        <is>
          <t>['go']</t>
        </is>
      </c>
      <c r="Q1404" t="inlineStr">
        <is>
          <t>{'programming': ['go']}</t>
        </is>
      </c>
    </row>
    <row r="1405">
      <c r="A1405" t="inlineStr">
        <is>
          <t>Data Analyst</t>
        </is>
      </c>
      <c r="B1405" t="inlineStr">
        <is>
          <t>Data Analyst</t>
        </is>
      </c>
      <c r="C1405" t="inlineStr">
        <is>
          <t>United Kingdom</t>
        </is>
      </c>
      <c r="D1405" t="inlineStr">
        <is>
          <t>via LinkedIn</t>
        </is>
      </c>
      <c r="E1405" t="inlineStr">
        <is>
          <t>Full-time</t>
        </is>
      </c>
      <c r="F1405" t="b">
        <v>0</v>
      </c>
      <c r="G1405" t="inlineStr">
        <is>
          <t>United Kingdom</t>
        </is>
      </c>
      <c r="H1405" s="2" t="n">
        <v>45443.55325231481</v>
      </c>
      <c r="I1405" t="b">
        <v>1</v>
      </c>
      <c r="J1405" t="b">
        <v>0</v>
      </c>
      <c r="K1405" t="inlineStr">
        <is>
          <t>United Kingdom</t>
        </is>
      </c>
      <c r="L1405" t="inlineStr"/>
      <c r="M1405" t="inlineStr"/>
      <c r="N1405" t="inlineStr"/>
      <c r="O1405" t="inlineStr">
        <is>
          <t>EMBS Technology</t>
        </is>
      </c>
      <c r="P1405" t="inlineStr">
        <is>
          <t>['sql', 'power bi', 'excel']</t>
        </is>
      </c>
      <c r="Q1405" t="inlineStr">
        <is>
          <t>{'analyst_tools': ['power bi', 'excel'], 'programming': ['sql']}</t>
        </is>
      </c>
    </row>
    <row r="1406">
      <c r="A1406" t="inlineStr">
        <is>
          <t>Data Analyst</t>
        </is>
      </c>
      <c r="B1406" t="inlineStr">
        <is>
          <t>Data Analyst for Pharmaceutical Company</t>
        </is>
      </c>
      <c r="C1406" t="inlineStr">
        <is>
          <t>Rome, Metropolitan City of Rome Capital, Italy</t>
        </is>
      </c>
      <c r="D1406" t="inlineStr">
        <is>
          <t>via Manpower</t>
        </is>
      </c>
      <c r="E1406" t="inlineStr">
        <is>
          <t>Full-time</t>
        </is>
      </c>
      <c r="F1406" t="b">
        <v>0</v>
      </c>
      <c r="G1406" t="inlineStr">
        <is>
          <t>Italy</t>
        </is>
      </c>
      <c r="H1406" s="2" t="n">
        <v>45434.56982638889</v>
      </c>
      <c r="I1406" t="b">
        <v>0</v>
      </c>
      <c r="J1406" t="b">
        <v>0</v>
      </c>
      <c r="K1406" t="inlineStr">
        <is>
          <t>Italy</t>
        </is>
      </c>
      <c r="L1406" t="inlineStr"/>
      <c r="M1406" t="inlineStr"/>
      <c r="N1406" t="inlineStr"/>
      <c r="O1406" t="inlineStr">
        <is>
          <t>Manpower</t>
        </is>
      </c>
      <c r="P1406" t="inlineStr">
        <is>
          <t>['sql', 'r', 'python', 'qlik']</t>
        </is>
      </c>
      <c r="Q1406" t="inlineStr">
        <is>
          <t>{'analyst_tools': ['qlik'], 'programming': ['sql', 'r', 'python']}</t>
        </is>
      </c>
    </row>
    <row r="1407">
      <c r="A1407" t="inlineStr">
        <is>
          <t>Senior Data Engineer</t>
        </is>
      </c>
      <c r="B1407" t="inlineStr">
        <is>
          <t>Senior Cloud Data Engineer - Azure &amp; Go Developer</t>
        </is>
      </c>
      <c r="C1407" t="inlineStr">
        <is>
          <t>Prague, Czechia</t>
        </is>
      </c>
      <c r="D1407" t="inlineStr">
        <is>
          <t>via LinkedIn</t>
        </is>
      </c>
      <c r="E1407" t="inlineStr">
        <is>
          <t>Full-time</t>
        </is>
      </c>
      <c r="F1407" t="b">
        <v>0</v>
      </c>
      <c r="G1407" t="inlineStr">
        <is>
          <t>Czechia</t>
        </is>
      </c>
      <c r="H1407" s="2" t="n">
        <v>45441.56509259259</v>
      </c>
      <c r="I1407" t="b">
        <v>0</v>
      </c>
      <c r="J1407" t="b">
        <v>0</v>
      </c>
      <c r="K1407" t="inlineStr">
        <is>
          <t>Czechia</t>
        </is>
      </c>
      <c r="L1407" t="inlineStr"/>
      <c r="M1407" t="inlineStr"/>
      <c r="N1407" t="inlineStr"/>
      <c r="O1407" t="inlineStr">
        <is>
          <t>Skillfinder International</t>
        </is>
      </c>
      <c r="P1407" t="inlineStr">
        <is>
          <t>['go', 'golang', 'azure', 'databricks', 'gcp', 'git']</t>
        </is>
      </c>
      <c r="Q1407" t="inlineStr">
        <is>
          <t>{'cloud': ['azure', 'databricks', 'gcp'], 'other': ['git'], 'programming': ['go', 'golang']}</t>
        </is>
      </c>
    </row>
    <row r="1408">
      <c r="A1408" t="inlineStr">
        <is>
          <t>Data Scientist</t>
        </is>
      </c>
      <c r="B1408" t="inlineStr">
        <is>
          <t>Data scientist</t>
        </is>
      </c>
      <c r="C1408" t="inlineStr">
        <is>
          <t>Iași, Romania</t>
        </is>
      </c>
      <c r="D1408" t="inlineStr">
        <is>
          <t>via LinkedIn</t>
        </is>
      </c>
      <c r="E1408" t="inlineStr">
        <is>
          <t>Full-time</t>
        </is>
      </c>
      <c r="F1408" t="b">
        <v>0</v>
      </c>
      <c r="G1408" t="inlineStr">
        <is>
          <t>Romania</t>
        </is>
      </c>
      <c r="H1408" s="2" t="n">
        <v>45434.5505324074</v>
      </c>
      <c r="I1408" t="b">
        <v>0</v>
      </c>
      <c r="J1408" t="b">
        <v>0</v>
      </c>
      <c r="K1408" t="inlineStr">
        <is>
          <t>Romania</t>
        </is>
      </c>
      <c r="L1408" t="inlineStr"/>
      <c r="M1408" t="inlineStr"/>
      <c r="N1408" t="inlineStr"/>
      <c r="O1408" t="inlineStr">
        <is>
          <t>Arcadis</t>
        </is>
      </c>
      <c r="P1408" t="inlineStr">
        <is>
          <t>['python', 'sql', 'azure', 'aws', 'gcp', 'tensorflow', 'pytorch', 'git']</t>
        </is>
      </c>
      <c r="Q1408" t="inlineStr">
        <is>
          <t>{'cloud': ['azure', 'aws', 'gcp'], 'libraries': ['tensorflow', 'pytorch'], 'other': ['git'], 'programming': ['python', 'sql']}</t>
        </is>
      </c>
    </row>
    <row r="1409">
      <c r="A1409" t="inlineStr">
        <is>
          <t>Data Analyst</t>
        </is>
      </c>
      <c r="B1409" t="inlineStr">
        <is>
          <t>Data and Systems Analyst</t>
        </is>
      </c>
      <c r="C1409" t="inlineStr">
        <is>
          <t>Anywhere</t>
        </is>
      </c>
      <c r="D1409" t="inlineStr">
        <is>
          <t>via LinkedIn Belgium</t>
        </is>
      </c>
      <c r="E1409" t="inlineStr">
        <is>
          <t>Full-time</t>
        </is>
      </c>
      <c r="F1409" t="b">
        <v>1</v>
      </c>
      <c r="G1409" t="inlineStr">
        <is>
          <t>Belgium</t>
        </is>
      </c>
      <c r="H1409" s="2" t="n">
        <v>45418.5670949074</v>
      </c>
      <c r="I1409" t="b">
        <v>1</v>
      </c>
      <c r="J1409" t="b">
        <v>0</v>
      </c>
      <c r="K1409" t="inlineStr">
        <is>
          <t>Belgium</t>
        </is>
      </c>
      <c r="L1409" t="inlineStr"/>
      <c r="M1409" t="inlineStr"/>
      <c r="N1409" t="inlineStr"/>
      <c r="O1409" t="inlineStr">
        <is>
          <t>Good Food Institute Europe</t>
        </is>
      </c>
      <c r="P1409" t="inlineStr">
        <is>
          <t>['looker', 'tableau', 'asana', 'airtable']</t>
        </is>
      </c>
      <c r="Q1409" t="inlineStr">
        <is>
          <t>{'analyst_tools': ['looker', 'tableau'], 'async': ['asana', 'airtable']}</t>
        </is>
      </c>
    </row>
    <row r="1410">
      <c r="A1410" t="inlineStr">
        <is>
          <t>Data Engineer</t>
        </is>
      </c>
      <c r="B1410" t="inlineStr">
        <is>
          <t>Data Engineer</t>
        </is>
      </c>
      <c r="C1410" t="inlineStr">
        <is>
          <t>Parma, Province of Parma, Italy</t>
        </is>
      </c>
      <c r="D1410" t="inlineStr">
        <is>
          <t>via LinkedIn</t>
        </is>
      </c>
      <c r="E1410" t="inlineStr">
        <is>
          <t>Full-time</t>
        </is>
      </c>
      <c r="F1410" t="b">
        <v>0</v>
      </c>
      <c r="G1410" t="inlineStr">
        <is>
          <t>Italy</t>
        </is>
      </c>
      <c r="H1410" s="2" t="n">
        <v>45433.60121527778</v>
      </c>
      <c r="I1410" t="b">
        <v>0</v>
      </c>
      <c r="J1410" t="b">
        <v>0</v>
      </c>
      <c r="K1410" t="inlineStr">
        <is>
          <t>Italy</t>
        </is>
      </c>
      <c r="L1410" t="inlineStr"/>
      <c r="M1410" t="inlineStr"/>
      <c r="N1410" t="inlineStr"/>
      <c r="O1410" t="inlineStr">
        <is>
          <t>Camlin Group</t>
        </is>
      </c>
      <c r="P1410" t="inlineStr">
        <is>
          <t>['python', 'scala', 'java', 'aws', 'spark', 'kafka', 'airflow']</t>
        </is>
      </c>
      <c r="Q1410" t="inlineStr">
        <is>
          <t>{'cloud': ['aws'], 'libraries': ['spark', 'kafka', 'airflow'], 'programming': ['python', 'scala', 'java']}</t>
        </is>
      </c>
    </row>
    <row r="1411">
      <c r="A1411" t="inlineStr">
        <is>
          <t>Data Engineer</t>
        </is>
      </c>
      <c r="B1411" t="inlineStr">
        <is>
          <t>Data Operations Engineer Specialist</t>
        </is>
      </c>
      <c r="C1411" t="inlineStr">
        <is>
          <t>Anywhere</t>
        </is>
      </c>
      <c r="D1411" t="inlineStr">
        <is>
          <t>via LinkedIn</t>
        </is>
      </c>
      <c r="E1411" t="inlineStr">
        <is>
          <t>Full-time</t>
        </is>
      </c>
      <c r="F1411" t="b">
        <v>1</v>
      </c>
      <c r="G1411" t="inlineStr">
        <is>
          <t>Romania</t>
        </is>
      </c>
      <c r="H1411" s="2" t="n">
        <v>45426.55409722222</v>
      </c>
      <c r="I1411" t="b">
        <v>0</v>
      </c>
      <c r="J1411" t="b">
        <v>0</v>
      </c>
      <c r="K1411" t="inlineStr">
        <is>
          <t>Romania</t>
        </is>
      </c>
      <c r="L1411" t="inlineStr"/>
      <c r="M1411" t="inlineStr"/>
      <c r="N1411" t="inlineStr"/>
      <c r="O1411" t="inlineStr">
        <is>
          <t>Clarity AI</t>
        </is>
      </c>
      <c r="P1411" t="inlineStr">
        <is>
          <t>['python', 'sql', 'postgresql', 'snowflake', 'aws', 'airflow', 'react', 'gitlab']</t>
        </is>
      </c>
      <c r="Q1411" t="inlineStr">
        <is>
          <t>{'cloud': ['snowflake', 'aws'], 'databases': ['postgresql'], 'libraries': ['airflow', 'react'], 'other': ['gitlab'], 'programming': ['python', 'sql']}</t>
        </is>
      </c>
    </row>
    <row r="1412">
      <c r="A1412" t="inlineStr">
        <is>
          <t>Data Analyst</t>
        </is>
      </c>
      <c r="B1412" t="inlineStr">
        <is>
          <t>Telecom Data Analyst</t>
        </is>
      </c>
      <c r="C1412" t="inlineStr">
        <is>
          <t>Alpharetta, GA</t>
        </is>
      </c>
      <c r="D1412" t="inlineStr">
        <is>
          <t>via APR Consulting</t>
        </is>
      </c>
      <c r="E1412" t="inlineStr">
        <is>
          <t>Contractor and Temp work</t>
        </is>
      </c>
      <c r="F1412" t="b">
        <v>0</v>
      </c>
      <c r="G1412" t="inlineStr">
        <is>
          <t>Georgia</t>
        </is>
      </c>
      <c r="H1412" s="2" t="n">
        <v>45418.58596064815</v>
      </c>
      <c r="I1412" t="b">
        <v>0</v>
      </c>
      <c r="J1412" t="b">
        <v>0</v>
      </c>
      <c r="K1412" t="inlineStr">
        <is>
          <t>United States</t>
        </is>
      </c>
      <c r="L1412" t="inlineStr"/>
      <c r="M1412" t="inlineStr"/>
      <c r="N1412" t="inlineStr"/>
      <c r="O1412" t="inlineStr">
        <is>
          <t>APR Consulting, Inc - Career Portal</t>
        </is>
      </c>
      <c r="P1412" t="inlineStr">
        <is>
          <t>['sql', 'python', 'java', 'sql server', 'oracle', 'tableau', 'qlik']</t>
        </is>
      </c>
      <c r="Q1412" t="inlineStr">
        <is>
          <t>{'analyst_tools': ['tableau', 'qlik'], 'cloud': ['oracle'], 'databases': ['sql server'], 'programming': ['sql', 'python', 'java']}</t>
        </is>
      </c>
    </row>
    <row r="1413">
      <c r="A1413" t="inlineStr">
        <is>
          <t>Data Engineer</t>
        </is>
      </c>
      <c r="B1413" t="inlineStr">
        <is>
          <t>Data Scientist Engineer</t>
        </is>
      </c>
      <c r="C1413" t="inlineStr">
        <is>
          <t>New York, NY</t>
        </is>
      </c>
      <c r="D1413" t="inlineStr">
        <is>
          <t>via LinkedIn</t>
        </is>
      </c>
      <c r="E1413" t="inlineStr">
        <is>
          <t>Full-time</t>
        </is>
      </c>
      <c r="F1413" t="b">
        <v>0</v>
      </c>
      <c r="G1413" t="inlineStr">
        <is>
          <t>New York, United States</t>
        </is>
      </c>
      <c r="H1413" s="2" t="n">
        <v>45433.54392361111</v>
      </c>
      <c r="I1413" t="b">
        <v>0</v>
      </c>
      <c r="J1413" t="b">
        <v>0</v>
      </c>
      <c r="K1413" t="inlineStr">
        <is>
          <t>United States</t>
        </is>
      </c>
      <c r="L1413" t="inlineStr"/>
      <c r="M1413" t="inlineStr"/>
      <c r="N1413" t="inlineStr"/>
      <c r="O1413" t="inlineStr">
        <is>
          <t>Team Remotely Inc</t>
        </is>
      </c>
      <c r="P1413" t="inlineStr">
        <is>
          <t>['r', 'python', 'sas', 'sas', 'matlab', 'vba', 'sql', 'javascript', 'html', 'oracle']</t>
        </is>
      </c>
      <c r="Q1413" t="inlineStr">
        <is>
          <t>{'analyst_tools': ['sas'], 'cloud': ['oracle'], 'programming': ['r', 'python', 'sas', 'matlab', 'vba', 'sql', 'javascript', 'html']}</t>
        </is>
      </c>
    </row>
    <row r="1414">
      <c r="A1414" t="inlineStr">
        <is>
          <t>Data Analyst</t>
        </is>
      </c>
      <c r="B1414" t="inlineStr">
        <is>
          <t>Data Analyst /Ho Chi Minh city/ Vietnam/ - Start Now</t>
        </is>
      </c>
      <c r="C1414" t="inlineStr">
        <is>
          <t>New York, NY</t>
        </is>
      </c>
      <c r="D1414" t="inlineStr">
        <is>
          <t>via GrabJobs</t>
        </is>
      </c>
      <c r="E1414" t="inlineStr">
        <is>
          <t>Full-time</t>
        </is>
      </c>
      <c r="F1414" t="b">
        <v>0</v>
      </c>
      <c r="G1414" t="inlineStr">
        <is>
          <t>New York, United States</t>
        </is>
      </c>
      <c r="H1414" s="2" t="n">
        <v>45428.54215277778</v>
      </c>
      <c r="I1414" t="b">
        <v>0</v>
      </c>
      <c r="J1414" t="b">
        <v>1</v>
      </c>
      <c r="K1414" t="inlineStr">
        <is>
          <t>United States</t>
        </is>
      </c>
      <c r="L1414" t="inlineStr"/>
      <c r="M1414" t="inlineStr"/>
      <c r="N1414" t="inlineStr"/>
      <c r="O1414" t="inlineStr">
        <is>
          <t>Momos</t>
        </is>
      </c>
      <c r="P1414" t="inlineStr">
        <is>
          <t>['python', 'sql', 'aws', 'gcp', 'bigquery', 'tableau', 'excel']</t>
        </is>
      </c>
      <c r="Q1414" t="inlineStr">
        <is>
          <t>{'analyst_tools': ['tableau', 'excel'], 'cloud': ['aws', 'gcp', 'bigquery'], 'programming': ['python', 'sql']}</t>
        </is>
      </c>
    </row>
    <row r="1415">
      <c r="A1415" t="inlineStr">
        <is>
          <t>Data Scientist</t>
        </is>
      </c>
      <c r="B1415" t="inlineStr">
        <is>
          <t>MDM Analyst</t>
        </is>
      </c>
      <c r="C1415" t="inlineStr">
        <is>
          <t>Porto, Portugal</t>
        </is>
      </c>
      <c r="D1415" t="inlineStr">
        <is>
          <t>via LinkedIn</t>
        </is>
      </c>
      <c r="E1415" t="inlineStr">
        <is>
          <t>Contractor</t>
        </is>
      </c>
      <c r="F1415" t="b">
        <v>0</v>
      </c>
      <c r="G1415" t="inlineStr">
        <is>
          <t>Portugal</t>
        </is>
      </c>
      <c r="H1415" s="2" t="n">
        <v>45427.55135416667</v>
      </c>
      <c r="I1415" t="b">
        <v>1</v>
      </c>
      <c r="J1415" t="b">
        <v>0</v>
      </c>
      <c r="K1415" t="inlineStr">
        <is>
          <t>Portugal</t>
        </is>
      </c>
      <c r="L1415" t="inlineStr"/>
      <c r="M1415" t="inlineStr"/>
      <c r="N1415" t="inlineStr"/>
      <c r="O1415" t="inlineStr">
        <is>
          <t>ManpowerGroup</t>
        </is>
      </c>
      <c r="P1415" t="inlineStr"/>
      <c r="Q1415" t="inlineStr"/>
    </row>
    <row r="1416">
      <c r="A1416" t="inlineStr">
        <is>
          <t>Data Engineer</t>
        </is>
      </c>
      <c r="B1416" t="inlineStr">
        <is>
          <t>Data Engineer</t>
        </is>
      </c>
      <c r="C1416" t="inlineStr">
        <is>
          <t>Münchenstein, Switzerland</t>
        </is>
      </c>
      <c r="D1416" t="inlineStr">
        <is>
          <t>via BeBee Schweiz</t>
        </is>
      </c>
      <c r="E1416" t="inlineStr">
        <is>
          <t>Full-time</t>
        </is>
      </c>
      <c r="F1416" t="b">
        <v>0</v>
      </c>
      <c r="G1416" t="inlineStr">
        <is>
          <t>Switzerland</t>
        </is>
      </c>
      <c r="H1416" s="2" t="n">
        <v>45440.57854166667</v>
      </c>
      <c r="I1416" t="b">
        <v>0</v>
      </c>
      <c r="J1416" t="b">
        <v>0</v>
      </c>
      <c r="K1416" t="inlineStr">
        <is>
          <t>Switzerland</t>
        </is>
      </c>
      <c r="L1416" t="inlineStr"/>
      <c r="M1416" t="inlineStr"/>
      <c r="N1416" t="inlineStr"/>
      <c r="O1416" t="inlineStr">
        <is>
          <t>JobCloud PPP</t>
        </is>
      </c>
      <c r="P1416" t="inlineStr">
        <is>
          <t>['python', 'sql', 'azure', 'databricks', 'pyspark']</t>
        </is>
      </c>
      <c r="Q1416" t="inlineStr">
        <is>
          <t>{'cloud': ['azure', 'databricks'], 'libraries': ['pyspark'], 'programming': ['python', 'sql']}</t>
        </is>
      </c>
    </row>
    <row r="1417">
      <c r="A1417" t="inlineStr">
        <is>
          <t>Data Scientist</t>
        </is>
      </c>
      <c r="B1417" t="inlineStr">
        <is>
          <t>Data Scientist</t>
        </is>
      </c>
      <c r="C1417" t="inlineStr">
        <is>
          <t>Hyderabad, Telangana, India</t>
        </is>
      </c>
      <c r="D1417" t="inlineStr">
        <is>
          <t>via LinkedIn</t>
        </is>
      </c>
      <c r="E1417" t="inlineStr">
        <is>
          <t>Full-time</t>
        </is>
      </c>
      <c r="F1417" t="b">
        <v>0</v>
      </c>
      <c r="G1417" t="inlineStr">
        <is>
          <t>India</t>
        </is>
      </c>
      <c r="H1417" s="2" t="n">
        <v>45420.55152777778</v>
      </c>
      <c r="I1417" t="b">
        <v>0</v>
      </c>
      <c r="J1417" t="b">
        <v>0</v>
      </c>
      <c r="K1417" t="inlineStr">
        <is>
          <t>India</t>
        </is>
      </c>
      <c r="L1417" t="inlineStr"/>
      <c r="M1417" t="inlineStr"/>
      <c r="N1417" t="inlineStr"/>
      <c r="O1417" t="inlineStr">
        <is>
          <t>Anblicks</t>
        </is>
      </c>
      <c r="P1417" t="inlineStr">
        <is>
          <t>['python', 'tensorflow', 'pytorch', 'opencv', 'scikit-learn', 'keras', 'nltk']</t>
        </is>
      </c>
      <c r="Q1417" t="inlineStr">
        <is>
          <t>{'libraries': ['tensorflow', 'pytorch', 'opencv', 'scikit-learn', 'keras', 'nltk'], 'programming': ['python']}</t>
        </is>
      </c>
    </row>
    <row r="1418">
      <c r="A1418" t="inlineStr">
        <is>
          <t>Senior Data Scientist</t>
        </is>
      </c>
      <c r="B1418" t="inlineStr">
        <is>
          <t>Senior Data Scientist</t>
        </is>
      </c>
      <c r="C1418" t="inlineStr">
        <is>
          <t>Szczecin, Poland</t>
        </is>
      </c>
      <c r="D1418" t="inlineStr">
        <is>
          <t>via Jooble</t>
        </is>
      </c>
      <c r="E1418" t="inlineStr">
        <is>
          <t>Full-time</t>
        </is>
      </c>
      <c r="F1418" t="b">
        <v>0</v>
      </c>
      <c r="G1418" t="inlineStr">
        <is>
          <t>Poland</t>
        </is>
      </c>
      <c r="H1418" s="2" t="n">
        <v>45439.11495370371</v>
      </c>
      <c r="I1418" t="b">
        <v>0</v>
      </c>
      <c r="J1418" t="b">
        <v>0</v>
      </c>
      <c r="K1418" t="inlineStr">
        <is>
          <t>Poland</t>
        </is>
      </c>
      <c r="L1418" t="inlineStr"/>
      <c r="M1418" t="inlineStr"/>
      <c r="N1418" t="inlineStr"/>
      <c r="O1418" t="inlineStr">
        <is>
          <t>Shaped Thoughts</t>
        </is>
      </c>
      <c r="P1418" t="inlineStr">
        <is>
          <t>['r', 'python', 'sql', 'aws']</t>
        </is>
      </c>
      <c r="Q1418" t="inlineStr">
        <is>
          <t>{'cloud': ['aws'], 'programming': ['r', 'python', 'sql']}</t>
        </is>
      </c>
    </row>
    <row r="1419">
      <c r="A1419" t="inlineStr">
        <is>
          <t>Data Analyst</t>
        </is>
      </c>
      <c r="B1419" t="inlineStr">
        <is>
          <t>Network Capacity Planning Data Analyst (Hybrid - TX or NJ)</t>
        </is>
      </c>
      <c r="C1419" t="inlineStr">
        <is>
          <t>Austin, TX</t>
        </is>
      </c>
      <c r="D1419" t="inlineStr">
        <is>
          <t>via The Muse</t>
        </is>
      </c>
      <c r="E1419" t="inlineStr">
        <is>
          <t>Full-time</t>
        </is>
      </c>
      <c r="F1419" t="b">
        <v>0</v>
      </c>
      <c r="G1419" t="inlineStr">
        <is>
          <t>Texas, United States</t>
        </is>
      </c>
      <c r="H1419" s="2" t="n">
        <v>45428.54258101852</v>
      </c>
      <c r="I1419" t="b">
        <v>1</v>
      </c>
      <c r="J1419" t="b">
        <v>1</v>
      </c>
      <c r="K1419" t="inlineStr">
        <is>
          <t>United States</t>
        </is>
      </c>
      <c r="L1419" t="inlineStr"/>
      <c r="M1419" t="inlineStr"/>
      <c r="N1419" t="inlineStr"/>
      <c r="O1419" t="inlineStr">
        <is>
          <t>Merck</t>
        </is>
      </c>
      <c r="P1419" t="inlineStr"/>
      <c r="Q1419" t="inlineStr"/>
    </row>
    <row r="1420">
      <c r="A1420" t="inlineStr">
        <is>
          <t>Data Scientist</t>
        </is>
      </c>
      <c r="B1420" t="inlineStr">
        <is>
          <t>Data Scientist</t>
        </is>
      </c>
      <c r="C1420" t="inlineStr">
        <is>
          <t>New York, NY</t>
        </is>
      </c>
      <c r="D1420" t="inlineStr">
        <is>
          <t>via GrabJobs</t>
        </is>
      </c>
      <c r="E1420" t="inlineStr">
        <is>
          <t>Full-time</t>
        </is>
      </c>
      <c r="F1420" t="b">
        <v>0</v>
      </c>
      <c r="G1420" t="inlineStr">
        <is>
          <t>New York, United States</t>
        </is>
      </c>
      <c r="H1420" s="2" t="n">
        <v>45429.54337962963</v>
      </c>
      <c r="I1420" t="b">
        <v>0</v>
      </c>
      <c r="J1420" t="b">
        <v>0</v>
      </c>
      <c r="K1420" t="inlineStr">
        <is>
          <t>United States</t>
        </is>
      </c>
      <c r="L1420" t="inlineStr"/>
      <c r="M1420" t="inlineStr"/>
      <c r="N1420" t="inlineStr"/>
      <c r="O1420" t="inlineStr">
        <is>
          <t>Directviz Solutions, Llc</t>
        </is>
      </c>
      <c r="P1420" t="inlineStr">
        <is>
          <t>['python', 'r', 'sql', 'power bi']</t>
        </is>
      </c>
      <c r="Q1420" t="inlineStr">
        <is>
          <t>{'analyst_tools': ['power bi'], 'programming': ['python', 'r', 'sql']}</t>
        </is>
      </c>
    </row>
    <row r="1421">
      <c r="A1421" t="inlineStr">
        <is>
          <t>Senior Data Scientist</t>
        </is>
      </c>
      <c r="B1421" t="inlineStr">
        <is>
          <t>Senior Data Scientist</t>
        </is>
      </c>
      <c r="C1421" t="inlineStr">
        <is>
          <t>New York, NY</t>
        </is>
      </c>
      <c r="D1421" t="inlineStr">
        <is>
          <t>via GrabJobs</t>
        </is>
      </c>
      <c r="E1421" t="inlineStr">
        <is>
          <t>Full-time</t>
        </is>
      </c>
      <c r="F1421" t="b">
        <v>0</v>
      </c>
      <c r="G1421" t="inlineStr">
        <is>
          <t>New York, United States</t>
        </is>
      </c>
      <c r="H1421" s="2" t="n">
        <v>45415.54425925926</v>
      </c>
      <c r="I1421" t="b">
        <v>0</v>
      </c>
      <c r="J1421" t="b">
        <v>1</v>
      </c>
      <c r="K1421" t="inlineStr">
        <is>
          <t>United States</t>
        </is>
      </c>
      <c r="L1421" t="inlineStr"/>
      <c r="M1421" t="inlineStr"/>
      <c r="N1421" t="inlineStr"/>
      <c r="O1421" t="inlineStr">
        <is>
          <t>Frontier Communications Corporation</t>
        </is>
      </c>
      <c r="P1421" t="inlineStr">
        <is>
          <t>['sql', 'python', 'perl', 'r', 'sas', 'sas', 'matlab', 'java', 'javascript', 'azure', 'power bi', 'alteryx']</t>
        </is>
      </c>
      <c r="Q1421" t="inlineStr">
        <is>
          <t>{'analyst_tools': ['sas', 'power bi', 'alteryx'], 'cloud': ['azure'], 'programming': ['sql', 'python', 'perl', 'r', 'sas', 'matlab', 'java', 'javascript']}</t>
        </is>
      </c>
    </row>
    <row r="1422">
      <c r="A1422" t="inlineStr">
        <is>
          <t>Data Analyst</t>
        </is>
      </c>
      <c r="B1422" t="inlineStr">
        <is>
          <t>IT Data Analyst</t>
        </is>
      </c>
      <c r="C1422" t="inlineStr">
        <is>
          <t>Romania</t>
        </is>
      </c>
      <c r="D1422" t="inlineStr">
        <is>
          <t>via LinkedIn</t>
        </is>
      </c>
      <c r="E1422" t="inlineStr">
        <is>
          <t>Full-time</t>
        </is>
      </c>
      <c r="F1422" t="b">
        <v>0</v>
      </c>
      <c r="G1422" t="inlineStr">
        <is>
          <t>Romania</t>
        </is>
      </c>
      <c r="H1422" s="2" t="n">
        <v>45442.57087962963</v>
      </c>
      <c r="I1422" t="b">
        <v>0</v>
      </c>
      <c r="J1422" t="b">
        <v>0</v>
      </c>
      <c r="K1422" t="inlineStr">
        <is>
          <t>Romania</t>
        </is>
      </c>
      <c r="L1422" t="inlineStr"/>
      <c r="M1422" t="inlineStr"/>
      <c r="N1422" t="inlineStr"/>
      <c r="O1422" t="inlineStr">
        <is>
          <t>Inetum</t>
        </is>
      </c>
      <c r="P1422" t="inlineStr">
        <is>
          <t>['flow']</t>
        </is>
      </c>
      <c r="Q1422" t="inlineStr">
        <is>
          <t>{'other': ['flow']}</t>
        </is>
      </c>
    </row>
    <row r="1423">
      <c r="A1423" t="inlineStr">
        <is>
          <t>Senior Data Engineer</t>
        </is>
      </c>
      <c r="B1423" t="inlineStr">
        <is>
          <t>Senior Data Engineer</t>
        </is>
      </c>
      <c r="C1423" t="inlineStr">
        <is>
          <t>Auckland, New Zealand</t>
        </is>
      </c>
      <c r="D1423" t="inlineStr">
        <is>
          <t>via Trabajo.org</t>
        </is>
      </c>
      <c r="E1423" t="inlineStr">
        <is>
          <t>Full-time</t>
        </is>
      </c>
      <c r="F1423" t="b">
        <v>0</v>
      </c>
      <c r="G1423" t="inlineStr">
        <is>
          <t>New Zealand</t>
        </is>
      </c>
      <c r="H1423" s="2" t="n">
        <v>45416.56854166667</v>
      </c>
      <c r="I1423" t="b">
        <v>1</v>
      </c>
      <c r="J1423" t="b">
        <v>0</v>
      </c>
      <c r="K1423" t="inlineStr">
        <is>
          <t>New Zealand</t>
        </is>
      </c>
      <c r="L1423" t="inlineStr"/>
      <c r="M1423" t="inlineStr"/>
      <c r="N1423" t="inlineStr"/>
      <c r="O1423" t="inlineStr">
        <is>
          <t>Potentia</t>
        </is>
      </c>
      <c r="P1423" t="inlineStr">
        <is>
          <t>['sql', 'snowflake', 'aws']</t>
        </is>
      </c>
      <c r="Q1423" t="inlineStr">
        <is>
          <t>{'cloud': ['snowflake', 'aws'], 'programming': ['sql']}</t>
        </is>
      </c>
    </row>
    <row r="1424">
      <c r="A1424" t="inlineStr">
        <is>
          <t>Cloud Engineer</t>
        </is>
      </c>
      <c r="B1424" t="inlineStr">
        <is>
          <t>Staff Cloud Platform Engineer</t>
        </is>
      </c>
      <c r="C1424" t="inlineStr">
        <is>
          <t>Anywhere</t>
        </is>
      </c>
      <c r="D1424" t="inlineStr">
        <is>
          <t>via Jobgether</t>
        </is>
      </c>
      <c r="E1424" t="inlineStr">
        <is>
          <t>Full-time</t>
        </is>
      </c>
      <c r="F1424" t="b">
        <v>1</v>
      </c>
      <c r="G1424" t="inlineStr">
        <is>
          <t>Germany</t>
        </is>
      </c>
      <c r="H1424" s="2" t="n">
        <v>45427.55537037037</v>
      </c>
      <c r="I1424" t="b">
        <v>0</v>
      </c>
      <c r="J1424" t="b">
        <v>0</v>
      </c>
      <c r="K1424" t="inlineStr">
        <is>
          <t>Germany</t>
        </is>
      </c>
      <c r="L1424" t="inlineStr"/>
      <c r="M1424" t="inlineStr"/>
      <c r="N1424" t="inlineStr"/>
      <c r="O1424" t="inlineStr">
        <is>
          <t>Celonis</t>
        </is>
      </c>
      <c r="P1424" t="inlineStr">
        <is>
          <t>['python', 'go', 'java', 'bash', 'aws', 'azure', 'gcp', 'kubernetes', 'terraform', 'ansible', 'github']</t>
        </is>
      </c>
      <c r="Q1424" t="inlineStr">
        <is>
          <t>{'cloud': ['aws', 'azure', 'gcp'], 'other': ['kubernetes', 'terraform', 'ansible', 'github'], 'programming': ['python', 'go', 'java', 'bash']}</t>
        </is>
      </c>
    </row>
    <row r="1425">
      <c r="A1425" t="inlineStr">
        <is>
          <t>Machine Learning Engineer</t>
        </is>
      </c>
      <c r="B1425" t="inlineStr">
        <is>
          <t>MLOps Engineer</t>
        </is>
      </c>
      <c r="C1425" t="inlineStr">
        <is>
          <t>Lisbon, Portugal</t>
        </is>
      </c>
      <c r="D1425" t="inlineStr">
        <is>
          <t>via Indeed</t>
        </is>
      </c>
      <c r="E1425" t="inlineStr">
        <is>
          <t>Full-time</t>
        </is>
      </c>
      <c r="F1425" t="b">
        <v>0</v>
      </c>
      <c r="G1425" t="inlineStr">
        <is>
          <t>Portugal</t>
        </is>
      </c>
      <c r="H1425" s="2" t="n">
        <v>45436.55020833333</v>
      </c>
      <c r="I1425" t="b">
        <v>0</v>
      </c>
      <c r="J1425" t="b">
        <v>0</v>
      </c>
      <c r="K1425" t="inlineStr">
        <is>
          <t>Portugal</t>
        </is>
      </c>
      <c r="L1425" t="inlineStr"/>
      <c r="M1425" t="inlineStr"/>
      <c r="N1425" t="inlineStr"/>
      <c r="O1425" t="inlineStr">
        <is>
          <t>DataSmart</t>
        </is>
      </c>
      <c r="P1425" t="inlineStr">
        <is>
          <t>['python', 'aws', 'azure', 'tensorflow', 'pytorch', 'scikit-learn', 'docker', 'kubernetes']</t>
        </is>
      </c>
      <c r="Q1425" t="inlineStr">
        <is>
          <t>{'cloud': ['aws', 'azure'], 'libraries': ['tensorflow', 'pytorch', 'scikit-learn'], 'other': ['docker', 'kubernetes'], 'programming': ['python']}</t>
        </is>
      </c>
    </row>
    <row r="1426">
      <c r="A1426" t="inlineStr">
        <is>
          <t>Data Analyst</t>
        </is>
      </c>
      <c r="B1426" t="inlineStr">
        <is>
          <t>Data Governance Analyst :: Long Term Contract :: Dallas, TX ...</t>
        </is>
      </c>
      <c r="C1426" t="inlineStr">
        <is>
          <t>Dallas, TX</t>
        </is>
      </c>
      <c r="D1426" t="inlineStr">
        <is>
          <t>via LinkedIn</t>
        </is>
      </c>
      <c r="E1426" t="inlineStr">
        <is>
          <t>Contractor</t>
        </is>
      </c>
      <c r="F1426" t="b">
        <v>0</v>
      </c>
      <c r="G1426" t="inlineStr">
        <is>
          <t>Texas, United States</t>
        </is>
      </c>
      <c r="H1426" s="2" t="n">
        <v>45418.5436574074</v>
      </c>
      <c r="I1426" t="b">
        <v>0</v>
      </c>
      <c r="J1426" t="b">
        <v>0</v>
      </c>
      <c r="K1426" t="inlineStr">
        <is>
          <t>United States</t>
        </is>
      </c>
      <c r="L1426" t="inlineStr"/>
      <c r="M1426" t="inlineStr"/>
      <c r="N1426" t="inlineStr"/>
      <c r="O1426" t="inlineStr">
        <is>
          <t>GlobalPoint Inc</t>
        </is>
      </c>
      <c r="P1426" t="inlineStr">
        <is>
          <t>['sql', 'databricks', 'snowflake', 'azure', 'gdpr']</t>
        </is>
      </c>
      <c r="Q1426" t="inlineStr">
        <is>
          <t>{'cloud': ['databricks', 'snowflake', 'azure'], 'libraries': ['gdpr'], 'programming': ['sql']}</t>
        </is>
      </c>
    </row>
    <row r="1427">
      <c r="A1427" t="inlineStr">
        <is>
          <t>Data Scientist</t>
        </is>
      </c>
      <c r="B1427" t="inlineStr">
        <is>
          <t>Data Science Specialist</t>
        </is>
      </c>
      <c r="C1427" t="inlineStr">
        <is>
          <t>Anywhere</t>
        </is>
      </c>
      <c r="D1427" t="inlineStr">
        <is>
          <t>via LinkedIn</t>
        </is>
      </c>
      <c r="E1427" t="inlineStr">
        <is>
          <t>Contractor</t>
        </is>
      </c>
      <c r="F1427" t="b">
        <v>1</v>
      </c>
      <c r="G1427" t="inlineStr">
        <is>
          <t>Sudan</t>
        </is>
      </c>
      <c r="H1427" s="2" t="n">
        <v>45415.56600694444</v>
      </c>
      <c r="I1427" t="b">
        <v>0</v>
      </c>
      <c r="J1427" t="b">
        <v>0</v>
      </c>
      <c r="K1427" t="inlineStr">
        <is>
          <t>Sudan</t>
        </is>
      </c>
      <c r="L1427" t="inlineStr"/>
      <c r="M1427" t="inlineStr"/>
      <c r="N1427" t="inlineStr"/>
      <c r="O1427" t="inlineStr">
        <is>
          <t>SSi People</t>
        </is>
      </c>
      <c r="P1427" t="inlineStr">
        <is>
          <t>['r', 'python', 'sql', 'databricks', 'tableau', 'sharepoint', 'alteryx', 'power bi', 'smartsheet']</t>
        </is>
      </c>
      <c r="Q1427" t="inlineStr">
        <is>
          <t>{'analyst_tools': ['tableau', 'sharepoint', 'alteryx', 'power bi'], 'async': ['smartsheet'], 'cloud': ['databricks'], 'programming': ['r', 'python', 'sql']}</t>
        </is>
      </c>
    </row>
    <row r="1428">
      <c r="A1428" t="inlineStr">
        <is>
          <t>Data Analyst</t>
        </is>
      </c>
      <c r="B1428" t="inlineStr">
        <is>
          <t>Data Analyst</t>
        </is>
      </c>
      <c r="C1428" t="inlineStr">
        <is>
          <t>Netherlands</t>
        </is>
      </c>
      <c r="D1428" t="inlineStr">
        <is>
          <t>via LinkedIn</t>
        </is>
      </c>
      <c r="E1428" t="inlineStr">
        <is>
          <t>Full-time</t>
        </is>
      </c>
      <c r="F1428" t="b">
        <v>0</v>
      </c>
      <c r="G1428" t="inlineStr">
        <is>
          <t>Netherlands</t>
        </is>
      </c>
      <c r="H1428" s="2" t="n">
        <v>45427.5568287037</v>
      </c>
      <c r="I1428" t="b">
        <v>0</v>
      </c>
      <c r="J1428" t="b">
        <v>0</v>
      </c>
      <c r="K1428" t="inlineStr">
        <is>
          <t>Netherlands</t>
        </is>
      </c>
      <c r="L1428" t="inlineStr"/>
      <c r="M1428" t="inlineStr"/>
      <c r="N1428" t="inlineStr"/>
      <c r="O1428" t="inlineStr">
        <is>
          <t>funda</t>
        </is>
      </c>
      <c r="P1428" t="inlineStr">
        <is>
          <t>['sql', 'python', 'go', 'bigquery', 'looker', 'git']</t>
        </is>
      </c>
      <c r="Q1428" t="inlineStr">
        <is>
          <t>{'analyst_tools': ['looker'], 'cloud': ['bigquery'], 'other': ['git'], 'programming': ['sql', 'python', 'go']}</t>
        </is>
      </c>
    </row>
    <row r="1429">
      <c r="A1429" t="inlineStr">
        <is>
          <t>Data Engineer</t>
        </is>
      </c>
      <c r="B1429" t="inlineStr">
        <is>
          <t>Sr. Data Engineer</t>
        </is>
      </c>
      <c r="C1429" t="inlineStr">
        <is>
          <t>Anywhere</t>
        </is>
      </c>
      <c r="D1429" t="inlineStr">
        <is>
          <t>via LinkedIn</t>
        </is>
      </c>
      <c r="E1429" t="inlineStr">
        <is>
          <t>Full-time</t>
        </is>
      </c>
      <c r="F1429" t="b">
        <v>1</v>
      </c>
      <c r="G1429" t="inlineStr">
        <is>
          <t>Sudan</t>
        </is>
      </c>
      <c r="H1429" s="2" t="n">
        <v>45418.58519675926</v>
      </c>
      <c r="I1429" t="b">
        <v>1</v>
      </c>
      <c r="J1429" t="b">
        <v>1</v>
      </c>
      <c r="K1429" t="inlineStr">
        <is>
          <t>Sudan</t>
        </is>
      </c>
      <c r="L1429" t="inlineStr"/>
      <c r="M1429" t="inlineStr"/>
      <c r="N1429" t="inlineStr"/>
      <c r="O1429" t="inlineStr">
        <is>
          <t>Optomi</t>
        </is>
      </c>
      <c r="P1429" t="inlineStr">
        <is>
          <t>['python', 'mongodb', 'mongodb', 'bigquery', 'looker', 'flow']</t>
        </is>
      </c>
      <c r="Q1429" t="inlineStr">
        <is>
          <t>{'analyst_tools': ['looker'], 'cloud': ['bigquery'], 'databases': ['mongodb'], 'other': ['flow'], 'programming': ['python', 'mongodb']}</t>
        </is>
      </c>
    </row>
    <row r="1430">
      <c r="A1430" t="inlineStr">
        <is>
          <t>Data Analyst</t>
        </is>
      </c>
      <c r="B1430" t="inlineStr">
        <is>
          <t>Lead Data Analyst - SAP ERP</t>
        </is>
      </c>
      <c r="C1430" t="inlineStr">
        <is>
          <t>New York, NY</t>
        </is>
      </c>
      <c r="D1430" t="inlineStr">
        <is>
          <t>via GrabJobs</t>
        </is>
      </c>
      <c r="E1430" t="inlineStr">
        <is>
          <t>Full-time</t>
        </is>
      </c>
      <c r="F1430" t="b">
        <v>0</v>
      </c>
      <c r="G1430" t="inlineStr">
        <is>
          <t>New York, United States</t>
        </is>
      </c>
      <c r="H1430" s="2" t="n">
        <v>45439.54211805556</v>
      </c>
      <c r="I1430" t="b">
        <v>0</v>
      </c>
      <c r="J1430" t="b">
        <v>1</v>
      </c>
      <c r="K1430" t="inlineStr">
        <is>
          <t>United States</t>
        </is>
      </c>
      <c r="L1430" t="inlineStr"/>
      <c r="M1430" t="inlineStr"/>
      <c r="N1430" t="inlineStr"/>
      <c r="O1430" t="inlineStr">
        <is>
          <t>Caci International</t>
        </is>
      </c>
      <c r="P1430" t="inlineStr">
        <is>
          <t>['sap']</t>
        </is>
      </c>
      <c r="Q1430" t="inlineStr">
        <is>
          <t>{'analyst_tools': ['sap']}</t>
        </is>
      </c>
    </row>
    <row r="1431">
      <c r="A1431" t="inlineStr">
        <is>
          <t>Data Scientist</t>
        </is>
      </c>
      <c r="B1431" t="inlineStr">
        <is>
          <t>Data Scientist I</t>
        </is>
      </c>
      <c r="C1431" t="inlineStr">
        <is>
          <t>Anywhere</t>
        </is>
      </c>
      <c r="D1431" t="inlineStr">
        <is>
          <t>via Built In</t>
        </is>
      </c>
      <c r="E1431" t="inlineStr">
        <is>
          <t>Full-time</t>
        </is>
      </c>
      <c r="F1431" t="b">
        <v>1</v>
      </c>
      <c r="G1431" t="inlineStr">
        <is>
          <t>Texas, United States</t>
        </is>
      </c>
      <c r="H1431" s="2" t="n">
        <v>45443.54511574074</v>
      </c>
      <c r="I1431" t="b">
        <v>0</v>
      </c>
      <c r="J1431" t="b">
        <v>1</v>
      </c>
      <c r="K1431" t="inlineStr">
        <is>
          <t>United States</t>
        </is>
      </c>
      <c r="L1431" t="inlineStr">
        <is>
          <t>year</t>
        </is>
      </c>
      <c r="M1431" t="n">
        <v>68302.546875</v>
      </c>
      <c r="N1431" t="inlineStr"/>
      <c r="O1431" t="inlineStr">
        <is>
          <t>Pathward</t>
        </is>
      </c>
      <c r="P1431" t="inlineStr"/>
      <c r="Q1431" t="inlineStr"/>
    </row>
    <row r="1432">
      <c r="A1432" t="inlineStr">
        <is>
          <t>Data Engineer</t>
        </is>
      </c>
      <c r="B1432" t="inlineStr">
        <is>
          <t>Data Engineer with Microsoft Power Platform skills</t>
        </is>
      </c>
      <c r="C1432" t="inlineStr">
        <is>
          <t>Copenhagen, Denmark</t>
        </is>
      </c>
      <c r="D1432" t="inlineStr">
        <is>
          <t>via LinkedIn</t>
        </is>
      </c>
      <c r="E1432" t="inlineStr">
        <is>
          <t>Full-time</t>
        </is>
      </c>
      <c r="F1432" t="b">
        <v>0</v>
      </c>
      <c r="G1432" t="inlineStr">
        <is>
          <t>Denmark</t>
        </is>
      </c>
      <c r="H1432" s="2" t="n">
        <v>45426.56166666667</v>
      </c>
      <c r="I1432" t="b">
        <v>1</v>
      </c>
      <c r="J1432" t="b">
        <v>0</v>
      </c>
      <c r="K1432" t="inlineStr">
        <is>
          <t>Denmark</t>
        </is>
      </c>
      <c r="L1432" t="inlineStr"/>
      <c r="M1432" t="inlineStr"/>
      <c r="N1432" t="inlineStr"/>
      <c r="O1432" t="inlineStr">
        <is>
          <t>Technolution</t>
        </is>
      </c>
      <c r="P1432" t="inlineStr">
        <is>
          <t>['python', 'sql', 'azure', 'power bi']</t>
        </is>
      </c>
      <c r="Q1432" t="inlineStr">
        <is>
          <t>{'analyst_tools': ['power bi'], 'cloud': ['azure'], 'programming': ['python', 'sql']}</t>
        </is>
      </c>
    </row>
    <row r="1433">
      <c r="A1433" t="inlineStr">
        <is>
          <t>Data Analyst</t>
        </is>
      </c>
      <c r="B1433" t="inlineStr">
        <is>
          <t>Data Analyst / Analytics Engineer (H/F)</t>
        </is>
      </c>
      <c r="C1433" t="inlineStr">
        <is>
          <t>Paris, France</t>
        </is>
      </c>
      <c r="D1433" t="inlineStr">
        <is>
          <t>via SmartRecruiters Job Search</t>
        </is>
      </c>
      <c r="E1433" t="inlineStr">
        <is>
          <t>Full-time</t>
        </is>
      </c>
      <c r="F1433" t="b">
        <v>0</v>
      </c>
      <c r="G1433" t="inlineStr">
        <is>
          <t>France</t>
        </is>
      </c>
      <c r="H1433" s="2" t="n">
        <v>45428.55565972222</v>
      </c>
      <c r="I1433" t="b">
        <v>0</v>
      </c>
      <c r="J1433" t="b">
        <v>0</v>
      </c>
      <c r="K1433" t="inlineStr">
        <is>
          <t>France</t>
        </is>
      </c>
      <c r="L1433" t="inlineStr"/>
      <c r="M1433" t="inlineStr"/>
      <c r="N1433" t="inlineStr"/>
      <c r="O1433" t="inlineStr">
        <is>
          <t>CleverConnect</t>
        </is>
      </c>
      <c r="P1433" t="inlineStr">
        <is>
          <t>['sql', 'python', 'elasticsearch', 'bigquery', 'looker']</t>
        </is>
      </c>
      <c r="Q1433" t="inlineStr">
        <is>
          <t>{'analyst_tools': ['looker'], 'cloud': ['bigquery'], 'databases': ['elasticsearch'], 'programming': ['sql', 'python']}</t>
        </is>
      </c>
    </row>
    <row r="1434">
      <c r="A1434" t="inlineStr">
        <is>
          <t>Data Engineer</t>
        </is>
      </c>
      <c r="B1434" t="inlineStr">
        <is>
          <t>Data Engineer</t>
        </is>
      </c>
      <c r="C1434" t="inlineStr">
        <is>
          <t>Milan, Metropolitan City of Milan, Italy</t>
        </is>
      </c>
      <c r="D1434" t="inlineStr">
        <is>
          <t>via LinkedIn</t>
        </is>
      </c>
      <c r="E1434" t="inlineStr">
        <is>
          <t>Full-time</t>
        </is>
      </c>
      <c r="F1434" t="b">
        <v>0</v>
      </c>
      <c r="G1434" t="inlineStr">
        <is>
          <t>Italy</t>
        </is>
      </c>
      <c r="H1434" s="2" t="n">
        <v>45432.55871527778</v>
      </c>
      <c r="I1434" t="b">
        <v>0</v>
      </c>
      <c r="J1434" t="b">
        <v>0</v>
      </c>
      <c r="K1434" t="inlineStr">
        <is>
          <t>Italy</t>
        </is>
      </c>
      <c r="L1434" t="inlineStr"/>
      <c r="M1434" t="inlineStr"/>
      <c r="N1434" t="inlineStr"/>
      <c r="O1434" t="inlineStr">
        <is>
          <t>Viceversa</t>
        </is>
      </c>
      <c r="P1434" t="inlineStr">
        <is>
          <t>['sql', 'python']</t>
        </is>
      </c>
      <c r="Q1434" t="inlineStr">
        <is>
          <t>{'programming': ['sql', 'python']}</t>
        </is>
      </c>
    </row>
    <row r="1435">
      <c r="A1435" t="inlineStr">
        <is>
          <t>Data Engineer</t>
        </is>
      </c>
      <c r="B1435" t="inlineStr">
        <is>
          <t>Actuarial Data Engineer</t>
        </is>
      </c>
      <c r="C1435" t="inlineStr">
        <is>
          <t>United Kingdom</t>
        </is>
      </c>
      <c r="D1435" t="inlineStr">
        <is>
          <t>via LinkedIn</t>
        </is>
      </c>
      <c r="E1435" t="inlineStr">
        <is>
          <t>Full-time</t>
        </is>
      </c>
      <c r="F1435" t="b">
        <v>0</v>
      </c>
      <c r="G1435" t="inlineStr">
        <is>
          <t>United Kingdom</t>
        </is>
      </c>
      <c r="H1435" s="2" t="n">
        <v>45440.57167824074</v>
      </c>
      <c r="I1435" t="b">
        <v>0</v>
      </c>
      <c r="J1435" t="b">
        <v>0</v>
      </c>
      <c r="K1435" t="inlineStr">
        <is>
          <t>United Kingdom</t>
        </is>
      </c>
      <c r="L1435" t="inlineStr"/>
      <c r="M1435" t="inlineStr"/>
      <c r="N1435" t="inlineStr"/>
      <c r="O1435" t="inlineStr">
        <is>
          <t>KDR Talent Solutions</t>
        </is>
      </c>
      <c r="P1435" t="inlineStr">
        <is>
          <t>['sql', 't-sql', 'python', 'sql server', 'azure', 'ssis']</t>
        </is>
      </c>
      <c r="Q1435" t="inlineStr">
        <is>
          <t>{'analyst_tools': ['ssis'], 'cloud': ['azure'], 'databases': ['sql server'], 'programming': ['sql', 't-sql', 'python']}</t>
        </is>
      </c>
    </row>
    <row r="1436">
      <c r="A1436" t="inlineStr">
        <is>
          <t>Data Engineer</t>
        </is>
      </c>
      <c r="B1436" t="inlineStr">
        <is>
          <t>Data Engineer - Data Products</t>
        </is>
      </c>
      <c r="C1436" t="inlineStr">
        <is>
          <t>Oslo, Norway</t>
        </is>
      </c>
      <c r="D1436" t="inlineStr">
        <is>
          <t>via LinkedIn</t>
        </is>
      </c>
      <c r="E1436" t="inlineStr">
        <is>
          <t>Full-time</t>
        </is>
      </c>
      <c r="F1436" t="b">
        <v>0</v>
      </c>
      <c r="G1436" t="inlineStr">
        <is>
          <t>Norway</t>
        </is>
      </c>
      <c r="H1436" s="2" t="n">
        <v>45440.57524305556</v>
      </c>
      <c r="I1436" t="b">
        <v>1</v>
      </c>
      <c r="J1436" t="b">
        <v>0</v>
      </c>
      <c r="K1436" t="inlineStr">
        <is>
          <t>Norway</t>
        </is>
      </c>
      <c r="L1436" t="inlineStr"/>
      <c r="M1436" t="inlineStr"/>
      <c r="N1436" t="inlineStr"/>
      <c r="O1436" t="inlineStr">
        <is>
          <t>Schibsted</t>
        </is>
      </c>
      <c r="P1436" t="inlineStr">
        <is>
          <t>['sql', 'python', 'snowflake', 'airflow', 'terraform']</t>
        </is>
      </c>
      <c r="Q1436" t="inlineStr">
        <is>
          <t>{'cloud': ['snowflake'], 'libraries': ['airflow'], 'other': ['terraform'], 'programming': ['sql', 'python']}</t>
        </is>
      </c>
    </row>
    <row r="1437">
      <c r="A1437" t="inlineStr">
        <is>
          <t>Data Analyst</t>
        </is>
      </c>
      <c r="B1437" t="inlineStr">
        <is>
          <t>Data Analyst H/F anglais</t>
        </is>
      </c>
      <c r="C1437" t="inlineStr">
        <is>
          <t>France</t>
        </is>
      </c>
      <c r="D1437" t="inlineStr">
        <is>
          <t>via BeBee</t>
        </is>
      </c>
      <c r="E1437" t="inlineStr">
        <is>
          <t>Full-time</t>
        </is>
      </c>
      <c r="F1437" t="b">
        <v>0</v>
      </c>
      <c r="G1437" t="inlineStr">
        <is>
          <t>France</t>
        </is>
      </c>
      <c r="H1437" s="2" t="n">
        <v>45430.55731481482</v>
      </c>
      <c r="I1437" t="b">
        <v>0</v>
      </c>
      <c r="J1437" t="b">
        <v>0</v>
      </c>
      <c r="K1437" t="inlineStr">
        <is>
          <t>France</t>
        </is>
      </c>
      <c r="L1437" t="inlineStr"/>
      <c r="M1437" t="inlineStr"/>
      <c r="N1437" t="inlineStr"/>
      <c r="O1437" t="inlineStr">
        <is>
          <t>Pulsover</t>
        </is>
      </c>
      <c r="P1437" t="inlineStr">
        <is>
          <t>['sql']</t>
        </is>
      </c>
      <c r="Q1437" t="inlineStr">
        <is>
          <t>{'programming': ['sql']}</t>
        </is>
      </c>
    </row>
    <row r="1438">
      <c r="A1438" t="inlineStr">
        <is>
          <t>Data Engineer</t>
        </is>
      </c>
      <c r="B1438" t="inlineStr">
        <is>
          <t>Senior Engineer, Data Engineering</t>
        </is>
      </c>
      <c r="C1438" t="inlineStr">
        <is>
          <t>Germany</t>
        </is>
      </c>
      <c r="D1438" t="inlineStr">
        <is>
          <t>via BeBee</t>
        </is>
      </c>
      <c r="E1438" t="inlineStr">
        <is>
          <t>Full-time</t>
        </is>
      </c>
      <c r="F1438" t="b">
        <v>0</v>
      </c>
      <c r="G1438" t="inlineStr">
        <is>
          <t>Germany</t>
        </is>
      </c>
      <c r="H1438" s="2" t="n">
        <v>45443.5500925926</v>
      </c>
      <c r="I1438" t="b">
        <v>1</v>
      </c>
      <c r="J1438" t="b">
        <v>0</v>
      </c>
      <c r="K1438" t="inlineStr">
        <is>
          <t>Germany</t>
        </is>
      </c>
      <c r="L1438" t="inlineStr"/>
      <c r="M1438" t="inlineStr"/>
      <c r="N1438" t="inlineStr"/>
      <c r="O1438" t="inlineStr">
        <is>
          <t>Vantage Consulting</t>
        </is>
      </c>
      <c r="P1438" t="inlineStr">
        <is>
          <t>['c', 'python']</t>
        </is>
      </c>
      <c r="Q1438" t="inlineStr">
        <is>
          <t>{'programming': ['c', 'python']}</t>
        </is>
      </c>
    </row>
    <row r="1439">
      <c r="A1439" t="inlineStr">
        <is>
          <t>Data Engineer</t>
        </is>
      </c>
      <c r="B1439" t="inlineStr">
        <is>
          <t>Data Engineer - Partner Tech (all genders)</t>
        </is>
      </c>
      <c r="C1439" t="inlineStr">
        <is>
          <t>Berlin, Germany</t>
        </is>
      </c>
      <c r="D1439" t="inlineStr">
        <is>
          <t>via XING</t>
        </is>
      </c>
      <c r="E1439" t="inlineStr">
        <is>
          <t>Full-time</t>
        </is>
      </c>
      <c r="F1439" t="b">
        <v>0</v>
      </c>
      <c r="G1439" t="inlineStr">
        <is>
          <t>Germany</t>
        </is>
      </c>
      <c r="H1439" s="2" t="n">
        <v>45430.5546412037</v>
      </c>
      <c r="I1439" t="b">
        <v>1</v>
      </c>
      <c r="J1439" t="b">
        <v>0</v>
      </c>
      <c r="K1439" t="inlineStr">
        <is>
          <t>Germany</t>
        </is>
      </c>
      <c r="L1439" t="inlineStr"/>
      <c r="M1439" t="inlineStr"/>
      <c r="N1439" t="inlineStr"/>
      <c r="O1439" t="inlineStr">
        <is>
          <t>Zalando SE</t>
        </is>
      </c>
      <c r="P1439" t="inlineStr">
        <is>
          <t>['python', 'databricks', 'redshift', 'snowflake', 'aws', 'gcp', 'react', 'spark', 'airflow']</t>
        </is>
      </c>
      <c r="Q1439" t="inlineStr">
        <is>
          <t>{'cloud': ['databricks', 'redshift', 'snowflake', 'aws', 'gcp'], 'libraries': ['react', 'spark', 'airflow'], 'programming': ['python']}</t>
        </is>
      </c>
    </row>
    <row r="1440">
      <c r="A1440" t="inlineStr">
        <is>
          <t>Cloud Engineer</t>
        </is>
      </c>
      <c r="B1440" t="inlineStr">
        <is>
          <t>Customer Success Engineers | Japan</t>
        </is>
      </c>
      <c r="C1440" t="inlineStr">
        <is>
          <t>Japan</t>
        </is>
      </c>
      <c r="D1440" t="inlineStr">
        <is>
          <t>via Edison Smart</t>
        </is>
      </c>
      <c r="E1440" t="inlineStr">
        <is>
          <t>Full-time</t>
        </is>
      </c>
      <c r="F1440" t="b">
        <v>0</v>
      </c>
      <c r="G1440" t="inlineStr">
        <is>
          <t>Japan</t>
        </is>
      </c>
      <c r="H1440" s="2" t="n">
        <v>45425.56342592592</v>
      </c>
      <c r="I1440" t="b">
        <v>1</v>
      </c>
      <c r="J1440" t="b">
        <v>0</v>
      </c>
      <c r="K1440" t="inlineStr">
        <is>
          <t>Japan</t>
        </is>
      </c>
      <c r="L1440" t="inlineStr"/>
      <c r="M1440" t="inlineStr"/>
      <c r="N1440" t="inlineStr"/>
      <c r="O1440" t="inlineStr">
        <is>
          <t>Edison Search</t>
        </is>
      </c>
      <c r="P1440" t="inlineStr">
        <is>
          <t>['sql', 'aws', 'gcp', 'azure', 'linux', 'kubernetes', 'slack']</t>
        </is>
      </c>
      <c r="Q1440" t="inlineStr">
        <is>
          <t>{'cloud': ['aws', 'gcp', 'azure'], 'os': ['linux'], 'other': ['kubernetes'], 'programming': ['sql'], 'sync': ['slack']}</t>
        </is>
      </c>
    </row>
    <row r="1441">
      <c r="A1441" t="inlineStr">
        <is>
          <t>Business Analyst</t>
        </is>
      </c>
      <c r="B1441" t="inlineStr">
        <is>
          <t>Advertising Analyst</t>
        </is>
      </c>
      <c r="C1441" t="inlineStr">
        <is>
          <t>Anywhere</t>
        </is>
      </c>
      <c r="D1441" t="inlineStr">
        <is>
          <t>via LinkedIn</t>
        </is>
      </c>
      <c r="E1441" t="inlineStr">
        <is>
          <t>Contractor</t>
        </is>
      </c>
      <c r="F1441" t="b">
        <v>1</v>
      </c>
      <c r="G1441" t="inlineStr">
        <is>
          <t>Ireland</t>
        </is>
      </c>
      <c r="H1441" s="2" t="n">
        <v>45425.56461805556</v>
      </c>
      <c r="I1441" t="b">
        <v>1</v>
      </c>
      <c r="J1441" t="b">
        <v>0</v>
      </c>
      <c r="K1441" t="inlineStr">
        <is>
          <t>Ireland</t>
        </is>
      </c>
      <c r="L1441" t="inlineStr">
        <is>
          <t>year</t>
        </is>
      </c>
      <c r="M1441" t="n">
        <v>39000</v>
      </c>
      <c r="N1441" t="inlineStr"/>
      <c r="O1441" t="inlineStr">
        <is>
          <t>Morgan McKinley</t>
        </is>
      </c>
      <c r="P1441" t="inlineStr">
        <is>
          <t>['excel', 'outlook', 'word']</t>
        </is>
      </c>
      <c r="Q1441" t="inlineStr">
        <is>
          <t>{'analyst_tools': ['excel', 'outlook', 'word']}</t>
        </is>
      </c>
    </row>
    <row r="1442">
      <c r="A1442" t="inlineStr">
        <is>
          <t>Data Scientist</t>
        </is>
      </c>
      <c r="B1442" t="inlineStr">
        <is>
          <t>Data Scientist (f/m/d)</t>
        </is>
      </c>
      <c r="C1442" t="inlineStr">
        <is>
          <t>Berlin, Germany</t>
        </is>
      </c>
      <c r="D1442" t="inlineStr">
        <is>
          <t>via LinkedIn</t>
        </is>
      </c>
      <c r="E1442" t="inlineStr">
        <is>
          <t>Full-time</t>
        </is>
      </c>
      <c r="F1442" t="b">
        <v>0</v>
      </c>
      <c r="G1442" t="inlineStr">
        <is>
          <t>Germany</t>
        </is>
      </c>
      <c r="H1442" s="2" t="n">
        <v>45415.55804398148</v>
      </c>
      <c r="I1442" t="b">
        <v>0</v>
      </c>
      <c r="J1442" t="b">
        <v>0</v>
      </c>
      <c r="K1442" t="inlineStr">
        <is>
          <t>Germany</t>
        </is>
      </c>
      <c r="L1442" t="inlineStr"/>
      <c r="M1442" t="inlineStr"/>
      <c r="N1442" t="inlineStr"/>
      <c r="O1442" t="inlineStr">
        <is>
          <t>IDnow</t>
        </is>
      </c>
      <c r="P1442" t="inlineStr">
        <is>
          <t>['sql', 'python', 'tableau']</t>
        </is>
      </c>
      <c r="Q1442" t="inlineStr">
        <is>
          <t>{'analyst_tools': ['tableau'], 'programming': ['sql', 'python']}</t>
        </is>
      </c>
    </row>
    <row r="1443">
      <c r="A1443" t="inlineStr">
        <is>
          <t>Software Engineer</t>
        </is>
      </c>
      <c r="B1443" t="inlineStr">
        <is>
          <t>Mid/Senior Golang Engineer in Security Domain @ CodiLime</t>
        </is>
      </c>
      <c r="C1443" t="inlineStr">
        <is>
          <t>Lengyel, Hungary</t>
        </is>
      </c>
      <c r="D1443" t="inlineStr">
        <is>
          <t>via Jooble</t>
        </is>
      </c>
      <c r="E1443" t="inlineStr">
        <is>
          <t>Full-time</t>
        </is>
      </c>
      <c r="F1443" t="b">
        <v>0</v>
      </c>
      <c r="G1443" t="inlineStr">
        <is>
          <t>Hungary</t>
        </is>
      </c>
      <c r="H1443" s="2" t="n">
        <v>45435.60482638889</v>
      </c>
      <c r="I1443" t="b">
        <v>0</v>
      </c>
      <c r="J1443" t="b">
        <v>0</v>
      </c>
      <c r="K1443" t="inlineStr">
        <is>
          <t>Hungary</t>
        </is>
      </c>
      <c r="L1443" t="inlineStr"/>
      <c r="M1443" t="inlineStr"/>
      <c r="N1443" t="inlineStr"/>
      <c r="O1443" t="inlineStr">
        <is>
          <t>CodiLime</t>
        </is>
      </c>
      <c r="P1443" t="inlineStr">
        <is>
          <t>['golang', 'python', 'azure', 'aws', 'gcp', 'terraform', 'ansible']</t>
        </is>
      </c>
      <c r="Q1443" t="inlineStr">
        <is>
          <t>{'cloud': ['azure', 'aws', 'gcp'], 'other': ['terraform', 'ansible'], 'programming': ['golang', 'python']}</t>
        </is>
      </c>
    </row>
    <row r="1444">
      <c r="A1444" t="inlineStr">
        <is>
          <t>Data Analyst</t>
        </is>
      </c>
      <c r="B1444" t="inlineStr">
        <is>
          <t>Graduate Data Analyst</t>
        </is>
      </c>
      <c r="C1444" t="inlineStr">
        <is>
          <t>Fleet, United Kingdom</t>
        </is>
      </c>
      <c r="D1444" t="inlineStr">
        <is>
          <t>via TARGETjobs</t>
        </is>
      </c>
      <c r="E1444" t="inlineStr">
        <is>
          <t>Full-time</t>
        </is>
      </c>
      <c r="F1444" t="b">
        <v>0</v>
      </c>
      <c r="G1444" t="inlineStr">
        <is>
          <t>United Kingdom</t>
        </is>
      </c>
      <c r="H1444" s="2" t="n">
        <v>45415.55340277778</v>
      </c>
      <c r="I1444" t="b">
        <v>0</v>
      </c>
      <c r="J1444" t="b">
        <v>0</v>
      </c>
      <c r="K1444" t="inlineStr">
        <is>
          <t>United Kingdom</t>
        </is>
      </c>
      <c r="L1444" t="inlineStr"/>
      <c r="M1444" t="inlineStr"/>
      <c r="N1444" t="inlineStr"/>
      <c r="O1444" t="inlineStr">
        <is>
          <t>BAE Systems</t>
        </is>
      </c>
      <c r="P1444" t="inlineStr"/>
      <c r="Q1444" t="inlineStr"/>
    </row>
    <row r="1445">
      <c r="A1445" t="inlineStr">
        <is>
          <t>Data Analyst</t>
        </is>
      </c>
      <c r="B1445" t="inlineStr">
        <is>
          <t>Data Analyst</t>
        </is>
      </c>
      <c r="C1445" t="inlineStr">
        <is>
          <t>Germany</t>
        </is>
      </c>
      <c r="D1445" t="inlineStr">
        <is>
          <t>via BeBee</t>
        </is>
      </c>
      <c r="E1445" t="inlineStr">
        <is>
          <t>Part-time</t>
        </is>
      </c>
      <c r="F1445" t="b">
        <v>0</v>
      </c>
      <c r="G1445" t="inlineStr">
        <is>
          <t>Germany</t>
        </is>
      </c>
      <c r="H1445" s="2" t="n">
        <v>45443.54983796296</v>
      </c>
      <c r="I1445" t="b">
        <v>1</v>
      </c>
      <c r="J1445" t="b">
        <v>0</v>
      </c>
      <c r="K1445" t="inlineStr">
        <is>
          <t>Germany</t>
        </is>
      </c>
      <c r="L1445" t="inlineStr"/>
      <c r="M1445" t="inlineStr"/>
      <c r="N1445" t="inlineStr"/>
      <c r="O1445" t="inlineStr">
        <is>
          <t>Omio</t>
        </is>
      </c>
      <c r="P1445" t="inlineStr">
        <is>
          <t>['sql']</t>
        </is>
      </c>
      <c r="Q1445" t="inlineStr">
        <is>
          <t>{'programming': ['sql']}</t>
        </is>
      </c>
    </row>
    <row r="1446">
      <c r="A1446" t="inlineStr">
        <is>
          <t>Business Analyst</t>
        </is>
      </c>
      <c r="B1446" t="inlineStr">
        <is>
          <t>ClickHouse Support Engineer / DBA (Clickhouse experience is a must)</t>
        </is>
      </c>
      <c r="C1446" t="inlineStr">
        <is>
          <t>Anywhere</t>
        </is>
      </c>
      <c r="D1446" t="inlineStr">
        <is>
          <t>via Wellfound</t>
        </is>
      </c>
      <c r="E1446" t="inlineStr">
        <is>
          <t>Full-time</t>
        </is>
      </c>
      <c r="F1446" t="b">
        <v>1</v>
      </c>
      <c r="G1446" t="inlineStr">
        <is>
          <t>Ukraine</t>
        </is>
      </c>
      <c r="H1446" s="2" t="n">
        <v>45413.55935185185</v>
      </c>
      <c r="I1446" t="b">
        <v>0</v>
      </c>
      <c r="J1446" t="b">
        <v>0</v>
      </c>
      <c r="K1446" t="inlineStr">
        <is>
          <t>Ukraine</t>
        </is>
      </c>
      <c r="L1446" t="inlineStr">
        <is>
          <t>year</t>
        </is>
      </c>
      <c r="M1446" t="n">
        <v>85000</v>
      </c>
      <c r="N1446" t="inlineStr"/>
      <c r="O1446" t="inlineStr">
        <is>
          <t>Altinity</t>
        </is>
      </c>
      <c r="P1446" t="inlineStr">
        <is>
          <t>['sql', 'shell', 'bash', 'python', 'c++', 'java', 'go', 'mysql', 'postgresql', 'sql server', 'oracle', 'hadoop', 'spark', 'kafka', 'node', 'linux', 'github', 'docker', 'kubernetes', 'ansible', 'git']</t>
        </is>
      </c>
      <c r="Q1446" t="inlineStr">
        <is>
          <t>{'cloud': ['oracle'], 'databases': ['mysql', 'postgresql', 'sql server'], 'libraries': ['hadoop', 'spark', 'kafka'], 'os': ['linux'], 'other': ['github', 'docker', 'kubernetes', 'ansible', 'git'], 'programming': ['sql', 'shell', 'bash', 'python', 'c++', 'java', 'go'], 'webframeworks': ['node']}</t>
        </is>
      </c>
    </row>
    <row r="1447">
      <c r="A1447" t="inlineStr">
        <is>
          <t>Data Analyst</t>
        </is>
      </c>
      <c r="B1447" t="inlineStr">
        <is>
          <t>data analysis instructor</t>
        </is>
      </c>
      <c r="C1447" t="inlineStr">
        <is>
          <t>Giza, El Omraniya, Egypt</t>
        </is>
      </c>
      <c r="D1447" t="inlineStr">
        <is>
          <t>via LinkedIn</t>
        </is>
      </c>
      <c r="E1447" t="inlineStr">
        <is>
          <t>Part-time</t>
        </is>
      </c>
      <c r="F1447" t="b">
        <v>0</v>
      </c>
      <c r="G1447" t="inlineStr">
        <is>
          <t>Egypt</t>
        </is>
      </c>
      <c r="H1447" s="2" t="n">
        <v>45433.58356481481</v>
      </c>
      <c r="I1447" t="b">
        <v>1</v>
      </c>
      <c r="J1447" t="b">
        <v>0</v>
      </c>
      <c r="K1447" t="inlineStr">
        <is>
          <t>Egypt</t>
        </is>
      </c>
      <c r="L1447" t="inlineStr"/>
      <c r="M1447" t="inlineStr"/>
      <c r="N1447" t="inlineStr"/>
      <c r="O1447" t="inlineStr">
        <is>
          <t>Institute of Management Professionals</t>
        </is>
      </c>
      <c r="P1447" t="inlineStr">
        <is>
          <t>['excel', 'power bi', 'dax']</t>
        </is>
      </c>
      <c r="Q1447" t="inlineStr">
        <is>
          <t>{'analyst_tools': ['excel', 'power bi', 'dax']}</t>
        </is>
      </c>
    </row>
    <row r="1448">
      <c r="A1448" t="inlineStr">
        <is>
          <t>Data Scientist</t>
        </is>
      </c>
      <c r="B1448" t="inlineStr">
        <is>
          <t>Associate Data Scientist (Crimes that Affect the Environment) ...</t>
        </is>
      </c>
      <c r="C1448" t="inlineStr">
        <is>
          <t>Vienna, Austria</t>
        </is>
      </c>
      <c r="D1448" t="inlineStr">
        <is>
          <t>via UNjobnet</t>
        </is>
      </c>
      <c r="E1448" t="inlineStr">
        <is>
          <t>Temp work</t>
        </is>
      </c>
      <c r="F1448" t="b">
        <v>0</v>
      </c>
      <c r="G1448" t="inlineStr">
        <is>
          <t>Austria</t>
        </is>
      </c>
      <c r="H1448" s="2" t="n">
        <v>45430.57144675926</v>
      </c>
      <c r="I1448" t="b">
        <v>0</v>
      </c>
      <c r="J1448" t="b">
        <v>0</v>
      </c>
      <c r="K1448" t="inlineStr">
        <is>
          <t>Austria</t>
        </is>
      </c>
      <c r="L1448" t="inlineStr"/>
      <c r="M1448" t="inlineStr"/>
      <c r="N1448" t="inlineStr"/>
      <c r="O1448" t="inlineStr">
        <is>
          <t>United Nations Office on Drugs and Crime</t>
        </is>
      </c>
      <c r="P1448" t="inlineStr">
        <is>
          <t>['python', 'r', 'sql', 'mongodb', 'mongodb', 'c', 'assembly', 'jupyter', 'nltk', 'git', 'jenkins']</t>
        </is>
      </c>
      <c r="Q1448" t="inlineStr">
        <is>
          <t>{'databases': ['mongodb'], 'libraries': ['jupyter', 'nltk'], 'other': ['git', 'jenkins'], 'programming': ['python', 'r', 'sql', 'mongodb', 'c', 'assembly']}</t>
        </is>
      </c>
    </row>
    <row r="1449">
      <c r="A1449" t="inlineStr">
        <is>
          <t>Data Engineer</t>
        </is>
      </c>
      <c r="B1449" t="inlineStr">
        <is>
          <t>Data and Analytics Engineer</t>
        </is>
      </c>
      <c r="C1449" t="inlineStr">
        <is>
          <t>Heredia Province, Heredia, Costa Rica</t>
        </is>
      </c>
      <c r="D1449" t="inlineStr">
        <is>
          <t>via Trabajo.org - Vacantes De Empleo, Trabajo</t>
        </is>
      </c>
      <c r="E1449" t="inlineStr">
        <is>
          <t>Full-time</t>
        </is>
      </c>
      <c r="F1449" t="b">
        <v>0</v>
      </c>
      <c r="G1449" t="inlineStr">
        <is>
          <t>Costa Rica</t>
        </is>
      </c>
      <c r="H1449" s="2" t="n">
        <v>45416.57378472222</v>
      </c>
      <c r="I1449" t="b">
        <v>0</v>
      </c>
      <c r="J1449" t="b">
        <v>0</v>
      </c>
      <c r="K1449" t="inlineStr">
        <is>
          <t>Costa Rica</t>
        </is>
      </c>
      <c r="L1449" t="inlineStr"/>
      <c r="M1449" t="inlineStr"/>
      <c r="N1449" t="inlineStr"/>
      <c r="O1449" t="inlineStr">
        <is>
          <t>SGF Global</t>
        </is>
      </c>
      <c r="P1449" t="inlineStr">
        <is>
          <t>['sql', 'python', 'r', 'power bi']</t>
        </is>
      </c>
      <c r="Q1449" t="inlineStr">
        <is>
          <t>{'analyst_tools': ['power bi'], 'programming': ['sql', 'python', 'r']}</t>
        </is>
      </c>
    </row>
    <row r="1450">
      <c r="A1450" t="inlineStr">
        <is>
          <t>Data Engineer</t>
        </is>
      </c>
      <c r="B1450" t="inlineStr">
        <is>
          <t>Quality Assurance Automation Engineer with Data</t>
        </is>
      </c>
      <c r="C1450" t="inlineStr">
        <is>
          <t>Toronto, ON, Canada</t>
        </is>
      </c>
      <c r="D1450" t="inlineStr">
        <is>
          <t>via LinkedIn</t>
        </is>
      </c>
      <c r="E1450" t="inlineStr">
        <is>
          <t>Contractor</t>
        </is>
      </c>
      <c r="F1450" t="b">
        <v>0</v>
      </c>
      <c r="G1450" t="inlineStr">
        <is>
          <t>Canada</t>
        </is>
      </c>
      <c r="H1450" s="2" t="n">
        <v>45418.55634259259</v>
      </c>
      <c r="I1450" t="b">
        <v>1</v>
      </c>
      <c r="J1450" t="b">
        <v>0</v>
      </c>
      <c r="K1450" t="inlineStr">
        <is>
          <t>Canada</t>
        </is>
      </c>
      <c r="L1450" t="inlineStr"/>
      <c r="M1450" t="inlineStr"/>
      <c r="N1450" t="inlineStr"/>
      <c r="O1450" t="inlineStr">
        <is>
          <t>Iris Software Inc.</t>
        </is>
      </c>
      <c r="P1450" t="inlineStr">
        <is>
          <t>['sql', 'selenium']</t>
        </is>
      </c>
      <c r="Q1450" t="inlineStr">
        <is>
          <t>{'libraries': ['selenium'], 'programming': ['sql']}</t>
        </is>
      </c>
    </row>
    <row r="1451">
      <c r="A1451" t="inlineStr">
        <is>
          <t>Software Engineer</t>
        </is>
      </c>
      <c r="B1451" t="inlineStr">
        <is>
          <t>Sr. Software Engineer</t>
        </is>
      </c>
      <c r="C1451" t="inlineStr">
        <is>
          <t>Anywhere</t>
        </is>
      </c>
      <c r="D1451" t="inlineStr">
        <is>
          <t>via Built In</t>
        </is>
      </c>
      <c r="E1451" t="inlineStr">
        <is>
          <t>Full-time</t>
        </is>
      </c>
      <c r="F1451" t="b">
        <v>1</v>
      </c>
      <c r="G1451" t="inlineStr">
        <is>
          <t>Poland</t>
        </is>
      </c>
      <c r="H1451" s="2" t="n">
        <v>45433.56564814815</v>
      </c>
      <c r="I1451" t="b">
        <v>0</v>
      </c>
      <c r="J1451" t="b">
        <v>0</v>
      </c>
      <c r="K1451" t="inlineStr">
        <is>
          <t>Poland</t>
        </is>
      </c>
      <c r="L1451" t="inlineStr"/>
      <c r="M1451" t="inlineStr"/>
      <c r="N1451" t="inlineStr"/>
      <c r="O1451" t="inlineStr">
        <is>
          <t>part of Precision for Medicine</t>
        </is>
      </c>
      <c r="P1451" t="inlineStr">
        <is>
          <t>['r', 'sql', 'aws', 'linux', 'git', 'docker', 'gitlab', 'github']</t>
        </is>
      </c>
      <c r="Q1451" t="inlineStr">
        <is>
          <t>{'cloud': ['aws'], 'os': ['linux'], 'other': ['git', 'docker', 'gitlab', 'github'], 'programming': ['r', 'sql']}</t>
        </is>
      </c>
    </row>
    <row r="1452">
      <c r="A1452" t="inlineStr">
        <is>
          <t>Senior Data Engineer</t>
        </is>
      </c>
      <c r="B1452" t="inlineStr">
        <is>
          <t>Senior Data Engineer</t>
        </is>
      </c>
      <c r="C1452" t="inlineStr">
        <is>
          <t>Copenhagen, Denmark</t>
        </is>
      </c>
      <c r="D1452" t="inlineStr">
        <is>
          <t>via LinkedIn</t>
        </is>
      </c>
      <c r="E1452" t="inlineStr">
        <is>
          <t>Full-time</t>
        </is>
      </c>
      <c r="F1452" t="b">
        <v>0</v>
      </c>
      <c r="G1452" t="inlineStr">
        <is>
          <t>Denmark</t>
        </is>
      </c>
      <c r="H1452" s="2" t="n">
        <v>45442.57170138889</v>
      </c>
      <c r="I1452" t="b">
        <v>0</v>
      </c>
      <c r="J1452" t="b">
        <v>0</v>
      </c>
      <c r="K1452" t="inlineStr">
        <is>
          <t>Denmark</t>
        </is>
      </c>
      <c r="L1452" t="inlineStr"/>
      <c r="M1452" t="inlineStr"/>
      <c r="N1452" t="inlineStr"/>
      <c r="O1452" t="inlineStr">
        <is>
          <t>Banking Circle</t>
        </is>
      </c>
      <c r="P1452" t="inlineStr">
        <is>
          <t>['python', 'sql', 'azure', 'databricks', 'linux', 'power bi', 'terraform']</t>
        </is>
      </c>
      <c r="Q1452" t="inlineStr">
        <is>
          <t>{'analyst_tools': ['power bi'], 'cloud': ['azure', 'databricks'], 'os': ['linux'], 'other': ['terraform'], 'programming': ['python', 'sql']}</t>
        </is>
      </c>
    </row>
    <row r="1453">
      <c r="A1453" t="inlineStr">
        <is>
          <t>Data Engineer</t>
        </is>
      </c>
      <c r="B1453" t="inlineStr">
        <is>
          <t>Data Engineer, DP&amp;I - Data Platform</t>
        </is>
      </c>
      <c r="C1453" t="inlineStr">
        <is>
          <t>Dallas, TX</t>
        </is>
      </c>
      <c r="D1453" t="inlineStr">
        <is>
          <t>via ZipRecruiter</t>
        </is>
      </c>
      <c r="E1453" t="inlineStr">
        <is>
          <t>Full-time</t>
        </is>
      </c>
      <c r="F1453" t="b">
        <v>0</v>
      </c>
      <c r="G1453" t="inlineStr">
        <is>
          <t>Illinois, United States</t>
        </is>
      </c>
      <c r="H1453" s="2" t="n">
        <v>45435.5496412037</v>
      </c>
      <c r="I1453" t="b">
        <v>1</v>
      </c>
      <c r="J1453" t="b">
        <v>0</v>
      </c>
      <c r="K1453" t="inlineStr">
        <is>
          <t>United States</t>
        </is>
      </c>
      <c r="L1453" t="inlineStr"/>
      <c r="M1453" t="inlineStr"/>
      <c r="N1453" t="inlineStr"/>
      <c r="O1453" t="inlineStr">
        <is>
          <t>Amazon</t>
        </is>
      </c>
      <c r="P1453" t="inlineStr">
        <is>
          <t>['aws']</t>
        </is>
      </c>
      <c r="Q1453" t="inlineStr">
        <is>
          <t>{'cloud': ['aws']}</t>
        </is>
      </c>
    </row>
    <row r="1454">
      <c r="A1454" t="inlineStr">
        <is>
          <t>Data Analyst</t>
        </is>
      </c>
      <c r="B1454" t="inlineStr">
        <is>
          <t>Business Intelligence Data Analyst</t>
        </is>
      </c>
      <c r="C1454" t="inlineStr">
        <is>
          <t>San José Province, San José, Costa Rica</t>
        </is>
      </c>
      <c r="D1454" t="inlineStr">
        <is>
          <t>via Trabajo.org - Vacantes De Empleo, Trabajo</t>
        </is>
      </c>
      <c r="E1454" t="inlineStr">
        <is>
          <t>Full-time</t>
        </is>
      </c>
      <c r="F1454" t="b">
        <v>0</v>
      </c>
      <c r="G1454" t="inlineStr">
        <is>
          <t>Costa Rica</t>
        </is>
      </c>
      <c r="H1454" s="2" t="n">
        <v>45416.57381944444</v>
      </c>
      <c r="I1454" t="b">
        <v>0</v>
      </c>
      <c r="J1454" t="b">
        <v>0</v>
      </c>
      <c r="K1454" t="inlineStr">
        <is>
          <t>Costa Rica</t>
        </is>
      </c>
      <c r="L1454" t="inlineStr"/>
      <c r="M1454" t="inlineStr"/>
      <c r="N1454" t="inlineStr"/>
      <c r="O1454" t="inlineStr">
        <is>
          <t>Encora</t>
        </is>
      </c>
      <c r="P1454" t="inlineStr">
        <is>
          <t>['sql', 'python', 'aws', 'redshift', 'looker', 'tableau']</t>
        </is>
      </c>
      <c r="Q1454" t="inlineStr">
        <is>
          <t>{'analyst_tools': ['looker', 'tableau'], 'cloud': ['aws', 'redshift'], 'programming': ['sql', 'python']}</t>
        </is>
      </c>
    </row>
    <row r="1455">
      <c r="A1455" t="inlineStr">
        <is>
          <t>Data Analyst</t>
        </is>
      </c>
      <c r="B1455" t="inlineStr">
        <is>
          <t>Healthcare Data Analyst Nurse</t>
        </is>
      </c>
      <c r="C1455" t="inlineStr">
        <is>
          <t>Wheaton, IL</t>
        </is>
      </c>
      <c r="D1455" t="inlineStr">
        <is>
          <t>via Carecareer Link</t>
        </is>
      </c>
      <c r="E1455" t="inlineStr">
        <is>
          <t>Full-time and Part-time</t>
        </is>
      </c>
      <c r="F1455" t="b">
        <v>0</v>
      </c>
      <c r="G1455" t="inlineStr">
        <is>
          <t>Illinois, United States</t>
        </is>
      </c>
      <c r="H1455" s="2" t="n">
        <v>45425.54427083334</v>
      </c>
      <c r="I1455" t="b">
        <v>0</v>
      </c>
      <c r="J1455" t="b">
        <v>1</v>
      </c>
      <c r="K1455" t="inlineStr">
        <is>
          <t>United States</t>
        </is>
      </c>
      <c r="L1455" t="inlineStr">
        <is>
          <t>year</t>
        </is>
      </c>
      <c r="M1455" t="n">
        <v>81140</v>
      </c>
      <c r="N1455" t="inlineStr"/>
      <c r="O1455" t="inlineStr">
        <is>
          <t>Incredible Health, Inc.</t>
        </is>
      </c>
      <c r="P1455" t="inlineStr">
        <is>
          <t>['excel']</t>
        </is>
      </c>
      <c r="Q1455" t="inlineStr">
        <is>
          <t>{'analyst_tools': ['excel']}</t>
        </is>
      </c>
    </row>
    <row r="1456">
      <c r="A1456" t="inlineStr">
        <is>
          <t>Senior Data Analyst</t>
        </is>
      </c>
      <c r="B1456" t="inlineStr">
        <is>
          <t>Senior Marketing Data Analyst</t>
        </is>
      </c>
      <c r="C1456" t="inlineStr">
        <is>
          <t>Stockholm, Sweden</t>
        </is>
      </c>
      <c r="D1456" t="inlineStr">
        <is>
          <t>via LinkedIn</t>
        </is>
      </c>
      <c r="E1456" t="inlineStr">
        <is>
          <t>Full-time</t>
        </is>
      </c>
      <c r="F1456" t="b">
        <v>0</v>
      </c>
      <c r="G1456" t="inlineStr">
        <is>
          <t>Sweden</t>
        </is>
      </c>
      <c r="H1456" s="2" t="n">
        <v>45423.55648148148</v>
      </c>
      <c r="I1456" t="b">
        <v>1</v>
      </c>
      <c r="J1456" t="b">
        <v>0</v>
      </c>
      <c r="K1456" t="inlineStr">
        <is>
          <t>Sweden</t>
        </is>
      </c>
      <c r="L1456" t="inlineStr"/>
      <c r="M1456" t="inlineStr"/>
      <c r="N1456" t="inlineStr"/>
      <c r="O1456" t="inlineStr">
        <is>
          <t>Stillfront Group</t>
        </is>
      </c>
      <c r="P1456" t="inlineStr">
        <is>
          <t>['sql', 'python', 'redshift', 'snowflake', 'databricks', 'tableau', 'power bi', 'looker']</t>
        </is>
      </c>
      <c r="Q1456" t="inlineStr">
        <is>
          <t>{'analyst_tools': ['tableau', 'power bi', 'looker'], 'cloud': ['redshift', 'snowflake', 'databricks'], 'programming': ['sql', 'python']}</t>
        </is>
      </c>
    </row>
    <row r="1457">
      <c r="A1457" t="inlineStr">
        <is>
          <t>Data Engineer</t>
        </is>
      </c>
      <c r="B1457" t="inlineStr">
        <is>
          <t>Data Engineer (Databricks)</t>
        </is>
      </c>
      <c r="C1457" t="inlineStr">
        <is>
          <t>United Kingdom</t>
        </is>
      </c>
      <c r="D1457" t="inlineStr">
        <is>
          <t>via LinkedIn</t>
        </is>
      </c>
      <c r="E1457" t="inlineStr">
        <is>
          <t>Full-time</t>
        </is>
      </c>
      <c r="F1457" t="b">
        <v>0</v>
      </c>
      <c r="G1457" t="inlineStr">
        <is>
          <t>United Kingdom</t>
        </is>
      </c>
      <c r="H1457" s="2" t="n">
        <v>45415.55373842592</v>
      </c>
      <c r="I1457" t="b">
        <v>1</v>
      </c>
      <c r="J1457" t="b">
        <v>0</v>
      </c>
      <c r="K1457" t="inlineStr">
        <is>
          <t>United Kingdom</t>
        </is>
      </c>
      <c r="L1457" t="inlineStr"/>
      <c r="M1457" t="inlineStr"/>
      <c r="N1457" t="inlineStr"/>
      <c r="O1457" t="inlineStr">
        <is>
          <t>Capgemini</t>
        </is>
      </c>
      <c r="P1457" t="inlineStr">
        <is>
          <t>['sql', 'python', 'scala', 'databricks', 'azure', 'aws', 'spark']</t>
        </is>
      </c>
      <c r="Q1457" t="inlineStr">
        <is>
          <t>{'cloud': ['databricks', 'azure', 'aws'], 'libraries': ['spark'], 'programming': ['sql', 'python', 'scala']}</t>
        </is>
      </c>
    </row>
    <row r="1458">
      <c r="A1458" t="inlineStr">
        <is>
          <t>Data Analyst</t>
        </is>
      </c>
      <c r="B1458" t="inlineStr">
        <is>
          <t>Digital Analytics Integrations Contractor</t>
        </is>
      </c>
      <c r="C1458" t="inlineStr">
        <is>
          <t>Anywhere</t>
        </is>
      </c>
      <c r="D1458" t="inlineStr">
        <is>
          <t>via LinkedIn</t>
        </is>
      </c>
      <c r="E1458" t="inlineStr">
        <is>
          <t>Contractor</t>
        </is>
      </c>
      <c r="F1458" t="b">
        <v>1</v>
      </c>
      <c r="G1458" t="inlineStr">
        <is>
          <t>Florida, United States</t>
        </is>
      </c>
      <c r="H1458" s="2" t="n">
        <v>45428.54297453703</v>
      </c>
      <c r="I1458" t="b">
        <v>0</v>
      </c>
      <c r="J1458" t="b">
        <v>0</v>
      </c>
      <c r="K1458" t="inlineStr">
        <is>
          <t>United States</t>
        </is>
      </c>
      <c r="L1458" t="inlineStr"/>
      <c r="M1458" t="inlineStr"/>
      <c r="N1458" t="inlineStr"/>
      <c r="O1458" t="inlineStr">
        <is>
          <t>Software Guidance &amp; Assistance, Inc. (SGA, Inc.)</t>
        </is>
      </c>
      <c r="P1458" t="inlineStr">
        <is>
          <t>['html', 'javascript', 'firebase', 'firebase', 'jira']</t>
        </is>
      </c>
      <c r="Q1458" t="inlineStr">
        <is>
          <t>{'async': ['jira'], 'cloud': ['firebase'], 'databases': ['firebase'], 'programming': ['html', 'javascript']}</t>
        </is>
      </c>
    </row>
    <row r="1459">
      <c r="A1459" t="inlineStr">
        <is>
          <t>Data Analyst</t>
        </is>
      </c>
      <c r="B1459" t="inlineStr">
        <is>
          <t>Data Analytic</t>
        </is>
      </c>
      <c r="C1459" t="inlineStr">
        <is>
          <t>Anywhere</t>
        </is>
      </c>
      <c r="D1459" t="inlineStr">
        <is>
          <t>via Jobgether</t>
        </is>
      </c>
      <c r="E1459" t="inlineStr">
        <is>
          <t>Full-time</t>
        </is>
      </c>
      <c r="F1459" t="b">
        <v>1</v>
      </c>
      <c r="G1459" t="inlineStr">
        <is>
          <t>Argentina</t>
        </is>
      </c>
      <c r="H1459" s="2" t="n">
        <v>45433.58217592593</v>
      </c>
      <c r="I1459" t="b">
        <v>1</v>
      </c>
      <c r="J1459" t="b">
        <v>0</v>
      </c>
      <c r="K1459" t="inlineStr">
        <is>
          <t>Argentina</t>
        </is>
      </c>
      <c r="L1459" t="inlineStr"/>
      <c r="M1459" t="inlineStr"/>
      <c r="N1459" t="inlineStr"/>
      <c r="O1459" t="inlineStr">
        <is>
          <t>Stefanini LATAM</t>
        </is>
      </c>
      <c r="P1459" t="inlineStr">
        <is>
          <t>['sql', 'python']</t>
        </is>
      </c>
      <c r="Q1459" t="inlineStr">
        <is>
          <t>{'programming': ['sql', 'python']}</t>
        </is>
      </c>
    </row>
    <row r="1460">
      <c r="A1460" t="inlineStr">
        <is>
          <t>Data Engineer</t>
        </is>
      </c>
      <c r="B1460" t="inlineStr">
        <is>
          <t>Technical Product Owner for Big Data Project</t>
        </is>
      </c>
      <c r="C1460" t="inlineStr">
        <is>
          <t>Kyiv, Ukraine</t>
        </is>
      </c>
      <c r="D1460" t="inlineStr">
        <is>
          <t>via Jooble</t>
        </is>
      </c>
      <c r="E1460" t="inlineStr">
        <is>
          <t>Full-time</t>
        </is>
      </c>
      <c r="F1460" t="b">
        <v>0</v>
      </c>
      <c r="G1460" t="inlineStr">
        <is>
          <t>Ukraine</t>
        </is>
      </c>
      <c r="H1460" s="2" t="n">
        <v>45439.55167824074</v>
      </c>
      <c r="I1460" t="b">
        <v>0</v>
      </c>
      <c r="J1460" t="b">
        <v>0</v>
      </c>
      <c r="K1460" t="inlineStr">
        <is>
          <t>Ukraine</t>
        </is>
      </c>
      <c r="L1460" t="inlineStr"/>
      <c r="M1460" t="inlineStr"/>
      <c r="N1460" t="inlineStr"/>
      <c r="O1460" t="inlineStr">
        <is>
          <t>Proxet</t>
        </is>
      </c>
      <c r="P1460" t="inlineStr">
        <is>
          <t>['pyspark']</t>
        </is>
      </c>
      <c r="Q1460" t="inlineStr">
        <is>
          <t>{'libraries': ['pyspark']}</t>
        </is>
      </c>
    </row>
    <row r="1461">
      <c r="A1461" t="inlineStr">
        <is>
          <t>Cloud Engineer</t>
        </is>
      </c>
      <c r="B1461" t="inlineStr">
        <is>
          <t>Customer Success Engineer</t>
        </is>
      </c>
      <c r="C1461" t="inlineStr">
        <is>
          <t>Anywhere</t>
        </is>
      </c>
      <c r="D1461" t="inlineStr">
        <is>
          <t>via Jobgether</t>
        </is>
      </c>
      <c r="E1461" t="inlineStr">
        <is>
          <t>Full-time</t>
        </is>
      </c>
      <c r="F1461" t="b">
        <v>1</v>
      </c>
      <c r="G1461" t="inlineStr">
        <is>
          <t>Germany</t>
        </is>
      </c>
      <c r="H1461" s="2" t="n">
        <v>45436.55459490741</v>
      </c>
      <c r="I1461" t="b">
        <v>1</v>
      </c>
      <c r="J1461" t="b">
        <v>0</v>
      </c>
      <c r="K1461" t="inlineStr">
        <is>
          <t>Germany</t>
        </is>
      </c>
      <c r="L1461" t="inlineStr"/>
      <c r="M1461" t="inlineStr"/>
      <c r="N1461" t="inlineStr"/>
      <c r="O1461" t="inlineStr">
        <is>
          <t>Zscaler</t>
        </is>
      </c>
      <c r="P1461" t="inlineStr"/>
      <c r="Q1461" t="inlineStr"/>
    </row>
    <row r="1462">
      <c r="A1462" t="inlineStr">
        <is>
          <t>Data Scientist</t>
        </is>
      </c>
      <c r="B1462" t="inlineStr">
        <is>
          <t>Data Scientist</t>
        </is>
      </c>
      <c r="C1462" t="inlineStr">
        <is>
          <t>Bagaluru, Karnataka, India</t>
        </is>
      </c>
      <c r="D1462" t="inlineStr">
        <is>
          <t>via LinkedIn</t>
        </is>
      </c>
      <c r="E1462" t="inlineStr">
        <is>
          <t>Full-time</t>
        </is>
      </c>
      <c r="F1462" t="b">
        <v>0</v>
      </c>
      <c r="G1462" t="inlineStr">
        <is>
          <t>India</t>
        </is>
      </c>
      <c r="H1462" s="2" t="n">
        <v>45441.55340277778</v>
      </c>
      <c r="I1462" t="b">
        <v>0</v>
      </c>
      <c r="J1462" t="b">
        <v>0</v>
      </c>
      <c r="K1462" t="inlineStr">
        <is>
          <t>India</t>
        </is>
      </c>
      <c r="L1462" t="inlineStr"/>
      <c r="M1462" t="inlineStr"/>
      <c r="N1462" t="inlineStr"/>
      <c r="O1462" t="inlineStr">
        <is>
          <t>Marktine Technology Solutions Pvt Ltd</t>
        </is>
      </c>
      <c r="P1462" t="inlineStr">
        <is>
          <t>['r', 'sql', 'python', 'scala', 'java', 'c++', 'hadoop', 'tableau']</t>
        </is>
      </c>
      <c r="Q1462" t="inlineStr">
        <is>
          <t>{'analyst_tools': ['tableau'], 'libraries': ['hadoop'], 'programming': ['r', 'sql', 'python', 'scala', 'java', 'c++']}</t>
        </is>
      </c>
    </row>
    <row r="1463">
      <c r="A1463" t="inlineStr">
        <is>
          <t>Senior Data Analyst</t>
        </is>
      </c>
      <c r="B1463" t="inlineStr">
        <is>
          <t>Senior Data Analyst</t>
        </is>
      </c>
      <c r="C1463" t="inlineStr">
        <is>
          <t>New York, NY</t>
        </is>
      </c>
      <c r="D1463" t="inlineStr">
        <is>
          <t>via LinkedIn</t>
        </is>
      </c>
      <c r="E1463" t="inlineStr">
        <is>
          <t>Full-time</t>
        </is>
      </c>
      <c r="F1463" t="b">
        <v>0</v>
      </c>
      <c r="G1463" t="inlineStr">
        <is>
          <t>New York, United States</t>
        </is>
      </c>
      <c r="H1463" s="2" t="n">
        <v>45418.54180555556</v>
      </c>
      <c r="I1463" t="b">
        <v>0</v>
      </c>
      <c r="J1463" t="b">
        <v>1</v>
      </c>
      <c r="K1463" t="inlineStr">
        <is>
          <t>United States</t>
        </is>
      </c>
      <c r="L1463" t="inlineStr"/>
      <c r="M1463" t="inlineStr"/>
      <c r="N1463" t="inlineStr"/>
      <c r="O1463" t="inlineStr">
        <is>
          <t>DELVE</t>
        </is>
      </c>
      <c r="P1463" t="inlineStr">
        <is>
          <t>['sql', 'gcp', 'tableau', 'looker', 'excel', 'visio', 'unity']</t>
        </is>
      </c>
      <c r="Q1463" t="inlineStr">
        <is>
          <t>{'analyst_tools': ['tableau', 'looker', 'excel', 'visio'], 'cloud': ['gcp'], 'other': ['unity'], 'programming': ['sql']}</t>
        </is>
      </c>
    </row>
    <row r="1464">
      <c r="A1464" t="inlineStr">
        <is>
          <t>Data Analyst</t>
        </is>
      </c>
      <c r="B1464" t="inlineStr">
        <is>
          <t>Assistant Programer and Data Analyst</t>
        </is>
      </c>
      <c r="C1464" t="inlineStr">
        <is>
          <t>San Juan, Puerto Rico</t>
        </is>
      </c>
      <c r="D1464" t="inlineStr">
        <is>
          <t>via LinkedIn Puerto Rico</t>
        </is>
      </c>
      <c r="E1464" t="inlineStr">
        <is>
          <t>Contractor</t>
        </is>
      </c>
      <c r="F1464" t="b">
        <v>0</v>
      </c>
      <c r="G1464" t="inlineStr">
        <is>
          <t>Puerto Rico</t>
        </is>
      </c>
      <c r="H1464" s="2" t="n">
        <v>45420.5815162037</v>
      </c>
      <c r="I1464" t="b">
        <v>1</v>
      </c>
      <c r="J1464" t="b">
        <v>0</v>
      </c>
      <c r="K1464" t="inlineStr">
        <is>
          <t>Puerto Rico</t>
        </is>
      </c>
      <c r="L1464" t="inlineStr"/>
      <c r="M1464" t="inlineStr"/>
      <c r="N1464" t="inlineStr"/>
      <c r="O1464" t="inlineStr">
        <is>
          <t>Kayros, Business &amp; Communications</t>
        </is>
      </c>
      <c r="P1464" t="inlineStr"/>
      <c r="Q1464" t="inlineStr"/>
    </row>
    <row r="1465">
      <c r="A1465" t="inlineStr">
        <is>
          <t>Data Analyst</t>
        </is>
      </c>
      <c r="B1465" t="inlineStr">
        <is>
          <t>Azure Data Analyst / Engineer</t>
        </is>
      </c>
      <c r="C1465" t="inlineStr">
        <is>
          <t>Wyoming, MI</t>
        </is>
      </c>
      <c r="D1465" t="inlineStr">
        <is>
          <t>via Jooble</t>
        </is>
      </c>
      <c r="E1465" t="inlineStr">
        <is>
          <t>Full-time</t>
        </is>
      </c>
      <c r="F1465" t="b">
        <v>0</v>
      </c>
      <c r="G1465" t="inlineStr">
        <is>
          <t>Illinois, United States</t>
        </is>
      </c>
      <c r="H1465" s="2" t="n">
        <v>45434.54383101852</v>
      </c>
      <c r="I1465" t="b">
        <v>1</v>
      </c>
      <c r="J1465" t="b">
        <v>0</v>
      </c>
      <c r="K1465" t="inlineStr">
        <is>
          <t>United States</t>
        </is>
      </c>
      <c r="L1465" t="inlineStr"/>
      <c r="M1465" t="inlineStr"/>
      <c r="N1465" t="inlineStr"/>
      <c r="O1465" t="inlineStr">
        <is>
          <t>Jconnect Infotech Inc</t>
        </is>
      </c>
      <c r="P1465" t="inlineStr">
        <is>
          <t>['sql', 'oracle', 'azure', 'ssis']</t>
        </is>
      </c>
      <c r="Q1465" t="inlineStr">
        <is>
          <t>{'analyst_tools': ['ssis'], 'cloud': ['oracle', 'azure'], 'programming': ['sql']}</t>
        </is>
      </c>
    </row>
    <row r="1466">
      <c r="A1466" t="inlineStr">
        <is>
          <t>Data Analyst</t>
        </is>
      </c>
      <c r="B1466" t="inlineStr">
        <is>
          <t>Healthcare Data Analyst Nurse</t>
        </is>
      </c>
      <c r="C1466" t="inlineStr">
        <is>
          <t>Bridgeview, IL</t>
        </is>
      </c>
      <c r="D1466" t="inlineStr">
        <is>
          <t>via Carecareer Link</t>
        </is>
      </c>
      <c r="E1466" t="inlineStr">
        <is>
          <t>Full-time and Part-time</t>
        </is>
      </c>
      <c r="F1466" t="b">
        <v>0</v>
      </c>
      <c r="G1466" t="inlineStr">
        <is>
          <t>Illinois, United States</t>
        </is>
      </c>
      <c r="H1466" s="2" t="n">
        <v>45425.54416666667</v>
      </c>
      <c r="I1466" t="b">
        <v>0</v>
      </c>
      <c r="J1466" t="b">
        <v>1</v>
      </c>
      <c r="K1466" t="inlineStr">
        <is>
          <t>United States</t>
        </is>
      </c>
      <c r="L1466" t="inlineStr">
        <is>
          <t>year</t>
        </is>
      </c>
      <c r="M1466" t="n">
        <v>81140</v>
      </c>
      <c r="N1466" t="inlineStr"/>
      <c r="O1466" t="inlineStr">
        <is>
          <t>Incredible Health, Inc.</t>
        </is>
      </c>
      <c r="P1466" t="inlineStr">
        <is>
          <t>['excel']</t>
        </is>
      </c>
      <c r="Q1466" t="inlineStr">
        <is>
          <t>{'analyst_tools': ['excel']}</t>
        </is>
      </c>
    </row>
    <row r="1467">
      <c r="A1467" t="inlineStr">
        <is>
          <t>Data Scientist</t>
        </is>
      </c>
      <c r="B1467" t="inlineStr">
        <is>
          <t>Data Scientist</t>
        </is>
      </c>
      <c r="C1467" t="inlineStr">
        <is>
          <t>Wrocław, Poland</t>
        </is>
      </c>
      <c r="D1467" t="inlineStr">
        <is>
          <t>via LinkedIn</t>
        </is>
      </c>
      <c r="E1467" t="inlineStr">
        <is>
          <t>Full-time</t>
        </is>
      </c>
      <c r="F1467" t="b">
        <v>0</v>
      </c>
      <c r="G1467" t="inlineStr">
        <is>
          <t>Poland</t>
        </is>
      </c>
      <c r="H1467" s="2" t="n">
        <v>45430.54929398148</v>
      </c>
      <c r="I1467" t="b">
        <v>0</v>
      </c>
      <c r="J1467" t="b">
        <v>0</v>
      </c>
      <c r="K1467" t="inlineStr">
        <is>
          <t>Poland</t>
        </is>
      </c>
      <c r="L1467" t="inlineStr"/>
      <c r="M1467" t="inlineStr"/>
      <c r="N1467" t="inlineStr"/>
      <c r="O1467" t="inlineStr">
        <is>
          <t>SNCloudSolutions LLC</t>
        </is>
      </c>
      <c r="P1467" t="inlineStr"/>
      <c r="Q1467" t="inlineStr"/>
    </row>
    <row r="1468">
      <c r="A1468" t="inlineStr">
        <is>
          <t>Data Analyst</t>
        </is>
      </c>
      <c r="B1468" t="inlineStr">
        <is>
          <t>Supply Chain Data Analyst</t>
        </is>
      </c>
      <c r="C1468" t="inlineStr">
        <is>
          <t>Italy</t>
        </is>
      </c>
      <c r="D1468" t="inlineStr">
        <is>
          <t>via Lavoro Trabajo.org</t>
        </is>
      </c>
      <c r="E1468" t="inlineStr">
        <is>
          <t>Full-time</t>
        </is>
      </c>
      <c r="F1468" t="b">
        <v>0</v>
      </c>
      <c r="G1468" t="inlineStr">
        <is>
          <t>Italy</t>
        </is>
      </c>
      <c r="H1468" s="2" t="n">
        <v>45416.57394675926</v>
      </c>
      <c r="I1468" t="b">
        <v>0</v>
      </c>
      <c r="J1468" t="b">
        <v>0</v>
      </c>
      <c r="K1468" t="inlineStr">
        <is>
          <t>Italy</t>
        </is>
      </c>
      <c r="L1468" t="inlineStr"/>
      <c r="M1468" t="inlineStr"/>
      <c r="N1468" t="inlineStr"/>
      <c r="O1468" t="inlineStr">
        <is>
          <t>Confidenziale</t>
        </is>
      </c>
      <c r="P1468" t="inlineStr">
        <is>
          <t>['excel', 'sap']</t>
        </is>
      </c>
      <c r="Q1468" t="inlineStr">
        <is>
          <t>{'analyst_tools': ['excel', 'sap']}</t>
        </is>
      </c>
    </row>
    <row r="1469">
      <c r="A1469" t="inlineStr">
        <is>
          <t>Data Engineer</t>
        </is>
      </c>
      <c r="B1469" t="inlineStr">
        <is>
          <t>Lead Data Engineer with Python</t>
        </is>
      </c>
      <c r="C1469" t="inlineStr">
        <is>
          <t>Haryana, India</t>
        </is>
      </c>
      <c r="D1469" t="inlineStr">
        <is>
          <t>via Indeed</t>
        </is>
      </c>
      <c r="E1469" t="inlineStr">
        <is>
          <t>Full-time and Contractor</t>
        </is>
      </c>
      <c r="F1469" t="b">
        <v>0</v>
      </c>
      <c r="G1469" t="inlineStr">
        <is>
          <t>India</t>
        </is>
      </c>
      <c r="H1469" s="2" t="n">
        <v>45421.55239583334</v>
      </c>
      <c r="I1469" t="b">
        <v>1</v>
      </c>
      <c r="J1469" t="b">
        <v>0</v>
      </c>
      <c r="K1469" t="inlineStr">
        <is>
          <t>India</t>
        </is>
      </c>
      <c r="L1469" t="inlineStr"/>
      <c r="M1469" t="inlineStr"/>
      <c r="N1469" t="inlineStr"/>
      <c r="O1469" t="inlineStr">
        <is>
          <t>Cygnus Professionals Inc.</t>
        </is>
      </c>
      <c r="P1469" t="inlineStr">
        <is>
          <t>['python', 'sql', 'nosql', 'aws', 'databricks', 'spark', 'airflow']</t>
        </is>
      </c>
      <c r="Q1469" t="inlineStr">
        <is>
          <t>{'cloud': ['aws', 'databricks'], 'libraries': ['spark', 'airflow'], 'programming': ['python', 'sql', 'nosql']}</t>
        </is>
      </c>
    </row>
    <row r="1470">
      <c r="A1470" t="inlineStr">
        <is>
          <t>Senior Data Engineer</t>
        </is>
      </c>
      <c r="B1470" t="inlineStr">
        <is>
          <t>Senior Data Engineer</t>
        </is>
      </c>
      <c r="C1470" t="inlineStr">
        <is>
          <t>Lahore, Pakistan</t>
        </is>
      </c>
      <c r="D1470" t="inlineStr">
        <is>
          <t>via Indeed</t>
        </is>
      </c>
      <c r="E1470" t="inlineStr">
        <is>
          <t>Full-time</t>
        </is>
      </c>
      <c r="F1470" t="b">
        <v>0</v>
      </c>
      <c r="G1470" t="inlineStr">
        <is>
          <t>Pakistan</t>
        </is>
      </c>
      <c r="H1470" s="2" t="n">
        <v>45433.5669212963</v>
      </c>
      <c r="I1470" t="b">
        <v>0</v>
      </c>
      <c r="J1470" t="b">
        <v>0</v>
      </c>
      <c r="K1470" t="inlineStr">
        <is>
          <t>Pakistan</t>
        </is>
      </c>
      <c r="L1470" t="inlineStr"/>
      <c r="M1470" t="inlineStr"/>
      <c r="N1470" t="inlineStr"/>
      <c r="O1470" t="inlineStr">
        <is>
          <t>FiveRivers Technologies</t>
        </is>
      </c>
      <c r="P1470" t="inlineStr">
        <is>
          <t>['python', 'sql', 'nosql', 'pandas', 'scikit-learn']</t>
        </is>
      </c>
      <c r="Q1470" t="inlineStr">
        <is>
          <t>{'libraries': ['pandas', 'scikit-learn'], 'programming': ['python', 'sql', 'nosql']}</t>
        </is>
      </c>
    </row>
    <row r="1471">
      <c r="A1471" t="inlineStr">
        <is>
          <t>Senior Data Scientist</t>
        </is>
      </c>
      <c r="B1471" t="inlineStr">
        <is>
          <t>Senior Data Scientist, Product Growth</t>
        </is>
      </c>
      <c r="C1471" t="inlineStr"/>
      <c r="D1471" t="inlineStr">
        <is>
          <t>via LinkedIn</t>
        </is>
      </c>
      <c r="E1471" t="inlineStr">
        <is>
          <t>Full-time</t>
        </is>
      </c>
      <c r="F1471" t="b">
        <v>0</v>
      </c>
      <c r="G1471" t="inlineStr">
        <is>
          <t>New York, United States</t>
        </is>
      </c>
      <c r="H1471" s="2" t="n">
        <v>45434.54429398148</v>
      </c>
      <c r="I1471" t="b">
        <v>0</v>
      </c>
      <c r="J1471" t="b">
        <v>1</v>
      </c>
      <c r="K1471" t="inlineStr">
        <is>
          <t>United States</t>
        </is>
      </c>
      <c r="L1471" t="inlineStr"/>
      <c r="M1471" t="inlineStr"/>
      <c r="N1471" t="inlineStr"/>
      <c r="O1471" t="inlineStr">
        <is>
          <t>Pinecone</t>
        </is>
      </c>
      <c r="P1471" t="inlineStr">
        <is>
          <t>['sql', 'r', 'python']</t>
        </is>
      </c>
      <c r="Q1471" t="inlineStr">
        <is>
          <t>{'programming': ['sql', 'r', 'python']}</t>
        </is>
      </c>
    </row>
    <row r="1472">
      <c r="A1472" t="inlineStr">
        <is>
          <t>Software Engineer</t>
        </is>
      </c>
      <c r="B1472" t="inlineStr">
        <is>
          <t>Senior Software Engineer (Data and Storage Services)</t>
        </is>
      </c>
      <c r="C1472" t="inlineStr">
        <is>
          <t>Anywhere</t>
        </is>
      </c>
      <c r="D1472" t="inlineStr">
        <is>
          <t>via Jobgether</t>
        </is>
      </c>
      <c r="E1472" t="inlineStr">
        <is>
          <t>Full-time</t>
        </is>
      </c>
      <c r="F1472" t="b">
        <v>1</v>
      </c>
      <c r="G1472" t="inlineStr">
        <is>
          <t>Spain</t>
        </is>
      </c>
      <c r="H1472" s="2" t="n">
        <v>45413.5580787037</v>
      </c>
      <c r="I1472" t="b">
        <v>1</v>
      </c>
      <c r="J1472" t="b">
        <v>0</v>
      </c>
      <c r="K1472" t="inlineStr">
        <is>
          <t>Spain</t>
        </is>
      </c>
      <c r="L1472" t="inlineStr"/>
      <c r="M1472" t="inlineStr"/>
      <c r="N1472" t="inlineStr"/>
      <c r="O1472" t="inlineStr">
        <is>
          <t>Affirm</t>
        </is>
      </c>
      <c r="P1472" t="inlineStr">
        <is>
          <t>['python', 'go', 'java', 'kotlin', 'scala', 'mysql', 'cassandra', 'aws', 'azure', 'gcp', 'snowflake', 'redshift', 'bigquery', 'kafka', 'kubernetes', 'docker']</t>
        </is>
      </c>
      <c r="Q1472" t="inlineStr">
        <is>
          <t>{'cloud': ['aws', 'azure', 'gcp', 'snowflake', 'redshift', 'bigquery'], 'databases': ['mysql', 'cassandra'], 'libraries': ['kafka'], 'other': ['kubernetes', 'docker'], 'programming': ['python', 'go', 'java', 'kotlin', 'scala']}</t>
        </is>
      </c>
    </row>
    <row r="1473">
      <c r="A1473" t="inlineStr">
        <is>
          <t>Data Scientist</t>
        </is>
      </c>
      <c r="B1473" t="inlineStr">
        <is>
          <t>Développeur - Data Scientist (H/F)</t>
        </is>
      </c>
      <c r="C1473" t="inlineStr">
        <is>
          <t>Paris, France</t>
        </is>
      </c>
      <c r="D1473" t="inlineStr">
        <is>
          <t>via Indeed</t>
        </is>
      </c>
      <c r="E1473" t="inlineStr">
        <is>
          <t>Full-time</t>
        </is>
      </c>
      <c r="F1473" t="b">
        <v>0</v>
      </c>
      <c r="G1473" t="inlineStr">
        <is>
          <t>France</t>
        </is>
      </c>
      <c r="H1473" s="2" t="n">
        <v>45418.56533564815</v>
      </c>
      <c r="I1473" t="b">
        <v>0</v>
      </c>
      <c r="J1473" t="b">
        <v>0</v>
      </c>
      <c r="K1473" t="inlineStr">
        <is>
          <t>France</t>
        </is>
      </c>
      <c r="L1473" t="inlineStr"/>
      <c r="M1473" t="inlineStr"/>
      <c r="N1473" t="inlineStr"/>
      <c r="O1473" t="inlineStr">
        <is>
          <t>STATERA BIOMETRY</t>
        </is>
      </c>
      <c r="P1473" t="inlineStr">
        <is>
          <t>['typescript']</t>
        </is>
      </c>
      <c r="Q1473" t="inlineStr">
        <is>
          <t>{'programming': ['typescript']}</t>
        </is>
      </c>
    </row>
    <row r="1474">
      <c r="A1474" t="inlineStr">
        <is>
          <t>Data Scientist</t>
        </is>
      </c>
      <c r="B1474" t="inlineStr">
        <is>
          <t>European Institutions: Data Scientist - AI/ML/NLP</t>
        </is>
      </c>
      <c r="C1474" t="inlineStr">
        <is>
          <t>Lille, France</t>
        </is>
      </c>
      <c r="D1474" t="inlineStr">
        <is>
          <t>via LinkedIn</t>
        </is>
      </c>
      <c r="E1474" t="inlineStr">
        <is>
          <t>Full-time</t>
        </is>
      </c>
      <c r="F1474" t="b">
        <v>0</v>
      </c>
      <c r="G1474" t="inlineStr">
        <is>
          <t>France</t>
        </is>
      </c>
      <c r="H1474" s="2" t="n">
        <v>45441.56396990741</v>
      </c>
      <c r="I1474" t="b">
        <v>0</v>
      </c>
      <c r="J1474" t="b">
        <v>0</v>
      </c>
      <c r="K1474" t="inlineStr">
        <is>
          <t>France</t>
        </is>
      </c>
      <c r="L1474" t="inlineStr"/>
      <c r="M1474" t="inlineStr"/>
      <c r="N1474" t="inlineStr"/>
      <c r="O1474" t="inlineStr">
        <is>
          <t>Etinars</t>
        </is>
      </c>
      <c r="P1474" t="inlineStr">
        <is>
          <t>['swift', 'python', 'r', 'nosql', 'mongodb', 'mongodb', 'cassandra', 'oracle', 'aws', 'azure', 'tensorflow', 'pytorch', 'scikit-learn', 'keras', 'matplotlib', 'seaborn', 'plotly', 'nltk', 'gdpr', 'spark', 'hadoop']</t>
        </is>
      </c>
      <c r="Q1474" t="inlineStr">
        <is>
          <t>{'cloud': ['oracle', 'aws', 'azure'], 'databases': ['mongodb', 'cassandra'], 'libraries': ['tensorflow', 'pytorch', 'scikit-learn', 'keras', 'matplotlib', 'seaborn', 'plotly', 'nltk', 'gdpr', 'spark', 'hadoop'], 'programming': ['swift', 'python', 'r', 'nosql', 'mongodb']}</t>
        </is>
      </c>
    </row>
    <row r="1475">
      <c r="A1475" t="inlineStr">
        <is>
          <t>Data Analyst</t>
        </is>
      </c>
      <c r="B1475" t="inlineStr">
        <is>
          <t>Data Analyst - (H/F) - En alternance (Apprentissage/Alternance)</t>
        </is>
      </c>
      <c r="C1475" t="inlineStr">
        <is>
          <t>Daux, France</t>
        </is>
      </c>
      <c r="D1475" t="inlineStr">
        <is>
          <t>via Jobijoba</t>
        </is>
      </c>
      <c r="E1475" t="inlineStr">
        <is>
          <t>Part-time and Internship</t>
        </is>
      </c>
      <c r="F1475" t="b">
        <v>0</v>
      </c>
      <c r="G1475" t="inlineStr">
        <is>
          <t>France</t>
        </is>
      </c>
      <c r="H1475" s="2" t="n">
        <v>45420.57114583333</v>
      </c>
      <c r="I1475" t="b">
        <v>0</v>
      </c>
      <c r="J1475" t="b">
        <v>0</v>
      </c>
      <c r="K1475" t="inlineStr">
        <is>
          <t>France</t>
        </is>
      </c>
      <c r="L1475" t="inlineStr"/>
      <c r="M1475" t="inlineStr"/>
      <c r="N1475" t="inlineStr"/>
      <c r="O1475" t="inlineStr">
        <is>
          <t>Openclassrooms</t>
        </is>
      </c>
      <c r="P1475" t="inlineStr">
        <is>
          <t>['tableau', 'sap']</t>
        </is>
      </c>
      <c r="Q1475" t="inlineStr">
        <is>
          <t>{'analyst_tools': ['tableau', 'sap']}</t>
        </is>
      </c>
    </row>
    <row r="1476">
      <c r="A1476" t="inlineStr">
        <is>
          <t>Data Scientist</t>
        </is>
      </c>
      <c r="B1476" t="inlineStr">
        <is>
          <t>Data Scientist - Growth-Minded Organization</t>
        </is>
      </c>
      <c r="C1476" t="inlineStr">
        <is>
          <t>New York, NY</t>
        </is>
      </c>
      <c r="D1476" t="inlineStr">
        <is>
          <t>via GrabJobs</t>
        </is>
      </c>
      <c r="E1476" t="inlineStr">
        <is>
          <t>Full-time</t>
        </is>
      </c>
      <c r="F1476" t="b">
        <v>0</v>
      </c>
      <c r="G1476" t="inlineStr">
        <is>
          <t>New York, United States</t>
        </is>
      </c>
      <c r="H1476" s="2" t="n">
        <v>45428.54340277778</v>
      </c>
      <c r="I1476" t="b">
        <v>0</v>
      </c>
      <c r="J1476" t="b">
        <v>0</v>
      </c>
      <c r="K1476" t="inlineStr">
        <is>
          <t>United States</t>
        </is>
      </c>
      <c r="L1476" t="inlineStr"/>
      <c r="M1476" t="inlineStr"/>
      <c r="N1476" t="inlineStr"/>
      <c r="O1476" t="inlineStr">
        <is>
          <t>Tiger Analytics</t>
        </is>
      </c>
      <c r="P1476" t="inlineStr"/>
      <c r="Q1476" t="inlineStr"/>
    </row>
    <row r="1477">
      <c r="A1477" t="inlineStr">
        <is>
          <t>Software Engineer</t>
        </is>
      </c>
      <c r="B1477" t="inlineStr">
        <is>
          <t>Principal Engineer</t>
        </is>
      </c>
      <c r="C1477" t="inlineStr">
        <is>
          <t>Schiphol, Netherlands</t>
        </is>
      </c>
      <c r="D1477" t="inlineStr">
        <is>
          <t>via BeBee</t>
        </is>
      </c>
      <c r="E1477" t="inlineStr">
        <is>
          <t>Full-time</t>
        </is>
      </c>
      <c r="F1477" t="b">
        <v>0</v>
      </c>
      <c r="G1477" t="inlineStr">
        <is>
          <t>Netherlands</t>
        </is>
      </c>
      <c r="H1477" s="2" t="n">
        <v>45421.55996527777</v>
      </c>
      <c r="I1477" t="b">
        <v>0</v>
      </c>
      <c r="J1477" t="b">
        <v>0</v>
      </c>
      <c r="K1477" t="inlineStr">
        <is>
          <t>Netherlands</t>
        </is>
      </c>
      <c r="L1477" t="inlineStr"/>
      <c r="M1477" t="inlineStr"/>
      <c r="N1477" t="inlineStr"/>
      <c r="O1477" t="inlineStr">
        <is>
          <t>Schiphol</t>
        </is>
      </c>
      <c r="P1477" t="inlineStr">
        <is>
          <t>['python', 'shell', 'go', 'splunk']</t>
        </is>
      </c>
      <c r="Q1477" t="inlineStr">
        <is>
          <t>{'analyst_tools': ['splunk'], 'programming': ['python', 'shell', 'go']}</t>
        </is>
      </c>
    </row>
    <row r="1478">
      <c r="A1478" t="inlineStr">
        <is>
          <t>Business Analyst</t>
        </is>
      </c>
      <c r="B1478" t="inlineStr">
        <is>
          <t>Senior Revenue Operation Analyst, GTM Analytics, Europe, Remote</t>
        </is>
      </c>
      <c r="C1478" t="inlineStr">
        <is>
          <t>Anywhere</t>
        </is>
      </c>
      <c r="D1478" t="inlineStr">
        <is>
          <t>via Built In</t>
        </is>
      </c>
      <c r="E1478" t="inlineStr">
        <is>
          <t>Full-time</t>
        </is>
      </c>
      <c r="F1478" t="b">
        <v>1</v>
      </c>
      <c r="G1478" t="inlineStr">
        <is>
          <t>Georgia</t>
        </is>
      </c>
      <c r="H1478" s="2" t="n">
        <v>45439.55940972222</v>
      </c>
      <c r="I1478" t="b">
        <v>0</v>
      </c>
      <c r="J1478" t="b">
        <v>0</v>
      </c>
      <c r="K1478" t="inlineStr">
        <is>
          <t>United States</t>
        </is>
      </c>
      <c r="L1478" t="inlineStr">
        <is>
          <t>year</t>
        </is>
      </c>
      <c r="M1478" t="n">
        <v>34400</v>
      </c>
      <c r="N1478" t="inlineStr"/>
      <c r="O1478" t="inlineStr">
        <is>
          <t>Fundraise Up</t>
        </is>
      </c>
      <c r="P1478" t="inlineStr">
        <is>
          <t>['sql', 'tableau']</t>
        </is>
      </c>
      <c r="Q1478" t="inlineStr">
        <is>
          <t>{'analyst_tools': ['tableau'], 'programming': ['sql']}</t>
        </is>
      </c>
    </row>
    <row r="1479">
      <c r="A1479" t="inlineStr">
        <is>
          <t>Data Engineer</t>
        </is>
      </c>
      <c r="B1479" t="inlineStr">
        <is>
          <t>Junior Data Engineer</t>
        </is>
      </c>
      <c r="C1479" t="inlineStr">
        <is>
          <t>Anywhere</t>
        </is>
      </c>
      <c r="D1479" t="inlineStr">
        <is>
          <t>via LinkedIn</t>
        </is>
      </c>
      <c r="E1479" t="inlineStr">
        <is>
          <t>Full-time</t>
        </is>
      </c>
      <c r="F1479" t="b">
        <v>1</v>
      </c>
      <c r="G1479" t="inlineStr">
        <is>
          <t>Canada</t>
        </is>
      </c>
      <c r="H1479" s="2" t="n">
        <v>45415.55287037037</v>
      </c>
      <c r="I1479" t="b">
        <v>1</v>
      </c>
      <c r="J1479" t="b">
        <v>0</v>
      </c>
      <c r="K1479" t="inlineStr">
        <is>
          <t>Canada</t>
        </is>
      </c>
      <c r="L1479" t="inlineStr"/>
      <c r="M1479" t="inlineStr"/>
      <c r="N1479" t="inlineStr"/>
      <c r="O1479" t="inlineStr">
        <is>
          <t>Patterned Learning Career</t>
        </is>
      </c>
      <c r="P1479" t="inlineStr">
        <is>
          <t>['python', 'java', 'sql', 'azure', 'databricks', 'kafka', 'pyspark']</t>
        </is>
      </c>
      <c r="Q1479" t="inlineStr">
        <is>
          <t>{'cloud': ['azure', 'databricks'], 'libraries': ['kafka', 'pyspark'], 'programming': ['python', 'java', 'sql']}</t>
        </is>
      </c>
    </row>
    <row r="1480">
      <c r="A1480" t="inlineStr">
        <is>
          <t>Senior Data Engineer</t>
        </is>
      </c>
      <c r="B1480" t="inlineStr">
        <is>
          <t>Senior Data Engineer</t>
        </is>
      </c>
      <c r="C1480" t="inlineStr">
        <is>
          <t>Maracaibo, Zulia, Venezuela</t>
        </is>
      </c>
      <c r="D1480" t="inlineStr">
        <is>
          <t>via LinkedIn Venezuela</t>
        </is>
      </c>
      <c r="E1480" t="inlineStr">
        <is>
          <t>Full-time</t>
        </is>
      </c>
      <c r="F1480" t="b">
        <v>0</v>
      </c>
      <c r="G1480" t="inlineStr">
        <is>
          <t>Venezuela</t>
        </is>
      </c>
      <c r="H1480" s="2" t="n">
        <v>45432.56318287037</v>
      </c>
      <c r="I1480" t="b">
        <v>0</v>
      </c>
      <c r="J1480" t="b">
        <v>0</v>
      </c>
      <c r="K1480" t="inlineStr">
        <is>
          <t>Venezuela</t>
        </is>
      </c>
      <c r="L1480" t="inlineStr"/>
      <c r="M1480" t="inlineStr"/>
      <c r="N1480" t="inlineStr"/>
      <c r="O1480" t="inlineStr">
        <is>
          <t>InteractiveWorkers, LLC</t>
        </is>
      </c>
      <c r="P1480" t="inlineStr"/>
      <c r="Q1480" t="inlineStr"/>
    </row>
    <row r="1481">
      <c r="A1481" t="inlineStr">
        <is>
          <t>Data Scientist</t>
        </is>
      </c>
      <c r="B1481" t="inlineStr">
        <is>
          <t>Graph Engineer</t>
        </is>
      </c>
      <c r="C1481" t="inlineStr">
        <is>
          <t>Anywhere</t>
        </is>
      </c>
      <c r="D1481" t="inlineStr">
        <is>
          <t>via LinkedIn</t>
        </is>
      </c>
      <c r="E1481" t="inlineStr">
        <is>
          <t>Full-time</t>
        </is>
      </c>
      <c r="F1481" t="b">
        <v>1</v>
      </c>
      <c r="G1481" t="inlineStr">
        <is>
          <t>India</t>
        </is>
      </c>
      <c r="H1481" s="2" t="n">
        <v>45425.554375</v>
      </c>
      <c r="I1481" t="b">
        <v>0</v>
      </c>
      <c r="J1481" t="b">
        <v>0</v>
      </c>
      <c r="K1481" t="inlineStr">
        <is>
          <t>India</t>
        </is>
      </c>
      <c r="L1481" t="inlineStr"/>
      <c r="M1481" t="inlineStr"/>
      <c r="N1481" t="inlineStr"/>
      <c r="O1481" t="inlineStr">
        <is>
          <t>Fragma Data Systems</t>
        </is>
      </c>
      <c r="P1481" t="inlineStr">
        <is>
          <t>['java', 'python', 'scala', 'neo4j', 'databricks', 'hadoop', 'spark', 'docker', 'kubernetes']</t>
        </is>
      </c>
      <c r="Q1481" t="inlineStr">
        <is>
          <t>{'cloud': ['databricks'], 'databases': ['neo4j'], 'libraries': ['hadoop', 'spark'], 'other': ['docker', 'kubernetes'], 'programming': ['java', 'python', 'scala']}</t>
        </is>
      </c>
    </row>
    <row r="1482">
      <c r="A1482" t="inlineStr">
        <is>
          <t>Data Analyst</t>
        </is>
      </c>
      <c r="B1482" t="inlineStr">
        <is>
          <t>Alternance Data analyst H/F</t>
        </is>
      </c>
      <c r="C1482" t="inlineStr">
        <is>
          <t>Sarcelles, France</t>
        </is>
      </c>
      <c r="D1482" t="inlineStr">
        <is>
          <t>via BeBee</t>
        </is>
      </c>
      <c r="E1482" t="inlineStr">
        <is>
          <t>Full-time</t>
        </is>
      </c>
      <c r="F1482" t="b">
        <v>0</v>
      </c>
      <c r="G1482" t="inlineStr">
        <is>
          <t>France</t>
        </is>
      </c>
      <c r="H1482" s="2" t="n">
        <v>45440.57560185185</v>
      </c>
      <c r="I1482" t="b">
        <v>0</v>
      </c>
      <c r="J1482" t="b">
        <v>0</v>
      </c>
      <c r="K1482" t="inlineStr">
        <is>
          <t>France</t>
        </is>
      </c>
      <c r="L1482" t="inlineStr"/>
      <c r="M1482" t="inlineStr"/>
      <c r="N1482" t="inlineStr"/>
      <c r="O1482" t="inlineStr">
        <is>
          <t>ISCOD</t>
        </is>
      </c>
      <c r="P1482" t="inlineStr"/>
      <c r="Q1482" t="inlineStr"/>
    </row>
    <row r="1483">
      <c r="A1483" t="inlineStr">
        <is>
          <t>Data Analyst</t>
        </is>
      </c>
      <c r="B1483" t="inlineStr">
        <is>
          <t>Number Service Analyst (Data Encoder)</t>
        </is>
      </c>
      <c r="C1483" t="inlineStr">
        <is>
          <t>Manila, Metro Manila, Philippines</t>
        </is>
      </c>
      <c r="D1483" t="inlineStr">
        <is>
          <t>via Built In</t>
        </is>
      </c>
      <c r="E1483" t="inlineStr">
        <is>
          <t>Full-time</t>
        </is>
      </c>
      <c r="F1483" t="b">
        <v>0</v>
      </c>
      <c r="G1483" t="inlineStr">
        <is>
          <t>Philippines</t>
        </is>
      </c>
      <c r="H1483" s="2" t="n">
        <v>45436.54962962963</v>
      </c>
      <c r="I1483" t="b">
        <v>1</v>
      </c>
      <c r="J1483" t="b">
        <v>0</v>
      </c>
      <c r="K1483" t="inlineStr">
        <is>
          <t>Philippines</t>
        </is>
      </c>
      <c r="L1483" t="inlineStr"/>
      <c r="M1483" t="inlineStr"/>
      <c r="N1483" t="inlineStr"/>
      <c r="O1483" t="inlineStr">
        <is>
          <t>RingCentral</t>
        </is>
      </c>
      <c r="P1483" t="inlineStr">
        <is>
          <t>['r', 'ringcentral']</t>
        </is>
      </c>
      <c r="Q1483" t="inlineStr">
        <is>
          <t>{'programming': ['r'], 'sync': ['ringcentral']}</t>
        </is>
      </c>
    </row>
    <row r="1484">
      <c r="A1484" t="inlineStr">
        <is>
          <t>Software Engineer</t>
        </is>
      </c>
      <c r="B1484" t="inlineStr">
        <is>
          <t>Software / Data Engineer</t>
        </is>
      </c>
      <c r="C1484" t="inlineStr">
        <is>
          <t>Amsterdam, Netherlands</t>
        </is>
      </c>
      <c r="D1484" t="inlineStr">
        <is>
          <t>via Nationale Vacaturebank</t>
        </is>
      </c>
      <c r="E1484" t="inlineStr">
        <is>
          <t>Full-time and Part-time</t>
        </is>
      </c>
      <c r="F1484" t="b">
        <v>0</v>
      </c>
      <c r="G1484" t="inlineStr">
        <is>
          <t>Netherlands</t>
        </is>
      </c>
      <c r="H1484" s="2" t="n">
        <v>45418.56415509259</v>
      </c>
      <c r="I1484" t="b">
        <v>1</v>
      </c>
      <c r="J1484" t="b">
        <v>0</v>
      </c>
      <c r="K1484" t="inlineStr">
        <is>
          <t>Netherlands</t>
        </is>
      </c>
      <c r="L1484" t="inlineStr"/>
      <c r="M1484" t="inlineStr"/>
      <c r="N1484" t="inlineStr"/>
      <c r="O1484" t="inlineStr">
        <is>
          <t>Holland FinTech</t>
        </is>
      </c>
      <c r="P1484" t="inlineStr">
        <is>
          <t>['python']</t>
        </is>
      </c>
      <c r="Q1484" t="inlineStr">
        <is>
          <t>{'programming': ['python']}</t>
        </is>
      </c>
    </row>
    <row r="1485">
      <c r="A1485" t="inlineStr">
        <is>
          <t>Data Analyst</t>
        </is>
      </c>
      <c r="B1485" t="inlineStr">
        <is>
          <t>Healthcare Data Analyst Nurse</t>
        </is>
      </c>
      <c r="C1485" t="inlineStr">
        <is>
          <t>River Forest, IL</t>
        </is>
      </c>
      <c r="D1485" t="inlineStr">
        <is>
          <t>via Carecareer Link</t>
        </is>
      </c>
      <c r="E1485" t="inlineStr">
        <is>
          <t>Full-time and Part-time</t>
        </is>
      </c>
      <c r="F1485" t="b">
        <v>0</v>
      </c>
      <c r="G1485" t="inlineStr">
        <is>
          <t>Illinois, United States</t>
        </is>
      </c>
      <c r="H1485" s="2" t="n">
        <v>45425.54427083334</v>
      </c>
      <c r="I1485" t="b">
        <v>0</v>
      </c>
      <c r="J1485" t="b">
        <v>1</v>
      </c>
      <c r="K1485" t="inlineStr">
        <is>
          <t>United States</t>
        </is>
      </c>
      <c r="L1485" t="inlineStr">
        <is>
          <t>year</t>
        </is>
      </c>
      <c r="M1485" t="n">
        <v>81140</v>
      </c>
      <c r="N1485" t="inlineStr"/>
      <c r="O1485" t="inlineStr">
        <is>
          <t>Incredible Health, Inc.</t>
        </is>
      </c>
      <c r="P1485" t="inlineStr">
        <is>
          <t>['excel']</t>
        </is>
      </c>
      <c r="Q1485" t="inlineStr">
        <is>
          <t>{'analyst_tools': ['excel']}</t>
        </is>
      </c>
    </row>
    <row r="1486">
      <c r="A1486" t="inlineStr">
        <is>
          <t>Senior Data Analyst</t>
        </is>
      </c>
      <c r="B1486" t="inlineStr">
        <is>
          <t>Senior Product Data Analyst</t>
        </is>
      </c>
      <c r="C1486" t="inlineStr">
        <is>
          <t>Amsterdam, Netherlands</t>
        </is>
      </c>
      <c r="D1486" t="inlineStr">
        <is>
          <t>via LinkedIn</t>
        </is>
      </c>
      <c r="E1486" t="inlineStr">
        <is>
          <t>Full-time</t>
        </is>
      </c>
      <c r="F1486" t="b">
        <v>0</v>
      </c>
      <c r="G1486" t="inlineStr">
        <is>
          <t>Netherlands</t>
        </is>
      </c>
      <c r="H1486" s="2" t="n">
        <v>45426.56488425926</v>
      </c>
      <c r="I1486" t="b">
        <v>0</v>
      </c>
      <c r="J1486" t="b">
        <v>0</v>
      </c>
      <c r="K1486" t="inlineStr">
        <is>
          <t>Netherlands</t>
        </is>
      </c>
      <c r="L1486" t="inlineStr"/>
      <c r="M1486" t="inlineStr"/>
      <c r="N1486" t="inlineStr"/>
      <c r="O1486" t="inlineStr">
        <is>
          <t>Elsevier</t>
        </is>
      </c>
      <c r="P1486" t="inlineStr">
        <is>
          <t>['sql', 'python', 'r', 'redshift', 'databricks', 'excel', 'powerpoint', 'tableau']</t>
        </is>
      </c>
      <c r="Q1486" t="inlineStr">
        <is>
          <t>{'analyst_tools': ['excel', 'powerpoint', 'tableau'], 'cloud': ['redshift', 'databricks'], 'programming': ['sql', 'python', 'r']}</t>
        </is>
      </c>
    </row>
    <row r="1487">
      <c r="A1487" t="inlineStr">
        <is>
          <t>Data Scientist</t>
        </is>
      </c>
      <c r="B1487" t="inlineStr">
        <is>
          <t>Principal Data Scientist</t>
        </is>
      </c>
      <c r="C1487" t="inlineStr">
        <is>
          <t>Boston, MA</t>
        </is>
      </c>
      <c r="D1487" t="inlineStr">
        <is>
          <t>via ZipRecruiter</t>
        </is>
      </c>
      <c r="E1487" t="inlineStr">
        <is>
          <t>Full-time</t>
        </is>
      </c>
      <c r="F1487" t="b">
        <v>0</v>
      </c>
      <c r="G1487" t="inlineStr">
        <is>
          <t>New York, United States</t>
        </is>
      </c>
      <c r="H1487" s="2" t="n">
        <v>45418.54546296296</v>
      </c>
      <c r="I1487" t="b">
        <v>0</v>
      </c>
      <c r="J1487" t="b">
        <v>0</v>
      </c>
      <c r="K1487" t="inlineStr">
        <is>
          <t>United States</t>
        </is>
      </c>
      <c r="L1487" t="inlineStr"/>
      <c r="M1487" t="inlineStr"/>
      <c r="N1487" t="inlineStr"/>
      <c r="O1487" t="inlineStr">
        <is>
          <t>Citizens Bank</t>
        </is>
      </c>
      <c r="P1487" t="inlineStr">
        <is>
          <t>['sql', 'r', 'python']</t>
        </is>
      </c>
      <c r="Q1487" t="inlineStr">
        <is>
          <t>{'programming': ['sql', 'r', 'python']}</t>
        </is>
      </c>
    </row>
    <row r="1488">
      <c r="A1488" t="inlineStr">
        <is>
          <t>Data Analyst</t>
        </is>
      </c>
      <c r="B1488" t="inlineStr">
        <is>
          <t>Database Analyst &amp; Development Consultant</t>
        </is>
      </c>
      <c r="C1488" t="inlineStr">
        <is>
          <t>Muscat, Oman</t>
        </is>
      </c>
      <c r="D1488" t="inlineStr">
        <is>
          <t>via Om.linkedin.com</t>
        </is>
      </c>
      <c r="E1488" t="inlineStr">
        <is>
          <t>Full-time</t>
        </is>
      </c>
      <c r="F1488" t="b">
        <v>0</v>
      </c>
      <c r="G1488" t="inlineStr">
        <is>
          <t>Oman</t>
        </is>
      </c>
      <c r="H1488" s="2" t="n">
        <v>45424.59082175926</v>
      </c>
      <c r="I1488" t="b">
        <v>0</v>
      </c>
      <c r="J1488" t="b">
        <v>0</v>
      </c>
      <c r="K1488" t="inlineStr">
        <is>
          <t>Oman</t>
        </is>
      </c>
      <c r="L1488" t="inlineStr"/>
      <c r="M1488" t="inlineStr"/>
      <c r="N1488" t="inlineStr"/>
      <c r="O1488" t="inlineStr">
        <is>
          <t>InterTech LLC</t>
        </is>
      </c>
      <c r="P1488" t="inlineStr">
        <is>
          <t>['sql', 'mongo', 'mysql', 'oracle']</t>
        </is>
      </c>
      <c r="Q1488" t="inlineStr">
        <is>
          <t>{'cloud': ['oracle'], 'databases': ['mysql'], 'programming': ['sql', 'mongo']}</t>
        </is>
      </c>
    </row>
    <row r="1489">
      <c r="A1489" t="inlineStr">
        <is>
          <t>Machine Learning Engineer</t>
        </is>
      </c>
      <c r="B1489" t="inlineStr">
        <is>
          <t>AI Engineer</t>
        </is>
      </c>
      <c r="C1489" t="inlineStr">
        <is>
          <t>Paris, France</t>
        </is>
      </c>
      <c r="D1489" t="inlineStr">
        <is>
          <t>via BeBee</t>
        </is>
      </c>
      <c r="E1489" t="inlineStr">
        <is>
          <t>Full-time</t>
        </is>
      </c>
      <c r="F1489" t="b">
        <v>0</v>
      </c>
      <c r="G1489" t="inlineStr">
        <is>
          <t>France</t>
        </is>
      </c>
      <c r="H1489" s="2" t="n">
        <v>45423.57045138889</v>
      </c>
      <c r="I1489" t="b">
        <v>0</v>
      </c>
      <c r="J1489" t="b">
        <v>0</v>
      </c>
      <c r="K1489" t="inlineStr">
        <is>
          <t>France</t>
        </is>
      </c>
      <c r="L1489" t="inlineStr"/>
      <c r="M1489" t="inlineStr"/>
      <c r="N1489" t="inlineStr"/>
      <c r="O1489" t="inlineStr">
        <is>
          <t>Harnham</t>
        </is>
      </c>
      <c r="P1489" t="inlineStr">
        <is>
          <t>['typescript', 'aws']</t>
        </is>
      </c>
      <c r="Q1489" t="inlineStr">
        <is>
          <t>{'cloud': ['aws'], 'programming': ['typescript']}</t>
        </is>
      </c>
    </row>
    <row r="1490">
      <c r="A1490" t="inlineStr">
        <is>
          <t>Software Engineer</t>
        </is>
      </c>
      <c r="B1490" t="inlineStr">
        <is>
          <t>Program Analyst</t>
        </is>
      </c>
      <c r="C1490" t="inlineStr">
        <is>
          <t>Indianapolis, IN</t>
        </is>
      </c>
      <c r="D1490" t="inlineStr">
        <is>
          <t>via ZipRecruiter</t>
        </is>
      </c>
      <c r="E1490" t="inlineStr">
        <is>
          <t>Full-time and Contractor</t>
        </is>
      </c>
      <c r="F1490" t="b">
        <v>0</v>
      </c>
      <c r="G1490" t="inlineStr">
        <is>
          <t>Illinois, United States</t>
        </is>
      </c>
      <c r="H1490" s="2" t="n">
        <v>45430.54310185185</v>
      </c>
      <c r="I1490" t="b">
        <v>0</v>
      </c>
      <c r="J1490" t="b">
        <v>1</v>
      </c>
      <c r="K1490" t="inlineStr">
        <is>
          <t>United States</t>
        </is>
      </c>
      <c r="L1490" t="inlineStr"/>
      <c r="M1490" t="inlineStr"/>
      <c r="N1490" t="inlineStr"/>
      <c r="O1490" t="inlineStr">
        <is>
          <t>SD Solutions LLC</t>
        </is>
      </c>
      <c r="P1490" t="inlineStr">
        <is>
          <t>['sharepoint', 'excel']</t>
        </is>
      </c>
      <c r="Q1490" t="inlineStr">
        <is>
          <t>{'analyst_tools': ['sharepoint', 'excel']}</t>
        </is>
      </c>
    </row>
    <row r="1491">
      <c r="A1491" t="inlineStr">
        <is>
          <t>Data Engineer</t>
        </is>
      </c>
      <c r="B1491" t="inlineStr">
        <is>
          <t>Data Engineer - Remote - Latin America</t>
        </is>
      </c>
      <c r="C1491" t="inlineStr">
        <is>
          <t>Anywhere</t>
        </is>
      </c>
      <c r="D1491" t="inlineStr">
        <is>
          <t>via LinkedIn Panamá</t>
        </is>
      </c>
      <c r="E1491" t="inlineStr">
        <is>
          <t>Full-time</t>
        </is>
      </c>
      <c r="F1491" t="b">
        <v>1</v>
      </c>
      <c r="G1491" t="inlineStr">
        <is>
          <t>Panama</t>
        </is>
      </c>
      <c r="H1491" s="2" t="n">
        <v>45436.58045138889</v>
      </c>
      <c r="I1491" t="b">
        <v>0</v>
      </c>
      <c r="J1491" t="b">
        <v>0</v>
      </c>
      <c r="K1491" t="inlineStr">
        <is>
          <t>Panama</t>
        </is>
      </c>
      <c r="L1491" t="inlineStr"/>
      <c r="M1491" t="inlineStr"/>
      <c r="N1491" t="inlineStr"/>
      <c r="O1491" t="inlineStr">
        <is>
          <t>FullStack Labs</t>
        </is>
      </c>
      <c r="P1491" t="inlineStr">
        <is>
          <t>['python', 'sql', 'aws', 'snowflake']</t>
        </is>
      </c>
      <c r="Q1491" t="inlineStr">
        <is>
          <t>{'cloud': ['aws', 'snowflake'], 'programming': ['python', 'sql']}</t>
        </is>
      </c>
    </row>
    <row r="1492">
      <c r="A1492" t="inlineStr">
        <is>
          <t>Data Engineer</t>
        </is>
      </c>
      <c r="B1492" t="inlineStr">
        <is>
          <t>Google Data Engineer</t>
        </is>
      </c>
      <c r="C1492" t="inlineStr">
        <is>
          <t>Anywhere</t>
        </is>
      </c>
      <c r="D1492" t="inlineStr">
        <is>
          <t>via LinkedIn</t>
        </is>
      </c>
      <c r="E1492" t="inlineStr">
        <is>
          <t>Full-time</t>
        </is>
      </c>
      <c r="F1492" t="b">
        <v>1</v>
      </c>
      <c r="G1492" t="inlineStr">
        <is>
          <t>India</t>
        </is>
      </c>
      <c r="H1492" s="2" t="n">
        <v>45422.55616898148</v>
      </c>
      <c r="I1492" t="b">
        <v>0</v>
      </c>
      <c r="J1492" t="b">
        <v>0</v>
      </c>
      <c r="K1492" t="inlineStr">
        <is>
          <t>India</t>
        </is>
      </c>
      <c r="L1492" t="inlineStr"/>
      <c r="M1492" t="inlineStr"/>
      <c r="N1492" t="inlineStr"/>
      <c r="O1492" t="inlineStr">
        <is>
          <t>Mphasis</t>
        </is>
      </c>
      <c r="P1492" t="inlineStr">
        <is>
          <t>['sql', 'java', 'python', 'gcp', 'bigquery', 'bitbucket', 'terraform', 'jira', 'confluence']</t>
        </is>
      </c>
      <c r="Q1492" t="inlineStr">
        <is>
          <t>{'async': ['jira', 'confluence'], 'cloud': ['gcp', 'bigquery'], 'other': ['bitbucket', 'terraform'], 'programming': ['sql', 'java', 'python']}</t>
        </is>
      </c>
    </row>
    <row r="1493">
      <c r="A1493" t="inlineStr">
        <is>
          <t>Data Analyst</t>
        </is>
      </c>
      <c r="B1493" t="inlineStr">
        <is>
          <t>Data &amp; Analytics Manager | Luxury Retail</t>
        </is>
      </c>
      <c r="C1493" t="inlineStr">
        <is>
          <t>United Kingdom</t>
        </is>
      </c>
      <c r="D1493" t="inlineStr">
        <is>
          <t>via LinkedIn</t>
        </is>
      </c>
      <c r="E1493" t="inlineStr">
        <is>
          <t>Full-time</t>
        </is>
      </c>
      <c r="F1493" t="b">
        <v>0</v>
      </c>
      <c r="G1493" t="inlineStr">
        <is>
          <t>United Kingdom</t>
        </is>
      </c>
      <c r="H1493" s="2" t="n">
        <v>45428.55006944444</v>
      </c>
      <c r="I1493" t="b">
        <v>1</v>
      </c>
      <c r="J1493" t="b">
        <v>0</v>
      </c>
      <c r="K1493" t="inlineStr">
        <is>
          <t>United Kingdom</t>
        </is>
      </c>
      <c r="L1493" t="inlineStr"/>
      <c r="M1493" t="inlineStr"/>
      <c r="N1493" t="inlineStr"/>
      <c r="O1493" t="inlineStr">
        <is>
          <t>Nicholson Glover</t>
        </is>
      </c>
      <c r="P1493" t="inlineStr">
        <is>
          <t>['sql', 'tableau']</t>
        </is>
      </c>
      <c r="Q1493" t="inlineStr">
        <is>
          <t>{'analyst_tools': ['tableau'], 'programming': ['sql']}</t>
        </is>
      </c>
    </row>
    <row r="1494">
      <c r="A1494" t="inlineStr">
        <is>
          <t>Data Scientist</t>
        </is>
      </c>
      <c r="B1494" t="inlineStr">
        <is>
          <t>Data Science - Staff Engineer, R&amp;D</t>
        </is>
      </c>
      <c r="C1494" t="inlineStr">
        <is>
          <t>Bengaluru, Karnataka, India</t>
        </is>
      </c>
      <c r="D1494" t="inlineStr">
        <is>
          <t>via LinkedIn</t>
        </is>
      </c>
      <c r="E1494" t="inlineStr">
        <is>
          <t>Full-time</t>
        </is>
      </c>
      <c r="F1494" t="b">
        <v>0</v>
      </c>
      <c r="G1494" t="inlineStr">
        <is>
          <t>India</t>
        </is>
      </c>
      <c r="H1494" s="2" t="n">
        <v>45420.55164351852</v>
      </c>
      <c r="I1494" t="b">
        <v>0</v>
      </c>
      <c r="J1494" t="b">
        <v>0</v>
      </c>
      <c r="K1494" t="inlineStr">
        <is>
          <t>India</t>
        </is>
      </c>
      <c r="L1494" t="inlineStr"/>
      <c r="M1494" t="inlineStr"/>
      <c r="N1494" t="inlineStr"/>
      <c r="O1494" t="inlineStr">
        <is>
          <t>Tejas Networks</t>
        </is>
      </c>
      <c r="P1494" t="inlineStr">
        <is>
          <t>['python', 'sql', 'nosql', 'shell', 'cassandra', 'databricks', 'aws', 'azure', 'kafka', 'spark', 'numpy', 'pandas', 'tensorflow', 'keras', 'pytorch']</t>
        </is>
      </c>
      <c r="Q1494" t="inlineStr">
        <is>
          <t>{'cloud': ['databricks', 'aws', 'azure'], 'databases': ['cassandra'], 'libraries': ['kafka', 'spark', 'numpy', 'pandas', 'tensorflow', 'keras', 'pytorch'], 'programming': ['python', 'sql', 'nosql', 'shell']}</t>
        </is>
      </c>
    </row>
    <row r="1495">
      <c r="A1495" t="inlineStr">
        <is>
          <t>Business Analyst</t>
        </is>
      </c>
      <c r="B1495" t="inlineStr">
        <is>
          <t>Business Analyst</t>
        </is>
      </c>
      <c r="C1495" t="inlineStr">
        <is>
          <t>Anywhere</t>
        </is>
      </c>
      <c r="D1495" t="inlineStr">
        <is>
          <t>via LinkedIn</t>
        </is>
      </c>
      <c r="E1495" t="inlineStr">
        <is>
          <t>Full-time</t>
        </is>
      </c>
      <c r="F1495" t="b">
        <v>1</v>
      </c>
      <c r="G1495" t="inlineStr">
        <is>
          <t>India</t>
        </is>
      </c>
      <c r="H1495" s="2" t="n">
        <v>45436.54883101852</v>
      </c>
      <c r="I1495" t="b">
        <v>0</v>
      </c>
      <c r="J1495" t="b">
        <v>0</v>
      </c>
      <c r="K1495" t="inlineStr">
        <is>
          <t>India</t>
        </is>
      </c>
      <c r="L1495" t="inlineStr"/>
      <c r="M1495" t="inlineStr"/>
      <c r="N1495" t="inlineStr"/>
      <c r="O1495" t="inlineStr">
        <is>
          <t>Lingaro</t>
        </is>
      </c>
      <c r="P1495" t="inlineStr"/>
      <c r="Q1495" t="inlineStr"/>
    </row>
    <row r="1496">
      <c r="A1496" t="inlineStr">
        <is>
          <t>Data Engineer</t>
        </is>
      </c>
      <c r="B1496" t="inlineStr">
        <is>
          <t>Stagiaire Data H/F</t>
        </is>
      </c>
      <c r="C1496" t="inlineStr">
        <is>
          <t>Paris, France</t>
        </is>
      </c>
      <c r="D1496" t="inlineStr">
        <is>
          <t>via BeBee</t>
        </is>
      </c>
      <c r="E1496" t="inlineStr">
        <is>
          <t>Internship</t>
        </is>
      </c>
      <c r="F1496" t="b">
        <v>0</v>
      </c>
      <c r="G1496" t="inlineStr">
        <is>
          <t>France</t>
        </is>
      </c>
      <c r="H1496" s="2" t="n">
        <v>45430.55766203703</v>
      </c>
      <c r="I1496" t="b">
        <v>0</v>
      </c>
      <c r="J1496" t="b">
        <v>0</v>
      </c>
      <c r="K1496" t="inlineStr">
        <is>
          <t>France</t>
        </is>
      </c>
      <c r="L1496" t="inlineStr"/>
      <c r="M1496" t="inlineStr"/>
      <c r="N1496" t="inlineStr"/>
      <c r="O1496" t="inlineStr">
        <is>
          <t>Crédit Agricole Technologies et Services</t>
        </is>
      </c>
      <c r="P1496" t="inlineStr"/>
      <c r="Q1496" t="inlineStr"/>
    </row>
    <row r="1497">
      <c r="A1497" t="inlineStr">
        <is>
          <t>Senior Data Engineer</t>
        </is>
      </c>
      <c r="B1497" t="inlineStr">
        <is>
          <t>Senior Data Engineer - Get Hired Fast</t>
        </is>
      </c>
      <c r="C1497" t="inlineStr">
        <is>
          <t>New York, NY</t>
        </is>
      </c>
      <c r="D1497" t="inlineStr">
        <is>
          <t>via GrabJobs</t>
        </is>
      </c>
      <c r="E1497" t="inlineStr">
        <is>
          <t>Full-time</t>
        </is>
      </c>
      <c r="F1497" t="b">
        <v>0</v>
      </c>
      <c r="G1497" t="inlineStr">
        <is>
          <t>New York, United States</t>
        </is>
      </c>
      <c r="H1497" s="2" t="n">
        <v>45428.54487268518</v>
      </c>
      <c r="I1497" t="b">
        <v>0</v>
      </c>
      <c r="J1497" t="b">
        <v>1</v>
      </c>
      <c r="K1497" t="inlineStr">
        <is>
          <t>United States</t>
        </is>
      </c>
      <c r="L1497" t="inlineStr"/>
      <c r="M1497" t="inlineStr"/>
      <c r="N1497" t="inlineStr"/>
      <c r="O1497" t="inlineStr">
        <is>
          <t>Twenty20 Systems</t>
        </is>
      </c>
      <c r="P1497" t="inlineStr">
        <is>
          <t>['sql', 'python', 'java', 'scala', 'aws', 'azure', 'hadoop', 'spark', 'kafka', 'airflow']</t>
        </is>
      </c>
      <c r="Q1497" t="inlineStr">
        <is>
          <t>{'cloud': ['aws', 'azure'], 'libraries': ['hadoop', 'spark', 'kafka', 'airflow'], 'programming': ['sql', 'python', 'java', 'scala']}</t>
        </is>
      </c>
    </row>
    <row r="1498">
      <c r="A1498" t="inlineStr">
        <is>
          <t>Data Analyst</t>
        </is>
      </c>
      <c r="B1498" t="inlineStr">
        <is>
          <t>Data Analyst</t>
        </is>
      </c>
      <c r="C1498" t="inlineStr">
        <is>
          <t>France</t>
        </is>
      </c>
      <c r="D1498" t="inlineStr">
        <is>
          <t>via LinkedIn</t>
        </is>
      </c>
      <c r="E1498" t="inlineStr">
        <is>
          <t>Internship</t>
        </is>
      </c>
      <c r="F1498" t="b">
        <v>0</v>
      </c>
      <c r="G1498" t="inlineStr">
        <is>
          <t>France</t>
        </is>
      </c>
      <c r="H1498" s="2" t="n">
        <v>45429.55914351852</v>
      </c>
      <c r="I1498" t="b">
        <v>1</v>
      </c>
      <c r="J1498" t="b">
        <v>0</v>
      </c>
      <c r="K1498" t="inlineStr">
        <is>
          <t>France</t>
        </is>
      </c>
      <c r="L1498" t="inlineStr"/>
      <c r="M1498" t="inlineStr"/>
      <c r="N1498" t="inlineStr"/>
      <c r="O1498" t="inlineStr">
        <is>
          <t>IA School</t>
        </is>
      </c>
      <c r="P1498" t="inlineStr">
        <is>
          <t>['python', 'sql', 'hadoop', 'spark']</t>
        </is>
      </c>
      <c r="Q1498" t="inlineStr">
        <is>
          <t>{'libraries': ['hadoop', 'spark'], 'programming': ['python', 'sql']}</t>
        </is>
      </c>
    </row>
    <row r="1499">
      <c r="A1499" t="inlineStr">
        <is>
          <t>Data Engineer</t>
        </is>
      </c>
      <c r="B1499" t="inlineStr">
        <is>
          <t>Data Engineer (Talend ETL)</t>
        </is>
      </c>
      <c r="C1499" t="inlineStr">
        <is>
          <t>Jakarta, Indonesia</t>
        </is>
      </c>
      <c r="D1499" t="inlineStr">
        <is>
          <t>via LinkedIn</t>
        </is>
      </c>
      <c r="E1499" t="inlineStr">
        <is>
          <t>Full-time and Contractor</t>
        </is>
      </c>
      <c r="F1499" t="b">
        <v>0</v>
      </c>
      <c r="G1499" t="inlineStr">
        <is>
          <t>Indonesia</t>
        </is>
      </c>
      <c r="H1499" s="2" t="n">
        <v>45439.11556712963</v>
      </c>
      <c r="I1499" t="b">
        <v>1</v>
      </c>
      <c r="J1499" t="b">
        <v>0</v>
      </c>
      <c r="K1499" t="inlineStr">
        <is>
          <t>Indonesia</t>
        </is>
      </c>
      <c r="L1499" t="inlineStr"/>
      <c r="M1499" t="inlineStr"/>
      <c r="N1499" t="inlineStr"/>
      <c r="O1499" t="inlineStr">
        <is>
          <t>Entrepreneur Trust Digital | Entrust Digital</t>
        </is>
      </c>
      <c r="P1499" t="inlineStr">
        <is>
          <t>['python', 'java', 'scala', 'sql', 'mongodb', 'mongodb', 'mysql', 'postgresql', 'sql server', 'cassandra', 'redis', 'oracle', 'aws', 'gcp', 'azure', 'seaborn', 'ssis', 'tableau', 'power bi']</t>
        </is>
      </c>
      <c r="Q1499" t="inlineStr">
        <is>
          <t>{'analyst_tools': ['ssis', 'tableau', 'power bi'], 'cloud': ['oracle', 'aws', 'gcp', 'azure'], 'databases': ['mongodb', 'mysql', 'postgresql', 'sql server', 'cassandra', 'redis'], 'libraries': ['seaborn'], 'programming': ['python', 'java', 'scala', 'sql', 'mongodb']}</t>
        </is>
      </c>
    </row>
    <row r="1500">
      <c r="A1500" t="inlineStr">
        <is>
          <t>Data Analyst</t>
        </is>
      </c>
      <c r="B1500" t="inlineStr">
        <is>
          <t>Sr. Business Data Analyst - Now Hiring</t>
        </is>
      </c>
      <c r="C1500" t="inlineStr">
        <is>
          <t>Fort Lauderdale, FL</t>
        </is>
      </c>
      <c r="D1500" t="inlineStr">
        <is>
          <t>via Snagajob</t>
        </is>
      </c>
      <c r="E1500" t="inlineStr">
        <is>
          <t>Full-time</t>
        </is>
      </c>
      <c r="F1500" t="b">
        <v>0</v>
      </c>
      <c r="G1500" t="inlineStr">
        <is>
          <t>Florida, United States</t>
        </is>
      </c>
      <c r="H1500" s="2" t="n">
        <v>45442.5428587963</v>
      </c>
      <c r="I1500" t="b">
        <v>1</v>
      </c>
      <c r="J1500" t="b">
        <v>1</v>
      </c>
      <c r="K1500" t="inlineStr">
        <is>
          <t>United States</t>
        </is>
      </c>
      <c r="L1500" t="inlineStr"/>
      <c r="M1500" t="inlineStr"/>
      <c r="N1500" t="inlineStr"/>
      <c r="O1500" t="inlineStr">
        <is>
          <t>CGI Group, Inc.</t>
        </is>
      </c>
      <c r="P1500" t="inlineStr">
        <is>
          <t>['sql', 'c', 'azure', 'express', 'power bi']</t>
        </is>
      </c>
      <c r="Q1500" t="inlineStr">
        <is>
          <t>{'analyst_tools': ['power bi'], 'cloud': ['azure'], 'programming': ['sql', 'c'], 'webframeworks': ['express']}</t>
        </is>
      </c>
    </row>
    <row r="1501">
      <c r="A1501" t="inlineStr">
        <is>
          <t>Senior Data Scientist</t>
        </is>
      </c>
      <c r="B1501" t="inlineStr">
        <is>
          <t>Senior Data Scientist</t>
        </is>
      </c>
      <c r="C1501" t="inlineStr">
        <is>
          <t>London, UK</t>
        </is>
      </c>
      <c r="D1501" t="inlineStr">
        <is>
          <t>via LinkedIn</t>
        </is>
      </c>
      <c r="E1501" t="inlineStr">
        <is>
          <t>Full-time</t>
        </is>
      </c>
      <c r="F1501" t="b">
        <v>0</v>
      </c>
      <c r="G1501" t="inlineStr">
        <is>
          <t>United Kingdom</t>
        </is>
      </c>
      <c r="H1501" s="2" t="n">
        <v>45421.55357638889</v>
      </c>
      <c r="I1501" t="b">
        <v>0</v>
      </c>
      <c r="J1501" t="b">
        <v>0</v>
      </c>
      <c r="K1501" t="inlineStr">
        <is>
          <t>United Kingdom</t>
        </is>
      </c>
      <c r="L1501" t="inlineStr"/>
      <c r="M1501" t="inlineStr"/>
      <c r="N1501" t="inlineStr"/>
      <c r="O1501" t="inlineStr">
        <is>
          <t>Jooble</t>
        </is>
      </c>
      <c r="P1501" t="inlineStr">
        <is>
          <t>['python', 'scala', 'typescript', 'spark', 'pandas', 'scikit-learn', 'airflow', 'kubernetes', 'terraform', 'docker', 'git', 'zoom']</t>
        </is>
      </c>
      <c r="Q1501" t="inlineStr">
        <is>
          <t>{'libraries': ['spark', 'pandas', 'scikit-learn', 'airflow'], 'other': ['kubernetes', 'terraform', 'docker', 'git'], 'programming': ['python', 'scala', 'typescript'], 'sync': ['zoom']}</t>
        </is>
      </c>
    </row>
    <row r="1502">
      <c r="A1502" t="inlineStr">
        <is>
          <t>Data Engineer</t>
        </is>
      </c>
      <c r="B1502" t="inlineStr">
        <is>
          <t>Data Engineer Punctuality</t>
        </is>
      </c>
      <c r="C1502" t="inlineStr">
        <is>
          <t>Uccle, Belgium</t>
        </is>
      </c>
      <c r="D1502" t="inlineStr">
        <is>
          <t>via LinkedIn Belgium</t>
        </is>
      </c>
      <c r="E1502" t="inlineStr">
        <is>
          <t>Full-time</t>
        </is>
      </c>
      <c r="F1502" t="b">
        <v>0</v>
      </c>
      <c r="G1502" t="inlineStr">
        <is>
          <t>Belgium</t>
        </is>
      </c>
      <c r="H1502" s="2" t="n">
        <v>45432.55809027778</v>
      </c>
      <c r="I1502" t="b">
        <v>0</v>
      </c>
      <c r="J1502" t="b">
        <v>0</v>
      </c>
      <c r="K1502" t="inlineStr">
        <is>
          <t>Belgium</t>
        </is>
      </c>
      <c r="L1502" t="inlineStr"/>
      <c r="M1502" t="inlineStr"/>
      <c r="N1502" t="inlineStr"/>
      <c r="O1502" t="inlineStr">
        <is>
          <t>Infrabel</t>
        </is>
      </c>
      <c r="P1502" t="inlineStr"/>
      <c r="Q1502" t="inlineStr"/>
    </row>
    <row r="1503">
      <c r="A1503" t="inlineStr">
        <is>
          <t>Data Engineer</t>
        </is>
      </c>
      <c r="B1503" t="inlineStr">
        <is>
          <t>Data Engineer (Business Object)</t>
        </is>
      </c>
      <c r="C1503" t="inlineStr">
        <is>
          <t>Anywhere</t>
        </is>
      </c>
      <c r="D1503" t="inlineStr">
        <is>
          <t>via Indeed</t>
        </is>
      </c>
      <c r="E1503" t="inlineStr">
        <is>
          <t>Full-time</t>
        </is>
      </c>
      <c r="F1503" t="b">
        <v>1</v>
      </c>
      <c r="G1503" t="inlineStr">
        <is>
          <t>Italy</t>
        </is>
      </c>
      <c r="H1503" s="2" t="n">
        <v>45433.60127314815</v>
      </c>
      <c r="I1503" t="b">
        <v>1</v>
      </c>
      <c r="J1503" t="b">
        <v>0</v>
      </c>
      <c r="K1503" t="inlineStr">
        <is>
          <t>Italy</t>
        </is>
      </c>
      <c r="L1503" t="inlineStr"/>
      <c r="M1503" t="inlineStr"/>
      <c r="N1503" t="inlineStr"/>
      <c r="O1503" t="inlineStr">
        <is>
          <t>Tactical People S.r.l</t>
        </is>
      </c>
      <c r="P1503" t="inlineStr">
        <is>
          <t>['sql']</t>
        </is>
      </c>
      <c r="Q1503" t="inlineStr">
        <is>
          <t>{'programming': ['sql']}</t>
        </is>
      </c>
    </row>
    <row r="1504">
      <c r="A1504" t="inlineStr">
        <is>
          <t>Data Analyst</t>
        </is>
      </c>
      <c r="B1504" t="inlineStr">
        <is>
          <t>Data Analyst I</t>
        </is>
      </c>
      <c r="C1504" t="inlineStr">
        <is>
          <t>Boston, MA</t>
        </is>
      </c>
      <c r="D1504" t="inlineStr">
        <is>
          <t>via ZipRecruiter</t>
        </is>
      </c>
      <c r="E1504" t="inlineStr">
        <is>
          <t>Full-time</t>
        </is>
      </c>
      <c r="F1504" t="b">
        <v>0</v>
      </c>
      <c r="G1504" t="inlineStr">
        <is>
          <t>New York, United States</t>
        </is>
      </c>
      <c r="H1504" s="2" t="n">
        <v>45425.54226851852</v>
      </c>
      <c r="I1504" t="b">
        <v>0</v>
      </c>
      <c r="J1504" t="b">
        <v>0</v>
      </c>
      <c r="K1504" t="inlineStr">
        <is>
          <t>United States</t>
        </is>
      </c>
      <c r="L1504" t="inlineStr"/>
      <c r="M1504" t="inlineStr"/>
      <c r="N1504" t="inlineStr"/>
      <c r="O1504" t="inlineStr">
        <is>
          <t>Partners Healthcare</t>
        </is>
      </c>
      <c r="P1504" t="inlineStr">
        <is>
          <t>['python', 'sql']</t>
        </is>
      </c>
      <c r="Q1504" t="inlineStr">
        <is>
          <t>{'programming': ['python', 'sql']}</t>
        </is>
      </c>
    </row>
    <row r="1505">
      <c r="A1505" t="inlineStr">
        <is>
          <t>Data Scientist</t>
        </is>
      </c>
      <c r="B1505" t="inlineStr">
        <is>
          <t>ALTERNANCE - Data Scientist - F/H</t>
        </is>
      </c>
      <c r="C1505" t="inlineStr">
        <is>
          <t>Bois-Colombes, France</t>
        </is>
      </c>
      <c r="D1505" t="inlineStr">
        <is>
          <t>via LinkedIn</t>
        </is>
      </c>
      <c r="E1505" t="inlineStr">
        <is>
          <t>Full-time and Temp work</t>
        </is>
      </c>
      <c r="F1505" t="b">
        <v>0</v>
      </c>
      <c r="G1505" t="inlineStr">
        <is>
          <t>France</t>
        </is>
      </c>
      <c r="H1505" s="2" t="n">
        <v>45434.56576388889</v>
      </c>
      <c r="I1505" t="b">
        <v>0</v>
      </c>
      <c r="J1505" t="b">
        <v>0</v>
      </c>
      <c r="K1505" t="inlineStr">
        <is>
          <t>France</t>
        </is>
      </c>
      <c r="L1505" t="inlineStr"/>
      <c r="M1505" t="inlineStr"/>
      <c r="N1505" t="inlineStr"/>
      <c r="O1505" t="inlineStr">
        <is>
          <t>Abeille Assurances</t>
        </is>
      </c>
      <c r="P1505" t="inlineStr">
        <is>
          <t>['sas', 'sas', 'python']</t>
        </is>
      </c>
      <c r="Q1505" t="inlineStr">
        <is>
          <t>{'analyst_tools': ['sas'], 'programming': ['sas', 'python']}</t>
        </is>
      </c>
    </row>
    <row r="1506">
      <c r="A1506" t="inlineStr">
        <is>
          <t>Data Engineer</t>
        </is>
      </c>
      <c r="B1506" t="inlineStr">
        <is>
          <t>Azure Data Engineer - Senior Associate</t>
        </is>
      </c>
      <c r="C1506" t="inlineStr">
        <is>
          <t>Hyderabad, Pakistan</t>
        </is>
      </c>
      <c r="D1506" t="inlineStr">
        <is>
          <t>via Indeed</t>
        </is>
      </c>
      <c r="E1506" t="inlineStr">
        <is>
          <t>Full-time</t>
        </is>
      </c>
      <c r="F1506" t="b">
        <v>0</v>
      </c>
      <c r="G1506" t="inlineStr">
        <is>
          <t>Pakistan</t>
        </is>
      </c>
      <c r="H1506" s="2" t="n">
        <v>45440.57189814815</v>
      </c>
      <c r="I1506" t="b">
        <v>1</v>
      </c>
      <c r="J1506" t="b">
        <v>0</v>
      </c>
      <c r="K1506" t="inlineStr">
        <is>
          <t>Pakistan</t>
        </is>
      </c>
      <c r="L1506" t="inlineStr"/>
      <c r="M1506" t="inlineStr"/>
      <c r="N1506" t="inlineStr"/>
      <c r="O1506" t="inlineStr">
        <is>
          <t>PwC</t>
        </is>
      </c>
      <c r="P1506" t="inlineStr">
        <is>
          <t>['sql', 'azure', 'databricks', 'oracle', 'flow']</t>
        </is>
      </c>
      <c r="Q1506" t="inlineStr">
        <is>
          <t>{'cloud': ['azure', 'databricks', 'oracle'], 'other': ['flow'], 'programming': ['sql']}</t>
        </is>
      </c>
    </row>
    <row r="1507">
      <c r="A1507" t="inlineStr">
        <is>
          <t>Senior Data Engineer</t>
        </is>
      </c>
      <c r="B1507" t="inlineStr">
        <is>
          <t>Senior Platform Engineer - Data &amp; Analytics</t>
        </is>
      </c>
      <c r="C1507" t="inlineStr">
        <is>
          <t>Anywhere</t>
        </is>
      </c>
      <c r="D1507" t="inlineStr">
        <is>
          <t>via Indeed</t>
        </is>
      </c>
      <c r="E1507" t="inlineStr">
        <is>
          <t>Full-time</t>
        </is>
      </c>
      <c r="F1507" t="b">
        <v>1</v>
      </c>
      <c r="G1507" t="inlineStr">
        <is>
          <t>Brazil</t>
        </is>
      </c>
      <c r="H1507" s="2" t="n">
        <v>45427.55321759259</v>
      </c>
      <c r="I1507" t="b">
        <v>0</v>
      </c>
      <c r="J1507" t="b">
        <v>0</v>
      </c>
      <c r="K1507" t="inlineStr">
        <is>
          <t>Brazil</t>
        </is>
      </c>
      <c r="L1507" t="inlineStr"/>
      <c r="M1507" t="inlineStr"/>
      <c r="N1507" t="inlineStr"/>
      <c r="O1507" t="inlineStr">
        <is>
          <t>Callista Digital</t>
        </is>
      </c>
      <c r="P1507" t="inlineStr">
        <is>
          <t>['sql', 'powershell', 'python', 'scala', 'databricks', 'azure', 'spark', 'hadoop', 'terraform']</t>
        </is>
      </c>
      <c r="Q1507" t="inlineStr">
        <is>
          <t>{'cloud': ['databricks', 'azure'], 'libraries': ['spark', 'hadoop'], 'other': ['terraform'], 'programming': ['sql', 'powershell', 'python', 'scala']}</t>
        </is>
      </c>
    </row>
    <row r="1508">
      <c r="A1508" t="inlineStr">
        <is>
          <t>Data Engineer</t>
        </is>
      </c>
      <c r="B1508" t="inlineStr">
        <is>
          <t>Walkin For Azure Data Engineer</t>
        </is>
      </c>
      <c r="C1508" t="inlineStr">
        <is>
          <t>Hyderabad, Telangana, India</t>
        </is>
      </c>
      <c r="D1508" t="inlineStr">
        <is>
          <t>via LinkedIn</t>
        </is>
      </c>
      <c r="E1508" t="inlineStr">
        <is>
          <t>Full-time</t>
        </is>
      </c>
      <c r="F1508" t="b">
        <v>0</v>
      </c>
      <c r="G1508" t="inlineStr">
        <is>
          <t>India</t>
        </is>
      </c>
      <c r="H1508" s="2" t="n">
        <v>45443.55100694444</v>
      </c>
      <c r="I1508" t="b">
        <v>1</v>
      </c>
      <c r="J1508" t="b">
        <v>0</v>
      </c>
      <c r="K1508" t="inlineStr">
        <is>
          <t>India</t>
        </is>
      </c>
      <c r="L1508" t="inlineStr"/>
      <c r="M1508" t="inlineStr"/>
      <c r="N1508" t="inlineStr"/>
      <c r="O1508" t="inlineStr">
        <is>
          <t>Tata Consultancy Services</t>
        </is>
      </c>
      <c r="P1508" t="inlineStr">
        <is>
          <t>['sql', 'python', 'azure', 'databricks', 'snowflake', 'pyspark']</t>
        </is>
      </c>
      <c r="Q1508" t="inlineStr">
        <is>
          <t>{'cloud': ['azure', 'databricks', 'snowflake'], 'libraries': ['pyspark'], 'programming': ['sql', 'python']}</t>
        </is>
      </c>
    </row>
    <row r="1509">
      <c r="A1509" t="inlineStr">
        <is>
          <t>Data Analyst</t>
        </is>
      </c>
      <c r="B1509" t="inlineStr">
        <is>
          <t>Data Analyst (hiring all over Europe)</t>
        </is>
      </c>
      <c r="C1509" t="inlineStr">
        <is>
          <t>Anywhere</t>
        </is>
      </c>
      <c r="D1509" t="inlineStr">
        <is>
          <t>via LinkedIn</t>
        </is>
      </c>
      <c r="E1509" t="inlineStr">
        <is>
          <t>Full-time</t>
        </is>
      </c>
      <c r="F1509" t="b">
        <v>1</v>
      </c>
      <c r="G1509" t="inlineStr">
        <is>
          <t>Poland</t>
        </is>
      </c>
      <c r="H1509" s="2" t="n">
        <v>45428.54811342592</v>
      </c>
      <c r="I1509" t="b">
        <v>0</v>
      </c>
      <c r="J1509" t="b">
        <v>0</v>
      </c>
      <c r="K1509" t="inlineStr">
        <is>
          <t>Poland</t>
        </is>
      </c>
      <c r="L1509" t="inlineStr"/>
      <c r="M1509" t="inlineStr"/>
      <c r="N1509" t="inlineStr"/>
      <c r="O1509" t="inlineStr">
        <is>
          <t>NDA</t>
        </is>
      </c>
      <c r="P1509" t="inlineStr">
        <is>
          <t>['sql', 'python', 'aws', 'tableau', 'git']</t>
        </is>
      </c>
      <c r="Q1509" t="inlineStr">
        <is>
          <t>{'analyst_tools': ['tableau'], 'cloud': ['aws'], 'other': ['git'], 'programming': ['sql', 'python']}</t>
        </is>
      </c>
    </row>
    <row r="1510">
      <c r="A1510" t="inlineStr">
        <is>
          <t>Business Analyst</t>
        </is>
      </c>
      <c r="B1510" t="inlineStr">
        <is>
          <t>Business Insight Analyst - FMCG (data, marketing &amp; sales)</t>
        </is>
      </c>
      <c r="C1510" t="inlineStr">
        <is>
          <t>Prague, Czechia</t>
        </is>
      </c>
      <c r="D1510" t="inlineStr">
        <is>
          <t>via LinkedIn</t>
        </is>
      </c>
      <c r="E1510" t="inlineStr">
        <is>
          <t>Full-time</t>
        </is>
      </c>
      <c r="F1510" t="b">
        <v>0</v>
      </c>
      <c r="G1510" t="inlineStr">
        <is>
          <t>Czechia</t>
        </is>
      </c>
      <c r="H1510" s="2" t="n">
        <v>45421.55598379629</v>
      </c>
      <c r="I1510" t="b">
        <v>1</v>
      </c>
      <c r="J1510" t="b">
        <v>0</v>
      </c>
      <c r="K1510" t="inlineStr">
        <is>
          <t>Czechia</t>
        </is>
      </c>
      <c r="L1510" t="inlineStr"/>
      <c r="M1510" t="inlineStr"/>
      <c r="N1510" t="inlineStr"/>
      <c r="O1510" t="inlineStr">
        <is>
          <t>flow-r  executive search</t>
        </is>
      </c>
      <c r="P1510" t="inlineStr"/>
      <c r="Q1510" t="inlineStr"/>
    </row>
    <row r="1511">
      <c r="A1511" t="inlineStr">
        <is>
          <t>Data Engineer</t>
        </is>
      </c>
      <c r="B1511" t="inlineStr">
        <is>
          <t>Data Engineer (SQL required)</t>
        </is>
      </c>
      <c r="C1511" t="inlineStr">
        <is>
          <t>Vietnam</t>
        </is>
      </c>
      <c r="D1511" t="inlineStr">
        <is>
          <t>via Indeed</t>
        </is>
      </c>
      <c r="E1511" t="inlineStr">
        <is>
          <t>Full-time</t>
        </is>
      </c>
      <c r="F1511" t="b">
        <v>0</v>
      </c>
      <c r="G1511" t="inlineStr">
        <is>
          <t>Vietnam</t>
        </is>
      </c>
      <c r="H1511" s="2" t="n">
        <v>45440.57306712963</v>
      </c>
      <c r="I1511" t="b">
        <v>0</v>
      </c>
      <c r="J1511" t="b">
        <v>0</v>
      </c>
      <c r="K1511" t="inlineStr">
        <is>
          <t>Vietnam</t>
        </is>
      </c>
      <c r="L1511" t="inlineStr"/>
      <c r="M1511" t="inlineStr"/>
      <c r="N1511" t="inlineStr"/>
      <c r="O1511" t="inlineStr">
        <is>
          <t>NodeFlair</t>
        </is>
      </c>
      <c r="P1511" t="inlineStr">
        <is>
          <t>['sql', 'oracle', 'ssrs', 'ssis']</t>
        </is>
      </c>
      <c r="Q1511" t="inlineStr">
        <is>
          <t>{'analyst_tools': ['ssrs', 'ssis'], 'cloud': ['oracle'], 'programming': ['sql']}</t>
        </is>
      </c>
    </row>
    <row r="1512">
      <c r="A1512" t="inlineStr">
        <is>
          <t>Data Scientist</t>
        </is>
      </c>
      <c r="B1512" t="inlineStr">
        <is>
          <t>Data Scientist - VRM (12-month FTC/Secondment)</t>
        </is>
      </c>
      <c r="C1512" t="inlineStr">
        <is>
          <t>United Kingdom</t>
        </is>
      </c>
      <c r="D1512" t="inlineStr">
        <is>
          <t>via LinkedIn</t>
        </is>
      </c>
      <c r="E1512" t="inlineStr">
        <is>
          <t>Full-time and Part-time</t>
        </is>
      </c>
      <c r="F1512" t="b">
        <v>0</v>
      </c>
      <c r="G1512" t="inlineStr">
        <is>
          <t>United Kingdom</t>
        </is>
      </c>
      <c r="H1512" s="2" t="n">
        <v>45432.55082175926</v>
      </c>
      <c r="I1512" t="b">
        <v>0</v>
      </c>
      <c r="J1512" t="b">
        <v>0</v>
      </c>
      <c r="K1512" t="inlineStr">
        <is>
          <t>United Kingdom</t>
        </is>
      </c>
      <c r="L1512" t="inlineStr"/>
      <c r="M1512" t="inlineStr"/>
      <c r="N1512" t="inlineStr"/>
      <c r="O1512" t="inlineStr">
        <is>
          <t>Motability Operations Ltd</t>
        </is>
      </c>
      <c r="P1512" t="inlineStr">
        <is>
          <t>['python', 'sql', 'oracle', 'tableau', 'looker', 'qlik']</t>
        </is>
      </c>
      <c r="Q1512" t="inlineStr">
        <is>
          <t>{'analyst_tools': ['tableau', 'looker', 'qlik'], 'cloud': ['oracle'], 'programming': ['python', 'sql']}</t>
        </is>
      </c>
    </row>
    <row r="1513">
      <c r="A1513" t="inlineStr">
        <is>
          <t>Data Analyst</t>
        </is>
      </c>
      <c r="B1513" t="inlineStr">
        <is>
          <t>Data Analyst (m/w/d)</t>
        </is>
      </c>
      <c r="C1513" t="inlineStr">
        <is>
          <t>Berlin, Germany</t>
        </is>
      </c>
      <c r="D1513" t="inlineStr">
        <is>
          <t>via Indeed</t>
        </is>
      </c>
      <c r="E1513" t="inlineStr">
        <is>
          <t>Full-time</t>
        </is>
      </c>
      <c r="F1513" t="b">
        <v>0</v>
      </c>
      <c r="G1513" t="inlineStr">
        <is>
          <t>Germany</t>
        </is>
      </c>
      <c r="H1513" s="2" t="n">
        <v>45419.55564814815</v>
      </c>
      <c r="I1513" t="b">
        <v>0</v>
      </c>
      <c r="J1513" t="b">
        <v>0</v>
      </c>
      <c r="K1513" t="inlineStr">
        <is>
          <t>Germany</t>
        </is>
      </c>
      <c r="L1513" t="inlineStr"/>
      <c r="M1513" t="inlineStr"/>
      <c r="N1513" t="inlineStr"/>
      <c r="O1513" t="inlineStr">
        <is>
          <t>Medical Hair Company GmbH</t>
        </is>
      </c>
      <c r="P1513" t="inlineStr">
        <is>
          <t>['sql', 'tableau']</t>
        </is>
      </c>
      <c r="Q1513" t="inlineStr">
        <is>
          <t>{'analyst_tools': ['tableau'], 'programming': ['sql']}</t>
        </is>
      </c>
    </row>
    <row r="1514">
      <c r="A1514" t="inlineStr">
        <is>
          <t>Data Analyst</t>
        </is>
      </c>
      <c r="B1514" t="inlineStr">
        <is>
          <t>Data Analyst</t>
        </is>
      </c>
      <c r="C1514" t="inlineStr">
        <is>
          <t>Newcastle upon Tyne, UK</t>
        </is>
      </c>
      <c r="D1514" t="inlineStr">
        <is>
          <t>via LinkedIn</t>
        </is>
      </c>
      <c r="E1514" t="inlineStr">
        <is>
          <t>Full-time</t>
        </is>
      </c>
      <c r="F1514" t="b">
        <v>0</v>
      </c>
      <c r="G1514" t="inlineStr">
        <is>
          <t>United Kingdom</t>
        </is>
      </c>
      <c r="H1514" s="2" t="n">
        <v>45421.55339120371</v>
      </c>
      <c r="I1514" t="b">
        <v>1</v>
      </c>
      <c r="J1514" t="b">
        <v>0</v>
      </c>
      <c r="K1514" t="inlineStr">
        <is>
          <t>United Kingdom</t>
        </is>
      </c>
      <c r="L1514" t="inlineStr"/>
      <c r="M1514" t="inlineStr"/>
      <c r="N1514" t="inlineStr"/>
      <c r="O1514" t="inlineStr">
        <is>
          <t>hackajob</t>
        </is>
      </c>
      <c r="P1514" t="inlineStr">
        <is>
          <t>['sas', 'sas', 'sql', 'r', 'excel', 'qlik']</t>
        </is>
      </c>
      <c r="Q1514" t="inlineStr">
        <is>
          <t>{'analyst_tools': ['sas', 'excel', 'qlik'], 'programming': ['sas', 'sql', 'r']}</t>
        </is>
      </c>
    </row>
    <row r="1515">
      <c r="A1515" t="inlineStr">
        <is>
          <t>Data Scientist</t>
        </is>
      </c>
      <c r="B1515" t="inlineStr">
        <is>
          <t>Research Analyst</t>
        </is>
      </c>
      <c r="C1515" t="inlineStr">
        <is>
          <t>Anywhere</t>
        </is>
      </c>
      <c r="D1515" t="inlineStr">
        <is>
          <t>via LinkedIn</t>
        </is>
      </c>
      <c r="E1515" t="inlineStr">
        <is>
          <t>Full-time</t>
        </is>
      </c>
      <c r="F1515" t="b">
        <v>1</v>
      </c>
      <c r="G1515" t="inlineStr">
        <is>
          <t>India</t>
        </is>
      </c>
      <c r="H1515" s="2" t="n">
        <v>45425.55371527778</v>
      </c>
      <c r="I1515" t="b">
        <v>0</v>
      </c>
      <c r="J1515" t="b">
        <v>0</v>
      </c>
      <c r="K1515" t="inlineStr">
        <is>
          <t>India</t>
        </is>
      </c>
      <c r="L1515" t="inlineStr"/>
      <c r="M1515" t="inlineStr"/>
      <c r="N1515" t="inlineStr"/>
      <c r="O1515" t="inlineStr">
        <is>
          <t>AKS ProTalent</t>
        </is>
      </c>
      <c r="P1515" t="inlineStr">
        <is>
          <t>['excel']</t>
        </is>
      </c>
      <c r="Q1515" t="inlineStr">
        <is>
          <t>{'analyst_tools': ['excel']}</t>
        </is>
      </c>
    </row>
    <row r="1516">
      <c r="A1516" t="inlineStr">
        <is>
          <t>Senior Data Engineer</t>
        </is>
      </c>
      <c r="B1516" t="inlineStr">
        <is>
          <t>Senior Facility Engineer ($7.2K, Data Center - West)</t>
        </is>
      </c>
      <c r="C1516" t="inlineStr">
        <is>
          <t>Singapore</t>
        </is>
      </c>
      <c r="D1516" t="inlineStr">
        <is>
          <t>via Singapore | JobsDB</t>
        </is>
      </c>
      <c r="E1516" t="inlineStr">
        <is>
          <t>Full-time</t>
        </is>
      </c>
      <c r="F1516" t="b">
        <v>0</v>
      </c>
      <c r="G1516" t="inlineStr">
        <is>
          <t>Singapore</t>
        </is>
      </c>
      <c r="H1516" s="2" t="n">
        <v>45429.55743055556</v>
      </c>
      <c r="I1516" t="b">
        <v>1</v>
      </c>
      <c r="J1516" t="b">
        <v>0</v>
      </c>
      <c r="K1516" t="inlineStr">
        <is>
          <t>Singapore</t>
        </is>
      </c>
      <c r="L1516" t="inlineStr"/>
      <c r="M1516" t="inlineStr"/>
      <c r="N1516" t="inlineStr"/>
      <c r="O1516" t="inlineStr">
        <is>
          <t>ADECCO PERSONNEL PTE LTD</t>
        </is>
      </c>
      <c r="P1516" t="inlineStr"/>
      <c r="Q1516" t="inlineStr"/>
    </row>
    <row r="1517">
      <c r="A1517" t="inlineStr">
        <is>
          <t>Data Analyst</t>
        </is>
      </c>
      <c r="B1517" t="inlineStr">
        <is>
          <t>Data Analyst als Business Intelligence Manager</t>
        </is>
      </c>
      <c r="C1517" t="inlineStr">
        <is>
          <t>Mainz, Germany</t>
        </is>
      </c>
      <c r="D1517" t="inlineStr">
        <is>
          <t>via BeBee</t>
        </is>
      </c>
      <c r="E1517" t="inlineStr">
        <is>
          <t>Full-time</t>
        </is>
      </c>
      <c r="F1517" t="b">
        <v>0</v>
      </c>
      <c r="G1517" t="inlineStr">
        <is>
          <t>Germany</t>
        </is>
      </c>
      <c r="H1517" s="2" t="n">
        <v>45442.56177083333</v>
      </c>
      <c r="I1517" t="b">
        <v>1</v>
      </c>
      <c r="J1517" t="b">
        <v>0</v>
      </c>
      <c r="K1517" t="inlineStr">
        <is>
          <t>Germany</t>
        </is>
      </c>
      <c r="L1517" t="inlineStr"/>
      <c r="M1517" t="inlineStr"/>
      <c r="N1517" t="inlineStr"/>
      <c r="O1517" t="inlineStr">
        <is>
          <t>BRITA SE - Karriere</t>
        </is>
      </c>
      <c r="P1517" t="inlineStr"/>
      <c r="Q1517" t="inlineStr"/>
    </row>
    <row r="1518">
      <c r="A1518" t="inlineStr">
        <is>
          <t>Data Scientist</t>
        </is>
      </c>
      <c r="B1518" t="inlineStr">
        <is>
          <t>Statistical Analyst - Experienced</t>
        </is>
      </c>
      <c r="C1518" t="inlineStr">
        <is>
          <t>Irving, TX</t>
        </is>
      </c>
      <c r="D1518" t="inlineStr">
        <is>
          <t>via Medpace Careers</t>
        </is>
      </c>
      <c r="E1518" t="inlineStr">
        <is>
          <t>Full-time</t>
        </is>
      </c>
      <c r="F1518" t="b">
        <v>0</v>
      </c>
      <c r="G1518" t="inlineStr">
        <is>
          <t>Texas, United States</t>
        </is>
      </c>
      <c r="H1518" s="2" t="n">
        <v>45419.54284722222</v>
      </c>
      <c r="I1518" t="b">
        <v>0</v>
      </c>
      <c r="J1518" t="b">
        <v>1</v>
      </c>
      <c r="K1518" t="inlineStr">
        <is>
          <t>United States</t>
        </is>
      </c>
      <c r="L1518" t="inlineStr"/>
      <c r="M1518" t="inlineStr"/>
      <c r="N1518" t="inlineStr"/>
      <c r="O1518" t="inlineStr">
        <is>
          <t>Medpace, Inc.</t>
        </is>
      </c>
      <c r="P1518" t="inlineStr">
        <is>
          <t>['sas', 'sas']</t>
        </is>
      </c>
      <c r="Q1518" t="inlineStr">
        <is>
          <t>{'analyst_tools': ['sas'], 'programming': ['sas']}</t>
        </is>
      </c>
    </row>
    <row r="1519">
      <c r="A1519" t="inlineStr">
        <is>
          <t>Data Engineer</t>
        </is>
      </c>
      <c r="B1519" t="inlineStr">
        <is>
          <t>Data Engineer 1</t>
        </is>
      </c>
      <c r="C1519" t="inlineStr">
        <is>
          <t>Peoria, IL</t>
        </is>
      </c>
      <c r="D1519" t="inlineStr">
        <is>
          <t>via Jooble</t>
        </is>
      </c>
      <c r="E1519" t="inlineStr">
        <is>
          <t>Full-time</t>
        </is>
      </c>
      <c r="F1519" t="b">
        <v>0</v>
      </c>
      <c r="G1519" t="inlineStr">
        <is>
          <t>Texas, United States</t>
        </is>
      </c>
      <c r="H1519" s="2" t="n">
        <v>45443.54782407408</v>
      </c>
      <c r="I1519" t="b">
        <v>0</v>
      </c>
      <c r="J1519" t="b">
        <v>0</v>
      </c>
      <c r="K1519" t="inlineStr">
        <is>
          <t>United States</t>
        </is>
      </c>
      <c r="L1519" t="inlineStr"/>
      <c r="M1519" t="inlineStr"/>
      <c r="N1519" t="inlineStr"/>
      <c r="O1519" t="inlineStr">
        <is>
          <t>Saxon Global</t>
        </is>
      </c>
      <c r="P1519" t="inlineStr">
        <is>
          <t>['excel']</t>
        </is>
      </c>
      <c r="Q1519" t="inlineStr">
        <is>
          <t>{'analyst_tools': ['excel']}</t>
        </is>
      </c>
    </row>
    <row r="1520">
      <c r="A1520" t="inlineStr">
        <is>
          <t>Data Engineer</t>
        </is>
      </c>
      <c r="B1520" t="inlineStr">
        <is>
          <t>Data Scientist Engineer</t>
        </is>
      </c>
      <c r="C1520" t="inlineStr">
        <is>
          <t>Anywhere</t>
        </is>
      </c>
      <c r="D1520" t="inlineStr">
        <is>
          <t>via LinkedIn</t>
        </is>
      </c>
      <c r="E1520" t="inlineStr">
        <is>
          <t>Full-time</t>
        </is>
      </c>
      <c r="F1520" t="b">
        <v>1</v>
      </c>
      <c r="G1520" t="inlineStr">
        <is>
          <t>New York, United States</t>
        </is>
      </c>
      <c r="H1520" s="2" t="n">
        <v>45433.54428240741</v>
      </c>
      <c r="I1520" t="b">
        <v>0</v>
      </c>
      <c r="J1520" t="b">
        <v>0</v>
      </c>
      <c r="K1520" t="inlineStr">
        <is>
          <t>United States</t>
        </is>
      </c>
      <c r="L1520" t="inlineStr"/>
      <c r="M1520" t="inlineStr"/>
      <c r="N1520" t="inlineStr"/>
      <c r="O1520" t="inlineStr">
        <is>
          <t>Phoenix Recruitment</t>
        </is>
      </c>
      <c r="P1520" t="inlineStr">
        <is>
          <t>['r', 'python', 'sas', 'sas', 'matlab', 'vba', 'sql', 'javascript', 'html', 'oracle', 'phoenix']</t>
        </is>
      </c>
      <c r="Q1520" t="inlineStr">
        <is>
          <t>{'analyst_tools': ['sas'], 'cloud': ['oracle'], 'programming': ['r', 'python', 'sas', 'matlab', 'vba', 'sql', 'javascript', 'html'], 'webframeworks': ['phoenix']}</t>
        </is>
      </c>
    </row>
    <row r="1521">
      <c r="A1521" t="inlineStr">
        <is>
          <t>Data Engineer</t>
        </is>
      </c>
      <c r="B1521" t="inlineStr">
        <is>
          <t>Data Engineer GCP</t>
        </is>
      </c>
      <c r="C1521" t="inlineStr">
        <is>
          <t>Courbevoie, France</t>
        </is>
      </c>
      <c r="D1521" t="inlineStr">
        <is>
          <t>via LinkedIn</t>
        </is>
      </c>
      <c r="E1521" t="inlineStr">
        <is>
          <t>Full-time</t>
        </is>
      </c>
      <c r="F1521" t="b">
        <v>0</v>
      </c>
      <c r="G1521" t="inlineStr">
        <is>
          <t>France</t>
        </is>
      </c>
      <c r="H1521" s="2" t="n">
        <v>45428.55598379629</v>
      </c>
      <c r="I1521" t="b">
        <v>0</v>
      </c>
      <c r="J1521" t="b">
        <v>0</v>
      </c>
      <c r="K1521" t="inlineStr">
        <is>
          <t>France</t>
        </is>
      </c>
      <c r="L1521" t="inlineStr"/>
      <c r="M1521" t="inlineStr"/>
      <c r="N1521" t="inlineStr"/>
      <c r="O1521" t="inlineStr">
        <is>
          <t>REDLab</t>
        </is>
      </c>
      <c r="P1521" t="inlineStr">
        <is>
          <t>['c++', 'qt', 'linux', 'gitlab']</t>
        </is>
      </c>
      <c r="Q1521" t="inlineStr">
        <is>
          <t>{'libraries': ['qt'], 'os': ['linux'], 'other': ['gitlab'], 'programming': ['c++']}</t>
        </is>
      </c>
    </row>
    <row r="1522">
      <c r="A1522" t="inlineStr">
        <is>
          <t>Data Scientist</t>
        </is>
      </c>
      <c r="B1522" t="inlineStr">
        <is>
          <t>Associate Data Scientist</t>
        </is>
      </c>
      <c r="C1522" t="inlineStr">
        <is>
          <t>Anywhere</t>
        </is>
      </c>
      <c r="D1522" t="inlineStr">
        <is>
          <t>via LinkedIn</t>
        </is>
      </c>
      <c r="E1522" t="inlineStr">
        <is>
          <t>Full-time</t>
        </is>
      </c>
      <c r="F1522" t="b">
        <v>1</v>
      </c>
      <c r="G1522" t="inlineStr">
        <is>
          <t>Illinois, United States</t>
        </is>
      </c>
      <c r="H1522" s="2" t="n">
        <v>45433.54553240741</v>
      </c>
      <c r="I1522" t="b">
        <v>0</v>
      </c>
      <c r="J1522" t="b">
        <v>1</v>
      </c>
      <c r="K1522" t="inlineStr">
        <is>
          <t>United States</t>
        </is>
      </c>
      <c r="L1522" t="inlineStr"/>
      <c r="M1522" t="inlineStr"/>
      <c r="N1522" t="inlineStr"/>
      <c r="O1522" t="inlineStr">
        <is>
          <t>Coleridge Initiative</t>
        </is>
      </c>
      <c r="P1522" t="inlineStr">
        <is>
          <t>['sql', 'r']</t>
        </is>
      </c>
      <c r="Q1522" t="inlineStr">
        <is>
          <t>{'programming': ['sql', 'r']}</t>
        </is>
      </c>
    </row>
    <row r="1523">
      <c r="A1523" t="inlineStr">
        <is>
          <t>Data Scientist</t>
        </is>
      </c>
      <c r="B1523" t="inlineStr">
        <is>
          <t>Director, Data Science - AI and Medical Imaging</t>
        </is>
      </c>
      <c r="C1523" t="inlineStr">
        <is>
          <t>United States</t>
        </is>
      </c>
      <c r="D1523" t="inlineStr">
        <is>
          <t>via LinkedIn</t>
        </is>
      </c>
      <c r="E1523" t="inlineStr">
        <is>
          <t>Full-time</t>
        </is>
      </c>
      <c r="F1523" t="b">
        <v>0</v>
      </c>
      <c r="G1523" t="inlineStr">
        <is>
          <t>Sudan</t>
        </is>
      </c>
      <c r="H1523" s="2" t="n">
        <v>45429.56471064815</v>
      </c>
      <c r="I1523" t="b">
        <v>0</v>
      </c>
      <c r="J1523" t="b">
        <v>0</v>
      </c>
      <c r="K1523" t="inlineStr">
        <is>
          <t>Sudan</t>
        </is>
      </c>
      <c r="L1523" t="inlineStr">
        <is>
          <t>year</t>
        </is>
      </c>
      <c r="M1523" t="n">
        <v>230000</v>
      </c>
      <c r="N1523" t="inlineStr"/>
      <c r="O1523" t="inlineStr">
        <is>
          <t>Barrington James</t>
        </is>
      </c>
      <c r="P1523" t="inlineStr">
        <is>
          <t>['python', 'pytorch']</t>
        </is>
      </c>
      <c r="Q1523" t="inlineStr">
        <is>
          <t>{'libraries': ['pytorch'], 'programming': ['python']}</t>
        </is>
      </c>
    </row>
    <row r="1524">
      <c r="A1524" t="inlineStr">
        <is>
          <t>Data Scientist</t>
        </is>
      </c>
      <c r="B1524" t="inlineStr">
        <is>
          <t>Data Scientist (ref 001)</t>
        </is>
      </c>
      <c r="C1524" t="inlineStr">
        <is>
          <t>England, UK</t>
        </is>
      </c>
      <c r="D1524" t="inlineStr">
        <is>
          <t>via Indeed</t>
        </is>
      </c>
      <c r="E1524" t="inlineStr">
        <is>
          <t>Full-time</t>
        </is>
      </c>
      <c r="F1524" t="b">
        <v>0</v>
      </c>
      <c r="G1524" t="inlineStr">
        <is>
          <t>United Kingdom</t>
        </is>
      </c>
      <c r="H1524" s="2" t="n">
        <v>45442.56616898148</v>
      </c>
      <c r="I1524" t="b">
        <v>0</v>
      </c>
      <c r="J1524" t="b">
        <v>0</v>
      </c>
      <c r="K1524" t="inlineStr">
        <is>
          <t>United Kingdom</t>
        </is>
      </c>
      <c r="L1524" t="inlineStr"/>
      <c r="M1524" t="inlineStr"/>
      <c r="N1524" t="inlineStr"/>
      <c r="O1524" t="inlineStr">
        <is>
          <t>Easysoft Ltd</t>
        </is>
      </c>
      <c r="P1524" t="inlineStr">
        <is>
          <t>['python', 'go']</t>
        </is>
      </c>
      <c r="Q1524" t="inlineStr">
        <is>
          <t>{'programming': ['python', 'go']}</t>
        </is>
      </c>
    </row>
    <row r="1525">
      <c r="A1525" t="inlineStr">
        <is>
          <t>Data Analyst</t>
        </is>
      </c>
      <c r="B1525" t="inlineStr">
        <is>
          <t>Data Analyst</t>
        </is>
      </c>
      <c r="C1525" t="inlineStr">
        <is>
          <t>Anywhere</t>
        </is>
      </c>
      <c r="D1525" t="inlineStr">
        <is>
          <t>via Built In</t>
        </is>
      </c>
      <c r="E1525" t="inlineStr">
        <is>
          <t>Full-time</t>
        </is>
      </c>
      <c r="F1525" t="b">
        <v>1</v>
      </c>
      <c r="G1525" t="inlineStr">
        <is>
          <t>New York, United States</t>
        </is>
      </c>
      <c r="H1525" s="2" t="n">
        <v>45429.54186342593</v>
      </c>
      <c r="I1525" t="b">
        <v>0</v>
      </c>
      <c r="J1525" t="b">
        <v>1</v>
      </c>
      <c r="K1525" t="inlineStr">
        <is>
          <t>United States</t>
        </is>
      </c>
      <c r="L1525" t="inlineStr"/>
      <c r="M1525" t="inlineStr"/>
      <c r="N1525" t="inlineStr"/>
      <c r="O1525" t="inlineStr">
        <is>
          <t>The Oakleaf Group</t>
        </is>
      </c>
      <c r="P1525" t="inlineStr">
        <is>
          <t>['python', 'r', 'sas', 'sas', 'sql', 'excel', 'tableau', 'power bi']</t>
        </is>
      </c>
      <c r="Q1525" t="inlineStr">
        <is>
          <t>{'analyst_tools': ['sas', 'excel', 'tableau', 'power bi'], 'programming': ['python', 'r', 'sas', 'sql']}</t>
        </is>
      </c>
    </row>
    <row r="1526">
      <c r="A1526" t="inlineStr">
        <is>
          <t>Data Analyst</t>
        </is>
      </c>
      <c r="B1526" t="inlineStr">
        <is>
          <t>Healthcare Data Analyst Nurse</t>
        </is>
      </c>
      <c r="C1526" t="inlineStr">
        <is>
          <t>Lansing, IL</t>
        </is>
      </c>
      <c r="D1526" t="inlineStr">
        <is>
          <t>via Carecareer Link</t>
        </is>
      </c>
      <c r="E1526" t="inlineStr">
        <is>
          <t>Full-time and Part-time</t>
        </is>
      </c>
      <c r="F1526" t="b">
        <v>0</v>
      </c>
      <c r="G1526" t="inlineStr">
        <is>
          <t>Illinois, United States</t>
        </is>
      </c>
      <c r="H1526" s="2" t="n">
        <v>45425.54422453704</v>
      </c>
      <c r="I1526" t="b">
        <v>0</v>
      </c>
      <c r="J1526" t="b">
        <v>1</v>
      </c>
      <c r="K1526" t="inlineStr">
        <is>
          <t>United States</t>
        </is>
      </c>
      <c r="L1526" t="inlineStr">
        <is>
          <t>year</t>
        </is>
      </c>
      <c r="M1526" t="n">
        <v>81140</v>
      </c>
      <c r="N1526" t="inlineStr"/>
      <c r="O1526" t="inlineStr">
        <is>
          <t>Incredible Health, Inc.</t>
        </is>
      </c>
      <c r="P1526" t="inlineStr">
        <is>
          <t>['excel']</t>
        </is>
      </c>
      <c r="Q1526" t="inlineStr">
        <is>
          <t>{'analyst_tools': ['excel']}</t>
        </is>
      </c>
    </row>
    <row r="1527">
      <c r="A1527" t="inlineStr">
        <is>
          <t>Data Engineer</t>
        </is>
      </c>
      <c r="B1527" t="inlineStr">
        <is>
          <t>SQL Data Engineer</t>
        </is>
      </c>
      <c r="C1527" t="inlineStr">
        <is>
          <t>Poland</t>
        </is>
      </c>
      <c r="D1527" t="inlineStr">
        <is>
          <t>via SoftwareOne Careers</t>
        </is>
      </c>
      <c r="E1527" t="inlineStr">
        <is>
          <t>Full-time</t>
        </is>
      </c>
      <c r="F1527" t="b">
        <v>0</v>
      </c>
      <c r="G1527" t="inlineStr">
        <is>
          <t>Poland</t>
        </is>
      </c>
      <c r="H1527" s="2" t="n">
        <v>45419.54950231482</v>
      </c>
      <c r="I1527" t="b">
        <v>1</v>
      </c>
      <c r="J1527" t="b">
        <v>0</v>
      </c>
      <c r="K1527" t="inlineStr">
        <is>
          <t>Poland</t>
        </is>
      </c>
      <c r="L1527" t="inlineStr"/>
      <c r="M1527" t="inlineStr"/>
      <c r="N1527" t="inlineStr"/>
      <c r="O1527" t="inlineStr">
        <is>
          <t>SoftwareOne</t>
        </is>
      </c>
      <c r="P1527" t="inlineStr">
        <is>
          <t>['sql', 'no-sql', 'azure', 'databricks', 'ssis']</t>
        </is>
      </c>
      <c r="Q1527" t="inlineStr">
        <is>
          <t>{'analyst_tools': ['ssis'], 'cloud': ['azure', 'databricks'], 'programming': ['sql', 'no-sql']}</t>
        </is>
      </c>
    </row>
    <row r="1528">
      <c r="A1528" t="inlineStr">
        <is>
          <t>Business Analyst</t>
        </is>
      </c>
      <c r="B1528" t="inlineStr">
        <is>
          <t>Reporting Analyst</t>
        </is>
      </c>
      <c r="C1528" t="inlineStr">
        <is>
          <t>Bucharest, Romania</t>
        </is>
      </c>
      <c r="D1528" t="inlineStr">
        <is>
          <t>via LinkedIn</t>
        </is>
      </c>
      <c r="E1528" t="inlineStr">
        <is>
          <t>Full-time</t>
        </is>
      </c>
      <c r="F1528" t="b">
        <v>0</v>
      </c>
      <c r="G1528" t="inlineStr">
        <is>
          <t>Romania</t>
        </is>
      </c>
      <c r="H1528" s="2" t="n">
        <v>45420.55013888889</v>
      </c>
      <c r="I1528" t="b">
        <v>0</v>
      </c>
      <c r="J1528" t="b">
        <v>0</v>
      </c>
      <c r="K1528" t="inlineStr">
        <is>
          <t>Romania</t>
        </is>
      </c>
      <c r="L1528" t="inlineStr"/>
      <c r="M1528" t="inlineStr"/>
      <c r="N1528" t="inlineStr"/>
      <c r="O1528" t="inlineStr">
        <is>
          <t>Adecco</t>
        </is>
      </c>
      <c r="P1528" t="inlineStr">
        <is>
          <t>['sap', 'excel']</t>
        </is>
      </c>
      <c r="Q1528" t="inlineStr">
        <is>
          <t>{'analyst_tools': ['sap', 'excel']}</t>
        </is>
      </c>
    </row>
    <row r="1529">
      <c r="A1529" t="inlineStr">
        <is>
          <t>Data Analyst</t>
        </is>
      </c>
      <c r="B1529" t="inlineStr">
        <is>
          <t>Data Analyst till Fabege</t>
        </is>
      </c>
      <c r="C1529" t="inlineStr">
        <is>
          <t>Stockholm, Sweden</t>
        </is>
      </c>
      <c r="D1529" t="inlineStr">
        <is>
          <t>via LinkedIn</t>
        </is>
      </c>
      <c r="E1529" t="inlineStr">
        <is>
          <t>Full-time</t>
        </is>
      </c>
      <c r="F1529" t="b">
        <v>0</v>
      </c>
      <c r="G1529" t="inlineStr">
        <is>
          <t>Sweden</t>
        </is>
      </c>
      <c r="H1529" s="2" t="n">
        <v>45432.55449074074</v>
      </c>
      <c r="I1529" t="b">
        <v>1</v>
      </c>
      <c r="J1529" t="b">
        <v>0</v>
      </c>
      <c r="K1529" t="inlineStr">
        <is>
          <t>Sweden</t>
        </is>
      </c>
      <c r="L1529" t="inlineStr"/>
      <c r="M1529" t="inlineStr"/>
      <c r="N1529" t="inlineStr"/>
      <c r="O1529" t="inlineStr">
        <is>
          <t>Akality AB</t>
        </is>
      </c>
      <c r="P1529" t="inlineStr">
        <is>
          <t>['sql', 'azure', 'chef']</t>
        </is>
      </c>
      <c r="Q1529" t="inlineStr">
        <is>
          <t>{'cloud': ['azure'], 'other': ['chef'], 'programming': ['sql']}</t>
        </is>
      </c>
    </row>
    <row r="1530">
      <c r="A1530" t="inlineStr">
        <is>
          <t>Data Scientist</t>
        </is>
      </c>
      <c r="B1530" t="inlineStr">
        <is>
          <t>Data Scientist Jr</t>
        </is>
      </c>
      <c r="C1530" t="inlineStr">
        <is>
          <t>Mexico City, CDMX, Mexico</t>
        </is>
      </c>
      <c r="D1530" t="inlineStr">
        <is>
          <t>via Trabajo.org</t>
        </is>
      </c>
      <c r="E1530" t="inlineStr">
        <is>
          <t>Full-time</t>
        </is>
      </c>
      <c r="F1530" t="b">
        <v>0</v>
      </c>
      <c r="G1530" t="inlineStr">
        <is>
          <t>Mexico</t>
        </is>
      </c>
      <c r="H1530" s="2" t="n">
        <v>45416.55096064815</v>
      </c>
      <c r="I1530" t="b">
        <v>0</v>
      </c>
      <c r="J1530" t="b">
        <v>0</v>
      </c>
      <c r="K1530" t="inlineStr">
        <is>
          <t>Mexico</t>
        </is>
      </c>
      <c r="L1530" t="inlineStr"/>
      <c r="M1530" t="inlineStr"/>
      <c r="N1530" t="inlineStr"/>
      <c r="O1530" t="inlineStr">
        <is>
          <t>VinkOS</t>
        </is>
      </c>
      <c r="P1530" t="inlineStr">
        <is>
          <t>['python', 'r', 'scala', 'sql', 'hadoop', 'pandas', 'spark', 'linux', 'unix']</t>
        </is>
      </c>
      <c r="Q1530" t="inlineStr">
        <is>
          <t>{'libraries': ['hadoop', 'pandas', 'spark'], 'os': ['linux', 'unix'], 'programming': ['python', 'r', 'scala', 'sql']}</t>
        </is>
      </c>
    </row>
    <row r="1531">
      <c r="A1531" t="inlineStr">
        <is>
          <t>Data Analyst</t>
        </is>
      </c>
      <c r="B1531" t="inlineStr">
        <is>
          <t>Data Analyst</t>
        </is>
      </c>
      <c r="C1531" t="inlineStr">
        <is>
          <t>Lisbon, Portugal</t>
        </is>
      </c>
      <c r="D1531" t="inlineStr">
        <is>
          <t>via Empregos Trabajo.org</t>
        </is>
      </c>
      <c r="E1531" t="inlineStr">
        <is>
          <t>Full-time</t>
        </is>
      </c>
      <c r="F1531" t="b">
        <v>0</v>
      </c>
      <c r="G1531" t="inlineStr">
        <is>
          <t>Portugal</t>
        </is>
      </c>
      <c r="H1531" s="2" t="n">
        <v>45416.54979166666</v>
      </c>
      <c r="I1531" t="b">
        <v>0</v>
      </c>
      <c r="J1531" t="b">
        <v>0</v>
      </c>
      <c r="K1531" t="inlineStr">
        <is>
          <t>Portugal</t>
        </is>
      </c>
      <c r="L1531" t="inlineStr"/>
      <c r="M1531" t="inlineStr"/>
      <c r="N1531" t="inlineStr"/>
      <c r="O1531" t="inlineStr">
        <is>
          <t>Tripadvisor</t>
        </is>
      </c>
      <c r="P1531" t="inlineStr">
        <is>
          <t>['sql', 'r', 'python', 'tableau']</t>
        </is>
      </c>
      <c r="Q1531" t="inlineStr">
        <is>
          <t>{'analyst_tools': ['tableau'], 'programming': ['sql', 'r', 'python']}</t>
        </is>
      </c>
    </row>
    <row r="1532">
      <c r="A1532" t="inlineStr">
        <is>
          <t>Senior Data Scientist</t>
        </is>
      </c>
      <c r="B1532" t="inlineStr">
        <is>
          <t>Senior Data Scientist</t>
        </is>
      </c>
      <c r="C1532" t="inlineStr">
        <is>
          <t>Barcelona, Spain</t>
        </is>
      </c>
      <c r="D1532" t="inlineStr">
        <is>
          <t>via Jooble</t>
        </is>
      </c>
      <c r="E1532" t="inlineStr">
        <is>
          <t>Full-time and Part-time</t>
        </is>
      </c>
      <c r="F1532" t="b">
        <v>0</v>
      </c>
      <c r="G1532" t="inlineStr">
        <is>
          <t>Spain</t>
        </is>
      </c>
      <c r="H1532" s="2" t="n">
        <v>45424.56640046297</v>
      </c>
      <c r="I1532" t="b">
        <v>0</v>
      </c>
      <c r="J1532" t="b">
        <v>0</v>
      </c>
      <c r="K1532" t="inlineStr">
        <is>
          <t>Spain</t>
        </is>
      </c>
      <c r="L1532" t="inlineStr"/>
      <c r="M1532" t="inlineStr"/>
      <c r="N1532" t="inlineStr"/>
      <c r="O1532" t="inlineStr">
        <is>
          <t>Clarivate</t>
        </is>
      </c>
      <c r="P1532" t="inlineStr"/>
      <c r="Q1532" t="inlineStr"/>
    </row>
    <row r="1533">
      <c r="A1533" t="inlineStr">
        <is>
          <t>Data Engineer</t>
        </is>
      </c>
      <c r="B1533" t="inlineStr">
        <is>
          <t>Ingeniero de Datos GCP</t>
        </is>
      </c>
      <c r="C1533" t="inlineStr">
        <is>
          <t>Santiago, Chile</t>
        </is>
      </c>
      <c r="D1533" t="inlineStr">
        <is>
          <t>via Chiletrabajos</t>
        </is>
      </c>
      <c r="E1533" t="inlineStr">
        <is>
          <t>Full-time</t>
        </is>
      </c>
      <c r="F1533" t="b">
        <v>0</v>
      </c>
      <c r="G1533" t="inlineStr">
        <is>
          <t>Chile</t>
        </is>
      </c>
      <c r="H1533" s="2" t="n">
        <v>45428.56851851852</v>
      </c>
      <c r="I1533" t="b">
        <v>0</v>
      </c>
      <c r="J1533" t="b">
        <v>0</v>
      </c>
      <c r="K1533" t="inlineStr">
        <is>
          <t>Chile</t>
        </is>
      </c>
      <c r="L1533" t="inlineStr"/>
      <c r="M1533" t="inlineStr"/>
      <c r="N1533" t="inlineStr"/>
      <c r="O1533" t="inlineStr">
        <is>
          <t>BCTecnología</t>
        </is>
      </c>
      <c r="P1533" t="inlineStr">
        <is>
          <t>['gcp', 'bigquery']</t>
        </is>
      </c>
      <c r="Q1533" t="inlineStr">
        <is>
          <t>{'cloud': ['gcp', 'bigquery']}</t>
        </is>
      </c>
    </row>
    <row r="1534">
      <c r="A1534" t="inlineStr">
        <is>
          <t>Senior Data Engineer</t>
        </is>
      </c>
      <c r="B1534" t="inlineStr">
        <is>
          <t>Senior Data Engineer (10yrs)</t>
        </is>
      </c>
      <c r="C1534" t="inlineStr">
        <is>
          <t>Anywhere</t>
        </is>
      </c>
      <c r="D1534" t="inlineStr">
        <is>
          <t>via Indeed</t>
        </is>
      </c>
      <c r="E1534" t="inlineStr">
        <is>
          <t>Full-time</t>
        </is>
      </c>
      <c r="F1534" t="b">
        <v>1</v>
      </c>
      <c r="G1534" t="inlineStr">
        <is>
          <t>India</t>
        </is>
      </c>
      <c r="H1534" s="2" t="n">
        <v>45421.55229166667</v>
      </c>
      <c r="I1534" t="b">
        <v>1</v>
      </c>
      <c r="J1534" t="b">
        <v>0</v>
      </c>
      <c r="K1534" t="inlineStr">
        <is>
          <t>India</t>
        </is>
      </c>
      <c r="L1534" t="inlineStr"/>
      <c r="M1534" t="inlineStr"/>
      <c r="N1534" t="inlineStr"/>
      <c r="O1534" t="inlineStr">
        <is>
          <t>HCT INFOTECH</t>
        </is>
      </c>
      <c r="P1534" t="inlineStr">
        <is>
          <t>['scala', 'sql', 'nosql', 'java', 'c++', 'oracle', 'pyspark', 'kafka', 'tableau']</t>
        </is>
      </c>
      <c r="Q1534" t="inlineStr">
        <is>
          <t>{'analyst_tools': ['tableau'], 'cloud': ['oracle'], 'libraries': ['pyspark', 'kafka'], 'programming': ['scala', 'sql', 'nosql', 'java', 'c++']}</t>
        </is>
      </c>
    </row>
    <row r="1535">
      <c r="A1535" t="inlineStr">
        <is>
          <t>Data Analyst</t>
        </is>
      </c>
      <c r="B1535" t="inlineStr">
        <is>
          <t>Healthcare Data Analyst Nurse</t>
        </is>
      </c>
      <c r="C1535" t="inlineStr">
        <is>
          <t>Chicago Ridge, IL</t>
        </is>
      </c>
      <c r="D1535" t="inlineStr">
        <is>
          <t>via Carecareer Link</t>
        </is>
      </c>
      <c r="E1535" t="inlineStr">
        <is>
          <t>Full-time and Part-time</t>
        </is>
      </c>
      <c r="F1535" t="b">
        <v>0</v>
      </c>
      <c r="G1535" t="inlineStr">
        <is>
          <t>Illinois, United States</t>
        </is>
      </c>
      <c r="H1535" s="2" t="n">
        <v>45425.54422453704</v>
      </c>
      <c r="I1535" t="b">
        <v>0</v>
      </c>
      <c r="J1535" t="b">
        <v>1</v>
      </c>
      <c r="K1535" t="inlineStr">
        <is>
          <t>United States</t>
        </is>
      </c>
      <c r="L1535" t="inlineStr">
        <is>
          <t>year</t>
        </is>
      </c>
      <c r="M1535" t="n">
        <v>81140</v>
      </c>
      <c r="N1535" t="inlineStr"/>
      <c r="O1535" t="inlineStr">
        <is>
          <t>Incredible Health, Inc.</t>
        </is>
      </c>
      <c r="P1535" t="inlineStr">
        <is>
          <t>['excel']</t>
        </is>
      </c>
      <c r="Q1535" t="inlineStr">
        <is>
          <t>{'analyst_tools': ['excel']}</t>
        </is>
      </c>
    </row>
    <row r="1536">
      <c r="A1536" t="inlineStr">
        <is>
          <t>Data Engineer</t>
        </is>
      </c>
      <c r="B1536" t="inlineStr">
        <is>
          <t>Data Engineer</t>
        </is>
      </c>
      <c r="C1536" t="inlineStr">
        <is>
          <t>Vilnius, Vilnius City Municipality, Lithuania</t>
        </is>
      </c>
      <c r="D1536" t="inlineStr">
        <is>
          <t>via LinkedIn</t>
        </is>
      </c>
      <c r="E1536" t="inlineStr">
        <is>
          <t>Full-time</t>
        </is>
      </c>
      <c r="F1536" t="b">
        <v>0</v>
      </c>
      <c r="G1536" t="inlineStr">
        <is>
          <t>Lithuania</t>
        </is>
      </c>
      <c r="H1536" s="2" t="n">
        <v>45427.56201388889</v>
      </c>
      <c r="I1536" t="b">
        <v>1</v>
      </c>
      <c r="J1536" t="b">
        <v>0</v>
      </c>
      <c r="K1536" t="inlineStr">
        <is>
          <t>Lithuania</t>
        </is>
      </c>
      <c r="L1536" t="inlineStr"/>
      <c r="M1536" t="inlineStr"/>
      <c r="N1536" t="inlineStr"/>
      <c r="O1536" t="inlineStr">
        <is>
          <t>Beyond</t>
        </is>
      </c>
      <c r="P1536" t="inlineStr">
        <is>
          <t>['sql', 'python', 'aws', 'gcp', 'azure', 'airflow', 'spark', 'unix', 'docker']</t>
        </is>
      </c>
      <c r="Q1536" t="inlineStr">
        <is>
          <t>{'cloud': ['aws', 'gcp', 'azure'], 'libraries': ['airflow', 'spark'], 'os': ['unix'], 'other': ['docker'], 'programming': ['sql', 'python']}</t>
        </is>
      </c>
    </row>
    <row r="1537">
      <c r="A1537" t="inlineStr">
        <is>
          <t>Data Engineer</t>
        </is>
      </c>
      <c r="B1537" t="inlineStr">
        <is>
          <t>Data Engineer</t>
        </is>
      </c>
      <c r="C1537" t="inlineStr">
        <is>
          <t>Gurugram, Haryana, India</t>
        </is>
      </c>
      <c r="D1537" t="inlineStr">
        <is>
          <t>via LinkedIn</t>
        </is>
      </c>
      <c r="E1537" t="inlineStr">
        <is>
          <t>Full-time</t>
        </is>
      </c>
      <c r="F1537" t="b">
        <v>0</v>
      </c>
      <c r="G1537" t="inlineStr">
        <is>
          <t>India</t>
        </is>
      </c>
      <c r="H1537" s="2" t="n">
        <v>45423.55065972222</v>
      </c>
      <c r="I1537" t="b">
        <v>0</v>
      </c>
      <c r="J1537" t="b">
        <v>0</v>
      </c>
      <c r="K1537" t="inlineStr">
        <is>
          <t>India</t>
        </is>
      </c>
      <c r="L1537" t="inlineStr"/>
      <c r="M1537" t="inlineStr"/>
      <c r="N1537" t="inlineStr"/>
      <c r="O1537" t="inlineStr">
        <is>
          <t>Crescent Techservices</t>
        </is>
      </c>
      <c r="P1537" t="inlineStr">
        <is>
          <t>['gcp', 'bigquery']</t>
        </is>
      </c>
      <c r="Q1537" t="inlineStr">
        <is>
          <t>{'cloud': ['gcp', 'bigquery']}</t>
        </is>
      </c>
    </row>
    <row r="1538">
      <c r="A1538" t="inlineStr">
        <is>
          <t>Data Analyst</t>
        </is>
      </c>
      <c r="B1538" t="inlineStr">
        <is>
          <t>Data Analyst</t>
        </is>
      </c>
      <c r="C1538" t="inlineStr">
        <is>
          <t>Telangana, India</t>
        </is>
      </c>
      <c r="D1538" t="inlineStr">
        <is>
          <t>via Indeed</t>
        </is>
      </c>
      <c r="E1538" t="inlineStr">
        <is>
          <t>Full-time</t>
        </is>
      </c>
      <c r="F1538" t="b">
        <v>0</v>
      </c>
      <c r="G1538" t="inlineStr">
        <is>
          <t>India</t>
        </is>
      </c>
      <c r="H1538" s="2" t="n">
        <v>45426.55554398148</v>
      </c>
      <c r="I1538" t="b">
        <v>0</v>
      </c>
      <c r="J1538" t="b">
        <v>0</v>
      </c>
      <c r="K1538" t="inlineStr">
        <is>
          <t>India</t>
        </is>
      </c>
      <c r="L1538" t="inlineStr"/>
      <c r="M1538" t="inlineStr"/>
      <c r="N1538" t="inlineStr"/>
      <c r="O1538" t="inlineStr">
        <is>
          <t>Lloyds Technology Centre</t>
        </is>
      </c>
      <c r="P1538" t="inlineStr">
        <is>
          <t>['javascript', 'sql', 'matlab', 'python', 'oracle', 'spark', 'tableau', 'excel', 'power bi', 'splunk']</t>
        </is>
      </c>
      <c r="Q1538" t="inlineStr">
        <is>
          <t>{'analyst_tools': ['tableau', 'excel', 'power bi', 'splunk'], 'cloud': ['oracle'], 'libraries': ['spark'], 'programming': ['javascript', 'sql', 'matlab', 'python']}</t>
        </is>
      </c>
    </row>
    <row r="1539">
      <c r="A1539" t="inlineStr">
        <is>
          <t>Software Engineer</t>
        </is>
      </c>
      <c r="B1539" t="inlineStr">
        <is>
          <t>MIS Analyst II</t>
        </is>
      </c>
      <c r="C1539" t="inlineStr">
        <is>
          <t>Tampa, FL</t>
        </is>
      </c>
      <c r="D1539" t="inlineStr">
        <is>
          <t>via LinkedIn</t>
        </is>
      </c>
      <c r="E1539" t="inlineStr">
        <is>
          <t>Full-time</t>
        </is>
      </c>
      <c r="F1539" t="b">
        <v>0</v>
      </c>
      <c r="G1539" t="inlineStr">
        <is>
          <t>Florida, United States</t>
        </is>
      </c>
      <c r="H1539" s="2" t="n">
        <v>45435.54421296297</v>
      </c>
      <c r="I1539" t="b">
        <v>0</v>
      </c>
      <c r="J1539" t="b">
        <v>0</v>
      </c>
      <c r="K1539" t="inlineStr">
        <is>
          <t>United States</t>
        </is>
      </c>
      <c r="L1539" t="inlineStr">
        <is>
          <t>year</t>
        </is>
      </c>
      <c r="M1539" t="n">
        <v>90000</v>
      </c>
      <c r="N1539" t="inlineStr"/>
      <c r="O1539" t="inlineStr">
        <is>
          <t>Vaco</t>
        </is>
      </c>
      <c r="P1539" t="inlineStr"/>
      <c r="Q1539" t="inlineStr"/>
    </row>
    <row r="1540">
      <c r="A1540" t="inlineStr">
        <is>
          <t>Data Engineer</t>
        </is>
      </c>
      <c r="B1540" t="inlineStr">
        <is>
          <t>Data Engineer Confirmé(e) H/F - Lyon</t>
        </is>
      </c>
      <c r="C1540" t="inlineStr">
        <is>
          <t>Lyon, France</t>
        </is>
      </c>
      <c r="D1540" t="inlineStr">
        <is>
          <t>via Welcome To The Jungle</t>
        </is>
      </c>
      <c r="E1540" t="inlineStr">
        <is>
          <t>Full-time</t>
        </is>
      </c>
      <c r="F1540" t="b">
        <v>0</v>
      </c>
      <c r="G1540" t="inlineStr">
        <is>
          <t>France</t>
        </is>
      </c>
      <c r="H1540" s="2" t="n">
        <v>45433.58706018519</v>
      </c>
      <c r="I1540" t="b">
        <v>0</v>
      </c>
      <c r="J1540" t="b">
        <v>0</v>
      </c>
      <c r="K1540" t="inlineStr">
        <is>
          <t>France</t>
        </is>
      </c>
      <c r="L1540" t="inlineStr"/>
      <c r="M1540" t="inlineStr"/>
      <c r="N1540" t="inlineStr"/>
      <c r="O1540" t="inlineStr">
        <is>
          <t>evoteo</t>
        </is>
      </c>
      <c r="P1540" t="inlineStr">
        <is>
          <t>['sql', 'javascript', 'python', 'databricks', 'spark', 'airflow', 'pyspark']</t>
        </is>
      </c>
      <c r="Q1540" t="inlineStr">
        <is>
          <t>{'cloud': ['databricks'], 'libraries': ['spark', 'airflow', 'pyspark'], 'programming': ['sql', 'javascript', 'python']}</t>
        </is>
      </c>
    </row>
    <row r="1541">
      <c r="A1541" t="inlineStr">
        <is>
          <t>Data Analyst</t>
        </is>
      </c>
      <c r="B1541" t="inlineStr">
        <is>
          <t>Data Analyst, Data Operations (Vietnamese Speaker)</t>
        </is>
      </c>
      <c r="C1541" t="inlineStr">
        <is>
          <t>Philippines</t>
        </is>
      </c>
      <c r="D1541" t="inlineStr">
        <is>
          <t>via Indeed Job Search</t>
        </is>
      </c>
      <c r="E1541" t="inlineStr">
        <is>
          <t>Full-time</t>
        </is>
      </c>
      <c r="F1541" t="b">
        <v>0</v>
      </c>
      <c r="G1541" t="inlineStr">
        <is>
          <t>Philippines</t>
        </is>
      </c>
      <c r="H1541" s="2" t="n">
        <v>45442.56376157407</v>
      </c>
      <c r="I1541" t="b">
        <v>0</v>
      </c>
      <c r="J1541" t="b">
        <v>0</v>
      </c>
      <c r="K1541" t="inlineStr">
        <is>
          <t>Philippines</t>
        </is>
      </c>
      <c r="L1541" t="inlineStr"/>
      <c r="M1541" t="inlineStr"/>
      <c r="N1541" t="inlineStr"/>
      <c r="O1541" t="inlineStr">
        <is>
          <t>NodeFlair</t>
        </is>
      </c>
      <c r="P1541" t="inlineStr">
        <is>
          <t>['vba', 'sql', 'python', 'word', 'excel', 'outlook']</t>
        </is>
      </c>
      <c r="Q1541" t="inlineStr">
        <is>
          <t>{'analyst_tools': ['word', 'excel', 'outlook'], 'programming': ['vba', 'sql', 'python']}</t>
        </is>
      </c>
    </row>
    <row r="1542">
      <c r="A1542" t="inlineStr">
        <is>
          <t>Data Scientist</t>
        </is>
      </c>
      <c r="B1542" t="inlineStr">
        <is>
          <t>Data Scientist</t>
        </is>
      </c>
      <c r="C1542" t="inlineStr">
        <is>
          <t>Singapore</t>
        </is>
      </c>
      <c r="D1542" t="inlineStr">
        <is>
          <t>via Singapore | JobsDB</t>
        </is>
      </c>
      <c r="E1542" t="inlineStr">
        <is>
          <t>Full-time</t>
        </is>
      </c>
      <c r="F1542" t="b">
        <v>0</v>
      </c>
      <c r="G1542" t="inlineStr">
        <is>
          <t>Singapore</t>
        </is>
      </c>
      <c r="H1542" s="2" t="n">
        <v>45429.55739583333</v>
      </c>
      <c r="I1542" t="b">
        <v>0</v>
      </c>
      <c r="J1542" t="b">
        <v>0</v>
      </c>
      <c r="K1542" t="inlineStr">
        <is>
          <t>Singapore</t>
        </is>
      </c>
      <c r="L1542" t="inlineStr"/>
      <c r="M1542" t="inlineStr"/>
      <c r="N1542" t="inlineStr"/>
      <c r="O1542" t="inlineStr">
        <is>
          <t>NEXTWAVE PARTNERS PTE. LTD.</t>
        </is>
      </c>
      <c r="P1542" t="inlineStr">
        <is>
          <t>['python', 'r', 'sql', 'postgresql', 'aws', 'spark', 'fastapi', 'flask']</t>
        </is>
      </c>
      <c r="Q1542" t="inlineStr">
        <is>
          <t>{'cloud': ['aws'], 'databases': ['postgresql'], 'libraries': ['spark'], 'programming': ['python', 'r', 'sql'], 'webframeworks': ['fastapi', 'flask']}</t>
        </is>
      </c>
    </row>
    <row r="1543">
      <c r="A1543" t="inlineStr">
        <is>
          <t>Data Scientist</t>
        </is>
      </c>
      <c r="B1543" t="inlineStr">
        <is>
          <t>Product Data Scientist, Payments</t>
        </is>
      </c>
      <c r="C1543" t="inlineStr">
        <is>
          <t>Brazil</t>
        </is>
      </c>
      <c r="D1543" t="inlineStr">
        <is>
          <t>via LinkedIn</t>
        </is>
      </c>
      <c r="E1543" t="inlineStr">
        <is>
          <t>Full-time</t>
        </is>
      </c>
      <c r="F1543" t="b">
        <v>0</v>
      </c>
      <c r="G1543" t="inlineStr">
        <is>
          <t>Brazil</t>
        </is>
      </c>
      <c r="H1543" s="2" t="n">
        <v>45441.5565625</v>
      </c>
      <c r="I1543" t="b">
        <v>0</v>
      </c>
      <c r="J1543" t="b">
        <v>0</v>
      </c>
      <c r="K1543" t="inlineStr">
        <is>
          <t>Brazil</t>
        </is>
      </c>
      <c r="L1543" t="inlineStr"/>
      <c r="M1543" t="inlineStr"/>
      <c r="N1543" t="inlineStr"/>
      <c r="O1543" t="inlineStr">
        <is>
          <t>Uber</t>
        </is>
      </c>
      <c r="P1543" t="inlineStr">
        <is>
          <t>['sql', 'python', 'r', 'tableau', 'looker']</t>
        </is>
      </c>
      <c r="Q1543" t="inlineStr">
        <is>
          <t>{'analyst_tools': ['tableau', 'looker'], 'programming': ['sql', 'python', 'r']}</t>
        </is>
      </c>
    </row>
    <row r="1544">
      <c r="A1544" t="inlineStr">
        <is>
          <t>Data Analyst</t>
        </is>
      </c>
      <c r="B1544" t="inlineStr">
        <is>
          <t>Data Analyst (Coal)</t>
        </is>
      </c>
      <c r="C1544" t="inlineStr">
        <is>
          <t>Anywhere</t>
        </is>
      </c>
      <c r="D1544" t="inlineStr">
        <is>
          <t>via LinkedIn</t>
        </is>
      </c>
      <c r="E1544" t="inlineStr">
        <is>
          <t>Full-time</t>
        </is>
      </c>
      <c r="F1544" t="b">
        <v>1</v>
      </c>
      <c r="G1544" t="inlineStr">
        <is>
          <t>India</t>
        </is>
      </c>
      <c r="H1544" s="2" t="n">
        <v>45427.55</v>
      </c>
      <c r="I1544" t="b">
        <v>0</v>
      </c>
      <c r="J1544" t="b">
        <v>0</v>
      </c>
      <c r="K1544" t="inlineStr">
        <is>
          <t>India</t>
        </is>
      </c>
      <c r="L1544" t="inlineStr"/>
      <c r="M1544" t="inlineStr"/>
      <c r="N1544" t="inlineStr"/>
      <c r="O1544" t="inlineStr">
        <is>
          <t>Rystad Energy</t>
        </is>
      </c>
      <c r="P1544" t="inlineStr">
        <is>
          <t>['sql', 'python', 'r', 'tableau', 'power bi']</t>
        </is>
      </c>
      <c r="Q1544" t="inlineStr">
        <is>
          <t>{'analyst_tools': ['tableau', 'power bi'], 'programming': ['sql', 'python', 'r']}</t>
        </is>
      </c>
    </row>
    <row r="1545">
      <c r="A1545" t="inlineStr">
        <is>
          <t>Data Scientist</t>
        </is>
      </c>
      <c r="B1545" t="inlineStr">
        <is>
          <t>Data scientist bioinformatics (English)</t>
        </is>
      </c>
      <c r="C1545" t="inlineStr">
        <is>
          <t>Bilthoven, Netherlands</t>
        </is>
      </c>
      <c r="D1545" t="inlineStr">
        <is>
          <t>via LinkedIn</t>
        </is>
      </c>
      <c r="E1545" t="inlineStr">
        <is>
          <t>Full-time</t>
        </is>
      </c>
      <c r="F1545" t="b">
        <v>0</v>
      </c>
      <c r="G1545" t="inlineStr">
        <is>
          <t>Netherlands</t>
        </is>
      </c>
      <c r="H1545" s="2" t="n">
        <v>45413.56159722222</v>
      </c>
      <c r="I1545" t="b">
        <v>0</v>
      </c>
      <c r="J1545" t="b">
        <v>0</v>
      </c>
      <c r="K1545" t="inlineStr">
        <is>
          <t>Netherlands</t>
        </is>
      </c>
      <c r="L1545" t="inlineStr"/>
      <c r="M1545" t="inlineStr"/>
      <c r="N1545" t="inlineStr"/>
      <c r="O1545" t="inlineStr">
        <is>
          <t>Jooble</t>
        </is>
      </c>
      <c r="P1545" t="inlineStr"/>
      <c r="Q1545" t="inlineStr"/>
    </row>
    <row r="1546">
      <c r="A1546" t="inlineStr">
        <is>
          <t>Cloud Engineer</t>
        </is>
      </c>
      <c r="B1546" t="inlineStr">
        <is>
          <t>Engineering Consultant</t>
        </is>
      </c>
      <c r="C1546" t="inlineStr">
        <is>
          <t>Stuttgart, Germany</t>
        </is>
      </c>
      <c r="D1546" t="inlineStr">
        <is>
          <t>via BeBee</t>
        </is>
      </c>
      <c r="E1546" t="inlineStr">
        <is>
          <t>Full-time</t>
        </is>
      </c>
      <c r="F1546" t="b">
        <v>0</v>
      </c>
      <c r="G1546" t="inlineStr">
        <is>
          <t>Germany</t>
        </is>
      </c>
      <c r="H1546" s="2" t="n">
        <v>45431.55467592592</v>
      </c>
      <c r="I1546" t="b">
        <v>1</v>
      </c>
      <c r="J1546" t="b">
        <v>0</v>
      </c>
      <c r="K1546" t="inlineStr">
        <is>
          <t>Germany</t>
        </is>
      </c>
      <c r="L1546" t="inlineStr"/>
      <c r="M1546" t="inlineStr"/>
      <c r="N1546" t="inlineStr"/>
      <c r="O1546" t="inlineStr">
        <is>
          <t>Adecco</t>
        </is>
      </c>
      <c r="P1546" t="inlineStr"/>
      <c r="Q1546" t="inlineStr"/>
    </row>
    <row r="1547">
      <c r="A1547" t="inlineStr">
        <is>
          <t>Data Scientist</t>
        </is>
      </c>
      <c r="B1547" t="inlineStr">
        <is>
          <t>Data Scientist</t>
        </is>
      </c>
      <c r="C1547" t="inlineStr">
        <is>
          <t>Bengaluru, Karnataka, India</t>
        </is>
      </c>
      <c r="D1547" t="inlineStr">
        <is>
          <t>via LinkedIn</t>
        </is>
      </c>
      <c r="E1547" t="inlineStr">
        <is>
          <t>Full-time</t>
        </is>
      </c>
      <c r="F1547" t="b">
        <v>0</v>
      </c>
      <c r="G1547" t="inlineStr">
        <is>
          <t>India</t>
        </is>
      </c>
      <c r="H1547" s="2" t="n">
        <v>45426.55649305556</v>
      </c>
      <c r="I1547" t="b">
        <v>0</v>
      </c>
      <c r="J1547" t="b">
        <v>0</v>
      </c>
      <c r="K1547" t="inlineStr">
        <is>
          <t>India</t>
        </is>
      </c>
      <c r="L1547" t="inlineStr"/>
      <c r="M1547" t="inlineStr"/>
      <c r="N1547" t="inlineStr"/>
      <c r="O1547" t="inlineStr">
        <is>
          <t>Jio Platforms Limited (JPL)</t>
        </is>
      </c>
      <c r="P1547" t="inlineStr">
        <is>
          <t>['python', 'java', 'tensorflow', 'pytorch', 'pyspark', 'scikit-learn']</t>
        </is>
      </c>
      <c r="Q1547" t="inlineStr">
        <is>
          <t>{'libraries': ['tensorflow', 'pytorch', 'pyspark', 'scikit-learn'], 'programming': ['python', 'java']}</t>
        </is>
      </c>
    </row>
    <row r="1548">
      <c r="A1548" t="inlineStr">
        <is>
          <t>Data Engineer</t>
        </is>
      </c>
      <c r="B1548" t="inlineStr">
        <is>
          <t>Data Engineer - ETL, Data Warehousing - Frankfurt - 65.000 EUR</t>
        </is>
      </c>
      <c r="C1548" t="inlineStr">
        <is>
          <t>Frankfurt, Germany</t>
        </is>
      </c>
      <c r="D1548" t="inlineStr">
        <is>
          <t>via LinkedIn</t>
        </is>
      </c>
      <c r="E1548" t="inlineStr">
        <is>
          <t>Full-time</t>
        </is>
      </c>
      <c r="F1548" t="b">
        <v>0</v>
      </c>
      <c r="G1548" t="inlineStr">
        <is>
          <t>Germany</t>
        </is>
      </c>
      <c r="H1548" s="2" t="n">
        <v>45425.56081018518</v>
      </c>
      <c r="I1548" t="b">
        <v>0</v>
      </c>
      <c r="J1548" t="b">
        <v>0</v>
      </c>
      <c r="K1548" t="inlineStr">
        <is>
          <t>Germany</t>
        </is>
      </c>
      <c r="L1548" t="inlineStr"/>
      <c r="M1548" t="inlineStr"/>
      <c r="N1548" t="inlineStr"/>
      <c r="O1548" t="inlineStr">
        <is>
          <t>Optimus Search</t>
        </is>
      </c>
      <c r="P1548" t="inlineStr">
        <is>
          <t>['sql', 'java', 'python', 'postgresql', 'azure', 'oracle', 'jupyter', 'linux', 'tableau', 'git', 'jenkins', 'gitlab', 'github']</t>
        </is>
      </c>
      <c r="Q1548" t="inlineStr">
        <is>
          <t>{'analyst_tools': ['tableau'], 'cloud': ['azure', 'oracle'], 'databases': ['postgresql'], 'libraries': ['jupyter'], 'os': ['linux'], 'other': ['git', 'jenkins', 'gitlab', 'github'], 'programming': ['sql', 'java', 'python']}</t>
        </is>
      </c>
    </row>
    <row r="1549">
      <c r="A1549" t="inlineStr">
        <is>
          <t>Business Analyst</t>
        </is>
      </c>
      <c r="B1549" t="inlineStr">
        <is>
          <t>Finance &amp; Analytics Analyst - Remote (SQL Programming)</t>
        </is>
      </c>
      <c r="C1549" t="inlineStr">
        <is>
          <t>Anywhere</t>
        </is>
      </c>
      <c r="D1549" t="inlineStr">
        <is>
          <t>via LinkedIn</t>
        </is>
      </c>
      <c r="E1549" t="inlineStr">
        <is>
          <t>Full-time</t>
        </is>
      </c>
      <c r="F1549" t="b">
        <v>1</v>
      </c>
      <c r="G1549" t="inlineStr">
        <is>
          <t>Florida, United States</t>
        </is>
      </c>
      <c r="H1549" s="2" t="n">
        <v>45423.54387731481</v>
      </c>
      <c r="I1549" t="b">
        <v>0</v>
      </c>
      <c r="J1549" t="b">
        <v>0</v>
      </c>
      <c r="K1549" t="inlineStr">
        <is>
          <t>United States</t>
        </is>
      </c>
      <c r="L1549" t="inlineStr"/>
      <c r="M1549" t="inlineStr"/>
      <c r="N1549" t="inlineStr"/>
      <c r="O1549" t="inlineStr">
        <is>
          <t>Team Remotely Inc</t>
        </is>
      </c>
      <c r="P1549" t="inlineStr">
        <is>
          <t>['sql', 'excel']</t>
        </is>
      </c>
      <c r="Q1549" t="inlineStr">
        <is>
          <t>{'analyst_tools': ['excel'], 'programming': ['sql']}</t>
        </is>
      </c>
    </row>
    <row r="1550">
      <c r="A1550" t="inlineStr">
        <is>
          <t>Cloud Engineer</t>
        </is>
      </c>
      <c r="B1550" t="inlineStr">
        <is>
          <t>Engineer of Electrification</t>
        </is>
      </c>
      <c r="C1550" t="inlineStr">
        <is>
          <t>Italy</t>
        </is>
      </c>
      <c r="D1550" t="inlineStr">
        <is>
          <t>via Lavoro Trabajo.org</t>
        </is>
      </c>
      <c r="E1550" t="inlineStr">
        <is>
          <t>Full-time</t>
        </is>
      </c>
      <c r="F1550" t="b">
        <v>0</v>
      </c>
      <c r="G1550" t="inlineStr">
        <is>
          <t>Italy</t>
        </is>
      </c>
      <c r="H1550" s="2" t="n">
        <v>45419.5615625</v>
      </c>
      <c r="I1550" t="b">
        <v>1</v>
      </c>
      <c r="J1550" t="b">
        <v>0</v>
      </c>
      <c r="K1550" t="inlineStr">
        <is>
          <t>Italy</t>
        </is>
      </c>
      <c r="L1550" t="inlineStr"/>
      <c r="M1550" t="inlineStr"/>
      <c r="N1550" t="inlineStr"/>
      <c r="O1550" t="inlineStr">
        <is>
          <t>Confidenziale</t>
        </is>
      </c>
      <c r="P1550" t="inlineStr">
        <is>
          <t>['perl', 'matlab']</t>
        </is>
      </c>
      <c r="Q1550" t="inlineStr">
        <is>
          <t>{'programming': ['perl', 'matlab']}</t>
        </is>
      </c>
    </row>
    <row r="1551">
      <c r="A1551" t="inlineStr">
        <is>
          <t>Data Analyst</t>
        </is>
      </c>
      <c r="B1551" t="inlineStr">
        <is>
          <t>Student Data Analyst</t>
        </is>
      </c>
      <c r="C1551" t="inlineStr">
        <is>
          <t>Copenhagen, Denmark</t>
        </is>
      </c>
      <c r="D1551" t="inlineStr">
        <is>
          <t>via Indeed</t>
        </is>
      </c>
      <c r="E1551" t="inlineStr">
        <is>
          <t>Full-time</t>
        </is>
      </c>
      <c r="F1551" t="b">
        <v>0</v>
      </c>
      <c r="G1551" t="inlineStr">
        <is>
          <t>Denmark</t>
        </is>
      </c>
      <c r="H1551" s="2" t="n">
        <v>45420.55608796296</v>
      </c>
      <c r="I1551" t="b">
        <v>0</v>
      </c>
      <c r="J1551" t="b">
        <v>0</v>
      </c>
      <c r="K1551" t="inlineStr">
        <is>
          <t>Denmark</t>
        </is>
      </c>
      <c r="L1551" t="inlineStr"/>
      <c r="M1551" t="inlineStr"/>
      <c r="N1551" t="inlineStr"/>
      <c r="O1551" t="inlineStr">
        <is>
          <t>PEAK Wind</t>
        </is>
      </c>
      <c r="P1551" t="inlineStr">
        <is>
          <t>['python', 'sql', 'postgresql', 'azure', 'power bi']</t>
        </is>
      </c>
      <c r="Q1551" t="inlineStr">
        <is>
          <t>{'analyst_tools': ['power bi'], 'cloud': ['azure'], 'databases': ['postgresql'], 'programming': ['python', 'sql']}</t>
        </is>
      </c>
    </row>
    <row r="1552">
      <c r="A1552" t="inlineStr">
        <is>
          <t>Business Analyst</t>
        </is>
      </c>
      <c r="B1552" t="inlineStr">
        <is>
          <t>Marketing Analyst</t>
        </is>
      </c>
      <c r="C1552" t="inlineStr">
        <is>
          <t>Riga, Latvia</t>
        </is>
      </c>
      <c r="D1552" t="inlineStr">
        <is>
          <t>via LinkedIn</t>
        </is>
      </c>
      <c r="E1552" t="inlineStr">
        <is>
          <t>Full-time</t>
        </is>
      </c>
      <c r="F1552" t="b">
        <v>0</v>
      </c>
      <c r="G1552" t="inlineStr">
        <is>
          <t>Latvia</t>
        </is>
      </c>
      <c r="H1552" s="2" t="n">
        <v>45426.59685185185</v>
      </c>
      <c r="I1552" t="b">
        <v>0</v>
      </c>
      <c r="J1552" t="b">
        <v>0</v>
      </c>
      <c r="K1552" t="inlineStr">
        <is>
          <t>Latvia</t>
        </is>
      </c>
      <c r="L1552" t="inlineStr"/>
      <c r="M1552" t="inlineStr"/>
      <c r="N1552" t="inlineStr"/>
      <c r="O1552" t="inlineStr">
        <is>
          <t>BDO Latvia</t>
        </is>
      </c>
      <c r="P1552" t="inlineStr"/>
      <c r="Q1552" t="inlineStr"/>
    </row>
    <row r="1553">
      <c r="A1553" t="inlineStr">
        <is>
          <t>Senior Data Engineer</t>
        </is>
      </c>
      <c r="B1553" t="inlineStr">
        <is>
          <t>Senior Data Engineer - Principal Associate</t>
        </is>
      </c>
      <c r="C1553" t="inlineStr">
        <is>
          <t>United States</t>
        </is>
      </c>
      <c r="D1553" t="inlineStr">
        <is>
          <t>via Built In</t>
        </is>
      </c>
      <c r="E1553" t="inlineStr">
        <is>
          <t>Full-time and Part-time</t>
        </is>
      </c>
      <c r="F1553" t="b">
        <v>0</v>
      </c>
      <c r="G1553" t="inlineStr">
        <is>
          <t>Florida, United States</t>
        </is>
      </c>
      <c r="H1553" s="2" t="n">
        <v>45443.54920138889</v>
      </c>
      <c r="I1553" t="b">
        <v>0</v>
      </c>
      <c r="J1553" t="b">
        <v>1</v>
      </c>
      <c r="K1553" t="inlineStr">
        <is>
          <t>United States</t>
        </is>
      </c>
      <c r="L1553" t="inlineStr">
        <is>
          <t>year</t>
        </is>
      </c>
      <c r="M1553" t="n">
        <v>176500</v>
      </c>
      <c r="N1553" t="inlineStr"/>
      <c r="O1553" t="inlineStr">
        <is>
          <t>Capital One</t>
        </is>
      </c>
      <c r="P1553" t="inlineStr">
        <is>
          <t>['java', 'scala', 'python', 'nosql', 'sql', 'mongo', 'shell', 'mysql', 'cassandra', 'redshift', 'snowflake', 'aws', 'azure', 'hadoop', 'kafka', 'spark']</t>
        </is>
      </c>
      <c r="Q155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554">
      <c r="A1554" t="inlineStr">
        <is>
          <t>Data Analyst</t>
        </is>
      </c>
      <c r="B1554" t="inlineStr">
        <is>
          <t>Data Quality Analyst</t>
        </is>
      </c>
      <c r="C1554" t="inlineStr">
        <is>
          <t>Telangana, India</t>
        </is>
      </c>
      <c r="D1554" t="inlineStr">
        <is>
          <t>via Indeed</t>
        </is>
      </c>
      <c r="E1554" t="inlineStr">
        <is>
          <t>Full-time</t>
        </is>
      </c>
      <c r="F1554" t="b">
        <v>0</v>
      </c>
      <c r="G1554" t="inlineStr">
        <is>
          <t>India</t>
        </is>
      </c>
      <c r="H1554" s="2" t="n">
        <v>45418.55456018518</v>
      </c>
      <c r="I1554" t="b">
        <v>1</v>
      </c>
      <c r="J1554" t="b">
        <v>0</v>
      </c>
      <c r="K1554" t="inlineStr">
        <is>
          <t>India</t>
        </is>
      </c>
      <c r="L1554" t="inlineStr"/>
      <c r="M1554" t="inlineStr"/>
      <c r="N1554" t="inlineStr"/>
      <c r="O1554" t="inlineStr">
        <is>
          <t>NTT DATA</t>
        </is>
      </c>
      <c r="P1554" t="inlineStr">
        <is>
          <t>['aws', 'unix']</t>
        </is>
      </c>
      <c r="Q1554" t="inlineStr">
        <is>
          <t>{'cloud': ['aws'], 'os': ['unix']}</t>
        </is>
      </c>
    </row>
    <row r="1555">
      <c r="A1555" t="inlineStr">
        <is>
          <t>Data Scientist</t>
        </is>
      </c>
      <c r="B1555" t="inlineStr">
        <is>
          <t>Data Scientist - Smart Shipping</t>
        </is>
      </c>
      <c r="C1555" t="inlineStr">
        <is>
          <t>Netherlands</t>
        </is>
      </c>
      <c r="D1555" t="inlineStr">
        <is>
          <t>via LinkedIn</t>
        </is>
      </c>
      <c r="E1555" t="inlineStr">
        <is>
          <t>Full-time</t>
        </is>
      </c>
      <c r="F1555" t="b">
        <v>0</v>
      </c>
      <c r="G1555" t="inlineStr">
        <is>
          <t>Netherlands</t>
        </is>
      </c>
      <c r="H1555" s="2" t="n">
        <v>45427.55690972223</v>
      </c>
      <c r="I1555" t="b">
        <v>0</v>
      </c>
      <c r="J1555" t="b">
        <v>0</v>
      </c>
      <c r="K1555" t="inlineStr">
        <is>
          <t>Netherlands</t>
        </is>
      </c>
      <c r="L1555" t="inlineStr"/>
      <c r="M1555" t="inlineStr"/>
      <c r="N1555" t="inlineStr"/>
      <c r="O1555" t="inlineStr">
        <is>
          <t>Sendcloud</t>
        </is>
      </c>
      <c r="P1555" t="inlineStr">
        <is>
          <t>['python', 'r', 'aws']</t>
        </is>
      </c>
      <c r="Q1555" t="inlineStr">
        <is>
          <t>{'cloud': ['aws'], 'programming': ['python', 'r']}</t>
        </is>
      </c>
    </row>
    <row r="1556">
      <c r="A1556" t="inlineStr">
        <is>
          <t>Business Analyst</t>
        </is>
      </c>
      <c r="B1556" t="inlineStr">
        <is>
          <t>Business Analyst 🇸🇪</t>
        </is>
      </c>
      <c r="C1556" t="inlineStr">
        <is>
          <t>Stockholm, Sweden</t>
        </is>
      </c>
      <c r="D1556" t="inlineStr">
        <is>
          <t>via Questback</t>
        </is>
      </c>
      <c r="E1556" t="inlineStr">
        <is>
          <t>Full-time</t>
        </is>
      </c>
      <c r="F1556" t="b">
        <v>0</v>
      </c>
      <c r="G1556" t="inlineStr">
        <is>
          <t>Sweden</t>
        </is>
      </c>
      <c r="H1556" s="2" t="n">
        <v>45414.56130787037</v>
      </c>
      <c r="I1556" t="b">
        <v>0</v>
      </c>
      <c r="J1556" t="b">
        <v>0</v>
      </c>
      <c r="K1556" t="inlineStr">
        <is>
          <t>Sweden</t>
        </is>
      </c>
      <c r="L1556" t="inlineStr"/>
      <c r="M1556" t="inlineStr"/>
      <c r="N1556" t="inlineStr"/>
      <c r="O1556" t="inlineStr">
        <is>
          <t>Questback</t>
        </is>
      </c>
      <c r="P1556" t="inlineStr">
        <is>
          <t>['excel']</t>
        </is>
      </c>
      <c r="Q1556" t="inlineStr">
        <is>
          <t>{'analyst_tools': ['excel']}</t>
        </is>
      </c>
    </row>
    <row r="1557">
      <c r="A1557" t="inlineStr">
        <is>
          <t>Data Analyst</t>
        </is>
      </c>
      <c r="B1557" t="inlineStr">
        <is>
          <t>Data Analyst (Entorno Banca)</t>
        </is>
      </c>
      <c r="C1557" t="inlineStr">
        <is>
          <t>Spain</t>
        </is>
      </c>
      <c r="D1557" t="inlineStr">
        <is>
          <t>via LinkedIn</t>
        </is>
      </c>
      <c r="E1557" t="inlineStr">
        <is>
          <t>Full-time</t>
        </is>
      </c>
      <c r="F1557" t="b">
        <v>0</v>
      </c>
      <c r="G1557" t="inlineStr">
        <is>
          <t>Spain</t>
        </is>
      </c>
      <c r="H1557" s="2" t="n">
        <v>45443.55219907407</v>
      </c>
      <c r="I1557" t="b">
        <v>1</v>
      </c>
      <c r="J1557" t="b">
        <v>0</v>
      </c>
      <c r="K1557" t="inlineStr">
        <is>
          <t>Spain</t>
        </is>
      </c>
      <c r="L1557" t="inlineStr"/>
      <c r="M1557" t="inlineStr"/>
      <c r="N1557" t="inlineStr"/>
      <c r="O1557" t="inlineStr">
        <is>
          <t>ManpowerGroup España</t>
        </is>
      </c>
      <c r="P1557" t="inlineStr"/>
      <c r="Q1557" t="inlineStr"/>
    </row>
    <row r="1558">
      <c r="A1558" t="inlineStr">
        <is>
          <t>Data Engineer</t>
        </is>
      </c>
      <c r="B1558" t="inlineStr">
        <is>
          <t>Data Engineer Scientist Lead</t>
        </is>
      </c>
      <c r="C1558" t="inlineStr">
        <is>
          <t>Hyderabad, Telangana, India</t>
        </is>
      </c>
      <c r="D1558" t="inlineStr">
        <is>
          <t>via Talentify</t>
        </is>
      </c>
      <c r="E1558" t="inlineStr">
        <is>
          <t>Full-time</t>
        </is>
      </c>
      <c r="F1558" t="b">
        <v>0</v>
      </c>
      <c r="G1558" t="inlineStr">
        <is>
          <t>India</t>
        </is>
      </c>
      <c r="H1558" s="2" t="n">
        <v>45418.55466435185</v>
      </c>
      <c r="I1558" t="b">
        <v>0</v>
      </c>
      <c r="J1558" t="b">
        <v>0</v>
      </c>
      <c r="K1558" t="inlineStr">
        <is>
          <t>India</t>
        </is>
      </c>
      <c r="L1558" t="inlineStr"/>
      <c r="M1558" t="inlineStr"/>
      <c r="N1558" t="inlineStr"/>
      <c r="O1558" t="inlineStr">
        <is>
          <t>Tata Consultancy Services</t>
        </is>
      </c>
      <c r="P1558" t="inlineStr">
        <is>
          <t>['sql', 'python', 'r']</t>
        </is>
      </c>
      <c r="Q1558" t="inlineStr">
        <is>
          <t>{'programming': ['sql', 'python', 'r']}</t>
        </is>
      </c>
    </row>
    <row r="1559">
      <c r="A1559" t="inlineStr">
        <is>
          <t>Cloud Engineer</t>
        </is>
      </c>
      <c r="B1559" t="inlineStr">
        <is>
          <t>Architecte DATA CLOUD H/F</t>
        </is>
      </c>
      <c r="C1559" t="inlineStr">
        <is>
          <t>Boulogne-Billancourt, France</t>
        </is>
      </c>
      <c r="D1559" t="inlineStr">
        <is>
          <t>via BeBee</t>
        </is>
      </c>
      <c r="E1559" t="inlineStr">
        <is>
          <t>Full-time</t>
        </is>
      </c>
      <c r="F1559" t="b">
        <v>0</v>
      </c>
      <c r="G1559" t="inlineStr">
        <is>
          <t>France</t>
        </is>
      </c>
      <c r="H1559" s="2" t="n">
        <v>45437.56989583333</v>
      </c>
      <c r="I1559" t="b">
        <v>0</v>
      </c>
      <c r="J1559" t="b">
        <v>0</v>
      </c>
      <c r="K1559" t="inlineStr">
        <is>
          <t>France</t>
        </is>
      </c>
      <c r="L1559" t="inlineStr"/>
      <c r="M1559" t="inlineStr"/>
      <c r="N1559" t="inlineStr"/>
      <c r="O1559" t="inlineStr">
        <is>
          <t>Apside</t>
        </is>
      </c>
      <c r="P1559" t="inlineStr">
        <is>
          <t>['gcp', 'aws', 'azure', 'vmware']</t>
        </is>
      </c>
      <c r="Q1559" t="inlineStr">
        <is>
          <t>{'cloud': ['gcp', 'aws', 'azure', 'vmware']}</t>
        </is>
      </c>
    </row>
    <row r="1560">
      <c r="A1560" t="inlineStr">
        <is>
          <t>Data Engineer</t>
        </is>
      </c>
      <c r="B1560" t="inlineStr">
        <is>
          <t>Critical Data Centre Engineer - Hertfordshire (Permanent)</t>
        </is>
      </c>
      <c r="C1560" t="inlineStr">
        <is>
          <t>United Kingdom</t>
        </is>
      </c>
      <c r="D1560" t="inlineStr">
        <is>
          <t>via LinkedIn</t>
        </is>
      </c>
      <c r="E1560" t="inlineStr">
        <is>
          <t>Full-time</t>
        </is>
      </c>
      <c r="F1560" t="b">
        <v>0</v>
      </c>
      <c r="G1560" t="inlineStr">
        <is>
          <t>United Kingdom</t>
        </is>
      </c>
      <c r="H1560" s="2" t="n">
        <v>45421.55394675926</v>
      </c>
      <c r="I1560" t="b">
        <v>1</v>
      </c>
      <c r="J1560" t="b">
        <v>0</v>
      </c>
      <c r="K1560" t="inlineStr">
        <is>
          <t>United Kingdom</t>
        </is>
      </c>
      <c r="L1560" t="inlineStr"/>
      <c r="M1560" t="inlineStr"/>
      <c r="N1560" t="inlineStr"/>
      <c r="O1560" t="inlineStr">
        <is>
          <t>Jooble</t>
        </is>
      </c>
      <c r="P1560" t="inlineStr"/>
      <c r="Q1560" t="inlineStr"/>
    </row>
    <row r="1561">
      <c r="A1561" t="inlineStr">
        <is>
          <t>Data Engineer</t>
        </is>
      </c>
      <c r="B1561" t="inlineStr">
        <is>
          <t>Data and visualization engineer</t>
        </is>
      </c>
      <c r="C1561" t="inlineStr">
        <is>
          <t>Brno, Czechia</t>
        </is>
      </c>
      <c r="D1561" t="inlineStr">
        <is>
          <t>via LinkedIn</t>
        </is>
      </c>
      <c r="E1561" t="inlineStr">
        <is>
          <t>Full-time</t>
        </is>
      </c>
      <c r="F1561" t="b">
        <v>0</v>
      </c>
      <c r="G1561" t="inlineStr">
        <is>
          <t>Czechia</t>
        </is>
      </c>
      <c r="H1561" s="2" t="n">
        <v>45419.555</v>
      </c>
      <c r="I1561" t="b">
        <v>1</v>
      </c>
      <c r="J1561" t="b">
        <v>0</v>
      </c>
      <c r="K1561" t="inlineStr">
        <is>
          <t>Czechia</t>
        </is>
      </c>
      <c r="L1561" t="inlineStr"/>
      <c r="M1561" t="inlineStr"/>
      <c r="N1561" t="inlineStr"/>
      <c r="O1561" t="inlineStr">
        <is>
          <t>Lear Corporation</t>
        </is>
      </c>
      <c r="P1561" t="inlineStr">
        <is>
          <t>['power bi', 'sharepoint', 'excel', 'powerpoint']</t>
        </is>
      </c>
      <c r="Q1561" t="inlineStr">
        <is>
          <t>{'analyst_tools': ['power bi', 'sharepoint', 'excel', 'powerpoint']}</t>
        </is>
      </c>
    </row>
    <row r="1562">
      <c r="A1562" t="inlineStr">
        <is>
          <t>Data Scientist</t>
        </is>
      </c>
      <c r="B1562" t="inlineStr">
        <is>
          <t>Data Scientist</t>
        </is>
      </c>
      <c r="C1562" t="inlineStr">
        <is>
          <t>Brussels, Belgium</t>
        </is>
      </c>
      <c r="D1562" t="inlineStr">
        <is>
          <t>via LinkedIn Belgium</t>
        </is>
      </c>
      <c r="E1562" t="inlineStr">
        <is>
          <t>Full-time</t>
        </is>
      </c>
      <c r="F1562" t="b">
        <v>0</v>
      </c>
      <c r="G1562" t="inlineStr">
        <is>
          <t>Belgium</t>
        </is>
      </c>
      <c r="H1562" s="2" t="n">
        <v>45439.55584490741</v>
      </c>
      <c r="I1562" t="b">
        <v>0</v>
      </c>
      <c r="J1562" t="b">
        <v>0</v>
      </c>
      <c r="K1562" t="inlineStr">
        <is>
          <t>Belgium</t>
        </is>
      </c>
      <c r="L1562" t="inlineStr"/>
      <c r="M1562" t="inlineStr"/>
      <c r="N1562" t="inlineStr"/>
      <c r="O1562" t="inlineStr">
        <is>
          <t>Exsolvæ</t>
        </is>
      </c>
      <c r="P1562" t="inlineStr">
        <is>
          <t>['python', 'r', 'sql', 'nosql', 'aws', 'azure', 'matplotlib', 'scikit-learn', 'tensorflow', 'pytorch', 'hadoop', 'spark', 'jupyter', 'excel', 'tableau', 'flow', 'github']</t>
        </is>
      </c>
      <c r="Q1562" t="inlineStr">
        <is>
          <t>{'analyst_tools': ['excel', 'tableau'], 'cloud': ['aws', 'azure'], 'libraries': ['matplotlib', 'scikit-learn', 'tensorflow', 'pytorch', 'hadoop', 'spark', 'jupyter'], 'other': ['flow', 'github'], 'programming': ['python', 'r', 'sql', 'nosql']}</t>
        </is>
      </c>
    </row>
    <row r="1563">
      <c r="A1563" t="inlineStr">
        <is>
          <t>Data Engineer</t>
        </is>
      </c>
      <c r="B1563" t="inlineStr">
        <is>
          <t>Javascript SDK Engineer - Analytics Data Engineering Department (ADED)</t>
        </is>
      </c>
      <c r="C1563" t="inlineStr">
        <is>
          <t>Tokyo, Japan</t>
        </is>
      </c>
      <c r="D1563" t="inlineStr">
        <is>
          <t>via LinkedIn</t>
        </is>
      </c>
      <c r="E1563" t="inlineStr">
        <is>
          <t>Full-time</t>
        </is>
      </c>
      <c r="F1563" t="b">
        <v>0</v>
      </c>
      <c r="G1563" t="inlineStr">
        <is>
          <t>Japan</t>
        </is>
      </c>
      <c r="H1563" s="2" t="n">
        <v>45434.56458333333</v>
      </c>
      <c r="I1563" t="b">
        <v>0</v>
      </c>
      <c r="J1563" t="b">
        <v>0</v>
      </c>
      <c r="K1563" t="inlineStr">
        <is>
          <t>Japan</t>
        </is>
      </c>
      <c r="L1563" t="inlineStr"/>
      <c r="M1563" t="inlineStr"/>
      <c r="N1563" t="inlineStr"/>
      <c r="O1563" t="inlineStr">
        <is>
          <t>Rakuten</t>
        </is>
      </c>
      <c r="P1563" t="inlineStr">
        <is>
          <t>['javascript', 'react', 'angular', 'vue.js']</t>
        </is>
      </c>
      <c r="Q1563" t="inlineStr">
        <is>
          <t>{'libraries': ['react'], 'programming': ['javascript'], 'webframeworks': ['angular', 'vue.js']}</t>
        </is>
      </c>
    </row>
    <row r="1564">
      <c r="A1564" t="inlineStr">
        <is>
          <t>Data Scientist</t>
        </is>
      </c>
      <c r="B1564" t="inlineStr">
        <is>
          <t>Junior Data Scientist</t>
        </is>
      </c>
      <c r="C1564" t="inlineStr">
        <is>
          <t>Brookings, SD</t>
        </is>
      </c>
      <c r="D1564" t="inlineStr">
        <is>
          <t>via LinkedIn</t>
        </is>
      </c>
      <c r="E1564" t="inlineStr">
        <is>
          <t>Full-time</t>
        </is>
      </c>
      <c r="F1564" t="b">
        <v>0</v>
      </c>
      <c r="G1564" t="inlineStr">
        <is>
          <t>Illinois, United States</t>
        </is>
      </c>
      <c r="H1564" s="2" t="n">
        <v>45417.54458333334</v>
      </c>
      <c r="I1564" t="b">
        <v>0</v>
      </c>
      <c r="J1564" t="b">
        <v>0</v>
      </c>
      <c r="K1564" t="inlineStr">
        <is>
          <t>United States</t>
        </is>
      </c>
      <c r="L1564" t="inlineStr"/>
      <c r="M1564" t="inlineStr"/>
      <c r="N1564" t="inlineStr"/>
      <c r="O1564" t="inlineStr">
        <is>
          <t>Phoenix Recruitment</t>
        </is>
      </c>
      <c r="P1564" t="inlineStr">
        <is>
          <t>['python', 'pandas', 'numpy', 'pyspark', 'phoenix']</t>
        </is>
      </c>
      <c r="Q1564" t="inlineStr">
        <is>
          <t>{'libraries': ['pandas', 'numpy', 'pyspark'], 'programming': ['python'], 'webframeworks': ['phoenix']}</t>
        </is>
      </c>
    </row>
    <row r="1565">
      <c r="A1565" t="inlineStr">
        <is>
          <t>Data Analyst</t>
        </is>
      </c>
      <c r="B1565" t="inlineStr">
        <is>
          <t>Data Analyst</t>
        </is>
      </c>
      <c r="C1565" t="inlineStr">
        <is>
          <t>Limassol, Cyprus</t>
        </is>
      </c>
      <c r="D1565" t="inlineStr">
        <is>
          <t>via AggeliesErgasias</t>
        </is>
      </c>
      <c r="E1565" t="inlineStr">
        <is>
          <t>Full-time</t>
        </is>
      </c>
      <c r="F1565" t="b">
        <v>0</v>
      </c>
      <c r="G1565" t="inlineStr">
        <is>
          <t>Cyprus</t>
        </is>
      </c>
      <c r="H1565" s="2" t="n">
        <v>45440.57625</v>
      </c>
      <c r="I1565" t="b">
        <v>0</v>
      </c>
      <c r="J1565" t="b">
        <v>0</v>
      </c>
      <c r="K1565" t="inlineStr">
        <is>
          <t>Cyprus</t>
        </is>
      </c>
      <c r="L1565" t="inlineStr"/>
      <c r="M1565" t="inlineStr"/>
      <c r="N1565" t="inlineStr"/>
      <c r="O1565" t="inlineStr">
        <is>
          <t>Golden Careers Recruitment</t>
        </is>
      </c>
      <c r="P1565" t="inlineStr">
        <is>
          <t>['tableau', 'power bi']</t>
        </is>
      </c>
      <c r="Q1565" t="inlineStr">
        <is>
          <t>{'analyst_tools': ['tableau', 'power bi']}</t>
        </is>
      </c>
    </row>
    <row r="1566">
      <c r="A1566" t="inlineStr">
        <is>
          <t>Software Engineer</t>
        </is>
      </c>
      <c r="B1566" t="inlineStr">
        <is>
          <t>IT Feature Engineer-2</t>
        </is>
      </c>
      <c r="C1566" t="inlineStr">
        <is>
          <t>Amsterdam, Netherlands</t>
        </is>
      </c>
      <c r="D1566" t="inlineStr">
        <is>
          <t>via Jobbird</t>
        </is>
      </c>
      <c r="E1566" t="inlineStr">
        <is>
          <t>Full-time</t>
        </is>
      </c>
      <c r="F1566" t="b">
        <v>0</v>
      </c>
      <c r="G1566" t="inlineStr">
        <is>
          <t>Netherlands</t>
        </is>
      </c>
      <c r="H1566" s="2" t="n">
        <v>45427.55712962963</v>
      </c>
      <c r="I1566" t="b">
        <v>0</v>
      </c>
      <c r="J1566" t="b">
        <v>0</v>
      </c>
      <c r="K1566" t="inlineStr">
        <is>
          <t>Netherlands</t>
        </is>
      </c>
      <c r="L1566" t="inlineStr"/>
      <c r="M1566" t="inlineStr"/>
      <c r="N1566" t="inlineStr"/>
      <c r="O1566" t="inlineStr">
        <is>
          <t>ING</t>
        </is>
      </c>
      <c r="P1566" t="inlineStr"/>
      <c r="Q1566" t="inlineStr"/>
    </row>
    <row r="1567">
      <c r="A1567" t="inlineStr">
        <is>
          <t>Machine Learning Engineer</t>
        </is>
      </c>
      <c r="B1567" t="inlineStr">
        <is>
          <t>Machine Learning Engineer</t>
        </is>
      </c>
      <c r="C1567" t="inlineStr">
        <is>
          <t>Amsterdam, Netherlands</t>
        </is>
      </c>
      <c r="D1567" t="inlineStr">
        <is>
          <t>via LinkedIn</t>
        </is>
      </c>
      <c r="E1567" t="inlineStr">
        <is>
          <t>Full-time</t>
        </is>
      </c>
      <c r="F1567" t="b">
        <v>0</v>
      </c>
      <c r="G1567" t="inlineStr">
        <is>
          <t>Netherlands</t>
        </is>
      </c>
      <c r="H1567" s="2" t="n">
        <v>45443.55320601852</v>
      </c>
      <c r="I1567" t="b">
        <v>0</v>
      </c>
      <c r="J1567" t="b">
        <v>0</v>
      </c>
      <c r="K1567" t="inlineStr">
        <is>
          <t>Netherlands</t>
        </is>
      </c>
      <c r="L1567" t="inlineStr"/>
      <c r="M1567" t="inlineStr"/>
      <c r="N1567" t="inlineStr"/>
      <c r="O1567" t="inlineStr">
        <is>
          <t>Sympower</t>
        </is>
      </c>
      <c r="P1567" t="inlineStr">
        <is>
          <t>['python', 'databricks', 'aws', 'spark', 'git']</t>
        </is>
      </c>
      <c r="Q1567" t="inlineStr">
        <is>
          <t>{'cloud': ['databricks', 'aws'], 'libraries': ['spark'], 'other': ['git'], 'programming': ['python']}</t>
        </is>
      </c>
    </row>
    <row r="1568">
      <c r="A1568" t="inlineStr">
        <is>
          <t>Data Analyst</t>
        </is>
      </c>
      <c r="B1568" t="inlineStr">
        <is>
          <t>Data Analyst</t>
        </is>
      </c>
      <c r="C1568" t="inlineStr">
        <is>
          <t>Solihull, United Kingdom</t>
        </is>
      </c>
      <c r="D1568" t="inlineStr">
        <is>
          <t>via Indeed</t>
        </is>
      </c>
      <c r="E1568" t="inlineStr">
        <is>
          <t>Full-time</t>
        </is>
      </c>
      <c r="F1568" t="b">
        <v>0</v>
      </c>
      <c r="G1568" t="inlineStr">
        <is>
          <t>United Kingdom</t>
        </is>
      </c>
      <c r="H1568" s="2" t="n">
        <v>45429.55208333334</v>
      </c>
      <c r="I1568" t="b">
        <v>1</v>
      </c>
      <c r="J1568" t="b">
        <v>0</v>
      </c>
      <c r="K1568" t="inlineStr">
        <is>
          <t>United Kingdom</t>
        </is>
      </c>
      <c r="L1568" t="inlineStr"/>
      <c r="M1568" t="inlineStr"/>
      <c r="N1568" t="inlineStr"/>
      <c r="O1568" t="inlineStr">
        <is>
          <t>Solihull Metropolitan Borough Council</t>
        </is>
      </c>
      <c r="P1568" t="inlineStr">
        <is>
          <t>['outlook']</t>
        </is>
      </c>
      <c r="Q1568" t="inlineStr">
        <is>
          <t>{'analyst_tools': ['outlook']}</t>
        </is>
      </c>
    </row>
    <row r="1569">
      <c r="A1569" t="inlineStr">
        <is>
          <t>Software Engineer</t>
        </is>
      </c>
      <c r="B1569" t="inlineStr">
        <is>
          <t>Data Software Engineer</t>
        </is>
      </c>
      <c r="C1569" t="inlineStr">
        <is>
          <t>Barcelona, Spain</t>
        </is>
      </c>
      <c r="D1569" t="inlineStr">
        <is>
          <t>via Jooble</t>
        </is>
      </c>
      <c r="E1569" t="inlineStr">
        <is>
          <t>Full-time</t>
        </is>
      </c>
      <c r="F1569" t="b">
        <v>0</v>
      </c>
      <c r="G1569" t="inlineStr">
        <is>
          <t>Spain</t>
        </is>
      </c>
      <c r="H1569" s="2" t="n">
        <v>45434.55829861111</v>
      </c>
      <c r="I1569" t="b">
        <v>1</v>
      </c>
      <c r="J1569" t="b">
        <v>0</v>
      </c>
      <c r="K1569" t="inlineStr">
        <is>
          <t>Spain</t>
        </is>
      </c>
      <c r="L1569" t="inlineStr"/>
      <c r="M1569" t="inlineStr"/>
      <c r="N1569" t="inlineStr"/>
      <c r="O1569" t="inlineStr">
        <is>
          <t>The Workshop</t>
        </is>
      </c>
      <c r="P1569" t="inlineStr">
        <is>
          <t>['java', 'scala', 'sql', 'oracle', 'kafka', 'hadoop', 'kubernetes']</t>
        </is>
      </c>
      <c r="Q1569" t="inlineStr">
        <is>
          <t>{'cloud': ['oracle'], 'libraries': ['kafka', 'hadoop'], 'other': ['kubernetes'], 'programming': ['java', 'scala', 'sql']}</t>
        </is>
      </c>
    </row>
    <row r="1570">
      <c r="A1570" t="inlineStr">
        <is>
          <t>Data Scientist</t>
        </is>
      </c>
      <c r="B1570" t="inlineStr">
        <is>
          <t>E-commerce Data Scientist B.i. Vicepresident</t>
        </is>
      </c>
      <c r="C1570" t="inlineStr">
        <is>
          <t>Mexico</t>
        </is>
      </c>
      <c r="D1570" t="inlineStr">
        <is>
          <t>via Trabajo.org - Vacantes De Empleo, Trabajo</t>
        </is>
      </c>
      <c r="E1570" t="inlineStr">
        <is>
          <t>Full-time</t>
        </is>
      </c>
      <c r="F1570" t="b">
        <v>0</v>
      </c>
      <c r="G1570" t="inlineStr">
        <is>
          <t>Mexico</t>
        </is>
      </c>
      <c r="H1570" s="2" t="n">
        <v>45416.5509837963</v>
      </c>
      <c r="I1570" t="b">
        <v>0</v>
      </c>
      <c r="J1570" t="b">
        <v>0</v>
      </c>
      <c r="K1570" t="inlineStr">
        <is>
          <t>Mexico</t>
        </is>
      </c>
      <c r="L1570" t="inlineStr"/>
      <c r="M1570" t="inlineStr"/>
      <c r="N1570" t="inlineStr"/>
      <c r="O1570" t="inlineStr">
        <is>
          <t>BBVA</t>
        </is>
      </c>
      <c r="P1570" t="inlineStr">
        <is>
          <t>['python', 'sql', 'visual basic', 'r', 'excel', 'microstrategy']</t>
        </is>
      </c>
      <c r="Q1570" t="inlineStr">
        <is>
          <t>{'analyst_tools': ['excel', 'microstrategy'], 'programming': ['python', 'sql', 'visual basic', 'r']}</t>
        </is>
      </c>
    </row>
    <row r="1571">
      <c r="A1571" t="inlineStr">
        <is>
          <t>Data Scientist</t>
        </is>
      </c>
      <c r="B1571" t="inlineStr">
        <is>
          <t>Data Scientist</t>
        </is>
      </c>
      <c r="C1571" t="inlineStr">
        <is>
          <t>Sweden</t>
        </is>
      </c>
      <c r="D1571" t="inlineStr">
        <is>
          <t>via LinkedIn</t>
        </is>
      </c>
      <c r="E1571" t="inlineStr">
        <is>
          <t>Full-time</t>
        </is>
      </c>
      <c r="F1571" t="b">
        <v>0</v>
      </c>
      <c r="G1571" t="inlineStr">
        <is>
          <t>Sweden</t>
        </is>
      </c>
      <c r="H1571" s="2" t="n">
        <v>45422.56658564815</v>
      </c>
      <c r="I1571" t="b">
        <v>0</v>
      </c>
      <c r="J1571" t="b">
        <v>0</v>
      </c>
      <c r="K1571" t="inlineStr">
        <is>
          <t>Sweden</t>
        </is>
      </c>
      <c r="L1571" t="inlineStr"/>
      <c r="M1571" t="inlineStr"/>
      <c r="N1571" t="inlineStr"/>
      <c r="O1571" t="inlineStr">
        <is>
          <t>Nepa</t>
        </is>
      </c>
      <c r="P1571" t="inlineStr">
        <is>
          <t>['python', 'gcp']</t>
        </is>
      </c>
      <c r="Q1571" t="inlineStr">
        <is>
          <t>{'cloud': ['gcp'], 'programming': ['python']}</t>
        </is>
      </c>
    </row>
    <row r="1572">
      <c r="A1572" t="inlineStr">
        <is>
          <t>Data Analyst</t>
        </is>
      </c>
      <c r="B1572" t="inlineStr">
        <is>
          <t>Healthcare Data Analyst Nurse</t>
        </is>
      </c>
      <c r="C1572" t="inlineStr">
        <is>
          <t>Glen Ellyn, IL</t>
        </is>
      </c>
      <c r="D1572" t="inlineStr">
        <is>
          <t>via Carecareer Link</t>
        </is>
      </c>
      <c r="E1572" t="inlineStr">
        <is>
          <t>Full-time and Part-time</t>
        </is>
      </c>
      <c r="F1572" t="b">
        <v>0</v>
      </c>
      <c r="G1572" t="inlineStr">
        <is>
          <t>Illinois, United States</t>
        </is>
      </c>
      <c r="H1572" s="2" t="n">
        <v>45425.54414351852</v>
      </c>
      <c r="I1572" t="b">
        <v>0</v>
      </c>
      <c r="J1572" t="b">
        <v>1</v>
      </c>
      <c r="K1572" t="inlineStr">
        <is>
          <t>United States</t>
        </is>
      </c>
      <c r="L1572" t="inlineStr">
        <is>
          <t>year</t>
        </is>
      </c>
      <c r="M1572" t="n">
        <v>81140</v>
      </c>
      <c r="N1572" t="inlineStr"/>
      <c r="O1572" t="inlineStr">
        <is>
          <t>Incredible Health, Inc.</t>
        </is>
      </c>
      <c r="P1572" t="inlineStr">
        <is>
          <t>['excel']</t>
        </is>
      </c>
      <c r="Q1572" t="inlineStr">
        <is>
          <t>{'analyst_tools': ['excel']}</t>
        </is>
      </c>
    </row>
    <row r="1573">
      <c r="A1573" t="inlineStr">
        <is>
          <t>Business Analyst</t>
        </is>
      </c>
      <c r="B1573" t="inlineStr">
        <is>
          <t>HR Analyst</t>
        </is>
      </c>
      <c r="C1573" t="inlineStr">
        <is>
          <t>Kyiv, Ukraine</t>
        </is>
      </c>
      <c r="D1573" t="inlineStr">
        <is>
          <t>via Robota.ua</t>
        </is>
      </c>
      <c r="E1573" t="inlineStr">
        <is>
          <t>Full-time</t>
        </is>
      </c>
      <c r="F1573" t="b">
        <v>0</v>
      </c>
      <c r="G1573" t="inlineStr">
        <is>
          <t>Ukraine</t>
        </is>
      </c>
      <c r="H1573" s="2" t="n">
        <v>45440.58024305556</v>
      </c>
      <c r="I1573" t="b">
        <v>1</v>
      </c>
      <c r="J1573" t="b">
        <v>0</v>
      </c>
      <c r="K1573" t="inlineStr">
        <is>
          <t>Ukraine</t>
        </is>
      </c>
      <c r="L1573" t="inlineStr"/>
      <c r="M1573" t="inlineStr"/>
      <c r="N1573" t="inlineStr"/>
      <c r="O1573" t="inlineStr">
        <is>
          <t>EvoPlay</t>
        </is>
      </c>
      <c r="P1573" t="inlineStr"/>
      <c r="Q1573" t="inlineStr"/>
    </row>
    <row r="1574">
      <c r="A1574" t="inlineStr">
        <is>
          <t>Data Analyst</t>
        </is>
      </c>
      <c r="B1574" t="inlineStr">
        <is>
          <t>Senior Data Analyst II</t>
        </is>
      </c>
      <c r="C1574" t="inlineStr">
        <is>
          <t>Cairo, Egypt</t>
        </is>
      </c>
      <c r="D1574" t="inlineStr">
        <is>
          <t>via EWorker</t>
        </is>
      </c>
      <c r="E1574" t="inlineStr">
        <is>
          <t>Full-time</t>
        </is>
      </c>
      <c r="F1574" t="b">
        <v>0</v>
      </c>
      <c r="G1574" t="inlineStr">
        <is>
          <t>Egypt</t>
        </is>
      </c>
      <c r="H1574" s="2" t="n">
        <v>45434.56133101852</v>
      </c>
      <c r="I1574" t="b">
        <v>1</v>
      </c>
      <c r="J1574" t="b">
        <v>0</v>
      </c>
      <c r="K1574" t="inlineStr">
        <is>
          <t>Egypt</t>
        </is>
      </c>
      <c r="L1574" t="inlineStr"/>
      <c r="M1574" t="inlineStr"/>
      <c r="N1574" t="inlineStr"/>
      <c r="O1574" t="inlineStr">
        <is>
          <t>Careem</t>
        </is>
      </c>
      <c r="P1574" t="inlineStr">
        <is>
          <t>['python', 'r', 'sql']</t>
        </is>
      </c>
      <c r="Q1574" t="inlineStr">
        <is>
          <t>{'programming': ['python', 'r', 'sql']}</t>
        </is>
      </c>
    </row>
    <row r="1575">
      <c r="A1575" t="inlineStr">
        <is>
          <t>Data Analyst</t>
        </is>
      </c>
      <c r="B1575" t="inlineStr">
        <is>
          <t>HR/Payroll Data Analyst</t>
        </is>
      </c>
      <c r="C1575" t="inlineStr">
        <is>
          <t>Canada</t>
        </is>
      </c>
      <c r="D1575" t="inlineStr">
        <is>
          <t>via Robert Half</t>
        </is>
      </c>
      <c r="E1575" t="inlineStr">
        <is>
          <t>Contractor and Temp work</t>
        </is>
      </c>
      <c r="F1575" t="b">
        <v>0</v>
      </c>
      <c r="G1575" t="inlineStr">
        <is>
          <t>Canada</t>
        </is>
      </c>
      <c r="H1575" s="2" t="n">
        <v>45413.55553240741</v>
      </c>
      <c r="I1575" t="b">
        <v>1</v>
      </c>
      <c r="J1575" t="b">
        <v>0</v>
      </c>
      <c r="K1575" t="inlineStr">
        <is>
          <t>Canada</t>
        </is>
      </c>
      <c r="L1575" t="inlineStr"/>
      <c r="M1575" t="inlineStr"/>
      <c r="N1575" t="inlineStr"/>
      <c r="O1575" t="inlineStr">
        <is>
          <t>Robert Half</t>
        </is>
      </c>
      <c r="P1575" t="inlineStr">
        <is>
          <t>['excel']</t>
        </is>
      </c>
      <c r="Q1575" t="inlineStr">
        <is>
          <t>{'analyst_tools': ['excel']}</t>
        </is>
      </c>
    </row>
    <row r="1576">
      <c r="A1576" t="inlineStr">
        <is>
          <t>Data Analyst</t>
        </is>
      </c>
      <c r="B1576" t="inlineStr">
        <is>
          <t>Data Analyst risques et contrôles (H/F)</t>
        </is>
      </c>
      <c r="C1576" t="inlineStr">
        <is>
          <t>Lacaussade, France</t>
        </is>
      </c>
      <c r="D1576" t="inlineStr">
        <is>
          <t>via LinkedIn</t>
        </is>
      </c>
      <c r="E1576" t="inlineStr">
        <is>
          <t>Full-time</t>
        </is>
      </c>
      <c r="F1576" t="b">
        <v>0</v>
      </c>
      <c r="G1576" t="inlineStr">
        <is>
          <t>France</t>
        </is>
      </c>
      <c r="H1576" s="2" t="n">
        <v>45428.55565972222</v>
      </c>
      <c r="I1576" t="b">
        <v>0</v>
      </c>
      <c r="J1576" t="b">
        <v>0</v>
      </c>
      <c r="K1576" t="inlineStr">
        <is>
          <t>France</t>
        </is>
      </c>
      <c r="L1576" t="inlineStr"/>
      <c r="M1576" t="inlineStr"/>
      <c r="N1576" t="inlineStr"/>
      <c r="O1576" t="inlineStr">
        <is>
          <t>Jooble</t>
        </is>
      </c>
      <c r="P1576" t="inlineStr">
        <is>
          <t>['sas', 'sas', 'sql', 'python', 'sql server', 'excel', 'microstrategy']</t>
        </is>
      </c>
      <c r="Q1576" t="inlineStr">
        <is>
          <t>{'analyst_tools': ['sas', 'excel', 'microstrategy'], 'databases': ['sql server'], 'programming': ['sas', 'sql', 'python']}</t>
        </is>
      </c>
    </row>
    <row r="1577">
      <c r="A1577" t="inlineStr">
        <is>
          <t>Senior Data Scientist</t>
        </is>
      </c>
      <c r="B1577" t="inlineStr">
        <is>
          <t>Senior Data Scientist</t>
        </is>
      </c>
      <c r="C1577" t="inlineStr">
        <is>
          <t>Hyderabad, Telangana, India</t>
        </is>
      </c>
      <c r="D1577" t="inlineStr">
        <is>
          <t>via LinkedIn</t>
        </is>
      </c>
      <c r="E1577" t="inlineStr">
        <is>
          <t>Full-time</t>
        </is>
      </c>
      <c r="F1577" t="b">
        <v>0</v>
      </c>
      <c r="G1577" t="inlineStr">
        <is>
          <t>India</t>
        </is>
      </c>
      <c r="H1577" s="2" t="n">
        <v>45432.54939814815</v>
      </c>
      <c r="I1577" t="b">
        <v>0</v>
      </c>
      <c r="J1577" t="b">
        <v>0</v>
      </c>
      <c r="K1577" t="inlineStr">
        <is>
          <t>India</t>
        </is>
      </c>
      <c r="L1577" t="inlineStr"/>
      <c r="M1577" t="inlineStr"/>
      <c r="N1577" t="inlineStr"/>
      <c r="O1577" t="inlineStr">
        <is>
          <t>Hireplusplus (Hire++)</t>
        </is>
      </c>
      <c r="P1577" t="inlineStr">
        <is>
          <t>['sql', 'python', 'databricks', 'azure', 'pandas', 'spark', 'unity']</t>
        </is>
      </c>
      <c r="Q1577" t="inlineStr">
        <is>
          <t>{'cloud': ['databricks', 'azure'], 'libraries': ['pandas', 'spark'], 'other': ['unity'], 'programming': ['sql', 'python']}</t>
        </is>
      </c>
    </row>
    <row r="1578">
      <c r="A1578" t="inlineStr">
        <is>
          <t>Data Engineer</t>
        </is>
      </c>
      <c r="B1578" t="inlineStr">
        <is>
          <t>Geospatial Analyst Jobs</t>
        </is>
      </c>
      <c r="C1578" t="inlineStr">
        <is>
          <t>Arnold, MO</t>
        </is>
      </c>
      <c r="D1578" t="inlineStr">
        <is>
          <t>via Clearance Jobs</t>
        </is>
      </c>
      <c r="E1578" t="inlineStr">
        <is>
          <t>Full-time</t>
        </is>
      </c>
      <c r="F1578" t="b">
        <v>0</v>
      </c>
      <c r="G1578" t="inlineStr">
        <is>
          <t>Illinois, United States</t>
        </is>
      </c>
      <c r="H1578" s="2" t="n">
        <v>45433.54337962963</v>
      </c>
      <c r="I1578" t="b">
        <v>0</v>
      </c>
      <c r="J1578" t="b">
        <v>1</v>
      </c>
      <c r="K1578" t="inlineStr">
        <is>
          <t>United States</t>
        </is>
      </c>
      <c r="L1578" t="inlineStr"/>
      <c r="M1578" t="inlineStr"/>
      <c r="N1578" t="inlineStr"/>
      <c r="O1578" t="inlineStr">
        <is>
          <t>Clear Resolution Consulting, LLC</t>
        </is>
      </c>
      <c r="P1578" t="inlineStr">
        <is>
          <t>['python', 'sql']</t>
        </is>
      </c>
      <c r="Q1578" t="inlineStr">
        <is>
          <t>{'programming': ['python', 'sql']}</t>
        </is>
      </c>
    </row>
    <row r="1579">
      <c r="A1579" t="inlineStr">
        <is>
          <t>Senior Data Analyst</t>
        </is>
      </c>
      <c r="B1579" t="inlineStr">
        <is>
          <t>Senior Data Analyst (Mortgage Industry)</t>
        </is>
      </c>
      <c r="C1579" t="inlineStr">
        <is>
          <t>Lewisville, TX</t>
        </is>
      </c>
      <c r="D1579" t="inlineStr">
        <is>
          <t>via LinkedIn</t>
        </is>
      </c>
      <c r="E1579" t="inlineStr">
        <is>
          <t>Contractor</t>
        </is>
      </c>
      <c r="F1579" t="b">
        <v>0</v>
      </c>
      <c r="G1579" t="inlineStr">
        <is>
          <t>Texas, United States</t>
        </is>
      </c>
      <c r="H1579" s="2" t="n">
        <v>45440.54327546297</v>
      </c>
      <c r="I1579" t="b">
        <v>1</v>
      </c>
      <c r="J1579" t="b">
        <v>0</v>
      </c>
      <c r="K1579" t="inlineStr">
        <is>
          <t>United States</t>
        </is>
      </c>
      <c r="L1579" t="inlineStr"/>
      <c r="M1579" t="inlineStr"/>
      <c r="N1579" t="inlineStr"/>
      <c r="O1579" t="inlineStr">
        <is>
          <t>Motion Recruitment</t>
        </is>
      </c>
      <c r="P1579" t="inlineStr">
        <is>
          <t>['sql']</t>
        </is>
      </c>
      <c r="Q1579" t="inlineStr">
        <is>
          <t>{'programming': ['sql']}</t>
        </is>
      </c>
    </row>
    <row r="1580">
      <c r="A1580" t="inlineStr">
        <is>
          <t>Data Engineer</t>
        </is>
      </c>
      <c r="B1580" t="inlineStr">
        <is>
          <t>Azure Data Engineer - Databricks</t>
        </is>
      </c>
      <c r="C1580" t="inlineStr">
        <is>
          <t>Bengaluru, Karnataka, India</t>
        </is>
      </c>
      <c r="D1580" t="inlineStr">
        <is>
          <t>via LinkedIn</t>
        </is>
      </c>
      <c r="E1580" t="inlineStr">
        <is>
          <t>Full-time</t>
        </is>
      </c>
      <c r="F1580" t="b">
        <v>0</v>
      </c>
      <c r="G1580" t="inlineStr">
        <is>
          <t>India</t>
        </is>
      </c>
      <c r="H1580" s="2" t="n">
        <v>45432.54974537037</v>
      </c>
      <c r="I1580" t="b">
        <v>1</v>
      </c>
      <c r="J1580" t="b">
        <v>0</v>
      </c>
      <c r="K1580" t="inlineStr">
        <is>
          <t>India</t>
        </is>
      </c>
      <c r="L1580" t="inlineStr"/>
      <c r="M1580" t="inlineStr"/>
      <c r="N1580" t="inlineStr"/>
      <c r="O1580" t="inlineStr">
        <is>
          <t>Tata Consultancy Services</t>
        </is>
      </c>
      <c r="P1580" t="inlineStr">
        <is>
          <t>['sql', 'azure', 'databricks']</t>
        </is>
      </c>
      <c r="Q1580" t="inlineStr">
        <is>
          <t>{'cloud': ['azure', 'databricks'], 'programming': ['sql']}</t>
        </is>
      </c>
    </row>
    <row r="1581">
      <c r="A1581" t="inlineStr">
        <is>
          <t>Data Engineer</t>
        </is>
      </c>
      <c r="B1581" t="inlineStr">
        <is>
          <t>Azure Data Engineer -Hybrid Role</t>
        </is>
      </c>
      <c r="C1581" t="inlineStr">
        <is>
          <t>Frisco, TX</t>
        </is>
      </c>
      <c r="D1581" t="inlineStr">
        <is>
          <t>via LinkedIn</t>
        </is>
      </c>
      <c r="E1581" t="inlineStr">
        <is>
          <t>Contractor and Temp work</t>
        </is>
      </c>
      <c r="F1581" t="b">
        <v>0</v>
      </c>
      <c r="G1581" t="inlineStr">
        <is>
          <t>Florida, United States</t>
        </is>
      </c>
      <c r="H1581" s="2" t="n">
        <v>45433.56405092592</v>
      </c>
      <c r="I1581" t="b">
        <v>1</v>
      </c>
      <c r="J1581" t="b">
        <v>0</v>
      </c>
      <c r="K1581" t="inlineStr">
        <is>
          <t>United States</t>
        </is>
      </c>
      <c r="L1581" t="inlineStr"/>
      <c r="M1581" t="inlineStr"/>
      <c r="N1581" t="inlineStr"/>
      <c r="O1581" t="inlineStr">
        <is>
          <t>Empower Professionals Inc</t>
        </is>
      </c>
      <c r="P1581" t="inlineStr">
        <is>
          <t>['python', 'sql', 'azure', 'snowflake', 'databricks', 'gitlab', 'jira']</t>
        </is>
      </c>
      <c r="Q1581" t="inlineStr">
        <is>
          <t>{'async': ['jira'], 'cloud': ['azure', 'snowflake', 'databricks'], 'other': ['gitlab'], 'programming': ['python', 'sql']}</t>
        </is>
      </c>
    </row>
    <row r="1582">
      <c r="A1582" t="inlineStr">
        <is>
          <t>Machine Learning Engineer</t>
        </is>
      </c>
      <c r="B1582" t="inlineStr">
        <is>
          <t>MLOps Engineer</t>
        </is>
      </c>
      <c r="C1582" t="inlineStr">
        <is>
          <t>Lyon, France</t>
        </is>
      </c>
      <c r="D1582" t="inlineStr">
        <is>
          <t>via LinkedIn</t>
        </is>
      </c>
      <c r="E1582" t="inlineStr">
        <is>
          <t>Full-time</t>
        </is>
      </c>
      <c r="F1582" t="b">
        <v>0</v>
      </c>
      <c r="G1582" t="inlineStr">
        <is>
          <t>France</t>
        </is>
      </c>
      <c r="H1582" s="2" t="n">
        <v>45422.57053240741</v>
      </c>
      <c r="I1582" t="b">
        <v>0</v>
      </c>
      <c r="J1582" t="b">
        <v>0</v>
      </c>
      <c r="K1582" t="inlineStr">
        <is>
          <t>France</t>
        </is>
      </c>
      <c r="L1582" t="inlineStr"/>
      <c r="M1582" t="inlineStr"/>
      <c r="N1582" t="inlineStr"/>
      <c r="O1582" t="inlineStr">
        <is>
          <t>Understanding Recruitment</t>
        </is>
      </c>
      <c r="P1582" t="inlineStr">
        <is>
          <t>['python', 'aws', 'tensorflow', 'pytorch', 'docker', 'kubernetes']</t>
        </is>
      </c>
      <c r="Q1582" t="inlineStr">
        <is>
          <t>{'cloud': ['aws'], 'libraries': ['tensorflow', 'pytorch'], 'other': ['docker', 'kubernetes'], 'programming': ['python']}</t>
        </is>
      </c>
    </row>
    <row r="1583">
      <c r="A1583" t="inlineStr">
        <is>
          <t>Data Engineer</t>
        </is>
      </c>
      <c r="B1583" t="inlineStr">
        <is>
          <t>AWS Data Engineer</t>
        </is>
      </c>
      <c r="C1583" t="inlineStr">
        <is>
          <t>Dallas, TX</t>
        </is>
      </c>
      <c r="D1583" t="inlineStr">
        <is>
          <t>via Dice.com</t>
        </is>
      </c>
      <c r="E1583" t="inlineStr">
        <is>
          <t>Contractor</t>
        </is>
      </c>
      <c r="F1583" t="b">
        <v>0</v>
      </c>
      <c r="G1583" t="inlineStr">
        <is>
          <t>New York, United States</t>
        </is>
      </c>
      <c r="H1583" s="2" t="n">
        <v>45441.54709490741</v>
      </c>
      <c r="I1583" t="b">
        <v>1</v>
      </c>
      <c r="J1583" t="b">
        <v>0</v>
      </c>
      <c r="K1583" t="inlineStr">
        <is>
          <t>United States</t>
        </is>
      </c>
      <c r="L1583" t="inlineStr"/>
      <c r="M1583" t="inlineStr"/>
      <c r="N1583" t="inlineStr"/>
      <c r="O1583" t="inlineStr">
        <is>
          <t>Pro Integrate</t>
        </is>
      </c>
      <c r="P1583" t="inlineStr">
        <is>
          <t>['python', 'aws', 'pyspark']</t>
        </is>
      </c>
      <c r="Q1583" t="inlineStr">
        <is>
          <t>{'cloud': ['aws'], 'libraries': ['pyspark'], 'programming': ['python']}</t>
        </is>
      </c>
    </row>
    <row r="1584">
      <c r="A1584" t="inlineStr">
        <is>
          <t>Data Engineer</t>
        </is>
      </c>
      <c r="B1584" t="inlineStr">
        <is>
          <t>data engineer</t>
        </is>
      </c>
      <c r="C1584" t="inlineStr">
        <is>
          <t>Amsterdam, Netherlands</t>
        </is>
      </c>
      <c r="D1584" t="inlineStr">
        <is>
          <t>via LinkedIn</t>
        </is>
      </c>
      <c r="E1584" t="inlineStr">
        <is>
          <t>Full-time</t>
        </is>
      </c>
      <c r="F1584" t="b">
        <v>0</v>
      </c>
      <c r="G1584" t="inlineStr">
        <is>
          <t>Netherlands</t>
        </is>
      </c>
      <c r="H1584" s="2" t="n">
        <v>45427.55690972223</v>
      </c>
      <c r="I1584" t="b">
        <v>0</v>
      </c>
      <c r="J1584" t="b">
        <v>0</v>
      </c>
      <c r="K1584" t="inlineStr">
        <is>
          <t>Netherlands</t>
        </is>
      </c>
      <c r="L1584" t="inlineStr"/>
      <c r="M1584" t="inlineStr"/>
      <c r="N1584" t="inlineStr"/>
      <c r="O1584" t="inlineStr">
        <is>
          <t>acmetric</t>
        </is>
      </c>
      <c r="P1584" t="inlineStr">
        <is>
          <t>['sql', 'python', 'go', 'flow']</t>
        </is>
      </c>
      <c r="Q1584" t="inlineStr">
        <is>
          <t>{'other': ['flow'], 'programming': ['sql', 'python', 'go']}</t>
        </is>
      </c>
    </row>
    <row r="1585">
      <c r="A1585" t="inlineStr">
        <is>
          <t>Data Engineer</t>
        </is>
      </c>
      <c r="B1585" t="inlineStr">
        <is>
          <t>Data Engineer</t>
        </is>
      </c>
      <c r="C1585" t="inlineStr">
        <is>
          <t>Porto Alegre, RS, Brazil</t>
        </is>
      </c>
      <c r="D1585" t="inlineStr">
        <is>
          <t>via LinkedIn</t>
        </is>
      </c>
      <c r="E1585" t="inlineStr">
        <is>
          <t>Full-time</t>
        </is>
      </c>
      <c r="F1585" t="b">
        <v>0</v>
      </c>
      <c r="G1585" t="inlineStr">
        <is>
          <t>Brazil</t>
        </is>
      </c>
      <c r="H1585" s="2" t="n">
        <v>45429.55402777778</v>
      </c>
      <c r="I1585" t="b">
        <v>1</v>
      </c>
      <c r="J1585" t="b">
        <v>0</v>
      </c>
      <c r="K1585" t="inlineStr">
        <is>
          <t>Brazil</t>
        </is>
      </c>
      <c r="L1585" t="inlineStr"/>
      <c r="M1585" t="inlineStr"/>
      <c r="N1585" t="inlineStr"/>
      <c r="O1585" t="inlineStr">
        <is>
          <t>Nelogica</t>
        </is>
      </c>
      <c r="P1585" t="inlineStr">
        <is>
          <t>['sql', 'python', 'nosql']</t>
        </is>
      </c>
      <c r="Q1585" t="inlineStr">
        <is>
          <t>{'programming': ['sql', 'python', 'nosql']}</t>
        </is>
      </c>
    </row>
    <row r="1586">
      <c r="A1586" t="inlineStr">
        <is>
          <t>Data Analyst</t>
        </is>
      </c>
      <c r="B1586" t="inlineStr">
        <is>
          <t>Data Analyst</t>
        </is>
      </c>
      <c r="C1586" t="inlineStr">
        <is>
          <t>New Jersey</t>
        </is>
      </c>
      <c r="D1586" t="inlineStr">
        <is>
          <t>via SimplyHired</t>
        </is>
      </c>
      <c r="E1586" t="inlineStr">
        <is>
          <t>Contractor</t>
        </is>
      </c>
      <c r="F1586" t="b">
        <v>0</v>
      </c>
      <c r="G1586" t="inlineStr">
        <is>
          <t>New York, United States</t>
        </is>
      </c>
      <c r="H1586" s="2" t="n">
        <v>45432.54181712963</v>
      </c>
      <c r="I1586" t="b">
        <v>1</v>
      </c>
      <c r="J1586" t="b">
        <v>0</v>
      </c>
      <c r="K1586" t="inlineStr">
        <is>
          <t>United States</t>
        </is>
      </c>
      <c r="L1586" t="inlineStr"/>
      <c r="M1586" t="inlineStr"/>
      <c r="N1586" t="inlineStr"/>
      <c r="O1586" t="inlineStr">
        <is>
          <t>High5</t>
        </is>
      </c>
      <c r="P1586" t="inlineStr"/>
      <c r="Q1586" t="inlineStr"/>
    </row>
    <row r="1587">
      <c r="A1587" t="inlineStr">
        <is>
          <t>Data Analyst</t>
        </is>
      </c>
      <c r="B1587" t="inlineStr">
        <is>
          <t>Data Analyst</t>
        </is>
      </c>
      <c r="C1587" t="inlineStr">
        <is>
          <t>Casoria, Metropolitan City of Naples, Italy</t>
        </is>
      </c>
      <c r="D1587" t="inlineStr">
        <is>
          <t>via LinkedIn</t>
        </is>
      </c>
      <c r="E1587" t="inlineStr">
        <is>
          <t>Full-time and Temp work</t>
        </is>
      </c>
      <c r="F1587" t="b">
        <v>0</v>
      </c>
      <c r="G1587" t="inlineStr">
        <is>
          <t>Italy</t>
        </is>
      </c>
      <c r="H1587" s="2" t="n">
        <v>45426.58574074074</v>
      </c>
      <c r="I1587" t="b">
        <v>0</v>
      </c>
      <c r="J1587" t="b">
        <v>0</v>
      </c>
      <c r="K1587" t="inlineStr">
        <is>
          <t>Italy</t>
        </is>
      </c>
      <c r="L1587" t="inlineStr"/>
      <c r="M1587" t="inlineStr"/>
      <c r="N1587" t="inlineStr"/>
      <c r="O1587" t="inlineStr">
        <is>
          <t>MAURELLI GROUP</t>
        </is>
      </c>
      <c r="P1587" t="inlineStr">
        <is>
          <t>['sql', 'python', 'power bi', 'excel']</t>
        </is>
      </c>
      <c r="Q1587" t="inlineStr">
        <is>
          <t>{'analyst_tools': ['power bi', 'excel'], 'programming': ['sql', 'python']}</t>
        </is>
      </c>
    </row>
    <row r="1588">
      <c r="A1588" t="inlineStr">
        <is>
          <t>Data Scientist</t>
        </is>
      </c>
      <c r="B1588" t="inlineStr">
        <is>
          <t>Stage Data Science</t>
        </is>
      </c>
      <c r="C1588" t="inlineStr">
        <is>
          <t>Sèvres, France</t>
        </is>
      </c>
      <c r="D1588" t="inlineStr">
        <is>
          <t>via BeBee</t>
        </is>
      </c>
      <c r="E1588" t="inlineStr">
        <is>
          <t>Internship</t>
        </is>
      </c>
      <c r="F1588" t="b">
        <v>0</v>
      </c>
      <c r="G1588" t="inlineStr">
        <is>
          <t>France</t>
        </is>
      </c>
      <c r="H1588" s="2" t="n">
        <v>45430.5575925926</v>
      </c>
      <c r="I1588" t="b">
        <v>0</v>
      </c>
      <c r="J1588" t="b">
        <v>0</v>
      </c>
      <c r="K1588" t="inlineStr">
        <is>
          <t>France</t>
        </is>
      </c>
      <c r="L1588" t="inlineStr"/>
      <c r="M1588" t="inlineStr"/>
      <c r="N1588" t="inlineStr"/>
      <c r="O1588" t="inlineStr">
        <is>
          <t>LINCOLN</t>
        </is>
      </c>
      <c r="P1588" t="inlineStr">
        <is>
          <t>['python', 'azure']</t>
        </is>
      </c>
      <c r="Q1588" t="inlineStr">
        <is>
          <t>{'cloud': ['azure'], 'programming': ['python']}</t>
        </is>
      </c>
    </row>
    <row r="1589">
      <c r="A1589" t="inlineStr">
        <is>
          <t>Data Scientist</t>
        </is>
      </c>
      <c r="B1589" t="inlineStr">
        <is>
          <t>Semi Senior Data Wrangler</t>
        </is>
      </c>
      <c r="C1589" t="inlineStr">
        <is>
          <t>Las Condes, Chile</t>
        </is>
      </c>
      <c r="D1589" t="inlineStr">
        <is>
          <t>via Get On Board</t>
        </is>
      </c>
      <c r="E1589" t="inlineStr">
        <is>
          <t>Full-time</t>
        </is>
      </c>
      <c r="F1589" t="b">
        <v>0</v>
      </c>
      <c r="G1589" t="inlineStr">
        <is>
          <t>Chile</t>
        </is>
      </c>
      <c r="H1589" s="2" t="n">
        <v>45441.56434027778</v>
      </c>
      <c r="I1589" t="b">
        <v>0</v>
      </c>
      <c r="J1589" t="b">
        <v>0</v>
      </c>
      <c r="K1589" t="inlineStr">
        <is>
          <t>Chile</t>
        </is>
      </c>
      <c r="L1589" t="inlineStr">
        <is>
          <t>month</t>
        </is>
      </c>
      <c r="M1589" t="inlineStr"/>
      <c r="N1589" t="inlineStr"/>
      <c r="O1589" t="inlineStr">
        <is>
          <t>23people</t>
        </is>
      </c>
      <c r="P1589" t="inlineStr">
        <is>
          <t>['sql', 'python', 'java', 'scala', 'sql server', 'postgresql', 'oracle', 'bigquery', 'airflow', 'spark']</t>
        </is>
      </c>
      <c r="Q1589" t="inlineStr">
        <is>
          <t>{'cloud': ['oracle', 'bigquery'], 'databases': ['sql server', 'postgresql'], 'libraries': ['airflow', 'spark'], 'programming': ['sql', 'python', 'java', 'scala']}</t>
        </is>
      </c>
    </row>
    <row r="1590">
      <c r="A1590" t="inlineStr">
        <is>
          <t>Data Scientist</t>
        </is>
      </c>
      <c r="B1590" t="inlineStr">
        <is>
          <t>Data Scientist Modelling</t>
        </is>
      </c>
      <c r="C1590" t="inlineStr">
        <is>
          <t>Düsseldorf, Germany</t>
        </is>
      </c>
      <c r="D1590" t="inlineStr">
        <is>
          <t>via BeBee</t>
        </is>
      </c>
      <c r="E1590" t="inlineStr">
        <is>
          <t>Full-time</t>
        </is>
      </c>
      <c r="F1590" t="b">
        <v>0</v>
      </c>
      <c r="G1590" t="inlineStr">
        <is>
          <t>Germany</t>
        </is>
      </c>
      <c r="H1590" s="2" t="n">
        <v>45439.10946759259</v>
      </c>
      <c r="I1590" t="b">
        <v>0</v>
      </c>
      <c r="J1590" t="b">
        <v>0</v>
      </c>
      <c r="K1590" t="inlineStr">
        <is>
          <t>Germany</t>
        </is>
      </c>
      <c r="L1590" t="inlineStr"/>
      <c r="M1590" t="inlineStr"/>
      <c r="N1590" t="inlineStr"/>
      <c r="O1590" t="inlineStr">
        <is>
          <t>Exactag GmbH</t>
        </is>
      </c>
      <c r="P1590" t="inlineStr">
        <is>
          <t>['python', 'bash', 'scala', 'spark', 'git']</t>
        </is>
      </c>
      <c r="Q1590" t="inlineStr">
        <is>
          <t>{'libraries': ['spark'], 'other': ['git'], 'programming': ['python', 'bash', 'scala']}</t>
        </is>
      </c>
    </row>
    <row r="1591">
      <c r="A1591" t="inlineStr">
        <is>
          <t>Data Analyst</t>
        </is>
      </c>
      <c r="B1591" t="inlineStr">
        <is>
          <t>Jr Data Analyst</t>
        </is>
      </c>
      <c r="C1591" t="inlineStr">
        <is>
          <t>Italy</t>
        </is>
      </c>
      <c r="D1591" t="inlineStr">
        <is>
          <t>via Lavoro Trabajo.org</t>
        </is>
      </c>
      <c r="E1591" t="inlineStr">
        <is>
          <t>Full-time</t>
        </is>
      </c>
      <c r="F1591" t="b">
        <v>0</v>
      </c>
      <c r="G1591" t="inlineStr">
        <is>
          <t>Italy</t>
        </is>
      </c>
      <c r="H1591" s="2" t="n">
        <v>45416.57394675926</v>
      </c>
      <c r="I1591" t="b">
        <v>0</v>
      </c>
      <c r="J1591" t="b">
        <v>0</v>
      </c>
      <c r="K1591" t="inlineStr">
        <is>
          <t>Italy</t>
        </is>
      </c>
      <c r="L1591" t="inlineStr"/>
      <c r="M1591" t="inlineStr"/>
      <c r="N1591" t="inlineStr"/>
      <c r="O1591" t="inlineStr">
        <is>
          <t>Confidenziale</t>
        </is>
      </c>
      <c r="P1591" t="inlineStr"/>
      <c r="Q1591" t="inlineStr"/>
    </row>
    <row r="1592">
      <c r="A1592" t="inlineStr">
        <is>
          <t>Software Engineer</t>
        </is>
      </c>
      <c r="B1592" t="inlineStr">
        <is>
          <t>Software Engineer Backend &amp; Data</t>
        </is>
      </c>
      <c r="C1592" t="inlineStr">
        <is>
          <t>Anywhere</t>
        </is>
      </c>
      <c r="D1592" t="inlineStr">
        <is>
          <t>via Jobgether</t>
        </is>
      </c>
      <c r="E1592" t="inlineStr">
        <is>
          <t>Full-time</t>
        </is>
      </c>
      <c r="F1592" t="b">
        <v>1</v>
      </c>
      <c r="G1592" t="inlineStr">
        <is>
          <t>Texas, United States</t>
        </is>
      </c>
      <c r="H1592" s="2" t="n">
        <v>45436.54559027778</v>
      </c>
      <c r="I1592" t="b">
        <v>1</v>
      </c>
      <c r="J1592" t="b">
        <v>1</v>
      </c>
      <c r="K1592" t="inlineStr">
        <is>
          <t>United States</t>
        </is>
      </c>
      <c r="L1592" t="inlineStr">
        <is>
          <t>year</t>
        </is>
      </c>
      <c r="M1592" t="n">
        <v>92000</v>
      </c>
      <c r="N1592" t="inlineStr"/>
      <c r="O1592" t="inlineStr">
        <is>
          <t>Armis</t>
        </is>
      </c>
      <c r="P1592" t="inlineStr">
        <is>
          <t>['python', 'mongodb', 'mongodb', 'redis', 'aws', 'pandas', 'numpy', 'spark', 'fastapi']</t>
        </is>
      </c>
      <c r="Q1592" t="inlineStr">
        <is>
          <t>{'cloud': ['aws'], 'databases': ['mongodb', 'redis'], 'libraries': ['pandas', 'numpy', 'spark'], 'programming': ['python', 'mongodb'], 'webframeworks': ['fastapi']}</t>
        </is>
      </c>
    </row>
    <row r="1593">
      <c r="A1593" t="inlineStr">
        <is>
          <t>Senior Data Scientist</t>
        </is>
      </c>
      <c r="B1593" t="inlineStr">
        <is>
          <t>Senior MI Analyst</t>
        </is>
      </c>
      <c r="C1593" t="inlineStr">
        <is>
          <t>Enderby, Leicester, UK</t>
        </is>
      </c>
      <c r="D1593" t="inlineStr">
        <is>
          <t>via LinkedIn</t>
        </is>
      </c>
      <c r="E1593" t="inlineStr">
        <is>
          <t>Full-time</t>
        </is>
      </c>
      <c r="F1593" t="b">
        <v>0</v>
      </c>
      <c r="G1593" t="inlineStr">
        <is>
          <t>United Kingdom</t>
        </is>
      </c>
      <c r="H1593" s="2" t="n">
        <v>45435.56649305556</v>
      </c>
      <c r="I1593" t="b">
        <v>1</v>
      </c>
      <c r="J1593" t="b">
        <v>0</v>
      </c>
      <c r="K1593" t="inlineStr">
        <is>
          <t>United Kingdom</t>
        </is>
      </c>
      <c r="L1593" t="inlineStr"/>
      <c r="M1593" t="inlineStr"/>
      <c r="N1593" t="inlineStr"/>
      <c r="O1593" t="inlineStr">
        <is>
          <t>Next</t>
        </is>
      </c>
      <c r="P1593" t="inlineStr">
        <is>
          <t>['swift', 'sql', 'azure', 'cognos', 'power bi', 'tableau', 'looker']</t>
        </is>
      </c>
      <c r="Q1593" t="inlineStr">
        <is>
          <t>{'analyst_tools': ['cognos', 'power bi', 'tableau', 'looker'], 'cloud': ['azure'], 'programming': ['swift', 'sql']}</t>
        </is>
      </c>
    </row>
    <row r="1594">
      <c r="A1594" t="inlineStr">
        <is>
          <t>Data Engineer</t>
        </is>
      </c>
      <c r="B1594" t="inlineStr">
        <is>
          <t>Alternance - 2 ans - Data Engineer - Réserve et DOP/DOR F/H</t>
        </is>
      </c>
      <c r="C1594" t="inlineStr">
        <is>
          <t>Paris, France</t>
        </is>
      </c>
      <c r="D1594" t="inlineStr">
        <is>
          <t>via Welcome To The Jungle</t>
        </is>
      </c>
      <c r="E1594" t="inlineStr">
        <is>
          <t>Contractor</t>
        </is>
      </c>
      <c r="F1594" t="b">
        <v>0</v>
      </c>
      <c r="G1594" t="inlineStr">
        <is>
          <t>France</t>
        </is>
      </c>
      <c r="H1594" s="2" t="n">
        <v>45433.58700231482</v>
      </c>
      <c r="I1594" t="b">
        <v>0</v>
      </c>
      <c r="J1594" t="b">
        <v>0</v>
      </c>
      <c r="K1594" t="inlineStr">
        <is>
          <t>France</t>
        </is>
      </c>
      <c r="L1594" t="inlineStr"/>
      <c r="M1594" t="inlineStr"/>
      <c r="N1594" t="inlineStr"/>
      <c r="O1594" t="inlineStr">
        <is>
          <t>Natixis</t>
        </is>
      </c>
      <c r="P1594" t="inlineStr">
        <is>
          <t>['scala', 'python', 'hadoop']</t>
        </is>
      </c>
      <c r="Q1594" t="inlineStr">
        <is>
          <t>{'libraries': ['hadoop'], 'programming': ['scala', 'python']}</t>
        </is>
      </c>
    </row>
    <row r="1595">
      <c r="A1595" t="inlineStr">
        <is>
          <t>Software Engineer</t>
        </is>
      </c>
      <c r="B1595" t="inlineStr">
        <is>
          <t>Solutions Analyst</t>
        </is>
      </c>
      <c r="C1595" t="inlineStr">
        <is>
          <t>Accra, Ghana</t>
        </is>
      </c>
      <c r="D1595" t="inlineStr">
        <is>
          <t>via LinkedIn Ghana</t>
        </is>
      </c>
      <c r="E1595" t="inlineStr">
        <is>
          <t>Full-time</t>
        </is>
      </c>
      <c r="F1595" t="b">
        <v>0</v>
      </c>
      <c r="G1595" t="inlineStr">
        <is>
          <t>Ghana</t>
        </is>
      </c>
      <c r="H1595" s="2" t="n">
        <v>45439.54909722223</v>
      </c>
      <c r="I1595" t="b">
        <v>0</v>
      </c>
      <c r="J1595" t="b">
        <v>0</v>
      </c>
      <c r="K1595" t="inlineStr">
        <is>
          <t>Ghana</t>
        </is>
      </c>
      <c r="L1595" t="inlineStr"/>
      <c r="M1595" t="inlineStr"/>
      <c r="N1595" t="inlineStr"/>
      <c r="O1595" t="inlineStr">
        <is>
          <t>Aya Data</t>
        </is>
      </c>
      <c r="P1595" t="inlineStr">
        <is>
          <t>['python']</t>
        </is>
      </c>
      <c r="Q1595" t="inlineStr">
        <is>
          <t>{'programming': ['python']}</t>
        </is>
      </c>
    </row>
    <row r="1596">
      <c r="A1596" t="inlineStr">
        <is>
          <t>Data Analyst</t>
        </is>
      </c>
      <c r="B1596" t="inlineStr">
        <is>
          <t>Tirocinio Data Analyst</t>
        </is>
      </c>
      <c r="C1596" t="inlineStr">
        <is>
          <t>Parma, Province of Parma, Italy</t>
        </is>
      </c>
      <c r="D1596" t="inlineStr">
        <is>
          <t>via Lavoro Trabajo.org</t>
        </is>
      </c>
      <c r="E1596" t="inlineStr">
        <is>
          <t>Full-time, Part-time, and Internship</t>
        </is>
      </c>
      <c r="F1596" t="b">
        <v>0</v>
      </c>
      <c r="G1596" t="inlineStr">
        <is>
          <t>Italy</t>
        </is>
      </c>
      <c r="H1596" s="2" t="n">
        <v>45419.56134259259</v>
      </c>
      <c r="I1596" t="b">
        <v>0</v>
      </c>
      <c r="J1596" t="b">
        <v>0</v>
      </c>
      <c r="K1596" t="inlineStr">
        <is>
          <t>Italy</t>
        </is>
      </c>
      <c r="L1596" t="inlineStr"/>
      <c r="M1596" t="inlineStr"/>
      <c r="N1596" t="inlineStr"/>
      <c r="O1596" t="inlineStr">
        <is>
          <t>Oj eventi</t>
        </is>
      </c>
      <c r="P1596" t="inlineStr">
        <is>
          <t>['excel']</t>
        </is>
      </c>
      <c r="Q1596" t="inlineStr">
        <is>
          <t>{'analyst_tools': ['excel']}</t>
        </is>
      </c>
    </row>
    <row r="1597">
      <c r="A1597" t="inlineStr">
        <is>
          <t>Data Engineer</t>
        </is>
      </c>
      <c r="B1597" t="inlineStr">
        <is>
          <t>Data Engineer /Ex/ Capital One/</t>
        </is>
      </c>
      <c r="C1597" t="inlineStr">
        <is>
          <t>New York, NY</t>
        </is>
      </c>
      <c r="D1597" t="inlineStr">
        <is>
          <t>via GrabJobs</t>
        </is>
      </c>
      <c r="E1597" t="inlineStr">
        <is>
          <t>Full-time</t>
        </is>
      </c>
      <c r="F1597" t="b">
        <v>0</v>
      </c>
      <c r="G1597" t="inlineStr">
        <is>
          <t>Texas, United States</t>
        </is>
      </c>
      <c r="H1597" s="2" t="n">
        <v>45436.54592592592</v>
      </c>
      <c r="I1597" t="b">
        <v>1</v>
      </c>
      <c r="J1597" t="b">
        <v>0</v>
      </c>
      <c r="K1597" t="inlineStr">
        <is>
          <t>United States</t>
        </is>
      </c>
      <c r="L1597" t="inlineStr"/>
      <c r="M1597" t="inlineStr"/>
      <c r="N1597" t="inlineStr"/>
      <c r="O1597" t="inlineStr">
        <is>
          <t>Tekvivid Inc</t>
        </is>
      </c>
      <c r="P1597" t="inlineStr">
        <is>
          <t>['aws', 'spark']</t>
        </is>
      </c>
      <c r="Q1597" t="inlineStr">
        <is>
          <t>{'cloud': ['aws'], 'libraries': ['spark']}</t>
        </is>
      </c>
    </row>
    <row r="1598">
      <c r="A1598" t="inlineStr">
        <is>
          <t>Software Engineer</t>
        </is>
      </c>
      <c r="B1598" t="inlineStr">
        <is>
          <t>Senior Software Developer (TypeScript)</t>
        </is>
      </c>
      <c r="C1598" t="inlineStr">
        <is>
          <t>Warsaw, Poland</t>
        </is>
      </c>
      <c r="D1598" t="inlineStr">
        <is>
          <t>via Built In</t>
        </is>
      </c>
      <c r="E1598" t="inlineStr">
        <is>
          <t>Full-time</t>
        </is>
      </c>
      <c r="F1598" t="b">
        <v>0</v>
      </c>
      <c r="G1598" t="inlineStr">
        <is>
          <t>Poland</t>
        </is>
      </c>
      <c r="H1598" s="2" t="n">
        <v>45425.55353009259</v>
      </c>
      <c r="I1598" t="b">
        <v>1</v>
      </c>
      <c r="J1598" t="b">
        <v>0</v>
      </c>
      <c r="K1598" t="inlineStr">
        <is>
          <t>Poland</t>
        </is>
      </c>
      <c r="L1598" t="inlineStr"/>
      <c r="M1598" t="inlineStr"/>
      <c r="N1598" t="inlineStr"/>
      <c r="O1598" t="inlineStr">
        <is>
          <t>Sportradar</t>
        </is>
      </c>
      <c r="P1598" t="inlineStr">
        <is>
          <t>['typescript', 'aws', 'docker']</t>
        </is>
      </c>
      <c r="Q1598" t="inlineStr">
        <is>
          <t>{'cloud': ['aws'], 'other': ['docker'], 'programming': ['typescript']}</t>
        </is>
      </c>
    </row>
    <row r="1599">
      <c r="A1599" t="inlineStr">
        <is>
          <t>Data Analyst</t>
        </is>
      </c>
      <c r="B1599" t="inlineStr">
        <is>
          <t>GEHC - Data Analyst II</t>
        </is>
      </c>
      <c r="C1599" t="inlineStr">
        <is>
          <t>State College, PA</t>
        </is>
      </c>
      <c r="D1599" t="inlineStr">
        <is>
          <t>via LinkedIn</t>
        </is>
      </c>
      <c r="E1599" t="inlineStr">
        <is>
          <t>Full-time</t>
        </is>
      </c>
      <c r="F1599" t="b">
        <v>0</v>
      </c>
      <c r="G1599" t="inlineStr">
        <is>
          <t>New York, United States</t>
        </is>
      </c>
      <c r="H1599" s="2" t="n">
        <v>45436.54221064815</v>
      </c>
      <c r="I1599" t="b">
        <v>0</v>
      </c>
      <c r="J1599" t="b">
        <v>0</v>
      </c>
      <c r="K1599" t="inlineStr">
        <is>
          <t>United States</t>
        </is>
      </c>
      <c r="L1599" t="inlineStr"/>
      <c r="M1599" t="inlineStr"/>
      <c r="N1599" t="inlineStr"/>
      <c r="O1599" t="inlineStr">
        <is>
          <t>Axelon Services Corporation</t>
        </is>
      </c>
      <c r="P1599" t="inlineStr">
        <is>
          <t>['oracle', 'excel', 'sap']</t>
        </is>
      </c>
      <c r="Q1599" t="inlineStr">
        <is>
          <t>{'analyst_tools': ['excel', 'sap'], 'cloud': ['oracle']}</t>
        </is>
      </c>
    </row>
    <row r="1600">
      <c r="A1600" t="inlineStr">
        <is>
          <t>Data Scientist</t>
        </is>
      </c>
      <c r="B1600" t="inlineStr">
        <is>
          <t>Director of Data</t>
        </is>
      </c>
      <c r="C1600" t="inlineStr">
        <is>
          <t>Anywhere</t>
        </is>
      </c>
      <c r="D1600" t="inlineStr">
        <is>
          <t>via Built In</t>
        </is>
      </c>
      <c r="E1600" t="inlineStr">
        <is>
          <t>Full-time</t>
        </is>
      </c>
      <c r="F1600" t="b">
        <v>1</v>
      </c>
      <c r="G1600" t="inlineStr">
        <is>
          <t>Canada</t>
        </is>
      </c>
      <c r="H1600" s="2" t="n">
        <v>45421.55324074074</v>
      </c>
      <c r="I1600" t="b">
        <v>0</v>
      </c>
      <c r="J1600" t="b">
        <v>0</v>
      </c>
      <c r="K1600" t="inlineStr">
        <is>
          <t>Canada</t>
        </is>
      </c>
      <c r="L1600" t="inlineStr"/>
      <c r="M1600" t="inlineStr"/>
      <c r="N1600" t="inlineStr"/>
      <c r="O1600" t="inlineStr">
        <is>
          <t>Tailscale</t>
        </is>
      </c>
      <c r="P1600" t="inlineStr">
        <is>
          <t>['sql', 'nosql', 'snowflake', 'gdpr', 'looker', 'flow']</t>
        </is>
      </c>
      <c r="Q1600" t="inlineStr">
        <is>
          <t>{'analyst_tools': ['looker'], 'cloud': ['snowflake'], 'libraries': ['gdpr'], 'other': ['flow'], 'programming': ['sql', 'nosql']}</t>
        </is>
      </c>
    </row>
    <row r="1601">
      <c r="A1601" t="inlineStr">
        <is>
          <t>Business Analyst</t>
        </is>
      </c>
      <c r="B1601" t="inlineStr">
        <is>
          <t>Business Analyst</t>
        </is>
      </c>
      <c r="C1601" t="inlineStr">
        <is>
          <t>Fresno, CA</t>
        </is>
      </c>
      <c r="D1601" t="inlineStr">
        <is>
          <t>via ZipRecruiter</t>
        </is>
      </c>
      <c r="E1601" t="inlineStr">
        <is>
          <t>Full-time</t>
        </is>
      </c>
      <c r="F1601" t="b">
        <v>0</v>
      </c>
      <c r="G1601" t="inlineStr">
        <is>
          <t>California, United States</t>
        </is>
      </c>
      <c r="H1601" s="2" t="n">
        <v>45435.54350694444</v>
      </c>
      <c r="I1601" t="b">
        <v>0</v>
      </c>
      <c r="J1601" t="b">
        <v>0</v>
      </c>
      <c r="K1601" t="inlineStr">
        <is>
          <t>United States</t>
        </is>
      </c>
      <c r="L1601" t="inlineStr"/>
      <c r="M1601" t="inlineStr"/>
      <c r="N1601" t="inlineStr"/>
      <c r="O1601" t="inlineStr">
        <is>
          <t>Stardom Employment Consultants</t>
        </is>
      </c>
      <c r="P1601" t="inlineStr">
        <is>
          <t>['sql', 'power bi', 'excel']</t>
        </is>
      </c>
      <c r="Q1601" t="inlineStr">
        <is>
          <t>{'analyst_tools': ['power bi', 'excel'], 'programming': ['sql']}</t>
        </is>
      </c>
    </row>
    <row r="1602">
      <c r="A1602" t="inlineStr">
        <is>
          <t>Data Engineer</t>
        </is>
      </c>
      <c r="B1602" t="inlineStr">
        <is>
          <t>Data Engineer- Spark, SQL, Scala, Azure</t>
        </is>
      </c>
      <c r="C1602" t="inlineStr">
        <is>
          <t>Bagaluru, Karnataka, India</t>
        </is>
      </c>
      <c r="D1602" t="inlineStr">
        <is>
          <t>via LinkedIn</t>
        </is>
      </c>
      <c r="E1602" t="inlineStr">
        <is>
          <t>Full-time</t>
        </is>
      </c>
      <c r="F1602" t="b">
        <v>0</v>
      </c>
      <c r="G1602" t="inlineStr">
        <is>
          <t>India</t>
        </is>
      </c>
      <c r="H1602" s="2" t="n">
        <v>45415.55175925926</v>
      </c>
      <c r="I1602" t="b">
        <v>1</v>
      </c>
      <c r="J1602" t="b">
        <v>0</v>
      </c>
      <c r="K1602" t="inlineStr">
        <is>
          <t>India</t>
        </is>
      </c>
      <c r="L1602" t="inlineStr"/>
      <c r="M1602" t="inlineStr"/>
      <c r="N1602" t="inlineStr"/>
      <c r="O1602" t="inlineStr">
        <is>
          <t>Fragma Data Systems</t>
        </is>
      </c>
      <c r="P1602" t="inlineStr">
        <is>
          <t>['scala', 'sql', 'python', 'azure', 'spark']</t>
        </is>
      </c>
      <c r="Q1602" t="inlineStr">
        <is>
          <t>{'cloud': ['azure'], 'libraries': ['spark'], 'programming': ['scala', 'sql', 'python']}</t>
        </is>
      </c>
    </row>
    <row r="1603">
      <c r="A1603" t="inlineStr">
        <is>
          <t>Senior Data Analyst</t>
        </is>
      </c>
      <c r="B1603" t="inlineStr">
        <is>
          <t>Philanthropy Data Analyst Senior</t>
        </is>
      </c>
      <c r="C1603" t="inlineStr">
        <is>
          <t>New York, NY</t>
        </is>
      </c>
      <c r="D1603" t="inlineStr">
        <is>
          <t>via GrabJobs</t>
        </is>
      </c>
      <c r="E1603" t="inlineStr">
        <is>
          <t>Full-time</t>
        </is>
      </c>
      <c r="F1603" t="b">
        <v>0</v>
      </c>
      <c r="G1603" t="inlineStr">
        <is>
          <t>New York, United States</t>
        </is>
      </c>
      <c r="H1603" s="2" t="n">
        <v>45423.54193287037</v>
      </c>
      <c r="I1603" t="b">
        <v>0</v>
      </c>
      <c r="J1603" t="b">
        <v>0</v>
      </c>
      <c r="K1603" t="inlineStr">
        <is>
          <t>United States</t>
        </is>
      </c>
      <c r="L1603" t="inlineStr"/>
      <c r="M1603" t="inlineStr"/>
      <c r="N1603" t="inlineStr"/>
      <c r="O1603" t="inlineStr">
        <is>
          <t>University Of Kentucky</t>
        </is>
      </c>
      <c r="P1603" t="inlineStr">
        <is>
          <t>['sql', 'sql server', 'azure', 'tableau', 'sap', 'power bi']</t>
        </is>
      </c>
      <c r="Q1603" t="inlineStr">
        <is>
          <t>{'analyst_tools': ['tableau', 'sap', 'power bi'], 'cloud': ['azure'], 'databases': ['sql server'], 'programming': ['sql']}</t>
        </is>
      </c>
    </row>
    <row r="1604">
      <c r="A1604" t="inlineStr">
        <is>
          <t>Data Engineer</t>
        </is>
      </c>
      <c r="B1604" t="inlineStr">
        <is>
          <t>Lead Azure Data Engineer</t>
        </is>
      </c>
      <c r="C1604" t="inlineStr">
        <is>
          <t>Anywhere</t>
        </is>
      </c>
      <c r="D1604" t="inlineStr">
        <is>
          <t>via LinkedIn</t>
        </is>
      </c>
      <c r="E1604" t="inlineStr">
        <is>
          <t>Full-time</t>
        </is>
      </c>
      <c r="F1604" t="b">
        <v>1</v>
      </c>
      <c r="G1604" t="inlineStr">
        <is>
          <t>Poland</t>
        </is>
      </c>
      <c r="H1604" s="2" t="n">
        <v>45426.55546296296</v>
      </c>
      <c r="I1604" t="b">
        <v>1</v>
      </c>
      <c r="J1604" t="b">
        <v>0</v>
      </c>
      <c r="K1604" t="inlineStr">
        <is>
          <t>Poland</t>
        </is>
      </c>
      <c r="L1604" t="inlineStr"/>
      <c r="M1604" t="inlineStr"/>
      <c r="N1604" t="inlineStr"/>
      <c r="O1604" t="inlineStr">
        <is>
          <t>Nigel Frank International</t>
        </is>
      </c>
      <c r="P1604" t="inlineStr">
        <is>
          <t>['sql', 'python', 'azure', 'databricks']</t>
        </is>
      </c>
      <c r="Q1604" t="inlineStr">
        <is>
          <t>{'cloud': ['azure', 'databricks'], 'programming': ['sql', 'python']}</t>
        </is>
      </c>
    </row>
    <row r="1605">
      <c r="A1605" t="inlineStr">
        <is>
          <t>Data Analyst</t>
        </is>
      </c>
      <c r="B1605" t="inlineStr">
        <is>
          <t>Data Scientist Data Analyst</t>
        </is>
      </c>
      <c r="C1605" t="inlineStr">
        <is>
          <t>Anywhere</t>
        </is>
      </c>
      <c r="D1605" t="inlineStr">
        <is>
          <t>via Kalibrr</t>
        </is>
      </c>
      <c r="E1605" t="inlineStr">
        <is>
          <t>Full-time</t>
        </is>
      </c>
      <c r="F1605" t="b">
        <v>1</v>
      </c>
      <c r="G1605" t="inlineStr">
        <is>
          <t>Philippines</t>
        </is>
      </c>
      <c r="H1605" s="2" t="n">
        <v>45439.1058912037</v>
      </c>
      <c r="I1605" t="b">
        <v>0</v>
      </c>
      <c r="J1605" t="b">
        <v>0</v>
      </c>
      <c r="K1605" t="inlineStr">
        <is>
          <t>Philippines</t>
        </is>
      </c>
      <c r="L1605" t="inlineStr"/>
      <c r="M1605" t="inlineStr"/>
      <c r="N1605" t="inlineStr"/>
      <c r="O1605" t="inlineStr">
        <is>
          <t>Baybayin Hub Inc.</t>
        </is>
      </c>
      <c r="P1605" t="inlineStr"/>
      <c r="Q1605" t="inlineStr"/>
    </row>
    <row r="1606">
      <c r="A1606" t="inlineStr">
        <is>
          <t>Business Analyst</t>
        </is>
      </c>
      <c r="B1606" t="inlineStr">
        <is>
          <t>Semi Senior Data Business Analyst</t>
        </is>
      </c>
      <c r="C1606" t="inlineStr">
        <is>
          <t>Las Condes, Chile</t>
        </is>
      </c>
      <c r="D1606" t="inlineStr">
        <is>
          <t>via Get On Board</t>
        </is>
      </c>
      <c r="E1606" t="inlineStr">
        <is>
          <t>Full-time</t>
        </is>
      </c>
      <c r="F1606" t="b">
        <v>0</v>
      </c>
      <c r="G1606" t="inlineStr">
        <is>
          <t>Chile</t>
        </is>
      </c>
      <c r="H1606" s="2" t="n">
        <v>45432.55767361111</v>
      </c>
      <c r="I1606" t="b">
        <v>0</v>
      </c>
      <c r="J1606" t="b">
        <v>0</v>
      </c>
      <c r="K1606" t="inlineStr">
        <is>
          <t>Chile</t>
        </is>
      </c>
      <c r="L1606" t="inlineStr">
        <is>
          <t>month</t>
        </is>
      </c>
      <c r="M1606" t="inlineStr"/>
      <c r="N1606" t="inlineStr"/>
      <c r="O1606" t="inlineStr">
        <is>
          <t>23people</t>
        </is>
      </c>
      <c r="P1606" t="inlineStr">
        <is>
          <t>['java', 'python', 'sql', 'gcp', 'aws']</t>
        </is>
      </c>
      <c r="Q1606" t="inlineStr">
        <is>
          <t>{'cloud': ['gcp', 'aws'], 'programming': ['java', 'python', 'sql']}</t>
        </is>
      </c>
    </row>
    <row r="1607">
      <c r="A1607" t="inlineStr">
        <is>
          <t>Data Analyst</t>
        </is>
      </c>
      <c r="B1607" t="inlineStr">
        <is>
          <t>Power BI Analyst - (SQL, Power BI &amp; Azure)</t>
        </is>
      </c>
      <c r="C1607" t="inlineStr">
        <is>
          <t>Anywhere</t>
        </is>
      </c>
      <c r="D1607" t="inlineStr">
        <is>
          <t>via LinkedIn</t>
        </is>
      </c>
      <c r="E1607" t="inlineStr">
        <is>
          <t>Full-time</t>
        </is>
      </c>
      <c r="F1607" t="b">
        <v>1</v>
      </c>
      <c r="G1607" t="inlineStr">
        <is>
          <t>Ireland</t>
        </is>
      </c>
      <c r="H1607" s="2" t="n">
        <v>45435.60210648148</v>
      </c>
      <c r="I1607" t="b">
        <v>0</v>
      </c>
      <c r="J1607" t="b">
        <v>0</v>
      </c>
      <c r="K1607" t="inlineStr">
        <is>
          <t>Ireland</t>
        </is>
      </c>
      <c r="L1607" t="inlineStr"/>
      <c r="M1607" t="inlineStr"/>
      <c r="N1607" t="inlineStr"/>
      <c r="O1607" t="inlineStr">
        <is>
          <t>TEKenable Ltd</t>
        </is>
      </c>
      <c r="P1607" t="inlineStr">
        <is>
          <t>['sql', 'sql server', 'azure', 'oracle', 'express', 'power bi', 'tableau', 'ssis', 'ssrs']</t>
        </is>
      </c>
      <c r="Q1607" t="inlineStr">
        <is>
          <t>{'analyst_tools': ['power bi', 'tableau', 'ssis', 'ssrs'], 'cloud': ['azure', 'oracle'], 'databases': ['sql server'], 'programming': ['sql'], 'webframeworks': ['express']}</t>
        </is>
      </c>
    </row>
    <row r="1608">
      <c r="A1608" t="inlineStr">
        <is>
          <t>Data Analyst</t>
        </is>
      </c>
      <c r="B1608" t="inlineStr">
        <is>
          <t>Data Manager</t>
        </is>
      </c>
      <c r="C1608" t="inlineStr">
        <is>
          <t>United Kingdom</t>
        </is>
      </c>
      <c r="D1608" t="inlineStr">
        <is>
          <t>via LinkedIn</t>
        </is>
      </c>
      <c r="E1608" t="inlineStr">
        <is>
          <t>Full-time</t>
        </is>
      </c>
      <c r="F1608" t="b">
        <v>0</v>
      </c>
      <c r="G1608" t="inlineStr">
        <is>
          <t>United Kingdom</t>
        </is>
      </c>
      <c r="H1608" s="2" t="n">
        <v>45441.55895833333</v>
      </c>
      <c r="I1608" t="b">
        <v>1</v>
      </c>
      <c r="J1608" t="b">
        <v>0</v>
      </c>
      <c r="K1608" t="inlineStr">
        <is>
          <t>United Kingdom</t>
        </is>
      </c>
      <c r="L1608" t="inlineStr"/>
      <c r="M1608" t="inlineStr"/>
      <c r="N1608" t="inlineStr"/>
      <c r="O1608" t="inlineStr">
        <is>
          <t>Pay.UK</t>
        </is>
      </c>
      <c r="P1608" t="inlineStr">
        <is>
          <t>['r', 'sql', 'python', 'vba', 'azure', 'gdpr', 'qlik', 'excel', 'power bi', 'dax', 'ssis', 'ssrs', 'tableau']</t>
        </is>
      </c>
      <c r="Q1608" t="inlineStr">
        <is>
          <t>{'analyst_tools': ['qlik', 'excel', 'power bi', 'dax', 'ssis', 'ssrs', 'tableau'], 'cloud': ['azure'], 'libraries': ['gdpr'], 'programming': ['r', 'sql', 'python', 'vba']}</t>
        </is>
      </c>
    </row>
    <row r="1609">
      <c r="A1609" t="inlineStr">
        <is>
          <t>Cloud Engineer</t>
        </is>
      </c>
      <c r="B1609" t="inlineStr">
        <is>
          <t>Senior Web Analyst (m/f/d)</t>
        </is>
      </c>
      <c r="C1609" t="inlineStr">
        <is>
          <t>Anywhere</t>
        </is>
      </c>
      <c r="D1609" t="inlineStr">
        <is>
          <t>via LinkedIn</t>
        </is>
      </c>
      <c r="E1609" t="inlineStr">
        <is>
          <t>Full-time</t>
        </is>
      </c>
      <c r="F1609" t="b">
        <v>1</v>
      </c>
      <c r="G1609" t="inlineStr">
        <is>
          <t>Germany</t>
        </is>
      </c>
      <c r="H1609" s="2" t="n">
        <v>45425.5592824074</v>
      </c>
      <c r="I1609" t="b">
        <v>1</v>
      </c>
      <c r="J1609" t="b">
        <v>0</v>
      </c>
      <c r="K1609" t="inlineStr">
        <is>
          <t>Germany</t>
        </is>
      </c>
      <c r="L1609" t="inlineStr"/>
      <c r="M1609" t="inlineStr"/>
      <c r="N1609" t="inlineStr"/>
      <c r="O1609" t="inlineStr">
        <is>
          <t>Publicis Media</t>
        </is>
      </c>
      <c r="P1609" t="inlineStr">
        <is>
          <t>['spark']</t>
        </is>
      </c>
      <c r="Q1609" t="inlineStr">
        <is>
          <t>{'libraries': ['spark']}</t>
        </is>
      </c>
    </row>
    <row r="1610">
      <c r="A1610" t="inlineStr">
        <is>
          <t>Data Scientist</t>
        </is>
      </c>
      <c r="B1610" t="inlineStr">
        <is>
          <t>Engagement Analyst</t>
        </is>
      </c>
      <c r="C1610" t="inlineStr">
        <is>
          <t>Ukraine</t>
        </is>
      </c>
      <c r="D1610" t="inlineStr">
        <is>
          <t>via Jooble</t>
        </is>
      </c>
      <c r="E1610" t="inlineStr">
        <is>
          <t>Full-time</t>
        </is>
      </c>
      <c r="F1610" t="b">
        <v>0</v>
      </c>
      <c r="G1610" t="inlineStr">
        <is>
          <t>Ukraine</t>
        </is>
      </c>
      <c r="H1610" s="2" t="n">
        <v>45433.58269675926</v>
      </c>
      <c r="I1610" t="b">
        <v>1</v>
      </c>
      <c r="J1610" t="b">
        <v>0</v>
      </c>
      <c r="K1610" t="inlineStr">
        <is>
          <t>Ukraine</t>
        </is>
      </c>
      <c r="L1610" t="inlineStr"/>
      <c r="M1610" t="inlineStr"/>
      <c r="N1610" t="inlineStr"/>
      <c r="O1610" t="inlineStr">
        <is>
          <t>OpsTalent</t>
        </is>
      </c>
      <c r="P1610" t="inlineStr"/>
      <c r="Q1610" t="inlineStr"/>
    </row>
    <row r="1611">
      <c r="A1611" t="inlineStr">
        <is>
          <t>Data Analyst</t>
        </is>
      </c>
      <c r="B1611" t="inlineStr">
        <is>
          <t>Data Analyst</t>
        </is>
      </c>
      <c r="C1611" t="inlineStr">
        <is>
          <t>St. Louis, MO</t>
        </is>
      </c>
      <c r="D1611" t="inlineStr">
        <is>
          <t>via Jooble</t>
        </is>
      </c>
      <c r="E1611" t="inlineStr">
        <is>
          <t>Full-time</t>
        </is>
      </c>
      <c r="F1611" t="b">
        <v>0</v>
      </c>
      <c r="G1611" t="inlineStr">
        <is>
          <t>Illinois, United States</t>
        </is>
      </c>
      <c r="H1611" s="2" t="n">
        <v>45443.54318287037</v>
      </c>
      <c r="I1611" t="b">
        <v>0</v>
      </c>
      <c r="J1611" t="b">
        <v>0</v>
      </c>
      <c r="K1611" t="inlineStr">
        <is>
          <t>United States</t>
        </is>
      </c>
      <c r="L1611" t="inlineStr"/>
      <c r="M1611" t="inlineStr"/>
      <c r="N1611" t="inlineStr"/>
      <c r="O1611" t="inlineStr">
        <is>
          <t>Saxon Global</t>
        </is>
      </c>
      <c r="P1611" t="inlineStr">
        <is>
          <t>['sql', 'splunk', 'word', 'powerpoint']</t>
        </is>
      </c>
      <c r="Q1611" t="inlineStr">
        <is>
          <t>{'analyst_tools': ['splunk', 'word', 'powerpoint'], 'programming': ['sql']}</t>
        </is>
      </c>
    </row>
    <row r="1612">
      <c r="A1612" t="inlineStr">
        <is>
          <t>Data Engineer</t>
        </is>
      </c>
      <c r="B1612" t="inlineStr">
        <is>
          <t>Data Engineer</t>
        </is>
      </c>
      <c r="C1612" t="inlineStr">
        <is>
          <t>London, UK</t>
        </is>
      </c>
      <c r="D1612" t="inlineStr">
        <is>
          <t>via Indeed</t>
        </is>
      </c>
      <c r="E1612" t="inlineStr">
        <is>
          <t>Full-time</t>
        </is>
      </c>
      <c r="F1612" t="b">
        <v>0</v>
      </c>
      <c r="G1612" t="inlineStr">
        <is>
          <t>United Kingdom</t>
        </is>
      </c>
      <c r="H1612" s="2" t="n">
        <v>45432.55091435185</v>
      </c>
      <c r="I1612" t="b">
        <v>1</v>
      </c>
      <c r="J1612" t="b">
        <v>0</v>
      </c>
      <c r="K1612" t="inlineStr">
        <is>
          <t>United Kingdom</t>
        </is>
      </c>
      <c r="L1612" t="inlineStr"/>
      <c r="M1612" t="inlineStr"/>
      <c r="N1612" t="inlineStr"/>
      <c r="O1612" t="inlineStr">
        <is>
          <t>Entain</t>
        </is>
      </c>
      <c r="P1612" t="inlineStr">
        <is>
          <t>['sql', 'snowflake', 'aws', 'azure', 'datarobot']</t>
        </is>
      </c>
      <c r="Q1612" t="inlineStr">
        <is>
          <t>{'analyst_tools': ['datarobot'], 'cloud': ['snowflake', 'aws', 'azure'], 'programming': ['sql']}</t>
        </is>
      </c>
    </row>
    <row r="1613">
      <c r="A1613" t="inlineStr">
        <is>
          <t>Senior Data Engineer</t>
        </is>
      </c>
      <c r="B1613" t="inlineStr">
        <is>
          <t>Senior Azure Data Engineer</t>
        </is>
      </c>
      <c r="C1613" t="inlineStr">
        <is>
          <t>Raleigh, NC</t>
        </is>
      </c>
      <c r="D1613" t="inlineStr">
        <is>
          <t>via Built In</t>
        </is>
      </c>
      <c r="E1613" t="inlineStr">
        <is>
          <t>Full-time</t>
        </is>
      </c>
      <c r="F1613" t="b">
        <v>0</v>
      </c>
      <c r="G1613" t="inlineStr">
        <is>
          <t>Georgia</t>
        </is>
      </c>
      <c r="H1613" s="2" t="n">
        <v>45439.55981481481</v>
      </c>
      <c r="I1613" t="b">
        <v>0</v>
      </c>
      <c r="J1613" t="b">
        <v>0</v>
      </c>
      <c r="K1613" t="inlineStr">
        <is>
          <t>United States</t>
        </is>
      </c>
      <c r="L1613" t="inlineStr"/>
      <c r="M1613" t="inlineStr"/>
      <c r="N1613" t="inlineStr"/>
      <c r="O1613" t="inlineStr">
        <is>
          <t>Infosys</t>
        </is>
      </c>
      <c r="P1613" t="inlineStr">
        <is>
          <t>['python', 'azure', 'databricks', 'aws', 'pandas', 'numpy', 'matplotlib', 'seaborn', 'git']</t>
        </is>
      </c>
      <c r="Q1613" t="inlineStr">
        <is>
          <t>{'cloud': ['azure', 'databricks', 'aws'], 'libraries': ['pandas', 'numpy', 'matplotlib', 'seaborn'], 'other': ['git'], 'programming': ['python']}</t>
        </is>
      </c>
    </row>
    <row r="1614">
      <c r="A1614" t="inlineStr">
        <is>
          <t>Data Scientist</t>
        </is>
      </c>
      <c r="B1614" t="inlineStr">
        <is>
          <t>Data Scientist</t>
        </is>
      </c>
      <c r="C1614" t="inlineStr">
        <is>
          <t>New York, NY</t>
        </is>
      </c>
      <c r="D1614" t="inlineStr">
        <is>
          <t>via Indeed</t>
        </is>
      </c>
      <c r="E1614" t="inlineStr">
        <is>
          <t>Full-time</t>
        </is>
      </c>
      <c r="F1614" t="b">
        <v>0</v>
      </c>
      <c r="G1614" t="inlineStr">
        <is>
          <t>New York, United States</t>
        </is>
      </c>
      <c r="H1614" s="2" t="n">
        <v>45415.54355324074</v>
      </c>
      <c r="I1614" t="b">
        <v>0</v>
      </c>
      <c r="J1614" t="b">
        <v>1</v>
      </c>
      <c r="K1614" t="inlineStr">
        <is>
          <t>United States</t>
        </is>
      </c>
      <c r="L1614" t="inlineStr">
        <is>
          <t>year</t>
        </is>
      </c>
      <c r="M1614" t="n">
        <v>150000</v>
      </c>
      <c r="N1614" t="inlineStr"/>
      <c r="O1614" t="inlineStr">
        <is>
          <t>Millennium Management</t>
        </is>
      </c>
      <c r="P1614" t="inlineStr">
        <is>
          <t>['python', 'sql', 'flow']</t>
        </is>
      </c>
      <c r="Q1614" t="inlineStr">
        <is>
          <t>{'other': ['flow'], 'programming': ['python', 'sql']}</t>
        </is>
      </c>
    </row>
    <row r="1615">
      <c r="A1615" t="inlineStr">
        <is>
          <t>Senior Data Engineer</t>
        </is>
      </c>
      <c r="B1615" t="inlineStr">
        <is>
          <t>Senior Delegated Authority Technician</t>
        </is>
      </c>
      <c r="C1615" t="inlineStr">
        <is>
          <t>United Kingdom</t>
        </is>
      </c>
      <c r="D1615" t="inlineStr">
        <is>
          <t>via LinkedIn</t>
        </is>
      </c>
      <c r="E1615" t="inlineStr">
        <is>
          <t>Full-time</t>
        </is>
      </c>
      <c r="F1615" t="b">
        <v>0</v>
      </c>
      <c r="G1615" t="inlineStr">
        <is>
          <t>United Kingdom</t>
        </is>
      </c>
      <c r="H1615" s="2" t="n">
        <v>45429.55231481481</v>
      </c>
      <c r="I1615" t="b">
        <v>0</v>
      </c>
      <c r="J1615" t="b">
        <v>0</v>
      </c>
      <c r="K1615" t="inlineStr">
        <is>
          <t>United Kingdom</t>
        </is>
      </c>
      <c r="L1615" t="inlineStr"/>
      <c r="M1615" t="inlineStr"/>
      <c r="N1615" t="inlineStr"/>
      <c r="O1615" t="inlineStr">
        <is>
          <t>mbf</t>
        </is>
      </c>
      <c r="P1615" t="inlineStr"/>
      <c r="Q1615" t="inlineStr"/>
    </row>
    <row r="1616">
      <c r="A1616" t="inlineStr">
        <is>
          <t>Machine Learning Engineer</t>
        </is>
      </c>
      <c r="B1616" t="inlineStr">
        <is>
          <t>ML Engineer</t>
        </is>
      </c>
      <c r="C1616" t="inlineStr">
        <is>
          <t>Taastrup, Denmark</t>
        </is>
      </c>
      <c r="D1616" t="inlineStr">
        <is>
          <t>via Jooble</t>
        </is>
      </c>
      <c r="E1616" t="inlineStr">
        <is>
          <t>Full-time</t>
        </is>
      </c>
      <c r="F1616" t="b">
        <v>0</v>
      </c>
      <c r="G1616" t="inlineStr">
        <is>
          <t>Denmark</t>
        </is>
      </c>
      <c r="H1616" s="2" t="n">
        <v>45435.59608796296</v>
      </c>
      <c r="I1616" t="b">
        <v>0</v>
      </c>
      <c r="J1616" t="b">
        <v>0</v>
      </c>
      <c r="K1616" t="inlineStr">
        <is>
          <t>Denmark</t>
        </is>
      </c>
      <c r="L1616" t="inlineStr"/>
      <c r="M1616" t="inlineStr"/>
      <c r="N1616" t="inlineStr"/>
      <c r="O1616" t="inlineStr">
        <is>
          <t>Neurons</t>
        </is>
      </c>
      <c r="P1616" t="inlineStr">
        <is>
          <t>['python', 'gcp', 'tensorflow', 'pytorch', 'scikit-learn', 'keras', 'hugging face', 'express', 'git', 'docker', 'terraform']</t>
        </is>
      </c>
      <c r="Q1616" t="inlineStr">
        <is>
          <t>{'cloud': ['gcp'], 'libraries': ['tensorflow', 'pytorch', 'scikit-learn', 'keras', 'hugging face'], 'other': ['git', 'docker', 'terraform'], 'programming': ['python'], 'webframeworks': ['express']}</t>
        </is>
      </c>
    </row>
    <row r="1617">
      <c r="A1617" t="inlineStr">
        <is>
          <t>Senior Data Scientist</t>
        </is>
      </c>
      <c r="B1617" t="inlineStr">
        <is>
          <t>Senior Data Scientist</t>
        </is>
      </c>
      <c r="C1617" t="inlineStr">
        <is>
          <t>Nairobi, Kenya</t>
        </is>
      </c>
      <c r="D1617" t="inlineStr">
        <is>
          <t>via ClimateTechList</t>
        </is>
      </c>
      <c r="E1617" t="inlineStr">
        <is>
          <t>Full-time</t>
        </is>
      </c>
      <c r="F1617" t="b">
        <v>0</v>
      </c>
      <c r="G1617" t="inlineStr">
        <is>
          <t>Kenya</t>
        </is>
      </c>
      <c r="H1617" s="2" t="n">
        <v>45441.56262731482</v>
      </c>
      <c r="I1617" t="b">
        <v>0</v>
      </c>
      <c r="J1617" t="b">
        <v>0</v>
      </c>
      <c r="K1617" t="inlineStr">
        <is>
          <t>Kenya</t>
        </is>
      </c>
      <c r="L1617" t="inlineStr"/>
      <c r="M1617" t="inlineStr"/>
      <c r="N1617" t="inlineStr"/>
      <c r="O1617" t="inlineStr">
        <is>
          <t>M-KOPA</t>
        </is>
      </c>
      <c r="P1617" t="inlineStr">
        <is>
          <t>['python', 'aws', 'gcp', 'azure', 'scikit-learn', 'airflow', 'docker', 'kubernetes']</t>
        </is>
      </c>
      <c r="Q1617" t="inlineStr">
        <is>
          <t>{'cloud': ['aws', 'gcp', 'azure'], 'libraries': ['scikit-learn', 'airflow'], 'other': ['docker', 'kubernetes'], 'programming': ['python']}</t>
        </is>
      </c>
    </row>
    <row r="1618">
      <c r="A1618" t="inlineStr">
        <is>
          <t>Data Analyst</t>
        </is>
      </c>
      <c r="B1618" t="inlineStr">
        <is>
          <t>Data Analyst</t>
        </is>
      </c>
      <c r="C1618" t="inlineStr">
        <is>
          <t>Anywhere</t>
        </is>
      </c>
      <c r="D1618" t="inlineStr">
        <is>
          <t>via LinkedIn</t>
        </is>
      </c>
      <c r="E1618" t="inlineStr">
        <is>
          <t>Full-time</t>
        </is>
      </c>
      <c r="F1618" t="b">
        <v>1</v>
      </c>
      <c r="G1618" t="inlineStr">
        <is>
          <t>Ukraine</t>
        </is>
      </c>
      <c r="H1618" s="2" t="n">
        <v>45415.55780092593</v>
      </c>
      <c r="I1618" t="b">
        <v>1</v>
      </c>
      <c r="J1618" t="b">
        <v>0</v>
      </c>
      <c r="K1618" t="inlineStr">
        <is>
          <t>Ukraine</t>
        </is>
      </c>
      <c r="L1618" t="inlineStr"/>
      <c r="M1618" t="inlineStr"/>
      <c r="N1618" t="inlineStr"/>
      <c r="O1618" t="inlineStr">
        <is>
          <t>NDA</t>
        </is>
      </c>
      <c r="P1618" t="inlineStr">
        <is>
          <t>['mongodb', 'mongodb', 'sql', 'python', 'r', 'couchdb', 'tableau', 'power bi']</t>
        </is>
      </c>
      <c r="Q1618" t="inlineStr">
        <is>
          <t>{'analyst_tools': ['tableau', 'power bi'], 'databases': ['mongodb', 'couchdb'], 'programming': ['mongodb', 'sql', 'python', 'r']}</t>
        </is>
      </c>
    </row>
    <row r="1619">
      <c r="A1619" t="inlineStr">
        <is>
          <t>Business Analyst</t>
        </is>
      </c>
      <c r="B1619" t="inlineStr">
        <is>
          <t>Senior Revenue Operation Analyst, GTM Analytics, Europe, Remote</t>
        </is>
      </c>
      <c r="C1619" t="inlineStr">
        <is>
          <t>Anywhere</t>
        </is>
      </c>
      <c r="D1619" t="inlineStr">
        <is>
          <t>via Built In</t>
        </is>
      </c>
      <c r="E1619" t="inlineStr">
        <is>
          <t>Full-time</t>
        </is>
      </c>
      <c r="F1619" t="b">
        <v>1</v>
      </c>
      <c r="G1619" t="inlineStr">
        <is>
          <t>Austria</t>
        </is>
      </c>
      <c r="H1619" s="2" t="n">
        <v>45425.56776620371</v>
      </c>
      <c r="I1619" t="b">
        <v>0</v>
      </c>
      <c r="J1619" t="b">
        <v>0</v>
      </c>
      <c r="K1619" t="inlineStr">
        <is>
          <t>Austria</t>
        </is>
      </c>
      <c r="L1619" t="inlineStr">
        <is>
          <t>year</t>
        </is>
      </c>
      <c r="M1619" t="n">
        <v>34400</v>
      </c>
      <c r="N1619" t="inlineStr"/>
      <c r="O1619" t="inlineStr">
        <is>
          <t>Fundraise Up</t>
        </is>
      </c>
      <c r="P1619" t="inlineStr">
        <is>
          <t>['sql', 'tableau']</t>
        </is>
      </c>
      <c r="Q1619" t="inlineStr">
        <is>
          <t>{'analyst_tools': ['tableau'], 'programming': ['sql']}</t>
        </is>
      </c>
    </row>
    <row r="1620">
      <c r="A1620" t="inlineStr">
        <is>
          <t>Software Engineer</t>
        </is>
      </c>
      <c r="B1620" t="inlineStr">
        <is>
          <t>SAP Engineer</t>
        </is>
      </c>
      <c r="C1620" t="inlineStr">
        <is>
          <t>Seville, Spain</t>
        </is>
      </c>
      <c r="D1620" t="inlineStr">
        <is>
          <t>via BeBee</t>
        </is>
      </c>
      <c r="E1620" t="inlineStr">
        <is>
          <t>Full-time</t>
        </is>
      </c>
      <c r="F1620" t="b">
        <v>0</v>
      </c>
      <c r="G1620" t="inlineStr">
        <is>
          <t>Spain</t>
        </is>
      </c>
      <c r="H1620" s="2" t="n">
        <v>45413.55811342593</v>
      </c>
      <c r="I1620" t="b">
        <v>0</v>
      </c>
      <c r="J1620" t="b">
        <v>0</v>
      </c>
      <c r="K1620" t="inlineStr">
        <is>
          <t>Spain</t>
        </is>
      </c>
      <c r="L1620" t="inlineStr"/>
      <c r="M1620" t="inlineStr"/>
      <c r="N1620" t="inlineStr"/>
      <c r="O1620" t="inlineStr">
        <is>
          <t>NTT</t>
        </is>
      </c>
      <c r="P1620" t="inlineStr">
        <is>
          <t>['oracle', 'sap']</t>
        </is>
      </c>
      <c r="Q1620" t="inlineStr">
        <is>
          <t>{'analyst_tools': ['sap'], 'cloud': ['oracle']}</t>
        </is>
      </c>
    </row>
    <row r="1621">
      <c r="A1621" t="inlineStr">
        <is>
          <t>Data Scientist</t>
        </is>
      </c>
      <c r="B1621" t="inlineStr">
        <is>
          <t>Principal Data Scientist</t>
        </is>
      </c>
      <c r="C1621" t="inlineStr">
        <is>
          <t>Melbourne VIC, Australia   (+3 others)</t>
        </is>
      </c>
      <c r="D1621" t="inlineStr">
        <is>
          <t>via EchoJobs</t>
        </is>
      </c>
      <c r="E1621" t="inlineStr">
        <is>
          <t>Full-time</t>
        </is>
      </c>
      <c r="F1621" t="b">
        <v>0</v>
      </c>
      <c r="G1621" t="inlineStr">
        <is>
          <t>Australia</t>
        </is>
      </c>
      <c r="H1621" s="2" t="n">
        <v>45425.55708333333</v>
      </c>
      <c r="I1621" t="b">
        <v>0</v>
      </c>
      <c r="J1621" t="b">
        <v>0</v>
      </c>
      <c r="K1621" t="inlineStr">
        <is>
          <t>Australia</t>
        </is>
      </c>
      <c r="L1621" t="inlineStr"/>
      <c r="M1621" t="inlineStr"/>
      <c r="N1621" t="inlineStr"/>
      <c r="O1621" t="inlineStr">
        <is>
          <t>Microsoft</t>
        </is>
      </c>
      <c r="P1621" t="inlineStr">
        <is>
          <t>['python', 'hadoop', 'spark', 'docker']</t>
        </is>
      </c>
      <c r="Q1621" t="inlineStr">
        <is>
          <t>{'libraries': ['hadoop', 'spark'], 'other': ['docker'], 'programming': ['python']}</t>
        </is>
      </c>
    </row>
    <row r="1622">
      <c r="A1622" t="inlineStr">
        <is>
          <t>Senior Data Analyst</t>
        </is>
      </c>
      <c r="B1622" t="inlineStr">
        <is>
          <t>Senior Manager of Analytics and Operations (US or Canada based)</t>
        </is>
      </c>
      <c r="C1622" t="inlineStr">
        <is>
          <t>Anywhere</t>
        </is>
      </c>
      <c r="D1622" t="inlineStr">
        <is>
          <t>via Jobgether</t>
        </is>
      </c>
      <c r="E1622" t="inlineStr">
        <is>
          <t>Full-time</t>
        </is>
      </c>
      <c r="F1622" t="b">
        <v>1</v>
      </c>
      <c r="G1622" t="inlineStr">
        <is>
          <t>Canada</t>
        </is>
      </c>
      <c r="H1622" s="2" t="n">
        <v>45439.54813657407</v>
      </c>
      <c r="I1622" t="b">
        <v>0</v>
      </c>
      <c r="J1622" t="b">
        <v>0</v>
      </c>
      <c r="K1622" t="inlineStr">
        <is>
          <t>Canada</t>
        </is>
      </c>
      <c r="L1622" t="inlineStr"/>
      <c r="M1622" t="inlineStr"/>
      <c r="N1622" t="inlineStr"/>
      <c r="O1622" t="inlineStr">
        <is>
          <t>Agoda</t>
        </is>
      </c>
      <c r="P1622" t="inlineStr">
        <is>
          <t>['sql', 'python', 'r', 'excel', 'tableau']</t>
        </is>
      </c>
      <c r="Q1622" t="inlineStr">
        <is>
          <t>{'analyst_tools': ['excel', 'tableau'], 'programming': ['sql', 'python', 'r']}</t>
        </is>
      </c>
    </row>
    <row r="1623">
      <c r="A1623" t="inlineStr">
        <is>
          <t>Machine Learning Engineer</t>
        </is>
      </c>
      <c r="B1623" t="inlineStr">
        <is>
          <t>Senior Machine Learning Engineer, Portfolio ML</t>
        </is>
      </c>
      <c r="C1623" t="inlineStr">
        <is>
          <t>Anywhere</t>
        </is>
      </c>
      <c r="D1623" t="inlineStr">
        <is>
          <t>via LinkedIn</t>
        </is>
      </c>
      <c r="E1623" t="inlineStr">
        <is>
          <t>Full-time</t>
        </is>
      </c>
      <c r="F1623" t="b">
        <v>1</v>
      </c>
      <c r="G1623" t="inlineStr">
        <is>
          <t>Canada</t>
        </is>
      </c>
      <c r="H1623" s="2" t="n">
        <v>45434.55432870371</v>
      </c>
      <c r="I1623" t="b">
        <v>0</v>
      </c>
      <c r="J1623" t="b">
        <v>0</v>
      </c>
      <c r="K1623" t="inlineStr">
        <is>
          <t>Canada</t>
        </is>
      </c>
      <c r="L1623" t="inlineStr"/>
      <c r="M1623" t="inlineStr"/>
      <c r="N1623" t="inlineStr"/>
      <c r="O1623" t="inlineStr">
        <is>
          <t>Affirm</t>
        </is>
      </c>
      <c r="P1623" t="inlineStr">
        <is>
          <t>['python', 'sql', 'spark', 'scikit-learn', 'pandas', 'numpy', 'flow']</t>
        </is>
      </c>
      <c r="Q1623" t="inlineStr">
        <is>
          <t>{'libraries': ['spark', 'scikit-learn', 'pandas', 'numpy'], 'other': ['flow'], 'programming': ['python', 'sql']}</t>
        </is>
      </c>
    </row>
    <row r="1624">
      <c r="A1624" t="inlineStr">
        <is>
          <t>Data Analyst</t>
        </is>
      </c>
      <c r="B1624" t="inlineStr">
        <is>
          <t>Data Analyst, Reporting Engineer (m,w,d)</t>
        </is>
      </c>
      <c r="C1624" t="inlineStr">
        <is>
          <t>Ratingen, Germany</t>
        </is>
      </c>
      <c r="D1624" t="inlineStr">
        <is>
          <t>via LinkedIn</t>
        </is>
      </c>
      <c r="E1624" t="inlineStr">
        <is>
          <t>Full-time</t>
        </is>
      </c>
      <c r="F1624" t="b">
        <v>0</v>
      </c>
      <c r="G1624" t="inlineStr">
        <is>
          <t>Germany</t>
        </is>
      </c>
      <c r="H1624" s="2" t="n">
        <v>45434.56059027778</v>
      </c>
      <c r="I1624" t="b">
        <v>1</v>
      </c>
      <c r="J1624" t="b">
        <v>0</v>
      </c>
      <c r="K1624" t="inlineStr">
        <is>
          <t>Germany</t>
        </is>
      </c>
      <c r="L1624" t="inlineStr"/>
      <c r="M1624" t="inlineStr"/>
      <c r="N1624" t="inlineStr"/>
      <c r="O1624" t="inlineStr">
        <is>
          <t>ATC - American Tower Germany</t>
        </is>
      </c>
      <c r="P1624" t="inlineStr">
        <is>
          <t>['excel']</t>
        </is>
      </c>
      <c r="Q1624" t="inlineStr">
        <is>
          <t>{'analyst_tools': ['excel']}</t>
        </is>
      </c>
    </row>
    <row r="1625">
      <c r="A1625" t="inlineStr">
        <is>
          <t>Data Engineer</t>
        </is>
      </c>
      <c r="B1625" t="inlineStr">
        <is>
          <t>Data Steward</t>
        </is>
      </c>
      <c r="C1625" t="inlineStr">
        <is>
          <t>Netherlands</t>
        </is>
      </c>
      <c r="D1625" t="inlineStr">
        <is>
          <t>via Jooble</t>
        </is>
      </c>
      <c r="E1625" t="inlineStr">
        <is>
          <t>Temp work and Internship</t>
        </is>
      </c>
      <c r="F1625" t="b">
        <v>0</v>
      </c>
      <c r="G1625" t="inlineStr">
        <is>
          <t>Netherlands</t>
        </is>
      </c>
      <c r="H1625" s="2" t="n">
        <v>45418.56400462963</v>
      </c>
      <c r="I1625" t="b">
        <v>1</v>
      </c>
      <c r="J1625" t="b">
        <v>0</v>
      </c>
      <c r="K1625" t="inlineStr">
        <is>
          <t>Netherlands</t>
        </is>
      </c>
      <c r="L1625" t="inlineStr"/>
      <c r="M1625" t="inlineStr"/>
      <c r="N1625" t="inlineStr"/>
      <c r="O1625" t="inlineStr">
        <is>
          <t>Rijksmuseum Amsterdam</t>
        </is>
      </c>
      <c r="P1625" t="inlineStr"/>
      <c r="Q1625" t="inlineStr"/>
    </row>
    <row r="1626">
      <c r="A1626" t="inlineStr">
        <is>
          <t>Software Engineer</t>
        </is>
      </c>
      <c r="B1626" t="inlineStr">
        <is>
          <t>Software Analytics Engineer - MS</t>
        </is>
      </c>
      <c r="C1626" t="inlineStr">
        <is>
          <t>Noida, Uttar Pradesh, India</t>
        </is>
      </c>
      <c r="D1626" t="inlineStr">
        <is>
          <t>via LinkedIn</t>
        </is>
      </c>
      <c r="E1626" t="inlineStr">
        <is>
          <t>Full-time</t>
        </is>
      </c>
      <c r="F1626" t="b">
        <v>0</v>
      </c>
      <c r="G1626" t="inlineStr">
        <is>
          <t>India</t>
        </is>
      </c>
      <c r="H1626" s="2" t="n">
        <v>45417.54989583333</v>
      </c>
      <c r="I1626" t="b">
        <v>0</v>
      </c>
      <c r="J1626" t="b">
        <v>0</v>
      </c>
      <c r="K1626" t="inlineStr">
        <is>
          <t>India</t>
        </is>
      </c>
      <c r="L1626" t="inlineStr"/>
      <c r="M1626" t="inlineStr"/>
      <c r="N1626" t="inlineStr"/>
      <c r="O1626" t="inlineStr">
        <is>
          <t>ANM Assess: Pre-Employment Assessments</t>
        </is>
      </c>
      <c r="P1626" t="inlineStr">
        <is>
          <t>['sql', 'sql server', 'oracle', 'azure', 'databricks', 'power bi', 'dax', 'tableau', 'looker', 'ssis']</t>
        </is>
      </c>
      <c r="Q1626" t="inlineStr">
        <is>
          <t>{'analyst_tools': ['power bi', 'dax', 'tableau', 'looker', 'ssis'], 'cloud': ['oracle', 'azure', 'databricks'], 'databases': ['sql server'], 'programming': ['sql']}</t>
        </is>
      </c>
    </row>
    <row r="1627">
      <c r="A1627" t="inlineStr">
        <is>
          <t>Data Analyst</t>
        </is>
      </c>
      <c r="B1627" t="inlineStr">
        <is>
          <t>Journals Data Analyst</t>
        </is>
      </c>
      <c r="C1627" t="inlineStr">
        <is>
          <t>South Australia, Australia</t>
        </is>
      </c>
      <c r="D1627" t="inlineStr">
        <is>
          <t>via Jooble</t>
        </is>
      </c>
      <c r="E1627" t="inlineStr">
        <is>
          <t>Full-time</t>
        </is>
      </c>
      <c r="F1627" t="b">
        <v>0</v>
      </c>
      <c r="G1627" t="inlineStr">
        <is>
          <t>Australia</t>
        </is>
      </c>
      <c r="H1627" s="2" t="n">
        <v>45442.56391203704</v>
      </c>
      <c r="I1627" t="b">
        <v>1</v>
      </c>
      <c r="J1627" t="b">
        <v>0</v>
      </c>
      <c r="K1627" t="inlineStr">
        <is>
          <t>Australia</t>
        </is>
      </c>
      <c r="L1627" t="inlineStr"/>
      <c r="M1627" t="inlineStr"/>
      <c r="N1627" t="inlineStr"/>
      <c r="O1627" t="inlineStr">
        <is>
          <t>CSIRO</t>
        </is>
      </c>
      <c r="P1627" t="inlineStr">
        <is>
          <t>['vba', 'excel']</t>
        </is>
      </c>
      <c r="Q1627" t="inlineStr">
        <is>
          <t>{'analyst_tools': ['excel'], 'programming': ['vba']}</t>
        </is>
      </c>
    </row>
    <row r="1628">
      <c r="A1628" t="inlineStr">
        <is>
          <t>Senior Data Engineer</t>
        </is>
      </c>
      <c r="B1628" t="inlineStr">
        <is>
          <t>Senior Business Analyst / Data Engineer - Power BI H/F</t>
        </is>
      </c>
      <c r="C1628" t="inlineStr">
        <is>
          <t>Paris, France</t>
        </is>
      </c>
      <c r="D1628" t="inlineStr">
        <is>
          <t>via LinkedIn</t>
        </is>
      </c>
      <c r="E1628" t="inlineStr">
        <is>
          <t>Full-time</t>
        </is>
      </c>
      <c r="F1628" t="b">
        <v>0</v>
      </c>
      <c r="G1628" t="inlineStr">
        <is>
          <t>France</t>
        </is>
      </c>
      <c r="H1628" s="2" t="n">
        <v>45435.60178240741</v>
      </c>
      <c r="I1628" t="b">
        <v>1</v>
      </c>
      <c r="J1628" t="b">
        <v>0</v>
      </c>
      <c r="K1628" t="inlineStr">
        <is>
          <t>France</t>
        </is>
      </c>
      <c r="L1628" t="inlineStr"/>
      <c r="M1628" t="inlineStr"/>
      <c r="N1628" t="inlineStr"/>
      <c r="O1628" t="inlineStr">
        <is>
          <t>Nexoris</t>
        </is>
      </c>
      <c r="P1628" t="inlineStr">
        <is>
          <t>['sql', 'python', 'aws', 'snowflake', 'airflow', 'kafka', 'power bi', 'gitlab', 'jira']</t>
        </is>
      </c>
      <c r="Q1628" t="inlineStr">
        <is>
          <t>{'analyst_tools': ['power bi'], 'async': ['jira'], 'cloud': ['aws', 'snowflake'], 'libraries': ['airflow', 'kafka'], 'other': ['gitlab'], 'programming': ['sql', 'python']}</t>
        </is>
      </c>
    </row>
    <row r="1629">
      <c r="A1629" t="inlineStr">
        <is>
          <t>Software Engineer</t>
        </is>
      </c>
      <c r="B1629" t="inlineStr">
        <is>
          <t>Software Engineer II, Email</t>
        </is>
      </c>
      <c r="C1629" t="inlineStr">
        <is>
          <t>Anywhere</t>
        </is>
      </c>
      <c r="D1629" t="inlineStr">
        <is>
          <t>via Jobgether</t>
        </is>
      </c>
      <c r="E1629" t="inlineStr">
        <is>
          <t>Full-time</t>
        </is>
      </c>
      <c r="F1629" t="b">
        <v>1</v>
      </c>
      <c r="G1629" t="inlineStr">
        <is>
          <t>Canada</t>
        </is>
      </c>
      <c r="H1629" s="2" t="n">
        <v>45421.55334490741</v>
      </c>
      <c r="I1629" t="b">
        <v>1</v>
      </c>
      <c r="J1629" t="b">
        <v>0</v>
      </c>
      <c r="K1629" t="inlineStr">
        <is>
          <t>Canada</t>
        </is>
      </c>
      <c r="L1629" t="inlineStr"/>
      <c r="M1629" t="inlineStr"/>
      <c r="N1629" t="inlineStr"/>
      <c r="O1629" t="inlineStr">
        <is>
          <t>Braze</t>
        </is>
      </c>
      <c r="P1629" t="inlineStr">
        <is>
          <t>['ruby', 'ruby', 'mongodb', 'mongodb', 'typescript', 'redis', 'react']</t>
        </is>
      </c>
      <c r="Q1629" t="inlineStr">
        <is>
          <t>{'databases': ['mongodb', 'redis'], 'libraries': ['react'], 'programming': ['ruby', 'mongodb', 'typescript'], 'webframeworks': ['ruby']}</t>
        </is>
      </c>
    </row>
    <row r="1630">
      <c r="A1630" t="inlineStr">
        <is>
          <t>Senior Data Scientist</t>
        </is>
      </c>
      <c r="B1630" t="inlineStr">
        <is>
          <t>Senior Data Scientist</t>
        </is>
      </c>
      <c r="C1630" t="inlineStr">
        <is>
          <t>Bengaluru, Karnataka, India</t>
        </is>
      </c>
      <c r="D1630" t="inlineStr">
        <is>
          <t>via Play Ventures Job Board</t>
        </is>
      </c>
      <c r="E1630" t="inlineStr">
        <is>
          <t>Full-time</t>
        </is>
      </c>
      <c r="F1630" t="b">
        <v>0</v>
      </c>
      <c r="G1630" t="inlineStr">
        <is>
          <t>India</t>
        </is>
      </c>
      <c r="H1630" s="2" t="n">
        <v>45420.5514699074</v>
      </c>
      <c r="I1630" t="b">
        <v>0</v>
      </c>
      <c r="J1630" t="b">
        <v>0</v>
      </c>
      <c r="K1630" t="inlineStr">
        <is>
          <t>India</t>
        </is>
      </c>
      <c r="L1630" t="inlineStr"/>
      <c r="M1630" t="inlineStr"/>
      <c r="N1630" t="inlineStr"/>
      <c r="O1630" t="inlineStr">
        <is>
          <t>Mobile Premier League</t>
        </is>
      </c>
      <c r="P1630" t="inlineStr">
        <is>
          <t>['sql', 'python', 'spark', 'flask']</t>
        </is>
      </c>
      <c r="Q1630" t="inlineStr">
        <is>
          <t>{'libraries': ['spark'], 'programming': ['sql', 'python'], 'webframeworks': ['flask']}</t>
        </is>
      </c>
    </row>
    <row r="1631">
      <c r="A1631" t="inlineStr">
        <is>
          <t>Data Analyst</t>
        </is>
      </c>
      <c r="B1631" t="inlineStr">
        <is>
          <t>Digital Analyst eCommerce (m/w/d)</t>
        </is>
      </c>
      <c r="C1631" t="inlineStr">
        <is>
          <t>Jena, Germany</t>
        </is>
      </c>
      <c r="D1631" t="inlineStr">
        <is>
          <t>via Stepstone</t>
        </is>
      </c>
      <c r="E1631" t="inlineStr">
        <is>
          <t>Full-time</t>
        </is>
      </c>
      <c r="F1631" t="b">
        <v>0</v>
      </c>
      <c r="G1631" t="inlineStr">
        <is>
          <t>Germany</t>
        </is>
      </c>
      <c r="H1631" s="2" t="n">
        <v>45443.54983796296</v>
      </c>
      <c r="I1631" t="b">
        <v>1</v>
      </c>
      <c r="J1631" t="b">
        <v>0</v>
      </c>
      <c r="K1631" t="inlineStr">
        <is>
          <t>Germany</t>
        </is>
      </c>
      <c r="L1631" t="inlineStr"/>
      <c r="M1631" t="inlineStr"/>
      <c r="N1631" t="inlineStr"/>
      <c r="O1631" t="inlineStr">
        <is>
          <t>Bauerfeind AG</t>
        </is>
      </c>
      <c r="P1631" t="inlineStr">
        <is>
          <t>['html', 'css', 'javascript', 'sql', 'tableau']</t>
        </is>
      </c>
      <c r="Q1631" t="inlineStr">
        <is>
          <t>{'analyst_tools': ['tableau'], 'programming': ['html', 'css', 'javascript', 'sql']}</t>
        </is>
      </c>
    </row>
    <row r="1632">
      <c r="A1632" t="inlineStr">
        <is>
          <t>Data Analyst</t>
        </is>
      </c>
      <c r="B1632" t="inlineStr">
        <is>
          <t>Product Data Analyst</t>
        </is>
      </c>
      <c r="C1632" t="inlineStr">
        <is>
          <t>Tel Aviv-Yafo, Israel  (+1 other)</t>
        </is>
      </c>
      <c r="D1632" t="inlineStr">
        <is>
          <t>via EchoJobs</t>
        </is>
      </c>
      <c r="E1632" t="inlineStr">
        <is>
          <t>Full-time</t>
        </is>
      </c>
      <c r="F1632" t="b">
        <v>0</v>
      </c>
      <c r="G1632" t="inlineStr">
        <is>
          <t>Israel</t>
        </is>
      </c>
      <c r="H1632" s="2" t="n">
        <v>45418.56604166667</v>
      </c>
      <c r="I1632" t="b">
        <v>1</v>
      </c>
      <c r="J1632" t="b">
        <v>0</v>
      </c>
      <c r="K1632" t="inlineStr">
        <is>
          <t>Israel</t>
        </is>
      </c>
      <c r="L1632" t="inlineStr"/>
      <c r="M1632" t="inlineStr"/>
      <c r="N1632" t="inlineStr"/>
      <c r="O1632" t="inlineStr">
        <is>
          <t>SolarEdge Technologies</t>
        </is>
      </c>
      <c r="P1632" t="inlineStr">
        <is>
          <t>['sql', 'python']</t>
        </is>
      </c>
      <c r="Q1632" t="inlineStr">
        <is>
          <t>{'programming': ['sql', 'python']}</t>
        </is>
      </c>
    </row>
    <row r="1633">
      <c r="A1633" t="inlineStr">
        <is>
          <t>Data Analyst</t>
        </is>
      </c>
      <c r="B1633" t="inlineStr">
        <is>
          <t>HR Data Analyst</t>
        </is>
      </c>
      <c r="C1633" t="inlineStr">
        <is>
          <t>Porto, Portugal</t>
        </is>
      </c>
      <c r="D1633" t="inlineStr">
        <is>
          <t>via Empregos Trabajo.org</t>
        </is>
      </c>
      <c r="E1633" t="inlineStr">
        <is>
          <t>Full-time</t>
        </is>
      </c>
      <c r="F1633" t="b">
        <v>0</v>
      </c>
      <c r="G1633" t="inlineStr">
        <is>
          <t>Portugal</t>
        </is>
      </c>
      <c r="H1633" s="2" t="n">
        <v>45416.54979166666</v>
      </c>
      <c r="I1633" t="b">
        <v>0</v>
      </c>
      <c r="J1633" t="b">
        <v>0</v>
      </c>
      <c r="K1633" t="inlineStr">
        <is>
          <t>Portugal</t>
        </is>
      </c>
      <c r="L1633" t="inlineStr"/>
      <c r="M1633" t="inlineStr"/>
      <c r="N1633" t="inlineStr"/>
      <c r="O1633" t="inlineStr">
        <is>
          <t>TUI</t>
        </is>
      </c>
      <c r="P1633" t="inlineStr"/>
      <c r="Q1633" t="inlineStr"/>
    </row>
    <row r="1634">
      <c r="A1634" t="inlineStr">
        <is>
          <t>Senior Data Engineer</t>
        </is>
      </c>
      <c r="B1634" t="inlineStr">
        <is>
          <t>Senior Analytics Data Engineer</t>
        </is>
      </c>
      <c r="C1634" t="inlineStr">
        <is>
          <t>Anywhere</t>
        </is>
      </c>
      <c r="D1634" t="inlineStr">
        <is>
          <t>via LinkedIn Moldova</t>
        </is>
      </c>
      <c r="E1634" t="inlineStr">
        <is>
          <t>Full-time</t>
        </is>
      </c>
      <c r="F1634" t="b">
        <v>1</v>
      </c>
      <c r="G1634" t="inlineStr">
        <is>
          <t>Moldova</t>
        </is>
      </c>
      <c r="H1634" s="2" t="n">
        <v>45442.59591435185</v>
      </c>
      <c r="I1634" t="b">
        <v>0</v>
      </c>
      <c r="J1634" t="b">
        <v>0</v>
      </c>
      <c r="K1634" t="inlineStr">
        <is>
          <t>Moldova</t>
        </is>
      </c>
      <c r="L1634" t="inlineStr"/>
      <c r="M1634" t="inlineStr"/>
      <c r="N1634" t="inlineStr"/>
      <c r="O1634" t="inlineStr">
        <is>
          <t>Mixbook</t>
        </is>
      </c>
      <c r="P1634" t="inlineStr">
        <is>
          <t>['sql', 'python', 'ruby', 'ruby', 'redshift', 'aws', 'looker']</t>
        </is>
      </c>
      <c r="Q1634" t="inlineStr">
        <is>
          <t>{'analyst_tools': ['looker'], 'cloud': ['redshift', 'aws'], 'programming': ['sql', 'python', 'ruby'], 'webframeworks': ['ruby']}</t>
        </is>
      </c>
    </row>
    <row r="1635">
      <c r="A1635" t="inlineStr">
        <is>
          <t>Data Engineer</t>
        </is>
      </c>
      <c r="B1635" t="inlineStr">
        <is>
          <t>Data Engineer (Google Cloud Platform)</t>
        </is>
      </c>
      <c r="C1635" t="inlineStr">
        <is>
          <t>The Hague, Netherlands</t>
        </is>
      </c>
      <c r="D1635" t="inlineStr">
        <is>
          <t>via LinkedIn</t>
        </is>
      </c>
      <c r="E1635" t="inlineStr">
        <is>
          <t>Full-time and Part-time</t>
        </is>
      </c>
      <c r="F1635" t="b">
        <v>0</v>
      </c>
      <c r="G1635" t="inlineStr">
        <is>
          <t>Netherlands</t>
        </is>
      </c>
      <c r="H1635" s="2" t="n">
        <v>45415.5597337963</v>
      </c>
      <c r="I1635" t="b">
        <v>1</v>
      </c>
      <c r="J1635" t="b">
        <v>0</v>
      </c>
      <c r="K1635" t="inlineStr">
        <is>
          <t>Netherlands</t>
        </is>
      </c>
      <c r="L1635" t="inlineStr"/>
      <c r="M1635" t="inlineStr"/>
      <c r="N1635" t="inlineStr"/>
      <c r="O1635" t="inlineStr">
        <is>
          <t>Advance in IT Ltd</t>
        </is>
      </c>
      <c r="P1635" t="inlineStr">
        <is>
          <t>['gcp']</t>
        </is>
      </c>
      <c r="Q1635" t="inlineStr">
        <is>
          <t>{'cloud': ['gcp']}</t>
        </is>
      </c>
    </row>
    <row r="1636">
      <c r="A1636" t="inlineStr">
        <is>
          <t>Data Engineer</t>
        </is>
      </c>
      <c r="B1636" t="inlineStr">
        <is>
          <t>Staff Process Engineer Operations DAP</t>
        </is>
      </c>
      <c r="C1636" t="inlineStr">
        <is>
          <t>Schaffhausen, Switzerland</t>
        </is>
      </c>
      <c r="D1636" t="inlineStr">
        <is>
          <t>via Johnson &amp; Johnson Careers</t>
        </is>
      </c>
      <c r="E1636" t="inlineStr">
        <is>
          <t>Full-time</t>
        </is>
      </c>
      <c r="F1636" t="b">
        <v>0</v>
      </c>
      <c r="G1636" t="inlineStr">
        <is>
          <t>Switzerland</t>
        </is>
      </c>
      <c r="H1636" s="2" t="n">
        <v>45427.56274305555</v>
      </c>
      <c r="I1636" t="b">
        <v>1</v>
      </c>
      <c r="J1636" t="b">
        <v>0</v>
      </c>
      <c r="K1636" t="inlineStr">
        <is>
          <t>Switzerland</t>
        </is>
      </c>
      <c r="L1636" t="inlineStr"/>
      <c r="M1636" t="inlineStr"/>
      <c r="N1636" t="inlineStr"/>
      <c r="O1636" t="inlineStr">
        <is>
          <t>Johnson &amp; Johnson</t>
        </is>
      </c>
      <c r="P1636" t="inlineStr">
        <is>
          <t>['assembly', 'flow']</t>
        </is>
      </c>
      <c r="Q1636" t="inlineStr">
        <is>
          <t>{'other': ['flow'], 'programming': ['assembly']}</t>
        </is>
      </c>
    </row>
    <row r="1637">
      <c r="A1637" t="inlineStr">
        <is>
          <t>Machine Learning Engineer</t>
        </is>
      </c>
      <c r="B1637" t="inlineStr">
        <is>
          <t>Engineer</t>
        </is>
      </c>
      <c r="C1637" t="inlineStr">
        <is>
          <t>France</t>
        </is>
      </c>
      <c r="D1637" t="inlineStr">
        <is>
          <t>via Jooble</t>
        </is>
      </c>
      <c r="E1637" t="inlineStr">
        <is>
          <t>Full-time</t>
        </is>
      </c>
      <c r="F1637" t="b">
        <v>0</v>
      </c>
      <c r="G1637" t="inlineStr">
        <is>
          <t>France</t>
        </is>
      </c>
      <c r="H1637" s="2" t="n">
        <v>45418.56545138889</v>
      </c>
      <c r="I1637" t="b">
        <v>0</v>
      </c>
      <c r="J1637" t="b">
        <v>0</v>
      </c>
      <c r="K1637" t="inlineStr">
        <is>
          <t>France</t>
        </is>
      </c>
      <c r="L1637" t="inlineStr"/>
      <c r="M1637" t="inlineStr"/>
      <c r="N1637" t="inlineStr"/>
      <c r="O1637" t="inlineStr">
        <is>
          <t>Hyatt Hotels Corporation</t>
        </is>
      </c>
      <c r="P1637" t="inlineStr">
        <is>
          <t>['windows']</t>
        </is>
      </c>
      <c r="Q1637" t="inlineStr">
        <is>
          <t>{'os': ['windows']}</t>
        </is>
      </c>
    </row>
    <row r="1638">
      <c r="A1638" t="inlineStr">
        <is>
          <t>Senior Data Scientist</t>
        </is>
      </c>
      <c r="B1638" t="inlineStr">
        <is>
          <t>Senior Data Scientist (Service contract)</t>
        </is>
      </c>
      <c r="C1638" t="inlineStr">
        <is>
          <t>Ho Chi Minh City, Vietnam</t>
        </is>
      </c>
      <c r="D1638" t="inlineStr">
        <is>
          <t>via Jobs.vn.indeed.com</t>
        </is>
      </c>
      <c r="E1638" t="inlineStr">
        <is>
          <t>Full-time and Contractor</t>
        </is>
      </c>
      <c r="F1638" t="b">
        <v>0</v>
      </c>
      <c r="G1638" t="inlineStr">
        <is>
          <t>Vietnam</t>
        </is>
      </c>
      <c r="H1638" s="2" t="n">
        <v>45427.55392361111</v>
      </c>
      <c r="I1638" t="b">
        <v>0</v>
      </c>
      <c r="J1638" t="b">
        <v>0</v>
      </c>
      <c r="K1638" t="inlineStr">
        <is>
          <t>Vietnam</t>
        </is>
      </c>
      <c r="L1638" t="inlineStr"/>
      <c r="M1638" t="inlineStr"/>
      <c r="N1638" t="inlineStr"/>
      <c r="O1638" t="inlineStr">
        <is>
          <t>VI (Vietnam Investments) Group</t>
        </is>
      </c>
      <c r="P1638" t="inlineStr">
        <is>
          <t>['sql', 'python']</t>
        </is>
      </c>
      <c r="Q1638" t="inlineStr">
        <is>
          <t>{'programming': ['sql', 'python']}</t>
        </is>
      </c>
    </row>
    <row r="1639">
      <c r="A1639" t="inlineStr">
        <is>
          <t>Data Scientist</t>
        </is>
      </c>
      <c r="B1639" t="inlineStr">
        <is>
          <t>Data Scientist</t>
        </is>
      </c>
      <c r="C1639" t="inlineStr">
        <is>
          <t>Ghent, Belgium</t>
        </is>
      </c>
      <c r="D1639" t="inlineStr">
        <is>
          <t>via LinkedIn</t>
        </is>
      </c>
      <c r="E1639" t="inlineStr">
        <is>
          <t>Full-time</t>
        </is>
      </c>
      <c r="F1639" t="b">
        <v>0</v>
      </c>
      <c r="G1639" t="inlineStr">
        <is>
          <t>Belgium</t>
        </is>
      </c>
      <c r="H1639" s="2" t="n">
        <v>45442.57037037037</v>
      </c>
      <c r="I1639" t="b">
        <v>0</v>
      </c>
      <c r="J1639" t="b">
        <v>0</v>
      </c>
      <c r="K1639" t="inlineStr">
        <is>
          <t>Belgium</t>
        </is>
      </c>
      <c r="L1639" t="inlineStr"/>
      <c r="M1639" t="inlineStr"/>
      <c r="N1639" t="inlineStr"/>
      <c r="O1639" t="inlineStr">
        <is>
          <t>Vivid Resourcing</t>
        </is>
      </c>
      <c r="P1639" t="inlineStr">
        <is>
          <t>['sql']</t>
        </is>
      </c>
      <c r="Q1639" t="inlineStr">
        <is>
          <t>{'programming': ['sql']}</t>
        </is>
      </c>
    </row>
    <row r="1640">
      <c r="A1640" t="inlineStr">
        <is>
          <t>Senior Data Scientist</t>
        </is>
      </c>
      <c r="B1640" t="inlineStr">
        <is>
          <t>Senior Data Scientist</t>
        </is>
      </c>
      <c r="C1640" t="inlineStr">
        <is>
          <t>Sopot, Poland</t>
        </is>
      </c>
      <c r="D1640" t="inlineStr">
        <is>
          <t>via Jooble</t>
        </is>
      </c>
      <c r="E1640" t="inlineStr">
        <is>
          <t>Full-time</t>
        </is>
      </c>
      <c r="F1640" t="b">
        <v>0</v>
      </c>
      <c r="G1640" t="inlineStr">
        <is>
          <t>Poland</t>
        </is>
      </c>
      <c r="H1640" s="2" t="n">
        <v>45439.11501157407</v>
      </c>
      <c r="I1640" t="b">
        <v>0</v>
      </c>
      <c r="J1640" t="b">
        <v>0</v>
      </c>
      <c r="K1640" t="inlineStr">
        <is>
          <t>Poland</t>
        </is>
      </c>
      <c r="L1640" t="inlineStr"/>
      <c r="M1640" t="inlineStr"/>
      <c r="N1640" t="inlineStr"/>
      <c r="O1640" t="inlineStr">
        <is>
          <t>Devopsbay</t>
        </is>
      </c>
      <c r="P1640" t="inlineStr">
        <is>
          <t>['python', 'sql', 'typescript', 'ruby', 'ruby', 'snowflake', 'aws', 'spark', 'kafka', 'ruby on rails', 'terraform', 'docker']</t>
        </is>
      </c>
      <c r="Q1640" t="inlineStr">
        <is>
          <t>{'cloud': ['snowflake', 'aws'], 'libraries': ['spark', 'kafka'], 'other': ['terraform', 'docker'], 'programming': ['python', 'sql', 'typescript', 'ruby'], 'webframeworks': ['ruby', 'ruby on rails']}</t>
        </is>
      </c>
    </row>
    <row r="1641">
      <c r="A1641" t="inlineStr">
        <is>
          <t>Senior Data Scientist</t>
        </is>
      </c>
      <c r="B1641" t="inlineStr">
        <is>
          <t>Senior Data Scientist</t>
        </is>
      </c>
      <c r="C1641" t="inlineStr">
        <is>
          <t>Kansas City, MO</t>
        </is>
      </c>
      <c r="D1641" t="inlineStr">
        <is>
          <t>via Indeed</t>
        </is>
      </c>
      <c r="E1641" t="inlineStr">
        <is>
          <t>Full-time</t>
        </is>
      </c>
      <c r="F1641" t="b">
        <v>0</v>
      </c>
      <c r="G1641" t="inlineStr">
        <is>
          <t>Sudan</t>
        </is>
      </c>
      <c r="H1641" s="2" t="n">
        <v>45441.57472222222</v>
      </c>
      <c r="I1641" t="b">
        <v>0</v>
      </c>
      <c r="J1641" t="b">
        <v>1</v>
      </c>
      <c r="K1641" t="inlineStr">
        <is>
          <t>Sudan</t>
        </is>
      </c>
      <c r="L1641" t="inlineStr"/>
      <c r="M1641" t="inlineStr"/>
      <c r="N1641" t="inlineStr"/>
      <c r="O1641" t="inlineStr">
        <is>
          <t>C.H. Robinson</t>
        </is>
      </c>
      <c r="P1641" t="inlineStr">
        <is>
          <t>['r', 'python', 'sql']</t>
        </is>
      </c>
      <c r="Q1641" t="inlineStr">
        <is>
          <t>{'programming': ['r', 'python', 'sql']}</t>
        </is>
      </c>
    </row>
    <row r="1642">
      <c r="A1642" t="inlineStr">
        <is>
          <t>Data Analyst</t>
        </is>
      </c>
      <c r="B1642" t="inlineStr">
        <is>
          <t>Group Product Data Analyst</t>
        </is>
      </c>
      <c r="C1642" t="inlineStr">
        <is>
          <t>Prague, Czechia</t>
        </is>
      </c>
      <c r="D1642" t="inlineStr">
        <is>
          <t>via LinkedIn</t>
        </is>
      </c>
      <c r="E1642" t="inlineStr">
        <is>
          <t>Full-time</t>
        </is>
      </c>
      <c r="F1642" t="b">
        <v>0</v>
      </c>
      <c r="G1642" t="inlineStr">
        <is>
          <t>Czechia</t>
        </is>
      </c>
      <c r="H1642" s="2" t="n">
        <v>45428.55210648148</v>
      </c>
      <c r="I1642" t="b">
        <v>1</v>
      </c>
      <c r="J1642" t="b">
        <v>0</v>
      </c>
      <c r="K1642" t="inlineStr">
        <is>
          <t>Czechia</t>
        </is>
      </c>
      <c r="L1642" t="inlineStr"/>
      <c r="M1642" t="inlineStr"/>
      <c r="N1642" t="inlineStr"/>
      <c r="O1642" t="inlineStr">
        <is>
          <t>FEG</t>
        </is>
      </c>
      <c r="P1642" t="inlineStr">
        <is>
          <t>['go', 'sql', 'bigquery', 'excel', 'power bi', 'looker']</t>
        </is>
      </c>
      <c r="Q1642" t="inlineStr">
        <is>
          <t>{'analyst_tools': ['excel', 'power bi', 'looker'], 'cloud': ['bigquery'], 'programming': ['go', 'sql']}</t>
        </is>
      </c>
    </row>
    <row r="1643">
      <c r="A1643" t="inlineStr">
        <is>
          <t>Data Analyst</t>
        </is>
      </c>
      <c r="B1643" t="inlineStr">
        <is>
          <t>Data Analyst</t>
        </is>
      </c>
      <c r="C1643" t="inlineStr">
        <is>
          <t>Kefar Sava, Israel</t>
        </is>
      </c>
      <c r="D1643" t="inlineStr">
        <is>
          <t>via Smart Recruiters Jobs</t>
        </is>
      </c>
      <c r="E1643" t="inlineStr">
        <is>
          <t>Full-time</t>
        </is>
      </c>
      <c r="F1643" t="b">
        <v>0</v>
      </c>
      <c r="G1643" t="inlineStr">
        <is>
          <t>Israel</t>
        </is>
      </c>
      <c r="H1643" s="2" t="n">
        <v>45442.57193287037</v>
      </c>
      <c r="I1643" t="b">
        <v>1</v>
      </c>
      <c r="J1643" t="b">
        <v>0</v>
      </c>
      <c r="K1643" t="inlineStr">
        <is>
          <t>Israel</t>
        </is>
      </c>
      <c r="L1643" t="inlineStr"/>
      <c r="M1643" t="inlineStr"/>
      <c r="N1643" t="inlineStr"/>
      <c r="O1643" t="inlineStr">
        <is>
          <t>Western Digital</t>
        </is>
      </c>
      <c r="P1643" t="inlineStr">
        <is>
          <t>['sql', 'power bi', 'tableau', 'jira']</t>
        </is>
      </c>
      <c r="Q1643" t="inlineStr">
        <is>
          <t>{'analyst_tools': ['power bi', 'tableau'], 'async': ['jira'], 'programming': ['sql']}</t>
        </is>
      </c>
    </row>
    <row r="1644">
      <c r="A1644" t="inlineStr">
        <is>
          <t>Data Analyst</t>
        </is>
      </c>
      <c r="B1644" t="inlineStr">
        <is>
          <t>Remote Data Annotator</t>
        </is>
      </c>
      <c r="C1644" t="inlineStr">
        <is>
          <t>San José Province, San José, Costa Rica</t>
        </is>
      </c>
      <c r="D1644" t="inlineStr">
        <is>
          <t>via Trabajo.org - Vacantes De Empleo, Trabajo</t>
        </is>
      </c>
      <c r="E1644" t="inlineStr">
        <is>
          <t>Full-time</t>
        </is>
      </c>
      <c r="F1644" t="b">
        <v>0</v>
      </c>
      <c r="G1644" t="inlineStr">
        <is>
          <t>Costa Rica</t>
        </is>
      </c>
      <c r="H1644" s="2" t="n">
        <v>45416.57372685185</v>
      </c>
      <c r="I1644" t="b">
        <v>0</v>
      </c>
      <c r="J1644" t="b">
        <v>0</v>
      </c>
      <c r="K1644" t="inlineStr">
        <is>
          <t>Costa Rica</t>
        </is>
      </c>
      <c r="L1644" t="inlineStr"/>
      <c r="M1644" t="inlineStr"/>
      <c r="N1644" t="inlineStr"/>
      <c r="O1644" t="inlineStr">
        <is>
          <t>DataLab</t>
        </is>
      </c>
      <c r="P1644" t="inlineStr"/>
      <c r="Q1644" t="inlineStr"/>
    </row>
    <row r="1645">
      <c r="A1645" t="inlineStr">
        <is>
          <t>Business Analyst</t>
        </is>
      </c>
      <c r="B1645" t="inlineStr">
        <is>
          <t>Business Analyst Jr. CAM</t>
        </is>
      </c>
      <c r="C1645" t="inlineStr">
        <is>
          <t>Puerto Rico</t>
        </is>
      </c>
      <c r="D1645" t="inlineStr">
        <is>
          <t>via Indeed</t>
        </is>
      </c>
      <c r="E1645" t="inlineStr">
        <is>
          <t>Full-time</t>
        </is>
      </c>
      <c r="F1645" t="b">
        <v>0</v>
      </c>
      <c r="G1645" t="inlineStr">
        <is>
          <t>Puerto Rico</t>
        </is>
      </c>
      <c r="H1645" s="2" t="n">
        <v>45433.60736111111</v>
      </c>
      <c r="I1645" t="b">
        <v>0</v>
      </c>
      <c r="J1645" t="b">
        <v>0</v>
      </c>
      <c r="K1645" t="inlineStr">
        <is>
          <t>Puerto Rico</t>
        </is>
      </c>
      <c r="L1645" t="inlineStr"/>
      <c r="M1645" t="inlineStr"/>
      <c r="N1645" t="inlineStr"/>
      <c r="O1645" t="inlineStr">
        <is>
          <t>Combined Insurance</t>
        </is>
      </c>
      <c r="P1645" t="inlineStr"/>
      <c r="Q1645" t="inlineStr"/>
    </row>
    <row r="1646">
      <c r="A1646" t="inlineStr">
        <is>
          <t>Data Scientist</t>
        </is>
      </c>
      <c r="B1646" t="inlineStr">
        <is>
          <t>Earth Observation Data Scientist</t>
        </is>
      </c>
      <c r="C1646" t="inlineStr">
        <is>
          <t>Anywhere</t>
        </is>
      </c>
      <c r="D1646" t="inlineStr">
        <is>
          <t>via LinkedIn</t>
        </is>
      </c>
      <c r="E1646" t="inlineStr">
        <is>
          <t>Full-time</t>
        </is>
      </c>
      <c r="F1646" t="b">
        <v>1</v>
      </c>
      <c r="G1646" t="inlineStr">
        <is>
          <t>Canada</t>
        </is>
      </c>
      <c r="H1646" s="2" t="n">
        <v>45427.5516087963</v>
      </c>
      <c r="I1646" t="b">
        <v>0</v>
      </c>
      <c r="J1646" t="b">
        <v>0</v>
      </c>
      <c r="K1646" t="inlineStr">
        <is>
          <t>Canada</t>
        </is>
      </c>
      <c r="L1646" t="inlineStr"/>
      <c r="M1646" t="inlineStr"/>
      <c r="N1646" t="inlineStr"/>
      <c r="O1646" t="inlineStr">
        <is>
          <t>EVONA</t>
        </is>
      </c>
      <c r="P1646" t="inlineStr">
        <is>
          <t>['python', 'c++']</t>
        </is>
      </c>
      <c r="Q1646" t="inlineStr">
        <is>
          <t>{'programming': ['python', 'c++']}</t>
        </is>
      </c>
    </row>
    <row r="1647">
      <c r="A1647" t="inlineStr">
        <is>
          <t>Data Scientist</t>
        </is>
      </c>
      <c r="B1647" t="inlineStr">
        <is>
          <t>FDA Data Scientist (W2 Only)</t>
        </is>
      </c>
      <c r="C1647" t="inlineStr">
        <is>
          <t>West Sacramento, CA</t>
        </is>
      </c>
      <c r="D1647" t="inlineStr">
        <is>
          <t>via LinkedIn</t>
        </is>
      </c>
      <c r="E1647" t="inlineStr">
        <is>
          <t>Full-time and Temp work</t>
        </is>
      </c>
      <c r="F1647" t="b">
        <v>0</v>
      </c>
      <c r="G1647" t="inlineStr">
        <is>
          <t>California, United States</t>
        </is>
      </c>
      <c r="H1647" s="2" t="n">
        <v>45420.54490740741</v>
      </c>
      <c r="I1647" t="b">
        <v>0</v>
      </c>
      <c r="J1647" t="b">
        <v>0</v>
      </c>
      <c r="K1647" t="inlineStr">
        <is>
          <t>United States</t>
        </is>
      </c>
      <c r="L1647" t="inlineStr"/>
      <c r="M1647" t="inlineStr"/>
      <c r="N1647" t="inlineStr"/>
      <c r="O1647" t="inlineStr">
        <is>
          <t>Sunrise Systems, Inc.</t>
        </is>
      </c>
      <c r="P1647" t="inlineStr">
        <is>
          <t>['python']</t>
        </is>
      </c>
      <c r="Q1647" t="inlineStr">
        <is>
          <t>{'programming': ['python']}</t>
        </is>
      </c>
    </row>
    <row r="1648">
      <c r="A1648" t="inlineStr">
        <is>
          <t>Data Analyst</t>
        </is>
      </c>
      <c r="B1648" t="inlineStr">
        <is>
          <t>Data analyst - Urgent Hiring</t>
        </is>
      </c>
      <c r="C1648" t="inlineStr">
        <is>
          <t>Chicago, IL</t>
        </is>
      </c>
      <c r="D1648" t="inlineStr">
        <is>
          <t>via GrabJobs</t>
        </is>
      </c>
      <c r="E1648" t="inlineStr">
        <is>
          <t>Full-time</t>
        </is>
      </c>
      <c r="F1648" t="b">
        <v>0</v>
      </c>
      <c r="G1648" t="inlineStr">
        <is>
          <t>Illinois, United States</t>
        </is>
      </c>
      <c r="H1648" s="2" t="n">
        <v>45432.54319444444</v>
      </c>
      <c r="I1648" t="b">
        <v>0</v>
      </c>
      <c r="J1648" t="b">
        <v>1</v>
      </c>
      <c r="K1648" t="inlineStr">
        <is>
          <t>United States</t>
        </is>
      </c>
      <c r="L1648" t="inlineStr"/>
      <c r="M1648" t="inlineStr"/>
      <c r="N1648" t="inlineStr"/>
      <c r="O1648" t="inlineStr">
        <is>
          <t>Hub International</t>
        </is>
      </c>
      <c r="P1648" t="inlineStr">
        <is>
          <t>['excel', 'powerpoint', 'power bi', 'tableau']</t>
        </is>
      </c>
      <c r="Q1648" t="inlineStr">
        <is>
          <t>{'analyst_tools': ['excel', 'powerpoint', 'power bi', 'tableau']}</t>
        </is>
      </c>
    </row>
    <row r="1649">
      <c r="A1649" t="inlineStr">
        <is>
          <t>Data Analyst</t>
        </is>
      </c>
      <c r="B1649" t="inlineStr">
        <is>
          <t>Junior Data Analyst (w/m/d)</t>
        </is>
      </c>
      <c r="C1649" t="inlineStr">
        <is>
          <t>Eschborn, Germany</t>
        </is>
      </c>
      <c r="D1649" t="inlineStr">
        <is>
          <t>via LinkedIn</t>
        </is>
      </c>
      <c r="E1649" t="inlineStr">
        <is>
          <t>Full-time</t>
        </is>
      </c>
      <c r="F1649" t="b">
        <v>0</v>
      </c>
      <c r="G1649" t="inlineStr">
        <is>
          <t>Germany</t>
        </is>
      </c>
      <c r="H1649" s="2" t="n">
        <v>45439.54751157408</v>
      </c>
      <c r="I1649" t="b">
        <v>1</v>
      </c>
      <c r="J1649" t="b">
        <v>0</v>
      </c>
      <c r="K1649" t="inlineStr">
        <is>
          <t>Germany</t>
        </is>
      </c>
      <c r="L1649" t="inlineStr"/>
      <c r="M1649" t="inlineStr"/>
      <c r="N1649" t="inlineStr"/>
      <c r="O1649" t="inlineStr">
        <is>
          <t>GLS</t>
        </is>
      </c>
      <c r="P1649" t="inlineStr">
        <is>
          <t>['excel', 'tableau']</t>
        </is>
      </c>
      <c r="Q1649" t="inlineStr">
        <is>
          <t>{'analyst_tools': ['excel', 'tableau']}</t>
        </is>
      </c>
    </row>
    <row r="1650">
      <c r="A1650" t="inlineStr">
        <is>
          <t>Business Analyst</t>
        </is>
      </c>
      <c r="B1650" t="inlineStr">
        <is>
          <t>Senior Business Intelligence (BI) Engineer</t>
        </is>
      </c>
      <c r="C1650" t="inlineStr">
        <is>
          <t>Karachi, Pakistan</t>
        </is>
      </c>
      <c r="D1650" t="inlineStr">
        <is>
          <t>via Indeed</t>
        </is>
      </c>
      <c r="E1650" t="inlineStr">
        <is>
          <t>Full-time</t>
        </is>
      </c>
      <c r="F1650" t="b">
        <v>0</v>
      </c>
      <c r="G1650" t="inlineStr">
        <is>
          <t>Pakistan</t>
        </is>
      </c>
      <c r="H1650" s="2" t="n">
        <v>45434.55339120371</v>
      </c>
      <c r="I1650" t="b">
        <v>0</v>
      </c>
      <c r="J1650" t="b">
        <v>0</v>
      </c>
      <c r="K1650" t="inlineStr">
        <is>
          <t>Pakistan</t>
        </is>
      </c>
      <c r="L1650" t="inlineStr"/>
      <c r="M1650" t="inlineStr"/>
      <c r="N1650" t="inlineStr"/>
      <c r="O1650" t="inlineStr">
        <is>
          <t>Love for Data</t>
        </is>
      </c>
      <c r="P1650" t="inlineStr">
        <is>
          <t>['r', 'python', 'power bi', 'tableau']</t>
        </is>
      </c>
      <c r="Q1650" t="inlineStr">
        <is>
          <t>{'analyst_tools': ['power bi', 'tableau'], 'programming': ['r', 'python']}</t>
        </is>
      </c>
    </row>
    <row r="1651">
      <c r="A1651" t="inlineStr">
        <is>
          <t>Software Engineer</t>
        </is>
      </c>
      <c r="B1651" t="inlineStr">
        <is>
          <t>ETL / Integration Solution Engineer</t>
        </is>
      </c>
      <c r="C1651" t="inlineStr">
        <is>
          <t>Cairo, Egypt</t>
        </is>
      </c>
      <c r="D1651" t="inlineStr">
        <is>
          <t>via LinkedIn</t>
        </is>
      </c>
      <c r="E1651" t="inlineStr">
        <is>
          <t>Full-time</t>
        </is>
      </c>
      <c r="F1651" t="b">
        <v>0</v>
      </c>
      <c r="G1651" t="inlineStr">
        <is>
          <t>Egypt</t>
        </is>
      </c>
      <c r="H1651" s="2" t="n">
        <v>45432.554375</v>
      </c>
      <c r="I1651" t="b">
        <v>0</v>
      </c>
      <c r="J1651" t="b">
        <v>0</v>
      </c>
      <c r="K1651" t="inlineStr">
        <is>
          <t>Egypt</t>
        </is>
      </c>
      <c r="L1651" t="inlineStr"/>
      <c r="M1651" t="inlineStr"/>
      <c r="N1651" t="inlineStr"/>
      <c r="O1651" t="inlineStr">
        <is>
          <t>Orion Digital Solutions</t>
        </is>
      </c>
      <c r="P1651" t="inlineStr">
        <is>
          <t>['sql', 'mysql', 'postgresql', 'sql server', 'sap', 'flow']</t>
        </is>
      </c>
      <c r="Q1651" t="inlineStr">
        <is>
          <t>{'analyst_tools': ['sap'], 'databases': ['mysql', 'postgresql', 'sql server'], 'other': ['flow'], 'programming': ['sql']}</t>
        </is>
      </c>
    </row>
    <row r="1652">
      <c r="A1652" t="inlineStr">
        <is>
          <t>Business Analyst</t>
        </is>
      </c>
      <c r="B1652" t="inlineStr">
        <is>
          <t>Capability Analyst - Workday</t>
        </is>
      </c>
      <c r="C1652" t="inlineStr">
        <is>
          <t>Bogotá, Bogota, Colombia</t>
        </is>
      </c>
      <c r="D1652" t="inlineStr">
        <is>
          <t>via Built In</t>
        </is>
      </c>
      <c r="E1652" t="inlineStr">
        <is>
          <t>Full-time</t>
        </is>
      </c>
      <c r="F1652" t="b">
        <v>0</v>
      </c>
      <c r="G1652" t="inlineStr">
        <is>
          <t>Colombia</t>
        </is>
      </c>
      <c r="H1652" s="2" t="n">
        <v>45439.54842592592</v>
      </c>
      <c r="I1652" t="b">
        <v>0</v>
      </c>
      <c r="J1652" t="b">
        <v>0</v>
      </c>
      <c r="K1652" t="inlineStr">
        <is>
          <t>Colombia</t>
        </is>
      </c>
      <c r="L1652" t="inlineStr"/>
      <c r="M1652" t="inlineStr"/>
      <c r="N1652" t="inlineStr"/>
      <c r="O1652" t="inlineStr">
        <is>
          <t>Mondelēz International</t>
        </is>
      </c>
      <c r="P1652" t="inlineStr"/>
      <c r="Q1652" t="inlineStr"/>
    </row>
    <row r="1653">
      <c r="A1653" t="inlineStr">
        <is>
          <t>Data Engineer</t>
        </is>
      </c>
      <c r="B1653" t="inlineStr">
        <is>
          <t>Data Engineer| Up to $6500| East</t>
        </is>
      </c>
      <c r="C1653" t="inlineStr">
        <is>
          <t>Singapore</t>
        </is>
      </c>
      <c r="D1653" t="inlineStr">
        <is>
          <t>via Jooble</t>
        </is>
      </c>
      <c r="E1653" t="inlineStr">
        <is>
          <t>Full-time</t>
        </is>
      </c>
      <c r="F1653" t="b">
        <v>0</v>
      </c>
      <c r="G1653" t="inlineStr">
        <is>
          <t>Singapore</t>
        </is>
      </c>
      <c r="H1653" s="2" t="n">
        <v>45442.56550925926</v>
      </c>
      <c r="I1653" t="b">
        <v>1</v>
      </c>
      <c r="J1653" t="b">
        <v>0</v>
      </c>
      <c r="K1653" t="inlineStr">
        <is>
          <t>Singapore</t>
        </is>
      </c>
      <c r="L1653" t="inlineStr"/>
      <c r="M1653" t="inlineStr"/>
      <c r="N1653" t="inlineStr"/>
      <c r="O1653" t="inlineStr">
        <is>
          <t>Confidential</t>
        </is>
      </c>
      <c r="P1653" t="inlineStr">
        <is>
          <t>['nosql', 'sql', 'python', 'hadoop', 'linux']</t>
        </is>
      </c>
      <c r="Q1653" t="inlineStr">
        <is>
          <t>{'libraries': ['hadoop'], 'os': ['linux'], 'programming': ['nosql', 'sql', 'python']}</t>
        </is>
      </c>
    </row>
    <row r="1654">
      <c r="A1654" t="inlineStr">
        <is>
          <t>Data Analyst</t>
        </is>
      </c>
      <c r="B1654" t="inlineStr">
        <is>
          <t>Data Analyst &amp; Technician, Factory Field Quality</t>
        </is>
      </c>
      <c r="C1654" t="inlineStr">
        <is>
          <t>Fremont, CA</t>
        </is>
      </c>
      <c r="D1654" t="inlineStr">
        <is>
          <t>via ClimateTechList</t>
        </is>
      </c>
      <c r="E1654" t="inlineStr">
        <is>
          <t>Full-time</t>
        </is>
      </c>
      <c r="F1654" t="b">
        <v>0</v>
      </c>
      <c r="G1654" t="inlineStr">
        <is>
          <t>California, United States</t>
        </is>
      </c>
      <c r="H1654" s="2" t="n">
        <v>45436.54251157407</v>
      </c>
      <c r="I1654" t="b">
        <v>1</v>
      </c>
      <c r="J1654" t="b">
        <v>0</v>
      </c>
      <c r="K1654" t="inlineStr">
        <is>
          <t>United States</t>
        </is>
      </c>
      <c r="L1654" t="inlineStr"/>
      <c r="M1654" t="inlineStr"/>
      <c r="N1654" t="inlineStr"/>
      <c r="O1654" t="inlineStr">
        <is>
          <t>Tesla</t>
        </is>
      </c>
      <c r="P1654" t="inlineStr"/>
      <c r="Q1654" t="inlineStr"/>
    </row>
    <row r="1655">
      <c r="A1655" t="inlineStr">
        <is>
          <t>Data Analyst</t>
        </is>
      </c>
      <c r="B1655" t="inlineStr">
        <is>
          <t>Distribution Data Analyst / Senior Data Analyst</t>
        </is>
      </c>
      <c r="C1655" t="inlineStr">
        <is>
          <t>Wellingborough, UK</t>
        </is>
      </c>
      <c r="D1655" t="inlineStr">
        <is>
          <t>via Indeed</t>
        </is>
      </c>
      <c r="E1655" t="inlineStr">
        <is>
          <t>Full-time</t>
        </is>
      </c>
      <c r="F1655" t="b">
        <v>0</v>
      </c>
      <c r="G1655" t="inlineStr">
        <is>
          <t>United Kingdom</t>
        </is>
      </c>
      <c r="H1655" s="2" t="n">
        <v>45419.55138888889</v>
      </c>
      <c r="I1655" t="b">
        <v>1</v>
      </c>
      <c r="J1655" t="b">
        <v>0</v>
      </c>
      <c r="K1655" t="inlineStr">
        <is>
          <t>United Kingdom</t>
        </is>
      </c>
      <c r="L1655" t="inlineStr"/>
      <c r="M1655" t="inlineStr"/>
      <c r="N1655" t="inlineStr"/>
      <c r="O1655" t="inlineStr">
        <is>
          <t>Booker Group</t>
        </is>
      </c>
      <c r="P1655" t="inlineStr">
        <is>
          <t>['vba', 'spreadsheet', 'tableau', 'power bi']</t>
        </is>
      </c>
      <c r="Q1655" t="inlineStr">
        <is>
          <t>{'analyst_tools': ['spreadsheet', 'tableau', 'power bi'], 'programming': ['vba']}</t>
        </is>
      </c>
    </row>
    <row r="1656">
      <c r="A1656" t="inlineStr">
        <is>
          <t>Data Analyst</t>
        </is>
      </c>
      <c r="B1656" t="inlineStr">
        <is>
          <t>Principal Commercial Data Analyst</t>
        </is>
      </c>
      <c r="C1656" t="inlineStr">
        <is>
          <t>Anywhere</t>
        </is>
      </c>
      <c r="D1656" t="inlineStr">
        <is>
          <t>via EchoJobs</t>
        </is>
      </c>
      <c r="E1656" t="inlineStr">
        <is>
          <t>Full-time</t>
        </is>
      </c>
      <c r="F1656" t="b">
        <v>1</v>
      </c>
      <c r="G1656" t="inlineStr">
        <is>
          <t>New York, United States</t>
        </is>
      </c>
      <c r="H1656" s="2" t="n">
        <v>45414.541875</v>
      </c>
      <c r="I1656" t="b">
        <v>0</v>
      </c>
      <c r="J1656" t="b">
        <v>0</v>
      </c>
      <c r="K1656" t="inlineStr">
        <is>
          <t>United States</t>
        </is>
      </c>
      <c r="L1656" t="inlineStr"/>
      <c r="M1656" t="inlineStr"/>
      <c r="N1656" t="inlineStr"/>
      <c r="O1656" t="inlineStr">
        <is>
          <t>Boston Scientific</t>
        </is>
      </c>
      <c r="P1656" t="inlineStr">
        <is>
          <t>['snowflake', 'sap', 'tableau', 'excel']</t>
        </is>
      </c>
      <c r="Q1656" t="inlineStr">
        <is>
          <t>{'analyst_tools': ['sap', 'tableau', 'excel'], 'cloud': ['snowflake']}</t>
        </is>
      </c>
    </row>
    <row r="1657">
      <c r="A1657" t="inlineStr">
        <is>
          <t>Data Engineer</t>
        </is>
      </c>
      <c r="B1657" t="inlineStr">
        <is>
          <t>Data Engineer</t>
        </is>
      </c>
      <c r="C1657" t="inlineStr">
        <is>
          <t>Anywhere</t>
        </is>
      </c>
      <c r="D1657" t="inlineStr">
        <is>
          <t>via LinkedIn</t>
        </is>
      </c>
      <c r="E1657" t="inlineStr">
        <is>
          <t>Full-time</t>
        </is>
      </c>
      <c r="F1657" t="b">
        <v>1</v>
      </c>
      <c r="G1657" t="inlineStr">
        <is>
          <t>Australia</t>
        </is>
      </c>
      <c r="H1657" s="2" t="n">
        <v>45418.55721064815</v>
      </c>
      <c r="I1657" t="b">
        <v>1</v>
      </c>
      <c r="J1657" t="b">
        <v>0</v>
      </c>
      <c r="K1657" t="inlineStr">
        <is>
          <t>Australia</t>
        </is>
      </c>
      <c r="L1657" t="inlineStr"/>
      <c r="M1657" t="inlineStr"/>
      <c r="N1657" t="inlineStr"/>
      <c r="O1657" t="inlineStr">
        <is>
          <t>Minutes to Seconds</t>
        </is>
      </c>
      <c r="P1657" t="inlineStr">
        <is>
          <t>['sql', 'aws', 'redshift', 'snowflake', 'airflow', 'spark', 'linux', 'tableau', 'git', 'terraform', 'docker', 'kubernetes', 'jira', 'confluence']</t>
        </is>
      </c>
      <c r="Q1657" t="inlineStr">
        <is>
          <t>{'analyst_tools': ['tableau'], 'async': ['jira', 'confluence'], 'cloud': ['aws', 'redshift', 'snowflake'], 'libraries': ['airflow', 'spark'], 'os': ['linux'], 'other': ['git', 'terraform', 'docker', 'kubernetes'], 'programming': ['sql']}</t>
        </is>
      </c>
    </row>
    <row r="1658">
      <c r="A1658" t="inlineStr">
        <is>
          <t>Data Engineer</t>
        </is>
      </c>
      <c r="B1658" t="inlineStr">
        <is>
          <t>Data Engineer</t>
        </is>
      </c>
      <c r="C1658" t="inlineStr">
        <is>
          <t>Helsinki, Finland</t>
        </is>
      </c>
      <c r="D1658" t="inlineStr">
        <is>
          <t>via LinkedIn Finland</t>
        </is>
      </c>
      <c r="E1658" t="inlineStr">
        <is>
          <t>Full-time</t>
        </is>
      </c>
      <c r="F1658" t="b">
        <v>0</v>
      </c>
      <c r="G1658" t="inlineStr">
        <is>
          <t>Finland</t>
        </is>
      </c>
      <c r="H1658" s="2" t="n">
        <v>45439.5496412037</v>
      </c>
      <c r="I1658" t="b">
        <v>1</v>
      </c>
      <c r="J1658" t="b">
        <v>0</v>
      </c>
      <c r="K1658" t="inlineStr">
        <is>
          <t>Finland</t>
        </is>
      </c>
      <c r="L1658" t="inlineStr"/>
      <c r="M1658" t="inlineStr"/>
      <c r="N1658" t="inlineStr"/>
      <c r="O1658" t="inlineStr">
        <is>
          <t>Aller Media Finland</t>
        </is>
      </c>
      <c r="P1658" t="inlineStr">
        <is>
          <t>['aws', 'snowflake']</t>
        </is>
      </c>
      <c r="Q1658" t="inlineStr">
        <is>
          <t>{'cloud': ['aws', 'snowflake']}</t>
        </is>
      </c>
    </row>
    <row r="1659">
      <c r="A1659" t="inlineStr">
        <is>
          <t>Data Scientist</t>
        </is>
      </c>
      <c r="B1659" t="inlineStr">
        <is>
          <t>Data Scientist</t>
        </is>
      </c>
      <c r="C1659" t="inlineStr">
        <is>
          <t>Florence, Metropolitan City of Florence, Italy</t>
        </is>
      </c>
      <c r="D1659" t="inlineStr">
        <is>
          <t>via BeBee</t>
        </is>
      </c>
      <c r="E1659" t="inlineStr">
        <is>
          <t>Full-time</t>
        </is>
      </c>
      <c r="F1659" t="b">
        <v>0</v>
      </c>
      <c r="G1659" t="inlineStr">
        <is>
          <t>Italy</t>
        </is>
      </c>
      <c r="H1659" s="2" t="n">
        <v>45434.56988425926</v>
      </c>
      <c r="I1659" t="b">
        <v>0</v>
      </c>
      <c r="J1659" t="b">
        <v>0</v>
      </c>
      <c r="K1659" t="inlineStr">
        <is>
          <t>Italy</t>
        </is>
      </c>
      <c r="L1659" t="inlineStr"/>
      <c r="M1659" t="inlineStr"/>
      <c r="N1659" t="inlineStr"/>
      <c r="O1659" t="inlineStr">
        <is>
          <t>ShippyPro</t>
        </is>
      </c>
      <c r="P1659" t="inlineStr">
        <is>
          <t>['python', 'sql', 'redshift', 'hadoop', 'spark', 'flow']</t>
        </is>
      </c>
      <c r="Q1659" t="inlineStr">
        <is>
          <t>{'cloud': ['redshift'], 'libraries': ['hadoop', 'spark'], 'other': ['flow'], 'programming': ['python', 'sql']}</t>
        </is>
      </c>
    </row>
    <row r="1660">
      <c r="A1660" t="inlineStr">
        <is>
          <t>Data Scientist</t>
        </is>
      </c>
      <c r="B1660" t="inlineStr">
        <is>
          <t>Data Scientist - Senior</t>
        </is>
      </c>
      <c r="C1660" t="inlineStr">
        <is>
          <t>Anywhere</t>
        </is>
      </c>
      <c r="D1660" t="inlineStr">
        <is>
          <t>via Indeed</t>
        </is>
      </c>
      <c r="E1660" t="inlineStr">
        <is>
          <t>Full-time</t>
        </is>
      </c>
      <c r="F1660" t="b">
        <v>1</v>
      </c>
      <c r="G1660" t="inlineStr">
        <is>
          <t>Portugal</t>
        </is>
      </c>
      <c r="H1660" s="2" t="n">
        <v>45428.54954861111</v>
      </c>
      <c r="I1660" t="b">
        <v>0</v>
      </c>
      <c r="J1660" t="b">
        <v>0</v>
      </c>
      <c r="K1660" t="inlineStr">
        <is>
          <t>Portugal</t>
        </is>
      </c>
      <c r="L1660" t="inlineStr"/>
      <c r="M1660" t="inlineStr"/>
      <c r="N1660" t="inlineStr"/>
      <c r="O1660" t="inlineStr">
        <is>
          <t>Capgemini Engineering</t>
        </is>
      </c>
      <c r="P1660" t="inlineStr">
        <is>
          <t>['python', 'sql', 'aws', 'azure', 'gcp', 'tensorflow', 'pytorch', 'spark']</t>
        </is>
      </c>
      <c r="Q1660" t="inlineStr">
        <is>
          <t>{'cloud': ['aws', 'azure', 'gcp'], 'libraries': ['tensorflow', 'pytorch', 'spark'], 'programming': ['python', 'sql']}</t>
        </is>
      </c>
    </row>
    <row r="1661">
      <c r="A1661" t="inlineStr">
        <is>
          <t>Data Analyst</t>
        </is>
      </c>
      <c r="B1661" t="inlineStr">
        <is>
          <t>Data Analyst (F/M/X)</t>
        </is>
      </c>
      <c r="C1661" t="inlineStr">
        <is>
          <t>Villeurbanne, France</t>
        </is>
      </c>
      <c r="D1661" t="inlineStr">
        <is>
          <t>via Jobijoba</t>
        </is>
      </c>
      <c r="E1661" t="inlineStr">
        <is>
          <t>Full-time</t>
        </is>
      </c>
      <c r="F1661" t="b">
        <v>0</v>
      </c>
      <c r="G1661" t="inlineStr">
        <is>
          <t>France</t>
        </is>
      </c>
      <c r="H1661" s="2" t="n">
        <v>45415.56120370371</v>
      </c>
      <c r="I1661" t="b">
        <v>0</v>
      </c>
      <c r="J1661" t="b">
        <v>0</v>
      </c>
      <c r="K1661" t="inlineStr">
        <is>
          <t>France</t>
        </is>
      </c>
      <c r="L1661" t="inlineStr"/>
      <c r="M1661" t="inlineStr"/>
      <c r="N1661" t="inlineStr"/>
      <c r="O1661" t="inlineStr">
        <is>
          <t>Yousign</t>
        </is>
      </c>
      <c r="P1661" t="inlineStr">
        <is>
          <t>['sql', 'snowflake']</t>
        </is>
      </c>
      <c r="Q1661" t="inlineStr">
        <is>
          <t>{'cloud': ['snowflake'], 'programming': ['sql']}</t>
        </is>
      </c>
    </row>
    <row r="1662">
      <c r="A1662" t="inlineStr">
        <is>
          <t>Data Engineer</t>
        </is>
      </c>
      <c r="B1662" t="inlineStr">
        <is>
          <t>GCP Data Engineer</t>
        </is>
      </c>
      <c r="C1662" t="inlineStr">
        <is>
          <t>Amsterdam, Netherlands</t>
        </is>
      </c>
      <c r="D1662" t="inlineStr">
        <is>
          <t>via Nationale Vacaturebank</t>
        </is>
      </c>
      <c r="E1662" t="inlineStr">
        <is>
          <t>Full-time and Part-time</t>
        </is>
      </c>
      <c r="F1662" t="b">
        <v>0</v>
      </c>
      <c r="G1662" t="inlineStr">
        <is>
          <t>Netherlands</t>
        </is>
      </c>
      <c r="H1662" s="2" t="n">
        <v>45418.56415509259</v>
      </c>
      <c r="I1662" t="b">
        <v>0</v>
      </c>
      <c r="J1662" t="b">
        <v>0</v>
      </c>
      <c r="K1662" t="inlineStr">
        <is>
          <t>Netherlands</t>
        </is>
      </c>
      <c r="L1662" t="inlineStr"/>
      <c r="M1662" t="inlineStr"/>
      <c r="N1662" t="inlineStr"/>
      <c r="O1662" t="inlineStr">
        <is>
          <t>Holland FinTech</t>
        </is>
      </c>
      <c r="P1662" t="inlineStr">
        <is>
          <t>['sql', 'mongo', 'sql server', 'gcp', 'spark', 'kafka', 'hadoop', 'ssis', 'yarn']</t>
        </is>
      </c>
      <c r="Q1662" t="inlineStr">
        <is>
          <t>{'analyst_tools': ['ssis'], 'cloud': ['gcp'], 'databases': ['sql server'], 'libraries': ['spark', 'kafka', 'hadoop'], 'other': ['yarn'], 'programming': ['sql', 'mongo']}</t>
        </is>
      </c>
    </row>
    <row r="1663">
      <c r="A1663" t="inlineStr">
        <is>
          <t>Data Engineer</t>
        </is>
      </c>
      <c r="B1663" t="inlineStr">
        <is>
          <t>Lead Data Engineer</t>
        </is>
      </c>
      <c r="C1663" t="inlineStr">
        <is>
          <t>Boston, MA</t>
        </is>
      </c>
      <c r="D1663" t="inlineStr">
        <is>
          <t>via Dice.com</t>
        </is>
      </c>
      <c r="E1663" t="inlineStr">
        <is>
          <t>Contractor</t>
        </is>
      </c>
      <c r="F1663" t="b">
        <v>0</v>
      </c>
      <c r="G1663" t="inlineStr">
        <is>
          <t>Sudan</t>
        </is>
      </c>
      <c r="H1663" s="2" t="n">
        <v>45426.58939814815</v>
      </c>
      <c r="I1663" t="b">
        <v>1</v>
      </c>
      <c r="J1663" t="b">
        <v>0</v>
      </c>
      <c r="K1663" t="inlineStr">
        <is>
          <t>Sudan</t>
        </is>
      </c>
      <c r="L1663" t="inlineStr">
        <is>
          <t>hour</t>
        </is>
      </c>
      <c r="M1663" t="inlineStr"/>
      <c r="N1663" t="n">
        <v>67.5</v>
      </c>
      <c r="O1663" t="inlineStr">
        <is>
          <t>O3 Technology Solutions</t>
        </is>
      </c>
      <c r="P1663" t="inlineStr">
        <is>
          <t>['sql', 'snowflake']</t>
        </is>
      </c>
      <c r="Q1663" t="inlineStr">
        <is>
          <t>{'cloud': ['snowflake'], 'programming': ['sql']}</t>
        </is>
      </c>
    </row>
    <row r="1664">
      <c r="A1664" t="inlineStr">
        <is>
          <t>Data Engineer</t>
        </is>
      </c>
      <c r="B1664" t="inlineStr">
        <is>
          <t>Data Engineer</t>
        </is>
      </c>
      <c r="C1664" t="inlineStr">
        <is>
          <t>Ballerup, Denmark</t>
        </is>
      </c>
      <c r="D1664" t="inlineStr">
        <is>
          <t>via Indeed</t>
        </is>
      </c>
      <c r="E1664" t="inlineStr">
        <is>
          <t>Full-time</t>
        </is>
      </c>
      <c r="F1664" t="b">
        <v>0</v>
      </c>
      <c r="G1664" t="inlineStr">
        <is>
          <t>Denmark</t>
        </is>
      </c>
      <c r="H1664" s="2" t="n">
        <v>45419.55534722222</v>
      </c>
      <c r="I1664" t="b">
        <v>0</v>
      </c>
      <c r="J1664" t="b">
        <v>0</v>
      </c>
      <c r="K1664" t="inlineStr">
        <is>
          <t>Denmark</t>
        </is>
      </c>
      <c r="L1664" t="inlineStr"/>
      <c r="M1664" t="inlineStr"/>
      <c r="N1664" t="inlineStr"/>
      <c r="O1664" t="inlineStr">
        <is>
          <t>Novo Nordisk</t>
        </is>
      </c>
      <c r="P1664" t="inlineStr">
        <is>
          <t>['sql', 'python', 'c#', 'azure', 'databricks', 'kubernetes']</t>
        </is>
      </c>
      <c r="Q1664" t="inlineStr">
        <is>
          <t>{'cloud': ['azure', 'databricks'], 'other': ['kubernetes'], 'programming': ['sql', 'python', 'c#']}</t>
        </is>
      </c>
    </row>
    <row r="1665">
      <c r="A1665" t="inlineStr">
        <is>
          <t>Data Engineer</t>
        </is>
      </c>
      <c r="B1665" t="inlineStr">
        <is>
          <t>Data Scientist Engineer</t>
        </is>
      </c>
      <c r="C1665" t="inlineStr">
        <is>
          <t>Anywhere</t>
        </is>
      </c>
      <c r="D1665" t="inlineStr">
        <is>
          <t>via LinkedIn</t>
        </is>
      </c>
      <c r="E1665" t="inlineStr">
        <is>
          <t>Full-time</t>
        </is>
      </c>
      <c r="F1665" t="b">
        <v>1</v>
      </c>
      <c r="G1665" t="inlineStr">
        <is>
          <t>California, United States</t>
        </is>
      </c>
      <c r="H1665" s="2" t="n">
        <v>45429.54361111111</v>
      </c>
      <c r="I1665" t="b">
        <v>0</v>
      </c>
      <c r="J1665" t="b">
        <v>0</v>
      </c>
      <c r="K1665" t="inlineStr">
        <is>
          <t>United States</t>
        </is>
      </c>
      <c r="L1665" t="inlineStr"/>
      <c r="M1665" t="inlineStr"/>
      <c r="N1665" t="inlineStr"/>
      <c r="O1665" t="inlineStr">
        <is>
          <t>Phoenix Recruitment</t>
        </is>
      </c>
      <c r="P1665" t="inlineStr">
        <is>
          <t>['r', 'python', 'sas', 'sas', 'matlab', 'vba', 'sql', 'javascript', 'html', 'oracle', 'phoenix']</t>
        </is>
      </c>
      <c r="Q1665" t="inlineStr">
        <is>
          <t>{'analyst_tools': ['sas'], 'cloud': ['oracle'], 'programming': ['r', 'python', 'sas', 'matlab', 'vba', 'sql', 'javascript', 'html'], 'webframeworks': ['phoenix']}</t>
        </is>
      </c>
    </row>
    <row r="1666">
      <c r="A1666" t="inlineStr">
        <is>
          <t>Data Analyst</t>
        </is>
      </c>
      <c r="B1666" t="inlineStr">
        <is>
          <t>Data Analyst</t>
        </is>
      </c>
      <c r="C1666" t="inlineStr">
        <is>
          <t>Pennsylvania</t>
        </is>
      </c>
      <c r="D1666" t="inlineStr">
        <is>
          <t>via LinkedIn</t>
        </is>
      </c>
      <c r="E1666" t="inlineStr">
        <is>
          <t>Full-time</t>
        </is>
      </c>
      <c r="F1666" t="b">
        <v>0</v>
      </c>
      <c r="G1666" t="inlineStr">
        <is>
          <t>Georgia</t>
        </is>
      </c>
      <c r="H1666" s="2" t="n">
        <v>45422.57903935185</v>
      </c>
      <c r="I1666" t="b">
        <v>0</v>
      </c>
      <c r="J1666" t="b">
        <v>0</v>
      </c>
      <c r="K1666" t="inlineStr">
        <is>
          <t>United States</t>
        </is>
      </c>
      <c r="L1666" t="inlineStr"/>
      <c r="M1666" t="inlineStr"/>
      <c r="N1666" t="inlineStr"/>
      <c r="O1666" t="inlineStr">
        <is>
          <t>Karndean Designflooring USA</t>
        </is>
      </c>
      <c r="P1666" t="inlineStr">
        <is>
          <t>['sql', 'sql server', 'ssis', 'ssrs', 'tableau']</t>
        </is>
      </c>
      <c r="Q1666" t="inlineStr">
        <is>
          <t>{'analyst_tools': ['ssis', 'ssrs', 'tableau'], 'databases': ['sql server'], 'programming': ['sql']}</t>
        </is>
      </c>
    </row>
    <row r="1667">
      <c r="A1667" t="inlineStr">
        <is>
          <t>Data Analyst</t>
        </is>
      </c>
      <c r="B1667" t="inlineStr">
        <is>
          <t>Business Data and Reporting Analyst (BDRA), Provisional- Academic...</t>
        </is>
      </c>
      <c r="C1667" t="inlineStr">
        <is>
          <t>New York, NY</t>
        </is>
      </c>
      <c r="D1667" t="inlineStr">
        <is>
          <t>via CUNY Jobs</t>
        </is>
      </c>
      <c r="E1667" t="inlineStr">
        <is>
          <t>Full-time and Part-time</t>
        </is>
      </c>
      <c r="F1667" t="b">
        <v>0</v>
      </c>
      <c r="G1667" t="inlineStr">
        <is>
          <t>New York, United States</t>
        </is>
      </c>
      <c r="H1667" s="2" t="n">
        <v>45419.54175925926</v>
      </c>
      <c r="I1667" t="b">
        <v>0</v>
      </c>
      <c r="J1667" t="b">
        <v>1</v>
      </c>
      <c r="K1667" t="inlineStr">
        <is>
          <t>United States</t>
        </is>
      </c>
      <c r="L1667" t="inlineStr"/>
      <c r="M1667" t="inlineStr"/>
      <c r="N1667" t="inlineStr"/>
      <c r="O1667" t="inlineStr">
        <is>
          <t>CUNY</t>
        </is>
      </c>
      <c r="P1667" t="inlineStr">
        <is>
          <t>['excel']</t>
        </is>
      </c>
      <c r="Q1667" t="inlineStr">
        <is>
          <t>{'analyst_tools': ['excel']}</t>
        </is>
      </c>
    </row>
    <row r="1668">
      <c r="A1668" t="inlineStr">
        <is>
          <t>Data Engineer</t>
        </is>
      </c>
      <c r="B1668" t="inlineStr">
        <is>
          <t>Data Engineer</t>
        </is>
      </c>
      <c r="C1668" t="inlineStr">
        <is>
          <t>Milan, Metropolitan City of Milan, Italy</t>
        </is>
      </c>
      <c r="D1668" t="inlineStr">
        <is>
          <t>via LinkedIn</t>
        </is>
      </c>
      <c r="E1668" t="inlineStr">
        <is>
          <t>Full-time</t>
        </is>
      </c>
      <c r="F1668" t="b">
        <v>0</v>
      </c>
      <c r="G1668" t="inlineStr">
        <is>
          <t>Italy</t>
        </is>
      </c>
      <c r="H1668" s="2" t="n">
        <v>45427.56248842592</v>
      </c>
      <c r="I1668" t="b">
        <v>0</v>
      </c>
      <c r="J1668" t="b">
        <v>0</v>
      </c>
      <c r="K1668" t="inlineStr">
        <is>
          <t>Italy</t>
        </is>
      </c>
      <c r="L1668" t="inlineStr"/>
      <c r="M1668" t="inlineStr"/>
      <c r="N1668" t="inlineStr"/>
      <c r="O1668" t="inlineStr">
        <is>
          <t>agap2 Italia</t>
        </is>
      </c>
      <c r="P1668" t="inlineStr">
        <is>
          <t>['sql', 'airflow']</t>
        </is>
      </c>
      <c r="Q1668" t="inlineStr">
        <is>
          <t>{'libraries': ['airflow'], 'programming': ['sql']}</t>
        </is>
      </c>
    </row>
    <row r="1669">
      <c r="A1669" t="inlineStr">
        <is>
          <t>Data Analyst</t>
        </is>
      </c>
      <c r="B1669" t="inlineStr">
        <is>
          <t>Data Analyst</t>
        </is>
      </c>
      <c r="C1669" t="inlineStr">
        <is>
          <t>Lisbon, Portugal</t>
        </is>
      </c>
      <c r="D1669" t="inlineStr">
        <is>
          <t>via LinkedIn</t>
        </is>
      </c>
      <c r="E1669" t="inlineStr">
        <is>
          <t>Full-time</t>
        </is>
      </c>
      <c r="F1669" t="b">
        <v>0</v>
      </c>
      <c r="G1669" t="inlineStr">
        <is>
          <t>Portugal</t>
        </is>
      </c>
      <c r="H1669" s="2" t="n">
        <v>45441.56168981481</v>
      </c>
      <c r="I1669" t="b">
        <v>1</v>
      </c>
      <c r="J1669" t="b">
        <v>0</v>
      </c>
      <c r="K1669" t="inlineStr">
        <is>
          <t>Portugal</t>
        </is>
      </c>
      <c r="L1669" t="inlineStr"/>
      <c r="M1669" t="inlineStr"/>
      <c r="N1669" t="inlineStr"/>
      <c r="O1669" t="inlineStr">
        <is>
          <t>BySix</t>
        </is>
      </c>
      <c r="P1669" t="inlineStr">
        <is>
          <t>['sql', 'sql server', 'azure', 'ssis', 'ssrs']</t>
        </is>
      </c>
      <c r="Q1669" t="inlineStr">
        <is>
          <t>{'analyst_tools': ['ssis', 'ssrs'], 'cloud': ['azure'], 'databases': ['sql server'], 'programming': ['sql']}</t>
        </is>
      </c>
    </row>
    <row r="1670">
      <c r="A1670" t="inlineStr">
        <is>
          <t>Data Engineer</t>
        </is>
      </c>
      <c r="B1670" t="inlineStr">
        <is>
          <t>Data Engineer（Java+spark）</t>
        </is>
      </c>
      <c r="C1670" t="inlineStr">
        <is>
          <t>Guangzhou, Guangdong Province, China</t>
        </is>
      </c>
      <c r="D1670" t="inlineStr">
        <is>
          <t>via 领英(中国)</t>
        </is>
      </c>
      <c r="E1670" t="inlineStr">
        <is>
          <t>Full-time</t>
        </is>
      </c>
      <c r="F1670" t="b">
        <v>0</v>
      </c>
      <c r="G1670" t="inlineStr">
        <is>
          <t>China</t>
        </is>
      </c>
      <c r="H1670" s="2" t="n">
        <v>45436.57694444444</v>
      </c>
      <c r="I1670" t="b">
        <v>0</v>
      </c>
      <c r="J1670" t="b">
        <v>0</v>
      </c>
      <c r="K1670" t="inlineStr">
        <is>
          <t>China</t>
        </is>
      </c>
      <c r="L1670" t="inlineStr"/>
      <c r="M1670" t="inlineStr"/>
      <c r="N1670" t="inlineStr"/>
      <c r="O1670" t="inlineStr">
        <is>
          <t>陕西神州数字科技有限公司</t>
        </is>
      </c>
      <c r="P1670" t="inlineStr"/>
      <c r="Q1670" t="inlineStr"/>
    </row>
    <row r="1671">
      <c r="A1671" t="inlineStr">
        <is>
          <t>Data Analyst</t>
        </is>
      </c>
      <c r="B1671" t="inlineStr">
        <is>
          <t>Junior Quantitative Data Research Analyst</t>
        </is>
      </c>
      <c r="C1671" t="inlineStr">
        <is>
          <t>South Africa</t>
        </is>
      </c>
      <c r="D1671" t="inlineStr">
        <is>
          <t>via Pnet</t>
        </is>
      </c>
      <c r="E1671" t="inlineStr">
        <is>
          <t>Part-time</t>
        </is>
      </c>
      <c r="F1671" t="b">
        <v>0</v>
      </c>
      <c r="G1671" t="inlineStr">
        <is>
          <t>South Africa</t>
        </is>
      </c>
      <c r="H1671" s="2" t="n">
        <v>45437.57</v>
      </c>
      <c r="I1671" t="b">
        <v>0</v>
      </c>
      <c r="J1671" t="b">
        <v>0</v>
      </c>
      <c r="K1671" t="inlineStr">
        <is>
          <t>South Africa</t>
        </is>
      </c>
      <c r="L1671" t="inlineStr"/>
      <c r="M1671" t="inlineStr"/>
      <c r="N1671" t="inlineStr"/>
      <c r="O1671" t="inlineStr">
        <is>
          <t>In On Africa</t>
        </is>
      </c>
      <c r="P1671" t="inlineStr">
        <is>
          <t>['excel', 'spss']</t>
        </is>
      </c>
      <c r="Q1671" t="inlineStr">
        <is>
          <t>{'analyst_tools': ['excel', 'spss']}</t>
        </is>
      </c>
    </row>
    <row r="1672">
      <c r="A1672" t="inlineStr">
        <is>
          <t>Data Analyst</t>
        </is>
      </c>
      <c r="B1672" t="inlineStr">
        <is>
          <t>Junior Data Analyst (Media Assets)</t>
        </is>
      </c>
      <c r="C1672" t="inlineStr">
        <is>
          <t>Spain</t>
        </is>
      </c>
      <c r="D1672" t="inlineStr">
        <is>
          <t>via Talentify</t>
        </is>
      </c>
      <c r="E1672" t="inlineStr">
        <is>
          <t>Full-time</t>
        </is>
      </c>
      <c r="F1672" t="b">
        <v>0</v>
      </c>
      <c r="G1672" t="inlineStr">
        <is>
          <t>Spain</t>
        </is>
      </c>
      <c r="H1672" s="2" t="n">
        <v>45426.56016203704</v>
      </c>
      <c r="I1672" t="b">
        <v>0</v>
      </c>
      <c r="J1672" t="b">
        <v>0</v>
      </c>
      <c r="K1672" t="inlineStr">
        <is>
          <t>Spain</t>
        </is>
      </c>
      <c r="L1672" t="inlineStr"/>
      <c r="M1672" t="inlineStr"/>
      <c r="N1672" t="inlineStr"/>
      <c r="O1672" t="inlineStr">
        <is>
          <t>Publicis Groupe</t>
        </is>
      </c>
      <c r="P1672" t="inlineStr">
        <is>
          <t>['spark', 'excel']</t>
        </is>
      </c>
      <c r="Q1672" t="inlineStr">
        <is>
          <t>{'analyst_tools': ['excel'], 'libraries': ['spark']}</t>
        </is>
      </c>
    </row>
    <row r="1673">
      <c r="A1673" t="inlineStr">
        <is>
          <t>Data Engineer</t>
        </is>
      </c>
      <c r="B1673" t="inlineStr">
        <is>
          <t>Data Engineer | AWS + Snowflake</t>
        </is>
      </c>
      <c r="C1673" t="inlineStr">
        <is>
          <t>Barcelona, Spain</t>
        </is>
      </c>
      <c r="D1673" t="inlineStr">
        <is>
          <t>via LinkedIn</t>
        </is>
      </c>
      <c r="E1673" t="inlineStr">
        <is>
          <t>Full-time</t>
        </is>
      </c>
      <c r="F1673" t="b">
        <v>0</v>
      </c>
      <c r="G1673" t="inlineStr">
        <is>
          <t>Spain</t>
        </is>
      </c>
      <c r="H1673" s="2" t="n">
        <v>45440.56950231481</v>
      </c>
      <c r="I1673" t="b">
        <v>1</v>
      </c>
      <c r="J1673" t="b">
        <v>0</v>
      </c>
      <c r="K1673" t="inlineStr">
        <is>
          <t>Spain</t>
        </is>
      </c>
      <c r="L1673" t="inlineStr"/>
      <c r="M1673" t="inlineStr"/>
      <c r="N1673" t="inlineStr"/>
      <c r="O1673" t="inlineStr">
        <is>
          <t>Akkodis</t>
        </is>
      </c>
      <c r="P1673" t="inlineStr">
        <is>
          <t>['python', 'sql', 'aws', 'snowflake', 'power bi']</t>
        </is>
      </c>
      <c r="Q1673" t="inlineStr">
        <is>
          <t>{'analyst_tools': ['power bi'], 'cloud': ['aws', 'snowflake'], 'programming': ['python', 'sql']}</t>
        </is>
      </c>
    </row>
    <row r="1674">
      <c r="A1674" t="inlineStr">
        <is>
          <t>Senior Data Scientist</t>
        </is>
      </c>
      <c r="B1674" t="inlineStr">
        <is>
          <t>Senior/data Warehouse Developer(S)</t>
        </is>
      </c>
      <c r="C1674" t="inlineStr">
        <is>
          <t>Wellington, New Zealand</t>
        </is>
      </c>
      <c r="D1674" t="inlineStr">
        <is>
          <t>via Trabajo.org</t>
        </is>
      </c>
      <c r="E1674" t="inlineStr">
        <is>
          <t>Full-time</t>
        </is>
      </c>
      <c r="F1674" t="b">
        <v>0</v>
      </c>
      <c r="G1674" t="inlineStr">
        <is>
          <t>New Zealand</t>
        </is>
      </c>
      <c r="H1674" s="2" t="n">
        <v>45416.56854166667</v>
      </c>
      <c r="I1674" t="b">
        <v>1</v>
      </c>
      <c r="J1674" t="b">
        <v>0</v>
      </c>
      <c r="K1674" t="inlineStr">
        <is>
          <t>New Zealand</t>
        </is>
      </c>
      <c r="L1674" t="inlineStr"/>
      <c r="M1674" t="inlineStr"/>
      <c r="N1674" t="inlineStr"/>
      <c r="O1674" t="inlineStr">
        <is>
          <t>New Zealand Government</t>
        </is>
      </c>
      <c r="P1674" t="inlineStr">
        <is>
          <t>['sql', 'sql server', 'word', 'excel']</t>
        </is>
      </c>
      <c r="Q1674" t="inlineStr">
        <is>
          <t>{'analyst_tools': ['word', 'excel'], 'databases': ['sql server'], 'programming': ['sql']}</t>
        </is>
      </c>
    </row>
    <row r="1675">
      <c r="A1675" t="inlineStr">
        <is>
          <t>Data Scientist</t>
        </is>
      </c>
      <c r="B1675" t="inlineStr">
        <is>
          <t>Data Scientist</t>
        </is>
      </c>
      <c r="C1675" t="inlineStr">
        <is>
          <t>Lahore, Pakistan</t>
        </is>
      </c>
      <c r="D1675" t="inlineStr">
        <is>
          <t>via LinkedIn</t>
        </is>
      </c>
      <c r="E1675" t="inlineStr">
        <is>
          <t>Full-time</t>
        </is>
      </c>
      <c r="F1675" t="b">
        <v>0</v>
      </c>
      <c r="G1675" t="inlineStr">
        <is>
          <t>Pakistan</t>
        </is>
      </c>
      <c r="H1675" s="2" t="n">
        <v>45432.54996527778</v>
      </c>
      <c r="I1675" t="b">
        <v>0</v>
      </c>
      <c r="J1675" t="b">
        <v>0</v>
      </c>
      <c r="K1675" t="inlineStr">
        <is>
          <t>Pakistan</t>
        </is>
      </c>
      <c r="L1675" t="inlineStr"/>
      <c r="M1675" t="inlineStr"/>
      <c r="N1675" t="inlineStr"/>
      <c r="O1675" t="inlineStr">
        <is>
          <t>Nowasys Services</t>
        </is>
      </c>
      <c r="P1675" t="inlineStr">
        <is>
          <t>['python', 'r', 'aws', 'azure', 'pandas', 'tensorflow', 'scikit-learn', 'hadoop', 'spark', 'tableau', 'power bi']</t>
        </is>
      </c>
      <c r="Q1675" t="inlineStr">
        <is>
          <t>{'analyst_tools': ['tableau', 'power bi'], 'cloud': ['aws', 'azure'], 'libraries': ['pandas', 'tensorflow', 'scikit-learn', 'hadoop', 'spark'], 'programming': ['python', 'r']}</t>
        </is>
      </c>
    </row>
    <row r="1676">
      <c r="A1676" t="inlineStr">
        <is>
          <t>Senior Data Engineer</t>
        </is>
      </c>
      <c r="B1676" t="inlineStr">
        <is>
          <t>RRCC Sr. Data Engineer</t>
        </is>
      </c>
      <c r="C1676" t="inlineStr">
        <is>
          <t>Karnataka, India</t>
        </is>
      </c>
      <c r="D1676" t="inlineStr">
        <is>
          <t>via Indeed</t>
        </is>
      </c>
      <c r="E1676" t="inlineStr">
        <is>
          <t>Full-time</t>
        </is>
      </c>
      <c r="F1676" t="b">
        <v>0</v>
      </c>
      <c r="G1676" t="inlineStr">
        <is>
          <t>India</t>
        </is>
      </c>
      <c r="H1676" s="2" t="n">
        <v>45418.55505787037</v>
      </c>
      <c r="I1676" t="b">
        <v>0</v>
      </c>
      <c r="J1676" t="b">
        <v>0</v>
      </c>
      <c r="K1676" t="inlineStr">
        <is>
          <t>India</t>
        </is>
      </c>
      <c r="L1676" t="inlineStr"/>
      <c r="M1676" t="inlineStr"/>
      <c r="N1676" t="inlineStr"/>
      <c r="O1676" t="inlineStr">
        <is>
          <t>Wells Fargo</t>
        </is>
      </c>
      <c r="P1676" t="inlineStr">
        <is>
          <t>['python', 'sql', 'power bi', 'tableau', 'flow']</t>
        </is>
      </c>
      <c r="Q1676" t="inlineStr">
        <is>
          <t>{'analyst_tools': ['power bi', 'tableau'], 'other': ['flow'], 'programming': ['python', 'sql']}</t>
        </is>
      </c>
    </row>
    <row r="1677">
      <c r="A1677" t="inlineStr">
        <is>
          <t>Data Engineer</t>
        </is>
      </c>
      <c r="B1677" t="inlineStr">
        <is>
          <t>Cloud Data Engineer</t>
        </is>
      </c>
      <c r="C1677" t="inlineStr">
        <is>
          <t>United Arab Emirates</t>
        </is>
      </c>
      <c r="D1677" t="inlineStr">
        <is>
          <t>via LinkedIn</t>
        </is>
      </c>
      <c r="E1677" t="inlineStr">
        <is>
          <t>Contractor</t>
        </is>
      </c>
      <c r="F1677" t="b">
        <v>0</v>
      </c>
      <c r="G1677" t="inlineStr">
        <is>
          <t>United Arab Emirates</t>
        </is>
      </c>
      <c r="H1677" s="2" t="n">
        <v>45441.5633912037</v>
      </c>
      <c r="I1677" t="b">
        <v>1</v>
      </c>
      <c r="J1677" t="b">
        <v>0</v>
      </c>
      <c r="K1677" t="inlineStr">
        <is>
          <t>United Arab Emirates</t>
        </is>
      </c>
      <c r="L1677" t="inlineStr"/>
      <c r="M1677" t="inlineStr"/>
      <c r="N1677" t="inlineStr"/>
      <c r="O1677" t="inlineStr">
        <is>
          <t>Alexander Ash Consulting</t>
        </is>
      </c>
      <c r="P1677" t="inlineStr">
        <is>
          <t>['python', 'sql', 'scala', 'databricks', 'azure', 'aws', 'spark']</t>
        </is>
      </c>
      <c r="Q1677" t="inlineStr">
        <is>
          <t>{'cloud': ['databricks', 'azure', 'aws'], 'libraries': ['spark'], 'programming': ['python', 'sql', 'scala']}</t>
        </is>
      </c>
    </row>
    <row r="1678">
      <c r="A1678" t="inlineStr">
        <is>
          <t>Data Analyst</t>
        </is>
      </c>
      <c r="B1678" t="inlineStr">
        <is>
          <t>Nhân Viên Product Marketing Data Analyst</t>
        </is>
      </c>
      <c r="C1678" t="inlineStr">
        <is>
          <t>Vietnam</t>
        </is>
      </c>
      <c r="D1678" t="inlineStr">
        <is>
          <t>via Jobs.vn.indeed.com</t>
        </is>
      </c>
      <c r="E1678" t="inlineStr">
        <is>
          <t>Full-time</t>
        </is>
      </c>
      <c r="F1678" t="b">
        <v>0</v>
      </c>
      <c r="G1678" t="inlineStr">
        <is>
          <t>Vietnam</t>
        </is>
      </c>
      <c r="H1678" s="2" t="n">
        <v>45423.55430555555</v>
      </c>
      <c r="I1678" t="b">
        <v>0</v>
      </c>
      <c r="J1678" t="b">
        <v>0</v>
      </c>
      <c r="K1678" t="inlineStr">
        <is>
          <t>Vietnam</t>
        </is>
      </c>
      <c r="L1678" t="inlineStr"/>
      <c r="M1678" t="inlineStr"/>
      <c r="N1678" t="inlineStr"/>
      <c r="O1678" t="inlineStr">
        <is>
          <t>Công Ty TNHH Thịnh Gia Huy</t>
        </is>
      </c>
      <c r="P1678" t="inlineStr">
        <is>
          <t>['looker']</t>
        </is>
      </c>
      <c r="Q1678" t="inlineStr">
        <is>
          <t>{'analyst_tools': ['looker']}</t>
        </is>
      </c>
    </row>
    <row r="1679">
      <c r="A1679" t="inlineStr">
        <is>
          <t>Data Engineer</t>
        </is>
      </c>
      <c r="B1679" t="inlineStr">
        <is>
          <t>GCP Data Engineer</t>
        </is>
      </c>
      <c r="C1679" t="inlineStr">
        <is>
          <t>Hyderabad, Telangana, India</t>
        </is>
      </c>
      <c r="D1679" t="inlineStr">
        <is>
          <t>via Talentify</t>
        </is>
      </c>
      <c r="E1679" t="inlineStr">
        <is>
          <t>Full-time</t>
        </is>
      </c>
      <c r="F1679" t="b">
        <v>0</v>
      </c>
      <c r="G1679" t="inlineStr">
        <is>
          <t>India</t>
        </is>
      </c>
      <c r="H1679" s="2" t="n">
        <v>45443.55091435185</v>
      </c>
      <c r="I1679" t="b">
        <v>0</v>
      </c>
      <c r="J1679" t="b">
        <v>0</v>
      </c>
      <c r="K1679" t="inlineStr">
        <is>
          <t>India</t>
        </is>
      </c>
      <c r="L1679" t="inlineStr"/>
      <c r="M1679" t="inlineStr"/>
      <c r="N1679" t="inlineStr"/>
      <c r="O1679" t="inlineStr">
        <is>
          <t>Tata Consultancy Services</t>
        </is>
      </c>
      <c r="P1679" t="inlineStr">
        <is>
          <t>['java', 'scala', 'sql', 'gcp', 'hadoop', 'spark', 'flow']</t>
        </is>
      </c>
      <c r="Q1679" t="inlineStr">
        <is>
          <t>{'cloud': ['gcp'], 'libraries': ['hadoop', 'spark'], 'other': ['flow'], 'programming': ['java', 'scala', 'sql']}</t>
        </is>
      </c>
    </row>
    <row r="1680">
      <c r="A1680" t="inlineStr">
        <is>
          <t>Software Engineer</t>
        </is>
      </c>
      <c r="B1680" t="inlineStr">
        <is>
          <t>Tableau developer</t>
        </is>
      </c>
      <c r="C1680" t="inlineStr">
        <is>
          <t>Anywhere</t>
        </is>
      </c>
      <c r="D1680" t="inlineStr">
        <is>
          <t>via LinkedIn</t>
        </is>
      </c>
      <c r="E1680" t="inlineStr">
        <is>
          <t>Full-time</t>
        </is>
      </c>
      <c r="F1680" t="b">
        <v>1</v>
      </c>
      <c r="G1680" t="inlineStr">
        <is>
          <t>India</t>
        </is>
      </c>
      <c r="H1680" s="2" t="n">
        <v>45427.5500925926</v>
      </c>
      <c r="I1680" t="b">
        <v>1</v>
      </c>
      <c r="J1680" t="b">
        <v>0</v>
      </c>
      <c r="K1680" t="inlineStr">
        <is>
          <t>India</t>
        </is>
      </c>
      <c r="L1680" t="inlineStr"/>
      <c r="M1680" t="inlineStr"/>
      <c r="N1680" t="inlineStr"/>
      <c r="O1680" t="inlineStr">
        <is>
          <t>NewPage Solutions</t>
        </is>
      </c>
      <c r="P1680" t="inlineStr">
        <is>
          <t>['tableau', 'github']</t>
        </is>
      </c>
      <c r="Q1680" t="inlineStr">
        <is>
          <t>{'analyst_tools': ['tableau'], 'other': ['github']}</t>
        </is>
      </c>
    </row>
    <row r="1681">
      <c r="A1681" t="inlineStr">
        <is>
          <t>Business Analyst</t>
        </is>
      </c>
      <c r="B1681" t="inlineStr">
        <is>
          <t>BI Analyst</t>
        </is>
      </c>
      <c r="C1681" t="inlineStr">
        <is>
          <t>Pune, Maharashtra, India</t>
        </is>
      </c>
      <c r="D1681" t="inlineStr">
        <is>
          <t>via Built In</t>
        </is>
      </c>
      <c r="E1681" t="inlineStr">
        <is>
          <t>Full-time</t>
        </is>
      </c>
      <c r="F1681" t="b">
        <v>0</v>
      </c>
      <c r="G1681" t="inlineStr">
        <is>
          <t>India</t>
        </is>
      </c>
      <c r="H1681" s="2" t="n">
        <v>45427.55049768519</v>
      </c>
      <c r="I1681" t="b">
        <v>0</v>
      </c>
      <c r="J1681" t="b">
        <v>0</v>
      </c>
      <c r="K1681" t="inlineStr">
        <is>
          <t>India</t>
        </is>
      </c>
      <c r="L1681" t="inlineStr"/>
      <c r="M1681" t="inlineStr"/>
      <c r="N1681" t="inlineStr"/>
      <c r="O1681" t="inlineStr">
        <is>
          <t>Fusemachines</t>
        </is>
      </c>
      <c r="P1681" t="inlineStr">
        <is>
          <t>['sql', 'tableau']</t>
        </is>
      </c>
      <c r="Q1681" t="inlineStr">
        <is>
          <t>{'analyst_tools': ['tableau'], 'programming': ['sql']}</t>
        </is>
      </c>
    </row>
    <row r="1682">
      <c r="A1682" t="inlineStr">
        <is>
          <t>Data Engineer</t>
        </is>
      </c>
      <c r="B1682" t="inlineStr">
        <is>
          <t>Datawarehouse engineer (Medior)</t>
        </is>
      </c>
      <c r="C1682" t="inlineStr">
        <is>
          <t>Steenokkerzeel, Belgium</t>
        </is>
      </c>
      <c r="D1682" t="inlineStr">
        <is>
          <t>via Indeed</t>
        </is>
      </c>
      <c r="E1682" t="inlineStr">
        <is>
          <t>Full-time</t>
        </is>
      </c>
      <c r="F1682" t="b">
        <v>0</v>
      </c>
      <c r="G1682" t="inlineStr">
        <is>
          <t>Belgium</t>
        </is>
      </c>
      <c r="H1682" s="2" t="n">
        <v>45440.5775462963</v>
      </c>
      <c r="I1682" t="b">
        <v>1</v>
      </c>
      <c r="J1682" t="b">
        <v>0</v>
      </c>
      <c r="K1682" t="inlineStr">
        <is>
          <t>Belgium</t>
        </is>
      </c>
      <c r="L1682" t="inlineStr"/>
      <c r="M1682" t="inlineStr"/>
      <c r="N1682" t="inlineStr"/>
      <c r="O1682" t="inlineStr">
        <is>
          <t>Experis</t>
        </is>
      </c>
      <c r="P1682" t="inlineStr">
        <is>
          <t>['sql', 'word']</t>
        </is>
      </c>
      <c r="Q1682" t="inlineStr">
        <is>
          <t>{'analyst_tools': ['word'], 'programming': ['sql']}</t>
        </is>
      </c>
    </row>
    <row r="1683">
      <c r="A1683" t="inlineStr">
        <is>
          <t>Data Engineer</t>
        </is>
      </c>
      <c r="B1683" t="inlineStr">
        <is>
          <t>DevOps Engineer mit Schwerpunkt Data Operations (m/w/x)</t>
        </is>
      </c>
      <c r="C1683" t="inlineStr">
        <is>
          <t>Vienna, Austria</t>
        </is>
      </c>
      <c r="D1683" t="inlineStr">
        <is>
          <t>via Heute-Jobs</t>
        </is>
      </c>
      <c r="E1683" t="inlineStr">
        <is>
          <t>Full-time</t>
        </is>
      </c>
      <c r="F1683" t="b">
        <v>0</v>
      </c>
      <c r="G1683" t="inlineStr">
        <is>
          <t>Austria</t>
        </is>
      </c>
      <c r="H1683" s="2" t="n">
        <v>45418.58322916667</v>
      </c>
      <c r="I1683" t="b">
        <v>1</v>
      </c>
      <c r="J1683" t="b">
        <v>0</v>
      </c>
      <c r="K1683" t="inlineStr">
        <is>
          <t>Austria</t>
        </is>
      </c>
      <c r="L1683" t="inlineStr"/>
      <c r="M1683" t="inlineStr"/>
      <c r="N1683" t="inlineStr"/>
      <c r="O1683" t="inlineStr">
        <is>
          <t>ÖBB-Konzern</t>
        </is>
      </c>
      <c r="P1683" t="inlineStr">
        <is>
          <t>['azure']</t>
        </is>
      </c>
      <c r="Q1683" t="inlineStr">
        <is>
          <t>{'cloud': ['azure']}</t>
        </is>
      </c>
    </row>
    <row r="1684">
      <c r="A1684" t="inlineStr">
        <is>
          <t>Data Scientist</t>
        </is>
      </c>
      <c r="B1684" t="inlineStr">
        <is>
          <t>Data Team Lead</t>
        </is>
      </c>
      <c r="C1684" t="inlineStr">
        <is>
          <t>Amsterdam, Netherlands</t>
        </is>
      </c>
      <c r="D1684" t="inlineStr">
        <is>
          <t>via LinkedIn</t>
        </is>
      </c>
      <c r="E1684" t="inlineStr">
        <is>
          <t>Full-time</t>
        </is>
      </c>
      <c r="F1684" t="b">
        <v>0</v>
      </c>
      <c r="G1684" t="inlineStr">
        <is>
          <t>Netherlands</t>
        </is>
      </c>
      <c r="H1684" s="2" t="n">
        <v>45414.56236111111</v>
      </c>
      <c r="I1684" t="b">
        <v>0</v>
      </c>
      <c r="J1684" t="b">
        <v>0</v>
      </c>
      <c r="K1684" t="inlineStr">
        <is>
          <t>Netherlands</t>
        </is>
      </c>
      <c r="L1684" t="inlineStr"/>
      <c r="M1684" t="inlineStr"/>
      <c r="N1684" t="inlineStr"/>
      <c r="O1684" t="inlineStr">
        <is>
          <t>Doghouse Recruitment</t>
        </is>
      </c>
      <c r="P1684" t="inlineStr">
        <is>
          <t>['sql', 'python', 'aws']</t>
        </is>
      </c>
      <c r="Q1684" t="inlineStr">
        <is>
          <t>{'cloud': ['aws'], 'programming': ['sql', 'python']}</t>
        </is>
      </c>
    </row>
    <row r="1685">
      <c r="A1685" t="inlineStr">
        <is>
          <t>Data Scientist</t>
        </is>
      </c>
      <c r="B1685" t="inlineStr">
        <is>
          <t>Data Scientist</t>
        </is>
      </c>
      <c r="C1685" t="inlineStr">
        <is>
          <t>Anywhere</t>
        </is>
      </c>
      <c r="D1685" t="inlineStr">
        <is>
          <t>via LinkedIn</t>
        </is>
      </c>
      <c r="E1685" t="inlineStr">
        <is>
          <t>Full-time and Temp work</t>
        </is>
      </c>
      <c r="F1685" t="b">
        <v>1</v>
      </c>
      <c r="G1685" t="inlineStr">
        <is>
          <t>Texas, United States</t>
        </is>
      </c>
      <c r="H1685" s="2" t="n">
        <v>45425.54608796296</v>
      </c>
      <c r="I1685" t="b">
        <v>0</v>
      </c>
      <c r="J1685" t="b">
        <v>0</v>
      </c>
      <c r="K1685" t="inlineStr">
        <is>
          <t>United States</t>
        </is>
      </c>
      <c r="L1685" t="inlineStr"/>
      <c r="M1685" t="inlineStr"/>
      <c r="N1685" t="inlineStr"/>
      <c r="O1685" t="inlineStr">
        <is>
          <t>Insight Global</t>
        </is>
      </c>
      <c r="P1685" t="inlineStr">
        <is>
          <t>['python', 'sas', 'sas', 'azure']</t>
        </is>
      </c>
      <c r="Q1685" t="inlineStr">
        <is>
          <t>{'analyst_tools': ['sas'], 'cloud': ['azure'], 'programming': ['python', 'sas']}</t>
        </is>
      </c>
    </row>
    <row r="1686">
      <c r="A1686" t="inlineStr">
        <is>
          <t>Senior Data Scientist</t>
        </is>
      </c>
      <c r="B1686" t="inlineStr">
        <is>
          <t>Senior Data Scientist</t>
        </is>
      </c>
      <c r="C1686" t="inlineStr">
        <is>
          <t>Lisbon, Portugal</t>
        </is>
      </c>
      <c r="D1686" t="inlineStr">
        <is>
          <t>via LinkedIn</t>
        </is>
      </c>
      <c r="E1686" t="inlineStr">
        <is>
          <t>Full-time</t>
        </is>
      </c>
      <c r="F1686" t="b">
        <v>0</v>
      </c>
      <c r="G1686" t="inlineStr">
        <is>
          <t>Portugal</t>
        </is>
      </c>
      <c r="H1686" s="2" t="n">
        <v>45432.55019675926</v>
      </c>
      <c r="I1686" t="b">
        <v>0</v>
      </c>
      <c r="J1686" t="b">
        <v>0</v>
      </c>
      <c r="K1686" t="inlineStr">
        <is>
          <t>Portugal</t>
        </is>
      </c>
      <c r="L1686" t="inlineStr"/>
      <c r="M1686" t="inlineStr"/>
      <c r="N1686" t="inlineStr"/>
      <c r="O1686" t="inlineStr">
        <is>
          <t>StaffHost digital</t>
        </is>
      </c>
      <c r="P1686" t="inlineStr">
        <is>
          <t>['python', 'tensorflow', 'pytorch']</t>
        </is>
      </c>
      <c r="Q1686" t="inlineStr">
        <is>
          <t>{'libraries': ['tensorflow', 'pytorch'], 'programming': ['python']}</t>
        </is>
      </c>
    </row>
    <row r="1687">
      <c r="A1687" t="inlineStr">
        <is>
          <t>Senior Data Engineer</t>
        </is>
      </c>
      <c r="B1687" t="inlineStr">
        <is>
          <t>Senior Data Engineer (Hybrid)</t>
        </is>
      </c>
      <c r="C1687" t="inlineStr">
        <is>
          <t>Cottage Grove, MN</t>
        </is>
      </c>
      <c r="D1687" t="inlineStr">
        <is>
          <t>via Jooble</t>
        </is>
      </c>
      <c r="E1687" t="inlineStr">
        <is>
          <t>Full-time</t>
        </is>
      </c>
      <c r="F1687" t="b">
        <v>0</v>
      </c>
      <c r="G1687" t="inlineStr">
        <is>
          <t>Sudan</t>
        </is>
      </c>
      <c r="H1687" s="2" t="n">
        <v>45414.57094907408</v>
      </c>
      <c r="I1687" t="b">
        <v>0</v>
      </c>
      <c r="J1687" t="b">
        <v>1</v>
      </c>
      <c r="K1687" t="inlineStr">
        <is>
          <t>Sudan</t>
        </is>
      </c>
      <c r="L1687" t="inlineStr"/>
      <c r="M1687" t="inlineStr"/>
      <c r="N1687" t="inlineStr"/>
      <c r="O1687" t="inlineStr">
        <is>
          <t>Securian Financial Group</t>
        </is>
      </c>
      <c r="P1687" t="inlineStr">
        <is>
          <t>['java', 'python', 'sql', 'aws', 'redshift', 'airflow', 'flow']</t>
        </is>
      </c>
      <c r="Q1687" t="inlineStr">
        <is>
          <t>{'cloud': ['aws', 'redshift'], 'libraries': ['airflow'], 'other': ['flow'], 'programming': ['java', 'python', 'sql']}</t>
        </is>
      </c>
    </row>
    <row r="1688">
      <c r="A1688" t="inlineStr">
        <is>
          <t>Data Analyst</t>
        </is>
      </c>
      <c r="B1688" t="inlineStr">
        <is>
          <t>Data Analyst - Medical Staff (Onsite position, NOT remote)</t>
        </is>
      </c>
      <c r="C1688" t="inlineStr">
        <is>
          <t>Columbia, SC</t>
        </is>
      </c>
      <c r="D1688" t="inlineStr">
        <is>
          <t>via LinkedIn</t>
        </is>
      </c>
      <c r="E1688" t="inlineStr">
        <is>
          <t>Full-time</t>
        </is>
      </c>
      <c r="F1688" t="b">
        <v>0</v>
      </c>
      <c r="G1688" t="inlineStr">
        <is>
          <t>Georgia</t>
        </is>
      </c>
      <c r="H1688" s="2" t="n">
        <v>45425.57081018519</v>
      </c>
      <c r="I1688" t="b">
        <v>0</v>
      </c>
      <c r="J1688" t="b">
        <v>1</v>
      </c>
      <c r="K1688" t="inlineStr">
        <is>
          <t>United States</t>
        </is>
      </c>
      <c r="L1688" t="inlineStr"/>
      <c r="M1688" t="inlineStr"/>
      <c r="N1688" t="inlineStr"/>
      <c r="O1688" t="inlineStr">
        <is>
          <t>Lexington Medical Center</t>
        </is>
      </c>
      <c r="P1688" t="inlineStr">
        <is>
          <t>['sql', 'word', 'excel', 'powerpoint', 'flow']</t>
        </is>
      </c>
      <c r="Q1688" t="inlineStr">
        <is>
          <t>{'analyst_tools': ['word', 'excel', 'powerpoint'], 'other': ['flow'], 'programming': ['sql']}</t>
        </is>
      </c>
    </row>
    <row r="1689">
      <c r="A1689" t="inlineStr">
        <is>
          <t>Data Scientist</t>
        </is>
      </c>
      <c r="B1689" t="inlineStr">
        <is>
          <t>Data Scientist with CVXOPT Expertise for Optimization and Modeling...</t>
        </is>
      </c>
      <c r="C1689" t="inlineStr">
        <is>
          <t>Anywhere</t>
        </is>
      </c>
      <c r="D1689" t="inlineStr">
        <is>
          <t>via Upwork</t>
        </is>
      </c>
      <c r="E1689" t="inlineStr">
        <is>
          <t>Contractor and Temp work</t>
        </is>
      </c>
      <c r="F1689" t="b">
        <v>1</v>
      </c>
      <c r="G1689" t="inlineStr">
        <is>
          <t>Sudan</t>
        </is>
      </c>
      <c r="H1689" s="2" t="n">
        <v>45420.57743055555</v>
      </c>
      <c r="I1689" t="b">
        <v>0</v>
      </c>
      <c r="J1689" t="b">
        <v>0</v>
      </c>
      <c r="K1689" t="inlineStr">
        <is>
          <t>Sudan</t>
        </is>
      </c>
      <c r="L1689" t="inlineStr"/>
      <c r="M1689" t="inlineStr"/>
      <c r="N1689" t="inlineStr"/>
      <c r="O1689" t="inlineStr">
        <is>
          <t>Upwork</t>
        </is>
      </c>
      <c r="P1689" t="inlineStr">
        <is>
          <t>['python']</t>
        </is>
      </c>
      <c r="Q1689" t="inlineStr">
        <is>
          <t>{'programming': ['python']}</t>
        </is>
      </c>
    </row>
    <row r="1690">
      <c r="A1690" t="inlineStr">
        <is>
          <t>Data Analyst</t>
        </is>
      </c>
      <c r="B1690" t="inlineStr">
        <is>
          <t>Power BI Data Analyst-PH</t>
        </is>
      </c>
      <c r="C1690" t="inlineStr">
        <is>
          <t>Makati, Metro Manila, Philippines</t>
        </is>
      </c>
      <c r="D1690" t="inlineStr">
        <is>
          <t>via Built In</t>
        </is>
      </c>
      <c r="E1690" t="inlineStr">
        <is>
          <t>Full-time and Part-time</t>
        </is>
      </c>
      <c r="F1690" t="b">
        <v>0</v>
      </c>
      <c r="G1690" t="inlineStr">
        <is>
          <t>Philippines</t>
        </is>
      </c>
      <c r="H1690" s="2" t="n">
        <v>45422.55721064815</v>
      </c>
      <c r="I1690" t="b">
        <v>0</v>
      </c>
      <c r="J1690" t="b">
        <v>0</v>
      </c>
      <c r="K1690" t="inlineStr">
        <is>
          <t>Philippines</t>
        </is>
      </c>
      <c r="L1690" t="inlineStr"/>
      <c r="M1690" t="inlineStr"/>
      <c r="N1690" t="inlineStr"/>
      <c r="O1690" t="inlineStr">
        <is>
          <t>3GC Group</t>
        </is>
      </c>
      <c r="P1690" t="inlineStr">
        <is>
          <t>['sql', 'power bi', 'dax', 'excel']</t>
        </is>
      </c>
      <c r="Q1690" t="inlineStr">
        <is>
          <t>{'analyst_tools': ['power bi', 'dax', 'excel'], 'programming': ['sql']}</t>
        </is>
      </c>
    </row>
    <row r="1691">
      <c r="A1691" t="inlineStr">
        <is>
          <t>Data Analyst</t>
        </is>
      </c>
      <c r="B1691" t="inlineStr">
        <is>
          <t>Senior Data Analyst II</t>
        </is>
      </c>
      <c r="C1691" t="inlineStr">
        <is>
          <t>Laguna Niguel, CA</t>
        </is>
      </c>
      <c r="D1691" t="inlineStr">
        <is>
          <t>via Get.It</t>
        </is>
      </c>
      <c r="E1691" t="inlineStr">
        <is>
          <t>Full-time</t>
        </is>
      </c>
      <c r="F1691" t="b">
        <v>0</v>
      </c>
      <c r="G1691" t="inlineStr">
        <is>
          <t>California, United States</t>
        </is>
      </c>
      <c r="H1691" s="2" t="n">
        <v>45420.54496527778</v>
      </c>
      <c r="I1691" t="b">
        <v>0</v>
      </c>
      <c r="J1691" t="b">
        <v>1</v>
      </c>
      <c r="K1691" t="inlineStr">
        <is>
          <t>United States</t>
        </is>
      </c>
      <c r="L1691" t="inlineStr"/>
      <c r="M1691" t="inlineStr"/>
      <c r="N1691" t="inlineStr"/>
      <c r="O1691" t="inlineStr">
        <is>
          <t>Pearl Interactive Network</t>
        </is>
      </c>
      <c r="P1691" t="inlineStr">
        <is>
          <t>['excel', 'word', 'powerpoint', 'outlook']</t>
        </is>
      </c>
      <c r="Q1691" t="inlineStr">
        <is>
          <t>{'analyst_tools': ['excel', 'word', 'powerpoint', 'outlook']}</t>
        </is>
      </c>
    </row>
    <row r="1692">
      <c r="A1692" t="inlineStr">
        <is>
          <t>Business Analyst</t>
        </is>
      </c>
      <c r="B1692" t="inlineStr">
        <is>
          <t>CEO Office Analyst</t>
        </is>
      </c>
      <c r="C1692" t="inlineStr">
        <is>
          <t>Tel Aviv-Yafo, Israel</t>
        </is>
      </c>
      <c r="D1692" t="inlineStr">
        <is>
          <t>via Built In</t>
        </is>
      </c>
      <c r="E1692" t="inlineStr">
        <is>
          <t>Full-time</t>
        </is>
      </c>
      <c r="F1692" t="b">
        <v>0</v>
      </c>
      <c r="G1692" t="inlineStr">
        <is>
          <t>Israel</t>
        </is>
      </c>
      <c r="H1692" s="2" t="n">
        <v>45422.57134259259</v>
      </c>
      <c r="I1692" t="b">
        <v>0</v>
      </c>
      <c r="J1692" t="b">
        <v>0</v>
      </c>
      <c r="K1692" t="inlineStr">
        <is>
          <t>Israel</t>
        </is>
      </c>
      <c r="L1692" t="inlineStr"/>
      <c r="M1692" t="inlineStr"/>
      <c r="N1692" t="inlineStr"/>
      <c r="O1692" t="inlineStr">
        <is>
          <t>JFrog</t>
        </is>
      </c>
      <c r="P1692" t="inlineStr">
        <is>
          <t>['sql', 'excel', 'tableau']</t>
        </is>
      </c>
      <c r="Q1692" t="inlineStr">
        <is>
          <t>{'analyst_tools': ['excel', 'tableau'], 'programming': ['sql']}</t>
        </is>
      </c>
    </row>
    <row r="1693">
      <c r="A1693" t="inlineStr">
        <is>
          <t>Business Analyst</t>
        </is>
      </c>
      <c r="B1693" t="inlineStr">
        <is>
          <t>BI / Business intelligence Analyst</t>
        </is>
      </c>
      <c r="C1693" t="inlineStr">
        <is>
          <t>Antwerp, Belgium</t>
        </is>
      </c>
      <c r="D1693" t="inlineStr">
        <is>
          <t>via BeBee</t>
        </is>
      </c>
      <c r="E1693" t="inlineStr">
        <is>
          <t>Full-time</t>
        </is>
      </c>
      <c r="F1693" t="b">
        <v>0</v>
      </c>
      <c r="G1693" t="inlineStr">
        <is>
          <t>Belgium</t>
        </is>
      </c>
      <c r="H1693" s="2" t="n">
        <v>45442.57040509259</v>
      </c>
      <c r="I1693" t="b">
        <v>1</v>
      </c>
      <c r="J1693" t="b">
        <v>0</v>
      </c>
      <c r="K1693" t="inlineStr">
        <is>
          <t>Belgium</t>
        </is>
      </c>
      <c r="L1693" t="inlineStr"/>
      <c r="M1693" t="inlineStr"/>
      <c r="N1693" t="inlineStr"/>
      <c r="O1693" t="inlineStr">
        <is>
          <t>Philip Morris Belgium Nv (Benelux)</t>
        </is>
      </c>
      <c r="P1693" t="inlineStr"/>
      <c r="Q1693" t="inlineStr"/>
    </row>
    <row r="1694">
      <c r="A1694" t="inlineStr">
        <is>
          <t>Data Analyst</t>
        </is>
      </c>
      <c r="B1694" t="inlineStr">
        <is>
          <t>Data Analyst</t>
        </is>
      </c>
      <c r="C1694" t="inlineStr">
        <is>
          <t>Anywhere</t>
        </is>
      </c>
      <c r="D1694" t="inlineStr">
        <is>
          <t>via LinkedIn</t>
        </is>
      </c>
      <c r="E1694" t="inlineStr">
        <is>
          <t>Full-time</t>
        </is>
      </c>
      <c r="F1694" t="b">
        <v>1</v>
      </c>
      <c r="G1694" t="inlineStr">
        <is>
          <t>Portugal</t>
        </is>
      </c>
      <c r="H1694" s="2" t="n">
        <v>45422.55800925926</v>
      </c>
      <c r="I1694" t="b">
        <v>1</v>
      </c>
      <c r="J1694" t="b">
        <v>0</v>
      </c>
      <c r="K1694" t="inlineStr">
        <is>
          <t>Portugal</t>
        </is>
      </c>
      <c r="L1694" t="inlineStr"/>
      <c r="M1694" t="inlineStr"/>
      <c r="N1694" t="inlineStr"/>
      <c r="O1694" t="inlineStr">
        <is>
          <t>Decskill</t>
        </is>
      </c>
      <c r="P1694" t="inlineStr">
        <is>
          <t>['sql', 'snowflake', 'power bi']</t>
        </is>
      </c>
      <c r="Q1694" t="inlineStr">
        <is>
          <t>{'analyst_tools': ['power bi'], 'cloud': ['snowflake'], 'programming': ['sql']}</t>
        </is>
      </c>
    </row>
    <row r="1695">
      <c r="A1695" t="inlineStr">
        <is>
          <t>Data Scientist</t>
        </is>
      </c>
      <c r="B1695" t="inlineStr">
        <is>
          <t>Internship 2024, Data Scientist GWM CIO</t>
        </is>
      </c>
      <c r="C1695" t="inlineStr">
        <is>
          <t>Zürich, Switzerland</t>
        </is>
      </c>
      <c r="D1695" t="inlineStr">
        <is>
          <t>via LinkedIn</t>
        </is>
      </c>
      <c r="E1695" t="inlineStr">
        <is>
          <t>Full-time, Part-time, and Internship</t>
        </is>
      </c>
      <c r="F1695" t="b">
        <v>0</v>
      </c>
      <c r="G1695" t="inlineStr">
        <is>
          <t>Switzerland</t>
        </is>
      </c>
      <c r="H1695" s="2" t="n">
        <v>45434.57050925926</v>
      </c>
      <c r="I1695" t="b">
        <v>0</v>
      </c>
      <c r="J1695" t="b">
        <v>0</v>
      </c>
      <c r="K1695" t="inlineStr">
        <is>
          <t>Switzerland</t>
        </is>
      </c>
      <c r="L1695" t="inlineStr"/>
      <c r="M1695" t="inlineStr"/>
      <c r="N1695" t="inlineStr"/>
      <c r="O1695" t="inlineStr">
        <is>
          <t>UBS</t>
        </is>
      </c>
      <c r="P1695" t="inlineStr">
        <is>
          <t>['python', 'r', 'bash', 'pandas', 'numpy', 'tensorflow', 'airflow', 'gitlab', 'jenkins']</t>
        </is>
      </c>
      <c r="Q1695" t="inlineStr">
        <is>
          <t>{'libraries': ['pandas', 'numpy', 'tensorflow', 'airflow'], 'other': ['gitlab', 'jenkins'], 'programming': ['python', 'r', 'bash']}</t>
        </is>
      </c>
    </row>
    <row r="1696">
      <c r="A1696" t="inlineStr">
        <is>
          <t>Data Analyst</t>
        </is>
      </c>
      <c r="B1696" t="inlineStr">
        <is>
          <t>Data Analyst</t>
        </is>
      </c>
      <c r="C1696" t="inlineStr">
        <is>
          <t>Dekwaneh, Lebanon</t>
        </is>
      </c>
      <c r="D1696" t="inlineStr">
        <is>
          <t>via Lb.linkedin.com</t>
        </is>
      </c>
      <c r="E1696" t="inlineStr">
        <is>
          <t>Full-time</t>
        </is>
      </c>
      <c r="F1696" t="b">
        <v>0</v>
      </c>
      <c r="G1696" t="inlineStr">
        <is>
          <t>Lebanon</t>
        </is>
      </c>
      <c r="H1696" s="2" t="n">
        <v>45425.57537037037</v>
      </c>
      <c r="I1696" t="b">
        <v>0</v>
      </c>
      <c r="J1696" t="b">
        <v>0</v>
      </c>
      <c r="K1696" t="inlineStr">
        <is>
          <t>Lebanon</t>
        </is>
      </c>
      <c r="L1696" t="inlineStr"/>
      <c r="M1696" t="inlineStr"/>
      <c r="N1696" t="inlineStr"/>
      <c r="O1696" t="inlineStr">
        <is>
          <t>eMusicIsMyLife</t>
        </is>
      </c>
      <c r="P1696" t="inlineStr"/>
      <c r="Q1696" t="inlineStr"/>
    </row>
    <row r="1697">
      <c r="A1697" t="inlineStr">
        <is>
          <t>Data Engineer</t>
        </is>
      </c>
      <c r="B1697" t="inlineStr">
        <is>
          <t>Career Opportunities: Data Engineer, Sr Level 3 - Remote (70222)</t>
        </is>
      </c>
      <c r="C1697" t="inlineStr">
        <is>
          <t>Anywhere</t>
        </is>
      </c>
      <c r="D1697" t="inlineStr">
        <is>
          <t>via Jobgether</t>
        </is>
      </c>
      <c r="E1697" t="inlineStr">
        <is>
          <t>Full-time</t>
        </is>
      </c>
      <c r="F1697" t="b">
        <v>1</v>
      </c>
      <c r="G1697" t="inlineStr">
        <is>
          <t>Suriname</t>
        </is>
      </c>
      <c r="H1697" s="2" t="n">
        <v>45419.5741550926</v>
      </c>
      <c r="I1697" t="b">
        <v>1</v>
      </c>
      <c r="J1697" t="b">
        <v>0</v>
      </c>
      <c r="K1697" t="inlineStr">
        <is>
          <t>Suriname</t>
        </is>
      </c>
      <c r="L1697" t="inlineStr">
        <is>
          <t>year</t>
        </is>
      </c>
      <c r="M1697" t="n">
        <v>207500</v>
      </c>
      <c r="N1697" t="inlineStr"/>
      <c r="O1697" t="inlineStr">
        <is>
          <t>Globant</t>
        </is>
      </c>
      <c r="P1697" t="inlineStr">
        <is>
          <t>['python', 'java', 'sql', 'nosql', 'snowflake', 'redshift', 'aws', 'gcp', 'terraform']</t>
        </is>
      </c>
      <c r="Q1697" t="inlineStr">
        <is>
          <t>{'cloud': ['snowflake', 'redshift', 'aws', 'gcp'], 'other': ['terraform'], 'programming': ['python', 'java', 'sql', 'nosql']}</t>
        </is>
      </c>
    </row>
    <row r="1698">
      <c r="A1698" t="inlineStr">
        <is>
          <t>Data Engineer</t>
        </is>
      </c>
      <c r="B1698" t="inlineStr">
        <is>
          <t>ENGINEER DATA INTEGRATION. REMOTO. ESPAÑA. (10ID01)</t>
        </is>
      </c>
      <c r="C1698" t="inlineStr">
        <is>
          <t>Anywhere</t>
        </is>
      </c>
      <c r="D1698" t="inlineStr">
        <is>
          <t>via LinkedIn</t>
        </is>
      </c>
      <c r="E1698" t="inlineStr">
        <is>
          <t>Full-time</t>
        </is>
      </c>
      <c r="F1698" t="b">
        <v>1</v>
      </c>
      <c r="G1698" t="inlineStr">
        <is>
          <t>Spain</t>
        </is>
      </c>
      <c r="H1698" s="2" t="n">
        <v>45440.56953703704</v>
      </c>
      <c r="I1698" t="b">
        <v>1</v>
      </c>
      <c r="J1698" t="b">
        <v>0</v>
      </c>
      <c r="K1698" t="inlineStr">
        <is>
          <t>Spain</t>
        </is>
      </c>
      <c r="L1698" t="inlineStr"/>
      <c r="M1698" t="inlineStr"/>
      <c r="N1698" t="inlineStr"/>
      <c r="O1698" t="inlineStr">
        <is>
          <t>Abalia</t>
        </is>
      </c>
      <c r="P1698" t="inlineStr">
        <is>
          <t>['java', 'sql', 'mysql', 'linux']</t>
        </is>
      </c>
      <c r="Q1698" t="inlineStr">
        <is>
          <t>{'databases': ['mysql'], 'os': ['linux'], 'programming': ['java', 'sql']}</t>
        </is>
      </c>
    </row>
    <row r="1699">
      <c r="A1699" t="inlineStr">
        <is>
          <t>Data Scientist</t>
        </is>
      </c>
      <c r="B1699" t="inlineStr">
        <is>
          <t>Machine Learning and Data Science Engineer</t>
        </is>
      </c>
      <c r="C1699" t="inlineStr">
        <is>
          <t>Rabat, Morocco</t>
        </is>
      </c>
      <c r="D1699" t="inlineStr">
        <is>
          <t>via Indeed</t>
        </is>
      </c>
      <c r="E1699" t="inlineStr">
        <is>
          <t>Full-time</t>
        </is>
      </c>
      <c r="F1699" t="b">
        <v>0</v>
      </c>
      <c r="G1699" t="inlineStr">
        <is>
          <t>Morocco</t>
        </is>
      </c>
      <c r="H1699" s="2" t="n">
        <v>45433.58340277777</v>
      </c>
      <c r="I1699" t="b">
        <v>0</v>
      </c>
      <c r="J1699" t="b">
        <v>0</v>
      </c>
      <c r="K1699" t="inlineStr">
        <is>
          <t>Morocco</t>
        </is>
      </c>
      <c r="L1699" t="inlineStr"/>
      <c r="M1699" t="inlineStr"/>
      <c r="N1699" t="inlineStr"/>
      <c r="O1699" t="inlineStr">
        <is>
          <t>Agence V4</t>
        </is>
      </c>
      <c r="P1699" t="inlineStr">
        <is>
          <t>['python', 'r', 'sql', 'tensorflow', 'pytorch', 'scikit-learn', 'pandas', 'numpy']</t>
        </is>
      </c>
      <c r="Q1699" t="inlineStr">
        <is>
          <t>{'libraries': ['tensorflow', 'pytorch', 'scikit-learn', 'pandas', 'numpy'], 'programming': ['python', 'r', 'sql']}</t>
        </is>
      </c>
    </row>
    <row r="1700">
      <c r="A1700" t="inlineStr">
        <is>
          <t>Software Engineer</t>
        </is>
      </c>
      <c r="B1700" t="inlineStr">
        <is>
          <t>Middle+ Node.js developer (with algorithms and data structures...</t>
        </is>
      </c>
      <c r="C1700" t="inlineStr">
        <is>
          <t>Anywhere</t>
        </is>
      </c>
      <c r="D1700" t="inlineStr">
        <is>
          <t>via Jooble</t>
        </is>
      </c>
      <c r="E1700" t="inlineStr">
        <is>
          <t>Full-time</t>
        </is>
      </c>
      <c r="F1700" t="b">
        <v>1</v>
      </c>
      <c r="G1700" t="inlineStr">
        <is>
          <t>Ukraine</t>
        </is>
      </c>
      <c r="H1700" s="2" t="n">
        <v>45428.55276620371</v>
      </c>
      <c r="I1700" t="b">
        <v>0</v>
      </c>
      <c r="J1700" t="b">
        <v>0</v>
      </c>
      <c r="K1700" t="inlineStr">
        <is>
          <t>Ukraine</t>
        </is>
      </c>
      <c r="L1700" t="inlineStr"/>
      <c r="M1700" t="inlineStr"/>
      <c r="N1700" t="inlineStr"/>
      <c r="O1700" t="inlineStr">
        <is>
          <t>Perfsol</t>
        </is>
      </c>
      <c r="P1700" t="inlineStr">
        <is>
          <t>['html', 'css', 'react', 'node.js', 'vue']</t>
        </is>
      </c>
      <c r="Q1700" t="inlineStr">
        <is>
          <t>{'libraries': ['react'], 'programming': ['html', 'css'], 'webframeworks': ['node.js', 'vue']}</t>
        </is>
      </c>
    </row>
    <row r="1701">
      <c r="A1701" t="inlineStr">
        <is>
          <t>Cloud Engineer</t>
        </is>
      </c>
      <c r="B1701" t="inlineStr">
        <is>
          <t>Full stack-ontwikkelaar</t>
        </is>
      </c>
      <c r="C1701" t="inlineStr">
        <is>
          <t>Rotterdam, Netherlands</t>
        </is>
      </c>
      <c r="D1701" t="inlineStr">
        <is>
          <t>via LinkedIn</t>
        </is>
      </c>
      <c r="E1701" t="inlineStr">
        <is>
          <t>Contractor</t>
        </is>
      </c>
      <c r="F1701" t="b">
        <v>0</v>
      </c>
      <c r="G1701" t="inlineStr">
        <is>
          <t>Netherlands</t>
        </is>
      </c>
      <c r="H1701" s="2" t="n">
        <v>45425.56229166667</v>
      </c>
      <c r="I1701" t="b">
        <v>1</v>
      </c>
      <c r="J1701" t="b">
        <v>0</v>
      </c>
      <c r="K1701" t="inlineStr">
        <is>
          <t>Netherlands</t>
        </is>
      </c>
      <c r="L1701" t="inlineStr"/>
      <c r="M1701" t="inlineStr"/>
      <c r="N1701" t="inlineStr"/>
      <c r="O1701" t="inlineStr">
        <is>
          <t>Harnham</t>
        </is>
      </c>
      <c r="P1701" t="inlineStr">
        <is>
          <t>['python', 'react']</t>
        </is>
      </c>
      <c r="Q1701" t="inlineStr">
        <is>
          <t>{'libraries': ['react'], 'programming': ['python']}</t>
        </is>
      </c>
    </row>
    <row r="1702">
      <c r="A1702" t="inlineStr">
        <is>
          <t>Senior Data Analyst</t>
        </is>
      </c>
      <c r="B1702" t="inlineStr">
        <is>
          <t>Data Operations Principal Analyst</t>
        </is>
      </c>
      <c r="C1702" t="inlineStr">
        <is>
          <t>Guadalajara, Jalisco, Mexico</t>
        </is>
      </c>
      <c r="D1702" t="inlineStr">
        <is>
          <t>via Trabajo.org</t>
        </is>
      </c>
      <c r="E1702" t="inlineStr">
        <is>
          <t>Full-time</t>
        </is>
      </c>
      <c r="F1702" t="b">
        <v>0</v>
      </c>
      <c r="G1702" t="inlineStr">
        <is>
          <t>Mexico</t>
        </is>
      </c>
      <c r="H1702" s="2" t="n">
        <v>45416.5508449074</v>
      </c>
      <c r="I1702" t="b">
        <v>0</v>
      </c>
      <c r="J1702" t="b">
        <v>0</v>
      </c>
      <c r="K1702" t="inlineStr">
        <is>
          <t>Mexico</t>
        </is>
      </c>
      <c r="L1702" t="inlineStr"/>
      <c r="M1702" t="inlineStr"/>
      <c r="N1702" t="inlineStr"/>
      <c r="O1702" t="inlineStr">
        <is>
          <t>UST</t>
        </is>
      </c>
      <c r="P1702" t="inlineStr">
        <is>
          <t>['sql', 'sas', 'sas', 'sql server', 'ssis', 'powerpoint', 'excel', 'word']</t>
        </is>
      </c>
      <c r="Q1702" t="inlineStr">
        <is>
          <t>{'analyst_tools': ['sas', 'ssis', 'powerpoint', 'excel', 'word'], 'databases': ['sql server'], 'programming': ['sql', 'sas']}</t>
        </is>
      </c>
    </row>
    <row r="1703">
      <c r="A1703" t="inlineStr">
        <is>
          <t>Data Engineer</t>
        </is>
      </c>
      <c r="B1703" t="inlineStr">
        <is>
          <t>Data Engineer Advanced Analytics</t>
        </is>
      </c>
      <c r="C1703" t="inlineStr">
        <is>
          <t>Utrecht, Netherlands</t>
        </is>
      </c>
      <c r="D1703" t="inlineStr">
        <is>
          <t>via LinkedIn</t>
        </is>
      </c>
      <c r="E1703" t="inlineStr">
        <is>
          <t>Full-time</t>
        </is>
      </c>
      <c r="F1703" t="b">
        <v>0</v>
      </c>
      <c r="G1703" t="inlineStr">
        <is>
          <t>Netherlands</t>
        </is>
      </c>
      <c r="H1703" s="2" t="n">
        <v>45441.55846064815</v>
      </c>
      <c r="I1703" t="b">
        <v>1</v>
      </c>
      <c r="J1703" t="b">
        <v>0</v>
      </c>
      <c r="K1703" t="inlineStr">
        <is>
          <t>Netherlands</t>
        </is>
      </c>
      <c r="L1703" t="inlineStr"/>
      <c r="M1703" t="inlineStr"/>
      <c r="N1703" t="inlineStr"/>
      <c r="O1703" t="inlineStr">
        <is>
          <t>Akkodis</t>
        </is>
      </c>
      <c r="P1703" t="inlineStr">
        <is>
          <t>['python', 'azure', 'databricks', 'pyspark', 'git']</t>
        </is>
      </c>
      <c r="Q1703" t="inlineStr">
        <is>
          <t>{'cloud': ['azure', 'databricks'], 'libraries': ['pyspark'], 'other': ['git'], 'programming': ['python']}</t>
        </is>
      </c>
    </row>
    <row r="1704">
      <c r="A1704" t="inlineStr">
        <is>
          <t>Data Engineer</t>
        </is>
      </c>
      <c r="B1704" t="inlineStr">
        <is>
          <t>Data Engineer</t>
        </is>
      </c>
      <c r="C1704" t="inlineStr">
        <is>
          <t>Norway</t>
        </is>
      </c>
      <c r="D1704" t="inlineStr">
        <is>
          <t>via LinkedIn</t>
        </is>
      </c>
      <c r="E1704" t="inlineStr">
        <is>
          <t>Full-time</t>
        </is>
      </c>
      <c r="F1704" t="b">
        <v>0</v>
      </c>
      <c r="G1704" t="inlineStr">
        <is>
          <t>Norway</t>
        </is>
      </c>
      <c r="H1704" s="2" t="n">
        <v>45434.55086805556</v>
      </c>
      <c r="I1704" t="b">
        <v>0</v>
      </c>
      <c r="J1704" t="b">
        <v>0</v>
      </c>
      <c r="K1704" t="inlineStr">
        <is>
          <t>Norway</t>
        </is>
      </c>
      <c r="L1704" t="inlineStr"/>
      <c r="M1704" t="inlineStr"/>
      <c r="N1704" t="inlineStr"/>
      <c r="O1704" t="inlineStr">
        <is>
          <t>Frank Recruitment Group</t>
        </is>
      </c>
      <c r="P1704" t="inlineStr">
        <is>
          <t>['sql', 'python', 'sql server', 'azure', 'databricks', 'power bi', 'ssis']</t>
        </is>
      </c>
      <c r="Q1704" t="inlineStr">
        <is>
          <t>{'analyst_tools': ['power bi', 'ssis'], 'cloud': ['azure', 'databricks'], 'databases': ['sql server'], 'programming': ['sql', 'python']}</t>
        </is>
      </c>
    </row>
    <row r="1705">
      <c r="A1705" t="inlineStr">
        <is>
          <t>Data Analyst</t>
        </is>
      </c>
      <c r="B1705" t="inlineStr">
        <is>
          <t>Principal Data Analyst - 2220214</t>
        </is>
      </c>
      <c r="C1705" t="inlineStr">
        <is>
          <t>New York, NY</t>
        </is>
      </c>
      <c r="D1705" t="inlineStr">
        <is>
          <t>via Jora</t>
        </is>
      </c>
      <c r="E1705" t="inlineStr">
        <is>
          <t>Full-time</t>
        </is>
      </c>
      <c r="F1705" t="b">
        <v>0</v>
      </c>
      <c r="G1705" t="inlineStr">
        <is>
          <t>New York, United States</t>
        </is>
      </c>
      <c r="H1705" s="2" t="n">
        <v>45414.54168981482</v>
      </c>
      <c r="I1705" t="b">
        <v>1</v>
      </c>
      <c r="J1705" t="b">
        <v>1</v>
      </c>
      <c r="K1705" t="inlineStr">
        <is>
          <t>United States</t>
        </is>
      </c>
      <c r="L1705" t="inlineStr"/>
      <c r="M1705" t="inlineStr"/>
      <c r="N1705" t="inlineStr"/>
      <c r="O1705" t="inlineStr">
        <is>
          <t>UnitedHealth Group US</t>
        </is>
      </c>
      <c r="P1705" t="inlineStr">
        <is>
          <t>['sql', 'sql server', 'db2', 'azure', 'databricks', 'oracle', 'aws', 'gcp', 'excel']</t>
        </is>
      </c>
      <c r="Q1705" t="inlineStr">
        <is>
          <t>{'analyst_tools': ['excel'], 'cloud': ['azure', 'databricks', 'oracle', 'aws', 'gcp'], 'databases': ['sql server', 'db2'], 'programming': ['sql']}</t>
        </is>
      </c>
    </row>
    <row r="1706">
      <c r="A1706" t="inlineStr">
        <is>
          <t>Data Engineer</t>
        </is>
      </c>
      <c r="B1706" t="inlineStr">
        <is>
          <t>Lead Azure Data Engineer</t>
        </is>
      </c>
      <c r="C1706" t="inlineStr">
        <is>
          <t>Poland</t>
        </is>
      </c>
      <c r="D1706" t="inlineStr">
        <is>
          <t>via Hitachi - Careers</t>
        </is>
      </c>
      <c r="E1706" t="inlineStr">
        <is>
          <t>Full-time</t>
        </is>
      </c>
      <c r="F1706" t="b">
        <v>0</v>
      </c>
      <c r="G1706" t="inlineStr">
        <is>
          <t>Poland</t>
        </is>
      </c>
      <c r="H1706" s="2" t="n">
        <v>45414.55278935185</v>
      </c>
      <c r="I1706" t="b">
        <v>1</v>
      </c>
      <c r="J1706" t="b">
        <v>0</v>
      </c>
      <c r="K1706" t="inlineStr">
        <is>
          <t>Poland</t>
        </is>
      </c>
      <c r="L1706" t="inlineStr"/>
      <c r="M1706" t="inlineStr"/>
      <c r="N1706" t="inlineStr"/>
      <c r="O1706" t="inlineStr">
        <is>
          <t>Hitachi Careers</t>
        </is>
      </c>
      <c r="P1706" t="inlineStr">
        <is>
          <t>['sql', 'python', 'sql server', 'mysql', 'azure', 'oracle']</t>
        </is>
      </c>
      <c r="Q1706" t="inlineStr">
        <is>
          <t>{'cloud': ['azure', 'oracle'], 'databases': ['sql server', 'mysql'], 'programming': ['sql', 'python']}</t>
        </is>
      </c>
    </row>
    <row r="1707">
      <c r="A1707" t="inlineStr">
        <is>
          <t>Data Scientist</t>
        </is>
      </c>
      <c r="B1707" t="inlineStr">
        <is>
          <t>Biostatistician/Data Scientist</t>
        </is>
      </c>
      <c r="C1707" t="inlineStr">
        <is>
          <t>London, UK</t>
        </is>
      </c>
      <c r="D1707" t="inlineStr">
        <is>
          <t>via Career Page</t>
        </is>
      </c>
      <c r="E1707" t="inlineStr">
        <is>
          <t>Full-time</t>
        </is>
      </c>
      <c r="F1707" t="b">
        <v>0</v>
      </c>
      <c r="G1707" t="inlineStr">
        <is>
          <t>United Kingdom</t>
        </is>
      </c>
      <c r="H1707" s="2" t="n">
        <v>45428.55017361111</v>
      </c>
      <c r="I1707" t="b">
        <v>0</v>
      </c>
      <c r="J1707" t="b">
        <v>0</v>
      </c>
      <c r="K1707" t="inlineStr">
        <is>
          <t>United Kingdom</t>
        </is>
      </c>
      <c r="L1707" t="inlineStr"/>
      <c r="M1707" t="inlineStr"/>
      <c r="N1707" t="inlineStr"/>
      <c r="O1707" t="inlineStr">
        <is>
          <t>Lifelancer</t>
        </is>
      </c>
      <c r="P1707" t="inlineStr"/>
      <c r="Q1707" t="inlineStr"/>
    </row>
    <row r="1708">
      <c r="A1708" t="inlineStr">
        <is>
          <t>Senior Data Engineer</t>
        </is>
      </c>
      <c r="B1708" t="inlineStr">
        <is>
          <t>Senior Data Engineer BigQuery</t>
        </is>
      </c>
      <c r="C1708" t="inlineStr">
        <is>
          <t>Anywhere</t>
        </is>
      </c>
      <c r="D1708" t="inlineStr">
        <is>
          <t>via LinkedIn</t>
        </is>
      </c>
      <c r="E1708" t="inlineStr">
        <is>
          <t>Contractor</t>
        </is>
      </c>
      <c r="F1708" t="b">
        <v>1</v>
      </c>
      <c r="G1708" t="inlineStr">
        <is>
          <t>India</t>
        </is>
      </c>
      <c r="H1708" s="2" t="n">
        <v>45420.55202546297</v>
      </c>
      <c r="I1708" t="b">
        <v>0</v>
      </c>
      <c r="J1708" t="b">
        <v>0</v>
      </c>
      <c r="K1708" t="inlineStr">
        <is>
          <t>India</t>
        </is>
      </c>
      <c r="L1708" t="inlineStr"/>
      <c r="M1708" t="inlineStr"/>
      <c r="N1708" t="inlineStr"/>
      <c r="O1708" t="inlineStr">
        <is>
          <t>Talentrise Technokrate Pvt Ltd</t>
        </is>
      </c>
      <c r="P1708" t="inlineStr">
        <is>
          <t>['sql', 'python', 'bigquery']</t>
        </is>
      </c>
      <c r="Q1708" t="inlineStr">
        <is>
          <t>{'cloud': ['bigquery'], 'programming': ['sql', 'python']}</t>
        </is>
      </c>
    </row>
    <row r="1709">
      <c r="A1709" t="inlineStr">
        <is>
          <t>Data Analyst</t>
        </is>
      </c>
      <c r="B1709" t="inlineStr">
        <is>
          <t>Data Analyst</t>
        </is>
      </c>
      <c r="C1709" t="inlineStr">
        <is>
          <t>Karlıktepe, Kartal/İstanbul, Türkiye</t>
        </is>
      </c>
      <c r="D1709" t="inlineStr">
        <is>
          <t>via LinkedIn</t>
        </is>
      </c>
      <c r="E1709" t="inlineStr">
        <is>
          <t>Full-time</t>
        </is>
      </c>
      <c r="F1709" t="b">
        <v>0</v>
      </c>
      <c r="G1709" t="inlineStr">
        <is>
          <t>Turkey</t>
        </is>
      </c>
      <c r="H1709" s="2" t="n">
        <v>45432.54876157407</v>
      </c>
      <c r="I1709" t="b">
        <v>0</v>
      </c>
      <c r="J1709" t="b">
        <v>0</v>
      </c>
      <c r="K1709" t="inlineStr">
        <is>
          <t>Turkey</t>
        </is>
      </c>
      <c r="L1709" t="inlineStr"/>
      <c r="M1709" t="inlineStr"/>
      <c r="N1709" t="inlineStr"/>
      <c r="O1709" t="inlineStr">
        <is>
          <t>Pazarama</t>
        </is>
      </c>
      <c r="P1709" t="inlineStr">
        <is>
          <t>['sql', 'python', 'scala', 'sql server', 'azure']</t>
        </is>
      </c>
      <c r="Q1709" t="inlineStr">
        <is>
          <t>{'cloud': ['azure'], 'databases': ['sql server'], 'programming': ['sql', 'python', 'scala']}</t>
        </is>
      </c>
    </row>
    <row r="1710">
      <c r="A1710" t="inlineStr">
        <is>
          <t>Data Engineer</t>
        </is>
      </c>
      <c r="B1710" t="inlineStr">
        <is>
          <t>Data Engineer</t>
        </is>
      </c>
      <c r="C1710" t="inlineStr">
        <is>
          <t>Taguig, Metro Manila, Philippines</t>
        </is>
      </c>
      <c r="D1710" t="inlineStr">
        <is>
          <t>via Jora</t>
        </is>
      </c>
      <c r="E1710" t="inlineStr">
        <is>
          <t>Full-time</t>
        </is>
      </c>
      <c r="F1710" t="b">
        <v>0</v>
      </c>
      <c r="G1710" t="inlineStr">
        <is>
          <t>Philippines</t>
        </is>
      </c>
      <c r="H1710" s="2" t="n">
        <v>45418.55554398148</v>
      </c>
      <c r="I1710" t="b">
        <v>0</v>
      </c>
      <c r="J1710" t="b">
        <v>0</v>
      </c>
      <c r="K1710" t="inlineStr">
        <is>
          <t>Philippines</t>
        </is>
      </c>
      <c r="L1710" t="inlineStr"/>
      <c r="M1710" t="inlineStr"/>
      <c r="N1710" t="inlineStr"/>
      <c r="O1710" t="inlineStr">
        <is>
          <t>Rizal Commercial Banking Corporation - RCBC</t>
        </is>
      </c>
      <c r="P1710" t="inlineStr">
        <is>
          <t>['sql', 'r', 'python', 'hadoop', 'unix', 'unify']</t>
        </is>
      </c>
      <c r="Q1710" t="inlineStr">
        <is>
          <t>{'libraries': ['hadoop'], 'os': ['unix'], 'programming': ['sql', 'r', 'python'], 'sync': ['unify']}</t>
        </is>
      </c>
    </row>
    <row r="1711">
      <c r="A1711" t="inlineStr">
        <is>
          <t>Data Analyst</t>
        </is>
      </c>
      <c r="B1711" t="inlineStr">
        <is>
          <t>Data Analyst Venezia</t>
        </is>
      </c>
      <c r="C1711" t="inlineStr">
        <is>
          <t>Venice, Metropolitan City of Venice, Italy</t>
        </is>
      </c>
      <c r="D1711" t="inlineStr">
        <is>
          <t>via Lavoro Trabajo.org</t>
        </is>
      </c>
      <c r="E1711" t="inlineStr">
        <is>
          <t>Full-time</t>
        </is>
      </c>
      <c r="F1711" t="b">
        <v>0</v>
      </c>
      <c r="G1711" t="inlineStr">
        <is>
          <t>Italy</t>
        </is>
      </c>
      <c r="H1711" s="2" t="n">
        <v>45416.57394675926</v>
      </c>
      <c r="I1711" t="b">
        <v>0</v>
      </c>
      <c r="J1711" t="b">
        <v>0</v>
      </c>
      <c r="K1711" t="inlineStr">
        <is>
          <t>Italy</t>
        </is>
      </c>
      <c r="L1711" t="inlineStr"/>
      <c r="M1711" t="inlineStr"/>
      <c r="N1711" t="inlineStr"/>
      <c r="O1711" t="inlineStr">
        <is>
          <t>Process</t>
        </is>
      </c>
      <c r="P1711" t="inlineStr">
        <is>
          <t>['gdpr', 'excel']</t>
        </is>
      </c>
      <c r="Q1711" t="inlineStr">
        <is>
          <t>{'analyst_tools': ['excel'], 'libraries': ['gdpr']}</t>
        </is>
      </c>
    </row>
    <row r="1712">
      <c r="A1712" t="inlineStr">
        <is>
          <t>Data Engineer</t>
        </is>
      </c>
      <c r="B1712" t="inlineStr">
        <is>
          <t>DBA - Data Engineer</t>
        </is>
      </c>
      <c r="C1712" t="inlineStr">
        <is>
          <t>Bilthoven, Netherlands</t>
        </is>
      </c>
      <c r="D1712" t="inlineStr">
        <is>
          <t>via Sentior</t>
        </is>
      </c>
      <c r="E1712" t="inlineStr">
        <is>
          <t>Contractor</t>
        </is>
      </c>
      <c r="F1712" t="b">
        <v>0</v>
      </c>
      <c r="G1712" t="inlineStr">
        <is>
          <t>Netherlands</t>
        </is>
      </c>
      <c r="H1712" s="2" t="n">
        <v>45435.59846064815</v>
      </c>
      <c r="I1712" t="b">
        <v>1</v>
      </c>
      <c r="J1712" t="b">
        <v>0</v>
      </c>
      <c r="K1712" t="inlineStr">
        <is>
          <t>Netherlands</t>
        </is>
      </c>
      <c r="L1712" t="inlineStr"/>
      <c r="M1712" t="inlineStr"/>
      <c r="N1712" t="inlineStr"/>
      <c r="O1712" t="inlineStr">
        <is>
          <t>RIVM</t>
        </is>
      </c>
      <c r="P1712" t="inlineStr">
        <is>
          <t>['mongodb', 'mongodb', 'postgresql', 'mariadb', 'oracle', 'azure', 'vmware', 'linux', 'splunk', 'ansible', 'gitlab', 'jira']</t>
        </is>
      </c>
      <c r="Q1712" t="inlineStr">
        <is>
          <t>{'analyst_tools': ['splunk'], 'async': ['jira'], 'cloud': ['oracle', 'azure', 'vmware'], 'databases': ['mongodb', 'postgresql', 'mariadb'], 'os': ['linux'], 'other': ['ansible', 'gitlab'], 'programming': ['mongodb']}</t>
        </is>
      </c>
    </row>
    <row r="1713">
      <c r="A1713" t="inlineStr">
        <is>
          <t>Data Analyst</t>
        </is>
      </c>
      <c r="B1713" t="inlineStr">
        <is>
          <t>Junior Data Analyst</t>
        </is>
      </c>
      <c r="C1713" t="inlineStr">
        <is>
          <t>Anywhere</t>
        </is>
      </c>
      <c r="D1713" t="inlineStr">
        <is>
          <t>via LinkedIn</t>
        </is>
      </c>
      <c r="E1713" t="inlineStr">
        <is>
          <t>Full-time</t>
        </is>
      </c>
      <c r="F1713" t="b">
        <v>1</v>
      </c>
      <c r="G1713" t="inlineStr">
        <is>
          <t>New York, United States</t>
        </is>
      </c>
      <c r="H1713" s="2" t="n">
        <v>45442.5418287037</v>
      </c>
      <c r="I1713" t="b">
        <v>0</v>
      </c>
      <c r="J1713" t="b">
        <v>0</v>
      </c>
      <c r="K1713" t="inlineStr">
        <is>
          <t>United States</t>
        </is>
      </c>
      <c r="L1713" t="inlineStr"/>
      <c r="M1713" t="inlineStr"/>
      <c r="N1713" t="inlineStr"/>
      <c r="O1713" t="inlineStr">
        <is>
          <t>Team Remotely Inc</t>
        </is>
      </c>
      <c r="P1713" t="inlineStr">
        <is>
          <t>['sql', 'excel', 'sheets']</t>
        </is>
      </c>
      <c r="Q1713" t="inlineStr">
        <is>
          <t>{'analyst_tools': ['excel', 'sheets'], 'programming': ['sql']}</t>
        </is>
      </c>
    </row>
    <row r="1714">
      <c r="A1714" t="inlineStr">
        <is>
          <t>Senior Data Scientist</t>
        </is>
      </c>
      <c r="B1714" t="inlineStr">
        <is>
          <t>Senior Data Scientist  hubQuest</t>
        </is>
      </c>
      <c r="C1714" t="inlineStr">
        <is>
          <t>Poland</t>
        </is>
      </c>
      <c r="D1714" t="inlineStr">
        <is>
          <t>via Adzuna.pl</t>
        </is>
      </c>
      <c r="E1714" t="inlineStr">
        <is>
          <t>Full-time</t>
        </is>
      </c>
      <c r="F1714" t="b">
        <v>0</v>
      </c>
      <c r="G1714" t="inlineStr">
        <is>
          <t>Poland</t>
        </is>
      </c>
      <c r="H1714" s="2" t="n">
        <v>45427.54983796296</v>
      </c>
      <c r="I1714" t="b">
        <v>0</v>
      </c>
      <c r="J1714" t="b">
        <v>0</v>
      </c>
      <c r="K1714" t="inlineStr">
        <is>
          <t>Poland</t>
        </is>
      </c>
      <c r="L1714" t="inlineStr"/>
      <c r="M1714" t="inlineStr"/>
      <c r="N1714" t="inlineStr"/>
      <c r="O1714" t="inlineStr">
        <is>
          <t>hubQuest</t>
        </is>
      </c>
      <c r="P1714" t="inlineStr">
        <is>
          <t>['python', 'azure', 'pandas', 'scikit-learn', 'matplotlib', 'git', 'docker', 'kubernetes']</t>
        </is>
      </c>
      <c r="Q1714" t="inlineStr">
        <is>
          <t>{'cloud': ['azure'], 'libraries': ['pandas', 'scikit-learn', 'matplotlib'], 'other': ['git', 'docker', 'kubernetes'], 'programming': ['python']}</t>
        </is>
      </c>
    </row>
    <row r="1715">
      <c r="A1715" t="inlineStr">
        <is>
          <t>Data Scientist</t>
        </is>
      </c>
      <c r="B1715" t="inlineStr">
        <is>
          <t>Data Scientist</t>
        </is>
      </c>
      <c r="C1715" t="inlineStr">
        <is>
          <t>Utah</t>
        </is>
      </c>
      <c r="D1715" t="inlineStr">
        <is>
          <t>via Indeed</t>
        </is>
      </c>
      <c r="E1715" t="inlineStr">
        <is>
          <t>Full-time</t>
        </is>
      </c>
      <c r="F1715" t="b">
        <v>0</v>
      </c>
      <c r="G1715" t="inlineStr">
        <is>
          <t>Sudan</t>
        </is>
      </c>
      <c r="H1715" s="2" t="n">
        <v>45443.57704861111</v>
      </c>
      <c r="I1715" t="b">
        <v>0</v>
      </c>
      <c r="J1715" t="b">
        <v>0</v>
      </c>
      <c r="K1715" t="inlineStr">
        <is>
          <t>Sudan</t>
        </is>
      </c>
      <c r="L1715" t="inlineStr">
        <is>
          <t>hour</t>
        </is>
      </c>
      <c r="M1715" t="inlineStr"/>
      <c r="N1715" t="n">
        <v>41.56000137329102</v>
      </c>
      <c r="O1715" t="inlineStr">
        <is>
          <t>State of Utah</t>
        </is>
      </c>
      <c r="P1715" t="inlineStr">
        <is>
          <t>['sql', 'python', 'r', 'gitlab']</t>
        </is>
      </c>
      <c r="Q1715" t="inlineStr">
        <is>
          <t>{'other': ['gitlab'], 'programming': ['sql', 'python', 'r']}</t>
        </is>
      </c>
    </row>
    <row r="1716">
      <c r="A1716" t="inlineStr">
        <is>
          <t>Senior Data Analyst</t>
        </is>
      </c>
      <c r="B1716" t="inlineStr">
        <is>
          <t>Senior Data Analyst</t>
        </is>
      </c>
      <c r="C1716" t="inlineStr">
        <is>
          <t>Cologne, Germany</t>
        </is>
      </c>
      <c r="D1716" t="inlineStr">
        <is>
          <t>via BeBee</t>
        </is>
      </c>
      <c r="E1716" t="inlineStr">
        <is>
          <t>Full-time</t>
        </is>
      </c>
      <c r="F1716" t="b">
        <v>0</v>
      </c>
      <c r="G1716" t="inlineStr">
        <is>
          <t>Germany</t>
        </is>
      </c>
      <c r="H1716" s="2" t="n">
        <v>45419.55571759259</v>
      </c>
      <c r="I1716" t="b">
        <v>0</v>
      </c>
      <c r="J1716" t="b">
        <v>0</v>
      </c>
      <c r="K1716" t="inlineStr">
        <is>
          <t>Germany</t>
        </is>
      </c>
      <c r="L1716" t="inlineStr"/>
      <c r="M1716" t="inlineStr"/>
      <c r="N1716" t="inlineStr"/>
      <c r="O1716" t="inlineStr">
        <is>
          <t>CrazyLabs</t>
        </is>
      </c>
      <c r="P1716" t="inlineStr">
        <is>
          <t>['sql', 'spreadsheet', 'tableau']</t>
        </is>
      </c>
      <c r="Q1716" t="inlineStr">
        <is>
          <t>{'analyst_tools': ['spreadsheet', 'tableau'], 'programming': ['sql']}</t>
        </is>
      </c>
    </row>
    <row r="1717">
      <c r="A1717" t="inlineStr">
        <is>
          <t>Data Analyst</t>
        </is>
      </c>
      <c r="B1717" t="inlineStr">
        <is>
          <t>Healthcare Data Analyst Nurse</t>
        </is>
      </c>
      <c r="C1717" t="inlineStr">
        <is>
          <t>Hometown, IL</t>
        </is>
      </c>
      <c r="D1717" t="inlineStr">
        <is>
          <t>via Carecareer Link</t>
        </is>
      </c>
      <c r="E1717" t="inlineStr">
        <is>
          <t>Full-time and Part-time</t>
        </is>
      </c>
      <c r="F1717" t="b">
        <v>0</v>
      </c>
      <c r="G1717" t="inlineStr">
        <is>
          <t>Illinois, United States</t>
        </is>
      </c>
      <c r="H1717" s="2" t="n">
        <v>45425.54439814815</v>
      </c>
      <c r="I1717" t="b">
        <v>0</v>
      </c>
      <c r="J1717" t="b">
        <v>1</v>
      </c>
      <c r="K1717" t="inlineStr">
        <is>
          <t>United States</t>
        </is>
      </c>
      <c r="L1717" t="inlineStr">
        <is>
          <t>year</t>
        </is>
      </c>
      <c r="M1717" t="n">
        <v>81140</v>
      </c>
      <c r="N1717" t="inlineStr"/>
      <c r="O1717" t="inlineStr">
        <is>
          <t>Incredible Health, Inc.</t>
        </is>
      </c>
      <c r="P1717" t="inlineStr">
        <is>
          <t>['excel']</t>
        </is>
      </c>
      <c r="Q1717" t="inlineStr">
        <is>
          <t>{'analyst_tools': ['excel']}</t>
        </is>
      </c>
    </row>
    <row r="1718">
      <c r="A1718" t="inlineStr">
        <is>
          <t>Data Engineer</t>
        </is>
      </c>
      <c r="B1718" t="inlineStr">
        <is>
          <t>Data Engineer</t>
        </is>
      </c>
      <c r="C1718" t="inlineStr">
        <is>
          <t>Colombo, Sri Lanka</t>
        </is>
      </c>
      <c r="D1718" t="inlineStr">
        <is>
          <t>via LinkedIn Sri Lanka</t>
        </is>
      </c>
      <c r="E1718" t="inlineStr">
        <is>
          <t>Full-time</t>
        </is>
      </c>
      <c r="F1718" t="b">
        <v>0</v>
      </c>
      <c r="G1718" t="inlineStr">
        <is>
          <t>Sri Lanka</t>
        </is>
      </c>
      <c r="H1718" s="2" t="n">
        <v>45435.60302083333</v>
      </c>
      <c r="I1718" t="b">
        <v>1</v>
      </c>
      <c r="J1718" t="b">
        <v>0</v>
      </c>
      <c r="K1718" t="inlineStr">
        <is>
          <t>Sri Lanka</t>
        </is>
      </c>
      <c r="L1718" t="inlineStr"/>
      <c r="M1718" t="inlineStr"/>
      <c r="N1718" t="inlineStr"/>
      <c r="O1718" t="inlineStr">
        <is>
          <t>Lkcareers</t>
        </is>
      </c>
      <c r="P1718" t="inlineStr">
        <is>
          <t>['sql', 'python', 'java', 'scala', 'mongodb', 'mongodb', 'nosql', 'sql server', 'postgresql', 'mysql', 'cassandra', 'oracle', 'aws', 'azure', 'databricks', 'snowflake', 'redshift', 'bigquery', 'power bi', 'tableau', 'qlik', 'looker', 'git']</t>
        </is>
      </c>
      <c r="Q1718" t="inlineStr">
        <is>
          <t>{'analyst_tools': ['power bi', 'tableau', 'qlik', 'looker'], 'cloud': ['oracle', 'aws', 'azure', 'databricks', 'snowflake', 'redshift', 'bigquery'], 'databases': ['mongodb', 'sql server', 'postgresql', 'mysql', 'cassandra'], 'other': ['git'], 'programming': ['sql', 'python', 'java', 'scala', 'mongodb', 'nosql']}</t>
        </is>
      </c>
    </row>
    <row r="1719">
      <c r="A1719" t="inlineStr">
        <is>
          <t>Data Analyst</t>
        </is>
      </c>
      <c r="B1719" t="inlineStr">
        <is>
          <t>Analista de Data Science y Business Intelligence</t>
        </is>
      </c>
      <c r="C1719" t="inlineStr">
        <is>
          <t>Mexico</t>
        </is>
      </c>
      <c r="D1719" t="inlineStr">
        <is>
          <t>via Trabajo.org - Vacantes De Empleo, Trabajo</t>
        </is>
      </c>
      <c r="E1719" t="inlineStr">
        <is>
          <t>Full-time</t>
        </is>
      </c>
      <c r="F1719" t="b">
        <v>0</v>
      </c>
      <c r="G1719" t="inlineStr">
        <is>
          <t>Mexico</t>
        </is>
      </c>
      <c r="H1719" s="2" t="n">
        <v>45416.5510300926</v>
      </c>
      <c r="I1719" t="b">
        <v>0</v>
      </c>
      <c r="J1719" t="b">
        <v>0</v>
      </c>
      <c r="K1719" t="inlineStr">
        <is>
          <t>Mexico</t>
        </is>
      </c>
      <c r="L1719" t="inlineStr"/>
      <c r="M1719" t="inlineStr"/>
      <c r="N1719" t="inlineStr"/>
      <c r="O1719" t="inlineStr">
        <is>
          <t>BNP Paribas</t>
        </is>
      </c>
      <c r="P1719" t="inlineStr">
        <is>
          <t>['python', 'r', 'vba', 'sql', 'mysql', 'sql server', 'power bi', 'excel', 'word']</t>
        </is>
      </c>
      <c r="Q1719" t="inlineStr">
        <is>
          <t>{'analyst_tools': ['power bi', 'excel', 'word'], 'databases': ['mysql', 'sql server'], 'programming': ['python', 'r', 'vba', 'sql']}</t>
        </is>
      </c>
    </row>
    <row r="1720">
      <c r="A1720" t="inlineStr">
        <is>
          <t>Data Scientist</t>
        </is>
      </c>
      <c r="B1720" t="inlineStr">
        <is>
          <t>NLP Data Scientist</t>
        </is>
      </c>
      <c r="C1720" t="inlineStr">
        <is>
          <t>Haifa, Israel</t>
        </is>
      </c>
      <c r="D1720" t="inlineStr">
        <is>
          <t>via LinkedIn</t>
        </is>
      </c>
      <c r="E1720" t="inlineStr">
        <is>
          <t>Full-time</t>
        </is>
      </c>
      <c r="F1720" t="b">
        <v>0</v>
      </c>
      <c r="G1720" t="inlineStr">
        <is>
          <t>Israel</t>
        </is>
      </c>
      <c r="H1720" s="2" t="n">
        <v>45418.56600694444</v>
      </c>
      <c r="I1720" t="b">
        <v>0</v>
      </c>
      <c r="J1720" t="b">
        <v>0</v>
      </c>
      <c r="K1720" t="inlineStr">
        <is>
          <t>Israel</t>
        </is>
      </c>
      <c r="L1720" t="inlineStr"/>
      <c r="M1720" t="inlineStr"/>
      <c r="N1720" t="inlineStr"/>
      <c r="O1720" t="inlineStr">
        <is>
          <t>Droxi</t>
        </is>
      </c>
      <c r="P1720" t="inlineStr">
        <is>
          <t>['python', 'aws', 'pytorch']</t>
        </is>
      </c>
      <c r="Q1720" t="inlineStr">
        <is>
          <t>{'cloud': ['aws'], 'libraries': ['pytorch'], 'programming': ['python']}</t>
        </is>
      </c>
    </row>
    <row r="1721">
      <c r="A1721" t="inlineStr">
        <is>
          <t>Senior Data Scientist</t>
        </is>
      </c>
      <c r="B1721" t="inlineStr">
        <is>
          <t>Lead Data &amp; AI Business Solutions Quant (VP), Asset Management, London</t>
        </is>
      </c>
      <c r="C1721" t="inlineStr">
        <is>
          <t>United Kingdom</t>
        </is>
      </c>
      <c r="D1721" t="inlineStr">
        <is>
          <t>via LinkedIn</t>
        </is>
      </c>
      <c r="E1721" t="inlineStr">
        <is>
          <t>Full-time</t>
        </is>
      </c>
      <c r="F1721" t="b">
        <v>0</v>
      </c>
      <c r="G1721" t="inlineStr">
        <is>
          <t>United Kingdom</t>
        </is>
      </c>
      <c r="H1721" s="2" t="n">
        <v>45440.57116898148</v>
      </c>
      <c r="I1721" t="b">
        <v>0</v>
      </c>
      <c r="J1721" t="b">
        <v>0</v>
      </c>
      <c r="K1721" t="inlineStr">
        <is>
          <t>United Kingdom</t>
        </is>
      </c>
      <c r="L1721" t="inlineStr"/>
      <c r="M1721" t="inlineStr"/>
      <c r="N1721" t="inlineStr"/>
      <c r="O1721" t="inlineStr">
        <is>
          <t>Millar Associates</t>
        </is>
      </c>
      <c r="P1721" t="inlineStr">
        <is>
          <t>['sql', 'python']</t>
        </is>
      </c>
      <c r="Q1721" t="inlineStr">
        <is>
          <t>{'programming': ['sql', 'python']}</t>
        </is>
      </c>
    </row>
    <row r="1722">
      <c r="A1722" t="inlineStr">
        <is>
          <t>Data Scientist</t>
        </is>
      </c>
      <c r="B1722" t="inlineStr">
        <is>
          <t>Старший Data инженер</t>
        </is>
      </c>
      <c r="C1722" t="inlineStr">
        <is>
          <t>Tashkent, Uzbekistan</t>
        </is>
      </c>
      <c r="D1722" t="inlineStr">
        <is>
          <t>via Ishkop.uz</t>
        </is>
      </c>
      <c r="E1722" t="inlineStr">
        <is>
          <t>Full-time</t>
        </is>
      </c>
      <c r="F1722" t="b">
        <v>0</v>
      </c>
      <c r="G1722" t="inlineStr">
        <is>
          <t>Uzbekistan</t>
        </is>
      </c>
      <c r="H1722" s="2" t="n">
        <v>45441.57638888889</v>
      </c>
      <c r="I1722" t="b">
        <v>1</v>
      </c>
      <c r="J1722" t="b">
        <v>0</v>
      </c>
      <c r="K1722" t="inlineStr">
        <is>
          <t>Uzbekistan</t>
        </is>
      </c>
      <c r="L1722" t="inlineStr"/>
      <c r="M1722" t="inlineStr"/>
      <c r="N1722" t="inlineStr"/>
      <c r="O1722" t="inlineStr">
        <is>
          <t>Национальный банк внешнеэкономической деятельности РУ</t>
        </is>
      </c>
      <c r="P1722" t="inlineStr">
        <is>
          <t>['sql', 'sap']</t>
        </is>
      </c>
      <c r="Q1722" t="inlineStr">
        <is>
          <t>{'analyst_tools': ['sap'], 'programming': ['sql']}</t>
        </is>
      </c>
    </row>
    <row r="1723">
      <c r="A1723" t="inlineStr">
        <is>
          <t>Senior Data Analyst</t>
        </is>
      </c>
      <c r="B1723" t="inlineStr">
        <is>
          <t>Data Analysis Supervisor</t>
        </is>
      </c>
      <c r="C1723" t="inlineStr">
        <is>
          <t>Vietnam</t>
        </is>
      </c>
      <c r="D1723" t="inlineStr">
        <is>
          <t>via Jobs.vn.indeed.com</t>
        </is>
      </c>
      <c r="E1723" t="inlineStr">
        <is>
          <t>Full-time and Per diem</t>
        </is>
      </c>
      <c r="F1723" t="b">
        <v>0</v>
      </c>
      <c r="G1723" t="inlineStr">
        <is>
          <t>Vietnam</t>
        </is>
      </c>
      <c r="H1723" s="2" t="n">
        <v>45421.55583333333</v>
      </c>
      <c r="I1723" t="b">
        <v>0</v>
      </c>
      <c r="J1723" t="b">
        <v>0</v>
      </c>
      <c r="K1723" t="inlineStr">
        <is>
          <t>Vietnam</t>
        </is>
      </c>
      <c r="L1723" t="inlineStr"/>
      <c r="M1723" t="inlineStr"/>
      <c r="N1723" t="inlineStr"/>
      <c r="O1723" t="inlineStr">
        <is>
          <t>Chi Nhánh Công Ty TNHH Olam Việt Nam Tại Khu Công Nghiệp Biên Hòa</t>
        </is>
      </c>
      <c r="P1723" t="inlineStr">
        <is>
          <t>['excel']</t>
        </is>
      </c>
      <c r="Q1723" t="inlineStr">
        <is>
          <t>{'analyst_tools': ['excel']}</t>
        </is>
      </c>
    </row>
    <row r="1724">
      <c r="A1724" t="inlineStr">
        <is>
          <t>Data Engineer</t>
        </is>
      </c>
      <c r="B1724" t="inlineStr">
        <is>
          <t>Database Engineer (DevOps)</t>
        </is>
      </c>
      <c r="C1724" t="inlineStr">
        <is>
          <t>Amsterdam, Netherlands</t>
        </is>
      </c>
      <c r="D1724" t="inlineStr">
        <is>
          <t>via Sentior</t>
        </is>
      </c>
      <c r="E1724" t="inlineStr">
        <is>
          <t>Contractor</t>
        </is>
      </c>
      <c r="F1724" t="b">
        <v>0</v>
      </c>
      <c r="G1724" t="inlineStr">
        <is>
          <t>Netherlands</t>
        </is>
      </c>
      <c r="H1724" s="2" t="n">
        <v>45434.56342592592</v>
      </c>
      <c r="I1724" t="b">
        <v>1</v>
      </c>
      <c r="J1724" t="b">
        <v>0</v>
      </c>
      <c r="K1724" t="inlineStr">
        <is>
          <t>Netherlands</t>
        </is>
      </c>
      <c r="L1724" t="inlineStr"/>
      <c r="M1724" t="inlineStr"/>
      <c r="N1724" t="inlineStr"/>
      <c r="O1724" t="inlineStr">
        <is>
          <t>Undisclosed</t>
        </is>
      </c>
      <c r="P1724" t="inlineStr">
        <is>
          <t>['postgresql', 'oracle', 'gitlab', 'terraform', 'ansible']</t>
        </is>
      </c>
      <c r="Q1724" t="inlineStr">
        <is>
          <t>{'cloud': ['oracle'], 'databases': ['postgresql'], 'other': ['gitlab', 'terraform', 'ansible']}</t>
        </is>
      </c>
    </row>
    <row r="1725">
      <c r="A1725" t="inlineStr">
        <is>
          <t>Data Scientist</t>
        </is>
      </c>
      <c r="B1725" t="inlineStr">
        <is>
          <t>Data Scientist</t>
        </is>
      </c>
      <c r="C1725" t="inlineStr">
        <is>
          <t>Nairobi, Kenya</t>
        </is>
      </c>
      <c r="D1725" t="inlineStr">
        <is>
          <t>via LinkedIn</t>
        </is>
      </c>
      <c r="E1725" t="inlineStr">
        <is>
          <t>Full-time</t>
        </is>
      </c>
      <c r="F1725" t="b">
        <v>0</v>
      </c>
      <c r="G1725" t="inlineStr">
        <is>
          <t>Kenya</t>
        </is>
      </c>
      <c r="H1725" s="2" t="n">
        <v>45425.56244212963</v>
      </c>
      <c r="I1725" t="b">
        <v>0</v>
      </c>
      <c r="J1725" t="b">
        <v>0</v>
      </c>
      <c r="K1725" t="inlineStr">
        <is>
          <t>Kenya</t>
        </is>
      </c>
      <c r="L1725" t="inlineStr"/>
      <c r="M1725" t="inlineStr"/>
      <c r="N1725" t="inlineStr"/>
      <c r="O1725" t="inlineStr">
        <is>
          <t>Solv Kenya</t>
        </is>
      </c>
      <c r="P1725" t="inlineStr">
        <is>
          <t>['python', 'scikit-learn', 'pandas', 'numpy']</t>
        </is>
      </c>
      <c r="Q1725" t="inlineStr">
        <is>
          <t>{'libraries': ['scikit-learn', 'pandas', 'numpy'], 'programming': ['python']}</t>
        </is>
      </c>
    </row>
    <row r="1726">
      <c r="A1726" t="inlineStr">
        <is>
          <t>Software Engineer</t>
        </is>
      </c>
      <c r="B1726" t="inlineStr">
        <is>
          <t>Ingénieur de données/Ingénieure de données</t>
        </is>
      </c>
      <c r="C1726" t="inlineStr">
        <is>
          <t>Yverdon-les-Bains, Switzerland</t>
        </is>
      </c>
      <c r="D1726" t="inlineStr">
        <is>
          <t>via LinkedIn</t>
        </is>
      </c>
      <c r="E1726" t="inlineStr">
        <is>
          <t>Contractor</t>
        </is>
      </c>
      <c r="F1726" t="b">
        <v>0</v>
      </c>
      <c r="G1726" t="inlineStr">
        <is>
          <t>Switzerland</t>
        </is>
      </c>
      <c r="H1726" s="2" t="n">
        <v>45414.56866898148</v>
      </c>
      <c r="I1726" t="b">
        <v>0</v>
      </c>
      <c r="J1726" t="b">
        <v>0</v>
      </c>
      <c r="K1726" t="inlineStr">
        <is>
          <t>Switzerland</t>
        </is>
      </c>
      <c r="L1726" t="inlineStr"/>
      <c r="M1726" t="inlineStr"/>
      <c r="N1726" t="inlineStr"/>
      <c r="O1726" t="inlineStr">
        <is>
          <t>Ecorobotix</t>
        </is>
      </c>
      <c r="P1726" t="inlineStr">
        <is>
          <t>['python', 'bash', 'postgresql', 'aws', 'airflow', 'django', 'linux', 'docker', 'ansible', 'terraform']</t>
        </is>
      </c>
      <c r="Q1726" t="inlineStr">
        <is>
          <t>{'cloud': ['aws'], 'databases': ['postgresql'], 'libraries': ['airflow'], 'os': ['linux'], 'other': ['docker', 'ansible', 'terraform'], 'programming': ['python', 'bash'], 'webframeworks': ['django']}</t>
        </is>
      </c>
    </row>
    <row r="1727">
      <c r="A1727" t="inlineStr">
        <is>
          <t>Data Analyst</t>
        </is>
      </c>
      <c r="B1727" t="inlineStr">
        <is>
          <t>Data Visualization Analyst - Ads (They/She/He)</t>
        </is>
      </c>
      <c r="C1727" t="inlineStr">
        <is>
          <t>Anywhere</t>
        </is>
      </c>
      <c r="D1727" t="inlineStr">
        <is>
          <t>via Jobgether</t>
        </is>
      </c>
      <c r="E1727" t="inlineStr">
        <is>
          <t>Full-time</t>
        </is>
      </c>
      <c r="F1727" t="b">
        <v>1</v>
      </c>
      <c r="G1727" t="inlineStr">
        <is>
          <t>Spain</t>
        </is>
      </c>
      <c r="H1727" s="2" t="n">
        <v>45421.55508101852</v>
      </c>
      <c r="I1727" t="b">
        <v>1</v>
      </c>
      <c r="J1727" t="b">
        <v>0</v>
      </c>
      <c r="K1727" t="inlineStr">
        <is>
          <t>Spain</t>
        </is>
      </c>
      <c r="L1727" t="inlineStr"/>
      <c r="M1727" t="inlineStr"/>
      <c r="N1727" t="inlineStr"/>
      <c r="O1727" t="inlineStr">
        <is>
          <t>Glovo</t>
        </is>
      </c>
      <c r="P1727" t="inlineStr">
        <is>
          <t>['sql', 'looker']</t>
        </is>
      </c>
      <c r="Q1727" t="inlineStr">
        <is>
          <t>{'analyst_tools': ['looker'], 'programming': ['sql']}</t>
        </is>
      </c>
    </row>
    <row r="1728">
      <c r="A1728" t="inlineStr">
        <is>
          <t>Business Analyst</t>
        </is>
      </c>
      <c r="B1728" t="inlineStr">
        <is>
          <t>Senior Performance Analyst in Operations</t>
        </is>
      </c>
      <c r="C1728" t="inlineStr">
        <is>
          <t>Doha, Qatar</t>
        </is>
      </c>
      <c r="D1728" t="inlineStr">
        <is>
          <t>via Qa.linkedin.com</t>
        </is>
      </c>
      <c r="E1728" t="inlineStr">
        <is>
          <t>Full-time</t>
        </is>
      </c>
      <c r="F1728" t="b">
        <v>0</v>
      </c>
      <c r="G1728" t="inlineStr">
        <is>
          <t>Qatar</t>
        </is>
      </c>
      <c r="H1728" s="2" t="n">
        <v>45435.60512731481</v>
      </c>
      <c r="I1728" t="b">
        <v>0</v>
      </c>
      <c r="J1728" t="b">
        <v>0</v>
      </c>
      <c r="K1728" t="inlineStr">
        <is>
          <t>Qatar</t>
        </is>
      </c>
      <c r="L1728" t="inlineStr"/>
      <c r="M1728" t="inlineStr"/>
      <c r="N1728" t="inlineStr"/>
      <c r="O1728" t="inlineStr">
        <is>
          <t>سنونو</t>
        </is>
      </c>
      <c r="P1728" t="inlineStr">
        <is>
          <t>['sql', 'excel', 'tableau']</t>
        </is>
      </c>
      <c r="Q1728" t="inlineStr">
        <is>
          <t>{'analyst_tools': ['excel', 'tableau'], 'programming': ['sql']}</t>
        </is>
      </c>
    </row>
    <row r="1729">
      <c r="A1729" t="inlineStr">
        <is>
          <t>Data Analyst</t>
        </is>
      </c>
      <c r="B1729" t="inlineStr">
        <is>
          <t>Data Analyst</t>
        </is>
      </c>
      <c r="C1729" t="inlineStr">
        <is>
          <t>Birmingham, AL</t>
        </is>
      </c>
      <c r="D1729" t="inlineStr">
        <is>
          <t>via LinkedIn</t>
        </is>
      </c>
      <c r="E1729" t="inlineStr">
        <is>
          <t>Full-time and Contractor</t>
        </is>
      </c>
      <c r="F1729" t="b">
        <v>0</v>
      </c>
      <c r="G1729" t="inlineStr">
        <is>
          <t>Georgia</t>
        </is>
      </c>
      <c r="H1729" s="2" t="n">
        <v>45415.56725694444</v>
      </c>
      <c r="I1729" t="b">
        <v>0</v>
      </c>
      <c r="J1729" t="b">
        <v>1</v>
      </c>
      <c r="K1729" t="inlineStr">
        <is>
          <t>United States</t>
        </is>
      </c>
      <c r="L1729" t="inlineStr"/>
      <c r="M1729" t="inlineStr"/>
      <c r="N1729" t="inlineStr"/>
      <c r="O1729" t="inlineStr">
        <is>
          <t>Synergis</t>
        </is>
      </c>
      <c r="P1729" t="inlineStr">
        <is>
          <t>['css']</t>
        </is>
      </c>
      <c r="Q1729" t="inlineStr">
        <is>
          <t>{'programming': ['css']}</t>
        </is>
      </c>
    </row>
    <row r="1730">
      <c r="A1730" t="inlineStr">
        <is>
          <t>Business Analyst</t>
        </is>
      </c>
      <c r="B1730" t="inlineStr">
        <is>
          <t>IT Business Analyst (BI)</t>
        </is>
      </c>
      <c r="C1730" t="inlineStr">
        <is>
          <t>Anywhere</t>
        </is>
      </c>
      <c r="D1730" t="inlineStr">
        <is>
          <t>via LinkedIn</t>
        </is>
      </c>
      <c r="E1730" t="inlineStr">
        <is>
          <t>Full-time</t>
        </is>
      </c>
      <c r="F1730" t="b">
        <v>1</v>
      </c>
      <c r="G1730" t="inlineStr">
        <is>
          <t>Brazil</t>
        </is>
      </c>
      <c r="H1730" s="2" t="n">
        <v>45426.55960648148</v>
      </c>
      <c r="I1730" t="b">
        <v>0</v>
      </c>
      <c r="J1730" t="b">
        <v>0</v>
      </c>
      <c r="K1730" t="inlineStr">
        <is>
          <t>Brazil</t>
        </is>
      </c>
      <c r="L1730" t="inlineStr"/>
      <c r="M1730" t="inlineStr"/>
      <c r="N1730" t="inlineStr"/>
      <c r="O1730" t="inlineStr">
        <is>
          <t>Amcor</t>
        </is>
      </c>
      <c r="P1730" t="inlineStr">
        <is>
          <t>['sql', 'power bi']</t>
        </is>
      </c>
      <c r="Q1730" t="inlineStr">
        <is>
          <t>{'analyst_tools': ['power bi'], 'programming': ['sql']}</t>
        </is>
      </c>
    </row>
    <row r="1731">
      <c r="A1731" t="inlineStr">
        <is>
          <t>Senior Data Scientist</t>
        </is>
      </c>
      <c r="B1731" t="inlineStr">
        <is>
          <t>Senior Python Engineer with Data Science IRC219765</t>
        </is>
      </c>
      <c r="C1731" t="inlineStr">
        <is>
          <t>Anywhere</t>
        </is>
      </c>
      <c r="D1731" t="inlineStr">
        <is>
          <t>via LinkedIn</t>
        </is>
      </c>
      <c r="E1731" t="inlineStr">
        <is>
          <t>Full-time</t>
        </is>
      </c>
      <c r="F1731" t="b">
        <v>1</v>
      </c>
      <c r="G1731" t="inlineStr">
        <is>
          <t>Romania</t>
        </is>
      </c>
      <c r="H1731" s="2" t="n">
        <v>45441.56642361111</v>
      </c>
      <c r="I1731" t="b">
        <v>0</v>
      </c>
      <c r="J1731" t="b">
        <v>0</v>
      </c>
      <c r="K1731" t="inlineStr">
        <is>
          <t>Romania</t>
        </is>
      </c>
      <c r="L1731" t="inlineStr"/>
      <c r="M1731" t="inlineStr"/>
      <c r="N1731" t="inlineStr"/>
      <c r="O1731" t="inlineStr">
        <is>
          <t>GlobalLogic</t>
        </is>
      </c>
      <c r="P1731" t="inlineStr">
        <is>
          <t>['python', 'sql']</t>
        </is>
      </c>
      <c r="Q1731" t="inlineStr">
        <is>
          <t>{'programming': ['python', 'sql']}</t>
        </is>
      </c>
    </row>
    <row r="1732">
      <c r="A1732" t="inlineStr">
        <is>
          <t>Data Analyst</t>
        </is>
      </c>
      <c r="B1732" t="inlineStr">
        <is>
          <t>Research Data Analyst</t>
        </is>
      </c>
      <c r="C1732" t="inlineStr">
        <is>
          <t>Anywhere</t>
        </is>
      </c>
      <c r="D1732" t="inlineStr">
        <is>
          <t>via Indeed</t>
        </is>
      </c>
      <c r="E1732" t="inlineStr">
        <is>
          <t>Full-time</t>
        </is>
      </c>
      <c r="F1732" t="b">
        <v>1</v>
      </c>
      <c r="G1732" t="inlineStr">
        <is>
          <t>New York, United States</t>
        </is>
      </c>
      <c r="H1732" s="2" t="n">
        <v>45433.5419212963</v>
      </c>
      <c r="I1732" t="b">
        <v>0</v>
      </c>
      <c r="J1732" t="b">
        <v>0</v>
      </c>
      <c r="K1732" t="inlineStr">
        <is>
          <t>United States</t>
        </is>
      </c>
      <c r="L1732" t="inlineStr">
        <is>
          <t>hour</t>
        </is>
      </c>
      <c r="M1732" t="inlineStr"/>
      <c r="N1732" t="n">
        <v>31.35499954223633</v>
      </c>
      <c r="O1732" t="inlineStr">
        <is>
          <t>Johns Hopkins University</t>
        </is>
      </c>
      <c r="P1732" t="inlineStr"/>
      <c r="Q1732" t="inlineStr"/>
    </row>
    <row r="1733">
      <c r="A1733" t="inlineStr">
        <is>
          <t>Data Analyst</t>
        </is>
      </c>
      <c r="B1733" t="inlineStr">
        <is>
          <t>Data Analyst</t>
        </is>
      </c>
      <c r="C1733" t="inlineStr">
        <is>
          <t>Lisbon, Portugal</t>
        </is>
      </c>
      <c r="D1733" t="inlineStr">
        <is>
          <t>via Empregos Trabajo.org</t>
        </is>
      </c>
      <c r="E1733" t="inlineStr">
        <is>
          <t>Full-time</t>
        </is>
      </c>
      <c r="F1733" t="b">
        <v>0</v>
      </c>
      <c r="G1733" t="inlineStr">
        <is>
          <t>Portugal</t>
        </is>
      </c>
      <c r="H1733" s="2" t="n">
        <v>45416.54979166666</v>
      </c>
      <c r="I1733" t="b">
        <v>0</v>
      </c>
      <c r="J1733" t="b">
        <v>0</v>
      </c>
      <c r="K1733" t="inlineStr">
        <is>
          <t>Portugal</t>
        </is>
      </c>
      <c r="L1733" t="inlineStr"/>
      <c r="M1733" t="inlineStr"/>
      <c r="N1733" t="inlineStr"/>
      <c r="O1733" t="inlineStr">
        <is>
          <t>DataSmart</t>
        </is>
      </c>
      <c r="P1733" t="inlineStr">
        <is>
          <t>['tableau', 'excel']</t>
        </is>
      </c>
      <c r="Q1733" t="inlineStr">
        <is>
          <t>{'analyst_tools': ['tableau', 'excel']}</t>
        </is>
      </c>
    </row>
    <row r="1734">
      <c r="A1734" t="inlineStr">
        <is>
          <t>Data Engineer</t>
        </is>
      </c>
      <c r="B1734" t="inlineStr">
        <is>
          <t>Data Engineer ( Remote)</t>
        </is>
      </c>
      <c r="C1734" t="inlineStr">
        <is>
          <t>Lahore, Pakistan</t>
        </is>
      </c>
      <c r="D1734" t="inlineStr">
        <is>
          <t>via Indeed</t>
        </is>
      </c>
      <c r="E1734" t="inlineStr">
        <is>
          <t>Full-time</t>
        </is>
      </c>
      <c r="F1734" t="b">
        <v>0</v>
      </c>
      <c r="G1734" t="inlineStr">
        <is>
          <t>Pakistan</t>
        </is>
      </c>
      <c r="H1734" s="2" t="n">
        <v>45414.55444444445</v>
      </c>
      <c r="I1734" t="b">
        <v>0</v>
      </c>
      <c r="J1734" t="b">
        <v>0</v>
      </c>
      <c r="K1734" t="inlineStr">
        <is>
          <t>Pakistan</t>
        </is>
      </c>
      <c r="L1734" t="inlineStr"/>
      <c r="M1734" t="inlineStr"/>
      <c r="N1734" t="inlineStr"/>
      <c r="O1734" t="inlineStr">
        <is>
          <t>Datalyticx</t>
        </is>
      </c>
      <c r="P1734" t="inlineStr">
        <is>
          <t>['python', 'java', 'scala', 'sql', 'mysql', 'postgresql', 'aws', 'azure', 'hadoop', 'spark', 'kafka', 'airflow']</t>
        </is>
      </c>
      <c r="Q1734" t="inlineStr">
        <is>
          <t>{'cloud': ['aws', 'azure'], 'databases': ['mysql', 'postgresql'], 'libraries': ['hadoop', 'spark', 'kafka', 'airflow'], 'programming': ['python', 'java', 'scala', 'sql']}</t>
        </is>
      </c>
    </row>
    <row r="1735">
      <c r="A1735" t="inlineStr">
        <is>
          <t>Senior Data Engineer</t>
        </is>
      </c>
      <c r="B1735" t="inlineStr">
        <is>
          <t>Senior Data Engineer</t>
        </is>
      </c>
      <c r="C1735" t="inlineStr">
        <is>
          <t>Giza, El Omraniya, Egypt</t>
        </is>
      </c>
      <c r="D1735" t="inlineStr">
        <is>
          <t>via LinkedIn</t>
        </is>
      </c>
      <c r="E1735" t="inlineStr">
        <is>
          <t>Full-time</t>
        </is>
      </c>
      <c r="F1735" t="b">
        <v>0</v>
      </c>
      <c r="G1735" t="inlineStr">
        <is>
          <t>Egypt</t>
        </is>
      </c>
      <c r="H1735" s="2" t="n">
        <v>45421.5587037037</v>
      </c>
      <c r="I1735" t="b">
        <v>0</v>
      </c>
      <c r="J1735" t="b">
        <v>0</v>
      </c>
      <c r="K1735" t="inlineStr">
        <is>
          <t>Egypt</t>
        </is>
      </c>
      <c r="L1735" t="inlineStr"/>
      <c r="M1735" t="inlineStr"/>
      <c r="N1735" t="inlineStr"/>
      <c r="O1735" t="inlineStr">
        <is>
          <t>VxLabs</t>
        </is>
      </c>
      <c r="P1735" t="inlineStr">
        <is>
          <t>['python', 'sql', 'nosql', 'elasticsearch', 'aws', 'spark', 'airflow', 'kafka', 'docker', 'kubernetes']</t>
        </is>
      </c>
      <c r="Q1735" t="inlineStr">
        <is>
          <t>{'cloud': ['aws'], 'databases': ['elasticsearch'], 'libraries': ['spark', 'airflow', 'kafka'], 'other': ['docker', 'kubernetes'], 'programming': ['python', 'sql', 'nosql']}</t>
        </is>
      </c>
    </row>
    <row r="1736">
      <c r="A1736" t="inlineStr">
        <is>
          <t>Data Scientist</t>
        </is>
      </c>
      <c r="B1736" t="inlineStr">
        <is>
          <t>Data Science Manager</t>
        </is>
      </c>
      <c r="C1736" t="inlineStr">
        <is>
          <t>Dubai - United Arab Emirates</t>
        </is>
      </c>
      <c r="D1736" t="inlineStr">
        <is>
          <t>via Delivery Hero</t>
        </is>
      </c>
      <c r="E1736" t="inlineStr">
        <is>
          <t>Full-time</t>
        </is>
      </c>
      <c r="F1736" t="b">
        <v>0</v>
      </c>
      <c r="G1736" t="inlineStr">
        <is>
          <t>United Arab Emirates</t>
        </is>
      </c>
      <c r="H1736" s="2" t="n">
        <v>45432.54855324074</v>
      </c>
      <c r="I1736" t="b">
        <v>0</v>
      </c>
      <c r="J1736" t="b">
        <v>0</v>
      </c>
      <c r="K1736" t="inlineStr">
        <is>
          <t>United Arab Emirates</t>
        </is>
      </c>
      <c r="L1736" t="inlineStr"/>
      <c r="M1736" t="inlineStr"/>
      <c r="N1736" t="inlineStr"/>
      <c r="O1736" t="inlineStr">
        <is>
          <t>Delivery Hero</t>
        </is>
      </c>
      <c r="P1736" t="inlineStr">
        <is>
          <t>['python', 'r', 'sql', 'bigquery', 'airflow', 'scikit-learn', 'outlook']</t>
        </is>
      </c>
      <c r="Q1736" t="inlineStr">
        <is>
          <t>{'analyst_tools': ['outlook'], 'cloud': ['bigquery'], 'libraries': ['airflow', 'scikit-learn'], 'programming': ['python', 'r', 'sql']}</t>
        </is>
      </c>
    </row>
    <row r="1737">
      <c r="A1737" t="inlineStr">
        <is>
          <t>Data Engineer</t>
        </is>
      </c>
      <c r="B1737" t="inlineStr">
        <is>
          <t>Data Engineer</t>
        </is>
      </c>
      <c r="C1737" t="inlineStr">
        <is>
          <t>Central Jakarta, Central Jakarta City, Jakarta, Indonesia</t>
        </is>
      </c>
      <c r="D1737" t="inlineStr">
        <is>
          <t>via Kalibrr</t>
        </is>
      </c>
      <c r="E1737" t="inlineStr">
        <is>
          <t>Full-time</t>
        </is>
      </c>
      <c r="F1737" t="b">
        <v>0</v>
      </c>
      <c r="G1737" t="inlineStr">
        <is>
          <t>Indonesia</t>
        </is>
      </c>
      <c r="H1737" s="2" t="n">
        <v>45440.57018518518</v>
      </c>
      <c r="I1737" t="b">
        <v>1</v>
      </c>
      <c r="J1737" t="b">
        <v>0</v>
      </c>
      <c r="K1737" t="inlineStr">
        <is>
          <t>Indonesia</t>
        </is>
      </c>
      <c r="L1737" t="inlineStr"/>
      <c r="M1737" t="inlineStr"/>
      <c r="N1737" t="inlineStr"/>
      <c r="O1737" t="inlineStr">
        <is>
          <t>Astra Financial</t>
        </is>
      </c>
      <c r="P1737" t="inlineStr"/>
      <c r="Q1737" t="inlineStr"/>
    </row>
    <row r="1738">
      <c r="A1738" t="inlineStr">
        <is>
          <t>Software Engineer</t>
        </is>
      </c>
      <c r="B1738" t="inlineStr">
        <is>
          <t>Senior Mortgage Modeler - Architect and C++ Programmer</t>
        </is>
      </c>
      <c r="C1738" t="inlineStr">
        <is>
          <t>Charlotte, NC</t>
        </is>
      </c>
      <c r="D1738" t="inlineStr">
        <is>
          <t>via LinkedIn</t>
        </is>
      </c>
      <c r="E1738" t="inlineStr">
        <is>
          <t>Full-time</t>
        </is>
      </c>
      <c r="F1738" t="b">
        <v>0</v>
      </c>
      <c r="G1738" t="inlineStr">
        <is>
          <t>Georgia</t>
        </is>
      </c>
      <c r="H1738" s="2" t="n">
        <v>45425.57094907408</v>
      </c>
      <c r="I1738" t="b">
        <v>0</v>
      </c>
      <c r="J1738" t="b">
        <v>1</v>
      </c>
      <c r="K1738" t="inlineStr">
        <is>
          <t>United States</t>
        </is>
      </c>
      <c r="L1738" t="inlineStr"/>
      <c r="M1738" t="inlineStr"/>
      <c r="N1738" t="inlineStr"/>
      <c r="O1738" t="inlineStr">
        <is>
          <t>Analytic Recruiting Inc.</t>
        </is>
      </c>
      <c r="P1738" t="inlineStr">
        <is>
          <t>['c++', 'java', 'python']</t>
        </is>
      </c>
      <c r="Q1738" t="inlineStr">
        <is>
          <t>{'programming': ['c++', 'java', 'python']}</t>
        </is>
      </c>
    </row>
    <row r="1739">
      <c r="A1739" t="inlineStr">
        <is>
          <t>Data Analyst</t>
        </is>
      </c>
      <c r="B1739" t="inlineStr">
        <is>
          <t>Reporting Engineer</t>
        </is>
      </c>
      <c r="C1739" t="inlineStr">
        <is>
          <t>Zürich, Switzerland</t>
        </is>
      </c>
      <c r="D1739" t="inlineStr">
        <is>
          <t>via LinkedIn</t>
        </is>
      </c>
      <c r="E1739" t="inlineStr">
        <is>
          <t>Full-time</t>
        </is>
      </c>
      <c r="F1739" t="b">
        <v>0</v>
      </c>
      <c r="G1739" t="inlineStr">
        <is>
          <t>Switzerland</t>
        </is>
      </c>
      <c r="H1739" s="2" t="n">
        <v>45434.57061342592</v>
      </c>
      <c r="I1739" t="b">
        <v>1</v>
      </c>
      <c r="J1739" t="b">
        <v>0</v>
      </c>
      <c r="K1739" t="inlineStr">
        <is>
          <t>Switzerland</t>
        </is>
      </c>
      <c r="L1739" t="inlineStr"/>
      <c r="M1739" t="inlineStr"/>
      <c r="N1739" t="inlineStr"/>
      <c r="O1739" t="inlineStr">
        <is>
          <t>Vontobel</t>
        </is>
      </c>
      <c r="P1739" t="inlineStr">
        <is>
          <t>['sql', 'python', 'scala', 'react']</t>
        </is>
      </c>
      <c r="Q1739" t="inlineStr">
        <is>
          <t>{'libraries': ['react'], 'programming': ['sql', 'python', 'scala']}</t>
        </is>
      </c>
    </row>
    <row r="1740">
      <c r="A1740" t="inlineStr">
        <is>
          <t>Business Analyst</t>
        </is>
      </c>
      <c r="B1740" t="inlineStr">
        <is>
          <t>Telecom Engineer - Session Initiation Protocol (SIP)</t>
        </is>
      </c>
      <c r="C1740" t="inlineStr">
        <is>
          <t>Anywhere</t>
        </is>
      </c>
      <c r="D1740" t="inlineStr">
        <is>
          <t>via LinkedIn</t>
        </is>
      </c>
      <c r="E1740" t="inlineStr">
        <is>
          <t>Contractor</t>
        </is>
      </c>
      <c r="F1740" t="b">
        <v>1</v>
      </c>
      <c r="G1740" t="inlineStr">
        <is>
          <t>Canada</t>
        </is>
      </c>
      <c r="H1740" s="2" t="n">
        <v>45439.54824074074</v>
      </c>
      <c r="I1740" t="b">
        <v>0</v>
      </c>
      <c r="J1740" t="b">
        <v>0</v>
      </c>
      <c r="K1740" t="inlineStr">
        <is>
          <t>Canada</t>
        </is>
      </c>
      <c r="L1740" t="inlineStr"/>
      <c r="M1740" t="inlineStr"/>
      <c r="N1740" t="inlineStr"/>
      <c r="O1740" t="inlineStr">
        <is>
          <t>Quantiphi</t>
        </is>
      </c>
      <c r="P1740" t="inlineStr">
        <is>
          <t>['python', 'aws', 'snowflake', 'databricks', 'git']</t>
        </is>
      </c>
      <c r="Q1740" t="inlineStr">
        <is>
          <t>{'cloud': ['aws', 'snowflake', 'databricks'], 'other': ['git'], 'programming': ['python']}</t>
        </is>
      </c>
    </row>
    <row r="1741">
      <c r="A1741" t="inlineStr">
        <is>
          <t>Data Analyst</t>
        </is>
      </c>
      <c r="B1741" t="inlineStr">
        <is>
          <t>Sr Product Data Analyst</t>
        </is>
      </c>
      <c r="C1741" t="inlineStr">
        <is>
          <t>Oak Brook, IL</t>
        </is>
      </c>
      <c r="D1741" t="inlineStr">
        <is>
          <t>via LinkedIn</t>
        </is>
      </c>
      <c r="E1741" t="inlineStr">
        <is>
          <t>Full-time</t>
        </is>
      </c>
      <c r="F1741" t="b">
        <v>0</v>
      </c>
      <c r="G1741" t="inlineStr">
        <is>
          <t>Illinois, United States</t>
        </is>
      </c>
      <c r="H1741" s="2" t="n">
        <v>45441.54351851852</v>
      </c>
      <c r="I1741" t="b">
        <v>0</v>
      </c>
      <c r="J1741" t="b">
        <v>0</v>
      </c>
      <c r="K1741" t="inlineStr">
        <is>
          <t>United States</t>
        </is>
      </c>
      <c r="L1741" t="inlineStr"/>
      <c r="M1741" t="inlineStr"/>
      <c r="N1741" t="inlineStr"/>
      <c r="O1741" t="inlineStr">
        <is>
          <t>Intelletec</t>
        </is>
      </c>
      <c r="P1741" t="inlineStr">
        <is>
          <t>['sql', 'python', 'r', 'firebase', 'firebase', 'azure', 'databricks', 'pandas', 'spark', 'kafka', 'power bi', 'tableau', 'qlik', 'sap', 'bitbucket', 'jira']</t>
        </is>
      </c>
      <c r="Q1741" t="inlineStr">
        <is>
          <t>{'analyst_tools': ['power bi', 'tableau', 'qlik', 'sap'], 'async': ['jira'], 'cloud': ['firebase', 'azure', 'databricks'], 'databases': ['firebase'], 'libraries': ['pandas', 'spark', 'kafka'], 'other': ['bitbucket'], 'programming': ['sql', 'python', 'r']}</t>
        </is>
      </c>
    </row>
    <row r="1742">
      <c r="A1742" t="inlineStr">
        <is>
          <t>Senior Data Engineer</t>
        </is>
      </c>
      <c r="B1742" t="inlineStr">
        <is>
          <t>(Senior) Data Engineer - IoT (m/f/d)</t>
        </is>
      </c>
      <c r="C1742" t="inlineStr">
        <is>
          <t>Magstadt, Germany</t>
        </is>
      </c>
      <c r="D1742" t="inlineStr">
        <is>
          <t>via Jobs</t>
        </is>
      </c>
      <c r="E1742" t="inlineStr">
        <is>
          <t>Full-time</t>
        </is>
      </c>
      <c r="F1742" t="b">
        <v>0</v>
      </c>
      <c r="G1742" t="inlineStr">
        <is>
          <t>Germany</t>
        </is>
      </c>
      <c r="H1742" s="2" t="n">
        <v>45434.56089120371</v>
      </c>
      <c r="I1742" t="b">
        <v>1</v>
      </c>
      <c r="J1742" t="b">
        <v>0</v>
      </c>
      <c r="K1742" t="inlineStr">
        <is>
          <t>Germany</t>
        </is>
      </c>
      <c r="L1742" t="inlineStr"/>
      <c r="M1742" t="inlineStr"/>
      <c r="N1742" t="inlineStr"/>
      <c r="O1742" t="inlineStr">
        <is>
          <t>AP Sensing GmbH</t>
        </is>
      </c>
      <c r="P1742" t="inlineStr">
        <is>
          <t>['sql', 'python', 'aws', 'gcp', 'azure', 'spark', 'kafka', 'docker', 'kubernetes']</t>
        </is>
      </c>
      <c r="Q1742" t="inlineStr">
        <is>
          <t>{'cloud': ['aws', 'gcp', 'azure'], 'libraries': ['spark', 'kafka'], 'other': ['docker', 'kubernetes'], 'programming': ['sql', 'python']}</t>
        </is>
      </c>
    </row>
    <row r="1743">
      <c r="A1743" t="inlineStr">
        <is>
          <t>Senior Data Engineer</t>
        </is>
      </c>
      <c r="B1743" t="inlineStr">
        <is>
          <t>Senior Data Engineer</t>
        </is>
      </c>
      <c r="C1743" t="inlineStr">
        <is>
          <t>Tel Aviv-Yafo, Israel</t>
        </is>
      </c>
      <c r="D1743" t="inlineStr">
        <is>
          <t>via LinkedIn</t>
        </is>
      </c>
      <c r="E1743" t="inlineStr">
        <is>
          <t>Full-time</t>
        </is>
      </c>
      <c r="F1743" t="b">
        <v>0</v>
      </c>
      <c r="G1743" t="inlineStr">
        <is>
          <t>Israel</t>
        </is>
      </c>
      <c r="H1743" s="2" t="n">
        <v>45420.57216435186</v>
      </c>
      <c r="I1743" t="b">
        <v>1</v>
      </c>
      <c r="J1743" t="b">
        <v>0</v>
      </c>
      <c r="K1743" t="inlineStr">
        <is>
          <t>Israel</t>
        </is>
      </c>
      <c r="L1743" t="inlineStr"/>
      <c r="M1743" t="inlineStr"/>
      <c r="N1743" t="inlineStr"/>
      <c r="O1743" t="inlineStr">
        <is>
          <t>Sela</t>
        </is>
      </c>
      <c r="P1743" t="inlineStr">
        <is>
          <t>['hadoop', 'spark']</t>
        </is>
      </c>
      <c r="Q1743" t="inlineStr">
        <is>
          <t>{'libraries': ['hadoop', 'spark']}</t>
        </is>
      </c>
    </row>
    <row r="1744">
      <c r="A1744" t="inlineStr">
        <is>
          <t>Data Analyst</t>
        </is>
      </c>
      <c r="B1744" t="inlineStr">
        <is>
          <t>Data BI Analyst</t>
        </is>
      </c>
      <c r="C1744" t="inlineStr">
        <is>
          <t>Miami, FL</t>
        </is>
      </c>
      <c r="D1744" t="inlineStr">
        <is>
          <t>via LinkedIn</t>
        </is>
      </c>
      <c r="E1744" t="inlineStr">
        <is>
          <t>Full-time</t>
        </is>
      </c>
      <c r="F1744" t="b">
        <v>0</v>
      </c>
      <c r="G1744" t="inlineStr">
        <is>
          <t>Florida, United States</t>
        </is>
      </c>
      <c r="H1744" s="2" t="n">
        <v>45415.54340277778</v>
      </c>
      <c r="I1744" t="b">
        <v>0</v>
      </c>
      <c r="J1744" t="b">
        <v>1</v>
      </c>
      <c r="K1744" t="inlineStr">
        <is>
          <t>United States</t>
        </is>
      </c>
      <c r="L1744" t="inlineStr"/>
      <c r="M1744" t="inlineStr"/>
      <c r="N1744" t="inlineStr"/>
      <c r="O1744" t="inlineStr">
        <is>
          <t>Phoenix Recruitment</t>
        </is>
      </c>
      <c r="P1744" t="inlineStr">
        <is>
          <t>['nosql', 'sql', 'vba', 'oracle', 'hadoop', 'phoenix', 'excel', 'tableau']</t>
        </is>
      </c>
      <c r="Q1744" t="inlineStr">
        <is>
          <t>{'analyst_tools': ['excel', 'tableau'], 'cloud': ['oracle'], 'libraries': ['hadoop'], 'programming': ['nosql', 'sql', 'vba'], 'webframeworks': ['phoenix']}</t>
        </is>
      </c>
    </row>
    <row r="1745">
      <c r="A1745" t="inlineStr">
        <is>
          <t>Data Engineer</t>
        </is>
      </c>
      <c r="B1745" t="inlineStr">
        <is>
          <t>Data Engineer with Experience in Python and</t>
        </is>
      </c>
      <c r="C1745" t="inlineStr">
        <is>
          <t>Guadalajara, Jalisco, Mexico</t>
        </is>
      </c>
      <c r="D1745" t="inlineStr">
        <is>
          <t>via Trabajo.org - Vacantes De Empleo, Trabajo</t>
        </is>
      </c>
      <c r="E1745" t="inlineStr">
        <is>
          <t>Full-time</t>
        </is>
      </c>
      <c r="F1745" t="b">
        <v>0</v>
      </c>
      <c r="G1745" t="inlineStr">
        <is>
          <t>Mexico</t>
        </is>
      </c>
      <c r="H1745" s="2" t="n">
        <v>45416.5510300926</v>
      </c>
      <c r="I1745" t="b">
        <v>0</v>
      </c>
      <c r="J1745" t="b">
        <v>0</v>
      </c>
      <c r="K1745" t="inlineStr">
        <is>
          <t>Mexico</t>
        </is>
      </c>
      <c r="L1745" t="inlineStr"/>
      <c r="M1745" t="inlineStr"/>
      <c r="N1745" t="inlineStr"/>
      <c r="O1745" t="inlineStr">
        <is>
          <t>Luxoft</t>
        </is>
      </c>
      <c r="P1745" t="inlineStr">
        <is>
          <t>['python', 'shell', 'spark', 'pyspark', 'fastapi', 'unix', 'docker', 'kubernetes']</t>
        </is>
      </c>
      <c r="Q1745" t="inlineStr">
        <is>
          <t>{'libraries': ['spark', 'pyspark'], 'os': ['unix'], 'other': ['docker', 'kubernetes'], 'programming': ['python', 'shell'], 'webframeworks': ['fastapi']}</t>
        </is>
      </c>
    </row>
    <row r="1746">
      <c r="A1746" t="inlineStr">
        <is>
          <t>Data Analyst</t>
        </is>
      </c>
      <c r="B1746" t="inlineStr">
        <is>
          <t>Business Data Analyst</t>
        </is>
      </c>
      <c r="C1746" t="inlineStr">
        <is>
          <t>Panama City, FL</t>
        </is>
      </c>
      <c r="D1746" t="inlineStr">
        <is>
          <t>via Adzuna</t>
        </is>
      </c>
      <c r="E1746" t="inlineStr">
        <is>
          <t>Full-time</t>
        </is>
      </c>
      <c r="F1746" t="b">
        <v>0</v>
      </c>
      <c r="G1746" t="inlineStr">
        <is>
          <t>Georgia</t>
        </is>
      </c>
      <c r="H1746" s="2" t="n">
        <v>45415.56719907407</v>
      </c>
      <c r="I1746" t="b">
        <v>0</v>
      </c>
      <c r="J1746" t="b">
        <v>0</v>
      </c>
      <c r="K1746" t="inlineStr">
        <is>
          <t>United States</t>
        </is>
      </c>
      <c r="L1746" t="inlineStr">
        <is>
          <t>hour</t>
        </is>
      </c>
      <c r="M1746" t="inlineStr"/>
      <c r="N1746" t="n">
        <v>40</v>
      </c>
      <c r="O1746" t="inlineStr">
        <is>
          <t>knightsbridgesolutions</t>
        </is>
      </c>
      <c r="P1746" t="inlineStr">
        <is>
          <t>['sql', 'tableau', 'power bi']</t>
        </is>
      </c>
      <c r="Q1746" t="inlineStr">
        <is>
          <t>{'analyst_tools': ['tableau', 'power bi'], 'programming': ['sql']}</t>
        </is>
      </c>
    </row>
    <row r="1747">
      <c r="A1747" t="inlineStr">
        <is>
          <t>Data Engineer</t>
        </is>
      </c>
      <c r="B1747" t="inlineStr">
        <is>
          <t>HQ - Data Engineer</t>
        </is>
      </c>
      <c r="C1747" t="inlineStr">
        <is>
          <t>Anywhere</t>
        </is>
      </c>
      <c r="D1747" t="inlineStr">
        <is>
          <t>via Built In</t>
        </is>
      </c>
      <c r="E1747" t="inlineStr">
        <is>
          <t>Full-time</t>
        </is>
      </c>
      <c r="F1747" t="b">
        <v>1</v>
      </c>
      <c r="G1747" t="inlineStr">
        <is>
          <t>Spain</t>
        </is>
      </c>
      <c r="H1747" s="2" t="n">
        <v>45419.55435185185</v>
      </c>
      <c r="I1747" t="b">
        <v>1</v>
      </c>
      <c r="J1747" t="b">
        <v>0</v>
      </c>
      <c r="K1747" t="inlineStr">
        <is>
          <t>Spain</t>
        </is>
      </c>
      <c r="L1747" t="inlineStr"/>
      <c r="M1747" t="inlineStr"/>
      <c r="N1747" t="inlineStr"/>
      <c r="O1747" t="inlineStr">
        <is>
          <t>Jobandtalent</t>
        </is>
      </c>
      <c r="P1747" t="inlineStr">
        <is>
          <t>['python', 'sql', 'scala', 'aws', 'airflow', 'spark', 'kafka', 'kubernetes', 'terraform']</t>
        </is>
      </c>
      <c r="Q1747" t="inlineStr">
        <is>
          <t>{'cloud': ['aws'], 'libraries': ['airflow', 'spark', 'kafka'], 'other': ['kubernetes', 'terraform'], 'programming': ['python', 'sql', 'scala']}</t>
        </is>
      </c>
    </row>
    <row r="1748">
      <c r="A1748" t="inlineStr">
        <is>
          <t>Software Engineer</t>
        </is>
      </c>
      <c r="B1748" t="inlineStr">
        <is>
          <t>Software Engineer - Distributed Database</t>
        </is>
      </c>
      <c r="C1748" t="inlineStr">
        <is>
          <t>Markham, ON, Canada</t>
        </is>
      </c>
      <c r="D1748" t="inlineStr">
        <is>
          <t>via LinkedIn</t>
        </is>
      </c>
      <c r="E1748" t="inlineStr">
        <is>
          <t>Full-time</t>
        </is>
      </c>
      <c r="F1748" t="b">
        <v>0</v>
      </c>
      <c r="G1748" t="inlineStr">
        <is>
          <t>Canada</t>
        </is>
      </c>
      <c r="H1748" s="2" t="n">
        <v>45434.55466435185</v>
      </c>
      <c r="I1748" t="b">
        <v>0</v>
      </c>
      <c r="J1748" t="b">
        <v>0</v>
      </c>
      <c r="K1748" t="inlineStr">
        <is>
          <t>Canada</t>
        </is>
      </c>
      <c r="L1748" t="inlineStr"/>
      <c r="M1748" t="inlineStr"/>
      <c r="N1748" t="inlineStr"/>
      <c r="O1748" t="inlineStr">
        <is>
          <t>Huawei Canada</t>
        </is>
      </c>
      <c r="P1748" t="inlineStr">
        <is>
          <t>['c', 'c++']</t>
        </is>
      </c>
      <c r="Q1748" t="inlineStr">
        <is>
          <t>{'programming': ['c', 'c++']}</t>
        </is>
      </c>
    </row>
    <row r="1749">
      <c r="A1749" t="inlineStr">
        <is>
          <t>Data Engineer</t>
        </is>
      </c>
      <c r="B1749" t="inlineStr">
        <is>
          <t>Alternance Data Engineer</t>
        </is>
      </c>
      <c r="C1749" t="inlineStr">
        <is>
          <t>Cesson-Sévigné, France</t>
        </is>
      </c>
      <c r="D1749" t="inlineStr">
        <is>
          <t>via BeBee</t>
        </is>
      </c>
      <c r="E1749" t="inlineStr">
        <is>
          <t>Full-time</t>
        </is>
      </c>
      <c r="F1749" t="b">
        <v>0</v>
      </c>
      <c r="G1749" t="inlineStr">
        <is>
          <t>France</t>
        </is>
      </c>
      <c r="H1749" s="2" t="n">
        <v>45440.57603009259</v>
      </c>
      <c r="I1749" t="b">
        <v>0</v>
      </c>
      <c r="J1749" t="b">
        <v>0</v>
      </c>
      <c r="K1749" t="inlineStr">
        <is>
          <t>France</t>
        </is>
      </c>
      <c r="L1749" t="inlineStr"/>
      <c r="M1749" t="inlineStr"/>
      <c r="N1749" t="inlineStr"/>
      <c r="O1749" t="inlineStr">
        <is>
          <t>ISCOD</t>
        </is>
      </c>
      <c r="P1749" t="inlineStr"/>
      <c r="Q1749" t="inlineStr"/>
    </row>
    <row r="1750">
      <c r="A1750" t="inlineStr">
        <is>
          <t>Data Analyst</t>
        </is>
      </c>
      <c r="B1750" t="inlineStr">
        <is>
          <t>Data Analyst/ statisticien H/F</t>
        </is>
      </c>
      <c r="C1750" t="inlineStr">
        <is>
          <t>Anywhere</t>
        </is>
      </c>
      <c r="D1750" t="inlineStr">
        <is>
          <t>via Jooble</t>
        </is>
      </c>
      <c r="E1750" t="inlineStr">
        <is>
          <t>Full-time</t>
        </is>
      </c>
      <c r="F1750" t="b">
        <v>1</v>
      </c>
      <c r="G1750" t="inlineStr">
        <is>
          <t>France</t>
        </is>
      </c>
      <c r="H1750" s="2" t="n">
        <v>45439.55496527778</v>
      </c>
      <c r="I1750" t="b">
        <v>0</v>
      </c>
      <c r="J1750" t="b">
        <v>0</v>
      </c>
      <c r="K1750" t="inlineStr">
        <is>
          <t>France</t>
        </is>
      </c>
      <c r="L1750" t="inlineStr"/>
      <c r="M1750" t="inlineStr"/>
      <c r="N1750" t="inlineStr"/>
      <c r="O1750" t="inlineStr">
        <is>
          <t>CNSA</t>
        </is>
      </c>
      <c r="P1750" t="inlineStr">
        <is>
          <t>['r', 'sql']</t>
        </is>
      </c>
      <c r="Q1750" t="inlineStr">
        <is>
          <t>{'programming': ['r', 'sql']}</t>
        </is>
      </c>
    </row>
    <row r="1751">
      <c r="A1751" t="inlineStr">
        <is>
          <t>Data Analyst</t>
        </is>
      </c>
      <c r="B1751" t="inlineStr">
        <is>
          <t>Data Analyst Apprenticeship</t>
        </is>
      </c>
      <c r="C1751" t="inlineStr">
        <is>
          <t>United Kingdom</t>
        </is>
      </c>
      <c r="D1751" t="inlineStr">
        <is>
          <t>via Gumtree</t>
        </is>
      </c>
      <c r="E1751" t="inlineStr">
        <is>
          <t>Full-time</t>
        </is>
      </c>
      <c r="F1751" t="b">
        <v>0</v>
      </c>
      <c r="G1751" t="inlineStr">
        <is>
          <t>United Kingdom</t>
        </is>
      </c>
      <c r="H1751" s="2" t="n">
        <v>45440.57101851852</v>
      </c>
      <c r="I1751" t="b">
        <v>1</v>
      </c>
      <c r="J1751" t="b">
        <v>0</v>
      </c>
      <c r="K1751" t="inlineStr">
        <is>
          <t>United Kingdom</t>
        </is>
      </c>
      <c r="L1751" t="inlineStr"/>
      <c r="M1751" t="inlineStr"/>
      <c r="N1751" t="inlineStr"/>
      <c r="O1751" t="inlineStr">
        <is>
          <t>Baltic Apprenticeships</t>
        </is>
      </c>
      <c r="P1751" t="inlineStr"/>
      <c r="Q1751" t="inlineStr"/>
    </row>
    <row r="1752">
      <c r="A1752" t="inlineStr">
        <is>
          <t>Senior Data Analyst</t>
        </is>
      </c>
      <c r="B1752" t="inlineStr">
        <is>
          <t>Senior Data Analyst</t>
        </is>
      </c>
      <c r="C1752" t="inlineStr">
        <is>
          <t>New Jersey</t>
        </is>
      </c>
      <c r="D1752" t="inlineStr">
        <is>
          <t>via Built In</t>
        </is>
      </c>
      <c r="E1752" t="inlineStr">
        <is>
          <t>Full-time</t>
        </is>
      </c>
      <c r="F1752" t="b">
        <v>0</v>
      </c>
      <c r="G1752" t="inlineStr">
        <is>
          <t>New York, United States</t>
        </is>
      </c>
      <c r="H1752" s="2" t="n">
        <v>45425.54195601852</v>
      </c>
      <c r="I1752" t="b">
        <v>0</v>
      </c>
      <c r="J1752" t="b">
        <v>0</v>
      </c>
      <c r="K1752" t="inlineStr">
        <is>
          <t>United States</t>
        </is>
      </c>
      <c r="L1752" t="inlineStr"/>
      <c r="M1752" t="inlineStr"/>
      <c r="N1752" t="inlineStr"/>
      <c r="O1752" t="inlineStr">
        <is>
          <t>Tripadvisor</t>
        </is>
      </c>
      <c r="P1752" t="inlineStr">
        <is>
          <t>['sql', 'python', 'r', 'azure', 'tableau', 'looker']</t>
        </is>
      </c>
      <c r="Q1752" t="inlineStr">
        <is>
          <t>{'analyst_tools': ['tableau', 'looker'], 'cloud': ['azure'], 'programming': ['sql', 'python', 'r']}</t>
        </is>
      </c>
    </row>
    <row r="1753">
      <c r="A1753" t="inlineStr">
        <is>
          <t>Data Engineer</t>
        </is>
      </c>
      <c r="B1753" t="inlineStr">
        <is>
          <t>Data Engineer</t>
        </is>
      </c>
      <c r="C1753" t="inlineStr">
        <is>
          <t>Haryana, India</t>
        </is>
      </c>
      <c r="D1753" t="inlineStr">
        <is>
          <t>via Indeed</t>
        </is>
      </c>
      <c r="E1753" t="inlineStr">
        <is>
          <t>Full-time</t>
        </is>
      </c>
      <c r="F1753" t="b">
        <v>0</v>
      </c>
      <c r="G1753" t="inlineStr">
        <is>
          <t>India</t>
        </is>
      </c>
      <c r="H1753" s="2" t="n">
        <v>45435.55370370371</v>
      </c>
      <c r="I1753" t="b">
        <v>0</v>
      </c>
      <c r="J1753" t="b">
        <v>0</v>
      </c>
      <c r="K1753" t="inlineStr">
        <is>
          <t>India</t>
        </is>
      </c>
      <c r="L1753" t="inlineStr"/>
      <c r="M1753" t="inlineStr"/>
      <c r="N1753" t="inlineStr"/>
      <c r="O1753" t="inlineStr">
        <is>
          <t>LUXASIA</t>
        </is>
      </c>
      <c r="P1753" t="inlineStr">
        <is>
          <t>['sql', 'python', 'postgresql', 'mysql', 'gcp']</t>
        </is>
      </c>
      <c r="Q1753" t="inlineStr">
        <is>
          <t>{'cloud': ['gcp'], 'databases': ['postgresql', 'mysql'], 'programming': ['sql', 'python']}</t>
        </is>
      </c>
    </row>
    <row r="1754">
      <c r="A1754" t="inlineStr">
        <is>
          <t>Data Analyst</t>
        </is>
      </c>
      <c r="B1754" t="inlineStr">
        <is>
          <t>Business Intelligence Engineer</t>
        </is>
      </c>
      <c r="C1754" t="inlineStr">
        <is>
          <t>Anywhere</t>
        </is>
      </c>
      <c r="D1754" t="inlineStr">
        <is>
          <t>via Jobgether</t>
        </is>
      </c>
      <c r="E1754" t="inlineStr">
        <is>
          <t>Full-time</t>
        </is>
      </c>
      <c r="F1754" t="b">
        <v>1</v>
      </c>
      <c r="G1754" t="inlineStr">
        <is>
          <t>Italy</t>
        </is>
      </c>
      <c r="H1754" s="2" t="n">
        <v>45414.56828703704</v>
      </c>
      <c r="I1754" t="b">
        <v>1</v>
      </c>
      <c r="J1754" t="b">
        <v>0</v>
      </c>
      <c r="K1754" t="inlineStr">
        <is>
          <t>Italy</t>
        </is>
      </c>
      <c r="L1754" t="inlineStr"/>
      <c r="M1754" t="inlineStr"/>
      <c r="N1754" t="inlineStr"/>
      <c r="O1754" t="inlineStr">
        <is>
          <t>Lognext</t>
        </is>
      </c>
      <c r="P1754" t="inlineStr">
        <is>
          <t>['sql']</t>
        </is>
      </c>
      <c r="Q1754" t="inlineStr">
        <is>
          <t>{'programming': ['sql']}</t>
        </is>
      </c>
    </row>
    <row r="1755">
      <c r="A1755" t="inlineStr">
        <is>
          <t>Data Scientist</t>
        </is>
      </c>
      <c r="B1755" t="inlineStr">
        <is>
          <t>Internships Data Science/AI</t>
        </is>
      </c>
      <c r="C1755" t="inlineStr">
        <is>
          <t>Zwijndrecht, Belgium</t>
        </is>
      </c>
      <c r="D1755" t="inlineStr">
        <is>
          <t>via Indeed</t>
        </is>
      </c>
      <c r="E1755" t="inlineStr">
        <is>
          <t>Internship</t>
        </is>
      </c>
      <c r="F1755" t="b">
        <v>0</v>
      </c>
      <c r="G1755" t="inlineStr">
        <is>
          <t>Belgium</t>
        </is>
      </c>
      <c r="H1755" s="2" t="n">
        <v>45427.56177083333</v>
      </c>
      <c r="I1755" t="b">
        <v>0</v>
      </c>
      <c r="J1755" t="b">
        <v>0</v>
      </c>
      <c r="K1755" t="inlineStr">
        <is>
          <t>Belgium</t>
        </is>
      </c>
      <c r="L1755" t="inlineStr"/>
      <c r="M1755" t="inlineStr"/>
      <c r="N1755" t="inlineStr"/>
      <c r="O1755" t="inlineStr">
        <is>
          <t>Agidens België</t>
        </is>
      </c>
      <c r="P1755" t="inlineStr">
        <is>
          <t>['python', 'pytorch', 'express', 'microsoft teams']</t>
        </is>
      </c>
      <c r="Q1755" t="inlineStr">
        <is>
          <t>{'libraries': ['pytorch'], 'programming': ['python'], 'sync': ['microsoft teams'], 'webframeworks': ['express']}</t>
        </is>
      </c>
    </row>
    <row r="1756">
      <c r="A1756" t="inlineStr">
        <is>
          <t>Senior Data Scientist</t>
        </is>
      </c>
      <c r="B1756" t="inlineStr">
        <is>
          <t>Senior Data Scientist</t>
        </is>
      </c>
      <c r="C1756" t="inlineStr">
        <is>
          <t>France</t>
        </is>
      </c>
      <c r="D1756" t="inlineStr">
        <is>
          <t>via BeBee</t>
        </is>
      </c>
      <c r="E1756" t="inlineStr">
        <is>
          <t>Full-time</t>
        </is>
      </c>
      <c r="F1756" t="b">
        <v>0</v>
      </c>
      <c r="G1756" t="inlineStr">
        <is>
          <t>France</t>
        </is>
      </c>
      <c r="H1756" s="2" t="n">
        <v>45439.10431712963</v>
      </c>
      <c r="I1756" t="b">
        <v>0</v>
      </c>
      <c r="J1756" t="b">
        <v>0</v>
      </c>
      <c r="K1756" t="inlineStr">
        <is>
          <t>France</t>
        </is>
      </c>
      <c r="L1756" t="inlineStr"/>
      <c r="M1756" t="inlineStr"/>
      <c r="N1756" t="inlineStr"/>
      <c r="O1756" t="inlineStr">
        <is>
          <t>VO2 Group</t>
        </is>
      </c>
      <c r="P1756" t="inlineStr">
        <is>
          <t>['python', 'r', 'scala', 'azure', 'spark', 'hadoop']</t>
        </is>
      </c>
      <c r="Q1756" t="inlineStr">
        <is>
          <t>{'cloud': ['azure'], 'libraries': ['spark', 'hadoop'], 'programming': ['python', 'r', 'scala']}</t>
        </is>
      </c>
    </row>
    <row r="1757">
      <c r="A1757" t="inlineStr">
        <is>
          <t>Data Scientist</t>
        </is>
      </c>
      <c r="B1757" t="inlineStr">
        <is>
          <t>Director- Data Science</t>
        </is>
      </c>
      <c r="C1757" t="inlineStr">
        <is>
          <t>Hyderabad, Telangana, India</t>
        </is>
      </c>
      <c r="D1757" t="inlineStr">
        <is>
          <t>via LinkedIn</t>
        </is>
      </c>
      <c r="E1757" t="inlineStr">
        <is>
          <t>Full-time</t>
        </is>
      </c>
      <c r="F1757" t="b">
        <v>0</v>
      </c>
      <c r="G1757" t="inlineStr">
        <is>
          <t>India</t>
        </is>
      </c>
      <c r="H1757" s="2" t="n">
        <v>45417.54967592593</v>
      </c>
      <c r="I1757" t="b">
        <v>0</v>
      </c>
      <c r="J1757" t="b">
        <v>0</v>
      </c>
      <c r="K1757" t="inlineStr">
        <is>
          <t>India</t>
        </is>
      </c>
      <c r="L1757" t="inlineStr"/>
      <c r="M1757" t="inlineStr"/>
      <c r="N1757" t="inlineStr"/>
      <c r="O1757" t="inlineStr">
        <is>
          <t>Novartis</t>
        </is>
      </c>
      <c r="P1757" t="inlineStr">
        <is>
          <t>['python', 'aws', 'azure', 'spark', 'tensorflow', 'pytorch']</t>
        </is>
      </c>
      <c r="Q1757" t="inlineStr">
        <is>
          <t>{'cloud': ['aws', 'azure'], 'libraries': ['spark', 'tensorflow', 'pytorch'], 'programming': ['python']}</t>
        </is>
      </c>
    </row>
    <row r="1758">
      <c r="A1758" t="inlineStr">
        <is>
          <t>Data Scientist</t>
        </is>
      </c>
      <c r="B1758" t="inlineStr">
        <is>
          <t>Data Scientist (Payments Products)</t>
        </is>
      </c>
      <c r="C1758" t="inlineStr">
        <is>
          <t>Brazil</t>
        </is>
      </c>
      <c r="D1758" t="inlineStr">
        <is>
          <t>via LinkedIn</t>
        </is>
      </c>
      <c r="E1758" t="inlineStr">
        <is>
          <t>Full-time</t>
        </is>
      </c>
      <c r="F1758" t="b">
        <v>0</v>
      </c>
      <c r="G1758" t="inlineStr">
        <is>
          <t>Brazil</t>
        </is>
      </c>
      <c r="H1758" s="2" t="n">
        <v>45434.55722222223</v>
      </c>
      <c r="I1758" t="b">
        <v>0</v>
      </c>
      <c r="J1758" t="b">
        <v>0</v>
      </c>
      <c r="K1758" t="inlineStr">
        <is>
          <t>Brazil</t>
        </is>
      </c>
      <c r="L1758" t="inlineStr"/>
      <c r="M1758" t="inlineStr"/>
      <c r="N1758" t="inlineStr"/>
      <c r="O1758" t="inlineStr">
        <is>
          <t>Uber</t>
        </is>
      </c>
      <c r="P1758" t="inlineStr">
        <is>
          <t>['sql', 'python', 'r', 'tableau', 'looker']</t>
        </is>
      </c>
      <c r="Q1758" t="inlineStr">
        <is>
          <t>{'analyst_tools': ['tableau', 'looker'], 'programming': ['sql', 'python', 'r']}</t>
        </is>
      </c>
    </row>
    <row r="1759">
      <c r="A1759" t="inlineStr">
        <is>
          <t>Data Scientist</t>
        </is>
      </c>
      <c r="B1759" t="inlineStr">
        <is>
          <t>Data Scientist - (H/F) - En alternance (Apprentissage/Alternance)</t>
        </is>
      </c>
      <c r="C1759" t="inlineStr">
        <is>
          <t>Solaize, France</t>
        </is>
      </c>
      <c r="D1759" t="inlineStr">
        <is>
          <t>via Figaro Emploi</t>
        </is>
      </c>
      <c r="E1759" t="inlineStr">
        <is>
          <t>Internship</t>
        </is>
      </c>
      <c r="F1759" t="b">
        <v>0</v>
      </c>
      <c r="G1759" t="inlineStr">
        <is>
          <t>France</t>
        </is>
      </c>
      <c r="H1759" s="2" t="n">
        <v>45435.60126157408</v>
      </c>
      <c r="I1759" t="b">
        <v>0</v>
      </c>
      <c r="J1759" t="b">
        <v>0</v>
      </c>
      <c r="K1759" t="inlineStr">
        <is>
          <t>France</t>
        </is>
      </c>
      <c r="L1759" t="inlineStr"/>
      <c r="M1759" t="inlineStr"/>
      <c r="N1759" t="inlineStr"/>
      <c r="O1759" t="inlineStr">
        <is>
          <t>OPENCLASSROOMS</t>
        </is>
      </c>
      <c r="P1759" t="inlineStr"/>
      <c r="Q1759" t="inlineStr"/>
    </row>
    <row r="1760">
      <c r="A1760" t="inlineStr">
        <is>
          <t>Data Analyst</t>
        </is>
      </c>
      <c r="B1760" t="inlineStr">
        <is>
          <t>Toxicology Data Support</t>
        </is>
      </c>
      <c r="C1760" t="inlineStr">
        <is>
          <t>Durham, NC</t>
        </is>
      </c>
      <c r="D1760" t="inlineStr">
        <is>
          <t>via ZipRecruiter</t>
        </is>
      </c>
      <c r="E1760" t="inlineStr">
        <is>
          <t>Full-time</t>
        </is>
      </c>
      <c r="F1760" t="b">
        <v>0</v>
      </c>
      <c r="G1760" t="inlineStr">
        <is>
          <t>Georgia</t>
        </is>
      </c>
      <c r="H1760" s="2" t="n">
        <v>45413.57295138889</v>
      </c>
      <c r="I1760" t="b">
        <v>0</v>
      </c>
      <c r="J1760" t="b">
        <v>0</v>
      </c>
      <c r="K1760" t="inlineStr">
        <is>
          <t>United States</t>
        </is>
      </c>
      <c r="L1760" t="inlineStr"/>
      <c r="M1760" t="inlineStr"/>
      <c r="N1760" t="inlineStr"/>
      <c r="O1760" t="inlineStr">
        <is>
          <t>ORAU</t>
        </is>
      </c>
      <c r="P1760" t="inlineStr">
        <is>
          <t>['css', 'r', 'python', 'mysql']</t>
        </is>
      </c>
      <c r="Q1760" t="inlineStr">
        <is>
          <t>{'databases': ['mysql'], 'programming': ['css', 'r', 'python']}</t>
        </is>
      </c>
    </row>
    <row r="1761">
      <c r="A1761" t="inlineStr">
        <is>
          <t>Business Analyst</t>
        </is>
      </c>
      <c r="B1761" t="inlineStr">
        <is>
          <t>(Assistant) Business Analytics Manager</t>
        </is>
      </c>
      <c r="C1761" t="inlineStr">
        <is>
          <t>Hong Kong</t>
        </is>
      </c>
      <c r="D1761" t="inlineStr">
        <is>
          <t>via LinkedIn</t>
        </is>
      </c>
      <c r="E1761" t="inlineStr">
        <is>
          <t>Full-time</t>
        </is>
      </c>
      <c r="F1761" t="b">
        <v>0</v>
      </c>
      <c r="G1761" t="inlineStr">
        <is>
          <t>Hong Kong</t>
        </is>
      </c>
      <c r="H1761" s="2" t="n">
        <v>45434.57148148148</v>
      </c>
      <c r="I1761" t="b">
        <v>0</v>
      </c>
      <c r="J1761" t="b">
        <v>0</v>
      </c>
      <c r="K1761" t="inlineStr">
        <is>
          <t>Hong Kong</t>
        </is>
      </c>
      <c r="L1761" t="inlineStr"/>
      <c r="M1761" t="inlineStr"/>
      <c r="N1761" t="inlineStr"/>
      <c r="O1761" t="inlineStr">
        <is>
          <t>The Hong Kong Jockey Club</t>
        </is>
      </c>
      <c r="P1761" t="inlineStr">
        <is>
          <t>['sql', 'sas', 'sas', 'r', 'python', 'azure', 'alteryx', 'power bi', 'tableau', 'excel', 'flow']</t>
        </is>
      </c>
      <c r="Q1761" t="inlineStr">
        <is>
          <t>{'analyst_tools': ['sas', 'alteryx', 'power bi', 'tableau', 'excel'], 'cloud': ['azure'], 'other': ['flow'], 'programming': ['sql', 'sas', 'r', 'python']}</t>
        </is>
      </c>
    </row>
    <row r="1762">
      <c r="A1762" t="inlineStr">
        <is>
          <t>Data Scientist</t>
        </is>
      </c>
      <c r="B1762" t="inlineStr">
        <is>
          <t>Data scientist ML engineer</t>
        </is>
      </c>
      <c r="C1762" t="inlineStr">
        <is>
          <t>Anywhere</t>
        </is>
      </c>
      <c r="D1762" t="inlineStr">
        <is>
          <t>via LinkedIn</t>
        </is>
      </c>
      <c r="E1762" t="inlineStr">
        <is>
          <t>Contractor</t>
        </is>
      </c>
      <c r="F1762" t="b">
        <v>1</v>
      </c>
      <c r="G1762" t="inlineStr">
        <is>
          <t>India</t>
        </is>
      </c>
      <c r="H1762" s="2" t="n">
        <v>45429.55021990741</v>
      </c>
      <c r="I1762" t="b">
        <v>0</v>
      </c>
      <c r="J1762" t="b">
        <v>0</v>
      </c>
      <c r="K1762" t="inlineStr">
        <is>
          <t>India</t>
        </is>
      </c>
      <c r="L1762" t="inlineStr"/>
      <c r="M1762" t="inlineStr"/>
      <c r="N1762" t="inlineStr"/>
      <c r="O1762" t="inlineStr">
        <is>
          <t>SourceBae</t>
        </is>
      </c>
      <c r="P1762" t="inlineStr"/>
      <c r="Q1762" t="inlineStr"/>
    </row>
    <row r="1763">
      <c r="A1763" t="inlineStr">
        <is>
          <t>Machine Learning Engineer</t>
        </is>
      </c>
      <c r="B1763" t="inlineStr">
        <is>
          <t>Senior Machine Learning Engineer</t>
        </is>
      </c>
      <c r="C1763" t="inlineStr">
        <is>
          <t>Monterrey, Nuevo Leon, Mexico</t>
        </is>
      </c>
      <c r="D1763" t="inlineStr">
        <is>
          <t>via Trabajo.org - Vacantes De Empleo, Trabajo</t>
        </is>
      </c>
      <c r="E1763" t="inlineStr">
        <is>
          <t>Full-time</t>
        </is>
      </c>
      <c r="F1763" t="b">
        <v>0</v>
      </c>
      <c r="G1763" t="inlineStr">
        <is>
          <t>Mexico</t>
        </is>
      </c>
      <c r="H1763" s="2" t="n">
        <v>45416.5510300926</v>
      </c>
      <c r="I1763" t="b">
        <v>0</v>
      </c>
      <c r="J1763" t="b">
        <v>0</v>
      </c>
      <c r="K1763" t="inlineStr">
        <is>
          <t>Mexico</t>
        </is>
      </c>
      <c r="L1763" t="inlineStr"/>
      <c r="M1763" t="inlineStr"/>
      <c r="N1763" t="inlineStr"/>
      <c r="O1763" t="inlineStr">
        <is>
          <t>LAAgencia</t>
        </is>
      </c>
      <c r="P1763" t="inlineStr">
        <is>
          <t>['python', 'r', 'aws', 'tensorflow', 'keras', 'pytorch', 'tableau', 'power bi', 'qlik']</t>
        </is>
      </c>
      <c r="Q1763" t="inlineStr">
        <is>
          <t>{'analyst_tools': ['tableau', 'power bi', 'qlik'], 'cloud': ['aws'], 'libraries': ['tensorflow', 'keras', 'pytorch'], 'programming': ['python', 'r']}</t>
        </is>
      </c>
    </row>
    <row r="1764">
      <c r="A1764" t="inlineStr">
        <is>
          <t>Data Engineer</t>
        </is>
      </c>
      <c r="B1764" t="inlineStr">
        <is>
          <t>Ingeniero/a Big Data</t>
        </is>
      </c>
      <c r="C1764" t="inlineStr">
        <is>
          <t>Lisbon, Portugal</t>
        </is>
      </c>
      <c r="D1764" t="inlineStr">
        <is>
          <t>via BeBee Portugal</t>
        </is>
      </c>
      <c r="E1764" t="inlineStr">
        <is>
          <t>Full-time</t>
        </is>
      </c>
      <c r="F1764" t="b">
        <v>0</v>
      </c>
      <c r="G1764" t="inlineStr">
        <is>
          <t>Portugal</t>
        </is>
      </c>
      <c r="H1764" s="2" t="n">
        <v>45419.55111111111</v>
      </c>
      <c r="I1764" t="b">
        <v>1</v>
      </c>
      <c r="J1764" t="b">
        <v>0</v>
      </c>
      <c r="K1764" t="inlineStr">
        <is>
          <t>Portugal</t>
        </is>
      </c>
      <c r="L1764" t="inlineStr"/>
      <c r="M1764" t="inlineStr"/>
      <c r="N1764" t="inlineStr"/>
      <c r="O1764" t="inlineStr">
        <is>
          <t>GMV</t>
        </is>
      </c>
      <c r="P1764" t="inlineStr"/>
      <c r="Q1764" t="inlineStr"/>
    </row>
    <row r="1765">
      <c r="A1765" t="inlineStr">
        <is>
          <t>Data Analyst</t>
        </is>
      </c>
      <c r="B1765" t="inlineStr">
        <is>
          <t>Data Analyst</t>
        </is>
      </c>
      <c r="C1765" t="inlineStr">
        <is>
          <t>Anywhere</t>
        </is>
      </c>
      <c r="D1765" t="inlineStr">
        <is>
          <t>via LinkedIn</t>
        </is>
      </c>
      <c r="E1765" t="inlineStr">
        <is>
          <t>Contractor</t>
        </is>
      </c>
      <c r="F1765" t="b">
        <v>1</v>
      </c>
      <c r="G1765" t="inlineStr">
        <is>
          <t>Romania</t>
        </is>
      </c>
      <c r="H1765" s="2" t="n">
        <v>45441.56637731481</v>
      </c>
      <c r="I1765" t="b">
        <v>0</v>
      </c>
      <c r="J1765" t="b">
        <v>0</v>
      </c>
      <c r="K1765" t="inlineStr">
        <is>
          <t>Romania</t>
        </is>
      </c>
      <c r="L1765" t="inlineStr"/>
      <c r="M1765" t="inlineStr"/>
      <c r="N1765" t="inlineStr"/>
      <c r="O1765" t="inlineStr">
        <is>
          <t>Ampstek</t>
        </is>
      </c>
      <c r="P1765" t="inlineStr">
        <is>
          <t>['sql']</t>
        </is>
      </c>
      <c r="Q1765" t="inlineStr">
        <is>
          <t>{'programming': ['sql']}</t>
        </is>
      </c>
    </row>
    <row r="1766">
      <c r="A1766" t="inlineStr">
        <is>
          <t>Data Engineer</t>
        </is>
      </c>
      <c r="B1766" t="inlineStr">
        <is>
          <t>Lead Data Engineer – W2 Candidate</t>
        </is>
      </c>
      <c r="C1766" t="inlineStr">
        <is>
          <t>Cincinnati, OH</t>
        </is>
      </c>
      <c r="D1766" t="inlineStr">
        <is>
          <t>via LinkedIn</t>
        </is>
      </c>
      <c r="E1766" t="inlineStr">
        <is>
          <t>Contractor</t>
        </is>
      </c>
      <c r="F1766" t="b">
        <v>0</v>
      </c>
      <c r="G1766" t="inlineStr">
        <is>
          <t>Sudan</t>
        </is>
      </c>
      <c r="H1766" s="2" t="n">
        <v>45429.56539351852</v>
      </c>
      <c r="I1766" t="b">
        <v>1</v>
      </c>
      <c r="J1766" t="b">
        <v>0</v>
      </c>
      <c r="K1766" t="inlineStr">
        <is>
          <t>Sudan</t>
        </is>
      </c>
      <c r="L1766" t="inlineStr"/>
      <c r="M1766" t="inlineStr"/>
      <c r="N1766" t="inlineStr"/>
      <c r="O1766" t="inlineStr">
        <is>
          <t>Venusgeo Solutions</t>
        </is>
      </c>
      <c r="P1766" t="inlineStr">
        <is>
          <t>['sql', 'db2', 'snowflake']</t>
        </is>
      </c>
      <c r="Q1766" t="inlineStr">
        <is>
          <t>{'cloud': ['snowflake'], 'databases': ['db2'], 'programming': ['sql']}</t>
        </is>
      </c>
    </row>
    <row r="1767">
      <c r="A1767" t="inlineStr">
        <is>
          <t>Data Analyst</t>
        </is>
      </c>
      <c r="B1767" t="inlineStr">
        <is>
          <t>Healthcare Data Analyst Nurse</t>
        </is>
      </c>
      <c r="C1767" t="inlineStr">
        <is>
          <t>Burbank, IL</t>
        </is>
      </c>
      <c r="D1767" t="inlineStr">
        <is>
          <t>via Carecareer Link</t>
        </is>
      </c>
      <c r="E1767" t="inlineStr">
        <is>
          <t>Full-time and Part-time</t>
        </is>
      </c>
      <c r="F1767" t="b">
        <v>0</v>
      </c>
      <c r="G1767" t="inlineStr">
        <is>
          <t>Illinois, United States</t>
        </is>
      </c>
      <c r="H1767" s="2" t="n">
        <v>45425.54422453704</v>
      </c>
      <c r="I1767" t="b">
        <v>0</v>
      </c>
      <c r="J1767" t="b">
        <v>1</v>
      </c>
      <c r="K1767" t="inlineStr">
        <is>
          <t>United States</t>
        </is>
      </c>
      <c r="L1767" t="inlineStr">
        <is>
          <t>year</t>
        </is>
      </c>
      <c r="M1767" t="n">
        <v>81140</v>
      </c>
      <c r="N1767" t="inlineStr"/>
      <c r="O1767" t="inlineStr">
        <is>
          <t>Incredible Health, Inc.</t>
        </is>
      </c>
      <c r="P1767" t="inlineStr">
        <is>
          <t>['excel']</t>
        </is>
      </c>
      <c r="Q1767" t="inlineStr">
        <is>
          <t>{'analyst_tools': ['excel']}</t>
        </is>
      </c>
    </row>
    <row r="1768">
      <c r="A1768" t="inlineStr">
        <is>
          <t>Software Engineer</t>
        </is>
      </c>
      <c r="B1768" t="inlineStr">
        <is>
          <t>Scala Backend Engineer</t>
        </is>
      </c>
      <c r="C1768" t="inlineStr">
        <is>
          <t>Anywhere</t>
        </is>
      </c>
      <c r="D1768" t="inlineStr">
        <is>
          <t>via Jooble</t>
        </is>
      </c>
      <c r="E1768" t="inlineStr">
        <is>
          <t>Full-time</t>
        </is>
      </c>
      <c r="F1768" t="b">
        <v>1</v>
      </c>
      <c r="G1768" t="inlineStr">
        <is>
          <t>Ukraine</t>
        </is>
      </c>
      <c r="H1768" s="2" t="n">
        <v>45433.58278935185</v>
      </c>
      <c r="I1768" t="b">
        <v>1</v>
      </c>
      <c r="J1768" t="b">
        <v>0</v>
      </c>
      <c r="K1768" t="inlineStr">
        <is>
          <t>Ukraine</t>
        </is>
      </c>
      <c r="L1768" t="inlineStr"/>
      <c r="M1768" t="inlineStr"/>
      <c r="N1768" t="inlineStr"/>
      <c r="O1768" t="inlineStr">
        <is>
          <t>Intel 471</t>
        </is>
      </c>
      <c r="P1768" t="inlineStr">
        <is>
          <t>['scala', 'nosql', 'elasticsearch', 'postgresql', 'aws', 'docker', 'kubernetes']</t>
        </is>
      </c>
      <c r="Q1768" t="inlineStr">
        <is>
          <t>{'cloud': ['aws'], 'databases': ['elasticsearch', 'postgresql'], 'other': ['docker', 'kubernetes'], 'programming': ['scala', 'nosql']}</t>
        </is>
      </c>
    </row>
    <row r="1769">
      <c r="A1769" t="inlineStr">
        <is>
          <t>Data Analyst</t>
        </is>
      </c>
      <c r="B1769" t="inlineStr">
        <is>
          <t>Junior Finance &amp; Analytics Analyst</t>
        </is>
      </c>
      <c r="C1769" t="inlineStr">
        <is>
          <t>Anywhere</t>
        </is>
      </c>
      <c r="D1769" t="inlineStr">
        <is>
          <t>via LinkedIn</t>
        </is>
      </c>
      <c r="E1769" t="inlineStr">
        <is>
          <t>Full-time</t>
        </is>
      </c>
      <c r="F1769" t="b">
        <v>1</v>
      </c>
      <c r="G1769" t="inlineStr">
        <is>
          <t>Georgia</t>
        </is>
      </c>
      <c r="H1769" s="2" t="n">
        <v>45432.56135416667</v>
      </c>
      <c r="I1769" t="b">
        <v>0</v>
      </c>
      <c r="J1769" t="b">
        <v>0</v>
      </c>
      <c r="K1769" t="inlineStr">
        <is>
          <t>United States</t>
        </is>
      </c>
      <c r="L1769" t="inlineStr"/>
      <c r="M1769" t="inlineStr"/>
      <c r="N1769" t="inlineStr"/>
      <c r="O1769" t="inlineStr">
        <is>
          <t>Patterned Learning Career</t>
        </is>
      </c>
      <c r="P1769" t="inlineStr">
        <is>
          <t>['sql', 'excel']</t>
        </is>
      </c>
      <c r="Q1769" t="inlineStr">
        <is>
          <t>{'analyst_tools': ['excel'], 'programming': ['sql']}</t>
        </is>
      </c>
    </row>
    <row r="1770">
      <c r="A1770" t="inlineStr">
        <is>
          <t>Data Analyst</t>
        </is>
      </c>
      <c r="B1770" t="inlineStr">
        <is>
          <t>CHARGE(E) DE STATISTIQUES - DATA ANALYST</t>
        </is>
      </c>
      <c r="C1770" t="inlineStr">
        <is>
          <t>Anywhere</t>
        </is>
      </c>
      <c r="D1770" t="inlineStr">
        <is>
          <t>via Jooble</t>
        </is>
      </c>
      <c r="E1770" t="inlineStr">
        <is>
          <t>Full-time</t>
        </is>
      </c>
      <c r="F1770" t="b">
        <v>1</v>
      </c>
      <c r="G1770" t="inlineStr">
        <is>
          <t>France</t>
        </is>
      </c>
      <c r="H1770" s="2" t="n">
        <v>45434.56525462963</v>
      </c>
      <c r="I1770" t="b">
        <v>0</v>
      </c>
      <c r="J1770" t="b">
        <v>0</v>
      </c>
      <c r="K1770" t="inlineStr">
        <is>
          <t>France</t>
        </is>
      </c>
      <c r="L1770" t="inlineStr"/>
      <c r="M1770" t="inlineStr"/>
      <c r="N1770" t="inlineStr"/>
      <c r="O1770" t="inlineStr">
        <is>
          <t>CAF DE LOIRE-ATLANTIQUE</t>
        </is>
      </c>
      <c r="P1770" t="inlineStr">
        <is>
          <t>['python', 'sql', 'databricks', 'pyspark']</t>
        </is>
      </c>
      <c r="Q1770" t="inlineStr">
        <is>
          <t>{'cloud': ['databricks'], 'libraries': ['pyspark'], 'programming': ['python', 'sql']}</t>
        </is>
      </c>
    </row>
    <row r="1771">
      <c r="A1771" t="inlineStr">
        <is>
          <t>Cloud Engineer</t>
        </is>
      </c>
      <c r="B1771" t="inlineStr">
        <is>
          <t>Hardware System Engineer</t>
        </is>
      </c>
      <c r="C1771" t="inlineStr">
        <is>
          <t>Tel Aviv-Yafo, Israel</t>
        </is>
      </c>
      <c r="D1771" t="inlineStr">
        <is>
          <t>via Comeet</t>
        </is>
      </c>
      <c r="E1771" t="inlineStr">
        <is>
          <t>Full-time</t>
        </is>
      </c>
      <c r="F1771" t="b">
        <v>0</v>
      </c>
      <c r="G1771" t="inlineStr">
        <is>
          <t>Israel</t>
        </is>
      </c>
      <c r="H1771" s="2" t="n">
        <v>45419.5595949074</v>
      </c>
      <c r="I1771" t="b">
        <v>0</v>
      </c>
      <c r="J1771" t="b">
        <v>0</v>
      </c>
      <c r="K1771" t="inlineStr">
        <is>
          <t>Israel</t>
        </is>
      </c>
      <c r="L1771" t="inlineStr"/>
      <c r="M1771" t="inlineStr"/>
      <c r="N1771" t="inlineStr"/>
      <c r="O1771" t="inlineStr">
        <is>
          <t>VAST Data</t>
        </is>
      </c>
      <c r="P1771" t="inlineStr">
        <is>
          <t>['python', 'linux', 'jenkins']</t>
        </is>
      </c>
      <c r="Q1771" t="inlineStr">
        <is>
          <t>{'os': ['linux'], 'other': ['jenkins'], 'programming': ['python']}</t>
        </is>
      </c>
    </row>
    <row r="1772">
      <c r="A1772" t="inlineStr">
        <is>
          <t>Data Engineer</t>
        </is>
      </c>
      <c r="B1772" t="inlineStr">
        <is>
          <t>Lead Engineer/Data Engineer</t>
        </is>
      </c>
      <c r="C1772" t="inlineStr">
        <is>
          <t>France</t>
        </is>
      </c>
      <c r="D1772" t="inlineStr">
        <is>
          <t>via BeBee</t>
        </is>
      </c>
      <c r="E1772" t="inlineStr">
        <is>
          <t>Full-time</t>
        </is>
      </c>
      <c r="F1772" t="b">
        <v>0</v>
      </c>
      <c r="G1772" t="inlineStr">
        <is>
          <t>France</t>
        </is>
      </c>
      <c r="H1772" s="2" t="n">
        <v>45431.55840277778</v>
      </c>
      <c r="I1772" t="b">
        <v>1</v>
      </c>
      <c r="J1772" t="b">
        <v>0</v>
      </c>
      <c r="K1772" t="inlineStr">
        <is>
          <t>France</t>
        </is>
      </c>
      <c r="L1772" t="inlineStr"/>
      <c r="M1772" t="inlineStr"/>
      <c r="N1772" t="inlineStr"/>
      <c r="O1772" t="inlineStr">
        <is>
          <t>FRG Technology Consulting</t>
        </is>
      </c>
      <c r="P1772" t="inlineStr"/>
      <c r="Q1772" t="inlineStr"/>
    </row>
    <row r="1773">
      <c r="A1773" t="inlineStr">
        <is>
          <t>Data Analyst</t>
        </is>
      </c>
      <c r="B1773" t="inlineStr">
        <is>
          <t>Data Analyst(Enterprise Metadata Solution) - Contract</t>
        </is>
      </c>
      <c r="C1773" t="inlineStr">
        <is>
          <t>Singapore</t>
        </is>
      </c>
      <c r="D1773" t="inlineStr">
        <is>
          <t>via Singapore | JobsDB</t>
        </is>
      </c>
      <c r="E1773" t="inlineStr">
        <is>
          <t>Contractor and Temp work</t>
        </is>
      </c>
      <c r="F1773" t="b">
        <v>0</v>
      </c>
      <c r="G1773" t="inlineStr">
        <is>
          <t>Singapore</t>
        </is>
      </c>
      <c r="H1773" s="2" t="n">
        <v>45429.55732638889</v>
      </c>
      <c r="I1773" t="b">
        <v>1</v>
      </c>
      <c r="J1773" t="b">
        <v>0</v>
      </c>
      <c r="K1773" t="inlineStr">
        <is>
          <t>Singapore</t>
        </is>
      </c>
      <c r="L1773" t="inlineStr"/>
      <c r="M1773" t="inlineStr"/>
      <c r="N1773" t="inlineStr"/>
      <c r="O1773" t="inlineStr">
        <is>
          <t>NTT SINGAPORE PTE. LTD.</t>
        </is>
      </c>
      <c r="P1773" t="inlineStr"/>
      <c r="Q1773" t="inlineStr"/>
    </row>
    <row r="1774">
      <c r="A1774" t="inlineStr">
        <is>
          <t>Data Analyst</t>
        </is>
      </c>
      <c r="B1774" t="inlineStr">
        <is>
          <t>Data Analyst</t>
        </is>
      </c>
      <c r="C1774" t="inlineStr">
        <is>
          <t>Makati, Metro Manila, Philippines</t>
        </is>
      </c>
      <c r="D1774" t="inlineStr">
        <is>
          <t>via Indeed</t>
        </is>
      </c>
      <c r="E1774" t="inlineStr">
        <is>
          <t>Full-time</t>
        </is>
      </c>
      <c r="F1774" t="b">
        <v>0</v>
      </c>
      <c r="G1774" t="inlineStr">
        <is>
          <t>Philippines</t>
        </is>
      </c>
      <c r="H1774" s="2" t="n">
        <v>45416.54942129629</v>
      </c>
      <c r="I1774" t="b">
        <v>1</v>
      </c>
      <c r="J1774" t="b">
        <v>0</v>
      </c>
      <c r="K1774" t="inlineStr">
        <is>
          <t>Philippines</t>
        </is>
      </c>
      <c r="L1774" t="inlineStr"/>
      <c r="M1774" t="inlineStr"/>
      <c r="N1774" t="inlineStr"/>
      <c r="O1774" t="inlineStr">
        <is>
          <t>Sapient Global Services - MAKATI</t>
        </is>
      </c>
      <c r="P1774" t="inlineStr"/>
      <c r="Q1774" t="inlineStr"/>
    </row>
    <row r="1775">
      <c r="A1775" t="inlineStr">
        <is>
          <t>Data Analyst</t>
        </is>
      </c>
      <c r="B1775" t="inlineStr">
        <is>
          <t>Data Analyst III</t>
        </is>
      </c>
      <c r="C1775" t="inlineStr">
        <is>
          <t>New York, NY</t>
        </is>
      </c>
      <c r="D1775" t="inlineStr">
        <is>
          <t>via GrabJobs</t>
        </is>
      </c>
      <c r="E1775" t="inlineStr">
        <is>
          <t>Full-time</t>
        </is>
      </c>
      <c r="F1775" t="b">
        <v>0</v>
      </c>
      <c r="G1775" t="inlineStr">
        <is>
          <t>New York, United States</t>
        </is>
      </c>
      <c r="H1775" s="2" t="n">
        <v>45423.54179398148</v>
      </c>
      <c r="I1775" t="b">
        <v>0</v>
      </c>
      <c r="J1775" t="b">
        <v>1</v>
      </c>
      <c r="K1775" t="inlineStr">
        <is>
          <t>United States</t>
        </is>
      </c>
      <c r="L1775" t="inlineStr"/>
      <c r="M1775" t="inlineStr"/>
      <c r="N1775" t="inlineStr"/>
      <c r="O1775" t="inlineStr">
        <is>
          <t>Thermo Fisher Scientific</t>
        </is>
      </c>
      <c r="P1775" t="inlineStr">
        <is>
          <t>['sql', 'c#', 'power bi', 'excel', 'smartsheet']</t>
        </is>
      </c>
      <c r="Q1775" t="inlineStr">
        <is>
          <t>{'analyst_tools': ['power bi', 'excel'], 'async': ['smartsheet'], 'programming': ['sql', 'c#']}</t>
        </is>
      </c>
    </row>
    <row r="1776">
      <c r="A1776" t="inlineStr">
        <is>
          <t>Software Engineer</t>
        </is>
      </c>
      <c r="B1776" t="inlineStr">
        <is>
          <t>Snowflake Engineer</t>
        </is>
      </c>
      <c r="C1776" t="inlineStr">
        <is>
          <t>Hyderabad, Telangana, India</t>
        </is>
      </c>
      <c r="D1776" t="inlineStr">
        <is>
          <t>via Built In</t>
        </is>
      </c>
      <c r="E1776" t="inlineStr">
        <is>
          <t>Full-time</t>
        </is>
      </c>
      <c r="F1776" t="b">
        <v>0</v>
      </c>
      <c r="G1776" t="inlineStr">
        <is>
          <t>India</t>
        </is>
      </c>
      <c r="H1776" s="2" t="n">
        <v>45421.55233796296</v>
      </c>
      <c r="I1776" t="b">
        <v>0</v>
      </c>
      <c r="J1776" t="b">
        <v>0</v>
      </c>
      <c r="K1776" t="inlineStr">
        <is>
          <t>India</t>
        </is>
      </c>
      <c r="L1776" t="inlineStr"/>
      <c r="M1776" t="inlineStr"/>
      <c r="N1776" t="inlineStr"/>
      <c r="O1776" t="inlineStr">
        <is>
          <t>Blend360</t>
        </is>
      </c>
      <c r="P1776" t="inlineStr">
        <is>
          <t>['sql', 'python', 'snowflake', 'aws', 'azure']</t>
        </is>
      </c>
      <c r="Q1776" t="inlineStr">
        <is>
          <t>{'cloud': ['snowflake', 'aws', 'azure'], 'programming': ['sql', 'python']}</t>
        </is>
      </c>
    </row>
    <row r="1777">
      <c r="A1777" t="inlineStr">
        <is>
          <t>Data Engineer</t>
        </is>
      </c>
      <c r="B1777" t="inlineStr">
        <is>
          <t>principal data engineer</t>
        </is>
      </c>
      <c r="C1777" t="inlineStr">
        <is>
          <t>London, UK</t>
        </is>
      </c>
      <c r="D1777" t="inlineStr">
        <is>
          <t>via LinkedIn</t>
        </is>
      </c>
      <c r="E1777" t="inlineStr">
        <is>
          <t>Full-time and Temp work</t>
        </is>
      </c>
      <c r="F1777" t="b">
        <v>0</v>
      </c>
      <c r="G1777" t="inlineStr">
        <is>
          <t>United Kingdom</t>
        </is>
      </c>
      <c r="H1777" s="2" t="n">
        <v>45423.55203703704</v>
      </c>
      <c r="I1777" t="b">
        <v>0</v>
      </c>
      <c r="J1777" t="b">
        <v>0</v>
      </c>
      <c r="K1777" t="inlineStr">
        <is>
          <t>United Kingdom</t>
        </is>
      </c>
      <c r="L1777" t="inlineStr"/>
      <c r="M1777" t="inlineStr"/>
      <c r="N1777" t="inlineStr"/>
      <c r="O1777" t="inlineStr">
        <is>
          <t>Jooble</t>
        </is>
      </c>
      <c r="P1777" t="inlineStr">
        <is>
          <t>['sql', 'databricks', 'aws']</t>
        </is>
      </c>
      <c r="Q1777" t="inlineStr">
        <is>
          <t>{'cloud': ['databricks', 'aws'], 'programming': ['sql']}</t>
        </is>
      </c>
    </row>
    <row r="1778">
      <c r="A1778" t="inlineStr">
        <is>
          <t>Data Engineer</t>
        </is>
      </c>
      <c r="B1778" t="inlineStr">
        <is>
          <t>Big Data Engineer</t>
        </is>
      </c>
      <c r="C1778" t="inlineStr">
        <is>
          <t>Uttar Pradesh, India</t>
        </is>
      </c>
      <c r="D1778" t="inlineStr">
        <is>
          <t>via Indeed</t>
        </is>
      </c>
      <c r="E1778" t="inlineStr">
        <is>
          <t>Full-time</t>
        </is>
      </c>
      <c r="F1778" t="b">
        <v>0</v>
      </c>
      <c r="G1778" t="inlineStr">
        <is>
          <t>India</t>
        </is>
      </c>
      <c r="H1778" s="2" t="n">
        <v>45433.56606481481</v>
      </c>
      <c r="I1778" t="b">
        <v>1</v>
      </c>
      <c r="J1778" t="b">
        <v>0</v>
      </c>
      <c r="K1778" t="inlineStr">
        <is>
          <t>India</t>
        </is>
      </c>
      <c r="L1778" t="inlineStr"/>
      <c r="M1778" t="inlineStr"/>
      <c r="N1778" t="inlineStr"/>
      <c r="O1778" t="inlineStr">
        <is>
          <t>4 bell technology</t>
        </is>
      </c>
      <c r="P1778" t="inlineStr">
        <is>
          <t>['sql', 'go', 'python', 'sql server', 'hadoop', 'spark', 'unix']</t>
        </is>
      </c>
      <c r="Q1778" t="inlineStr">
        <is>
          <t>{'databases': ['sql server'], 'libraries': ['hadoop', 'spark'], 'os': ['unix'], 'programming': ['sql', 'go', 'python']}</t>
        </is>
      </c>
    </row>
    <row r="1779">
      <c r="A1779" t="inlineStr">
        <is>
          <t>Data Analyst</t>
        </is>
      </c>
      <c r="B1779" t="inlineStr">
        <is>
          <t>Data Analyst Python e SQL com Cloud</t>
        </is>
      </c>
      <c r="C1779" t="inlineStr">
        <is>
          <t>Lisbon, Portugal</t>
        </is>
      </c>
      <c r="D1779" t="inlineStr">
        <is>
          <t>via BeBee Portugal</t>
        </is>
      </c>
      <c r="E1779" t="inlineStr">
        <is>
          <t>Full-time</t>
        </is>
      </c>
      <c r="F1779" t="b">
        <v>0</v>
      </c>
      <c r="G1779" t="inlineStr">
        <is>
          <t>Portugal</t>
        </is>
      </c>
      <c r="H1779" s="2" t="n">
        <v>45440.57335648148</v>
      </c>
      <c r="I1779" t="b">
        <v>1</v>
      </c>
      <c r="J1779" t="b">
        <v>0</v>
      </c>
      <c r="K1779" t="inlineStr">
        <is>
          <t>Portugal</t>
        </is>
      </c>
      <c r="L1779" t="inlineStr"/>
      <c r="M1779" t="inlineStr"/>
      <c r="N1779" t="inlineStr"/>
      <c r="O1779" t="inlineStr">
        <is>
          <t>Grupo Data</t>
        </is>
      </c>
      <c r="P1779" t="inlineStr">
        <is>
          <t>['python', 'sql', 'aws', 'azure', 'gcp', 'tensorflow', 'pytorch', 'spark']</t>
        </is>
      </c>
      <c r="Q1779" t="inlineStr">
        <is>
          <t>{'cloud': ['aws', 'azure', 'gcp'], 'libraries': ['tensorflow', 'pytorch', 'spark'], 'programming': ['python', 'sql']}</t>
        </is>
      </c>
    </row>
    <row r="1780">
      <c r="A1780" t="inlineStr">
        <is>
          <t>Data Scientist</t>
        </is>
      </c>
      <c r="B1780" t="inlineStr">
        <is>
          <t>Data Scientist</t>
        </is>
      </c>
      <c r="C1780" t="inlineStr">
        <is>
          <t>Springfield, IL</t>
        </is>
      </c>
      <c r="D1780" t="inlineStr">
        <is>
          <t>via Indeed</t>
        </is>
      </c>
      <c r="E1780" t="inlineStr">
        <is>
          <t>Full-time</t>
        </is>
      </c>
      <c r="F1780" t="b">
        <v>0</v>
      </c>
      <c r="G1780" t="inlineStr">
        <is>
          <t>Illinois, United States</t>
        </is>
      </c>
      <c r="H1780" s="2" t="n">
        <v>45428.54416666667</v>
      </c>
      <c r="I1780" t="b">
        <v>0</v>
      </c>
      <c r="J1780" t="b">
        <v>1</v>
      </c>
      <c r="K1780" t="inlineStr">
        <is>
          <t>United States</t>
        </is>
      </c>
      <c r="L1780" t="inlineStr"/>
      <c r="M1780" t="inlineStr"/>
      <c r="N1780" t="inlineStr"/>
      <c r="O1780" t="inlineStr">
        <is>
          <t>Office of Statewide Pretrial Services</t>
        </is>
      </c>
      <c r="P1780" t="inlineStr">
        <is>
          <t>['sql', 'r', 'python', 'sas', 'sas', 'word', 'excel', 'powerpoint', 'outlook', 'power bi', 'tableau', 'spss']</t>
        </is>
      </c>
      <c r="Q1780" t="inlineStr">
        <is>
          <t>{'analyst_tools': ['sas', 'word', 'excel', 'powerpoint', 'outlook', 'power bi', 'tableau', 'spss'], 'programming': ['sql', 'r', 'python', 'sas']}</t>
        </is>
      </c>
    </row>
    <row r="1781">
      <c r="A1781" t="inlineStr">
        <is>
          <t>Business Analyst</t>
        </is>
      </c>
      <c r="B1781" t="inlineStr">
        <is>
          <t>Business Analyst Data Management</t>
        </is>
      </c>
      <c r="C1781" t="inlineStr">
        <is>
          <t>Luxembourg</t>
        </is>
      </c>
      <c r="D1781" t="inlineStr">
        <is>
          <t>via LinkedIn Luxembourg</t>
        </is>
      </c>
      <c r="E1781" t="inlineStr">
        <is>
          <t>Full-time</t>
        </is>
      </c>
      <c r="F1781" t="b">
        <v>0</v>
      </c>
      <c r="G1781" t="inlineStr">
        <is>
          <t>Luxembourg</t>
        </is>
      </c>
      <c r="H1781" s="2" t="n">
        <v>45440.58184027778</v>
      </c>
      <c r="I1781" t="b">
        <v>0</v>
      </c>
      <c r="J1781" t="b">
        <v>0</v>
      </c>
      <c r="K1781" t="inlineStr">
        <is>
          <t>Luxembourg</t>
        </is>
      </c>
      <c r="L1781" t="inlineStr"/>
      <c r="M1781" t="inlineStr"/>
      <c r="N1781" t="inlineStr"/>
      <c r="O1781" t="inlineStr">
        <is>
          <t>Aubay Luxembourg</t>
        </is>
      </c>
      <c r="P1781" t="inlineStr">
        <is>
          <t>['sql', 'sql server', 'oracle', 'windows', 'ssrs', 'jira']</t>
        </is>
      </c>
      <c r="Q1781" t="inlineStr">
        <is>
          <t>{'analyst_tools': ['ssrs'], 'async': ['jira'], 'cloud': ['oracle'], 'databases': ['sql server'], 'os': ['windows'], 'programming': ['sql']}</t>
        </is>
      </c>
    </row>
    <row r="1782">
      <c r="A1782" t="inlineStr">
        <is>
          <t>Data Engineer</t>
        </is>
      </c>
      <c r="B1782" t="inlineStr">
        <is>
          <t>Technical Product Manager (FCE Data Engineering)</t>
        </is>
      </c>
      <c r="C1782" t="inlineStr">
        <is>
          <t>Basildon, UK</t>
        </is>
      </c>
      <c r="D1782" t="inlineStr">
        <is>
          <t>via Indeed</t>
        </is>
      </c>
      <c r="E1782" t="inlineStr">
        <is>
          <t>Full-time</t>
        </is>
      </c>
      <c r="F1782" t="b">
        <v>0</v>
      </c>
      <c r="G1782" t="inlineStr">
        <is>
          <t>United Kingdom</t>
        </is>
      </c>
      <c r="H1782" s="2" t="n">
        <v>45427.5521875</v>
      </c>
      <c r="I1782" t="b">
        <v>1</v>
      </c>
      <c r="J1782" t="b">
        <v>0</v>
      </c>
      <c r="K1782" t="inlineStr">
        <is>
          <t>United Kingdom</t>
        </is>
      </c>
      <c r="L1782" t="inlineStr"/>
      <c r="M1782" t="inlineStr"/>
      <c r="N1782" t="inlineStr"/>
      <c r="O1782" t="inlineStr">
        <is>
          <t>Ford Motor Company</t>
        </is>
      </c>
      <c r="P1782" t="inlineStr">
        <is>
          <t>['sql', 'java', 'javascript', 'db2', 'postgresql', 'gcp', 'react', 'gdpr', 'github']</t>
        </is>
      </c>
      <c r="Q1782" t="inlineStr">
        <is>
          <t>{'cloud': ['gcp'], 'databases': ['db2', 'postgresql'], 'libraries': ['react', 'gdpr'], 'other': ['github'], 'programming': ['sql', 'java', 'javascript']}</t>
        </is>
      </c>
    </row>
    <row r="1783">
      <c r="A1783" t="inlineStr">
        <is>
          <t>Data Analyst</t>
        </is>
      </c>
      <c r="B1783" t="inlineStr">
        <is>
          <t>Data Analyst Intern</t>
        </is>
      </c>
      <c r="C1783" t="inlineStr">
        <is>
          <t>Anywhere</t>
        </is>
      </c>
      <c r="D1783" t="inlineStr">
        <is>
          <t>via LinkedIn</t>
        </is>
      </c>
      <c r="E1783" t="inlineStr">
        <is>
          <t>Full-time and Internship</t>
        </is>
      </c>
      <c r="F1783" t="b">
        <v>1</v>
      </c>
      <c r="G1783" t="inlineStr">
        <is>
          <t>Canada</t>
        </is>
      </c>
      <c r="H1783" s="2" t="n">
        <v>45428.5496875</v>
      </c>
      <c r="I1783" t="b">
        <v>0</v>
      </c>
      <c r="J1783" t="b">
        <v>0</v>
      </c>
      <c r="K1783" t="inlineStr">
        <is>
          <t>Canada</t>
        </is>
      </c>
      <c r="L1783" t="inlineStr"/>
      <c r="M1783" t="inlineStr"/>
      <c r="N1783" t="inlineStr"/>
      <c r="O1783" t="inlineStr">
        <is>
          <t>Second Bind</t>
        </is>
      </c>
      <c r="P1783" t="inlineStr">
        <is>
          <t>['excel']</t>
        </is>
      </c>
      <c r="Q1783" t="inlineStr">
        <is>
          <t>{'analyst_tools': ['excel']}</t>
        </is>
      </c>
    </row>
    <row r="1784">
      <c r="A1784" t="inlineStr">
        <is>
          <t>Data Analyst</t>
        </is>
      </c>
      <c r="B1784" t="inlineStr">
        <is>
          <t>Data Analyst Fintech (m/f/d) - Hamburg</t>
        </is>
      </c>
      <c r="C1784" t="inlineStr">
        <is>
          <t>Anywhere</t>
        </is>
      </c>
      <c r="D1784" t="inlineStr">
        <is>
          <t>via Jobgether</t>
        </is>
      </c>
      <c r="E1784" t="inlineStr">
        <is>
          <t>Full-time</t>
        </is>
      </c>
      <c r="F1784" t="b">
        <v>1</v>
      </c>
      <c r="G1784" t="inlineStr">
        <is>
          <t>Germany</t>
        </is>
      </c>
      <c r="H1784" s="2" t="n">
        <v>45418.56070601852</v>
      </c>
      <c r="I1784" t="b">
        <v>0</v>
      </c>
      <c r="J1784" t="b">
        <v>0</v>
      </c>
      <c r="K1784" t="inlineStr">
        <is>
          <t>Germany</t>
        </is>
      </c>
      <c r="L1784" t="inlineStr"/>
      <c r="M1784" t="inlineStr"/>
      <c r="N1784" t="inlineStr"/>
      <c r="O1784" t="inlineStr">
        <is>
          <t>FREENOW</t>
        </is>
      </c>
      <c r="P1784" t="inlineStr">
        <is>
          <t>['sql', 'r', 'python', 'looker']</t>
        </is>
      </c>
      <c r="Q1784" t="inlineStr">
        <is>
          <t>{'analyst_tools': ['looker'], 'programming': ['sql', 'r', 'python']}</t>
        </is>
      </c>
    </row>
    <row r="1785">
      <c r="A1785" t="inlineStr">
        <is>
          <t>Data Analyst</t>
        </is>
      </c>
      <c r="B1785" t="inlineStr">
        <is>
          <t>Associate Data Analyst, HubSpot Academy</t>
        </is>
      </c>
      <c r="C1785" t="inlineStr">
        <is>
          <t>Anywhere</t>
        </is>
      </c>
      <c r="D1785" t="inlineStr">
        <is>
          <t>via Jobgether</t>
        </is>
      </c>
      <c r="E1785" t="inlineStr">
        <is>
          <t>Full-time</t>
        </is>
      </c>
      <c r="F1785" t="b">
        <v>1</v>
      </c>
      <c r="G1785" t="inlineStr">
        <is>
          <t>United Kingdom</t>
        </is>
      </c>
      <c r="H1785" s="2" t="n">
        <v>45428.54998842593</v>
      </c>
      <c r="I1785" t="b">
        <v>1</v>
      </c>
      <c r="J1785" t="b">
        <v>0</v>
      </c>
      <c r="K1785" t="inlineStr">
        <is>
          <t>United Kingdom</t>
        </is>
      </c>
      <c r="L1785" t="inlineStr"/>
      <c r="M1785" t="inlineStr"/>
      <c r="N1785" t="inlineStr"/>
      <c r="O1785" t="inlineStr">
        <is>
          <t>HubSpot</t>
        </is>
      </c>
      <c r="P1785" t="inlineStr">
        <is>
          <t>['go', 'sql', 'excel', 'looker', 'tableau']</t>
        </is>
      </c>
      <c r="Q1785" t="inlineStr">
        <is>
          <t>{'analyst_tools': ['excel', 'looker', 'tableau'], 'programming': ['go', 'sql']}</t>
        </is>
      </c>
    </row>
    <row r="1786">
      <c r="A1786" t="inlineStr">
        <is>
          <t>Data Engineer</t>
        </is>
      </c>
      <c r="B1786" t="inlineStr">
        <is>
          <t>Lead Data Engineer</t>
        </is>
      </c>
      <c r="C1786" t="inlineStr">
        <is>
          <t>Grimsby, UK</t>
        </is>
      </c>
      <c r="D1786" t="inlineStr">
        <is>
          <t>via Indeed</t>
        </is>
      </c>
      <c r="E1786" t="inlineStr">
        <is>
          <t>Full-time</t>
        </is>
      </c>
      <c r="F1786" t="b">
        <v>0</v>
      </c>
      <c r="G1786" t="inlineStr">
        <is>
          <t>United Kingdom</t>
        </is>
      </c>
      <c r="H1786" s="2" t="n">
        <v>45432.5509375</v>
      </c>
      <c r="I1786" t="b">
        <v>1</v>
      </c>
      <c r="J1786" t="b">
        <v>0</v>
      </c>
      <c r="K1786" t="inlineStr">
        <is>
          <t>United Kingdom</t>
        </is>
      </c>
      <c r="L1786" t="inlineStr"/>
      <c r="M1786" t="inlineStr"/>
      <c r="N1786" t="inlineStr"/>
      <c r="O1786" t="inlineStr">
        <is>
          <t>Humber and North Yorkshire Integrated Care Board (857)</t>
        </is>
      </c>
      <c r="P1786" t="inlineStr">
        <is>
          <t>['azure']</t>
        </is>
      </c>
      <c r="Q1786" t="inlineStr">
        <is>
          <t>{'cloud': ['azure']}</t>
        </is>
      </c>
    </row>
    <row r="1787">
      <c r="A1787" t="inlineStr">
        <is>
          <t>Data Engineer</t>
        </is>
      </c>
      <c r="B1787" t="inlineStr">
        <is>
          <t>Data Engineer</t>
        </is>
      </c>
      <c r="C1787" t="inlineStr">
        <is>
          <t>Paris, France</t>
        </is>
      </c>
      <c r="D1787" t="inlineStr">
        <is>
          <t>via LinkedIn</t>
        </is>
      </c>
      <c r="E1787" t="inlineStr">
        <is>
          <t>Full-time</t>
        </is>
      </c>
      <c r="F1787" t="b">
        <v>0</v>
      </c>
      <c r="G1787" t="inlineStr">
        <is>
          <t>France</t>
        </is>
      </c>
      <c r="H1787" s="2" t="n">
        <v>45415.5616087963</v>
      </c>
      <c r="I1787" t="b">
        <v>0</v>
      </c>
      <c r="J1787" t="b">
        <v>0</v>
      </c>
      <c r="K1787" t="inlineStr">
        <is>
          <t>France</t>
        </is>
      </c>
      <c r="L1787" t="inlineStr"/>
      <c r="M1787" t="inlineStr"/>
      <c r="N1787" t="inlineStr"/>
      <c r="O1787" t="inlineStr">
        <is>
          <t>ALFI : Financial Markets Consultancy Services</t>
        </is>
      </c>
      <c r="P1787" t="inlineStr">
        <is>
          <t>['nosql', 'databricks', 'azure', 'aws', 'gcp', 'spark', 'pyspark', 'git']</t>
        </is>
      </c>
      <c r="Q1787" t="inlineStr">
        <is>
          <t>{'cloud': ['databricks', 'azure', 'aws', 'gcp'], 'libraries': ['spark', 'pyspark'], 'other': ['git'], 'programming': ['nosql']}</t>
        </is>
      </c>
    </row>
    <row r="1788">
      <c r="A1788" t="inlineStr">
        <is>
          <t>Senior Data Scientist</t>
        </is>
      </c>
      <c r="B1788" t="inlineStr">
        <is>
          <t>Senior Data Scientist</t>
        </is>
      </c>
      <c r="C1788" t="inlineStr">
        <is>
          <t>Anywhere</t>
        </is>
      </c>
      <c r="D1788" t="inlineStr">
        <is>
          <t>via LinkedIn</t>
        </is>
      </c>
      <c r="E1788" t="inlineStr">
        <is>
          <t>Full-time</t>
        </is>
      </c>
      <c r="F1788" t="b">
        <v>1</v>
      </c>
      <c r="G1788" t="inlineStr">
        <is>
          <t>Pakistan</t>
        </is>
      </c>
      <c r="H1788" s="2" t="n">
        <v>45421.55282407408</v>
      </c>
      <c r="I1788" t="b">
        <v>0</v>
      </c>
      <c r="J1788" t="b">
        <v>0</v>
      </c>
      <c r="K1788" t="inlineStr">
        <is>
          <t>Pakistan</t>
        </is>
      </c>
      <c r="L1788" t="inlineStr"/>
      <c r="M1788" t="inlineStr"/>
      <c r="N1788" t="inlineStr"/>
      <c r="O1788" t="inlineStr">
        <is>
          <t>Cheetah Agency</t>
        </is>
      </c>
      <c r="P1788" t="inlineStr">
        <is>
          <t>['python', 'r']</t>
        </is>
      </c>
      <c r="Q1788" t="inlineStr">
        <is>
          <t>{'programming': ['python', 'r']}</t>
        </is>
      </c>
    </row>
    <row r="1789">
      <c r="A1789" t="inlineStr">
        <is>
          <t>Data Engineer</t>
        </is>
      </c>
      <c r="B1789" t="inlineStr">
        <is>
          <t>Azure Data Engineer</t>
        </is>
      </c>
      <c r="C1789" t="inlineStr">
        <is>
          <t>Brisbane QLD, Australia</t>
        </is>
      </c>
      <c r="D1789" t="inlineStr">
        <is>
          <t>via Talentify</t>
        </is>
      </c>
      <c r="E1789" t="inlineStr">
        <is>
          <t>Full-time</t>
        </is>
      </c>
      <c r="F1789" t="b">
        <v>0</v>
      </c>
      <c r="G1789" t="inlineStr">
        <is>
          <t>Australia</t>
        </is>
      </c>
      <c r="H1789" s="2" t="n">
        <v>45440.56837962963</v>
      </c>
      <c r="I1789" t="b">
        <v>1</v>
      </c>
      <c r="J1789" t="b">
        <v>0</v>
      </c>
      <c r="K1789" t="inlineStr">
        <is>
          <t>Australia</t>
        </is>
      </c>
      <c r="L1789" t="inlineStr"/>
      <c r="M1789" t="inlineStr"/>
      <c r="N1789" t="inlineStr"/>
      <c r="O1789" t="inlineStr">
        <is>
          <t>Tata Consultancy Services</t>
        </is>
      </c>
      <c r="P1789" t="inlineStr">
        <is>
          <t>['python', 'azure', 'databricks', 'pandas', 'pyspark', 'numpy', 'spark', 'hadoop', 'gdpr']</t>
        </is>
      </c>
      <c r="Q1789" t="inlineStr">
        <is>
          <t>{'cloud': ['azure', 'databricks'], 'libraries': ['pandas', 'pyspark', 'numpy', 'spark', 'hadoop', 'gdpr'], 'programming': ['python']}</t>
        </is>
      </c>
    </row>
    <row r="1790">
      <c r="A1790" t="inlineStr">
        <is>
          <t>Data Scientist</t>
        </is>
      </c>
      <c r="B1790" t="inlineStr">
        <is>
          <t>Data Scientist II</t>
        </is>
      </c>
      <c r="C1790" t="inlineStr">
        <is>
          <t>New York, NY</t>
        </is>
      </c>
      <c r="D1790" t="inlineStr">
        <is>
          <t>via GrabJobs</t>
        </is>
      </c>
      <c r="E1790" t="inlineStr">
        <is>
          <t>Full-time</t>
        </is>
      </c>
      <c r="F1790" t="b">
        <v>0</v>
      </c>
      <c r="G1790" t="inlineStr">
        <is>
          <t>New York, United States</t>
        </is>
      </c>
      <c r="H1790" s="2" t="n">
        <v>45435.54456018518</v>
      </c>
      <c r="I1790" t="b">
        <v>0</v>
      </c>
      <c r="J1790" t="b">
        <v>0</v>
      </c>
      <c r="K1790" t="inlineStr">
        <is>
          <t>United States</t>
        </is>
      </c>
      <c r="L1790" t="inlineStr"/>
      <c r="M1790" t="inlineStr"/>
      <c r="N1790" t="inlineStr"/>
      <c r="O1790" t="inlineStr">
        <is>
          <t>Amazon.Com Services Llc</t>
        </is>
      </c>
      <c r="P1790" t="inlineStr">
        <is>
          <t>['sql', 'python', 'r', 'sas', 'sas', 'matlab', 'aws']</t>
        </is>
      </c>
      <c r="Q1790" t="inlineStr">
        <is>
          <t>{'analyst_tools': ['sas'], 'cloud': ['aws'], 'programming': ['sql', 'python', 'r', 'sas', 'matlab']}</t>
        </is>
      </c>
    </row>
    <row r="1791">
      <c r="A1791" t="inlineStr">
        <is>
          <t>Data Engineer</t>
        </is>
      </c>
      <c r="B1791" t="inlineStr">
        <is>
          <t>Data Engineer</t>
        </is>
      </c>
      <c r="C1791" t="inlineStr">
        <is>
          <t>Anywhere</t>
        </is>
      </c>
      <c r="D1791" t="inlineStr">
        <is>
          <t>via LinkedIn</t>
        </is>
      </c>
      <c r="E1791" t="inlineStr">
        <is>
          <t>Full-time</t>
        </is>
      </c>
      <c r="F1791" t="b">
        <v>1</v>
      </c>
      <c r="G1791" t="inlineStr">
        <is>
          <t>South Africa</t>
        </is>
      </c>
      <c r="H1791" s="2" t="n">
        <v>45418.56572916666</v>
      </c>
      <c r="I1791" t="b">
        <v>0</v>
      </c>
      <c r="J1791" t="b">
        <v>0</v>
      </c>
      <c r="K1791" t="inlineStr">
        <is>
          <t>South Africa</t>
        </is>
      </c>
      <c r="L1791" t="inlineStr"/>
      <c r="M1791" t="inlineStr"/>
      <c r="N1791" t="inlineStr"/>
      <c r="O1791" t="inlineStr">
        <is>
          <t>takealot.com</t>
        </is>
      </c>
      <c r="P1791" t="inlineStr">
        <is>
          <t>['shell', 'java', 'python', 'go', 'scala', 'kotlin', 'swift', 'mysql', 'postgresql', 'redis', 'snowflake', 'databricks', 'gcp', 'kafka', 'windows', 'jenkins', 'docker', 'kubernetes', 'slack']</t>
        </is>
      </c>
      <c r="Q1791" t="inlineStr">
        <is>
          <t>{'cloud': ['snowflake', 'databricks', 'gcp'], 'databases': ['mysql', 'postgresql', 'redis'], 'libraries': ['kafka'], 'os': ['windows'], 'other': ['jenkins', 'docker', 'kubernetes'], 'programming': ['shell', 'java', 'python', 'go', 'scala', 'kotlin', 'swift'], 'sync': ['slack']}</t>
        </is>
      </c>
    </row>
    <row r="1792">
      <c r="A1792" t="inlineStr">
        <is>
          <t>Data Scientist</t>
        </is>
      </c>
      <c r="B1792" t="inlineStr">
        <is>
          <t>Data Scientist</t>
        </is>
      </c>
      <c r="C1792" t="inlineStr">
        <is>
          <t>Hamburg, Germany</t>
        </is>
      </c>
      <c r="D1792" t="inlineStr">
        <is>
          <t>via BeBee</t>
        </is>
      </c>
      <c r="E1792" t="inlineStr">
        <is>
          <t>Full-time</t>
        </is>
      </c>
      <c r="F1792" t="b">
        <v>0</v>
      </c>
      <c r="G1792" t="inlineStr">
        <is>
          <t>Germany</t>
        </is>
      </c>
      <c r="H1792" s="2" t="n">
        <v>45439.10944444445</v>
      </c>
      <c r="I1792" t="b">
        <v>0</v>
      </c>
      <c r="J1792" t="b">
        <v>0</v>
      </c>
      <c r="K1792" t="inlineStr">
        <is>
          <t>Germany</t>
        </is>
      </c>
      <c r="L1792" t="inlineStr"/>
      <c r="M1792" t="inlineStr"/>
      <c r="N1792" t="inlineStr"/>
      <c r="O1792" t="inlineStr">
        <is>
          <t>Visable GmbH</t>
        </is>
      </c>
      <c r="P1792" t="inlineStr">
        <is>
          <t>['python', 'sql']</t>
        </is>
      </c>
      <c r="Q1792" t="inlineStr">
        <is>
          <t>{'programming': ['python', 'sql']}</t>
        </is>
      </c>
    </row>
    <row r="1793">
      <c r="A1793" t="inlineStr">
        <is>
          <t>Senior Data Analyst</t>
        </is>
      </c>
      <c r="B1793" t="inlineStr">
        <is>
          <t>Energy Market Analyst</t>
        </is>
      </c>
      <c r="C1793" t="inlineStr">
        <is>
          <t>Maharashtra, India</t>
        </is>
      </c>
      <c r="D1793" t="inlineStr">
        <is>
          <t>via Indeed</t>
        </is>
      </c>
      <c r="E1793" t="inlineStr">
        <is>
          <t>Full-time</t>
        </is>
      </c>
      <c r="F1793" t="b">
        <v>0</v>
      </c>
      <c r="G1793" t="inlineStr">
        <is>
          <t>India</t>
        </is>
      </c>
      <c r="H1793" s="2" t="n">
        <v>45421.55189814815</v>
      </c>
      <c r="I1793" t="b">
        <v>0</v>
      </c>
      <c r="J1793" t="b">
        <v>0</v>
      </c>
      <c r="K1793" t="inlineStr">
        <is>
          <t>India</t>
        </is>
      </c>
      <c r="L1793" t="inlineStr"/>
      <c r="M1793" t="inlineStr"/>
      <c r="N1793" t="inlineStr"/>
      <c r="O1793" t="inlineStr">
        <is>
          <t>Talent Corner HR Services Private Limited</t>
        </is>
      </c>
      <c r="P1793" t="inlineStr">
        <is>
          <t>['python', 'r', 'sql', 'power bi', 'excel', 'word']</t>
        </is>
      </c>
      <c r="Q1793" t="inlineStr">
        <is>
          <t>{'analyst_tools': ['power bi', 'excel', 'word'], 'programming': ['python', 'r', 'sql']}</t>
        </is>
      </c>
    </row>
    <row r="1794">
      <c r="A1794" t="inlineStr">
        <is>
          <t>Data Engineer</t>
        </is>
      </c>
      <c r="B1794" t="inlineStr">
        <is>
          <t>Data Engineer</t>
        </is>
      </c>
      <c r="C1794" t="inlineStr">
        <is>
          <t>Sliema, Malta</t>
        </is>
      </c>
      <c r="D1794" t="inlineStr">
        <is>
          <t>via LinkedIn Malta</t>
        </is>
      </c>
      <c r="E1794" t="inlineStr">
        <is>
          <t>Full-time</t>
        </is>
      </c>
      <c r="F1794" t="b">
        <v>0</v>
      </c>
      <c r="G1794" t="inlineStr">
        <is>
          <t>Malta</t>
        </is>
      </c>
      <c r="H1794" s="2" t="n">
        <v>45433.62518518518</v>
      </c>
      <c r="I1794" t="b">
        <v>1</v>
      </c>
      <c r="J1794" t="b">
        <v>0</v>
      </c>
      <c r="K1794" t="inlineStr">
        <is>
          <t>Malta</t>
        </is>
      </c>
      <c r="L1794" t="inlineStr"/>
      <c r="M1794" t="inlineStr"/>
      <c r="N1794" t="inlineStr"/>
      <c r="O1794" t="inlineStr">
        <is>
          <t>LeoVegas Group</t>
        </is>
      </c>
      <c r="P1794" t="inlineStr">
        <is>
          <t>['java', 'python', 'sql', 'gcp', 'bigquery', 'azure', 'aws', 'airflow']</t>
        </is>
      </c>
      <c r="Q1794" t="inlineStr">
        <is>
          <t>{'cloud': ['gcp', 'bigquery', 'azure', 'aws'], 'libraries': ['airflow'], 'programming': ['java', 'python', 'sql']}</t>
        </is>
      </c>
    </row>
    <row r="1795">
      <c r="A1795" t="inlineStr">
        <is>
          <t>Data Analyst</t>
        </is>
      </c>
      <c r="B1795" t="inlineStr">
        <is>
          <t>Supply Chain Data Analyst</t>
        </is>
      </c>
      <c r="C1795" t="inlineStr">
        <is>
          <t>Lisbon, Portugal</t>
        </is>
      </c>
      <c r="D1795" t="inlineStr">
        <is>
          <t>via Randstad</t>
        </is>
      </c>
      <c r="E1795" t="inlineStr">
        <is>
          <t>Full-time</t>
        </is>
      </c>
      <c r="F1795" t="b">
        <v>0</v>
      </c>
      <c r="G1795" t="inlineStr">
        <is>
          <t>Portugal</t>
        </is>
      </c>
      <c r="H1795" s="2" t="n">
        <v>45432.55013888889</v>
      </c>
      <c r="I1795" t="b">
        <v>0</v>
      </c>
      <c r="J1795" t="b">
        <v>0</v>
      </c>
      <c r="K1795" t="inlineStr">
        <is>
          <t>Portugal</t>
        </is>
      </c>
      <c r="L1795" t="inlineStr"/>
      <c r="M1795" t="inlineStr"/>
      <c r="N1795" t="inlineStr"/>
      <c r="O1795" t="inlineStr">
        <is>
          <t>Randstad Portugal</t>
        </is>
      </c>
      <c r="P1795" t="inlineStr">
        <is>
          <t>['python', 'sap', 'qlik']</t>
        </is>
      </c>
      <c r="Q1795" t="inlineStr">
        <is>
          <t>{'analyst_tools': ['sap', 'qlik'], 'programming': ['python']}</t>
        </is>
      </c>
    </row>
    <row r="1796">
      <c r="A1796" t="inlineStr">
        <is>
          <t>Machine Learning Engineer</t>
        </is>
      </c>
      <c r="B1796" t="inlineStr">
        <is>
          <t>Associate Architect - Conversational Bot Engineer</t>
        </is>
      </c>
      <c r="C1796" t="inlineStr">
        <is>
          <t>Anywhere</t>
        </is>
      </c>
      <c r="D1796" t="inlineStr">
        <is>
          <t>via LinkedIn</t>
        </is>
      </c>
      <c r="E1796" t="inlineStr">
        <is>
          <t>Full-time</t>
        </is>
      </c>
      <c r="F1796" t="b">
        <v>1</v>
      </c>
      <c r="G1796" t="inlineStr">
        <is>
          <t>Canada</t>
        </is>
      </c>
      <c r="H1796" s="2" t="n">
        <v>45422.55877314815</v>
      </c>
      <c r="I1796" t="b">
        <v>0</v>
      </c>
      <c r="J1796" t="b">
        <v>0</v>
      </c>
      <c r="K1796" t="inlineStr">
        <is>
          <t>Canada</t>
        </is>
      </c>
      <c r="L1796" t="inlineStr"/>
      <c r="M1796" t="inlineStr"/>
      <c r="N1796" t="inlineStr"/>
      <c r="O1796" t="inlineStr">
        <is>
          <t>Quantiphi</t>
        </is>
      </c>
      <c r="P1796" t="inlineStr">
        <is>
          <t>['sql', 'aws', 'snowflake', 'databricks']</t>
        </is>
      </c>
      <c r="Q1796" t="inlineStr">
        <is>
          <t>{'cloud': ['aws', 'snowflake', 'databricks'], 'programming': ['sql']}</t>
        </is>
      </c>
    </row>
    <row r="1797">
      <c r="A1797" t="inlineStr">
        <is>
          <t>Data Analyst</t>
        </is>
      </c>
      <c r="B1797" t="inlineStr">
        <is>
          <t>Data Analyst</t>
        </is>
      </c>
      <c r="C1797" t="inlineStr">
        <is>
          <t>Argentina</t>
        </is>
      </c>
      <c r="D1797" t="inlineStr">
        <is>
          <t>via LinkedIn</t>
        </is>
      </c>
      <c r="E1797" t="inlineStr">
        <is>
          <t>Full-time</t>
        </is>
      </c>
      <c r="F1797" t="b">
        <v>0</v>
      </c>
      <c r="G1797" t="inlineStr">
        <is>
          <t>Argentina</t>
        </is>
      </c>
      <c r="H1797" s="2" t="n">
        <v>45422.56341435185</v>
      </c>
      <c r="I1797" t="b">
        <v>0</v>
      </c>
      <c r="J1797" t="b">
        <v>0</v>
      </c>
      <c r="K1797" t="inlineStr">
        <is>
          <t>Argentina</t>
        </is>
      </c>
      <c r="L1797" t="inlineStr"/>
      <c r="M1797" t="inlineStr"/>
      <c r="N1797" t="inlineStr"/>
      <c r="O1797" t="inlineStr">
        <is>
          <t>Huawei</t>
        </is>
      </c>
      <c r="P1797" t="inlineStr">
        <is>
          <t>['sql', 'sas', 'sas', 'spss', 'excel']</t>
        </is>
      </c>
      <c r="Q1797" t="inlineStr">
        <is>
          <t>{'analyst_tools': ['sas', 'spss', 'excel'], 'programming': ['sql', 'sas']}</t>
        </is>
      </c>
    </row>
    <row r="1798">
      <c r="A1798" t="inlineStr">
        <is>
          <t>Data Scientist</t>
        </is>
      </c>
      <c r="B1798" t="inlineStr">
        <is>
          <t>Data Scientist Jobs</t>
        </is>
      </c>
      <c r="C1798" t="inlineStr">
        <is>
          <t>Fort Meade, MD</t>
        </is>
      </c>
      <c r="D1798" t="inlineStr">
        <is>
          <t>via Clearance Jobs</t>
        </is>
      </c>
      <c r="E1798" t="inlineStr">
        <is>
          <t>Full-time</t>
        </is>
      </c>
      <c r="F1798" t="b">
        <v>0</v>
      </c>
      <c r="G1798" t="inlineStr">
        <is>
          <t>Georgia</t>
        </is>
      </c>
      <c r="H1798" s="2" t="n">
        <v>45419.5659837963</v>
      </c>
      <c r="I1798" t="b">
        <v>0</v>
      </c>
      <c r="J1798" t="b">
        <v>0</v>
      </c>
      <c r="K1798" t="inlineStr">
        <is>
          <t>United States</t>
        </is>
      </c>
      <c r="L1798" t="inlineStr"/>
      <c r="M1798" t="inlineStr"/>
      <c r="N1798" t="inlineStr"/>
      <c r="O1798" t="inlineStr">
        <is>
          <t>Momentum Engineering</t>
        </is>
      </c>
      <c r="P1798" t="inlineStr"/>
      <c r="Q1798" t="inlineStr"/>
    </row>
    <row r="1799">
      <c r="A1799" t="inlineStr">
        <is>
          <t>Data Analyst</t>
        </is>
      </c>
      <c r="B1799" t="inlineStr">
        <is>
          <t>Криптоаналитик, Blockchain Data Analyst, Cryptocurrency Analyst</t>
        </is>
      </c>
      <c r="C1799" t="inlineStr">
        <is>
          <t>Kyiv, Ukraine</t>
        </is>
      </c>
      <c r="D1799" t="inlineStr">
        <is>
          <t>via Robota.ua</t>
        </is>
      </c>
      <c r="E1799" t="inlineStr">
        <is>
          <t>Full-time</t>
        </is>
      </c>
      <c r="F1799" t="b">
        <v>0</v>
      </c>
      <c r="G1799" t="inlineStr">
        <is>
          <t>Ukraine</t>
        </is>
      </c>
      <c r="H1799" s="2" t="n">
        <v>45419.55553240741</v>
      </c>
      <c r="I1799" t="b">
        <v>0</v>
      </c>
      <c r="J1799" t="b">
        <v>0</v>
      </c>
      <c r="K1799" t="inlineStr">
        <is>
          <t>Ukraine</t>
        </is>
      </c>
      <c r="L1799" t="inlineStr"/>
      <c r="M1799" t="inlineStr"/>
      <c r="N1799" t="inlineStr"/>
      <c r="O1799" t="inlineStr">
        <is>
          <t>AdTech Innovations</t>
        </is>
      </c>
      <c r="P1799" t="inlineStr"/>
      <c r="Q1799" t="inlineStr"/>
    </row>
    <row r="1800">
      <c r="A1800" t="inlineStr">
        <is>
          <t>Data Engineer</t>
        </is>
      </c>
      <c r="B1800" t="inlineStr">
        <is>
          <t>Poste technicien alternant Data Engineer</t>
        </is>
      </c>
      <c r="C1800" t="inlineStr">
        <is>
          <t>Maisons-Laffitte, France</t>
        </is>
      </c>
      <c r="D1800" t="inlineStr">
        <is>
          <t>via Smart Recruiters Jobs</t>
        </is>
      </c>
      <c r="E1800" t="inlineStr">
        <is>
          <t>Full-time</t>
        </is>
      </c>
      <c r="F1800" t="b">
        <v>0</v>
      </c>
      <c r="G1800" t="inlineStr">
        <is>
          <t>France</t>
        </is>
      </c>
      <c r="H1800" s="2" t="n">
        <v>45440.5759375</v>
      </c>
      <c r="I1800" t="b">
        <v>0</v>
      </c>
      <c r="J1800" t="b">
        <v>0</v>
      </c>
      <c r="K1800" t="inlineStr">
        <is>
          <t>France</t>
        </is>
      </c>
      <c r="L1800" t="inlineStr"/>
      <c r="M1800" t="inlineStr"/>
      <c r="N1800" t="inlineStr"/>
      <c r="O1800" t="inlineStr">
        <is>
          <t>Veolia Environnement SA</t>
        </is>
      </c>
      <c r="P1800" t="inlineStr">
        <is>
          <t>['python', 'sql', 'bigquery', 'linux']</t>
        </is>
      </c>
      <c r="Q1800" t="inlineStr">
        <is>
          <t>{'cloud': ['bigquery'], 'os': ['linux'], 'programming': ['python', 'sql']}</t>
        </is>
      </c>
    </row>
    <row r="1801">
      <c r="A1801" t="inlineStr">
        <is>
          <t>Data Analyst</t>
        </is>
      </c>
      <c r="B1801" t="inlineStr">
        <is>
          <t>Data and Reporting Analyst</t>
        </is>
      </c>
      <c r="C1801" t="inlineStr">
        <is>
          <t>Anywhere</t>
        </is>
      </c>
      <c r="D1801" t="inlineStr">
        <is>
          <t>via Zippia</t>
        </is>
      </c>
      <c r="E1801" t="inlineStr">
        <is>
          <t>Full-time</t>
        </is>
      </c>
      <c r="F1801" t="b">
        <v>1</v>
      </c>
      <c r="G1801" t="inlineStr">
        <is>
          <t>Puerto Rico</t>
        </is>
      </c>
      <c r="H1801" s="2" t="n">
        <v>45441.57085648148</v>
      </c>
      <c r="I1801" t="b">
        <v>1</v>
      </c>
      <c r="J1801" t="b">
        <v>0</v>
      </c>
      <c r="K1801" t="inlineStr">
        <is>
          <t>Puerto Rico</t>
        </is>
      </c>
      <c r="L1801" t="inlineStr"/>
      <c r="M1801" t="inlineStr"/>
      <c r="N1801" t="inlineStr"/>
      <c r="O1801" t="inlineStr">
        <is>
          <t>Humana</t>
        </is>
      </c>
      <c r="P1801" t="inlineStr">
        <is>
          <t>['sql', 'sas', 'sas', 'power bi', 'excel', 'word', 'powerpoint']</t>
        </is>
      </c>
      <c r="Q1801" t="inlineStr">
        <is>
          <t>{'analyst_tools': ['sas', 'power bi', 'excel', 'word', 'powerpoint'], 'programming': ['sql', 'sas']}</t>
        </is>
      </c>
    </row>
    <row r="1802">
      <c r="A1802" t="inlineStr">
        <is>
          <t>Software Engineer</t>
        </is>
      </c>
      <c r="B1802" t="inlineStr">
        <is>
          <t>Senior Software Engineer - Data Science Focus</t>
        </is>
      </c>
      <c r="C1802" t="inlineStr">
        <is>
          <t>Copenhagen, Denmark</t>
        </is>
      </c>
      <c r="D1802" t="inlineStr">
        <is>
          <t>via Indeed</t>
        </is>
      </c>
      <c r="E1802" t="inlineStr">
        <is>
          <t>Full-time</t>
        </is>
      </c>
      <c r="F1802" t="b">
        <v>0</v>
      </c>
      <c r="G1802" t="inlineStr">
        <is>
          <t>Denmark</t>
        </is>
      </c>
      <c r="H1802" s="2" t="n">
        <v>45414.5595949074</v>
      </c>
      <c r="I1802" t="b">
        <v>0</v>
      </c>
      <c r="J1802" t="b">
        <v>0</v>
      </c>
      <c r="K1802" t="inlineStr">
        <is>
          <t>Denmark</t>
        </is>
      </c>
      <c r="L1802" t="inlineStr"/>
      <c r="M1802" t="inlineStr"/>
      <c r="N1802" t="inlineStr"/>
      <c r="O1802" t="inlineStr">
        <is>
          <t>LEGO</t>
        </is>
      </c>
      <c r="P1802" t="inlineStr">
        <is>
          <t>['python', 'opencv']</t>
        </is>
      </c>
      <c r="Q1802" t="inlineStr">
        <is>
          <t>{'libraries': ['opencv'], 'programming': ['python']}</t>
        </is>
      </c>
    </row>
    <row r="1803">
      <c r="A1803" t="inlineStr">
        <is>
          <t>Data Analyst</t>
        </is>
      </c>
      <c r="B1803" t="inlineStr">
        <is>
          <t>Compliance Manager - Data Governance</t>
        </is>
      </c>
      <c r="C1803" t="inlineStr">
        <is>
          <t>Dubai - United Arab Emirates</t>
        </is>
      </c>
      <c r="D1803" t="inlineStr">
        <is>
          <t>via Indeed</t>
        </is>
      </c>
      <c r="E1803" t="inlineStr">
        <is>
          <t>Full-time</t>
        </is>
      </c>
      <c r="F1803" t="b">
        <v>0</v>
      </c>
      <c r="G1803" t="inlineStr">
        <is>
          <t>United Arab Emirates</t>
        </is>
      </c>
      <c r="H1803" s="2" t="n">
        <v>45421.5511574074</v>
      </c>
      <c r="I1803" t="b">
        <v>0</v>
      </c>
      <c r="J1803" t="b">
        <v>0</v>
      </c>
      <c r="K1803" t="inlineStr">
        <is>
          <t>United Arab Emirates</t>
        </is>
      </c>
      <c r="L1803" t="inlineStr"/>
      <c r="M1803" t="inlineStr"/>
      <c r="N1803" t="inlineStr"/>
      <c r="O1803" t="inlineStr">
        <is>
          <t>Emirates NBD</t>
        </is>
      </c>
      <c r="P1803" t="inlineStr">
        <is>
          <t>['sql', 'power bi']</t>
        </is>
      </c>
      <c r="Q1803" t="inlineStr">
        <is>
          <t>{'analyst_tools': ['power bi'], 'programming': ['sql']}</t>
        </is>
      </c>
    </row>
    <row r="1804">
      <c r="A1804" t="inlineStr">
        <is>
          <t>Data Scientist</t>
        </is>
      </c>
      <c r="B1804" t="inlineStr">
        <is>
          <t>Data Scientistin</t>
        </is>
      </c>
      <c r="C1804" t="inlineStr">
        <is>
          <t>Frankfurt, Germany</t>
        </is>
      </c>
      <c r="D1804" t="inlineStr">
        <is>
          <t>via BeBee</t>
        </is>
      </c>
      <c r="E1804" t="inlineStr">
        <is>
          <t>Full-time</t>
        </is>
      </c>
      <c r="F1804" t="b">
        <v>0</v>
      </c>
      <c r="G1804" t="inlineStr">
        <is>
          <t>Germany</t>
        </is>
      </c>
      <c r="H1804" s="2" t="n">
        <v>45431.55459490741</v>
      </c>
      <c r="I1804" t="b">
        <v>0</v>
      </c>
      <c r="J1804" t="b">
        <v>0</v>
      </c>
      <c r="K1804" t="inlineStr">
        <is>
          <t>Germany</t>
        </is>
      </c>
      <c r="L1804" t="inlineStr"/>
      <c r="M1804" t="inlineStr"/>
      <c r="N1804" t="inlineStr"/>
      <c r="O1804" t="inlineStr">
        <is>
          <t>Next Ventures</t>
        </is>
      </c>
      <c r="P1804" t="inlineStr">
        <is>
          <t>['python', 'r', 'oracle']</t>
        </is>
      </c>
      <c r="Q1804" t="inlineStr">
        <is>
          <t>{'cloud': ['oracle'], 'programming': ['python', 'r']}</t>
        </is>
      </c>
    </row>
    <row r="1805">
      <c r="A1805" t="inlineStr">
        <is>
          <t>Data Analyst</t>
        </is>
      </c>
      <c r="B1805" t="inlineStr">
        <is>
          <t>Claims Analyst (Data Entry) - Italian</t>
        </is>
      </c>
      <c r="C1805" t="inlineStr">
        <is>
          <t>Dublin, Ireland</t>
        </is>
      </c>
      <c r="D1805" t="inlineStr">
        <is>
          <t>via Cpl</t>
        </is>
      </c>
      <c r="E1805" t="inlineStr">
        <is>
          <t>Full-time</t>
        </is>
      </c>
      <c r="F1805" t="b">
        <v>0</v>
      </c>
      <c r="G1805" t="inlineStr">
        <is>
          <t>Ireland</t>
        </is>
      </c>
      <c r="H1805" s="2" t="n">
        <v>45440.57451388889</v>
      </c>
      <c r="I1805" t="b">
        <v>1</v>
      </c>
      <c r="J1805" t="b">
        <v>0</v>
      </c>
      <c r="K1805" t="inlineStr">
        <is>
          <t>Ireland</t>
        </is>
      </c>
      <c r="L1805" t="inlineStr"/>
      <c r="M1805" t="inlineStr"/>
      <c r="N1805" t="inlineStr"/>
      <c r="O1805" t="inlineStr">
        <is>
          <t>Cpl</t>
        </is>
      </c>
      <c r="P1805" t="inlineStr"/>
      <c r="Q1805" t="inlineStr"/>
    </row>
    <row r="1806">
      <c r="A1806" t="inlineStr">
        <is>
          <t>Senior Data Scientist</t>
        </is>
      </c>
      <c r="B1806" t="inlineStr">
        <is>
          <t>Senior Data Scientist</t>
        </is>
      </c>
      <c r="C1806" t="inlineStr">
        <is>
          <t>Anywhere</t>
        </is>
      </c>
      <c r="D1806" t="inlineStr">
        <is>
          <t>via Jooble</t>
        </is>
      </c>
      <c r="E1806" t="inlineStr">
        <is>
          <t>Full-time</t>
        </is>
      </c>
      <c r="F1806" t="b">
        <v>1</v>
      </c>
      <c r="G1806" t="inlineStr">
        <is>
          <t>Ukraine</t>
        </is>
      </c>
      <c r="H1806" s="2" t="n">
        <v>45414.56008101852</v>
      </c>
      <c r="I1806" t="b">
        <v>0</v>
      </c>
      <c r="J1806" t="b">
        <v>0</v>
      </c>
      <c r="K1806" t="inlineStr">
        <is>
          <t>Ukraine</t>
        </is>
      </c>
      <c r="L1806" t="inlineStr"/>
      <c r="M1806" t="inlineStr"/>
      <c r="N1806" t="inlineStr"/>
      <c r="O1806" t="inlineStr">
        <is>
          <t>R&amp;D center WINSTARS.AI</t>
        </is>
      </c>
      <c r="P1806" t="inlineStr">
        <is>
          <t>['python', 'sql', 'aws', 'azure', 'snowflake', 'tensorflow', 'keras', 'pytorch', 'spark', 'airflow', 'docker']</t>
        </is>
      </c>
      <c r="Q1806" t="inlineStr">
        <is>
          <t>{'cloud': ['aws', 'azure', 'snowflake'], 'libraries': ['tensorflow', 'keras', 'pytorch', 'spark', 'airflow'], 'other': ['docker'], 'programming': ['python', 'sql']}</t>
        </is>
      </c>
    </row>
    <row r="1807">
      <c r="A1807" t="inlineStr">
        <is>
          <t>Data Analyst</t>
        </is>
      </c>
      <c r="B1807" t="inlineStr">
        <is>
          <t>Process and Data Analyst</t>
        </is>
      </c>
      <c r="C1807" t="inlineStr">
        <is>
          <t>Kuala Belait, Brunei</t>
        </is>
      </c>
      <c r="D1807" t="inlineStr">
        <is>
          <t>via LinkedIn Brunei</t>
        </is>
      </c>
      <c r="E1807" t="inlineStr">
        <is>
          <t>Full-time</t>
        </is>
      </c>
      <c r="F1807" t="b">
        <v>0</v>
      </c>
      <c r="G1807" t="inlineStr">
        <is>
          <t>Brunei</t>
        </is>
      </c>
      <c r="H1807" s="2" t="n">
        <v>45425.55256944444</v>
      </c>
      <c r="I1807" t="b">
        <v>1</v>
      </c>
      <c r="J1807" t="b">
        <v>0</v>
      </c>
      <c r="K1807" t="inlineStr">
        <is>
          <t>Brunei</t>
        </is>
      </c>
      <c r="L1807" t="inlineStr"/>
      <c r="M1807" t="inlineStr"/>
      <c r="N1807" t="inlineStr"/>
      <c r="O1807" t="inlineStr">
        <is>
          <t>Zahrah Resources Enterprise</t>
        </is>
      </c>
      <c r="P1807" t="inlineStr"/>
      <c r="Q1807" t="inlineStr"/>
    </row>
    <row r="1808">
      <c r="A1808" t="inlineStr">
        <is>
          <t>Cloud Engineer</t>
        </is>
      </c>
      <c r="B1808" t="inlineStr">
        <is>
          <t>CAE×AI Environment Construction Engineer</t>
        </is>
      </c>
      <c r="C1808" t="inlineStr">
        <is>
          <t>Tokyo, Japan</t>
        </is>
      </c>
      <c r="D1808" t="inlineStr">
        <is>
          <t>via App.plus.labbase.jp</t>
        </is>
      </c>
      <c r="E1808" t="inlineStr">
        <is>
          <t>Full-time</t>
        </is>
      </c>
      <c r="F1808" t="b">
        <v>0</v>
      </c>
      <c r="G1808" t="inlineStr">
        <is>
          <t>Japan</t>
        </is>
      </c>
      <c r="H1808" s="2" t="n">
        <v>45416.57100694445</v>
      </c>
      <c r="I1808" t="b">
        <v>0</v>
      </c>
      <c r="J1808" t="b">
        <v>0</v>
      </c>
      <c r="K1808" t="inlineStr">
        <is>
          <t>Japan</t>
        </is>
      </c>
      <c r="L1808" t="inlineStr"/>
      <c r="M1808" t="inlineStr"/>
      <c r="N1808" t="inlineStr"/>
      <c r="O1808" t="inlineStr">
        <is>
          <t>株式会社アイシン</t>
        </is>
      </c>
      <c r="P1808" t="inlineStr">
        <is>
          <t>['python', 'tensorflow', 'ubuntu', 'linux', 'windows']</t>
        </is>
      </c>
      <c r="Q1808" t="inlineStr">
        <is>
          <t>{'libraries': ['tensorflow'], 'os': ['ubuntu', 'linux', 'windows'], 'programming': ['python']}</t>
        </is>
      </c>
    </row>
    <row r="1809">
      <c r="A1809" t="inlineStr">
        <is>
          <t>Data Engineer</t>
        </is>
      </c>
      <c r="B1809" t="inlineStr">
        <is>
          <t>Snowflake Data Engineer</t>
        </is>
      </c>
      <c r="C1809" t="inlineStr">
        <is>
          <t>Anywhere</t>
        </is>
      </c>
      <c r="D1809" t="inlineStr">
        <is>
          <t>via Indeed</t>
        </is>
      </c>
      <c r="E1809" t="inlineStr">
        <is>
          <t>Full-time</t>
        </is>
      </c>
      <c r="F1809" t="b">
        <v>1</v>
      </c>
      <c r="G1809" t="inlineStr">
        <is>
          <t>Florida, United States</t>
        </is>
      </c>
      <c r="H1809" s="2" t="n">
        <v>45435.5500925926</v>
      </c>
      <c r="I1809" t="b">
        <v>0</v>
      </c>
      <c r="J1809" t="b">
        <v>1</v>
      </c>
      <c r="K1809" t="inlineStr">
        <is>
          <t>United States</t>
        </is>
      </c>
      <c r="L1809" t="inlineStr">
        <is>
          <t>year</t>
        </is>
      </c>
      <c r="M1809" t="n">
        <v>155000</v>
      </c>
      <c r="N1809" t="inlineStr"/>
      <c r="O1809" t="inlineStr">
        <is>
          <t>Harvey Nash</t>
        </is>
      </c>
      <c r="P1809" t="inlineStr">
        <is>
          <t>['python', 'sql', 'snowflake', 'azure']</t>
        </is>
      </c>
      <c r="Q1809" t="inlineStr">
        <is>
          <t>{'cloud': ['snowflake', 'azure'], 'programming': ['python', 'sql']}</t>
        </is>
      </c>
    </row>
    <row r="1810">
      <c r="A1810" t="inlineStr">
        <is>
          <t>Software Engineer</t>
        </is>
      </c>
      <c r="B1810" t="inlineStr">
        <is>
          <t>Mid/Senior Linux Software Engineer with Networks</t>
        </is>
      </c>
      <c r="C1810" t="inlineStr">
        <is>
          <t>Anywhere</t>
        </is>
      </c>
      <c r="D1810" t="inlineStr">
        <is>
          <t>via CodiLime</t>
        </is>
      </c>
      <c r="E1810" t="inlineStr">
        <is>
          <t>Full-time</t>
        </is>
      </c>
      <c r="F1810" t="b">
        <v>1</v>
      </c>
      <c r="G1810" t="inlineStr">
        <is>
          <t>Egypt</t>
        </is>
      </c>
      <c r="H1810" s="2" t="n">
        <v>45422.56636574074</v>
      </c>
      <c r="I1810" t="b">
        <v>1</v>
      </c>
      <c r="J1810" t="b">
        <v>0</v>
      </c>
      <c r="K1810" t="inlineStr">
        <is>
          <t>Egypt</t>
        </is>
      </c>
      <c r="L1810" t="inlineStr"/>
      <c r="M1810" t="inlineStr"/>
      <c r="N1810" t="inlineStr"/>
      <c r="O1810" t="inlineStr">
        <is>
          <t>CodiLime</t>
        </is>
      </c>
      <c r="P1810" t="inlineStr">
        <is>
          <t>['python', 'go', 'rust', 'linux']</t>
        </is>
      </c>
      <c r="Q1810" t="inlineStr">
        <is>
          <t>{'os': ['linux'], 'programming': ['python', 'go', 'rust']}</t>
        </is>
      </c>
    </row>
    <row r="1811">
      <c r="A1811" t="inlineStr">
        <is>
          <t>Software Engineer</t>
        </is>
      </c>
      <c r="B1811" t="inlineStr">
        <is>
          <t>Lead- C++</t>
        </is>
      </c>
      <c r="C1811" t="inlineStr">
        <is>
          <t>Anywhere</t>
        </is>
      </c>
      <c r="D1811" t="inlineStr">
        <is>
          <t>via LinkedIn</t>
        </is>
      </c>
      <c r="E1811" t="inlineStr">
        <is>
          <t>Full-time</t>
        </is>
      </c>
      <c r="F1811" t="b">
        <v>1</v>
      </c>
      <c r="G1811" t="inlineStr">
        <is>
          <t>India</t>
        </is>
      </c>
      <c r="H1811" s="2" t="n">
        <v>45423.55086805556</v>
      </c>
      <c r="I1811" t="b">
        <v>0</v>
      </c>
      <c r="J1811" t="b">
        <v>0</v>
      </c>
      <c r="K1811" t="inlineStr">
        <is>
          <t>India</t>
        </is>
      </c>
      <c r="L1811" t="inlineStr"/>
      <c r="M1811" t="inlineStr"/>
      <c r="N1811" t="inlineStr"/>
      <c r="O1811" t="inlineStr">
        <is>
          <t>CLOUDSUFI</t>
        </is>
      </c>
      <c r="P1811" t="inlineStr">
        <is>
          <t>['c++', 'sql', 'postgresql', 'snowflake', 'aws', 'redshift']</t>
        </is>
      </c>
      <c r="Q1811" t="inlineStr">
        <is>
          <t>{'cloud': ['snowflake', 'aws', 'redshift'], 'databases': ['postgresql'], 'programming': ['c++', 'sql']}</t>
        </is>
      </c>
    </row>
    <row r="1812">
      <c r="A1812" t="inlineStr">
        <is>
          <t>Business Analyst</t>
        </is>
      </c>
      <c r="B1812" t="inlineStr">
        <is>
          <t>Financial Business Analyst (F/M) - Lisboa/Porto</t>
        </is>
      </c>
      <c r="C1812" t="inlineStr">
        <is>
          <t>Lisbon, Portugal</t>
        </is>
      </c>
      <c r="D1812" t="inlineStr">
        <is>
          <t>via Indeed</t>
        </is>
      </c>
      <c r="E1812" t="inlineStr">
        <is>
          <t>Full-time</t>
        </is>
      </c>
      <c r="F1812" t="b">
        <v>0</v>
      </c>
      <c r="G1812" t="inlineStr">
        <is>
          <t>Portugal</t>
        </is>
      </c>
      <c r="H1812" s="2" t="n">
        <v>45418.55598379629</v>
      </c>
      <c r="I1812" t="b">
        <v>0</v>
      </c>
      <c r="J1812" t="b">
        <v>0</v>
      </c>
      <c r="K1812" t="inlineStr">
        <is>
          <t>Portugal</t>
        </is>
      </c>
      <c r="L1812" t="inlineStr"/>
      <c r="M1812" t="inlineStr"/>
      <c r="N1812" t="inlineStr"/>
      <c r="O1812" t="inlineStr">
        <is>
          <t>Capgemini Engineering</t>
        </is>
      </c>
      <c r="P1812" t="inlineStr"/>
      <c r="Q1812" t="inlineStr"/>
    </row>
    <row r="1813">
      <c r="A1813" t="inlineStr">
        <is>
          <t>Data Analyst</t>
        </is>
      </c>
      <c r="B1813" t="inlineStr">
        <is>
          <t>Associate Data Analyst</t>
        </is>
      </c>
      <c r="C1813" t="inlineStr">
        <is>
          <t>Cairo Governorate, Egypt</t>
        </is>
      </c>
      <c r="D1813" t="inlineStr">
        <is>
          <t>via Dwamk</t>
        </is>
      </c>
      <c r="E1813" t="inlineStr">
        <is>
          <t>Full-time</t>
        </is>
      </c>
      <c r="F1813" t="b">
        <v>0</v>
      </c>
      <c r="G1813" t="inlineStr">
        <is>
          <t>Egypt</t>
        </is>
      </c>
      <c r="H1813" s="2" t="n">
        <v>45415.55851851852</v>
      </c>
      <c r="I1813" t="b">
        <v>0</v>
      </c>
      <c r="J1813" t="b">
        <v>0</v>
      </c>
      <c r="K1813" t="inlineStr">
        <is>
          <t>Egypt</t>
        </is>
      </c>
      <c r="L1813" t="inlineStr"/>
      <c r="M1813" t="inlineStr"/>
      <c r="N1813" t="inlineStr"/>
      <c r="O1813" t="inlineStr">
        <is>
          <t>talabat</t>
        </is>
      </c>
      <c r="P1813" t="inlineStr">
        <is>
          <t>['sql']</t>
        </is>
      </c>
      <c r="Q1813" t="inlineStr">
        <is>
          <t>{'programming': ['sql']}</t>
        </is>
      </c>
    </row>
    <row r="1814">
      <c r="A1814" t="inlineStr">
        <is>
          <t>Data Analyst</t>
        </is>
      </c>
      <c r="B1814" t="inlineStr">
        <is>
          <t>Database Analyst</t>
        </is>
      </c>
      <c r="C1814" t="inlineStr">
        <is>
          <t>Winnipeg, MB, Canada</t>
        </is>
      </c>
      <c r="D1814" t="inlineStr">
        <is>
          <t>via LinkedIn</t>
        </is>
      </c>
      <c r="E1814" t="inlineStr">
        <is>
          <t>Full-time</t>
        </is>
      </c>
      <c r="F1814" t="b">
        <v>0</v>
      </c>
      <c r="G1814" t="inlineStr">
        <is>
          <t>Canada</t>
        </is>
      </c>
      <c r="H1814" s="2" t="n">
        <v>45432.55033564815</v>
      </c>
      <c r="I1814" t="b">
        <v>0</v>
      </c>
      <c r="J1814" t="b">
        <v>0</v>
      </c>
      <c r="K1814" t="inlineStr">
        <is>
          <t>Canada</t>
        </is>
      </c>
      <c r="L1814" t="inlineStr"/>
      <c r="M1814" t="inlineStr"/>
      <c r="N1814" t="inlineStr"/>
      <c r="O1814" t="inlineStr">
        <is>
          <t>Radical Data Science Ltd.</t>
        </is>
      </c>
      <c r="P1814" t="inlineStr">
        <is>
          <t>['sql', 'python', 'php', 'sql server', 'aws', 'azure', 'windows', 'linux']</t>
        </is>
      </c>
      <c r="Q1814" t="inlineStr">
        <is>
          <t>{'cloud': ['aws', 'azure'], 'databases': ['sql server'], 'os': ['windows', 'linux'], 'programming': ['sql', 'python', 'php']}</t>
        </is>
      </c>
    </row>
    <row r="1815">
      <c r="A1815" t="inlineStr">
        <is>
          <t>Data Engineer</t>
        </is>
      </c>
      <c r="B1815" t="inlineStr">
        <is>
          <t>Data Engineer DevOps</t>
        </is>
      </c>
      <c r="C1815" t="inlineStr">
        <is>
          <t>Boulogne-Billancourt, France</t>
        </is>
      </c>
      <c r="D1815" t="inlineStr">
        <is>
          <t>via LinkedIn</t>
        </is>
      </c>
      <c r="E1815" t="inlineStr">
        <is>
          <t>Full-time</t>
        </is>
      </c>
      <c r="F1815" t="b">
        <v>0</v>
      </c>
      <c r="G1815" t="inlineStr">
        <is>
          <t>France</t>
        </is>
      </c>
      <c r="H1815" s="2" t="n">
        <v>45422.57049768518</v>
      </c>
      <c r="I1815" t="b">
        <v>1</v>
      </c>
      <c r="J1815" t="b">
        <v>0</v>
      </c>
      <c r="K1815" t="inlineStr">
        <is>
          <t>France</t>
        </is>
      </c>
      <c r="L1815" t="inlineStr"/>
      <c r="M1815" t="inlineStr"/>
      <c r="N1815" t="inlineStr"/>
      <c r="O1815" t="inlineStr">
        <is>
          <t>Jooble</t>
        </is>
      </c>
      <c r="P1815" t="inlineStr">
        <is>
          <t>['python', 'sql', 'pyspark', 'kubernetes']</t>
        </is>
      </c>
      <c r="Q1815" t="inlineStr">
        <is>
          <t>{'libraries': ['pyspark'], 'other': ['kubernetes'], 'programming': ['python', 'sql']}</t>
        </is>
      </c>
    </row>
    <row r="1816">
      <c r="A1816" t="inlineStr">
        <is>
          <t>Data Scientist</t>
        </is>
      </c>
      <c r="B1816" t="inlineStr">
        <is>
          <t>GRC Data Scientist</t>
        </is>
      </c>
      <c r="C1816" t="inlineStr">
        <is>
          <t>Sweden</t>
        </is>
      </c>
      <c r="D1816" t="inlineStr">
        <is>
          <t>via LinkedIn</t>
        </is>
      </c>
      <c r="E1816" t="inlineStr">
        <is>
          <t>Full-time</t>
        </is>
      </c>
      <c r="F1816" t="b">
        <v>0</v>
      </c>
      <c r="G1816" t="inlineStr">
        <is>
          <t>Sweden</t>
        </is>
      </c>
      <c r="H1816" s="2" t="n">
        <v>45419.55659722222</v>
      </c>
      <c r="I1816" t="b">
        <v>0</v>
      </c>
      <c r="J1816" t="b">
        <v>0</v>
      </c>
      <c r="K1816" t="inlineStr">
        <is>
          <t>Sweden</t>
        </is>
      </c>
      <c r="L1816" t="inlineStr"/>
      <c r="M1816" t="inlineStr"/>
      <c r="N1816" t="inlineStr"/>
      <c r="O1816" t="inlineStr">
        <is>
          <t>Solidify</t>
        </is>
      </c>
      <c r="P1816" t="inlineStr">
        <is>
          <t>['python', 'c', 'c++', 'java', 'sql', 'cassandra', 'azure', 'hadoop', 'spark', 'tableau', 'github']</t>
        </is>
      </c>
      <c r="Q1816" t="inlineStr">
        <is>
          <t>{'analyst_tools': ['tableau'], 'cloud': ['azure'], 'databases': ['cassandra'], 'libraries': ['hadoop', 'spark'], 'other': ['github'], 'programming': ['python', 'c', 'c++', 'java', 'sql']}</t>
        </is>
      </c>
    </row>
    <row r="1817">
      <c r="A1817" t="inlineStr">
        <is>
          <t>Data Engineer</t>
        </is>
      </c>
      <c r="B1817" t="inlineStr">
        <is>
          <t>Data Engineer</t>
        </is>
      </c>
      <c r="C1817" t="inlineStr">
        <is>
          <t>Anywhere</t>
        </is>
      </c>
      <c r="D1817" t="inlineStr">
        <is>
          <t>via LinkedIn</t>
        </is>
      </c>
      <c r="E1817" t="inlineStr">
        <is>
          <t>Contractor</t>
        </is>
      </c>
      <c r="F1817" t="b">
        <v>1</v>
      </c>
      <c r="G1817" t="inlineStr">
        <is>
          <t>Canada</t>
        </is>
      </c>
      <c r="H1817" s="2" t="n">
        <v>45436.55047453703</v>
      </c>
      <c r="I1817" t="b">
        <v>1</v>
      </c>
      <c r="J1817" t="b">
        <v>0</v>
      </c>
      <c r="K1817" t="inlineStr">
        <is>
          <t>Canada</t>
        </is>
      </c>
      <c r="L1817" t="inlineStr"/>
      <c r="M1817" t="inlineStr"/>
      <c r="N1817" t="inlineStr"/>
      <c r="O1817" t="inlineStr">
        <is>
          <t>Pyramid Consulting, Inc</t>
        </is>
      </c>
      <c r="P1817" t="inlineStr">
        <is>
          <t>['gcp', 'pyspark']</t>
        </is>
      </c>
      <c r="Q1817" t="inlineStr">
        <is>
          <t>{'cloud': ['gcp'], 'libraries': ['pyspark']}</t>
        </is>
      </c>
    </row>
    <row r="1818">
      <c r="A1818" t="inlineStr">
        <is>
          <t>Data Engineer</t>
        </is>
      </c>
      <c r="B1818" t="inlineStr">
        <is>
          <t>Data Engineer (m/w/d)</t>
        </is>
      </c>
      <c r="C1818" t="inlineStr">
        <is>
          <t>Germany</t>
        </is>
      </c>
      <c r="D1818" t="inlineStr">
        <is>
          <t>via Stepstone</t>
        </is>
      </c>
      <c r="E1818" t="inlineStr">
        <is>
          <t>Full-time</t>
        </is>
      </c>
      <c r="F1818" t="b">
        <v>0</v>
      </c>
      <c r="G1818" t="inlineStr">
        <is>
          <t>Germany</t>
        </is>
      </c>
      <c r="H1818" s="2" t="n">
        <v>45436.55447916667</v>
      </c>
      <c r="I1818" t="b">
        <v>1</v>
      </c>
      <c r="J1818" t="b">
        <v>0</v>
      </c>
      <c r="K1818" t="inlineStr">
        <is>
          <t>Germany</t>
        </is>
      </c>
      <c r="L1818" t="inlineStr"/>
      <c r="M1818" t="inlineStr"/>
      <c r="N1818" t="inlineStr"/>
      <c r="O1818" t="inlineStr">
        <is>
          <t>Michael Page</t>
        </is>
      </c>
      <c r="P1818" t="inlineStr">
        <is>
          <t>['snowflake']</t>
        </is>
      </c>
      <c r="Q1818" t="inlineStr">
        <is>
          <t>{'cloud': ['snowflake']}</t>
        </is>
      </c>
    </row>
    <row r="1819">
      <c r="A1819" t="inlineStr">
        <is>
          <t>Senior Data Scientist</t>
        </is>
      </c>
      <c r="B1819" t="inlineStr">
        <is>
          <t>Senior Data Scientist</t>
        </is>
      </c>
      <c r="C1819" t="inlineStr">
        <is>
          <t>Washington, DC</t>
        </is>
      </c>
      <c r="D1819" t="inlineStr">
        <is>
          <t>via Built In</t>
        </is>
      </c>
      <c r="E1819" t="inlineStr">
        <is>
          <t>Full-time</t>
        </is>
      </c>
      <c r="F1819" t="b">
        <v>0</v>
      </c>
      <c r="G1819" t="inlineStr">
        <is>
          <t>New York, United States</t>
        </is>
      </c>
      <c r="H1819" s="2" t="n">
        <v>45432.54351851852</v>
      </c>
      <c r="I1819" t="b">
        <v>0</v>
      </c>
      <c r="J1819" t="b">
        <v>0</v>
      </c>
      <c r="K1819" t="inlineStr">
        <is>
          <t>United States</t>
        </is>
      </c>
      <c r="L1819" t="inlineStr"/>
      <c r="M1819" t="inlineStr"/>
      <c r="N1819" t="inlineStr"/>
      <c r="O1819" t="inlineStr">
        <is>
          <t>Barbaricum</t>
        </is>
      </c>
      <c r="P1819" t="inlineStr">
        <is>
          <t>['python', 'r', 'pandas']</t>
        </is>
      </c>
      <c r="Q1819" t="inlineStr">
        <is>
          <t>{'libraries': ['pandas'], 'programming': ['python', 'r']}</t>
        </is>
      </c>
    </row>
    <row r="1820">
      <c r="A1820" t="inlineStr">
        <is>
          <t>Data Scientist</t>
        </is>
      </c>
      <c r="B1820" t="inlineStr">
        <is>
          <t>Data Scientist 2</t>
        </is>
      </c>
      <c r="C1820" t="inlineStr">
        <is>
          <t>Tel Aviv-Yafo, Israel   (+2 others)</t>
        </is>
      </c>
      <c r="D1820" t="inlineStr">
        <is>
          <t>via EchoJobs</t>
        </is>
      </c>
      <c r="E1820" t="inlineStr">
        <is>
          <t>Full-time</t>
        </is>
      </c>
      <c r="F1820" t="b">
        <v>0</v>
      </c>
      <c r="G1820" t="inlineStr">
        <is>
          <t>Israel</t>
        </is>
      </c>
      <c r="H1820" s="2" t="n">
        <v>45425.56503472223</v>
      </c>
      <c r="I1820" t="b">
        <v>0</v>
      </c>
      <c r="J1820" t="b">
        <v>0</v>
      </c>
      <c r="K1820" t="inlineStr">
        <is>
          <t>Israel</t>
        </is>
      </c>
      <c r="L1820" t="inlineStr"/>
      <c r="M1820" t="inlineStr"/>
      <c r="N1820" t="inlineStr"/>
      <c r="O1820" t="inlineStr">
        <is>
          <t>Microsoft</t>
        </is>
      </c>
      <c r="P1820" t="inlineStr"/>
      <c r="Q1820" t="inlineStr"/>
    </row>
    <row r="1821">
      <c r="A1821" t="inlineStr">
        <is>
          <t>Data Analyst</t>
        </is>
      </c>
      <c r="B1821" t="inlineStr">
        <is>
          <t>Data Analyst</t>
        </is>
      </c>
      <c r="C1821" t="inlineStr">
        <is>
          <t>Fort Worth, TX</t>
        </is>
      </c>
      <c r="D1821" t="inlineStr">
        <is>
          <t>via LinkedIn</t>
        </is>
      </c>
      <c r="E1821" t="inlineStr">
        <is>
          <t>Contractor and Temp work</t>
        </is>
      </c>
      <c r="F1821" t="b">
        <v>0</v>
      </c>
      <c r="G1821" t="inlineStr">
        <is>
          <t>Texas, United States</t>
        </is>
      </c>
      <c r="H1821" s="2" t="n">
        <v>45428.54258101852</v>
      </c>
      <c r="I1821" t="b">
        <v>0</v>
      </c>
      <c r="J1821" t="b">
        <v>0</v>
      </c>
      <c r="K1821" t="inlineStr">
        <is>
          <t>United States</t>
        </is>
      </c>
      <c r="L1821" t="inlineStr"/>
      <c r="M1821" t="inlineStr"/>
      <c r="N1821" t="inlineStr"/>
      <c r="O1821" t="inlineStr">
        <is>
          <t>Collabera</t>
        </is>
      </c>
      <c r="P1821" t="inlineStr">
        <is>
          <t>['sql', 'python', 'sql server', 'ssrs', 'tableau', 'power bi']</t>
        </is>
      </c>
      <c r="Q1821" t="inlineStr">
        <is>
          <t>{'analyst_tools': ['ssrs', 'tableau', 'power bi'], 'databases': ['sql server'], 'programming': ['sql', 'python']}</t>
        </is>
      </c>
    </row>
    <row r="1822">
      <c r="A1822" t="inlineStr">
        <is>
          <t>Data Analyst</t>
        </is>
      </c>
      <c r="B1822" t="inlineStr">
        <is>
          <t>Analista dati</t>
        </is>
      </c>
      <c r="C1822" t="inlineStr">
        <is>
          <t>Italy</t>
        </is>
      </c>
      <c r="D1822" t="inlineStr">
        <is>
          <t>via LinkedIn</t>
        </is>
      </c>
      <c r="E1822" t="inlineStr">
        <is>
          <t>Full-time</t>
        </is>
      </c>
      <c r="F1822" t="b">
        <v>0</v>
      </c>
      <c r="G1822" t="inlineStr">
        <is>
          <t>Italy</t>
        </is>
      </c>
      <c r="H1822" s="2" t="n">
        <v>45415.56428240741</v>
      </c>
      <c r="I1822" t="b">
        <v>0</v>
      </c>
      <c r="J1822" t="b">
        <v>0</v>
      </c>
      <c r="K1822" t="inlineStr">
        <is>
          <t>Italy</t>
        </is>
      </c>
      <c r="L1822" t="inlineStr"/>
      <c r="M1822" t="inlineStr"/>
      <c r="N1822" t="inlineStr"/>
      <c r="O1822" t="inlineStr">
        <is>
          <t>Fides S.p.A.</t>
        </is>
      </c>
      <c r="P1822" t="inlineStr">
        <is>
          <t>['sql', 'python', 'r', 'excel', 'tableau', 'power bi']</t>
        </is>
      </c>
      <c r="Q1822" t="inlineStr">
        <is>
          <t>{'analyst_tools': ['excel', 'tableau', 'power bi'], 'programming': ['sql', 'python', 'r']}</t>
        </is>
      </c>
    </row>
    <row r="1823">
      <c r="A1823" t="inlineStr">
        <is>
          <t>Data Scientist</t>
        </is>
      </c>
      <c r="B1823" t="inlineStr">
        <is>
          <t>Data Scientist</t>
        </is>
      </c>
      <c r="C1823" t="inlineStr">
        <is>
          <t>Thailand</t>
        </is>
      </c>
      <c r="D1823" t="inlineStr">
        <is>
          <t>via หางาน | Indeed</t>
        </is>
      </c>
      <c r="E1823" t="inlineStr">
        <is>
          <t>Full-time</t>
        </is>
      </c>
      <c r="F1823" t="b">
        <v>0</v>
      </c>
      <c r="G1823" t="inlineStr">
        <is>
          <t>Thailand</t>
        </is>
      </c>
      <c r="H1823" s="2" t="n">
        <v>45426.56552083333</v>
      </c>
      <c r="I1823" t="b">
        <v>0</v>
      </c>
      <c r="J1823" t="b">
        <v>0</v>
      </c>
      <c r="K1823" t="inlineStr">
        <is>
          <t>Thailand</t>
        </is>
      </c>
      <c r="L1823" t="inlineStr"/>
      <c r="M1823" t="inlineStr"/>
      <c r="N1823" t="inlineStr"/>
      <c r="O1823" t="inlineStr">
        <is>
          <t>NodeFlair</t>
        </is>
      </c>
      <c r="P1823" t="inlineStr">
        <is>
          <t>['python', 'r', 'excel', 'powerpoint']</t>
        </is>
      </c>
      <c r="Q1823" t="inlineStr">
        <is>
          <t>{'analyst_tools': ['excel', 'powerpoint'], 'programming': ['python', 'r']}</t>
        </is>
      </c>
    </row>
    <row r="1824">
      <c r="A1824" t="inlineStr">
        <is>
          <t>Data Engineer</t>
        </is>
      </c>
      <c r="B1824" t="inlineStr">
        <is>
          <t>Software / Data Engineer (Permanent)</t>
        </is>
      </c>
      <c r="C1824" t="inlineStr">
        <is>
          <t>United Kingdom</t>
        </is>
      </c>
      <c r="D1824" t="inlineStr">
        <is>
          <t>via LinkedIn</t>
        </is>
      </c>
      <c r="E1824" t="inlineStr">
        <is>
          <t>Full-time</t>
        </is>
      </c>
      <c r="F1824" t="b">
        <v>0</v>
      </c>
      <c r="G1824" t="inlineStr">
        <is>
          <t>United Kingdom</t>
        </is>
      </c>
      <c r="H1824" s="2" t="n">
        <v>45414.55690972223</v>
      </c>
      <c r="I1824" t="b">
        <v>0</v>
      </c>
      <c r="J1824" t="b">
        <v>0</v>
      </c>
      <c r="K1824" t="inlineStr">
        <is>
          <t>United Kingdom</t>
        </is>
      </c>
      <c r="L1824" t="inlineStr"/>
      <c r="M1824" t="inlineStr"/>
      <c r="N1824" t="inlineStr"/>
      <c r="O1824" t="inlineStr">
        <is>
          <t>Jooble</t>
        </is>
      </c>
      <c r="P1824" t="inlineStr">
        <is>
          <t>['python']</t>
        </is>
      </c>
      <c r="Q1824" t="inlineStr">
        <is>
          <t>{'programming': ['python']}</t>
        </is>
      </c>
    </row>
    <row r="1825">
      <c r="A1825" t="inlineStr">
        <is>
          <t>Data Analyst</t>
        </is>
      </c>
      <c r="B1825" t="inlineStr">
        <is>
          <t>Data Analyst</t>
        </is>
      </c>
      <c r="C1825" t="inlineStr">
        <is>
          <t>Stockholm, Sweden</t>
        </is>
      </c>
      <c r="D1825" t="inlineStr">
        <is>
          <t>via LinkedIn</t>
        </is>
      </c>
      <c r="E1825" t="inlineStr">
        <is>
          <t>Contractor</t>
        </is>
      </c>
      <c r="F1825" t="b">
        <v>0</v>
      </c>
      <c r="G1825" t="inlineStr">
        <is>
          <t>Sweden</t>
        </is>
      </c>
      <c r="H1825" s="2" t="n">
        <v>45422.56655092593</v>
      </c>
      <c r="I1825" t="b">
        <v>1</v>
      </c>
      <c r="J1825" t="b">
        <v>0</v>
      </c>
      <c r="K1825" t="inlineStr">
        <is>
          <t>Sweden</t>
        </is>
      </c>
      <c r="L1825" t="inlineStr"/>
      <c r="M1825" t="inlineStr"/>
      <c r="N1825" t="inlineStr"/>
      <c r="O1825" t="inlineStr">
        <is>
          <t>Senovo IT Ltd</t>
        </is>
      </c>
      <c r="P1825" t="inlineStr">
        <is>
          <t>['sql', 'sql server', 'gcp', 'tableau']</t>
        </is>
      </c>
      <c r="Q1825" t="inlineStr">
        <is>
          <t>{'analyst_tools': ['tableau'], 'cloud': ['gcp'], 'databases': ['sql server'], 'programming': ['sql']}</t>
        </is>
      </c>
    </row>
    <row r="1826">
      <c r="A1826" t="inlineStr">
        <is>
          <t>Data Analyst</t>
        </is>
      </c>
      <c r="B1826" t="inlineStr">
        <is>
          <t>Data Analyst</t>
        </is>
      </c>
      <c r="C1826" t="inlineStr">
        <is>
          <t>Cavan, Ireland</t>
        </is>
      </c>
      <c r="D1826" t="inlineStr">
        <is>
          <t>via Indeed.ie</t>
        </is>
      </c>
      <c r="E1826" t="inlineStr">
        <is>
          <t>Full-time</t>
        </is>
      </c>
      <c r="F1826" t="b">
        <v>0</v>
      </c>
      <c r="G1826" t="inlineStr">
        <is>
          <t>Ireland</t>
        </is>
      </c>
      <c r="H1826" s="2" t="n">
        <v>45420.57178240741</v>
      </c>
      <c r="I1826" t="b">
        <v>1</v>
      </c>
      <c r="J1826" t="b">
        <v>0</v>
      </c>
      <c r="K1826" t="inlineStr">
        <is>
          <t>Ireland</t>
        </is>
      </c>
      <c r="L1826" t="inlineStr"/>
      <c r="M1826" t="inlineStr"/>
      <c r="N1826" t="inlineStr"/>
      <c r="O1826" t="inlineStr">
        <is>
          <t>Vodafone</t>
        </is>
      </c>
      <c r="P1826" t="inlineStr">
        <is>
          <t>['excel', 'word', 'outlook']</t>
        </is>
      </c>
      <c r="Q1826" t="inlineStr">
        <is>
          <t>{'analyst_tools': ['excel', 'word', 'outlook']}</t>
        </is>
      </c>
    </row>
    <row r="1827">
      <c r="A1827" t="inlineStr">
        <is>
          <t>Data Engineer</t>
        </is>
      </c>
      <c r="B1827" t="inlineStr">
        <is>
          <t>Expert Data Engineer (m/w/x)</t>
        </is>
      </c>
      <c r="C1827" t="inlineStr">
        <is>
          <t>Austria</t>
        </is>
      </c>
      <c r="D1827" t="inlineStr">
        <is>
          <t>via LinkedIn</t>
        </is>
      </c>
      <c r="E1827" t="inlineStr">
        <is>
          <t>Full-time</t>
        </is>
      </c>
      <c r="F1827" t="b">
        <v>0</v>
      </c>
      <c r="G1827" t="inlineStr">
        <is>
          <t>Austria</t>
        </is>
      </c>
      <c r="H1827" s="2" t="n">
        <v>45441.56834490741</v>
      </c>
      <c r="I1827" t="b">
        <v>1</v>
      </c>
      <c r="J1827" t="b">
        <v>0</v>
      </c>
      <c r="K1827" t="inlineStr">
        <is>
          <t>Austria</t>
        </is>
      </c>
      <c r="L1827" t="inlineStr"/>
      <c r="M1827" t="inlineStr"/>
      <c r="N1827" t="inlineStr"/>
      <c r="O1827" t="inlineStr">
        <is>
          <t>REWE International AG</t>
        </is>
      </c>
      <c r="P1827" t="inlineStr">
        <is>
          <t>['r', 'python', 'java', 'postgresql', 'oracle', 'kafka', 'airflow']</t>
        </is>
      </c>
      <c r="Q1827" t="inlineStr">
        <is>
          <t>{'cloud': ['oracle'], 'databases': ['postgresql'], 'libraries': ['kafka', 'airflow'], 'programming': ['r', 'python', 'java']}</t>
        </is>
      </c>
    </row>
    <row r="1828">
      <c r="A1828" t="inlineStr">
        <is>
          <t>Data Engineer</t>
        </is>
      </c>
      <c r="B1828" t="inlineStr">
        <is>
          <t>Junior Data Security</t>
        </is>
      </c>
      <c r="C1828" t="inlineStr">
        <is>
          <t>Charleston, SC</t>
        </is>
      </c>
      <c r="D1828" t="inlineStr">
        <is>
          <t>via LinkedIn</t>
        </is>
      </c>
      <c r="E1828" t="inlineStr">
        <is>
          <t>Full-time</t>
        </is>
      </c>
      <c r="F1828" t="b">
        <v>0</v>
      </c>
      <c r="G1828" t="inlineStr">
        <is>
          <t>Georgia</t>
        </is>
      </c>
      <c r="H1828" s="2" t="n">
        <v>45419.56586805556</v>
      </c>
      <c r="I1828" t="b">
        <v>0</v>
      </c>
      <c r="J1828" t="b">
        <v>0</v>
      </c>
      <c r="K1828" t="inlineStr">
        <is>
          <t>United States</t>
        </is>
      </c>
      <c r="L1828" t="inlineStr"/>
      <c r="M1828" t="inlineStr"/>
      <c r="N1828" t="inlineStr"/>
      <c r="O1828" t="inlineStr">
        <is>
          <t>Patterned Learning Career</t>
        </is>
      </c>
      <c r="P1828" t="inlineStr">
        <is>
          <t>['docker', 'kubernetes']</t>
        </is>
      </c>
      <c r="Q1828" t="inlineStr">
        <is>
          <t>{'other': ['docker', 'kubernetes']}</t>
        </is>
      </c>
    </row>
    <row r="1829">
      <c r="A1829" t="inlineStr">
        <is>
          <t>Data Analyst</t>
        </is>
      </c>
      <c r="B1829" t="inlineStr">
        <is>
          <t>Stage - Engagement Data Analyst (H/F)</t>
        </is>
      </c>
      <c r="C1829" t="inlineStr">
        <is>
          <t>Issy-les-Moulineaux, France</t>
        </is>
      </c>
      <c r="D1829" t="inlineStr">
        <is>
          <t>via LinkedIn</t>
        </is>
      </c>
      <c r="E1829" t="inlineStr">
        <is>
          <t>Full-time and Internship</t>
        </is>
      </c>
      <c r="F1829" t="b">
        <v>0</v>
      </c>
      <c r="G1829" t="inlineStr">
        <is>
          <t>France</t>
        </is>
      </c>
      <c r="H1829" s="2" t="n">
        <v>45418.56524305556</v>
      </c>
      <c r="I1829" t="b">
        <v>0</v>
      </c>
      <c r="J1829" t="b">
        <v>0</v>
      </c>
      <c r="K1829" t="inlineStr">
        <is>
          <t>France</t>
        </is>
      </c>
      <c r="L1829" t="inlineStr"/>
      <c r="M1829" t="inlineStr"/>
      <c r="N1829" t="inlineStr"/>
      <c r="O1829" t="inlineStr">
        <is>
          <t>Withings</t>
        </is>
      </c>
      <c r="P1829" t="inlineStr">
        <is>
          <t>['sql']</t>
        </is>
      </c>
      <c r="Q1829" t="inlineStr">
        <is>
          <t>{'programming': ['sql']}</t>
        </is>
      </c>
    </row>
    <row r="1830">
      <c r="A1830" t="inlineStr">
        <is>
          <t>Senior Data Analyst</t>
        </is>
      </c>
      <c r="B1830" t="inlineStr">
        <is>
          <t>Senior Data Analyst</t>
        </is>
      </c>
      <c r="C1830" t="inlineStr">
        <is>
          <t>Toronto, ON, Canada</t>
        </is>
      </c>
      <c r="D1830" t="inlineStr">
        <is>
          <t>via LinkedIn</t>
        </is>
      </c>
      <c r="E1830" t="inlineStr">
        <is>
          <t>Contractor</t>
        </is>
      </c>
      <c r="F1830" t="b">
        <v>0</v>
      </c>
      <c r="G1830" t="inlineStr">
        <is>
          <t>Canada</t>
        </is>
      </c>
      <c r="H1830" s="2" t="n">
        <v>45421.55334490741</v>
      </c>
      <c r="I1830" t="b">
        <v>0</v>
      </c>
      <c r="J1830" t="b">
        <v>0</v>
      </c>
      <c r="K1830" t="inlineStr">
        <is>
          <t>Canada</t>
        </is>
      </c>
      <c r="L1830" t="inlineStr"/>
      <c r="M1830" t="inlineStr"/>
      <c r="N1830" t="inlineStr"/>
      <c r="O1830" t="inlineStr">
        <is>
          <t>Apex Systems</t>
        </is>
      </c>
      <c r="P1830" t="inlineStr">
        <is>
          <t>['sql', 'python', 'bash', 'shell', 'sql server', 'azure', 'word', 'excel', 'powerpoint', 'sharepoint', 'github', 'bitbucket', 'ansible', 'jira', 'confluence']</t>
        </is>
      </c>
      <c r="Q1830" t="inlineStr">
        <is>
          <t>{'analyst_tools': ['word', 'excel', 'powerpoint', 'sharepoint'], 'async': ['jira', 'confluence'], 'cloud': ['azure'], 'databases': ['sql server'], 'other': ['github', 'bitbucket', 'ansible'], 'programming': ['sql', 'python', 'bash', 'shell']}</t>
        </is>
      </c>
    </row>
    <row r="1831">
      <c r="A1831" t="inlineStr">
        <is>
          <t>Data Engineer</t>
        </is>
      </c>
      <c r="B1831" t="inlineStr">
        <is>
          <t>Data Engineer</t>
        </is>
      </c>
      <c r="C1831" t="inlineStr">
        <is>
          <t>Stockholm, Sweden</t>
        </is>
      </c>
      <c r="D1831" t="inlineStr">
        <is>
          <t>via A BANK OF BANKS - NOBA BANK GROUP</t>
        </is>
      </c>
      <c r="E1831" t="inlineStr">
        <is>
          <t>Full-time</t>
        </is>
      </c>
      <c r="F1831" t="b">
        <v>0</v>
      </c>
      <c r="G1831" t="inlineStr">
        <is>
          <t>Sweden</t>
        </is>
      </c>
      <c r="H1831" s="2" t="n">
        <v>45414.56141203704</v>
      </c>
      <c r="I1831" t="b">
        <v>1</v>
      </c>
      <c r="J1831" t="b">
        <v>0</v>
      </c>
      <c r="K1831" t="inlineStr">
        <is>
          <t>Sweden</t>
        </is>
      </c>
      <c r="L1831" t="inlineStr"/>
      <c r="M1831" t="inlineStr"/>
      <c r="N1831" t="inlineStr"/>
      <c r="O1831" t="inlineStr">
        <is>
          <t>NOBA BANK GROUP</t>
        </is>
      </c>
      <c r="P1831" t="inlineStr">
        <is>
          <t>['sql', 'python', 'azure', 'gdpr', 'power bi']</t>
        </is>
      </c>
      <c r="Q1831" t="inlineStr">
        <is>
          <t>{'analyst_tools': ['power bi'], 'cloud': ['azure'], 'libraries': ['gdpr'], 'programming': ['sql', 'python']}</t>
        </is>
      </c>
    </row>
    <row r="1832">
      <c r="A1832" t="inlineStr">
        <is>
          <t>Senior Data Engineer</t>
        </is>
      </c>
      <c r="B1832" t="inlineStr">
        <is>
          <t>Senior Data Engineer</t>
        </is>
      </c>
      <c r="C1832" t="inlineStr">
        <is>
          <t>Stockholm, Sweden</t>
        </is>
      </c>
      <c r="D1832" t="inlineStr">
        <is>
          <t>via Smart Recruiters Jobs</t>
        </is>
      </c>
      <c r="E1832" t="inlineStr">
        <is>
          <t>Full-time</t>
        </is>
      </c>
      <c r="F1832" t="b">
        <v>0</v>
      </c>
      <c r="G1832" t="inlineStr">
        <is>
          <t>Sweden</t>
        </is>
      </c>
      <c r="H1832" s="2" t="n">
        <v>45418.56185185185</v>
      </c>
      <c r="I1832" t="b">
        <v>0</v>
      </c>
      <c r="J1832" t="b">
        <v>0</v>
      </c>
      <c r="K1832" t="inlineStr">
        <is>
          <t>Sweden</t>
        </is>
      </c>
      <c r="L1832" t="inlineStr"/>
      <c r="M1832" t="inlineStr"/>
      <c r="N1832" t="inlineStr"/>
      <c r="O1832" t="inlineStr">
        <is>
          <t>Devoteam</t>
        </is>
      </c>
      <c r="P1832" t="inlineStr">
        <is>
          <t>['sql', 'python', 'java']</t>
        </is>
      </c>
      <c r="Q1832" t="inlineStr">
        <is>
          <t>{'programming': ['sql', 'python', 'java']}</t>
        </is>
      </c>
    </row>
    <row r="1833">
      <c r="A1833" t="inlineStr">
        <is>
          <t>Data Engineer</t>
        </is>
      </c>
      <c r="B1833" t="inlineStr">
        <is>
          <t>Data Infrastructure Engineer</t>
        </is>
      </c>
      <c r="C1833" t="inlineStr">
        <is>
          <t>Anywhere</t>
        </is>
      </c>
      <c r="D1833" t="inlineStr">
        <is>
          <t>via LinkedIn</t>
        </is>
      </c>
      <c r="E1833" t="inlineStr">
        <is>
          <t>Full-time</t>
        </is>
      </c>
      <c r="F1833" t="b">
        <v>1</v>
      </c>
      <c r="G1833" t="inlineStr">
        <is>
          <t>Italy</t>
        </is>
      </c>
      <c r="H1833" s="2" t="n">
        <v>45428.58450231481</v>
      </c>
      <c r="I1833" t="b">
        <v>1</v>
      </c>
      <c r="J1833" t="b">
        <v>0</v>
      </c>
      <c r="K1833" t="inlineStr">
        <is>
          <t>Italy</t>
        </is>
      </c>
      <c r="L1833" t="inlineStr"/>
      <c r="M1833" t="inlineStr"/>
      <c r="N1833" t="inlineStr"/>
      <c r="O1833" t="inlineStr">
        <is>
          <t>Uni Systems</t>
        </is>
      </c>
      <c r="P1833" t="inlineStr">
        <is>
          <t>['python', 'bash', 'kubernetes', 'docker']</t>
        </is>
      </c>
      <c r="Q1833" t="inlineStr">
        <is>
          <t>{'other': ['kubernetes', 'docker'], 'programming': ['python', 'bash']}</t>
        </is>
      </c>
    </row>
    <row r="1834">
      <c r="A1834" t="inlineStr">
        <is>
          <t>Data Engineer</t>
        </is>
      </c>
      <c r="B1834" t="inlineStr">
        <is>
          <t>Senior Software Engineer, Data</t>
        </is>
      </c>
      <c r="C1834" t="inlineStr">
        <is>
          <t>Berlin, Germany</t>
        </is>
      </c>
      <c r="D1834" t="inlineStr">
        <is>
          <t>via BeBee</t>
        </is>
      </c>
      <c r="E1834" t="inlineStr">
        <is>
          <t>Full-time</t>
        </is>
      </c>
      <c r="F1834" t="b">
        <v>0</v>
      </c>
      <c r="G1834" t="inlineStr">
        <is>
          <t>Germany</t>
        </is>
      </c>
      <c r="H1834" s="2" t="n">
        <v>45439.1096412037</v>
      </c>
      <c r="I1834" t="b">
        <v>1</v>
      </c>
      <c r="J1834" t="b">
        <v>0</v>
      </c>
      <c r="K1834" t="inlineStr">
        <is>
          <t>Germany</t>
        </is>
      </c>
      <c r="L1834" t="inlineStr"/>
      <c r="M1834" t="inlineStr"/>
      <c r="N1834" t="inlineStr"/>
      <c r="O1834" t="inlineStr">
        <is>
          <t>Deed</t>
        </is>
      </c>
      <c r="P1834" t="inlineStr"/>
      <c r="Q1834" t="inlineStr"/>
    </row>
    <row r="1835">
      <c r="A1835" t="inlineStr">
        <is>
          <t>Machine Learning Engineer</t>
        </is>
      </c>
      <c r="B1835" t="inlineStr">
        <is>
          <t>Machine Learning Engineer</t>
        </is>
      </c>
      <c r="C1835" t="inlineStr">
        <is>
          <t>Anywhere</t>
        </is>
      </c>
      <c r="D1835" t="inlineStr">
        <is>
          <t>via LinkedIn</t>
        </is>
      </c>
      <c r="E1835" t="inlineStr">
        <is>
          <t>Contractor</t>
        </is>
      </c>
      <c r="F1835" t="b">
        <v>1</v>
      </c>
      <c r="G1835" t="inlineStr">
        <is>
          <t>Poland</t>
        </is>
      </c>
      <c r="H1835" s="2" t="n">
        <v>45441.56253472222</v>
      </c>
      <c r="I1835" t="b">
        <v>0</v>
      </c>
      <c r="J1835" t="b">
        <v>0</v>
      </c>
      <c r="K1835" t="inlineStr">
        <is>
          <t>Poland</t>
        </is>
      </c>
      <c r="L1835" t="inlineStr"/>
      <c r="M1835" t="inlineStr"/>
      <c r="N1835" t="inlineStr"/>
      <c r="O1835" t="inlineStr">
        <is>
          <t>Ampstek</t>
        </is>
      </c>
      <c r="P1835" t="inlineStr">
        <is>
          <t>['python', 'r', 'java', 'sql', 'aws', 'azure', 'tensorflow', 'pytorch', 'scikit-learn', 'hadoop', 'spark']</t>
        </is>
      </c>
      <c r="Q1835" t="inlineStr">
        <is>
          <t>{'cloud': ['aws', 'azure'], 'libraries': ['tensorflow', 'pytorch', 'scikit-learn', 'hadoop', 'spark'], 'programming': ['python', 'r', 'java', 'sql']}</t>
        </is>
      </c>
    </row>
    <row r="1836">
      <c r="A1836" t="inlineStr">
        <is>
          <t>Data Scientist</t>
        </is>
      </c>
      <c r="B1836" t="inlineStr">
        <is>
          <t>Lead Data Scientist</t>
        </is>
      </c>
      <c r="C1836" t="inlineStr">
        <is>
          <t>New York, NY</t>
        </is>
      </c>
      <c r="D1836" t="inlineStr">
        <is>
          <t>via GrabJobs</t>
        </is>
      </c>
      <c r="E1836" t="inlineStr">
        <is>
          <t>Full-time</t>
        </is>
      </c>
      <c r="F1836" t="b">
        <v>0</v>
      </c>
      <c r="G1836" t="inlineStr">
        <is>
          <t>New York, United States</t>
        </is>
      </c>
      <c r="H1836" s="2" t="n">
        <v>45416.54304398148</v>
      </c>
      <c r="I1836" t="b">
        <v>0</v>
      </c>
      <c r="J1836" t="b">
        <v>0</v>
      </c>
      <c r="K1836" t="inlineStr">
        <is>
          <t>United States</t>
        </is>
      </c>
      <c r="L1836" t="inlineStr"/>
      <c r="M1836" t="inlineStr"/>
      <c r="N1836" t="inlineStr"/>
      <c r="O1836" t="inlineStr">
        <is>
          <t>Hilton Chicago</t>
        </is>
      </c>
      <c r="P1836" t="inlineStr">
        <is>
          <t>['go', 'python', 'sql', 'aws']</t>
        </is>
      </c>
      <c r="Q1836" t="inlineStr">
        <is>
          <t>{'cloud': ['aws'], 'programming': ['go', 'python', 'sql']}</t>
        </is>
      </c>
    </row>
    <row r="1837">
      <c r="A1837" t="inlineStr">
        <is>
          <t>Senior Data Engineer</t>
        </is>
      </c>
      <c r="B1837" t="inlineStr">
        <is>
          <t>Career Opportunities: Sr Data Engineer with Spark (68414)</t>
        </is>
      </c>
      <c r="C1837" t="inlineStr">
        <is>
          <t>Anywhere</t>
        </is>
      </c>
      <c r="D1837" t="inlineStr">
        <is>
          <t>via Jobgether</t>
        </is>
      </c>
      <c r="E1837" t="inlineStr">
        <is>
          <t>Full-time</t>
        </is>
      </c>
      <c r="F1837" t="b">
        <v>1</v>
      </c>
      <c r="G1837" t="inlineStr">
        <is>
          <t>Suriname</t>
        </is>
      </c>
      <c r="H1837" s="2" t="n">
        <v>45419.5741550926</v>
      </c>
      <c r="I1837" t="b">
        <v>0</v>
      </c>
      <c r="J1837" t="b">
        <v>0</v>
      </c>
      <c r="K1837" t="inlineStr">
        <is>
          <t>Suriname</t>
        </is>
      </c>
      <c r="L1837" t="inlineStr"/>
      <c r="M1837" t="inlineStr"/>
      <c r="N1837" t="inlineStr"/>
      <c r="O1837" t="inlineStr">
        <is>
          <t>Globant</t>
        </is>
      </c>
      <c r="P1837" t="inlineStr">
        <is>
          <t>['java', 'python', 'scala', 'nosql', 'aws', 'gcp', 'azure', 'hadoop', 'spark']</t>
        </is>
      </c>
      <c r="Q1837" t="inlineStr">
        <is>
          <t>{'cloud': ['aws', 'gcp', 'azure'], 'libraries': ['hadoop', 'spark'], 'programming': ['java', 'python', 'scala', 'nosql']}</t>
        </is>
      </c>
    </row>
    <row r="1838">
      <c r="A1838" t="inlineStr">
        <is>
          <t>Data Scientist</t>
        </is>
      </c>
      <c r="B1838" t="inlineStr">
        <is>
          <t>MIS Analyst</t>
        </is>
      </c>
      <c r="C1838" t="inlineStr">
        <is>
          <t>Viña del Mar, Chile</t>
        </is>
      </c>
      <c r="D1838" t="inlineStr">
        <is>
          <t>via LinkedIn</t>
        </is>
      </c>
      <c r="E1838" t="inlineStr">
        <is>
          <t>Full-time</t>
        </is>
      </c>
      <c r="F1838" t="b">
        <v>0</v>
      </c>
      <c r="G1838" t="inlineStr">
        <is>
          <t>Chile</t>
        </is>
      </c>
      <c r="H1838" s="2" t="n">
        <v>45425.56534722223</v>
      </c>
      <c r="I1838" t="b">
        <v>0</v>
      </c>
      <c r="J1838" t="b">
        <v>0</v>
      </c>
      <c r="K1838" t="inlineStr">
        <is>
          <t>Chile</t>
        </is>
      </c>
      <c r="L1838" t="inlineStr"/>
      <c r="M1838" t="inlineStr"/>
      <c r="N1838" t="inlineStr"/>
      <c r="O1838" t="inlineStr">
        <is>
          <t>Evalueserve</t>
        </is>
      </c>
      <c r="P1838" t="inlineStr">
        <is>
          <t>['excel', 'tableau']</t>
        </is>
      </c>
      <c r="Q1838" t="inlineStr">
        <is>
          <t>{'analyst_tools': ['excel', 'tableau']}</t>
        </is>
      </c>
    </row>
    <row r="1839">
      <c r="A1839" t="inlineStr">
        <is>
          <t>Data Scientist</t>
        </is>
      </c>
      <c r="B1839" t="inlineStr">
        <is>
          <t>Lead, Data Scientist</t>
        </is>
      </c>
      <c r="C1839" t="inlineStr">
        <is>
          <t>Telangana, India</t>
        </is>
      </c>
      <c r="D1839" t="inlineStr">
        <is>
          <t>via Indeed</t>
        </is>
      </c>
      <c r="E1839" t="inlineStr">
        <is>
          <t>Full-time</t>
        </is>
      </c>
      <c r="F1839" t="b">
        <v>0</v>
      </c>
      <c r="G1839" t="inlineStr">
        <is>
          <t>India</t>
        </is>
      </c>
      <c r="H1839" s="2" t="n">
        <v>45440.56664351852</v>
      </c>
      <c r="I1839" t="b">
        <v>0</v>
      </c>
      <c r="J1839" t="b">
        <v>0</v>
      </c>
      <c r="K1839" t="inlineStr">
        <is>
          <t>India</t>
        </is>
      </c>
      <c r="L1839" t="inlineStr"/>
      <c r="M1839" t="inlineStr"/>
      <c r="N1839" t="inlineStr"/>
      <c r="O1839" t="inlineStr">
        <is>
          <t>Salesforce</t>
        </is>
      </c>
      <c r="P1839" t="inlineStr">
        <is>
          <t>['sql', 'python', 'r', 'hadoop', 'splunk', 'tableau']</t>
        </is>
      </c>
      <c r="Q1839" t="inlineStr">
        <is>
          <t>{'analyst_tools': ['splunk', 'tableau'], 'libraries': ['hadoop'], 'programming': ['sql', 'python', 'r']}</t>
        </is>
      </c>
    </row>
    <row r="1840">
      <c r="A1840" t="inlineStr">
        <is>
          <t>Data Engineer</t>
        </is>
      </c>
      <c r="B1840" t="inlineStr">
        <is>
          <t>DC Engineer</t>
        </is>
      </c>
      <c r="C1840" t="inlineStr">
        <is>
          <t>Dublin, Ireland</t>
        </is>
      </c>
      <c r="D1840" t="inlineStr">
        <is>
          <t>via LinkedIn</t>
        </is>
      </c>
      <c r="E1840" t="inlineStr">
        <is>
          <t>Part-time</t>
        </is>
      </c>
      <c r="F1840" t="b">
        <v>0</v>
      </c>
      <c r="G1840" t="inlineStr">
        <is>
          <t>Ireland</t>
        </is>
      </c>
      <c r="H1840" s="2" t="n">
        <v>45425.56474537037</v>
      </c>
      <c r="I1840" t="b">
        <v>1</v>
      </c>
      <c r="J1840" t="b">
        <v>0</v>
      </c>
      <c r="K1840" t="inlineStr">
        <is>
          <t>Ireland</t>
        </is>
      </c>
      <c r="L1840" t="inlineStr"/>
      <c r="M1840" t="inlineStr"/>
      <c r="N1840" t="inlineStr"/>
      <c r="O1840" t="inlineStr">
        <is>
          <t>Sharp Brains</t>
        </is>
      </c>
      <c r="P1840" t="inlineStr"/>
      <c r="Q1840" t="inlineStr"/>
    </row>
    <row r="1841">
      <c r="A1841" t="inlineStr">
        <is>
          <t>Data Analyst</t>
        </is>
      </c>
      <c r="B1841" t="inlineStr">
        <is>
          <t>Mid-Level Staff Product Data Analyst</t>
        </is>
      </c>
      <c r="C1841" t="inlineStr">
        <is>
          <t>Anywhere</t>
        </is>
      </c>
      <c r="D1841" t="inlineStr">
        <is>
          <t>via LinkedIn</t>
        </is>
      </c>
      <c r="E1841" t="inlineStr">
        <is>
          <t>Full-time</t>
        </is>
      </c>
      <c r="F1841" t="b">
        <v>1</v>
      </c>
      <c r="G1841" t="inlineStr">
        <is>
          <t>New York, United States</t>
        </is>
      </c>
      <c r="H1841" s="2" t="n">
        <v>45443.54186342593</v>
      </c>
      <c r="I1841" t="b">
        <v>0</v>
      </c>
      <c r="J1841" t="b">
        <v>1</v>
      </c>
      <c r="K1841" t="inlineStr">
        <is>
          <t>United States</t>
        </is>
      </c>
      <c r="L1841" t="inlineStr"/>
      <c r="M1841" t="inlineStr"/>
      <c r="N1841" t="inlineStr"/>
      <c r="O1841" t="inlineStr">
        <is>
          <t>Team Remotely Inc</t>
        </is>
      </c>
      <c r="P1841" t="inlineStr">
        <is>
          <t>['sql', 'r', 'python']</t>
        </is>
      </c>
      <c r="Q1841" t="inlineStr">
        <is>
          <t>{'programming': ['sql', 'r', 'python']}</t>
        </is>
      </c>
    </row>
    <row r="1842">
      <c r="A1842" t="inlineStr">
        <is>
          <t>Software Engineer</t>
        </is>
      </c>
      <c r="B1842" t="inlineStr">
        <is>
          <t>Керівник відділу аналітики</t>
        </is>
      </c>
      <c r="C1842" t="inlineStr">
        <is>
          <t>Kyiv, Ukraine</t>
        </is>
      </c>
      <c r="D1842" t="inlineStr">
        <is>
          <t>via Robota.ua</t>
        </is>
      </c>
      <c r="E1842" t="inlineStr">
        <is>
          <t>Full-time</t>
        </is>
      </c>
      <c r="F1842" t="b">
        <v>0</v>
      </c>
      <c r="G1842" t="inlineStr">
        <is>
          <t>Ukraine</t>
        </is>
      </c>
      <c r="H1842" s="2" t="n">
        <v>45415.55780092593</v>
      </c>
      <c r="I1842" t="b">
        <v>0</v>
      </c>
      <c r="J1842" t="b">
        <v>0</v>
      </c>
      <c r="K1842" t="inlineStr">
        <is>
          <t>Ukraine</t>
        </is>
      </c>
      <c r="L1842" t="inlineStr"/>
      <c r="M1842" t="inlineStr"/>
      <c r="N1842" t="inlineStr"/>
      <c r="O1842" t="inlineStr">
        <is>
          <t>THRASH! ТРАШ!</t>
        </is>
      </c>
      <c r="P1842" t="inlineStr"/>
      <c r="Q1842" t="inlineStr"/>
    </row>
    <row r="1843">
      <c r="A1843" t="inlineStr">
        <is>
          <t>Data Engineer</t>
        </is>
      </c>
      <c r="B1843" t="inlineStr">
        <is>
          <t>Data Engineering Manager</t>
        </is>
      </c>
      <c r="C1843" t="inlineStr">
        <is>
          <t>Herzliya, Israel</t>
        </is>
      </c>
      <c r="D1843" t="inlineStr">
        <is>
          <t>via Built In</t>
        </is>
      </c>
      <c r="E1843" t="inlineStr">
        <is>
          <t>Full-time</t>
        </is>
      </c>
      <c r="F1843" t="b">
        <v>0</v>
      </c>
      <c r="G1843" t="inlineStr">
        <is>
          <t>Israel</t>
        </is>
      </c>
      <c r="H1843" s="2" t="n">
        <v>45434.56710648148</v>
      </c>
      <c r="I1843" t="b">
        <v>0</v>
      </c>
      <c r="J1843" t="b">
        <v>0</v>
      </c>
      <c r="K1843" t="inlineStr">
        <is>
          <t>Israel</t>
        </is>
      </c>
      <c r="L1843" t="inlineStr"/>
      <c r="M1843" t="inlineStr"/>
      <c r="N1843" t="inlineStr"/>
      <c r="O1843" t="inlineStr">
        <is>
          <t>CYE</t>
        </is>
      </c>
      <c r="P1843" t="inlineStr">
        <is>
          <t>['python', 'java', 'scala', 'redis', 'postgresql', 'aws', 'databricks', 'spark', 'kafka', 'docker']</t>
        </is>
      </c>
      <c r="Q1843" t="inlineStr">
        <is>
          <t>{'cloud': ['aws', 'databricks'], 'databases': ['redis', 'postgresql'], 'libraries': ['spark', 'kafka'], 'other': ['docker'], 'programming': ['python', 'java', 'scala']}</t>
        </is>
      </c>
    </row>
    <row r="1844">
      <c r="A1844" t="inlineStr">
        <is>
          <t>Data Analyst</t>
        </is>
      </c>
      <c r="B1844" t="inlineStr">
        <is>
          <t>Impiegato/A Back Office Data Analyst Cerca Vert</t>
        </is>
      </c>
      <c r="C1844" t="inlineStr">
        <is>
          <t>Ne, Metropolitan City of Genoa, Italy</t>
        </is>
      </c>
      <c r="D1844" t="inlineStr">
        <is>
          <t>via Lavoro Trabajo.org</t>
        </is>
      </c>
      <c r="E1844" t="inlineStr">
        <is>
          <t>Full-time</t>
        </is>
      </c>
      <c r="F1844" t="b">
        <v>0</v>
      </c>
      <c r="G1844" t="inlineStr">
        <is>
          <t>Italy</t>
        </is>
      </c>
      <c r="H1844" s="2" t="n">
        <v>45439.54791666667</v>
      </c>
      <c r="I1844" t="b">
        <v>1</v>
      </c>
      <c r="J1844" t="b">
        <v>0</v>
      </c>
      <c r="K1844" t="inlineStr">
        <is>
          <t>Italy</t>
        </is>
      </c>
      <c r="L1844" t="inlineStr"/>
      <c r="M1844" t="inlineStr"/>
      <c r="N1844" t="inlineStr"/>
      <c r="O1844" t="inlineStr">
        <is>
          <t>Maw</t>
        </is>
      </c>
      <c r="P1844" t="inlineStr">
        <is>
          <t>['excel']</t>
        </is>
      </c>
      <c r="Q1844" t="inlineStr">
        <is>
          <t>{'analyst_tools': ['excel']}</t>
        </is>
      </c>
    </row>
    <row r="1845">
      <c r="A1845" t="inlineStr">
        <is>
          <t>Data Engineer</t>
        </is>
      </c>
      <c r="B1845" t="inlineStr">
        <is>
          <t>Data Engineer</t>
        </is>
      </c>
      <c r="C1845" t="inlineStr">
        <is>
          <t>Sweden</t>
        </is>
      </c>
      <c r="D1845" t="inlineStr">
        <is>
          <t>via LinkedIn</t>
        </is>
      </c>
      <c r="E1845" t="inlineStr">
        <is>
          <t>Contractor</t>
        </is>
      </c>
      <c r="F1845" t="b">
        <v>0</v>
      </c>
      <c r="G1845" t="inlineStr">
        <is>
          <t>Sweden</t>
        </is>
      </c>
      <c r="H1845" s="2" t="n">
        <v>45414.56141203704</v>
      </c>
      <c r="I1845" t="b">
        <v>1</v>
      </c>
      <c r="J1845" t="b">
        <v>0</v>
      </c>
      <c r="K1845" t="inlineStr">
        <is>
          <t>Sweden</t>
        </is>
      </c>
      <c r="L1845" t="inlineStr"/>
      <c r="M1845" t="inlineStr"/>
      <c r="N1845" t="inlineStr"/>
      <c r="O1845" t="inlineStr">
        <is>
          <t>RED Global</t>
        </is>
      </c>
      <c r="P1845" t="inlineStr">
        <is>
          <t>['sql', 'python', 'gcp', 'bigquery', 'azure', 'kafka', 'airflow', 'terraform']</t>
        </is>
      </c>
      <c r="Q1845" t="inlineStr">
        <is>
          <t>{'cloud': ['gcp', 'bigquery', 'azure'], 'libraries': ['kafka', 'airflow'], 'other': ['terraform'], 'programming': ['sql', 'python']}</t>
        </is>
      </c>
    </row>
    <row r="1846">
      <c r="A1846" t="inlineStr">
        <is>
          <t>Data Engineer</t>
        </is>
      </c>
      <c r="B1846" t="inlineStr">
        <is>
          <t>Big Data Developer</t>
        </is>
      </c>
      <c r="C1846" t="inlineStr">
        <is>
          <t>Tel Aviv-Yafo, Israel</t>
        </is>
      </c>
      <c r="D1846" t="inlineStr">
        <is>
          <t>via LinkedIn</t>
        </is>
      </c>
      <c r="E1846" t="inlineStr">
        <is>
          <t>Full-time</t>
        </is>
      </c>
      <c r="F1846" t="b">
        <v>0</v>
      </c>
      <c r="G1846" t="inlineStr">
        <is>
          <t>Israel</t>
        </is>
      </c>
      <c r="H1846" s="2" t="n">
        <v>45440.579375</v>
      </c>
      <c r="I1846" t="b">
        <v>0</v>
      </c>
      <c r="J1846" t="b">
        <v>0</v>
      </c>
      <c r="K1846" t="inlineStr">
        <is>
          <t>Israel</t>
        </is>
      </c>
      <c r="L1846" t="inlineStr"/>
      <c r="M1846" t="inlineStr"/>
      <c r="N1846" t="inlineStr"/>
      <c r="O1846" t="inlineStr">
        <is>
          <t>Check Point Software</t>
        </is>
      </c>
      <c r="P1846" t="inlineStr">
        <is>
          <t>['mongodb', 'mongodb', 'golang', 'typescript', 'python', 'azure', 'kafka', 'kubernetes']</t>
        </is>
      </c>
      <c r="Q1846" t="inlineStr">
        <is>
          <t>{'cloud': ['azure'], 'databases': ['mongodb'], 'libraries': ['kafka'], 'other': ['kubernetes'], 'programming': ['mongodb', 'golang', 'typescript', 'python']}</t>
        </is>
      </c>
    </row>
    <row r="1847">
      <c r="A1847" t="inlineStr">
        <is>
          <t>Data Scientist</t>
        </is>
      </c>
      <c r="B1847" t="inlineStr">
        <is>
          <t>Data Analytics &amp; AI Solutions Team Lead - Remote</t>
        </is>
      </c>
      <c r="C1847" t="inlineStr">
        <is>
          <t>Anywhere</t>
        </is>
      </c>
      <c r="D1847" t="inlineStr">
        <is>
          <t>via Built In</t>
        </is>
      </c>
      <c r="E1847" t="inlineStr">
        <is>
          <t>Full-time</t>
        </is>
      </c>
      <c r="F1847" t="b">
        <v>1</v>
      </c>
      <c r="G1847" t="inlineStr">
        <is>
          <t>Mexico</t>
        </is>
      </c>
      <c r="H1847" s="2" t="n">
        <v>45427.55258101852</v>
      </c>
      <c r="I1847" t="b">
        <v>0</v>
      </c>
      <c r="J1847" t="b">
        <v>0</v>
      </c>
      <c r="K1847" t="inlineStr">
        <is>
          <t>Mexico</t>
        </is>
      </c>
      <c r="L1847" t="inlineStr"/>
      <c r="M1847" t="inlineStr"/>
      <c r="N1847" t="inlineStr"/>
      <c r="O1847" t="inlineStr">
        <is>
          <t>UL Solutions</t>
        </is>
      </c>
      <c r="P1847" t="inlineStr"/>
      <c r="Q1847" t="inlineStr"/>
    </row>
    <row r="1848">
      <c r="A1848" t="inlineStr">
        <is>
          <t>Software Engineer</t>
        </is>
      </c>
      <c r="B1848" t="inlineStr">
        <is>
          <t>System Engineer</t>
        </is>
      </c>
      <c r="C1848" t="inlineStr">
        <is>
          <t>Hamilton, ON, Canada</t>
        </is>
      </c>
      <c r="D1848" t="inlineStr">
        <is>
          <t>via ZipRecruiter</t>
        </is>
      </c>
      <c r="E1848" t="inlineStr">
        <is>
          <t>Full-time</t>
        </is>
      </c>
      <c r="F1848" t="b">
        <v>0</v>
      </c>
      <c r="G1848" t="inlineStr">
        <is>
          <t>Canada</t>
        </is>
      </c>
      <c r="H1848" s="2" t="n">
        <v>45421.55334490741</v>
      </c>
      <c r="I1848" t="b">
        <v>0</v>
      </c>
      <c r="J1848" t="b">
        <v>0</v>
      </c>
      <c r="K1848" t="inlineStr">
        <is>
          <t>Canada</t>
        </is>
      </c>
      <c r="L1848" t="inlineStr"/>
      <c r="M1848" t="inlineStr"/>
      <c r="N1848" t="inlineStr"/>
      <c r="O1848" t="inlineStr">
        <is>
          <t>FirstOntario Credit Union</t>
        </is>
      </c>
      <c r="P1848" t="inlineStr">
        <is>
          <t>['powershell', 'python', 'vmware', 'express', 'windows', 'linux', 'sharepoint']</t>
        </is>
      </c>
      <c r="Q1848" t="inlineStr">
        <is>
          <t>{'analyst_tools': ['sharepoint'], 'cloud': ['vmware'], 'os': ['windows', 'linux'], 'programming': ['powershell', 'python'], 'webframeworks': ['express']}</t>
        </is>
      </c>
    </row>
    <row r="1849">
      <c r="A1849" t="inlineStr">
        <is>
          <t>Business Analyst</t>
        </is>
      </c>
      <c r="B1849" t="inlineStr">
        <is>
          <t>Operations Analyst</t>
        </is>
      </c>
      <c r="C1849" t="inlineStr">
        <is>
          <t>Anywhere</t>
        </is>
      </c>
      <c r="D1849" t="inlineStr">
        <is>
          <t>via Jobgether</t>
        </is>
      </c>
      <c r="E1849" t="inlineStr">
        <is>
          <t>Full-time</t>
        </is>
      </c>
      <c r="F1849" t="b">
        <v>1</v>
      </c>
      <c r="G1849" t="inlineStr">
        <is>
          <t>Cyprus</t>
        </is>
      </c>
      <c r="H1849" s="2" t="n">
        <v>45433.60138888889</v>
      </c>
      <c r="I1849" t="b">
        <v>0</v>
      </c>
      <c r="J1849" t="b">
        <v>0</v>
      </c>
      <c r="K1849" t="inlineStr">
        <is>
          <t>Cyprus</t>
        </is>
      </c>
      <c r="L1849" t="inlineStr"/>
      <c r="M1849" t="inlineStr"/>
      <c r="N1849" t="inlineStr"/>
      <c r="O1849" t="inlineStr">
        <is>
          <t>finmid</t>
        </is>
      </c>
      <c r="P1849" t="inlineStr">
        <is>
          <t>['sql']</t>
        </is>
      </c>
      <c r="Q1849" t="inlineStr">
        <is>
          <t>{'programming': ['sql']}</t>
        </is>
      </c>
    </row>
    <row r="1850">
      <c r="A1850" t="inlineStr">
        <is>
          <t>Machine Learning Engineer</t>
        </is>
      </c>
      <c r="B1850" t="inlineStr">
        <is>
          <t>NLP Engineer</t>
        </is>
      </c>
      <c r="C1850" t="inlineStr">
        <is>
          <t>Brussels, Belgium</t>
        </is>
      </c>
      <c r="D1850" t="inlineStr">
        <is>
          <t>via Oliver James</t>
        </is>
      </c>
      <c r="E1850" t="inlineStr">
        <is>
          <t>Contractor</t>
        </is>
      </c>
      <c r="F1850" t="b">
        <v>0</v>
      </c>
      <c r="G1850" t="inlineStr">
        <is>
          <t>Belgium</t>
        </is>
      </c>
      <c r="H1850" s="2" t="n">
        <v>45433.60050925926</v>
      </c>
      <c r="I1850" t="b">
        <v>0</v>
      </c>
      <c r="J1850" t="b">
        <v>0</v>
      </c>
      <c r="K1850" t="inlineStr">
        <is>
          <t>Belgium</t>
        </is>
      </c>
      <c r="L1850" t="inlineStr"/>
      <c r="M1850" t="inlineStr"/>
      <c r="N1850" t="inlineStr"/>
      <c r="O1850" t="inlineStr">
        <is>
          <t>Oliver James</t>
        </is>
      </c>
      <c r="P1850" t="inlineStr">
        <is>
          <t>['python', 'java', 'c++', 'aws', 'azure', 'gcp', 'nltk', 'tensorflow', 'pytorch', 'hadoop', 'spark']</t>
        </is>
      </c>
      <c r="Q1850" t="inlineStr">
        <is>
          <t>{'cloud': ['aws', 'azure', 'gcp'], 'libraries': ['nltk', 'tensorflow', 'pytorch', 'hadoop', 'spark'], 'programming': ['python', 'java', 'c++']}</t>
        </is>
      </c>
    </row>
    <row r="1851">
      <c r="A1851" t="inlineStr">
        <is>
          <t>Data Analyst</t>
        </is>
      </c>
      <c r="B1851" t="inlineStr">
        <is>
          <t>Decision Scientist / Data Analyst, Competitive Intelligence</t>
        </is>
      </c>
      <c r="C1851" t="inlineStr">
        <is>
          <t>Vilnius, Vilnius City Municipality, Lithuania</t>
        </is>
      </c>
      <c r="D1851" t="inlineStr">
        <is>
          <t>via LinkedIn</t>
        </is>
      </c>
      <c r="E1851" t="inlineStr">
        <is>
          <t>Full-time</t>
        </is>
      </c>
      <c r="F1851" t="b">
        <v>0</v>
      </c>
      <c r="G1851" t="inlineStr">
        <is>
          <t>Lithuania</t>
        </is>
      </c>
      <c r="H1851" s="2" t="n">
        <v>45434.56934027778</v>
      </c>
      <c r="I1851" t="b">
        <v>0</v>
      </c>
      <c r="J1851" t="b">
        <v>0</v>
      </c>
      <c r="K1851" t="inlineStr">
        <is>
          <t>Lithuania</t>
        </is>
      </c>
      <c r="L1851" t="inlineStr"/>
      <c r="M1851" t="inlineStr"/>
      <c r="N1851" t="inlineStr"/>
      <c r="O1851" t="inlineStr">
        <is>
          <t>Vinted</t>
        </is>
      </c>
      <c r="P1851" t="inlineStr">
        <is>
          <t>['go', 'python', 'r', 'scala', 'sql', 'looker', 'tableau']</t>
        </is>
      </c>
      <c r="Q1851" t="inlineStr">
        <is>
          <t>{'analyst_tools': ['looker', 'tableau'], 'programming': ['go', 'python', 'r', 'scala', 'sql']}</t>
        </is>
      </c>
    </row>
    <row r="1852">
      <c r="A1852" t="inlineStr">
        <is>
          <t>Machine Learning Engineer</t>
        </is>
      </c>
      <c r="B1852" t="inlineStr">
        <is>
          <t>Machine Learning Engineer</t>
        </is>
      </c>
      <c r="C1852" t="inlineStr">
        <is>
          <t>Peru</t>
        </is>
      </c>
      <c r="D1852" t="inlineStr">
        <is>
          <t>via Indeed</t>
        </is>
      </c>
      <c r="E1852" t="inlineStr">
        <is>
          <t>Full-time</t>
        </is>
      </c>
      <c r="F1852" t="b">
        <v>0</v>
      </c>
      <c r="G1852" t="inlineStr">
        <is>
          <t>Peru</t>
        </is>
      </c>
      <c r="H1852" s="2" t="n">
        <v>45440.57800925926</v>
      </c>
      <c r="I1852" t="b">
        <v>0</v>
      </c>
      <c r="J1852" t="b">
        <v>0</v>
      </c>
      <c r="K1852" t="inlineStr">
        <is>
          <t>Peru</t>
        </is>
      </c>
      <c r="L1852" t="inlineStr"/>
      <c r="M1852" t="inlineStr"/>
      <c r="N1852" t="inlineStr"/>
      <c r="O1852" t="inlineStr">
        <is>
          <t>Interfell C.A</t>
        </is>
      </c>
      <c r="P1852" t="inlineStr">
        <is>
          <t>['python', 'sql', 'aws', 'gcp', 'azure', 'tensorflow', 'docker', 'git']</t>
        </is>
      </c>
      <c r="Q1852" t="inlineStr">
        <is>
          <t>{'cloud': ['aws', 'gcp', 'azure'], 'libraries': ['tensorflow'], 'other': ['docker', 'git'], 'programming': ['python', 'sql']}</t>
        </is>
      </c>
    </row>
    <row r="1853">
      <c r="A1853" t="inlineStr">
        <is>
          <t>Data Analyst</t>
        </is>
      </c>
      <c r="B1853" t="inlineStr">
        <is>
          <t>Healthcare Data Analyst Nurse</t>
        </is>
      </c>
      <c r="C1853" t="inlineStr">
        <is>
          <t>Rockton, IL</t>
        </is>
      </c>
      <c r="D1853" t="inlineStr">
        <is>
          <t>via Carecareer Link</t>
        </is>
      </c>
      <c r="E1853" t="inlineStr">
        <is>
          <t>Full-time</t>
        </is>
      </c>
      <c r="F1853" t="b">
        <v>0</v>
      </c>
      <c r="G1853" t="inlineStr">
        <is>
          <t>Illinois, United States</t>
        </is>
      </c>
      <c r="H1853" s="2" t="n">
        <v>45425.54418981481</v>
      </c>
      <c r="I1853" t="b">
        <v>0</v>
      </c>
      <c r="J1853" t="b">
        <v>1</v>
      </c>
      <c r="K1853" t="inlineStr">
        <is>
          <t>United States</t>
        </is>
      </c>
      <c r="L1853" t="inlineStr">
        <is>
          <t>year</t>
        </is>
      </c>
      <c r="M1853" t="n">
        <v>73500</v>
      </c>
      <c r="N1853" t="inlineStr"/>
      <c r="O1853" t="inlineStr">
        <is>
          <t>Incredible Health, Inc.</t>
        </is>
      </c>
      <c r="P1853" t="inlineStr">
        <is>
          <t>['excel']</t>
        </is>
      </c>
      <c r="Q1853" t="inlineStr">
        <is>
          <t>{'analyst_tools': ['excel']}</t>
        </is>
      </c>
    </row>
    <row r="1854">
      <c r="A1854" t="inlineStr">
        <is>
          <t>Senior Data Scientist</t>
        </is>
      </c>
      <c r="B1854" t="inlineStr">
        <is>
          <t>Snr. Director – Data Science &amp; AI</t>
        </is>
      </c>
      <c r="C1854" t="inlineStr">
        <is>
          <t>Greater London, UK</t>
        </is>
      </c>
      <c r="D1854" t="inlineStr">
        <is>
          <t>via Salt Recruitment</t>
        </is>
      </c>
      <c r="E1854" t="inlineStr">
        <is>
          <t>Full-time</t>
        </is>
      </c>
      <c r="F1854" t="b">
        <v>0</v>
      </c>
      <c r="G1854" t="inlineStr">
        <is>
          <t>United Kingdom</t>
        </is>
      </c>
      <c r="H1854" s="2" t="n">
        <v>45421.55357638889</v>
      </c>
      <c r="I1854" t="b">
        <v>0</v>
      </c>
      <c r="J1854" t="b">
        <v>0</v>
      </c>
      <c r="K1854" t="inlineStr">
        <is>
          <t>United Kingdom</t>
        </is>
      </c>
      <c r="L1854" t="inlineStr"/>
      <c r="M1854" t="inlineStr"/>
      <c r="N1854" t="inlineStr"/>
      <c r="O1854" t="inlineStr">
        <is>
          <t>Salt</t>
        </is>
      </c>
      <c r="P1854" t="inlineStr">
        <is>
          <t>['python', 'java', 'r']</t>
        </is>
      </c>
      <c r="Q1854" t="inlineStr">
        <is>
          <t>{'programming': ['python', 'java', 'r']}</t>
        </is>
      </c>
    </row>
    <row r="1855">
      <c r="A1855" t="inlineStr">
        <is>
          <t>Data Engineer</t>
        </is>
      </c>
      <c r="B1855" t="inlineStr">
        <is>
          <t>Data Engineer</t>
        </is>
      </c>
      <c r="C1855" t="inlineStr">
        <is>
          <t>Anywhere</t>
        </is>
      </c>
      <c r="D1855" t="inlineStr">
        <is>
          <t>via EchoJobs</t>
        </is>
      </c>
      <c r="E1855" t="inlineStr">
        <is>
          <t>Full-time</t>
        </is>
      </c>
      <c r="F1855" t="b">
        <v>1</v>
      </c>
      <c r="G1855" t="inlineStr">
        <is>
          <t>Hungary</t>
        </is>
      </c>
      <c r="H1855" s="2" t="n">
        <v>45426.5865625</v>
      </c>
      <c r="I1855" t="b">
        <v>1</v>
      </c>
      <c r="J1855" t="b">
        <v>0</v>
      </c>
      <c r="K1855" t="inlineStr">
        <is>
          <t>Hungary</t>
        </is>
      </c>
      <c r="L1855" t="inlineStr"/>
      <c r="M1855" t="inlineStr"/>
      <c r="N1855" t="inlineStr"/>
      <c r="O1855" t="inlineStr">
        <is>
          <t>Morgan Stanley</t>
        </is>
      </c>
      <c r="P1855" t="inlineStr">
        <is>
          <t>['sql', 'shell', 'snowflake', 'unix']</t>
        </is>
      </c>
      <c r="Q1855" t="inlineStr">
        <is>
          <t>{'cloud': ['snowflake'], 'os': ['unix'], 'programming': ['sql', 'shell']}</t>
        </is>
      </c>
    </row>
    <row r="1856">
      <c r="A1856" t="inlineStr">
        <is>
          <t>Senior Data Engineer</t>
        </is>
      </c>
      <c r="B1856" t="inlineStr">
        <is>
          <t>Senior Data Engineer</t>
        </is>
      </c>
      <c r="C1856" t="inlineStr">
        <is>
          <t>Anywhere</t>
        </is>
      </c>
      <c r="D1856" t="inlineStr">
        <is>
          <t>via LinkedIn</t>
        </is>
      </c>
      <c r="E1856" t="inlineStr">
        <is>
          <t>Full-time</t>
        </is>
      </c>
      <c r="F1856" t="b">
        <v>1</v>
      </c>
      <c r="G1856" t="inlineStr">
        <is>
          <t>Canada</t>
        </is>
      </c>
      <c r="H1856" s="2" t="n">
        <v>45432.5503587963</v>
      </c>
      <c r="I1856" t="b">
        <v>1</v>
      </c>
      <c r="J1856" t="b">
        <v>0</v>
      </c>
      <c r="K1856" t="inlineStr">
        <is>
          <t>Canada</t>
        </is>
      </c>
      <c r="L1856" t="inlineStr"/>
      <c r="M1856" t="inlineStr"/>
      <c r="N1856" t="inlineStr"/>
      <c r="O1856" t="inlineStr">
        <is>
          <t>Lumenalta (formerly Clevertech)</t>
        </is>
      </c>
      <c r="P1856" t="inlineStr">
        <is>
          <t>['python', 'sql']</t>
        </is>
      </c>
      <c r="Q1856" t="inlineStr">
        <is>
          <t>{'programming': ['python', 'sql']}</t>
        </is>
      </c>
    </row>
    <row r="1857">
      <c r="A1857" t="inlineStr">
        <is>
          <t>Data Scientist</t>
        </is>
      </c>
      <c r="B1857" t="inlineStr">
        <is>
          <t>Data Scientist 6 Months Outside IR35 Remote</t>
        </is>
      </c>
      <c r="C1857" t="inlineStr">
        <is>
          <t>United Kingdom</t>
        </is>
      </c>
      <c r="D1857" t="inlineStr">
        <is>
          <t>via WANE Jobs</t>
        </is>
      </c>
      <c r="E1857" t="inlineStr">
        <is>
          <t>Contractor</t>
        </is>
      </c>
      <c r="F1857" t="b">
        <v>0</v>
      </c>
      <c r="G1857" t="inlineStr">
        <is>
          <t>United Kingdom</t>
        </is>
      </c>
      <c r="H1857" s="2" t="n">
        <v>45414.55629629629</v>
      </c>
      <c r="I1857" t="b">
        <v>0</v>
      </c>
      <c r="J1857" t="b">
        <v>0</v>
      </c>
      <c r="K1857" t="inlineStr">
        <is>
          <t>United Kingdom</t>
        </is>
      </c>
      <c r="L1857" t="inlineStr"/>
      <c r="M1857" t="inlineStr"/>
      <c r="N1857" t="inlineStr"/>
      <c r="O1857" t="inlineStr">
        <is>
          <t>Opus Recruitment Solutions</t>
        </is>
      </c>
      <c r="P1857" t="inlineStr"/>
      <c r="Q1857" t="inlineStr"/>
    </row>
    <row r="1858">
      <c r="A1858" t="inlineStr">
        <is>
          <t>Data Analyst</t>
        </is>
      </c>
      <c r="B1858" t="inlineStr">
        <is>
          <t>Data Analyst</t>
        </is>
      </c>
      <c r="C1858" t="inlineStr">
        <is>
          <t>Yerevan, Armenia</t>
        </is>
      </c>
      <c r="D1858" t="inlineStr">
        <is>
          <t>via LinkedIn Armenia</t>
        </is>
      </c>
      <c r="E1858" t="inlineStr">
        <is>
          <t>Full-time</t>
        </is>
      </c>
      <c r="F1858" t="b">
        <v>0</v>
      </c>
      <c r="G1858" t="inlineStr">
        <is>
          <t>Armenia</t>
        </is>
      </c>
      <c r="H1858" s="2" t="n">
        <v>45420.58452546296</v>
      </c>
      <c r="I1858" t="b">
        <v>0</v>
      </c>
      <c r="J1858" t="b">
        <v>0</v>
      </c>
      <c r="K1858" t="inlineStr">
        <is>
          <t>Armenia</t>
        </is>
      </c>
      <c r="L1858" t="inlineStr"/>
      <c r="M1858" t="inlineStr"/>
      <c r="N1858" t="inlineStr"/>
      <c r="O1858" t="inlineStr">
        <is>
          <t>ONEX.AM</t>
        </is>
      </c>
      <c r="P1858" t="inlineStr">
        <is>
          <t>['sql', 'python', 'r', 'sas', 'sas', 'excel']</t>
        </is>
      </c>
      <c r="Q1858" t="inlineStr">
        <is>
          <t>{'analyst_tools': ['sas', 'excel'], 'programming': ['sql', 'python', 'r', 'sas']}</t>
        </is>
      </c>
    </row>
    <row r="1859">
      <c r="A1859" t="inlineStr">
        <is>
          <t>Data Engineer</t>
        </is>
      </c>
      <c r="B1859" t="inlineStr">
        <is>
          <t>Principal Data Engineer</t>
        </is>
      </c>
      <c r="C1859" t="inlineStr">
        <is>
          <t>London, UK</t>
        </is>
      </c>
      <c r="D1859" t="inlineStr">
        <is>
          <t>via Built In</t>
        </is>
      </c>
      <c r="E1859" t="inlineStr">
        <is>
          <t>Full-time</t>
        </is>
      </c>
      <c r="F1859" t="b">
        <v>0</v>
      </c>
      <c r="G1859" t="inlineStr">
        <is>
          <t>United Kingdom</t>
        </is>
      </c>
      <c r="H1859" s="2" t="n">
        <v>45435.566875</v>
      </c>
      <c r="I1859" t="b">
        <v>0</v>
      </c>
      <c r="J1859" t="b">
        <v>0</v>
      </c>
      <c r="K1859" t="inlineStr">
        <is>
          <t>United Kingdom</t>
        </is>
      </c>
      <c r="L1859" t="inlineStr"/>
      <c r="M1859" t="inlineStr"/>
      <c r="N1859" t="inlineStr"/>
      <c r="O1859" t="inlineStr">
        <is>
          <t>Auctane</t>
        </is>
      </c>
      <c r="P1859" t="inlineStr">
        <is>
          <t>['python', 'sql', 'aws', 'azure', 'snowflake', 'airflow', 'spark', 'pandas', 'tableau', 'looker', 'power bi', 'jenkins', 'terraform']</t>
        </is>
      </c>
      <c r="Q1859" t="inlineStr">
        <is>
          <t>{'analyst_tools': ['tableau', 'looker', 'power bi'], 'cloud': ['aws', 'azure', 'snowflake'], 'libraries': ['airflow', 'spark', 'pandas'], 'other': ['jenkins', 'terraform'], 'programming': ['python', 'sql']}</t>
        </is>
      </c>
    </row>
    <row r="1860">
      <c r="A1860" t="inlineStr">
        <is>
          <t>Data Scientist</t>
        </is>
      </c>
      <c r="B1860" t="inlineStr">
        <is>
          <t>Internship, Data Scientist, Cell Engineering (Fall 2024)</t>
        </is>
      </c>
      <c r="C1860" t="inlineStr">
        <is>
          <t>Palo Alto, CA</t>
        </is>
      </c>
      <c r="D1860" t="inlineStr">
        <is>
          <t>via ClimateTechList</t>
        </is>
      </c>
      <c r="E1860" t="inlineStr">
        <is>
          <t>Internship</t>
        </is>
      </c>
      <c r="F1860" t="b">
        <v>0</v>
      </c>
      <c r="G1860" t="inlineStr">
        <is>
          <t>California, United States</t>
        </is>
      </c>
      <c r="H1860" s="2" t="n">
        <v>45441.54503472222</v>
      </c>
      <c r="I1860" t="b">
        <v>0</v>
      </c>
      <c r="J1860" t="b">
        <v>0</v>
      </c>
      <c r="K1860" t="inlineStr">
        <is>
          <t>United States</t>
        </is>
      </c>
      <c r="L1860" t="inlineStr"/>
      <c r="M1860" t="inlineStr"/>
      <c r="N1860" t="inlineStr"/>
      <c r="O1860" t="inlineStr">
        <is>
          <t>Tesla</t>
        </is>
      </c>
      <c r="P1860" t="inlineStr"/>
      <c r="Q1860" t="inlineStr"/>
    </row>
    <row r="1861">
      <c r="A1861" t="inlineStr">
        <is>
          <t>Machine Learning Engineer</t>
        </is>
      </c>
      <c r="B1861" t="inlineStr">
        <is>
          <t>Subject Matter Expert / Engineer (m/w/d) BI &amp; ETL-Technologie</t>
        </is>
      </c>
      <c r="C1861" t="inlineStr">
        <is>
          <t>Düsseldorf, Germany</t>
        </is>
      </c>
      <c r="D1861" t="inlineStr">
        <is>
          <t>via Stepstone</t>
        </is>
      </c>
      <c r="E1861" t="inlineStr">
        <is>
          <t>Full-time and Part-time</t>
        </is>
      </c>
      <c r="F1861" t="b">
        <v>0</v>
      </c>
      <c r="G1861" t="inlineStr">
        <is>
          <t>Germany</t>
        </is>
      </c>
      <c r="H1861" s="2" t="n">
        <v>45441.55217592593</v>
      </c>
      <c r="I1861" t="b">
        <v>1</v>
      </c>
      <c r="J1861" t="b">
        <v>0</v>
      </c>
      <c r="K1861" t="inlineStr">
        <is>
          <t>Germany</t>
        </is>
      </c>
      <c r="L1861" t="inlineStr"/>
      <c r="M1861" t="inlineStr"/>
      <c r="N1861" t="inlineStr"/>
      <c r="O1861" t="inlineStr">
        <is>
          <t>HSBC Continental Europe S.A., Germany</t>
        </is>
      </c>
      <c r="P1861" t="inlineStr"/>
      <c r="Q1861" t="inlineStr"/>
    </row>
    <row r="1862">
      <c r="A1862" t="inlineStr">
        <is>
          <t>Senior Data Scientist</t>
        </is>
      </c>
      <c r="B1862" t="inlineStr">
        <is>
          <t>Senior Data Scientist</t>
        </is>
      </c>
      <c r="C1862" t="inlineStr">
        <is>
          <t>United Kingdom</t>
        </is>
      </c>
      <c r="D1862" t="inlineStr">
        <is>
          <t>via LinkedIn</t>
        </is>
      </c>
      <c r="E1862" t="inlineStr">
        <is>
          <t>Contractor</t>
        </is>
      </c>
      <c r="F1862" t="b">
        <v>0</v>
      </c>
      <c r="G1862" t="inlineStr">
        <is>
          <t>United Kingdom</t>
        </is>
      </c>
      <c r="H1862" s="2" t="n">
        <v>45422.55907407407</v>
      </c>
      <c r="I1862" t="b">
        <v>0</v>
      </c>
      <c r="J1862" t="b">
        <v>0</v>
      </c>
      <c r="K1862" t="inlineStr">
        <is>
          <t>United Kingdom</t>
        </is>
      </c>
      <c r="L1862" t="inlineStr"/>
      <c r="M1862" t="inlineStr"/>
      <c r="N1862" t="inlineStr"/>
      <c r="O1862" t="inlineStr">
        <is>
          <t>DGH Recruitment</t>
        </is>
      </c>
      <c r="P1862" t="inlineStr">
        <is>
          <t>['python', 'sql', 'bash', 'aws', 'databricks', 'snowflake', 'jupyter', 'pandas', 'pytorch', 'plotly', 'matplotlib', 'excel', 'git', 'docker', 'kubernetes']</t>
        </is>
      </c>
      <c r="Q1862" t="inlineStr">
        <is>
          <t>{'analyst_tools': ['excel'], 'cloud': ['aws', 'databricks', 'snowflake'], 'libraries': ['jupyter', 'pandas', 'pytorch', 'plotly', 'matplotlib'], 'other': ['git', 'docker', 'kubernetes'], 'programming': ['python', 'sql', 'bash']}</t>
        </is>
      </c>
    </row>
    <row r="1863">
      <c r="A1863" t="inlineStr">
        <is>
          <t>Data Engineer</t>
        </is>
      </c>
      <c r="B1863" t="inlineStr">
        <is>
          <t>Freelance Data Engineer (m/w/d) with Backend Development background</t>
        </is>
      </c>
      <c r="C1863" t="inlineStr">
        <is>
          <t>Stuttgart, Germany</t>
        </is>
      </c>
      <c r="D1863" t="inlineStr">
        <is>
          <t>via Jobs</t>
        </is>
      </c>
      <c r="E1863" t="inlineStr">
        <is>
          <t>Full-time</t>
        </is>
      </c>
      <c r="F1863" t="b">
        <v>0</v>
      </c>
      <c r="G1863" t="inlineStr">
        <is>
          <t>Germany</t>
        </is>
      </c>
      <c r="H1863" s="2" t="n">
        <v>45434.56089120371</v>
      </c>
      <c r="I1863" t="b">
        <v>1</v>
      </c>
      <c r="J1863" t="b">
        <v>0</v>
      </c>
      <c r="K1863" t="inlineStr">
        <is>
          <t>Germany</t>
        </is>
      </c>
      <c r="L1863" t="inlineStr"/>
      <c r="M1863" t="inlineStr"/>
      <c r="N1863" t="inlineStr"/>
      <c r="O1863" t="inlineStr">
        <is>
          <t>mindcurv group</t>
        </is>
      </c>
      <c r="P1863" t="inlineStr">
        <is>
          <t>['java', 'pandas', 'flask']</t>
        </is>
      </c>
      <c r="Q1863" t="inlineStr">
        <is>
          <t>{'libraries': ['pandas'], 'programming': ['java'], 'webframeworks': ['flask']}</t>
        </is>
      </c>
    </row>
    <row r="1864">
      <c r="A1864" t="inlineStr">
        <is>
          <t>Machine Learning Engineer</t>
        </is>
      </c>
      <c r="B1864" t="inlineStr">
        <is>
          <t>Machine Learning / Biomedical AI Engineers - Structural or...</t>
        </is>
      </c>
      <c r="C1864" t="inlineStr">
        <is>
          <t>France  (+1 other)</t>
        </is>
      </c>
      <c r="D1864" t="inlineStr">
        <is>
          <t>via PharmiWeb.jobs</t>
        </is>
      </c>
      <c r="E1864" t="inlineStr">
        <is>
          <t>Full-time</t>
        </is>
      </c>
      <c r="F1864" t="b">
        <v>0</v>
      </c>
      <c r="G1864" t="inlineStr">
        <is>
          <t>France</t>
        </is>
      </c>
      <c r="H1864" s="2" t="n">
        <v>45422.57055555555</v>
      </c>
      <c r="I1864" t="b">
        <v>0</v>
      </c>
      <c r="J1864" t="b">
        <v>0</v>
      </c>
      <c r="K1864" t="inlineStr">
        <is>
          <t>France</t>
        </is>
      </c>
      <c r="L1864" t="inlineStr"/>
      <c r="M1864" t="inlineStr"/>
      <c r="N1864" t="inlineStr"/>
      <c r="O1864" t="inlineStr">
        <is>
          <t>Umbilical Life</t>
        </is>
      </c>
      <c r="P1864" t="inlineStr">
        <is>
          <t>['python', 'pytorch', 'tensorflow', 'linux', 'docker']</t>
        </is>
      </c>
      <c r="Q1864" t="inlineStr">
        <is>
          <t>{'libraries': ['pytorch', 'tensorflow'], 'os': ['linux'], 'other': ['docker'], 'programming': ['python']}</t>
        </is>
      </c>
    </row>
    <row r="1865">
      <c r="A1865" t="inlineStr">
        <is>
          <t>Data Scientist</t>
        </is>
      </c>
      <c r="B1865" t="inlineStr">
        <is>
          <t>Data Science Specialist</t>
        </is>
      </c>
      <c r="C1865" t="inlineStr">
        <is>
          <t>Hyderabad, Telangana, India</t>
        </is>
      </c>
      <c r="D1865" t="inlineStr">
        <is>
          <t>via LinkedIn</t>
        </is>
      </c>
      <c r="E1865" t="inlineStr">
        <is>
          <t>Full-time</t>
        </is>
      </c>
      <c r="F1865" t="b">
        <v>0</v>
      </c>
      <c r="G1865" t="inlineStr">
        <is>
          <t>India</t>
        </is>
      </c>
      <c r="H1865" s="2" t="n">
        <v>45441.5534375</v>
      </c>
      <c r="I1865" t="b">
        <v>0</v>
      </c>
      <c r="J1865" t="b">
        <v>0</v>
      </c>
      <c r="K1865" t="inlineStr">
        <is>
          <t>India</t>
        </is>
      </c>
      <c r="L1865" t="inlineStr"/>
      <c r="M1865" t="inlineStr"/>
      <c r="N1865" t="inlineStr"/>
      <c r="O1865" t="inlineStr">
        <is>
          <t>Arkatiss LLP</t>
        </is>
      </c>
      <c r="P1865" t="inlineStr">
        <is>
          <t>['sql', 'python', 'pandas', 'numpy', 'django']</t>
        </is>
      </c>
      <c r="Q1865" t="inlineStr">
        <is>
          <t>{'libraries': ['pandas', 'numpy'], 'programming': ['sql', 'python'], 'webframeworks': ['django']}</t>
        </is>
      </c>
    </row>
    <row r="1866">
      <c r="A1866" t="inlineStr">
        <is>
          <t>Senior Data Analyst</t>
        </is>
      </c>
      <c r="B1866" t="inlineStr">
        <is>
          <t>Senior Data Analyst</t>
        </is>
      </c>
      <c r="C1866" t="inlineStr">
        <is>
          <t>Anywhere</t>
        </is>
      </c>
      <c r="D1866" t="inlineStr">
        <is>
          <t>via Dice</t>
        </is>
      </c>
      <c r="E1866" t="inlineStr">
        <is>
          <t>Contractor</t>
        </is>
      </c>
      <c r="F1866" t="b">
        <v>1</v>
      </c>
      <c r="G1866" t="inlineStr">
        <is>
          <t>Texas, United States</t>
        </is>
      </c>
      <c r="H1866" s="2" t="n">
        <v>45425.54328703704</v>
      </c>
      <c r="I1866" t="b">
        <v>0</v>
      </c>
      <c r="J1866" t="b">
        <v>1</v>
      </c>
      <c r="K1866" t="inlineStr">
        <is>
          <t>United States</t>
        </is>
      </c>
      <c r="L1866" t="inlineStr"/>
      <c r="M1866" t="inlineStr"/>
      <c r="N1866" t="inlineStr"/>
      <c r="O1866" t="inlineStr">
        <is>
          <t>Raas Infotek LLC</t>
        </is>
      </c>
      <c r="P1866" t="inlineStr">
        <is>
          <t>['sql', 'python', 'r', 'matplotlib', 'scikit-learn', 'tensorflow', 'pytorch', 'tableau', 'power bi']</t>
        </is>
      </c>
      <c r="Q1866" t="inlineStr">
        <is>
          <t>{'analyst_tools': ['tableau', 'power bi'], 'libraries': ['matplotlib', 'scikit-learn', 'tensorflow', 'pytorch'], 'programming': ['sql', 'python', 'r']}</t>
        </is>
      </c>
    </row>
    <row r="1867">
      <c r="A1867" t="inlineStr">
        <is>
          <t>Data Analyst</t>
        </is>
      </c>
      <c r="B1867" t="inlineStr">
        <is>
          <t>Data Analyst - ETL and Security Clearance</t>
        </is>
      </c>
      <c r="C1867" t="inlineStr">
        <is>
          <t>Tampa, FL</t>
        </is>
      </c>
      <c r="D1867" t="inlineStr">
        <is>
          <t>via Jobs</t>
        </is>
      </c>
      <c r="E1867" t="inlineStr">
        <is>
          <t>Full-time</t>
        </is>
      </c>
      <c r="F1867" t="b">
        <v>0</v>
      </c>
      <c r="G1867" t="inlineStr">
        <is>
          <t>Florida, United States</t>
        </is>
      </c>
      <c r="H1867" s="2" t="n">
        <v>45441.54386574074</v>
      </c>
      <c r="I1867" t="b">
        <v>0</v>
      </c>
      <c r="J1867" t="b">
        <v>0</v>
      </c>
      <c r="K1867" t="inlineStr">
        <is>
          <t>United States</t>
        </is>
      </c>
      <c r="L1867" t="inlineStr"/>
      <c r="M1867" t="inlineStr"/>
      <c r="N1867" t="inlineStr"/>
      <c r="O1867" t="inlineStr">
        <is>
          <t>Accenture Federal Services</t>
        </is>
      </c>
      <c r="P1867" t="inlineStr">
        <is>
          <t>['nosql']</t>
        </is>
      </c>
      <c r="Q1867" t="inlineStr">
        <is>
          <t>{'programming': ['nosql']}</t>
        </is>
      </c>
    </row>
    <row r="1868">
      <c r="A1868" t="inlineStr">
        <is>
          <t>Data Engineer</t>
        </is>
      </c>
      <c r="B1868" t="inlineStr">
        <is>
          <t>Data Engineer</t>
        </is>
      </c>
      <c r="C1868" t="inlineStr">
        <is>
          <t>Anywhere</t>
        </is>
      </c>
      <c r="D1868" t="inlineStr">
        <is>
          <t>via LinkedIn</t>
        </is>
      </c>
      <c r="E1868" t="inlineStr">
        <is>
          <t>Full-time</t>
        </is>
      </c>
      <c r="F1868" t="b">
        <v>1</v>
      </c>
      <c r="G1868" t="inlineStr">
        <is>
          <t>Australia</t>
        </is>
      </c>
      <c r="H1868" s="2" t="n">
        <v>45414.55768518519</v>
      </c>
      <c r="I1868" t="b">
        <v>1</v>
      </c>
      <c r="J1868" t="b">
        <v>0</v>
      </c>
      <c r="K1868" t="inlineStr">
        <is>
          <t>Australia</t>
        </is>
      </c>
      <c r="L1868" t="inlineStr"/>
      <c r="M1868" t="inlineStr"/>
      <c r="N1868" t="inlineStr"/>
      <c r="O1868" t="inlineStr">
        <is>
          <t>Stomble</t>
        </is>
      </c>
      <c r="P1868" t="inlineStr">
        <is>
          <t>['sql', 'aws', 'redshift', 'airflow', 'flow']</t>
        </is>
      </c>
      <c r="Q1868" t="inlineStr">
        <is>
          <t>{'cloud': ['aws', 'redshift'], 'libraries': ['airflow'], 'other': ['flow'], 'programming': ['sql']}</t>
        </is>
      </c>
    </row>
    <row r="1869">
      <c r="A1869" t="inlineStr">
        <is>
          <t>Software Engineer</t>
        </is>
      </c>
      <c r="B1869" t="inlineStr">
        <is>
          <t>Senior Engineer</t>
        </is>
      </c>
      <c r="C1869" t="inlineStr">
        <is>
          <t>Perth WA, Australia</t>
        </is>
      </c>
      <c r="D1869" t="inlineStr">
        <is>
          <t>via LinkedIn</t>
        </is>
      </c>
      <c r="E1869" t="inlineStr">
        <is>
          <t>Full-time</t>
        </is>
      </c>
      <c r="F1869" t="b">
        <v>0</v>
      </c>
      <c r="G1869" t="inlineStr">
        <is>
          <t>Australia</t>
        </is>
      </c>
      <c r="H1869" s="2" t="n">
        <v>45416.55128472222</v>
      </c>
      <c r="I1869" t="b">
        <v>1</v>
      </c>
      <c r="J1869" t="b">
        <v>0</v>
      </c>
      <c r="K1869" t="inlineStr">
        <is>
          <t>Australia</t>
        </is>
      </c>
      <c r="L1869" t="inlineStr"/>
      <c r="M1869" t="inlineStr"/>
      <c r="N1869" t="inlineStr"/>
      <c r="O1869" t="inlineStr">
        <is>
          <t>Workforce Australia for Individuals</t>
        </is>
      </c>
      <c r="P1869" t="inlineStr"/>
      <c r="Q1869" t="inlineStr"/>
    </row>
    <row r="1870">
      <c r="A1870" t="inlineStr">
        <is>
          <t>Data Analyst</t>
        </is>
      </c>
      <c r="B1870" t="inlineStr">
        <is>
          <t>Data Analyst</t>
        </is>
      </c>
      <c r="C1870" t="inlineStr">
        <is>
          <t>England, UK</t>
        </is>
      </c>
      <c r="D1870" t="inlineStr">
        <is>
          <t>via SimplyHired</t>
        </is>
      </c>
      <c r="E1870" t="inlineStr">
        <is>
          <t>Full-time</t>
        </is>
      </c>
      <c r="F1870" t="b">
        <v>0</v>
      </c>
      <c r="G1870" t="inlineStr">
        <is>
          <t>United Kingdom</t>
        </is>
      </c>
      <c r="H1870" s="2" t="n">
        <v>45434.55479166667</v>
      </c>
      <c r="I1870" t="b">
        <v>0</v>
      </c>
      <c r="J1870" t="b">
        <v>0</v>
      </c>
      <c r="K1870" t="inlineStr">
        <is>
          <t>United Kingdom</t>
        </is>
      </c>
      <c r="L1870" t="inlineStr"/>
      <c r="M1870" t="inlineStr"/>
      <c r="N1870" t="inlineStr"/>
      <c r="O1870" t="inlineStr">
        <is>
          <t>Urban Empire Recruitment</t>
        </is>
      </c>
      <c r="P1870" t="inlineStr">
        <is>
          <t>['sql', 'power bi']</t>
        </is>
      </c>
      <c r="Q1870" t="inlineStr">
        <is>
          <t>{'analyst_tools': ['power bi'], 'programming': ['sql']}</t>
        </is>
      </c>
    </row>
    <row r="1871">
      <c r="A1871" t="inlineStr">
        <is>
          <t>Data Engineer</t>
        </is>
      </c>
      <c r="B1871" t="inlineStr">
        <is>
          <t>Data Engineer (H/F) - Bordeaux</t>
        </is>
      </c>
      <c r="C1871" t="inlineStr">
        <is>
          <t>Bordeaux, France</t>
        </is>
      </c>
      <c r="D1871" t="inlineStr">
        <is>
          <t>via Welcome To The Jungle</t>
        </is>
      </c>
      <c r="E1871" t="inlineStr">
        <is>
          <t>Full-time</t>
        </is>
      </c>
      <c r="F1871" t="b">
        <v>0</v>
      </c>
      <c r="G1871" t="inlineStr">
        <is>
          <t>France</t>
        </is>
      </c>
      <c r="H1871" s="2" t="n">
        <v>45421.56123842593</v>
      </c>
      <c r="I1871" t="b">
        <v>0</v>
      </c>
      <c r="J1871" t="b">
        <v>0</v>
      </c>
      <c r="K1871" t="inlineStr">
        <is>
          <t>France</t>
        </is>
      </c>
      <c r="L1871" t="inlineStr"/>
      <c r="M1871" t="inlineStr"/>
      <c r="N1871" t="inlineStr"/>
      <c r="O1871" t="inlineStr">
        <is>
          <t>Groupe BPCE</t>
        </is>
      </c>
      <c r="P1871" t="inlineStr"/>
      <c r="Q1871" t="inlineStr"/>
    </row>
    <row r="1872">
      <c r="A1872" t="inlineStr">
        <is>
          <t>Data Scientist</t>
        </is>
      </c>
      <c r="B1872" t="inlineStr">
        <is>
          <t>Data Scientist (TS/SCI)</t>
        </is>
      </c>
      <c r="C1872" t="inlineStr">
        <is>
          <t>Washington, DC</t>
        </is>
      </c>
      <c r="D1872" t="inlineStr">
        <is>
          <t>via Indeed</t>
        </is>
      </c>
      <c r="E1872" t="inlineStr">
        <is>
          <t>Full-time</t>
        </is>
      </c>
      <c r="F1872" t="b">
        <v>0</v>
      </c>
      <c r="G1872" t="inlineStr">
        <is>
          <t>New York, United States</t>
        </is>
      </c>
      <c r="H1872" s="2" t="n">
        <v>45426.54405092593</v>
      </c>
      <c r="I1872" t="b">
        <v>0</v>
      </c>
      <c r="J1872" t="b">
        <v>0</v>
      </c>
      <c r="K1872" t="inlineStr">
        <is>
          <t>United States</t>
        </is>
      </c>
      <c r="L1872" t="inlineStr">
        <is>
          <t>year</t>
        </is>
      </c>
      <c r="M1872" t="n">
        <v>140000</v>
      </c>
      <c r="N1872" t="inlineStr"/>
      <c r="O1872" t="inlineStr">
        <is>
          <t>94TECH</t>
        </is>
      </c>
      <c r="P1872" t="inlineStr">
        <is>
          <t>['python', 'elasticsearch', 'databricks', 'pandas', 'numpy', 'tensorflow', 'pytorch', 'matplotlib', 'git', 'docker', 'kubernetes']</t>
        </is>
      </c>
      <c r="Q1872" t="inlineStr">
        <is>
          <t>{'cloud': ['databricks'], 'databases': ['elasticsearch'], 'libraries': ['pandas', 'numpy', 'tensorflow', 'pytorch', 'matplotlib'], 'other': ['git', 'docker', 'kubernetes'], 'programming': ['python']}</t>
        </is>
      </c>
    </row>
    <row r="1873">
      <c r="A1873" t="inlineStr">
        <is>
          <t>Senior Data Analyst</t>
        </is>
      </c>
      <c r="B1873" t="inlineStr">
        <is>
          <t>Sr. Analyst, Data Analysis – Consumer Analytics</t>
        </is>
      </c>
      <c r="C1873" t="inlineStr">
        <is>
          <t>Atlanta, GA</t>
        </is>
      </c>
      <c r="D1873" t="inlineStr">
        <is>
          <t>via Cox Enterprises</t>
        </is>
      </c>
      <c r="E1873" t="inlineStr">
        <is>
          <t>Full-time</t>
        </is>
      </c>
      <c r="F1873" t="b">
        <v>0</v>
      </c>
      <c r="G1873" t="inlineStr">
        <is>
          <t>Georgia</t>
        </is>
      </c>
      <c r="H1873" s="2" t="n">
        <v>45419.56577546296</v>
      </c>
      <c r="I1873" t="b">
        <v>0</v>
      </c>
      <c r="J1873" t="b">
        <v>0</v>
      </c>
      <c r="K1873" t="inlineStr">
        <is>
          <t>United States</t>
        </is>
      </c>
      <c r="L1873" t="inlineStr"/>
      <c r="M1873" t="inlineStr"/>
      <c r="N1873" t="inlineStr"/>
      <c r="O1873" t="inlineStr">
        <is>
          <t>Cox Enterprises</t>
        </is>
      </c>
      <c r="P1873" t="inlineStr">
        <is>
          <t>['python', 'sql', 'aws', 'snowflake', 'tableau', 'microstrategy']</t>
        </is>
      </c>
      <c r="Q1873" t="inlineStr">
        <is>
          <t>{'analyst_tools': ['tableau', 'microstrategy'], 'cloud': ['aws', 'snowflake'], 'programming': ['python', 'sql']}</t>
        </is>
      </c>
    </row>
    <row r="1874">
      <c r="A1874" t="inlineStr">
        <is>
          <t>Senior Data Analyst</t>
        </is>
      </c>
      <c r="B1874" t="inlineStr">
        <is>
          <t>Sr. Analyst, Global Analytic Insights</t>
        </is>
      </c>
      <c r="C1874" t="inlineStr">
        <is>
          <t>Pasig, Metro Manila, Philippines</t>
        </is>
      </c>
      <c r="D1874" t="inlineStr">
        <is>
          <t>via LinkedIn</t>
        </is>
      </c>
      <c r="E1874" t="inlineStr"/>
      <c r="F1874" t="b">
        <v>0</v>
      </c>
      <c r="G1874" t="inlineStr">
        <is>
          <t>Philippines</t>
        </is>
      </c>
      <c r="H1874" s="2" t="n">
        <v>45434.55305555555</v>
      </c>
      <c r="I1874" t="b">
        <v>1</v>
      </c>
      <c r="J1874" t="b">
        <v>0</v>
      </c>
      <c r="K1874" t="inlineStr">
        <is>
          <t>Philippines</t>
        </is>
      </c>
      <c r="L1874" t="inlineStr"/>
      <c r="M1874" t="inlineStr"/>
      <c r="N1874" t="inlineStr"/>
      <c r="O1874" t="inlineStr">
        <is>
          <t>Concentrix Limited Company</t>
        </is>
      </c>
      <c r="P1874" t="inlineStr">
        <is>
          <t>['excel', 'power bi', 'tableau']</t>
        </is>
      </c>
      <c r="Q1874" t="inlineStr">
        <is>
          <t>{'analyst_tools': ['excel', 'power bi', 'tableau']}</t>
        </is>
      </c>
    </row>
    <row r="1875">
      <c r="A1875" t="inlineStr">
        <is>
          <t>Data Scientist</t>
        </is>
      </c>
      <c r="B1875" t="inlineStr">
        <is>
          <t>Data Advanced Analytics</t>
        </is>
      </c>
      <c r="C1875" t="inlineStr">
        <is>
          <t>Mexico</t>
        </is>
      </c>
      <c r="D1875" t="inlineStr">
        <is>
          <t>via Trabajo.org - Vacantes De Empleo, Trabajo</t>
        </is>
      </c>
      <c r="E1875" t="inlineStr">
        <is>
          <t>Full-time</t>
        </is>
      </c>
      <c r="F1875" t="b">
        <v>0</v>
      </c>
      <c r="G1875" t="inlineStr">
        <is>
          <t>Mexico</t>
        </is>
      </c>
      <c r="H1875" s="2" t="n">
        <v>45416.5510300926</v>
      </c>
      <c r="I1875" t="b">
        <v>0</v>
      </c>
      <c r="J1875" t="b">
        <v>0</v>
      </c>
      <c r="K1875" t="inlineStr">
        <is>
          <t>Mexico</t>
        </is>
      </c>
      <c r="L1875" t="inlineStr"/>
      <c r="M1875" t="inlineStr"/>
      <c r="N1875" t="inlineStr"/>
      <c r="O1875" t="inlineStr">
        <is>
          <t>El Puerto de Liverpool (Corporativo)</t>
        </is>
      </c>
      <c r="P1875" t="inlineStr">
        <is>
          <t>['sql']</t>
        </is>
      </c>
      <c r="Q1875" t="inlineStr">
        <is>
          <t>{'programming': ['sql']}</t>
        </is>
      </c>
    </row>
    <row r="1876">
      <c r="A1876" t="inlineStr">
        <is>
          <t>Software Engineer</t>
        </is>
      </c>
      <c r="B1876" t="inlineStr">
        <is>
          <t>Design Engineer 设计工程师</t>
        </is>
      </c>
      <c r="C1876" t="inlineStr">
        <is>
          <t>Jinan, Shandong, China</t>
        </is>
      </c>
      <c r="D1876" t="inlineStr">
        <is>
          <t>via 领英(中国)</t>
        </is>
      </c>
      <c r="E1876" t="inlineStr">
        <is>
          <t>Full-time</t>
        </is>
      </c>
      <c r="F1876" t="b">
        <v>0</v>
      </c>
      <c r="G1876" t="inlineStr">
        <is>
          <t>China</t>
        </is>
      </c>
      <c r="H1876" s="2" t="n">
        <v>45435.60594907407</v>
      </c>
      <c r="I1876" t="b">
        <v>0</v>
      </c>
      <c r="J1876" t="b">
        <v>0</v>
      </c>
      <c r="K1876" t="inlineStr">
        <is>
          <t>China</t>
        </is>
      </c>
      <c r="L1876" t="inlineStr"/>
      <c r="M1876" t="inlineStr"/>
      <c r="N1876" t="inlineStr"/>
      <c r="O1876" t="inlineStr">
        <is>
          <t>博世汽车转向系统(济南)有限公司</t>
        </is>
      </c>
      <c r="P1876" t="inlineStr"/>
      <c r="Q1876" t="inlineStr"/>
    </row>
    <row r="1877">
      <c r="A1877" t="inlineStr">
        <is>
          <t>Data Engineer</t>
        </is>
      </c>
      <c r="B1877" t="inlineStr">
        <is>
          <t>Data Lead Engineer</t>
        </is>
      </c>
      <c r="C1877" t="inlineStr">
        <is>
          <t>Mumbai, Maharashtra, India</t>
        </is>
      </c>
      <c r="D1877" t="inlineStr">
        <is>
          <t>via LinkedIn</t>
        </is>
      </c>
      <c r="E1877" t="inlineStr">
        <is>
          <t>Full-time</t>
        </is>
      </c>
      <c r="F1877" t="b">
        <v>0</v>
      </c>
      <c r="G1877" t="inlineStr">
        <is>
          <t>India</t>
        </is>
      </c>
      <c r="H1877" s="2" t="n">
        <v>45432.54971064815</v>
      </c>
      <c r="I1877" t="b">
        <v>0</v>
      </c>
      <c r="J1877" t="b">
        <v>0</v>
      </c>
      <c r="K1877" t="inlineStr">
        <is>
          <t>India</t>
        </is>
      </c>
      <c r="L1877" t="inlineStr"/>
      <c r="M1877" t="inlineStr"/>
      <c r="N1877" t="inlineStr"/>
      <c r="O1877" t="inlineStr">
        <is>
          <t>The House of Abhinandan Lodha</t>
        </is>
      </c>
      <c r="P1877" t="inlineStr">
        <is>
          <t>['nosql', 'sql', 'python', 'r', 'aws', 'azure', 'gcp', 'hadoop', 'spark', 'tableau', 'power bi']</t>
        </is>
      </c>
      <c r="Q1877" t="inlineStr">
        <is>
          <t>{'analyst_tools': ['tableau', 'power bi'], 'cloud': ['aws', 'azure', 'gcp'], 'libraries': ['hadoop', 'spark'], 'programming': ['nosql', 'sql', 'python', 'r']}</t>
        </is>
      </c>
    </row>
    <row r="1878">
      <c r="A1878" t="inlineStr">
        <is>
          <t>Senior Data Analyst</t>
        </is>
      </c>
      <c r="B1878" t="inlineStr">
        <is>
          <t>Senior Data Analyst - Companies, Physical Assets, Hong Kong</t>
        </is>
      </c>
      <c r="C1878" t="inlineStr">
        <is>
          <t>Hong Kong</t>
        </is>
      </c>
      <c r="D1878" t="inlineStr">
        <is>
          <t>via LinkedIn</t>
        </is>
      </c>
      <c r="E1878" t="inlineStr">
        <is>
          <t>Full-time</t>
        </is>
      </c>
      <c r="F1878" t="b">
        <v>0</v>
      </c>
      <c r="G1878" t="inlineStr">
        <is>
          <t>Hong Kong</t>
        </is>
      </c>
      <c r="H1878" s="2" t="n">
        <v>45433.60224537037</v>
      </c>
      <c r="I1878" t="b">
        <v>0</v>
      </c>
      <c r="J1878" t="b">
        <v>0</v>
      </c>
      <c r="K1878" t="inlineStr">
        <is>
          <t>Hong Kong</t>
        </is>
      </c>
      <c r="L1878" t="inlineStr"/>
      <c r="M1878" t="inlineStr"/>
      <c r="N1878" t="inlineStr"/>
      <c r="O1878" t="inlineStr">
        <is>
          <t>Bloomberg</t>
        </is>
      </c>
      <c r="P1878" t="inlineStr">
        <is>
          <t>['tableau', 'splunk', 'terminal']</t>
        </is>
      </c>
      <c r="Q1878" t="inlineStr">
        <is>
          <t>{'analyst_tools': ['tableau', 'splunk'], 'other': ['terminal']}</t>
        </is>
      </c>
    </row>
    <row r="1879">
      <c r="A1879" t="inlineStr">
        <is>
          <t>Data Analyst</t>
        </is>
      </c>
      <c r="B1879" t="inlineStr">
        <is>
          <t>Data Analyst</t>
        </is>
      </c>
      <c r="C1879" t="inlineStr">
        <is>
          <t>Anywhere</t>
        </is>
      </c>
      <c r="D1879" t="inlineStr">
        <is>
          <t>via LinkedIn</t>
        </is>
      </c>
      <c r="E1879" t="inlineStr">
        <is>
          <t>Contractor</t>
        </is>
      </c>
      <c r="F1879" t="b">
        <v>1</v>
      </c>
      <c r="G1879" t="inlineStr">
        <is>
          <t>Mexico</t>
        </is>
      </c>
      <c r="H1879" s="2" t="n">
        <v>45443.55023148148</v>
      </c>
      <c r="I1879" t="b">
        <v>0</v>
      </c>
      <c r="J1879" t="b">
        <v>0</v>
      </c>
      <c r="K1879" t="inlineStr">
        <is>
          <t>Mexico</t>
        </is>
      </c>
      <c r="L1879" t="inlineStr"/>
      <c r="M1879" t="inlineStr"/>
      <c r="N1879" t="inlineStr"/>
      <c r="O1879" t="inlineStr">
        <is>
          <t>Altum Solutions</t>
        </is>
      </c>
      <c r="P1879" t="inlineStr"/>
      <c r="Q1879" t="inlineStr"/>
    </row>
    <row r="1880">
      <c r="A1880" t="inlineStr">
        <is>
          <t>Data Engineer</t>
        </is>
      </c>
      <c r="B1880" t="inlineStr">
        <is>
          <t>Binance Accelerator Program - Backend Engineer (Big Data)</t>
        </is>
      </c>
      <c r="C1880" t="inlineStr">
        <is>
          <t>Anywhere</t>
        </is>
      </c>
      <c r="D1880" t="inlineStr">
        <is>
          <t>via LinkedIn</t>
        </is>
      </c>
      <c r="E1880" t="inlineStr"/>
      <c r="F1880" t="b">
        <v>1</v>
      </c>
      <c r="G1880" t="inlineStr">
        <is>
          <t>Taiwan</t>
        </is>
      </c>
      <c r="H1880" s="2" t="n">
        <v>45434.56912037037</v>
      </c>
      <c r="I1880" t="b">
        <v>1</v>
      </c>
      <c r="J1880" t="b">
        <v>0</v>
      </c>
      <c r="K1880" t="inlineStr">
        <is>
          <t>Taiwan</t>
        </is>
      </c>
      <c r="L1880" t="inlineStr"/>
      <c r="M1880" t="inlineStr"/>
      <c r="N1880" t="inlineStr"/>
      <c r="O1880" t="inlineStr">
        <is>
          <t>Binance</t>
        </is>
      </c>
      <c r="P1880" t="inlineStr">
        <is>
          <t>['sql', 'java', 'hadoop', 'kafka', 'excel']</t>
        </is>
      </c>
      <c r="Q1880" t="inlineStr">
        <is>
          <t>{'analyst_tools': ['excel'], 'libraries': ['hadoop', 'kafka'], 'programming': ['sql', 'java']}</t>
        </is>
      </c>
    </row>
    <row r="1881">
      <c r="A1881" t="inlineStr">
        <is>
          <t>Data Engineer</t>
        </is>
      </c>
      <c r="B1881" t="inlineStr">
        <is>
          <t>Data engineer / sql</t>
        </is>
      </c>
      <c r="C1881" t="inlineStr">
        <is>
          <t>New York, NY</t>
        </is>
      </c>
      <c r="D1881" t="inlineStr">
        <is>
          <t>via GrabJobs</t>
        </is>
      </c>
      <c r="E1881" t="inlineStr">
        <is>
          <t>Full-time</t>
        </is>
      </c>
      <c r="F1881" t="b">
        <v>0</v>
      </c>
      <c r="G1881" t="inlineStr">
        <is>
          <t>Texas, United States</t>
        </is>
      </c>
      <c r="H1881" s="2" t="n">
        <v>45430.54681712963</v>
      </c>
      <c r="I1881" t="b">
        <v>1</v>
      </c>
      <c r="J1881" t="b">
        <v>0</v>
      </c>
      <c r="K1881" t="inlineStr">
        <is>
          <t>United States</t>
        </is>
      </c>
      <c r="L1881" t="inlineStr"/>
      <c r="M1881" t="inlineStr"/>
      <c r="N1881" t="inlineStr"/>
      <c r="O1881" t="inlineStr">
        <is>
          <t>Chabeztech Llc</t>
        </is>
      </c>
      <c r="P1881" t="inlineStr">
        <is>
          <t>['sql', 'powershell', 't-sql', 'sql server', 'postgresql', 'azure', 'databricks', 'snowflake', 'spark', 'pyspark', 'excel', 'git']</t>
        </is>
      </c>
      <c r="Q1881" t="inlineStr">
        <is>
          <t>{'analyst_tools': ['excel'], 'cloud': ['azure', 'databricks', 'snowflake'], 'databases': ['sql server', 'postgresql'], 'libraries': ['spark', 'pyspark'], 'other': ['git'], 'programming': ['sql', 'powershell', 't-sql']}</t>
        </is>
      </c>
    </row>
    <row r="1882">
      <c r="A1882" t="inlineStr">
        <is>
          <t>Data Scientist</t>
        </is>
      </c>
      <c r="B1882" t="inlineStr">
        <is>
          <t>Data Scientist - GivingTuesday</t>
        </is>
      </c>
      <c r="C1882" t="inlineStr">
        <is>
          <t>Kraków, Poland</t>
        </is>
      </c>
      <c r="D1882" t="inlineStr">
        <is>
          <t>via LinkedIn</t>
        </is>
      </c>
      <c r="E1882" t="inlineStr">
        <is>
          <t>Full-time</t>
        </is>
      </c>
      <c r="F1882" t="b">
        <v>0</v>
      </c>
      <c r="G1882" t="inlineStr">
        <is>
          <t>Poland</t>
        </is>
      </c>
      <c r="H1882" s="2" t="n">
        <v>45436.54865740741</v>
      </c>
      <c r="I1882" t="b">
        <v>0</v>
      </c>
      <c r="J1882" t="b">
        <v>0</v>
      </c>
      <c r="K1882" t="inlineStr">
        <is>
          <t>Poland</t>
        </is>
      </c>
      <c r="L1882" t="inlineStr"/>
      <c r="M1882" t="inlineStr"/>
      <c r="N1882" t="inlineStr"/>
      <c r="O1882" t="inlineStr">
        <is>
          <t>Ajah</t>
        </is>
      </c>
      <c r="P1882" t="inlineStr">
        <is>
          <t>['python', 'sql', 'databricks', 'pyspark', 'looker', 'git']</t>
        </is>
      </c>
      <c r="Q1882" t="inlineStr">
        <is>
          <t>{'analyst_tools': ['looker'], 'cloud': ['databricks'], 'libraries': ['pyspark'], 'other': ['git'], 'programming': ['python', 'sql']}</t>
        </is>
      </c>
    </row>
    <row r="1883">
      <c r="A1883" t="inlineStr">
        <is>
          <t>Data Scientist</t>
        </is>
      </c>
      <c r="B1883" t="inlineStr">
        <is>
          <t>Data Specialist</t>
        </is>
      </c>
      <c r="C1883" t="inlineStr">
        <is>
          <t>Mexico</t>
        </is>
      </c>
      <c r="D1883" t="inlineStr">
        <is>
          <t>via Trabajo.org - Vacantes De Empleo, Trabajo</t>
        </is>
      </c>
      <c r="E1883" t="inlineStr">
        <is>
          <t>Full-time</t>
        </is>
      </c>
      <c r="F1883" t="b">
        <v>0</v>
      </c>
      <c r="G1883" t="inlineStr">
        <is>
          <t>Mexico</t>
        </is>
      </c>
      <c r="H1883" s="2" t="n">
        <v>45416.55091435185</v>
      </c>
      <c r="I1883" t="b">
        <v>0</v>
      </c>
      <c r="J1883" t="b">
        <v>0</v>
      </c>
      <c r="K1883" t="inlineStr">
        <is>
          <t>Mexico</t>
        </is>
      </c>
      <c r="L1883" t="inlineStr"/>
      <c r="M1883" t="inlineStr"/>
      <c r="N1883" t="inlineStr"/>
      <c r="O1883" t="inlineStr">
        <is>
          <t>Tangelo</t>
        </is>
      </c>
      <c r="P1883" t="inlineStr">
        <is>
          <t>['python', 'tableau']</t>
        </is>
      </c>
      <c r="Q1883" t="inlineStr">
        <is>
          <t>{'analyst_tools': ['tableau'], 'programming': ['python']}</t>
        </is>
      </c>
    </row>
    <row r="1884">
      <c r="A1884" t="inlineStr">
        <is>
          <t>Data Scientist</t>
        </is>
      </c>
      <c r="B1884" t="inlineStr">
        <is>
          <t>Innovation Data Scientist Consultant, Office of Innovation...</t>
        </is>
      </c>
      <c r="C1884" t="inlineStr">
        <is>
          <t>Anywhere</t>
        </is>
      </c>
      <c r="D1884" t="inlineStr">
        <is>
          <t>via UN Talent</t>
        </is>
      </c>
      <c r="E1884" t="inlineStr">
        <is>
          <t>Contractor</t>
        </is>
      </c>
      <c r="F1884" t="b">
        <v>1</v>
      </c>
      <c r="G1884" t="inlineStr">
        <is>
          <t>Sweden</t>
        </is>
      </c>
      <c r="H1884" s="2" t="n">
        <v>45443.55703703704</v>
      </c>
      <c r="I1884" t="b">
        <v>0</v>
      </c>
      <c r="J1884" t="b">
        <v>0</v>
      </c>
      <c r="K1884" t="inlineStr">
        <is>
          <t>Sweden</t>
        </is>
      </c>
      <c r="L1884" t="inlineStr"/>
      <c r="M1884" t="inlineStr"/>
      <c r="N1884" t="inlineStr"/>
      <c r="O1884" t="inlineStr">
        <is>
          <t>UNICEF - United Nations Children's Fund</t>
        </is>
      </c>
      <c r="P1884" t="inlineStr">
        <is>
          <t>['github']</t>
        </is>
      </c>
      <c r="Q1884" t="inlineStr">
        <is>
          <t>{'other': ['github']}</t>
        </is>
      </c>
    </row>
    <row r="1885">
      <c r="A1885" t="inlineStr">
        <is>
          <t>Senior Data Scientist</t>
        </is>
      </c>
      <c r="B1885" t="inlineStr">
        <is>
          <t>Senior Data Scientist / Bioinformatics- Pharma R&amp;D</t>
        </is>
      </c>
      <c r="C1885" t="inlineStr">
        <is>
          <t>Antwerp, Belgium</t>
        </is>
      </c>
      <c r="D1885" t="inlineStr">
        <is>
          <t>via Adzuna</t>
        </is>
      </c>
      <c r="E1885" t="inlineStr">
        <is>
          <t>Full-time</t>
        </is>
      </c>
      <c r="F1885" t="b">
        <v>0</v>
      </c>
      <c r="G1885" t="inlineStr">
        <is>
          <t>Belgium</t>
        </is>
      </c>
      <c r="H1885" s="2" t="n">
        <v>45423.57350694444</v>
      </c>
      <c r="I1885" t="b">
        <v>0</v>
      </c>
      <c r="J1885" t="b">
        <v>0</v>
      </c>
      <c r="K1885" t="inlineStr">
        <is>
          <t>Belgium</t>
        </is>
      </c>
      <c r="L1885" t="inlineStr"/>
      <c r="M1885" t="inlineStr"/>
      <c r="N1885" t="inlineStr"/>
      <c r="O1885" t="inlineStr">
        <is>
          <t>J&amp;J Family of Companies</t>
        </is>
      </c>
      <c r="P1885" t="inlineStr">
        <is>
          <t>['sql', 'r', 'python', 'aws', 'spring']</t>
        </is>
      </c>
      <c r="Q1885" t="inlineStr">
        <is>
          <t>{'cloud': ['aws'], 'libraries': ['spring'], 'programming': ['sql', 'r', 'python']}</t>
        </is>
      </c>
    </row>
    <row r="1886">
      <c r="A1886" t="inlineStr">
        <is>
          <t>Senior Data Analyst</t>
        </is>
      </c>
      <c r="B1886" t="inlineStr">
        <is>
          <t>Senior Data Analyst</t>
        </is>
      </c>
      <c r="C1886" t="inlineStr">
        <is>
          <t>Charlotte, NC</t>
        </is>
      </c>
      <c r="D1886" t="inlineStr">
        <is>
          <t>via LinkedIn</t>
        </is>
      </c>
      <c r="E1886" t="inlineStr">
        <is>
          <t>Contractor</t>
        </is>
      </c>
      <c r="F1886" t="b">
        <v>0</v>
      </c>
      <c r="G1886" t="inlineStr">
        <is>
          <t>Georgia</t>
        </is>
      </c>
      <c r="H1886" s="2" t="n">
        <v>45429.56583333333</v>
      </c>
      <c r="I1886" t="b">
        <v>1</v>
      </c>
      <c r="J1886" t="b">
        <v>0</v>
      </c>
      <c r="K1886" t="inlineStr">
        <is>
          <t>United States</t>
        </is>
      </c>
      <c r="L1886" t="inlineStr"/>
      <c r="M1886" t="inlineStr"/>
      <c r="N1886" t="inlineStr"/>
      <c r="O1886" t="inlineStr">
        <is>
          <t>Apex Systems</t>
        </is>
      </c>
      <c r="P1886" t="inlineStr">
        <is>
          <t>['sql', 'excel']</t>
        </is>
      </c>
      <c r="Q1886" t="inlineStr">
        <is>
          <t>{'analyst_tools': ['excel'], 'programming': ['sql']}</t>
        </is>
      </c>
    </row>
    <row r="1887">
      <c r="A1887" t="inlineStr">
        <is>
          <t>Data Analyst</t>
        </is>
      </c>
      <c r="B1887" t="inlineStr">
        <is>
          <t>Associate Manager, Data Analytics</t>
        </is>
      </c>
      <c r="C1887" t="inlineStr">
        <is>
          <t>Plano, TX</t>
        </is>
      </c>
      <c r="D1887" t="inlineStr">
        <is>
          <t>via The Muse</t>
        </is>
      </c>
      <c r="E1887" t="inlineStr">
        <is>
          <t>Full-time</t>
        </is>
      </c>
      <c r="F1887" t="b">
        <v>0</v>
      </c>
      <c r="G1887" t="inlineStr">
        <is>
          <t>Texas, United States</t>
        </is>
      </c>
      <c r="H1887" s="2" t="n">
        <v>45421.54513888889</v>
      </c>
      <c r="I1887" t="b">
        <v>0</v>
      </c>
      <c r="J1887" t="b">
        <v>1</v>
      </c>
      <c r="K1887" t="inlineStr">
        <is>
          <t>United States</t>
        </is>
      </c>
      <c r="L1887" t="inlineStr"/>
      <c r="M1887" t="inlineStr"/>
      <c r="N1887" t="inlineStr"/>
      <c r="O1887" t="inlineStr">
        <is>
          <t>PepsiCo</t>
        </is>
      </c>
      <c r="P1887" t="inlineStr">
        <is>
          <t>['python', 'sql', 'azure', 'snowflake', 'scikit-learn', 'pandas', 'pytorch', 'tensorflow', 'power bi']</t>
        </is>
      </c>
      <c r="Q1887" t="inlineStr">
        <is>
          <t>{'analyst_tools': ['power bi'], 'cloud': ['azure', 'snowflake'], 'libraries': ['scikit-learn', 'pandas', 'pytorch', 'tensorflow'], 'programming': ['python', 'sql']}</t>
        </is>
      </c>
    </row>
    <row r="1888">
      <c r="A1888" t="inlineStr">
        <is>
          <t>Data Scientist</t>
        </is>
      </c>
      <c r="B1888" t="inlineStr">
        <is>
          <t>Assistant Data Scientist</t>
        </is>
      </c>
      <c r="C1888" t="inlineStr">
        <is>
          <t>Saint-Denis, France</t>
        </is>
      </c>
      <c r="D1888" t="inlineStr">
        <is>
          <t>via LinkedIn</t>
        </is>
      </c>
      <c r="E1888" t="inlineStr">
        <is>
          <t>Internship</t>
        </is>
      </c>
      <c r="F1888" t="b">
        <v>0</v>
      </c>
      <c r="G1888" t="inlineStr">
        <is>
          <t>France</t>
        </is>
      </c>
      <c r="H1888" s="2" t="n">
        <v>45439.55524305555</v>
      </c>
      <c r="I1888" t="b">
        <v>0</v>
      </c>
      <c r="J1888" t="b">
        <v>0</v>
      </c>
      <c r="K1888" t="inlineStr">
        <is>
          <t>France</t>
        </is>
      </c>
      <c r="L1888" t="inlineStr"/>
      <c r="M1888" t="inlineStr"/>
      <c r="N1888" t="inlineStr"/>
      <c r="O1888" t="inlineStr">
        <is>
          <t>La Banque Postale Consumer Finance</t>
        </is>
      </c>
      <c r="P1888" t="inlineStr"/>
      <c r="Q1888" t="inlineStr"/>
    </row>
    <row r="1889">
      <c r="A1889" t="inlineStr">
        <is>
          <t>Data Engineer</t>
        </is>
      </c>
      <c r="B1889" t="inlineStr">
        <is>
          <t>Cloud Data Engineer</t>
        </is>
      </c>
      <c r="C1889" t="inlineStr">
        <is>
          <t>Lisbon, Portugal</t>
        </is>
      </c>
      <c r="D1889" t="inlineStr">
        <is>
          <t>via BeBee Portugal</t>
        </is>
      </c>
      <c r="E1889" t="inlineStr">
        <is>
          <t>Full-time</t>
        </is>
      </c>
      <c r="F1889" t="b">
        <v>0</v>
      </c>
      <c r="G1889" t="inlineStr">
        <is>
          <t>Portugal</t>
        </is>
      </c>
      <c r="H1889" s="2" t="n">
        <v>45440.57355324074</v>
      </c>
      <c r="I1889" t="b">
        <v>1</v>
      </c>
      <c r="J1889" t="b">
        <v>0</v>
      </c>
      <c r="K1889" t="inlineStr">
        <is>
          <t>Portugal</t>
        </is>
      </c>
      <c r="L1889" t="inlineStr"/>
      <c r="M1889" t="inlineStr"/>
      <c r="N1889" t="inlineStr"/>
      <c r="O1889" t="inlineStr">
        <is>
          <t>Grupo Data</t>
        </is>
      </c>
      <c r="P1889" t="inlineStr">
        <is>
          <t>['sql', 'azure', 'aws', 'excel', 'jira', 'confluence']</t>
        </is>
      </c>
      <c r="Q1889" t="inlineStr">
        <is>
          <t>{'analyst_tools': ['excel'], 'async': ['jira', 'confluence'], 'cloud': ['azure', 'aws'], 'programming': ['sql']}</t>
        </is>
      </c>
    </row>
    <row r="1890">
      <c r="A1890" t="inlineStr">
        <is>
          <t>Data Scientist</t>
        </is>
      </c>
      <c r="B1890" t="inlineStr">
        <is>
          <t>Sr Data Scientist</t>
        </is>
      </c>
      <c r="C1890" t="inlineStr">
        <is>
          <t>Baltimore, MD</t>
        </is>
      </c>
      <c r="D1890" t="inlineStr">
        <is>
          <t>via Constellation Energy Careers Home Jobs Page</t>
        </is>
      </c>
      <c r="E1890" t="inlineStr">
        <is>
          <t>Full-time</t>
        </is>
      </c>
      <c r="F1890" t="b">
        <v>0</v>
      </c>
      <c r="G1890" t="inlineStr">
        <is>
          <t>Georgia</t>
        </is>
      </c>
      <c r="H1890" s="2" t="n">
        <v>45418.58633101852</v>
      </c>
      <c r="I1890" t="b">
        <v>0</v>
      </c>
      <c r="J1890" t="b">
        <v>1</v>
      </c>
      <c r="K1890" t="inlineStr">
        <is>
          <t>United States</t>
        </is>
      </c>
      <c r="L1890" t="inlineStr"/>
      <c r="M1890" t="inlineStr"/>
      <c r="N1890" t="inlineStr"/>
      <c r="O1890" t="inlineStr">
        <is>
          <t>Constellation Energy Generation, LLC.</t>
        </is>
      </c>
      <c r="P1890" t="inlineStr">
        <is>
          <t>['python', 'sql', 'gcp', 'azure']</t>
        </is>
      </c>
      <c r="Q1890" t="inlineStr">
        <is>
          <t>{'cloud': ['gcp', 'azure'], 'programming': ['python', 'sql']}</t>
        </is>
      </c>
    </row>
    <row r="1891">
      <c r="A1891" t="inlineStr">
        <is>
          <t>Data Analyst</t>
        </is>
      </c>
      <c r="B1891" t="inlineStr">
        <is>
          <t>Data Analyst - Tableau</t>
        </is>
      </c>
      <c r="C1891" t="inlineStr">
        <is>
          <t>Karnataka</t>
        </is>
      </c>
      <c r="D1891" t="inlineStr">
        <is>
          <t>via LinkedIn</t>
        </is>
      </c>
      <c r="E1891" t="inlineStr">
        <is>
          <t>Full-time</t>
        </is>
      </c>
      <c r="F1891" t="b">
        <v>0</v>
      </c>
      <c r="G1891" t="inlineStr">
        <is>
          <t>India</t>
        </is>
      </c>
      <c r="H1891" s="2" t="n">
        <v>45436.54913194444</v>
      </c>
      <c r="I1891" t="b">
        <v>1</v>
      </c>
      <c r="J1891" t="b">
        <v>0</v>
      </c>
      <c r="K1891" t="inlineStr">
        <is>
          <t>India</t>
        </is>
      </c>
      <c r="L1891" t="inlineStr"/>
      <c r="M1891" t="inlineStr"/>
      <c r="N1891" t="inlineStr"/>
      <c r="O1891" t="inlineStr">
        <is>
          <t>Relanto</t>
        </is>
      </c>
      <c r="P1891" t="inlineStr">
        <is>
          <t>['tableau']</t>
        </is>
      </c>
      <c r="Q1891" t="inlineStr">
        <is>
          <t>{'analyst_tools': ['tableau']}</t>
        </is>
      </c>
    </row>
    <row r="1892">
      <c r="A1892" t="inlineStr">
        <is>
          <t>Software Engineer</t>
        </is>
      </c>
      <c r="B1892" t="inlineStr">
        <is>
          <t>Senior Software Engineer, EMR</t>
        </is>
      </c>
      <c r="C1892" t="inlineStr">
        <is>
          <t>Madrid, Spain</t>
        </is>
      </c>
      <c r="D1892" t="inlineStr">
        <is>
          <t>via BeBee</t>
        </is>
      </c>
      <c r="E1892" t="inlineStr">
        <is>
          <t>Full-time</t>
        </is>
      </c>
      <c r="F1892" t="b">
        <v>0</v>
      </c>
      <c r="G1892" t="inlineStr">
        <is>
          <t>Spain</t>
        </is>
      </c>
      <c r="H1892" s="2" t="n">
        <v>45437.56582175926</v>
      </c>
      <c r="I1892" t="b">
        <v>0</v>
      </c>
      <c r="J1892" t="b">
        <v>0</v>
      </c>
      <c r="K1892" t="inlineStr">
        <is>
          <t>Spain</t>
        </is>
      </c>
      <c r="L1892" t="inlineStr"/>
      <c r="M1892" t="inlineStr"/>
      <c r="N1892" t="inlineStr"/>
      <c r="O1892" t="inlineStr">
        <is>
          <t>Abbott</t>
        </is>
      </c>
      <c r="P1892" t="inlineStr">
        <is>
          <t>['go', 'python', 'rust', 'java', 'spark', 'linux']</t>
        </is>
      </c>
      <c r="Q1892" t="inlineStr">
        <is>
          <t>{'libraries': ['spark'], 'os': ['linux'], 'programming': ['go', 'python', 'rust', 'java']}</t>
        </is>
      </c>
    </row>
    <row r="1893">
      <c r="A1893" t="inlineStr">
        <is>
          <t>Data Scientist</t>
        </is>
      </c>
      <c r="B1893" t="inlineStr">
        <is>
          <t>Data Scientist Jobs</t>
        </is>
      </c>
      <c r="C1893" t="inlineStr">
        <is>
          <t>Herndon, VA</t>
        </is>
      </c>
      <c r="D1893" t="inlineStr">
        <is>
          <t>via Clearance Jobs</t>
        </is>
      </c>
      <c r="E1893" t="inlineStr">
        <is>
          <t>Full-time</t>
        </is>
      </c>
      <c r="F1893" t="b">
        <v>0</v>
      </c>
      <c r="G1893" t="inlineStr">
        <is>
          <t>New York, United States</t>
        </is>
      </c>
      <c r="H1893" s="2" t="n">
        <v>45420.54446759259</v>
      </c>
      <c r="I1893" t="b">
        <v>0</v>
      </c>
      <c r="J1893" t="b">
        <v>0</v>
      </c>
      <c r="K1893" t="inlineStr">
        <is>
          <t>United States</t>
        </is>
      </c>
      <c r="L1893" t="inlineStr"/>
      <c r="M1893" t="inlineStr"/>
      <c r="N1893" t="inlineStr"/>
      <c r="O1893" t="inlineStr">
        <is>
          <t>MAXAR Technologies</t>
        </is>
      </c>
      <c r="P1893" t="inlineStr">
        <is>
          <t>['python', 'matlab', 'numpy', 'pandas', 'matplotlib', 'pytorch', 'tensorflow', 'linux', 'git', 'gitlab']</t>
        </is>
      </c>
      <c r="Q1893" t="inlineStr">
        <is>
          <t>{'libraries': ['numpy', 'pandas', 'matplotlib', 'pytorch', 'tensorflow'], 'os': ['linux'], 'other': ['git', 'gitlab'], 'programming': ['python', 'matlab']}</t>
        </is>
      </c>
    </row>
    <row r="1894">
      <c r="A1894" t="inlineStr">
        <is>
          <t>Data Scientist</t>
        </is>
      </c>
      <c r="B1894" t="inlineStr">
        <is>
          <t>Vacature In Rotterdam: Medior Data Scientist</t>
        </is>
      </c>
      <c r="C1894" t="inlineStr">
        <is>
          <t>Rotterdam, Netherlands</t>
        </is>
      </c>
      <c r="D1894" t="inlineStr">
        <is>
          <t>via Jobbird</t>
        </is>
      </c>
      <c r="E1894" t="inlineStr">
        <is>
          <t>Full-time</t>
        </is>
      </c>
      <c r="F1894" t="b">
        <v>0</v>
      </c>
      <c r="G1894" t="inlineStr">
        <is>
          <t>Netherlands</t>
        </is>
      </c>
      <c r="H1894" s="2" t="n">
        <v>45421.55991898148</v>
      </c>
      <c r="I1894" t="b">
        <v>0</v>
      </c>
      <c r="J1894" t="b">
        <v>0</v>
      </c>
      <c r="K1894" t="inlineStr">
        <is>
          <t>Netherlands</t>
        </is>
      </c>
      <c r="L1894" t="inlineStr"/>
      <c r="M1894" t="inlineStr"/>
      <c r="N1894" t="inlineStr"/>
      <c r="O1894" t="inlineStr">
        <is>
          <t>CareerValue BV</t>
        </is>
      </c>
      <c r="P1894" t="inlineStr">
        <is>
          <t>['sql', 'word']</t>
        </is>
      </c>
      <c r="Q1894" t="inlineStr">
        <is>
          <t>{'analyst_tools': ['word'], 'programming': ['sql']}</t>
        </is>
      </c>
    </row>
    <row r="1895">
      <c r="A1895" t="inlineStr">
        <is>
          <t>Cloud Engineer</t>
        </is>
      </c>
      <c r="B1895" t="inlineStr">
        <is>
          <t>ASSOCIATE ENGINEER</t>
        </is>
      </c>
      <c r="C1895" t="inlineStr">
        <is>
          <t>Kinshasa, Democratic Republic of the Congo</t>
        </is>
      </c>
      <c r="D1895" t="inlineStr">
        <is>
          <t>via UNjobnet</t>
        </is>
      </c>
      <c r="E1895" t="inlineStr">
        <is>
          <t>Full-time</t>
        </is>
      </c>
      <c r="F1895" t="b">
        <v>0</v>
      </c>
      <c r="G1895" t="inlineStr">
        <is>
          <t>Congo, Democratic Republic of the</t>
        </is>
      </c>
      <c r="H1895" s="2" t="n">
        <v>45422.5894212963</v>
      </c>
      <c r="I1895" t="b">
        <v>0</v>
      </c>
      <c r="J1895" t="b">
        <v>0</v>
      </c>
      <c r="K1895" t="inlineStr">
        <is>
          <t>Congo, Democratic Republic of the</t>
        </is>
      </c>
      <c r="L1895" t="inlineStr"/>
      <c r="M1895" t="inlineStr"/>
      <c r="N1895" t="inlineStr"/>
      <c r="O1895" t="inlineStr">
        <is>
          <t>United Nations Organization Stabilization Mission in the Democratic Republic of the Congo</t>
        </is>
      </c>
      <c r="P1895" t="inlineStr">
        <is>
          <t>['c', 'assembly']</t>
        </is>
      </c>
      <c r="Q1895" t="inlineStr">
        <is>
          <t>{'programming': ['c', 'assembly']}</t>
        </is>
      </c>
    </row>
    <row r="1896">
      <c r="A1896" t="inlineStr">
        <is>
          <t>Data Scientist</t>
        </is>
      </c>
      <c r="B1896" t="inlineStr">
        <is>
          <t>Data Scientist</t>
        </is>
      </c>
      <c r="C1896" t="inlineStr">
        <is>
          <t>Munich, Germany</t>
        </is>
      </c>
      <c r="D1896" t="inlineStr">
        <is>
          <t>via LinkedIn</t>
        </is>
      </c>
      <c r="E1896" t="inlineStr">
        <is>
          <t>Full-time</t>
        </is>
      </c>
      <c r="F1896" t="b">
        <v>0</v>
      </c>
      <c r="G1896" t="inlineStr">
        <is>
          <t>Germany</t>
        </is>
      </c>
      <c r="H1896" s="2" t="n">
        <v>45427.55520833333</v>
      </c>
      <c r="I1896" t="b">
        <v>0</v>
      </c>
      <c r="J1896" t="b">
        <v>0</v>
      </c>
      <c r="K1896" t="inlineStr">
        <is>
          <t>Germany</t>
        </is>
      </c>
      <c r="L1896" t="inlineStr"/>
      <c r="M1896" t="inlineStr"/>
      <c r="N1896" t="inlineStr"/>
      <c r="O1896" t="inlineStr">
        <is>
          <t>Digital Waffle</t>
        </is>
      </c>
      <c r="P1896" t="inlineStr">
        <is>
          <t>['aws', 'azure', 'gcp']</t>
        </is>
      </c>
      <c r="Q1896" t="inlineStr">
        <is>
          <t>{'cloud': ['aws', 'azure', 'gcp']}</t>
        </is>
      </c>
    </row>
    <row r="1897">
      <c r="A1897" t="inlineStr">
        <is>
          <t>Data Analyst</t>
        </is>
      </c>
      <c r="B1897" t="inlineStr">
        <is>
          <t>Analytics Lead</t>
        </is>
      </c>
      <c r="C1897" t="inlineStr">
        <is>
          <t>Slovakia</t>
        </is>
      </c>
      <c r="D1897" t="inlineStr">
        <is>
          <t>via Sk.linkedin.com</t>
        </is>
      </c>
      <c r="E1897" t="inlineStr">
        <is>
          <t>Full-time</t>
        </is>
      </c>
      <c r="F1897" t="b">
        <v>0</v>
      </c>
      <c r="G1897" t="inlineStr">
        <is>
          <t>Slovakia</t>
        </is>
      </c>
      <c r="H1897" s="2" t="n">
        <v>45426.58565972222</v>
      </c>
      <c r="I1897" t="b">
        <v>0</v>
      </c>
      <c r="J1897" t="b">
        <v>0</v>
      </c>
      <c r="K1897" t="inlineStr">
        <is>
          <t>Slovakia</t>
        </is>
      </c>
      <c r="L1897" t="inlineStr"/>
      <c r="M1897" t="inlineStr"/>
      <c r="N1897" t="inlineStr"/>
      <c r="O1897" t="inlineStr">
        <is>
          <t>Adient</t>
        </is>
      </c>
      <c r="P1897" t="inlineStr">
        <is>
          <t>['sql', 'python', 'sql server', 'azure', 'snowflake', 'databricks', 'oracle', 'aws', 'spark', 'windows']</t>
        </is>
      </c>
      <c r="Q1897" t="inlineStr">
        <is>
          <t>{'cloud': ['azure', 'snowflake', 'databricks', 'oracle', 'aws'], 'databases': ['sql server'], 'libraries': ['spark'], 'os': ['windows'], 'programming': ['sql', 'python']}</t>
        </is>
      </c>
    </row>
    <row r="1898">
      <c r="A1898" t="inlineStr">
        <is>
          <t>Software Engineer</t>
        </is>
      </c>
      <c r="B1898" t="inlineStr">
        <is>
          <t>Software Engineer</t>
        </is>
      </c>
      <c r="C1898" t="inlineStr">
        <is>
          <t>Kampala, Uganda</t>
        </is>
      </c>
      <c r="D1898" t="inlineStr">
        <is>
          <t>via The Ugandan Jobline</t>
        </is>
      </c>
      <c r="E1898" t="inlineStr">
        <is>
          <t>Full-time</t>
        </is>
      </c>
      <c r="F1898" t="b">
        <v>0</v>
      </c>
      <c r="G1898" t="inlineStr">
        <is>
          <t>Uganda</t>
        </is>
      </c>
      <c r="H1898" s="2" t="n">
        <v>45428.56793981481</v>
      </c>
      <c r="I1898" t="b">
        <v>0</v>
      </c>
      <c r="J1898" t="b">
        <v>0</v>
      </c>
      <c r="K1898" t="inlineStr">
        <is>
          <t>Uganda</t>
        </is>
      </c>
      <c r="L1898" t="inlineStr"/>
      <c r="M1898" t="inlineStr"/>
      <c r="N1898" t="inlineStr"/>
      <c r="O1898" t="inlineStr">
        <is>
          <t>ASIGMA</t>
        </is>
      </c>
      <c r="P1898" t="inlineStr">
        <is>
          <t>['c#', 'typescript', 'sql', 'mongodb', 'mongodb', 'sql server', 'mysql', 'cassandra', 'react', 'flutter', 'vue.js']</t>
        </is>
      </c>
      <c r="Q1898" t="inlineStr">
        <is>
          <t>{'databases': ['mongodb', 'sql server', 'mysql', 'cassandra'], 'libraries': ['react', 'flutter'], 'programming': ['c#', 'typescript', 'sql', 'mongodb'], 'webframeworks': ['vue.js']}</t>
        </is>
      </c>
    </row>
    <row r="1899">
      <c r="A1899" t="inlineStr">
        <is>
          <t>Data Engineer</t>
        </is>
      </c>
      <c r="B1899" t="inlineStr">
        <is>
          <t>Cloud Data Engineer</t>
        </is>
      </c>
      <c r="C1899" t="inlineStr">
        <is>
          <t>Anywhere</t>
        </is>
      </c>
      <c r="D1899" t="inlineStr">
        <is>
          <t>via LinkedIn</t>
        </is>
      </c>
      <c r="E1899" t="inlineStr">
        <is>
          <t>Contractor</t>
        </is>
      </c>
      <c r="F1899" t="b">
        <v>1</v>
      </c>
      <c r="G1899" t="inlineStr">
        <is>
          <t>Denmark</t>
        </is>
      </c>
      <c r="H1899" s="2" t="n">
        <v>45433.58234953704</v>
      </c>
      <c r="I1899" t="b">
        <v>1</v>
      </c>
      <c r="J1899" t="b">
        <v>0</v>
      </c>
      <c r="K1899" t="inlineStr">
        <is>
          <t>Denmark</t>
        </is>
      </c>
      <c r="L1899" t="inlineStr"/>
      <c r="M1899" t="inlineStr"/>
      <c r="N1899" t="inlineStr"/>
      <c r="O1899" t="inlineStr">
        <is>
          <t>Ework Group Danmark</t>
        </is>
      </c>
      <c r="P1899" t="inlineStr">
        <is>
          <t>['azure', 'databricks', 'docker', 'github']</t>
        </is>
      </c>
      <c r="Q1899" t="inlineStr">
        <is>
          <t>{'cloud': ['azure', 'databricks'], 'other': ['docker', 'github']}</t>
        </is>
      </c>
    </row>
    <row r="1900">
      <c r="A1900" t="inlineStr">
        <is>
          <t>Data Engineer</t>
        </is>
      </c>
      <c r="B1900" t="inlineStr">
        <is>
          <t>Data Engineer</t>
        </is>
      </c>
      <c r="C1900" t="inlineStr">
        <is>
          <t>Amsterdam, Netherlands</t>
        </is>
      </c>
      <c r="D1900" t="inlineStr">
        <is>
          <t>via LinkedIn</t>
        </is>
      </c>
      <c r="E1900" t="inlineStr">
        <is>
          <t>Full-time</t>
        </is>
      </c>
      <c r="F1900" t="b">
        <v>0</v>
      </c>
      <c r="G1900" t="inlineStr">
        <is>
          <t>Netherlands</t>
        </is>
      </c>
      <c r="H1900" s="2" t="n">
        <v>45419.55741898148</v>
      </c>
      <c r="I1900" t="b">
        <v>0</v>
      </c>
      <c r="J1900" t="b">
        <v>0</v>
      </c>
      <c r="K1900" t="inlineStr">
        <is>
          <t>Netherlands</t>
        </is>
      </c>
      <c r="L1900" t="inlineStr"/>
      <c r="M1900" t="inlineStr"/>
      <c r="N1900" t="inlineStr"/>
      <c r="O1900" t="inlineStr">
        <is>
          <t>NIO Nederland</t>
        </is>
      </c>
      <c r="P1900" t="inlineStr">
        <is>
          <t>['sql', 'python', 'scala', 'java', 'mongodb', 'mongodb', 'mysql', 'postgresql', 'mariadb', 'redis', 'cassandra', 'databricks', 'gdpr', 'hadoop', 'spark', 'kafka']</t>
        </is>
      </c>
      <c r="Q1900" t="inlineStr">
        <is>
          <t>{'cloud': ['databricks'], 'databases': ['mongodb', 'mysql', 'postgresql', 'mariadb', 'redis', 'cassandra'], 'libraries': ['gdpr', 'hadoop', 'spark', 'kafka'], 'programming': ['sql', 'python', 'scala', 'java', 'mongodb']}</t>
        </is>
      </c>
    </row>
    <row r="1901">
      <c r="A1901" t="inlineStr">
        <is>
          <t>Data Analyst</t>
        </is>
      </c>
      <c r="B1901" t="inlineStr">
        <is>
          <t>Medior/Senior Functioneel Data Analyst</t>
        </is>
      </c>
      <c r="C1901" t="inlineStr">
        <is>
          <t>West Flanders, Belgium</t>
        </is>
      </c>
      <c r="D1901" t="inlineStr">
        <is>
          <t>via Indeed</t>
        </is>
      </c>
      <c r="E1901" t="inlineStr">
        <is>
          <t>Full-time</t>
        </is>
      </c>
      <c r="F1901" t="b">
        <v>0</v>
      </c>
      <c r="G1901" t="inlineStr">
        <is>
          <t>Belgium</t>
        </is>
      </c>
      <c r="H1901" s="2" t="n">
        <v>45443.55717592593</v>
      </c>
      <c r="I1901" t="b">
        <v>0</v>
      </c>
      <c r="J1901" t="b">
        <v>0</v>
      </c>
      <c r="K1901" t="inlineStr">
        <is>
          <t>Belgium</t>
        </is>
      </c>
      <c r="L1901" t="inlineStr"/>
      <c r="M1901" t="inlineStr"/>
      <c r="N1901" t="inlineStr"/>
      <c r="O1901" t="inlineStr">
        <is>
          <t>Tillit</t>
        </is>
      </c>
      <c r="P1901" t="inlineStr">
        <is>
          <t>['sql']</t>
        </is>
      </c>
      <c r="Q1901" t="inlineStr">
        <is>
          <t>{'programming': ['sql']}</t>
        </is>
      </c>
    </row>
    <row r="1902">
      <c r="A1902" t="inlineStr">
        <is>
          <t>Data Engineer</t>
        </is>
      </c>
      <c r="B1902" t="inlineStr">
        <is>
          <t>Data Engineer, Aller Media</t>
        </is>
      </c>
      <c r="C1902" t="inlineStr">
        <is>
          <t>Anywhere</t>
        </is>
      </c>
      <c r="D1902" t="inlineStr">
        <is>
          <t>via Oikotie Työpaikat</t>
        </is>
      </c>
      <c r="E1902" t="inlineStr">
        <is>
          <t>Full-time</t>
        </is>
      </c>
      <c r="F1902" t="b">
        <v>1</v>
      </c>
      <c r="G1902" t="inlineStr">
        <is>
          <t>Finland</t>
        </is>
      </c>
      <c r="H1902" s="2" t="n">
        <v>45433.58247685185</v>
      </c>
      <c r="I1902" t="b">
        <v>1</v>
      </c>
      <c r="J1902" t="b">
        <v>0</v>
      </c>
      <c r="K1902" t="inlineStr">
        <is>
          <t>Finland</t>
        </is>
      </c>
      <c r="L1902" t="inlineStr"/>
      <c r="M1902" t="inlineStr"/>
      <c r="N1902" t="inlineStr"/>
      <c r="O1902" t="inlineStr">
        <is>
          <t>Academic Work</t>
        </is>
      </c>
      <c r="P1902" t="inlineStr">
        <is>
          <t>['python', 'sql', 'aws', 'snowflake', 'github', 'gitlab']</t>
        </is>
      </c>
      <c r="Q1902" t="inlineStr">
        <is>
          <t>{'cloud': ['aws', 'snowflake'], 'other': ['github', 'gitlab'], 'programming': ['python', 'sql']}</t>
        </is>
      </c>
    </row>
    <row r="1903">
      <c r="A1903" t="inlineStr">
        <is>
          <t>Data Engineer</t>
        </is>
      </c>
      <c r="B1903" t="inlineStr">
        <is>
          <t>Data Engineer</t>
        </is>
      </c>
      <c r="C1903" t="inlineStr">
        <is>
          <t>São Paulo - State of São Paulo, Brazil</t>
        </is>
      </c>
      <c r="D1903" t="inlineStr">
        <is>
          <t>via Recrutei</t>
        </is>
      </c>
      <c r="E1903" t="inlineStr">
        <is>
          <t>Full-time</t>
        </is>
      </c>
      <c r="F1903" t="b">
        <v>0</v>
      </c>
      <c r="G1903" t="inlineStr">
        <is>
          <t>Brazil</t>
        </is>
      </c>
      <c r="H1903" s="2" t="n">
        <v>45435.56826388889</v>
      </c>
      <c r="I1903" t="b">
        <v>1</v>
      </c>
      <c r="J1903" t="b">
        <v>0</v>
      </c>
      <c r="K1903" t="inlineStr">
        <is>
          <t>Brazil</t>
        </is>
      </c>
      <c r="L1903" t="inlineStr"/>
      <c r="M1903" t="inlineStr"/>
      <c r="N1903" t="inlineStr"/>
      <c r="O1903" t="inlineStr">
        <is>
          <t>DOMVS iT</t>
        </is>
      </c>
      <c r="P1903" t="inlineStr">
        <is>
          <t>['sql', 'snowflake', 'aws', 'airflow', 'docker', 'kubernetes']</t>
        </is>
      </c>
      <c r="Q1903" t="inlineStr">
        <is>
          <t>{'cloud': ['snowflake', 'aws'], 'libraries': ['airflow'], 'other': ['docker', 'kubernetes'], 'programming': ['sql']}</t>
        </is>
      </c>
    </row>
    <row r="1904">
      <c r="A1904" t="inlineStr">
        <is>
          <t>Data Engineer</t>
        </is>
      </c>
      <c r="B1904" t="inlineStr">
        <is>
          <t>Data Engineer</t>
        </is>
      </c>
      <c r="C1904" t="inlineStr">
        <is>
          <t>Tamil Nadu, India</t>
        </is>
      </c>
      <c r="D1904" t="inlineStr">
        <is>
          <t>via Indeed</t>
        </is>
      </c>
      <c r="E1904" t="inlineStr">
        <is>
          <t>Full-time</t>
        </is>
      </c>
      <c r="F1904" t="b">
        <v>0</v>
      </c>
      <c r="G1904" t="inlineStr">
        <is>
          <t>India</t>
        </is>
      </c>
      <c r="H1904" s="2" t="n">
        <v>45429.5504050926</v>
      </c>
      <c r="I1904" t="b">
        <v>0</v>
      </c>
      <c r="J1904" t="b">
        <v>0</v>
      </c>
      <c r="K1904" t="inlineStr">
        <is>
          <t>India</t>
        </is>
      </c>
      <c r="L1904" t="inlineStr"/>
      <c r="M1904" t="inlineStr"/>
      <c r="N1904" t="inlineStr"/>
      <c r="O1904" t="inlineStr">
        <is>
          <t>Ford Motor Company</t>
        </is>
      </c>
      <c r="P1904" t="inlineStr">
        <is>
          <t>['sql', 'gcp', 'flow']</t>
        </is>
      </c>
      <c r="Q1904" t="inlineStr">
        <is>
          <t>{'cloud': ['gcp'], 'other': ['flow'], 'programming': ['sql']}</t>
        </is>
      </c>
    </row>
    <row r="1905">
      <c r="A1905" t="inlineStr">
        <is>
          <t>Data Engineer</t>
        </is>
      </c>
      <c r="B1905" t="inlineStr">
        <is>
          <t>Data Engineer</t>
        </is>
      </c>
      <c r="C1905" t="inlineStr">
        <is>
          <t>Nairobi, Kenya</t>
        </is>
      </c>
      <c r="D1905" t="inlineStr">
        <is>
          <t>via LinkedIn</t>
        </is>
      </c>
      <c r="E1905" t="inlineStr">
        <is>
          <t>Full-time</t>
        </is>
      </c>
      <c r="F1905" t="b">
        <v>0</v>
      </c>
      <c r="G1905" t="inlineStr">
        <is>
          <t>Kenya</t>
        </is>
      </c>
      <c r="H1905" s="2" t="n">
        <v>45425.56246527778</v>
      </c>
      <c r="I1905" t="b">
        <v>0</v>
      </c>
      <c r="J1905" t="b">
        <v>0</v>
      </c>
      <c r="K1905" t="inlineStr">
        <is>
          <t>Kenya</t>
        </is>
      </c>
      <c r="L1905" t="inlineStr"/>
      <c r="M1905" t="inlineStr"/>
      <c r="N1905" t="inlineStr"/>
      <c r="O1905" t="inlineStr">
        <is>
          <t>Solv Kenya</t>
        </is>
      </c>
      <c r="P1905" t="inlineStr">
        <is>
          <t>['java', 'scala', 'python', 'sql', 'r', 'aws', 'azure', 'databricks', 'spark', 'pyspark', 'kafka', 'power bi', 'dax']</t>
        </is>
      </c>
      <c r="Q1905" t="inlineStr">
        <is>
          <t>{'analyst_tools': ['power bi', 'dax'], 'cloud': ['aws', 'azure', 'databricks'], 'libraries': ['spark', 'pyspark', 'kafka'], 'programming': ['java', 'scala', 'python', 'sql', 'r']}</t>
        </is>
      </c>
    </row>
    <row r="1906">
      <c r="A1906" t="inlineStr">
        <is>
          <t>Senior Data Scientist</t>
        </is>
      </c>
      <c r="B1906" t="inlineStr">
        <is>
          <t>Senior Principal Scientist, Data Analytics and Pharmacometric Modeling</t>
        </is>
      </c>
      <c r="C1906" t="inlineStr">
        <is>
          <t>California</t>
        </is>
      </c>
      <c r="D1906" t="inlineStr">
        <is>
          <t>via Dice</t>
        </is>
      </c>
      <c r="E1906" t="inlineStr">
        <is>
          <t>Full-time</t>
        </is>
      </c>
      <c r="F1906" t="b">
        <v>0</v>
      </c>
      <c r="G1906" t="inlineStr">
        <is>
          <t>California, United States</t>
        </is>
      </c>
      <c r="H1906" s="2" t="n">
        <v>45433.54479166667</v>
      </c>
      <c r="I1906" t="b">
        <v>0</v>
      </c>
      <c r="J1906" t="b">
        <v>1</v>
      </c>
      <c r="K1906" t="inlineStr">
        <is>
          <t>United States</t>
        </is>
      </c>
      <c r="L1906" t="inlineStr"/>
      <c r="M1906" t="inlineStr"/>
      <c r="N1906" t="inlineStr"/>
      <c r="O1906" t="inlineStr">
        <is>
          <t>Amgen Inc</t>
        </is>
      </c>
      <c r="P1906" t="inlineStr">
        <is>
          <t>['python', 'matlab', 'r', 'sas', 'sas']</t>
        </is>
      </c>
      <c r="Q1906" t="inlineStr">
        <is>
          <t>{'analyst_tools': ['sas'], 'programming': ['python', 'matlab', 'r', 'sas']}</t>
        </is>
      </c>
    </row>
    <row r="1907">
      <c r="A1907" t="inlineStr">
        <is>
          <t>Software Engineer</t>
        </is>
      </c>
      <c r="B1907" t="inlineStr">
        <is>
          <t>Inside System Engineer with Spanish</t>
        </is>
      </c>
      <c r="C1907" t="inlineStr">
        <is>
          <t>Anywhere</t>
        </is>
      </c>
      <c r="D1907" t="inlineStr">
        <is>
          <t>via Jobgether</t>
        </is>
      </c>
      <c r="E1907" t="inlineStr">
        <is>
          <t>Full-time</t>
        </is>
      </c>
      <c r="F1907" t="b">
        <v>1</v>
      </c>
      <c r="G1907" t="inlineStr">
        <is>
          <t>Romania</t>
        </is>
      </c>
      <c r="H1907" s="2" t="n">
        <v>45421.55087962963</v>
      </c>
      <c r="I1907" t="b">
        <v>1</v>
      </c>
      <c r="J1907" t="b">
        <v>0</v>
      </c>
      <c r="K1907" t="inlineStr">
        <is>
          <t>Romania</t>
        </is>
      </c>
      <c r="L1907" t="inlineStr"/>
      <c r="M1907" t="inlineStr"/>
      <c r="N1907" t="inlineStr"/>
      <c r="O1907" t="inlineStr">
        <is>
          <t>Veeam Software</t>
        </is>
      </c>
      <c r="P1907" t="inlineStr">
        <is>
          <t>['vmware', 'kubernetes']</t>
        </is>
      </c>
      <c r="Q1907" t="inlineStr">
        <is>
          <t>{'cloud': ['vmware'], 'other': ['kubernetes']}</t>
        </is>
      </c>
    </row>
    <row r="1908">
      <c r="A1908" t="inlineStr">
        <is>
          <t>Senior Data Scientist</t>
        </is>
      </c>
      <c r="B1908" t="inlineStr">
        <is>
          <t>Senior Data Management Professional</t>
        </is>
      </c>
      <c r="C1908" t="inlineStr">
        <is>
          <t>Hong Kong</t>
        </is>
      </c>
      <c r="D1908" t="inlineStr">
        <is>
          <t>via BeBee 香港</t>
        </is>
      </c>
      <c r="E1908" t="inlineStr">
        <is>
          <t>Full-time</t>
        </is>
      </c>
      <c r="F1908" t="b">
        <v>0</v>
      </c>
      <c r="G1908" t="inlineStr">
        <is>
          <t>Hong Kong</t>
        </is>
      </c>
      <c r="H1908" s="2" t="n">
        <v>45419.56266203704</v>
      </c>
      <c r="I1908" t="b">
        <v>0</v>
      </c>
      <c r="J1908" t="b">
        <v>0</v>
      </c>
      <c r="K1908" t="inlineStr">
        <is>
          <t>Hong Kong</t>
        </is>
      </c>
      <c r="L1908" t="inlineStr"/>
      <c r="M1908" t="inlineStr"/>
      <c r="N1908" t="inlineStr"/>
      <c r="O1908" t="inlineStr">
        <is>
          <t>Bloomberg</t>
        </is>
      </c>
      <c r="P1908" t="inlineStr">
        <is>
          <t>['python', 'nosql', 'go']</t>
        </is>
      </c>
      <c r="Q1908" t="inlineStr">
        <is>
          <t>{'programming': ['python', 'nosql', 'go']}</t>
        </is>
      </c>
    </row>
    <row r="1909">
      <c r="A1909" t="inlineStr">
        <is>
          <t>Senior Data Engineer</t>
        </is>
      </c>
      <c r="B1909" t="inlineStr">
        <is>
          <t>Sr Data Engineering Manager</t>
        </is>
      </c>
      <c r="C1909" t="inlineStr">
        <is>
          <t>Tamil Nadu, India</t>
        </is>
      </c>
      <c r="D1909" t="inlineStr">
        <is>
          <t>via Indeed</t>
        </is>
      </c>
      <c r="E1909" t="inlineStr">
        <is>
          <t>Full-time</t>
        </is>
      </c>
      <c r="F1909" t="b">
        <v>0</v>
      </c>
      <c r="G1909" t="inlineStr">
        <is>
          <t>India</t>
        </is>
      </c>
      <c r="H1909" s="2" t="n">
        <v>45441.55427083333</v>
      </c>
      <c r="I1909" t="b">
        <v>0</v>
      </c>
      <c r="J1909" t="b">
        <v>0</v>
      </c>
      <c r="K1909" t="inlineStr">
        <is>
          <t>India</t>
        </is>
      </c>
      <c r="L1909" t="inlineStr"/>
      <c r="M1909" t="inlineStr"/>
      <c r="N1909" t="inlineStr"/>
      <c r="O1909" t="inlineStr">
        <is>
          <t>Ford Motor Company</t>
        </is>
      </c>
      <c r="P1909" t="inlineStr">
        <is>
          <t>['sql', 'python', 'gcp', 'bigquery', 'airflow', 'kafka']</t>
        </is>
      </c>
      <c r="Q1909" t="inlineStr">
        <is>
          <t>{'cloud': ['gcp', 'bigquery'], 'libraries': ['airflow', 'kafka'], 'programming': ['sql', 'python']}</t>
        </is>
      </c>
    </row>
    <row r="1910">
      <c r="A1910" t="inlineStr">
        <is>
          <t>Data Engineer</t>
        </is>
      </c>
      <c r="B1910" t="inlineStr">
        <is>
          <t>Data engineer (senior) - Data Platforms &amp; Services</t>
        </is>
      </c>
      <c r="C1910" t="inlineStr">
        <is>
          <t>Ireland</t>
        </is>
      </c>
      <c r="D1910" t="inlineStr">
        <is>
          <t>via Jooble</t>
        </is>
      </c>
      <c r="E1910" t="inlineStr">
        <is>
          <t>Full-time</t>
        </is>
      </c>
      <c r="F1910" t="b">
        <v>0</v>
      </c>
      <c r="G1910" t="inlineStr">
        <is>
          <t>Ireland</t>
        </is>
      </c>
      <c r="H1910" s="2" t="n">
        <v>45425.56471064815</v>
      </c>
      <c r="I1910" t="b">
        <v>1</v>
      </c>
      <c r="J1910" t="b">
        <v>0</v>
      </c>
      <c r="K1910" t="inlineStr">
        <is>
          <t>Ireland</t>
        </is>
      </c>
      <c r="L1910" t="inlineStr"/>
      <c r="M1910" t="inlineStr"/>
      <c r="N1910" t="inlineStr"/>
      <c r="O1910" t="inlineStr">
        <is>
          <t>PARETO SECURITIES AS</t>
        </is>
      </c>
      <c r="P1910" t="inlineStr">
        <is>
          <t>['sql', 'python', 'gdpr']</t>
        </is>
      </c>
      <c r="Q1910" t="inlineStr">
        <is>
          <t>{'libraries': ['gdpr'], 'programming': ['sql', 'python']}</t>
        </is>
      </c>
    </row>
    <row r="1911">
      <c r="A1911" t="inlineStr">
        <is>
          <t>Data Analyst</t>
        </is>
      </c>
      <c r="B1911" t="inlineStr">
        <is>
          <t>Sr. Data Analyst</t>
        </is>
      </c>
      <c r="C1911" t="inlineStr">
        <is>
          <t>San Salvador, El Salvador</t>
        </is>
      </c>
      <c r="D1911" t="inlineStr">
        <is>
          <t>via LinkedIn El Salvador</t>
        </is>
      </c>
      <c r="E1911" t="inlineStr">
        <is>
          <t>Full-time</t>
        </is>
      </c>
      <c r="F1911" t="b">
        <v>0</v>
      </c>
      <c r="G1911" t="inlineStr">
        <is>
          <t>El Salvador</t>
        </is>
      </c>
      <c r="H1911" s="2" t="n">
        <v>45414.57856481482</v>
      </c>
      <c r="I1911" t="b">
        <v>1</v>
      </c>
      <c r="J1911" t="b">
        <v>0</v>
      </c>
      <c r="K1911" t="inlineStr">
        <is>
          <t>El Salvador</t>
        </is>
      </c>
      <c r="L1911" t="inlineStr"/>
      <c r="M1911" t="inlineStr"/>
      <c r="N1911" t="inlineStr"/>
      <c r="O1911" t="inlineStr">
        <is>
          <t>Elaniin</t>
        </is>
      </c>
      <c r="P1911" t="inlineStr">
        <is>
          <t>['excel']</t>
        </is>
      </c>
      <c r="Q1911" t="inlineStr">
        <is>
          <t>{'analyst_tools': ['excel']}</t>
        </is>
      </c>
    </row>
    <row r="1912">
      <c r="A1912" t="inlineStr">
        <is>
          <t>Senior Data Scientist</t>
        </is>
      </c>
      <c r="B1912" t="inlineStr">
        <is>
          <t>Senior Data Scientist</t>
        </is>
      </c>
      <c r="C1912" t="inlineStr">
        <is>
          <t>San Jose, CA</t>
        </is>
      </c>
      <c r="D1912" t="inlineStr">
        <is>
          <t>via LinkedIn</t>
        </is>
      </c>
      <c r="E1912" t="inlineStr">
        <is>
          <t>Full-time</t>
        </is>
      </c>
      <c r="F1912" t="b">
        <v>0</v>
      </c>
      <c r="G1912" t="inlineStr">
        <is>
          <t>California, United States</t>
        </is>
      </c>
      <c r="H1912" s="2" t="n">
        <v>45425.5456712963</v>
      </c>
      <c r="I1912" t="b">
        <v>0</v>
      </c>
      <c r="J1912" t="b">
        <v>0</v>
      </c>
      <c r="K1912" t="inlineStr">
        <is>
          <t>United States</t>
        </is>
      </c>
      <c r="L1912" t="inlineStr"/>
      <c r="M1912" t="inlineStr"/>
      <c r="N1912" t="inlineStr"/>
      <c r="O1912" t="inlineStr">
        <is>
          <t>LatentView Analytics</t>
        </is>
      </c>
      <c r="P1912" t="inlineStr">
        <is>
          <t>['python', 'r', 'databricks', 'hadoop', 'power bi', 'tableau', 'excel']</t>
        </is>
      </c>
      <c r="Q1912" t="inlineStr">
        <is>
          <t>{'analyst_tools': ['power bi', 'tableau', 'excel'], 'cloud': ['databricks'], 'libraries': ['hadoop'], 'programming': ['python', 'r']}</t>
        </is>
      </c>
    </row>
    <row r="1913">
      <c r="A1913" t="inlineStr">
        <is>
          <t>Data Scientist</t>
        </is>
      </c>
      <c r="B1913" t="inlineStr">
        <is>
          <t>Data Scientist</t>
        </is>
      </c>
      <c r="C1913" t="inlineStr">
        <is>
          <t>Sofia City Province, Bulgaria</t>
        </is>
      </c>
      <c r="D1913" t="inlineStr">
        <is>
          <t>via Built In</t>
        </is>
      </c>
      <c r="E1913" t="inlineStr">
        <is>
          <t>Full-time</t>
        </is>
      </c>
      <c r="F1913" t="b">
        <v>0</v>
      </c>
      <c r="G1913" t="inlineStr">
        <is>
          <t>Bulgaria</t>
        </is>
      </c>
      <c r="H1913" s="2" t="n">
        <v>45441.5667824074</v>
      </c>
      <c r="I1913" t="b">
        <v>0</v>
      </c>
      <c r="J1913" t="b">
        <v>0</v>
      </c>
      <c r="K1913" t="inlineStr">
        <is>
          <t>Bulgaria</t>
        </is>
      </c>
      <c r="L1913" t="inlineStr"/>
      <c r="M1913" t="inlineStr"/>
      <c r="N1913" t="inlineStr"/>
      <c r="O1913" t="inlineStr">
        <is>
          <t>Playtech</t>
        </is>
      </c>
      <c r="P1913" t="inlineStr">
        <is>
          <t>['python', 'sql', 'git']</t>
        </is>
      </c>
      <c r="Q1913" t="inlineStr">
        <is>
          <t>{'other': ['git'], 'programming': ['python', 'sql']}</t>
        </is>
      </c>
    </row>
    <row r="1914">
      <c r="A1914" t="inlineStr">
        <is>
          <t>Data Analyst</t>
        </is>
      </c>
      <c r="B1914" t="inlineStr">
        <is>
          <t>Data Analyst</t>
        </is>
      </c>
      <c r="C1914" t="inlineStr">
        <is>
          <t>Mexico</t>
        </is>
      </c>
      <c r="D1914" t="inlineStr">
        <is>
          <t>via LinkedIn</t>
        </is>
      </c>
      <c r="E1914" t="inlineStr">
        <is>
          <t>Full-time</t>
        </is>
      </c>
      <c r="F1914" t="b">
        <v>0</v>
      </c>
      <c r="G1914" t="inlineStr">
        <is>
          <t>Mexico</t>
        </is>
      </c>
      <c r="H1914" s="2" t="n">
        <v>45414.5571875</v>
      </c>
      <c r="I1914" t="b">
        <v>1</v>
      </c>
      <c r="J1914" t="b">
        <v>0</v>
      </c>
      <c r="K1914" t="inlineStr">
        <is>
          <t>Mexico</t>
        </is>
      </c>
      <c r="L1914" t="inlineStr"/>
      <c r="M1914" t="inlineStr"/>
      <c r="N1914" t="inlineStr"/>
      <c r="O1914" t="inlineStr">
        <is>
          <t>NEORIS</t>
        </is>
      </c>
      <c r="P1914" t="inlineStr"/>
      <c r="Q1914" t="inlineStr"/>
    </row>
    <row r="1915">
      <c r="A1915" t="inlineStr">
        <is>
          <t>Data Scientist</t>
        </is>
      </c>
      <c r="B1915" t="inlineStr">
        <is>
          <t>Python Data Scientist/Analyst</t>
        </is>
      </c>
      <c r="C1915" t="inlineStr">
        <is>
          <t>Anywhere</t>
        </is>
      </c>
      <c r="D1915" t="inlineStr">
        <is>
          <t>via LinkedIn</t>
        </is>
      </c>
      <c r="E1915" t="inlineStr">
        <is>
          <t>Contractor</t>
        </is>
      </c>
      <c r="F1915" t="b">
        <v>1</v>
      </c>
      <c r="G1915" t="inlineStr">
        <is>
          <t>Germany</t>
        </is>
      </c>
      <c r="H1915" s="2" t="n">
        <v>45422.5653125</v>
      </c>
      <c r="I1915" t="b">
        <v>0</v>
      </c>
      <c r="J1915" t="b">
        <v>0</v>
      </c>
      <c r="K1915" t="inlineStr">
        <is>
          <t>Germany</t>
        </is>
      </c>
      <c r="L1915" t="inlineStr">
        <is>
          <t>hour</t>
        </is>
      </c>
      <c r="M1915" t="inlineStr"/>
      <c r="N1915" t="n">
        <v>18</v>
      </c>
      <c r="O1915" t="inlineStr">
        <is>
          <t>YO HR Consultancy</t>
        </is>
      </c>
      <c r="P1915" t="inlineStr">
        <is>
          <t>['python', 'jupyter', 'express']</t>
        </is>
      </c>
      <c r="Q1915" t="inlineStr">
        <is>
          <t>{'libraries': ['jupyter'], 'programming': ['python'], 'webframeworks': ['express']}</t>
        </is>
      </c>
    </row>
    <row r="1916">
      <c r="A1916" t="inlineStr">
        <is>
          <t>Machine Learning Engineer</t>
        </is>
      </c>
      <c r="B1916" t="inlineStr">
        <is>
          <t>Machine Learning Engineer</t>
        </is>
      </c>
      <c r="C1916" t="inlineStr">
        <is>
          <t>Casalecchio di Reno, Metropolitan City of Bologna, Italy</t>
        </is>
      </c>
      <c r="D1916" t="inlineStr">
        <is>
          <t>via LinkedIn</t>
        </is>
      </c>
      <c r="E1916" t="inlineStr">
        <is>
          <t>Full-time</t>
        </is>
      </c>
      <c r="F1916" t="b">
        <v>0</v>
      </c>
      <c r="G1916" t="inlineStr">
        <is>
          <t>Italy</t>
        </is>
      </c>
      <c r="H1916" s="2" t="n">
        <v>45428.58450231481</v>
      </c>
      <c r="I1916" t="b">
        <v>0</v>
      </c>
      <c r="J1916" t="b">
        <v>0</v>
      </c>
      <c r="K1916" t="inlineStr">
        <is>
          <t>Italy</t>
        </is>
      </c>
      <c r="L1916" t="inlineStr"/>
      <c r="M1916" t="inlineStr"/>
      <c r="N1916" t="inlineStr"/>
      <c r="O1916" t="inlineStr">
        <is>
          <t>Chaberton Professionals</t>
        </is>
      </c>
      <c r="P1916" t="inlineStr">
        <is>
          <t>['sql', 'python', 'aws', 'pytorch', 'tensorflow']</t>
        </is>
      </c>
      <c r="Q1916" t="inlineStr">
        <is>
          <t>{'cloud': ['aws'], 'libraries': ['pytorch', 'tensorflow'], 'programming': ['sql', 'python']}</t>
        </is>
      </c>
    </row>
    <row r="1917">
      <c r="A1917" t="inlineStr">
        <is>
          <t>Software Engineer</t>
        </is>
      </c>
      <c r="B1917" t="inlineStr">
        <is>
          <t>GenO Tech Software Engineer (GenO - SC) - Dubai</t>
        </is>
      </c>
      <c r="C1917" t="inlineStr">
        <is>
          <t>Dubai - United Arab Emirates</t>
        </is>
      </c>
      <c r="D1917" t="inlineStr">
        <is>
          <t>via My Oracle</t>
        </is>
      </c>
      <c r="E1917" t="inlineStr">
        <is>
          <t>Full-time</t>
        </is>
      </c>
      <c r="F1917" t="b">
        <v>0</v>
      </c>
      <c r="G1917" t="inlineStr">
        <is>
          <t>United Arab Emirates</t>
        </is>
      </c>
      <c r="H1917" s="2" t="n">
        <v>45443.55591435185</v>
      </c>
      <c r="I1917" t="b">
        <v>0</v>
      </c>
      <c r="J1917" t="b">
        <v>0</v>
      </c>
      <c r="K1917" t="inlineStr">
        <is>
          <t>United Arab Emirates</t>
        </is>
      </c>
      <c r="L1917" t="inlineStr"/>
      <c r="M1917" t="inlineStr"/>
      <c r="N1917" t="inlineStr"/>
      <c r="O1917" t="inlineStr">
        <is>
          <t>Oracle</t>
        </is>
      </c>
      <c r="P1917" t="inlineStr">
        <is>
          <t>['python', 'r', 'sql', 'go', 'oracle', 'pandas', 'numpy', 'tensorflow']</t>
        </is>
      </c>
      <c r="Q1917" t="inlineStr">
        <is>
          <t>{'cloud': ['oracle'], 'libraries': ['pandas', 'numpy', 'tensorflow'], 'programming': ['python', 'r', 'sql', 'go']}</t>
        </is>
      </c>
    </row>
    <row r="1918">
      <c r="A1918" t="inlineStr">
        <is>
          <t>Data Analyst</t>
        </is>
      </c>
      <c r="B1918" t="inlineStr">
        <is>
          <t>Healthcare Data Analyst Nurse</t>
        </is>
      </c>
      <c r="C1918" t="inlineStr">
        <is>
          <t>Glenview, IL</t>
        </is>
      </c>
      <c r="D1918" t="inlineStr">
        <is>
          <t>via Carecareer Link</t>
        </is>
      </c>
      <c r="E1918" t="inlineStr">
        <is>
          <t>Full-time and Part-time</t>
        </is>
      </c>
      <c r="F1918" t="b">
        <v>0</v>
      </c>
      <c r="G1918" t="inlineStr">
        <is>
          <t>Illinois, United States</t>
        </is>
      </c>
      <c r="H1918" s="2" t="n">
        <v>45425.54434027777</v>
      </c>
      <c r="I1918" t="b">
        <v>0</v>
      </c>
      <c r="J1918" t="b">
        <v>1</v>
      </c>
      <c r="K1918" t="inlineStr">
        <is>
          <t>United States</t>
        </is>
      </c>
      <c r="L1918" t="inlineStr">
        <is>
          <t>year</t>
        </is>
      </c>
      <c r="M1918" t="n">
        <v>81140</v>
      </c>
      <c r="N1918" t="inlineStr"/>
      <c r="O1918" t="inlineStr">
        <is>
          <t>Incredible Health, Inc.</t>
        </is>
      </c>
      <c r="P1918" t="inlineStr">
        <is>
          <t>['excel']</t>
        </is>
      </c>
      <c r="Q1918" t="inlineStr">
        <is>
          <t>{'analyst_tools': ['excel']}</t>
        </is>
      </c>
    </row>
    <row r="1919">
      <c r="A1919" t="inlineStr">
        <is>
          <t>Data Engineer</t>
        </is>
      </c>
      <c r="B1919" t="inlineStr">
        <is>
          <t>SQL Developer/Azure Data Engineer</t>
        </is>
      </c>
      <c r="C1919" t="inlineStr">
        <is>
          <t>United States</t>
        </is>
      </c>
      <c r="D1919" t="inlineStr">
        <is>
          <t>via Harvey Nash USA Jobs</t>
        </is>
      </c>
      <c r="E1919" t="inlineStr">
        <is>
          <t>Full-time</t>
        </is>
      </c>
      <c r="F1919" t="b">
        <v>0</v>
      </c>
      <c r="G1919" t="inlineStr">
        <is>
          <t>Georgia</t>
        </is>
      </c>
      <c r="H1919" s="2" t="n">
        <v>45414.57263888889</v>
      </c>
      <c r="I1919" t="b">
        <v>1</v>
      </c>
      <c r="J1919" t="b">
        <v>0</v>
      </c>
      <c r="K1919" t="inlineStr">
        <is>
          <t>United States</t>
        </is>
      </c>
      <c r="L1919" t="inlineStr"/>
      <c r="M1919" t="inlineStr"/>
      <c r="N1919" t="inlineStr"/>
      <c r="O1919" t="inlineStr">
        <is>
          <t>Harvey Nash</t>
        </is>
      </c>
      <c r="P1919" t="inlineStr">
        <is>
          <t>['sql', 't-sql', 'azure', 'ssis']</t>
        </is>
      </c>
      <c r="Q1919" t="inlineStr">
        <is>
          <t>{'analyst_tools': ['ssis'], 'cloud': ['azure'], 'programming': ['sql', 't-sql']}</t>
        </is>
      </c>
    </row>
    <row r="1920">
      <c r="A1920" t="inlineStr">
        <is>
          <t>Business Analyst</t>
        </is>
      </c>
      <c r="B1920" t="inlineStr">
        <is>
          <t>Analyst, Benchmarking</t>
        </is>
      </c>
      <c r="C1920" t="inlineStr">
        <is>
          <t>Georgia</t>
        </is>
      </c>
      <c r="D1920" t="inlineStr">
        <is>
          <t>via LinkedIn</t>
        </is>
      </c>
      <c r="E1920" t="inlineStr">
        <is>
          <t>Full-time</t>
        </is>
      </c>
      <c r="F1920" t="b">
        <v>0</v>
      </c>
      <c r="G1920" t="inlineStr">
        <is>
          <t>Georgia</t>
        </is>
      </c>
      <c r="H1920" s="2" t="n">
        <v>45425.57081018519</v>
      </c>
      <c r="I1920" t="b">
        <v>0</v>
      </c>
      <c r="J1920" t="b">
        <v>0</v>
      </c>
      <c r="K1920" t="inlineStr">
        <is>
          <t>United States</t>
        </is>
      </c>
      <c r="L1920" t="inlineStr"/>
      <c r="M1920" t="inlineStr"/>
      <c r="N1920" t="inlineStr"/>
      <c r="O1920" t="inlineStr">
        <is>
          <t>Procure Analytics</t>
        </is>
      </c>
      <c r="P1920" t="inlineStr">
        <is>
          <t>['excel', 'power bi', 'powerpoint']</t>
        </is>
      </c>
      <c r="Q1920" t="inlineStr">
        <is>
          <t>{'analyst_tools': ['excel', 'power bi', 'powerpoint']}</t>
        </is>
      </c>
    </row>
    <row r="1921">
      <c r="A1921" t="inlineStr">
        <is>
          <t>Senior Data Engineer</t>
        </is>
      </c>
      <c r="B1921" t="inlineStr">
        <is>
          <t>Senior Data Engineer</t>
        </is>
      </c>
      <c r="C1921" t="inlineStr">
        <is>
          <t>Anywhere</t>
        </is>
      </c>
      <c r="D1921" t="inlineStr">
        <is>
          <t>via Dice</t>
        </is>
      </c>
      <c r="E1921" t="inlineStr">
        <is>
          <t>Contractor</t>
        </is>
      </c>
      <c r="F1921" t="b">
        <v>1</v>
      </c>
      <c r="G1921" t="inlineStr">
        <is>
          <t>Sudan</t>
        </is>
      </c>
      <c r="H1921" s="2" t="n">
        <v>45420.57819444445</v>
      </c>
      <c r="I1921" t="b">
        <v>1</v>
      </c>
      <c r="J1921" t="b">
        <v>0</v>
      </c>
      <c r="K1921" t="inlineStr">
        <is>
          <t>Sudan</t>
        </is>
      </c>
      <c r="L1921" t="inlineStr"/>
      <c r="M1921" t="inlineStr"/>
      <c r="N1921" t="inlineStr"/>
      <c r="O1921" t="inlineStr">
        <is>
          <t>Raas Infotek LLC</t>
        </is>
      </c>
      <c r="P1921" t="inlineStr">
        <is>
          <t>['nosql', 'aws', 'azure']</t>
        </is>
      </c>
      <c r="Q1921" t="inlineStr">
        <is>
          <t>{'cloud': ['aws', 'azure'], 'programming': ['nosql']}</t>
        </is>
      </c>
    </row>
    <row r="1922">
      <c r="A1922" t="inlineStr">
        <is>
          <t>Data Analyst</t>
        </is>
      </c>
      <c r="B1922" t="inlineStr">
        <is>
          <t>Data Analyst</t>
        </is>
      </c>
      <c r="C1922" t="inlineStr">
        <is>
          <t>Belgium</t>
        </is>
      </c>
      <c r="D1922" t="inlineStr">
        <is>
          <t>via Be.linkedin.com</t>
        </is>
      </c>
      <c r="E1922" t="inlineStr">
        <is>
          <t>Contractor</t>
        </is>
      </c>
      <c r="F1922" t="b">
        <v>0</v>
      </c>
      <c r="G1922" t="inlineStr">
        <is>
          <t>Belgium</t>
        </is>
      </c>
      <c r="H1922" s="2" t="n">
        <v>45414.56585648148</v>
      </c>
      <c r="I1922" t="b">
        <v>1</v>
      </c>
      <c r="J1922" t="b">
        <v>0</v>
      </c>
      <c r="K1922" t="inlineStr">
        <is>
          <t>Belgium</t>
        </is>
      </c>
      <c r="L1922" t="inlineStr"/>
      <c r="M1922" t="inlineStr"/>
      <c r="N1922" t="inlineStr"/>
      <c r="O1922" t="inlineStr">
        <is>
          <t>Parallel Consulting</t>
        </is>
      </c>
      <c r="P1922" t="inlineStr">
        <is>
          <t>['sas', 'sas', 'sql', 'sql server', 'azure', 'databricks', 'power bi']</t>
        </is>
      </c>
      <c r="Q1922" t="inlineStr">
        <is>
          <t>{'analyst_tools': ['sas', 'power bi'], 'cloud': ['azure', 'databricks'], 'databases': ['sql server'], 'programming': ['sas', 'sql']}</t>
        </is>
      </c>
    </row>
    <row r="1923">
      <c r="A1923" t="inlineStr">
        <is>
          <t>Senior Data Engineer</t>
        </is>
      </c>
      <c r="B1923" t="inlineStr">
        <is>
          <t>Sr. Big Data Platform Engineer, SMAI</t>
        </is>
      </c>
      <c r="C1923" t="inlineStr">
        <is>
          <t>Telangana, India</t>
        </is>
      </c>
      <c r="D1923" t="inlineStr">
        <is>
          <t>via Indeed</t>
        </is>
      </c>
      <c r="E1923" t="inlineStr">
        <is>
          <t>Full-time</t>
        </is>
      </c>
      <c r="F1923" t="b">
        <v>0</v>
      </c>
      <c r="G1923" t="inlineStr">
        <is>
          <t>India</t>
        </is>
      </c>
      <c r="H1923" s="2" t="n">
        <v>45421.5525</v>
      </c>
      <c r="I1923" t="b">
        <v>1</v>
      </c>
      <c r="J1923" t="b">
        <v>0</v>
      </c>
      <c r="K1923" t="inlineStr">
        <is>
          <t>India</t>
        </is>
      </c>
      <c r="L1923" t="inlineStr"/>
      <c r="M1923" t="inlineStr"/>
      <c r="N1923" t="inlineStr"/>
      <c r="O1923" t="inlineStr">
        <is>
          <t>Micron</t>
        </is>
      </c>
      <c r="P1923" t="inlineStr">
        <is>
          <t>['python', 'shell', 'snowflake', 'tableau', 'power bi', 'jenkins']</t>
        </is>
      </c>
      <c r="Q1923" t="inlineStr">
        <is>
          <t>{'analyst_tools': ['tableau', 'power bi'], 'cloud': ['snowflake'], 'other': ['jenkins'], 'programming': ['python', 'shell']}</t>
        </is>
      </c>
    </row>
    <row r="1924">
      <c r="A1924" t="inlineStr">
        <is>
          <t>Data Engineer</t>
        </is>
      </c>
      <c r="B1924" t="inlineStr">
        <is>
          <t>Data Engineer - II</t>
        </is>
      </c>
      <c r="C1924" t="inlineStr">
        <is>
          <t>United States</t>
        </is>
      </c>
      <c r="D1924" t="inlineStr">
        <is>
          <t>via Jooble</t>
        </is>
      </c>
      <c r="E1924" t="inlineStr">
        <is>
          <t>Full-time</t>
        </is>
      </c>
      <c r="F1924" t="b">
        <v>0</v>
      </c>
      <c r="G1924" t="inlineStr">
        <is>
          <t>California, United States</t>
        </is>
      </c>
      <c r="H1924" s="2" t="n">
        <v>45439.54450231481</v>
      </c>
      <c r="I1924" t="b">
        <v>0</v>
      </c>
      <c r="J1924" t="b">
        <v>0</v>
      </c>
      <c r="K1924" t="inlineStr">
        <is>
          <t>United States</t>
        </is>
      </c>
      <c r="L1924" t="inlineStr"/>
      <c r="M1924" t="inlineStr"/>
      <c r="N1924" t="inlineStr"/>
      <c r="O1924" t="inlineStr">
        <is>
          <t>Parent Organization</t>
        </is>
      </c>
      <c r="P1924" t="inlineStr">
        <is>
          <t>['sql', 'python', 'snowflake', 'aws', 'pyspark', 'airflow', 'excel']</t>
        </is>
      </c>
      <c r="Q1924" t="inlineStr">
        <is>
          <t>{'analyst_tools': ['excel'], 'cloud': ['snowflake', 'aws'], 'libraries': ['pyspark', 'airflow'], 'programming': ['sql', 'python']}</t>
        </is>
      </c>
    </row>
    <row r="1925">
      <c r="A1925" t="inlineStr">
        <is>
          <t>Senior Data Analyst</t>
        </is>
      </c>
      <c r="B1925" t="inlineStr">
        <is>
          <t>Senior Data Analyst</t>
        </is>
      </c>
      <c r="C1925" t="inlineStr">
        <is>
          <t>Manila, Metro Manila, Philippines</t>
        </is>
      </c>
      <c r="D1925" t="inlineStr">
        <is>
          <t>via Built In</t>
        </is>
      </c>
      <c r="E1925" t="inlineStr">
        <is>
          <t>Full-time</t>
        </is>
      </c>
      <c r="F1925" t="b">
        <v>0</v>
      </c>
      <c r="G1925" t="inlineStr">
        <is>
          <t>Philippines</t>
        </is>
      </c>
      <c r="H1925" s="2" t="n">
        <v>45436.54960648148</v>
      </c>
      <c r="I1925" t="b">
        <v>1</v>
      </c>
      <c r="J1925" t="b">
        <v>0</v>
      </c>
      <c r="K1925" t="inlineStr">
        <is>
          <t>Philippines</t>
        </is>
      </c>
      <c r="L1925" t="inlineStr"/>
      <c r="M1925" t="inlineStr"/>
      <c r="N1925" t="inlineStr"/>
      <c r="O1925" t="inlineStr">
        <is>
          <t>RingCentral</t>
        </is>
      </c>
      <c r="P1925" t="inlineStr">
        <is>
          <t>['sql', 'r', 'hadoop', 'alteryx', 'tableau', 'ringcentral']</t>
        </is>
      </c>
      <c r="Q1925" t="inlineStr">
        <is>
          <t>{'analyst_tools': ['alteryx', 'tableau'], 'libraries': ['hadoop'], 'programming': ['sql', 'r'], 'sync': ['ringcentral']}</t>
        </is>
      </c>
    </row>
    <row r="1926">
      <c r="A1926" t="inlineStr">
        <is>
          <t>Software Engineer</t>
        </is>
      </c>
      <c r="B1926" t="inlineStr">
        <is>
          <t>IT Software Engineer</t>
        </is>
      </c>
      <c r="C1926" t="inlineStr">
        <is>
          <t>Hyderabad, Telangana, India</t>
        </is>
      </c>
      <c r="D1926" t="inlineStr">
        <is>
          <t>via Built In</t>
        </is>
      </c>
      <c r="E1926" t="inlineStr">
        <is>
          <t>Full-time</t>
        </is>
      </c>
      <c r="F1926" t="b">
        <v>0</v>
      </c>
      <c r="G1926" t="inlineStr">
        <is>
          <t>India</t>
        </is>
      </c>
      <c r="H1926" s="2" t="n">
        <v>45421.55239583334</v>
      </c>
      <c r="I1926" t="b">
        <v>0</v>
      </c>
      <c r="J1926" t="b">
        <v>0</v>
      </c>
      <c r="K1926" t="inlineStr">
        <is>
          <t>India</t>
        </is>
      </c>
      <c r="L1926" t="inlineStr"/>
      <c r="M1926" t="inlineStr"/>
      <c r="N1926" t="inlineStr"/>
      <c r="O1926" t="inlineStr">
        <is>
          <t>Blend360</t>
        </is>
      </c>
      <c r="P1926" t="inlineStr">
        <is>
          <t>['java', 'python', 'javascript', 'c++', 'sql', 'git']</t>
        </is>
      </c>
      <c r="Q1926" t="inlineStr">
        <is>
          <t>{'other': ['git'], 'programming': ['java', 'python', 'javascript', 'c++', 'sql']}</t>
        </is>
      </c>
    </row>
    <row r="1927">
      <c r="A1927" t="inlineStr">
        <is>
          <t>Data Engineer</t>
        </is>
      </c>
      <c r="B1927" t="inlineStr">
        <is>
          <t>Data Engineer</t>
        </is>
      </c>
      <c r="C1927" t="inlineStr">
        <is>
          <t>Israel</t>
        </is>
      </c>
      <c r="D1927" t="inlineStr">
        <is>
          <t>via LinkedIn</t>
        </is>
      </c>
      <c r="E1927" t="inlineStr">
        <is>
          <t>Full-time</t>
        </is>
      </c>
      <c r="F1927" t="b">
        <v>0</v>
      </c>
      <c r="G1927" t="inlineStr">
        <is>
          <t>Israel</t>
        </is>
      </c>
      <c r="H1927" s="2" t="n">
        <v>45418.56604166667</v>
      </c>
      <c r="I1927" t="b">
        <v>1</v>
      </c>
      <c r="J1927" t="b">
        <v>0</v>
      </c>
      <c r="K1927" t="inlineStr">
        <is>
          <t>Israel</t>
        </is>
      </c>
      <c r="L1927" t="inlineStr"/>
      <c r="M1927" t="inlineStr"/>
      <c r="N1927" t="inlineStr"/>
      <c r="O1927" t="inlineStr">
        <is>
          <t>Datacube</t>
        </is>
      </c>
      <c r="P1927" t="inlineStr">
        <is>
          <t>['sql', 'python', 'pyspark']</t>
        </is>
      </c>
      <c r="Q1927" t="inlineStr">
        <is>
          <t>{'libraries': ['pyspark'], 'programming': ['sql', 'python']}</t>
        </is>
      </c>
    </row>
    <row r="1928">
      <c r="A1928" t="inlineStr">
        <is>
          <t>Software Engineer</t>
        </is>
      </c>
      <c r="B1928" t="inlineStr">
        <is>
          <t>Lead - Software Engineering</t>
        </is>
      </c>
      <c r="C1928" t="inlineStr">
        <is>
          <t>Bengaluru, Karnataka, India  (+1 other)</t>
        </is>
      </c>
      <c r="D1928" t="inlineStr">
        <is>
          <t>via EchoJobs</t>
        </is>
      </c>
      <c r="E1928" t="inlineStr">
        <is>
          <t>Full-time</t>
        </is>
      </c>
      <c r="F1928" t="b">
        <v>0</v>
      </c>
      <c r="G1928" t="inlineStr">
        <is>
          <t>India</t>
        </is>
      </c>
      <c r="H1928" s="2" t="n">
        <v>45437.56354166667</v>
      </c>
      <c r="I1928" t="b">
        <v>0</v>
      </c>
      <c r="J1928" t="b">
        <v>0</v>
      </c>
      <c r="K1928" t="inlineStr">
        <is>
          <t>India</t>
        </is>
      </c>
      <c r="L1928" t="inlineStr"/>
      <c r="M1928" t="inlineStr"/>
      <c r="N1928" t="inlineStr"/>
      <c r="O1928" t="inlineStr">
        <is>
          <t>Fidelity</t>
        </is>
      </c>
      <c r="P1928" t="inlineStr">
        <is>
          <t>['c', 'sql', 'java', 'javascript', 'selenium', 'docker', 'jenkins']</t>
        </is>
      </c>
      <c r="Q1928" t="inlineStr">
        <is>
          <t>{'libraries': ['selenium'], 'other': ['docker', 'jenkins'], 'programming': ['c', 'sql', 'java', 'javascript']}</t>
        </is>
      </c>
    </row>
    <row r="1929">
      <c r="A1929" t="inlineStr">
        <is>
          <t>Data Scientist</t>
        </is>
      </c>
      <c r="B1929" t="inlineStr">
        <is>
          <t>Experience Insights Data Scientist</t>
        </is>
      </c>
      <c r="C1929" t="inlineStr">
        <is>
          <t>Singapore</t>
        </is>
      </c>
      <c r="D1929" t="inlineStr">
        <is>
          <t>via Indeed</t>
        </is>
      </c>
      <c r="E1929" t="inlineStr">
        <is>
          <t>Full-time</t>
        </is>
      </c>
      <c r="F1929" t="b">
        <v>0</v>
      </c>
      <c r="G1929" t="inlineStr">
        <is>
          <t>Singapore</t>
        </is>
      </c>
      <c r="H1929" s="2" t="n">
        <v>45413.56082175926</v>
      </c>
      <c r="I1929" t="b">
        <v>0</v>
      </c>
      <c r="J1929" t="b">
        <v>0</v>
      </c>
      <c r="K1929" t="inlineStr">
        <is>
          <t>Singapore</t>
        </is>
      </c>
      <c r="L1929" t="inlineStr"/>
      <c r="M1929" t="inlineStr"/>
      <c r="N1929" t="inlineStr"/>
      <c r="O1929" t="inlineStr">
        <is>
          <t>StarHub</t>
        </is>
      </c>
      <c r="P1929" t="inlineStr">
        <is>
          <t>['sql', 'python', 'scikit-learn', 'tensorflow', 'pytorch', 'tableau']</t>
        </is>
      </c>
      <c r="Q1929" t="inlineStr">
        <is>
          <t>{'analyst_tools': ['tableau'], 'libraries': ['scikit-learn', 'tensorflow', 'pytorch'], 'programming': ['sql', 'python']}</t>
        </is>
      </c>
    </row>
    <row r="1930">
      <c r="A1930" t="inlineStr">
        <is>
          <t>Software Engineer</t>
        </is>
      </c>
      <c r="B1930" t="inlineStr">
        <is>
          <t>Software Engineer</t>
        </is>
      </c>
      <c r="C1930" t="inlineStr">
        <is>
          <t>United Kingdom</t>
        </is>
      </c>
      <c r="D1930" t="inlineStr">
        <is>
          <t>via LinkedIn</t>
        </is>
      </c>
      <c r="E1930" t="inlineStr">
        <is>
          <t>Full-time</t>
        </is>
      </c>
      <c r="F1930" t="b">
        <v>0</v>
      </c>
      <c r="G1930" t="inlineStr">
        <is>
          <t>United Kingdom</t>
        </is>
      </c>
      <c r="H1930" s="2" t="n">
        <v>45427.55232638889</v>
      </c>
      <c r="I1930" t="b">
        <v>0</v>
      </c>
      <c r="J1930" t="b">
        <v>0</v>
      </c>
      <c r="K1930" t="inlineStr">
        <is>
          <t>United Kingdom</t>
        </is>
      </c>
      <c r="L1930" t="inlineStr"/>
      <c r="M1930" t="inlineStr"/>
      <c r="N1930" t="inlineStr"/>
      <c r="O1930" t="inlineStr">
        <is>
          <t>Thurn Partners</t>
        </is>
      </c>
      <c r="P1930" t="inlineStr">
        <is>
          <t>['c++']</t>
        </is>
      </c>
      <c r="Q1930" t="inlineStr">
        <is>
          <t>{'programming': ['c++']}</t>
        </is>
      </c>
    </row>
    <row r="1931">
      <c r="A1931" t="inlineStr">
        <is>
          <t>Data Analyst</t>
        </is>
      </c>
      <c r="B1931" t="inlineStr">
        <is>
          <t>Data Analyst</t>
        </is>
      </c>
      <c r="C1931" t="inlineStr">
        <is>
          <t>Bedford, TX</t>
        </is>
      </c>
      <c r="D1931" t="inlineStr">
        <is>
          <t>via WANE Jobs</t>
        </is>
      </c>
      <c r="E1931" t="inlineStr">
        <is>
          <t>Full-time</t>
        </is>
      </c>
      <c r="F1931" t="b">
        <v>0</v>
      </c>
      <c r="G1931" t="inlineStr">
        <is>
          <t>Texas, United States</t>
        </is>
      </c>
      <c r="H1931" s="2" t="n">
        <v>45414.54315972222</v>
      </c>
      <c r="I1931" t="b">
        <v>1</v>
      </c>
      <c r="J1931" t="b">
        <v>0</v>
      </c>
      <c r="K1931" t="inlineStr">
        <is>
          <t>United States</t>
        </is>
      </c>
      <c r="L1931" t="inlineStr"/>
      <c r="M1931" t="inlineStr"/>
      <c r="N1931" t="inlineStr"/>
      <c r="O1931" t="inlineStr">
        <is>
          <t>Epsilon</t>
        </is>
      </c>
      <c r="P1931" t="inlineStr">
        <is>
          <t>['sql', 'tableau']</t>
        </is>
      </c>
      <c r="Q1931" t="inlineStr">
        <is>
          <t>{'analyst_tools': ['tableau'], 'programming': ['sql']}</t>
        </is>
      </c>
    </row>
    <row r="1932">
      <c r="A1932" t="inlineStr">
        <is>
          <t>Data Analyst</t>
        </is>
      </c>
      <c r="B1932" t="inlineStr">
        <is>
          <t>Data Analyst</t>
        </is>
      </c>
      <c r="C1932" t="inlineStr">
        <is>
          <t>Montauban, France</t>
        </is>
      </c>
      <c r="D1932" t="inlineStr">
        <is>
          <t>via BeBee</t>
        </is>
      </c>
      <c r="E1932" t="inlineStr">
        <is>
          <t>Full-time</t>
        </is>
      </c>
      <c r="F1932" t="b">
        <v>0</v>
      </c>
      <c r="G1932" t="inlineStr">
        <is>
          <t>France</t>
        </is>
      </c>
      <c r="H1932" s="2" t="n">
        <v>45440.57556712963</v>
      </c>
      <c r="I1932" t="b">
        <v>1</v>
      </c>
      <c r="J1932" t="b">
        <v>0</v>
      </c>
      <c r="K1932" t="inlineStr">
        <is>
          <t>France</t>
        </is>
      </c>
      <c r="L1932" t="inlineStr"/>
      <c r="M1932" t="inlineStr"/>
      <c r="N1932" t="inlineStr"/>
      <c r="O1932" t="inlineStr">
        <is>
          <t>OpenClassrooms</t>
        </is>
      </c>
      <c r="P1932" t="inlineStr"/>
      <c r="Q1932" t="inlineStr"/>
    </row>
    <row r="1933">
      <c r="A1933" t="inlineStr">
        <is>
          <t>Data Scientist</t>
        </is>
      </c>
      <c r="B1933" t="inlineStr">
        <is>
          <t>Data Scientist II</t>
        </is>
      </c>
      <c r="C1933" t="inlineStr">
        <is>
          <t>Neenah, WI</t>
        </is>
      </c>
      <c r="D1933" t="inlineStr">
        <is>
          <t>via ZipRecruiter</t>
        </is>
      </c>
      <c r="E1933" t="inlineStr">
        <is>
          <t>Full-time</t>
        </is>
      </c>
      <c r="F1933" t="b">
        <v>0</v>
      </c>
      <c r="G1933" t="inlineStr">
        <is>
          <t>Illinois, United States</t>
        </is>
      </c>
      <c r="H1933" s="2" t="n">
        <v>45437.5578587963</v>
      </c>
      <c r="I1933" t="b">
        <v>0</v>
      </c>
      <c r="J1933" t="b">
        <v>0</v>
      </c>
      <c r="K1933" t="inlineStr">
        <is>
          <t>United States</t>
        </is>
      </c>
      <c r="L1933" t="inlineStr"/>
      <c r="M1933" t="inlineStr"/>
      <c r="N1933" t="inlineStr"/>
      <c r="O1933" t="inlineStr">
        <is>
          <t>Jewelers Mutual Insurance Company</t>
        </is>
      </c>
      <c r="P1933" t="inlineStr"/>
      <c r="Q1933" t="inlineStr"/>
    </row>
    <row r="1934">
      <c r="A1934" t="inlineStr">
        <is>
          <t>Data Analyst</t>
        </is>
      </c>
      <c r="B1934" t="inlineStr">
        <is>
          <t>Data Analyst</t>
        </is>
      </c>
      <c r="C1934" t="inlineStr">
        <is>
          <t>United Kingdom</t>
        </is>
      </c>
      <c r="D1934" t="inlineStr">
        <is>
          <t>via LinkedIn</t>
        </is>
      </c>
      <c r="E1934" t="inlineStr">
        <is>
          <t>Contractor</t>
        </is>
      </c>
      <c r="F1934" t="b">
        <v>0</v>
      </c>
      <c r="G1934" t="inlineStr">
        <is>
          <t>United Kingdom</t>
        </is>
      </c>
      <c r="H1934" s="2" t="n">
        <v>45420.55366898148</v>
      </c>
      <c r="I1934" t="b">
        <v>1</v>
      </c>
      <c r="J1934" t="b">
        <v>0</v>
      </c>
      <c r="K1934" t="inlineStr">
        <is>
          <t>United Kingdom</t>
        </is>
      </c>
      <c r="L1934" t="inlineStr"/>
      <c r="M1934" t="inlineStr"/>
      <c r="N1934" t="inlineStr"/>
      <c r="O1934" t="inlineStr">
        <is>
          <t>Infinity Quest</t>
        </is>
      </c>
      <c r="P1934" t="inlineStr">
        <is>
          <t>['go', 'gcp', 'qlik']</t>
        </is>
      </c>
      <c r="Q1934" t="inlineStr">
        <is>
          <t>{'analyst_tools': ['qlik'], 'cloud': ['gcp'], 'programming': ['go']}</t>
        </is>
      </c>
    </row>
    <row r="1935">
      <c r="A1935" t="inlineStr">
        <is>
          <t>Data Engineer</t>
        </is>
      </c>
      <c r="B1935" t="inlineStr">
        <is>
          <t>Data Engineer</t>
        </is>
      </c>
      <c r="C1935" t="inlineStr">
        <is>
          <t>Mexico City, CDMX, Mexico</t>
        </is>
      </c>
      <c r="D1935" t="inlineStr">
        <is>
          <t>via LinkedIn</t>
        </is>
      </c>
      <c r="E1935" t="inlineStr">
        <is>
          <t>Full-time</t>
        </is>
      </c>
      <c r="F1935" t="b">
        <v>0</v>
      </c>
      <c r="G1935" t="inlineStr">
        <is>
          <t>Mexico</t>
        </is>
      </c>
      <c r="H1935" s="2" t="n">
        <v>45442.56236111111</v>
      </c>
      <c r="I1935" t="b">
        <v>1</v>
      </c>
      <c r="J1935" t="b">
        <v>0</v>
      </c>
      <c r="K1935" t="inlineStr">
        <is>
          <t>Mexico</t>
        </is>
      </c>
      <c r="L1935" t="inlineStr"/>
      <c r="M1935" t="inlineStr"/>
      <c r="N1935" t="inlineStr"/>
      <c r="O1935" t="inlineStr">
        <is>
          <t>Talently</t>
        </is>
      </c>
      <c r="P1935" t="inlineStr">
        <is>
          <t>['python', 'r', 'scala', 'sql', 'aws', 'hadoop', 'spark', 'kafka']</t>
        </is>
      </c>
      <c r="Q1935" t="inlineStr">
        <is>
          <t>{'cloud': ['aws'], 'libraries': ['hadoop', 'spark', 'kafka'], 'programming': ['python', 'r', 'scala', 'sql']}</t>
        </is>
      </c>
    </row>
    <row r="1936">
      <c r="A1936" t="inlineStr">
        <is>
          <t>Data Analyst</t>
        </is>
      </c>
      <c r="B1936" t="inlineStr">
        <is>
          <t>Business Data Analyst</t>
        </is>
      </c>
      <c r="C1936" t="inlineStr">
        <is>
          <t>Zacatecas, Mexico</t>
        </is>
      </c>
      <c r="D1936" t="inlineStr">
        <is>
          <t>via Built In</t>
        </is>
      </c>
      <c r="E1936" t="inlineStr">
        <is>
          <t>Full-time</t>
        </is>
      </c>
      <c r="F1936" t="b">
        <v>0</v>
      </c>
      <c r="G1936" t="inlineStr">
        <is>
          <t>Mexico</t>
        </is>
      </c>
      <c r="H1936" s="2" t="n">
        <v>45443.55015046296</v>
      </c>
      <c r="I1936" t="b">
        <v>0</v>
      </c>
      <c r="J1936" t="b">
        <v>0</v>
      </c>
      <c r="K1936" t="inlineStr">
        <is>
          <t>Mexico</t>
        </is>
      </c>
      <c r="L1936" t="inlineStr"/>
      <c r="M1936" t="inlineStr"/>
      <c r="N1936" t="inlineStr"/>
      <c r="O1936" t="inlineStr">
        <is>
          <t>UL Solutions</t>
        </is>
      </c>
      <c r="P1936" t="inlineStr">
        <is>
          <t>['python', 'excel', 'power bi']</t>
        </is>
      </c>
      <c r="Q1936" t="inlineStr">
        <is>
          <t>{'analyst_tools': ['excel', 'power bi'], 'programming': ['python']}</t>
        </is>
      </c>
    </row>
    <row r="1937">
      <c r="A1937" t="inlineStr">
        <is>
          <t>Data Engineer</t>
        </is>
      </c>
      <c r="B1937" t="inlineStr">
        <is>
          <t>Data Engineer - SQL/PL-SQL</t>
        </is>
      </c>
      <c r="C1937" t="inlineStr">
        <is>
          <t>Maharashtra, India</t>
        </is>
      </c>
      <c r="D1937" t="inlineStr">
        <is>
          <t>via Shine</t>
        </is>
      </c>
      <c r="E1937" t="inlineStr">
        <is>
          <t>Full-time</t>
        </is>
      </c>
      <c r="F1937" t="b">
        <v>0</v>
      </c>
      <c r="G1937" t="inlineStr">
        <is>
          <t>India</t>
        </is>
      </c>
      <c r="H1937" s="2" t="n">
        <v>45439.10578703704</v>
      </c>
      <c r="I1937" t="b">
        <v>1</v>
      </c>
      <c r="J1937" t="b">
        <v>0</v>
      </c>
      <c r="K1937" t="inlineStr">
        <is>
          <t>India</t>
        </is>
      </c>
      <c r="L1937" t="inlineStr"/>
      <c r="M1937" t="inlineStr"/>
      <c r="N1937" t="inlineStr"/>
      <c r="O1937" t="inlineStr">
        <is>
          <t>Krishna Global Services Pvt. Ltd.</t>
        </is>
      </c>
      <c r="P1937" t="inlineStr">
        <is>
          <t>['sql', 'oracle']</t>
        </is>
      </c>
      <c r="Q1937" t="inlineStr">
        <is>
          <t>{'cloud': ['oracle'], 'programming': ['sql']}</t>
        </is>
      </c>
    </row>
    <row r="1938">
      <c r="A1938" t="inlineStr">
        <is>
          <t>Senior Data Engineer</t>
        </is>
      </c>
      <c r="B1938" t="inlineStr">
        <is>
          <t>Senior Software Engineer - Data</t>
        </is>
      </c>
      <c r="C1938" t="inlineStr">
        <is>
          <t>Anywhere</t>
        </is>
      </c>
      <c r="D1938" t="inlineStr">
        <is>
          <t>via Jobgether</t>
        </is>
      </c>
      <c r="E1938" t="inlineStr">
        <is>
          <t>Full-time</t>
        </is>
      </c>
      <c r="F1938" t="b">
        <v>1</v>
      </c>
      <c r="G1938" t="inlineStr">
        <is>
          <t>Ireland</t>
        </is>
      </c>
      <c r="H1938" s="2" t="n">
        <v>45441.56291666667</v>
      </c>
      <c r="I1938" t="b">
        <v>1</v>
      </c>
      <c r="J1938" t="b">
        <v>0</v>
      </c>
      <c r="K1938" t="inlineStr">
        <is>
          <t>Ireland</t>
        </is>
      </c>
      <c r="L1938" t="inlineStr"/>
      <c r="M1938" t="inlineStr"/>
      <c r="N1938" t="inlineStr"/>
      <c r="O1938" t="inlineStr">
        <is>
          <t>EverQuote</t>
        </is>
      </c>
      <c r="P1938" t="inlineStr">
        <is>
          <t>['sql', 'python', 'go', 'java', 'kotlin', 'react', 'docker', 'kubernetes']</t>
        </is>
      </c>
      <c r="Q1938" t="inlineStr">
        <is>
          <t>{'libraries': ['react'], 'other': ['docker', 'kubernetes'], 'programming': ['sql', 'python', 'go', 'java', 'kotlin']}</t>
        </is>
      </c>
    </row>
    <row r="1939">
      <c r="A1939" t="inlineStr">
        <is>
          <t>Senior Data Engineer</t>
        </is>
      </c>
      <c r="B1939" t="inlineStr">
        <is>
          <t>Senior Data Engineer</t>
        </is>
      </c>
      <c r="C1939" t="inlineStr">
        <is>
          <t>Norway</t>
        </is>
      </c>
      <c r="D1939" t="inlineStr">
        <is>
          <t>via Indeed</t>
        </is>
      </c>
      <c r="E1939" t="inlineStr">
        <is>
          <t>Full-time</t>
        </is>
      </c>
      <c r="F1939" t="b">
        <v>0</v>
      </c>
      <c r="G1939" t="inlineStr">
        <is>
          <t>Norway</t>
        </is>
      </c>
      <c r="H1939" s="2" t="n">
        <v>45435.55136574074</v>
      </c>
      <c r="I1939" t="b">
        <v>1</v>
      </c>
      <c r="J1939" t="b">
        <v>0</v>
      </c>
      <c r="K1939" t="inlineStr">
        <is>
          <t>Norway</t>
        </is>
      </c>
      <c r="L1939" t="inlineStr"/>
      <c r="M1939" t="inlineStr"/>
      <c r="N1939" t="inlineStr"/>
      <c r="O1939" t="inlineStr">
        <is>
          <t>Omega 365</t>
        </is>
      </c>
      <c r="P1939" t="inlineStr">
        <is>
          <t>['sql', 'python', 'c#', 'azure']</t>
        </is>
      </c>
      <c r="Q1939" t="inlineStr">
        <is>
          <t>{'cloud': ['azure'], 'programming': ['sql', 'python', 'c#']}</t>
        </is>
      </c>
    </row>
    <row r="1940">
      <c r="A1940" t="inlineStr">
        <is>
          <t>Data Analyst</t>
        </is>
      </c>
      <c r="B1940" t="inlineStr">
        <is>
          <t>Senior BI Engineer</t>
        </is>
      </c>
      <c r="C1940" t="inlineStr">
        <is>
          <t>Port Louis, Mauritius</t>
        </is>
      </c>
      <c r="D1940" t="inlineStr">
        <is>
          <t>via Mu.linkedin.com</t>
        </is>
      </c>
      <c r="E1940" t="inlineStr">
        <is>
          <t>Full-time</t>
        </is>
      </c>
      <c r="F1940" t="b">
        <v>0</v>
      </c>
      <c r="G1940" t="inlineStr">
        <is>
          <t>Mauritius</t>
        </is>
      </c>
      <c r="H1940" s="2" t="n">
        <v>45419.56292824074</v>
      </c>
      <c r="I1940" t="b">
        <v>0</v>
      </c>
      <c r="J1940" t="b">
        <v>0</v>
      </c>
      <c r="K1940" t="inlineStr">
        <is>
          <t>Mauritius</t>
        </is>
      </c>
      <c r="L1940" t="inlineStr"/>
      <c r="M1940" t="inlineStr"/>
      <c r="N1940" t="inlineStr"/>
      <c r="O1940" t="inlineStr">
        <is>
          <t>Recruitment Matters Africa (Pvt) Ltd</t>
        </is>
      </c>
      <c r="P1940" t="inlineStr">
        <is>
          <t>['sql', 'python', 't-sql', 'sql server', 'azure', 'aws', 'oracle', 'kafka', 'gdpr', 'sharepoint', 'tableau', 'dax', 'ssis']</t>
        </is>
      </c>
      <c r="Q1940" t="inlineStr">
        <is>
          <t>{'analyst_tools': ['sharepoint', 'tableau', 'dax', 'ssis'], 'cloud': ['azure', 'aws', 'oracle'], 'databases': ['sql server'], 'libraries': ['kafka', 'gdpr'], 'programming': ['sql', 'python', 't-sql']}</t>
        </is>
      </c>
    </row>
    <row r="1941">
      <c r="A1941" t="inlineStr">
        <is>
          <t>Data Analyst</t>
        </is>
      </c>
      <c r="B1941" t="inlineStr">
        <is>
          <t>Business Data Analyst</t>
        </is>
      </c>
      <c r="C1941" t="inlineStr">
        <is>
          <t>Manila, Metro Manila, Philippines</t>
        </is>
      </c>
      <c r="D1941" t="inlineStr">
        <is>
          <t>via Built In</t>
        </is>
      </c>
      <c r="E1941" t="inlineStr">
        <is>
          <t>Full-time</t>
        </is>
      </c>
      <c r="F1941" t="b">
        <v>0</v>
      </c>
      <c r="G1941" t="inlineStr">
        <is>
          <t>Philippines</t>
        </is>
      </c>
      <c r="H1941" s="2" t="n">
        <v>45436.54960648148</v>
      </c>
      <c r="I1941" t="b">
        <v>0</v>
      </c>
      <c r="J1941" t="b">
        <v>0</v>
      </c>
      <c r="K1941" t="inlineStr">
        <is>
          <t>Philippines</t>
        </is>
      </c>
      <c r="L1941" t="inlineStr"/>
      <c r="M1941" t="inlineStr"/>
      <c r="N1941" t="inlineStr"/>
      <c r="O1941" t="inlineStr">
        <is>
          <t>RingCentral</t>
        </is>
      </c>
      <c r="P1941" t="inlineStr">
        <is>
          <t>['python', 'sql', 'mysql', 'tableau', 'ringcentral']</t>
        </is>
      </c>
      <c r="Q1941" t="inlineStr">
        <is>
          <t>{'analyst_tools': ['tableau'], 'databases': ['mysql'], 'programming': ['python', 'sql'], 'sync': ['ringcentral']}</t>
        </is>
      </c>
    </row>
    <row r="1942">
      <c r="A1942" t="inlineStr">
        <is>
          <t>Data Engineer</t>
        </is>
      </c>
      <c r="B1942" t="inlineStr">
        <is>
          <t>Data Warehouse Engineer</t>
        </is>
      </c>
      <c r="C1942" t="inlineStr">
        <is>
          <t>IJsselstein, Netherlands</t>
        </is>
      </c>
      <c r="D1942" t="inlineStr">
        <is>
          <t>via LinkedIn</t>
        </is>
      </c>
      <c r="E1942" t="inlineStr">
        <is>
          <t>Full-time</t>
        </is>
      </c>
      <c r="F1942" t="b">
        <v>0</v>
      </c>
      <c r="G1942" t="inlineStr">
        <is>
          <t>Netherlands</t>
        </is>
      </c>
      <c r="H1942" s="2" t="n">
        <v>45429.55813657407</v>
      </c>
      <c r="I1942" t="b">
        <v>1</v>
      </c>
      <c r="J1942" t="b">
        <v>0</v>
      </c>
      <c r="K1942" t="inlineStr">
        <is>
          <t>Netherlands</t>
        </is>
      </c>
      <c r="L1942" t="inlineStr"/>
      <c r="M1942" t="inlineStr"/>
      <c r="N1942" t="inlineStr"/>
      <c r="O1942" t="inlineStr">
        <is>
          <t>Royal Terberg Group</t>
        </is>
      </c>
      <c r="P1942" t="inlineStr">
        <is>
          <t>['sql', 'sql server']</t>
        </is>
      </c>
      <c r="Q1942" t="inlineStr">
        <is>
          <t>{'databases': ['sql server'], 'programming': ['sql']}</t>
        </is>
      </c>
    </row>
    <row r="1943">
      <c r="A1943" t="inlineStr">
        <is>
          <t>Senior Data Engineer</t>
        </is>
      </c>
      <c r="B1943" t="inlineStr">
        <is>
          <t>Senior Data Engineer</t>
        </is>
      </c>
      <c r="C1943" t="inlineStr">
        <is>
          <t>Pretoria, South Africa</t>
        </is>
      </c>
      <c r="D1943" t="inlineStr">
        <is>
          <t>via LinkedIn</t>
        </is>
      </c>
      <c r="E1943" t="inlineStr">
        <is>
          <t>Full-time</t>
        </is>
      </c>
      <c r="F1943" t="b">
        <v>0</v>
      </c>
      <c r="G1943" t="inlineStr">
        <is>
          <t>South Africa</t>
        </is>
      </c>
      <c r="H1943" s="2" t="n">
        <v>45443.55530092592</v>
      </c>
      <c r="I1943" t="b">
        <v>0</v>
      </c>
      <c r="J1943" t="b">
        <v>0</v>
      </c>
      <c r="K1943" t="inlineStr">
        <is>
          <t>South Africa</t>
        </is>
      </c>
      <c r="L1943" t="inlineStr"/>
      <c r="M1943" t="inlineStr"/>
      <c r="N1943" t="inlineStr"/>
      <c r="O1943" t="inlineStr">
        <is>
          <t>LINKITSYSTEMS</t>
        </is>
      </c>
      <c r="P1943" t="inlineStr">
        <is>
          <t>['python', 'java', 'scala', 'azure', 'databricks', 'pyspark']</t>
        </is>
      </c>
      <c r="Q1943" t="inlineStr">
        <is>
          <t>{'cloud': ['azure', 'databricks'], 'libraries': ['pyspark'], 'programming': ['python', 'java', 'scala']}</t>
        </is>
      </c>
    </row>
    <row r="1944">
      <c r="A1944" t="inlineStr">
        <is>
          <t>Data Scientist</t>
        </is>
      </c>
      <c r="B1944" t="inlineStr">
        <is>
          <t>Data Scientist</t>
        </is>
      </c>
      <c r="C1944" t="inlineStr">
        <is>
          <t>Barcelona, Spain</t>
        </is>
      </c>
      <c r="D1944" t="inlineStr">
        <is>
          <t>via LinkedIn</t>
        </is>
      </c>
      <c r="E1944" t="inlineStr">
        <is>
          <t>Full-time</t>
        </is>
      </c>
      <c r="F1944" t="b">
        <v>0</v>
      </c>
      <c r="G1944" t="inlineStr">
        <is>
          <t>Spain</t>
        </is>
      </c>
      <c r="H1944" s="2" t="n">
        <v>45427.55358796296</v>
      </c>
      <c r="I1944" t="b">
        <v>0</v>
      </c>
      <c r="J1944" t="b">
        <v>0</v>
      </c>
      <c r="K1944" t="inlineStr">
        <is>
          <t>Spain</t>
        </is>
      </c>
      <c r="L1944" t="inlineStr"/>
      <c r="M1944" t="inlineStr"/>
      <c r="N1944" t="inlineStr"/>
      <c r="O1944" t="inlineStr">
        <is>
          <t>Wallapop</t>
        </is>
      </c>
      <c r="P1944" t="inlineStr">
        <is>
          <t>['python', 'sql', 'go', 'aws', 'redshift', 'azure', 'pandas', 'numpy', 'scikit-learn', 'tensorflow', 'keras', 'pytorch', 'airflow', 'spark', 'windows', 'looker', 'tableau']</t>
        </is>
      </c>
      <c r="Q1944" t="inlineStr">
        <is>
          <t>{'analyst_tools': ['looker', 'tableau'], 'cloud': ['aws', 'redshift', 'azure'], 'libraries': ['pandas', 'numpy', 'scikit-learn', 'tensorflow', 'keras', 'pytorch', 'airflow', 'spark'], 'os': ['windows'], 'programming': ['python', 'sql', 'go']}</t>
        </is>
      </c>
    </row>
    <row r="1945">
      <c r="A1945" t="inlineStr">
        <is>
          <t>Data Engineer</t>
        </is>
      </c>
      <c r="B1945" t="inlineStr">
        <is>
          <t>Big Data Engineer/Knowledge Graph Specialist</t>
        </is>
      </c>
      <c r="C1945" t="inlineStr">
        <is>
          <t>India</t>
        </is>
      </c>
      <c r="D1945" t="inlineStr">
        <is>
          <t>via LinkedIn</t>
        </is>
      </c>
      <c r="E1945" t="inlineStr">
        <is>
          <t>Full-time</t>
        </is>
      </c>
      <c r="F1945" t="b">
        <v>0</v>
      </c>
      <c r="G1945" t="inlineStr">
        <is>
          <t>India</t>
        </is>
      </c>
      <c r="H1945" s="2" t="n">
        <v>45435.55393518518</v>
      </c>
      <c r="I1945" t="b">
        <v>1</v>
      </c>
      <c r="J1945" t="b">
        <v>0</v>
      </c>
      <c r="K1945" t="inlineStr">
        <is>
          <t>India</t>
        </is>
      </c>
      <c r="L1945" t="inlineStr"/>
      <c r="M1945" t="inlineStr"/>
      <c r="N1945" t="inlineStr"/>
      <c r="O1945" t="inlineStr">
        <is>
          <t>Thoucentric</t>
        </is>
      </c>
      <c r="P1945" t="inlineStr">
        <is>
          <t>['nosql', 'snowflake', 'spark', 'airflow', 'hadoop', 'kafka', 'tableau']</t>
        </is>
      </c>
      <c r="Q1945" t="inlineStr">
        <is>
          <t>{'analyst_tools': ['tableau'], 'cloud': ['snowflake'], 'libraries': ['spark', 'airflow', 'hadoop', 'kafka'], 'programming': ['nosql']}</t>
        </is>
      </c>
    </row>
    <row r="1946">
      <c r="A1946" t="inlineStr">
        <is>
          <t>Senior Data Analyst</t>
        </is>
      </c>
      <c r="B1946" t="inlineStr">
        <is>
          <t>Senior Data Analyst</t>
        </is>
      </c>
      <c r="C1946" t="inlineStr">
        <is>
          <t>Israel</t>
        </is>
      </c>
      <c r="D1946" t="inlineStr">
        <is>
          <t>via LinkedIn</t>
        </is>
      </c>
      <c r="E1946" t="inlineStr">
        <is>
          <t>Full-time</t>
        </is>
      </c>
      <c r="F1946" t="b">
        <v>0</v>
      </c>
      <c r="G1946" t="inlineStr">
        <is>
          <t>Israel</t>
        </is>
      </c>
      <c r="H1946" s="2" t="n">
        <v>45424.57289351852</v>
      </c>
      <c r="I1946" t="b">
        <v>0</v>
      </c>
      <c r="J1946" t="b">
        <v>0</v>
      </c>
      <c r="K1946" t="inlineStr">
        <is>
          <t>Israel</t>
        </is>
      </c>
      <c r="L1946" t="inlineStr"/>
      <c r="M1946" t="inlineStr"/>
      <c r="N1946" t="inlineStr"/>
      <c r="O1946" t="inlineStr">
        <is>
          <t>Confidential</t>
        </is>
      </c>
      <c r="P1946" t="inlineStr">
        <is>
          <t>['sql', 'sap', 'excel']</t>
        </is>
      </c>
      <c r="Q1946" t="inlineStr">
        <is>
          <t>{'analyst_tools': ['sap', 'excel'], 'programming': ['sql']}</t>
        </is>
      </c>
    </row>
    <row r="1947">
      <c r="A1947" t="inlineStr">
        <is>
          <t>Data Analyst</t>
        </is>
      </c>
      <c r="B1947" t="inlineStr">
        <is>
          <t>Production Data Analyst</t>
        </is>
      </c>
      <c r="C1947" t="inlineStr">
        <is>
          <t>New York, NY</t>
        </is>
      </c>
      <c r="D1947" t="inlineStr">
        <is>
          <t>via GrabJobs</t>
        </is>
      </c>
      <c r="E1947" t="inlineStr">
        <is>
          <t>Full-time</t>
        </is>
      </c>
      <c r="F1947" t="b">
        <v>0</v>
      </c>
      <c r="G1947" t="inlineStr">
        <is>
          <t>New York, United States</t>
        </is>
      </c>
      <c r="H1947" s="2" t="n">
        <v>45422.54190972223</v>
      </c>
      <c r="I1947" t="b">
        <v>0</v>
      </c>
      <c r="J1947" t="b">
        <v>0</v>
      </c>
      <c r="K1947" t="inlineStr">
        <is>
          <t>United States</t>
        </is>
      </c>
      <c r="L1947" t="inlineStr"/>
      <c r="M1947" t="inlineStr"/>
      <c r="N1947" t="inlineStr"/>
      <c r="O1947" t="inlineStr">
        <is>
          <t>Diversified Gas &amp; Oil Corporation</t>
        </is>
      </c>
      <c r="P1947" t="inlineStr">
        <is>
          <t>['sql', 'power bi', 'outlook', 'excel', 'word']</t>
        </is>
      </c>
      <c r="Q1947" t="inlineStr">
        <is>
          <t>{'analyst_tools': ['power bi', 'outlook', 'excel', 'word'], 'programming': ['sql']}</t>
        </is>
      </c>
    </row>
    <row r="1948">
      <c r="A1948" t="inlineStr">
        <is>
          <t>Software Engineer</t>
        </is>
      </c>
      <c r="B1948" t="inlineStr">
        <is>
          <t>IT-System Engineer im Bereich Software-defined Data Center (m/w/d)</t>
        </is>
      </c>
      <c r="C1948" t="inlineStr">
        <is>
          <t>Stein, Germany</t>
        </is>
      </c>
      <c r="D1948" t="inlineStr">
        <is>
          <t>via LinkedIn</t>
        </is>
      </c>
      <c r="E1948" t="inlineStr">
        <is>
          <t>Full-time</t>
        </is>
      </c>
      <c r="F1948" t="b">
        <v>0</v>
      </c>
      <c r="G1948" t="inlineStr">
        <is>
          <t>Germany</t>
        </is>
      </c>
      <c r="H1948" s="2" t="n">
        <v>45442.56211805555</v>
      </c>
      <c r="I1948" t="b">
        <v>1</v>
      </c>
      <c r="J1948" t="b">
        <v>0</v>
      </c>
      <c r="K1948" t="inlineStr">
        <is>
          <t>Germany</t>
        </is>
      </c>
      <c r="L1948" t="inlineStr"/>
      <c r="M1948" t="inlineStr"/>
      <c r="N1948" t="inlineStr"/>
      <c r="O1948" t="inlineStr">
        <is>
          <t>Jooble</t>
        </is>
      </c>
      <c r="P1948" t="inlineStr">
        <is>
          <t>['java', 'vmware', 'kubernetes']</t>
        </is>
      </c>
      <c r="Q1948" t="inlineStr">
        <is>
          <t>{'cloud': ['vmware'], 'other': ['kubernetes'], 'programming': ['java']}</t>
        </is>
      </c>
    </row>
    <row r="1949">
      <c r="A1949" t="inlineStr">
        <is>
          <t>Data Scientist</t>
        </is>
      </c>
      <c r="B1949" t="inlineStr">
        <is>
          <t>Junior Quantitative Analyst</t>
        </is>
      </c>
      <c r="C1949" t="inlineStr">
        <is>
          <t>South Africa</t>
        </is>
      </c>
      <c r="D1949" t="inlineStr">
        <is>
          <t>via Pnet</t>
        </is>
      </c>
      <c r="E1949" t="inlineStr">
        <is>
          <t>Full-time</t>
        </is>
      </c>
      <c r="F1949" t="b">
        <v>0</v>
      </c>
      <c r="G1949" t="inlineStr">
        <is>
          <t>South Africa</t>
        </is>
      </c>
      <c r="H1949" s="2" t="n">
        <v>45422.57061342592</v>
      </c>
      <c r="I1949" t="b">
        <v>0</v>
      </c>
      <c r="J1949" t="b">
        <v>0</v>
      </c>
      <c r="K1949" t="inlineStr">
        <is>
          <t>South Africa</t>
        </is>
      </c>
      <c r="L1949" t="inlineStr"/>
      <c r="M1949" t="inlineStr"/>
      <c r="N1949" t="inlineStr"/>
      <c r="O1949" t="inlineStr">
        <is>
          <t>In On Africa</t>
        </is>
      </c>
      <c r="P1949" t="inlineStr">
        <is>
          <t>['excel', 'spss']</t>
        </is>
      </c>
      <c r="Q1949" t="inlineStr">
        <is>
          <t>{'analyst_tools': ['excel', 'spss']}</t>
        </is>
      </c>
    </row>
    <row r="1950">
      <c r="A1950" t="inlineStr">
        <is>
          <t>Data Engineer</t>
        </is>
      </c>
      <c r="B1950" t="inlineStr">
        <is>
          <t>Data Platform Engineer- Contract</t>
        </is>
      </c>
      <c r="C1950" t="inlineStr">
        <is>
          <t>Singapore</t>
        </is>
      </c>
      <c r="D1950" t="inlineStr">
        <is>
          <t>via Singapore | JobsDB</t>
        </is>
      </c>
      <c r="E1950" t="inlineStr">
        <is>
          <t>Contractor</t>
        </is>
      </c>
      <c r="F1950" t="b">
        <v>0</v>
      </c>
      <c r="G1950" t="inlineStr">
        <is>
          <t>Singapore</t>
        </is>
      </c>
      <c r="H1950" s="2" t="n">
        <v>45429.55743055556</v>
      </c>
      <c r="I1950" t="b">
        <v>1</v>
      </c>
      <c r="J1950" t="b">
        <v>0</v>
      </c>
      <c r="K1950" t="inlineStr">
        <is>
          <t>Singapore</t>
        </is>
      </c>
      <c r="L1950" t="inlineStr"/>
      <c r="M1950" t="inlineStr"/>
      <c r="N1950" t="inlineStr"/>
      <c r="O1950" t="inlineStr">
        <is>
          <t>NTT SINGAPORE PTE. LTD.</t>
        </is>
      </c>
      <c r="P1950" t="inlineStr">
        <is>
          <t>['sql', 'azure', 'aws', 'databricks', 'pyspark', 'airflow']</t>
        </is>
      </c>
      <c r="Q1950" t="inlineStr">
        <is>
          <t>{'cloud': ['azure', 'aws', 'databricks'], 'libraries': ['pyspark', 'airflow'], 'programming': ['sql']}</t>
        </is>
      </c>
    </row>
    <row r="1951">
      <c r="A1951" t="inlineStr">
        <is>
          <t>Data Engineer</t>
        </is>
      </c>
      <c r="B1951" t="inlineStr">
        <is>
          <t>Test Engineer ? Data management and Networking ? Rail</t>
        </is>
      </c>
      <c r="C1951" t="inlineStr">
        <is>
          <t>Perth WA, Australia</t>
        </is>
      </c>
      <c r="D1951" t="inlineStr">
        <is>
          <t>via LinkedIn</t>
        </is>
      </c>
      <c r="E1951" t="inlineStr">
        <is>
          <t>Full-time</t>
        </is>
      </c>
      <c r="F1951" t="b">
        <v>0</v>
      </c>
      <c r="G1951" t="inlineStr">
        <is>
          <t>Australia</t>
        </is>
      </c>
      <c r="H1951" s="2" t="n">
        <v>45416.55128472222</v>
      </c>
      <c r="I1951" t="b">
        <v>1</v>
      </c>
      <c r="J1951" t="b">
        <v>0</v>
      </c>
      <c r="K1951" t="inlineStr">
        <is>
          <t>Australia</t>
        </is>
      </c>
      <c r="L1951" t="inlineStr"/>
      <c r="M1951" t="inlineStr"/>
      <c r="N1951" t="inlineStr"/>
      <c r="O1951" t="inlineStr">
        <is>
          <t>Workforce Australia for Individuals</t>
        </is>
      </c>
      <c r="P1951" t="inlineStr"/>
      <c r="Q1951" t="inlineStr"/>
    </row>
    <row r="1952">
      <c r="A1952" t="inlineStr">
        <is>
          <t>Senior Data Engineer</t>
        </is>
      </c>
      <c r="B1952" t="inlineStr">
        <is>
          <t>Senior Data Engineer(Azure, AHmedabad)</t>
        </is>
      </c>
      <c r="C1952" t="inlineStr">
        <is>
          <t>Ahmedabad, Gujarat, India</t>
        </is>
      </c>
      <c r="D1952" t="inlineStr">
        <is>
          <t>via LinkedIn</t>
        </is>
      </c>
      <c r="E1952" t="inlineStr">
        <is>
          <t>Full-time</t>
        </is>
      </c>
      <c r="F1952" t="b">
        <v>0</v>
      </c>
      <c r="G1952" t="inlineStr">
        <is>
          <t>India</t>
        </is>
      </c>
      <c r="H1952" s="2" t="n">
        <v>45413.5544212963</v>
      </c>
      <c r="I1952" t="b">
        <v>0</v>
      </c>
      <c r="J1952" t="b">
        <v>0</v>
      </c>
      <c r="K1952" t="inlineStr">
        <is>
          <t>India</t>
        </is>
      </c>
      <c r="L1952" t="inlineStr"/>
      <c r="M1952" t="inlineStr"/>
      <c r="N1952" t="inlineStr"/>
      <c r="O1952" t="inlineStr">
        <is>
          <t>SPEC INDIA</t>
        </is>
      </c>
      <c r="P1952" t="inlineStr">
        <is>
          <t>['sql', 'mongodb', 'mongodb', 'python', 'sql server', 'azure', 'databricks', 'spark', 'kafka', 'hadoop', 'flow']</t>
        </is>
      </c>
      <c r="Q1952" t="inlineStr">
        <is>
          <t>{'cloud': ['azure', 'databricks'], 'databases': ['mongodb', 'sql server'], 'libraries': ['spark', 'kafka', 'hadoop'], 'other': ['flow'], 'programming': ['sql', 'mongodb', 'python']}</t>
        </is>
      </c>
    </row>
    <row r="1953">
      <c r="A1953" t="inlineStr">
        <is>
          <t>Machine Learning Engineer</t>
        </is>
      </c>
      <c r="B1953" t="inlineStr">
        <is>
          <t>Staff MLOps Engineer</t>
        </is>
      </c>
      <c r="C1953" t="inlineStr">
        <is>
          <t>Toronto, ON, Canada</t>
        </is>
      </c>
      <c r="D1953" t="inlineStr">
        <is>
          <t>via LinkedIn</t>
        </is>
      </c>
      <c r="E1953" t="inlineStr">
        <is>
          <t>Part-time</t>
        </is>
      </c>
      <c r="F1953" t="b">
        <v>0</v>
      </c>
      <c r="G1953" t="inlineStr">
        <is>
          <t>Canada</t>
        </is>
      </c>
      <c r="H1953" s="2" t="n">
        <v>45425.55550925926</v>
      </c>
      <c r="I1953" t="b">
        <v>0</v>
      </c>
      <c r="J1953" t="b">
        <v>0</v>
      </c>
      <c r="K1953" t="inlineStr">
        <is>
          <t>Canada</t>
        </is>
      </c>
      <c r="L1953" t="inlineStr"/>
      <c r="M1953" t="inlineStr"/>
      <c r="N1953" t="inlineStr"/>
      <c r="O1953" t="inlineStr">
        <is>
          <t>Storm3</t>
        </is>
      </c>
      <c r="P1953" t="inlineStr">
        <is>
          <t>['c']</t>
        </is>
      </c>
      <c r="Q1953" t="inlineStr">
        <is>
          <t>{'programming': ['c']}</t>
        </is>
      </c>
    </row>
    <row r="1954">
      <c r="A1954" t="inlineStr">
        <is>
          <t>Data Analyst</t>
        </is>
      </c>
      <c r="B1954" t="inlineStr">
        <is>
          <t>Data Analyst I</t>
        </is>
      </c>
      <c r="C1954" t="inlineStr">
        <is>
          <t>New York, NY</t>
        </is>
      </c>
      <c r="D1954" t="inlineStr">
        <is>
          <t>via GrabJobs</t>
        </is>
      </c>
      <c r="E1954" t="inlineStr">
        <is>
          <t>Full-time</t>
        </is>
      </c>
      <c r="F1954" t="b">
        <v>0</v>
      </c>
      <c r="G1954" t="inlineStr">
        <is>
          <t>New York, United States</t>
        </is>
      </c>
      <c r="H1954" s="2" t="n">
        <v>45422.54231481482</v>
      </c>
      <c r="I1954" t="b">
        <v>0</v>
      </c>
      <c r="J1954" t="b">
        <v>0</v>
      </c>
      <c r="K1954" t="inlineStr">
        <is>
          <t>United States</t>
        </is>
      </c>
      <c r="L1954" t="inlineStr"/>
      <c r="M1954" t="inlineStr"/>
      <c r="N1954" t="inlineStr"/>
      <c r="O1954" t="inlineStr">
        <is>
          <t>Acu</t>
        </is>
      </c>
      <c r="P1954" t="inlineStr">
        <is>
          <t>['sql', 'java', 'sql server', 'oracle', 'windows', 'cognos', 'power bi', 'tableau', 'flow']</t>
        </is>
      </c>
      <c r="Q1954" t="inlineStr">
        <is>
          <t>{'analyst_tools': ['cognos', 'power bi', 'tableau'], 'cloud': ['oracle'], 'databases': ['sql server'], 'os': ['windows'], 'other': ['flow'], 'programming': ['sql', 'java']}</t>
        </is>
      </c>
    </row>
    <row r="1955">
      <c r="A1955" t="inlineStr">
        <is>
          <t>Data Analyst</t>
        </is>
      </c>
      <c r="B1955" t="inlineStr">
        <is>
          <t>Data Analyst (Only W2)</t>
        </is>
      </c>
      <c r="C1955" t="inlineStr">
        <is>
          <t>Denver, CO</t>
        </is>
      </c>
      <c r="D1955" t="inlineStr">
        <is>
          <t>via LinkedIn</t>
        </is>
      </c>
      <c r="E1955" t="inlineStr">
        <is>
          <t>Contractor and Temp work</t>
        </is>
      </c>
      <c r="F1955" t="b">
        <v>0</v>
      </c>
      <c r="G1955" t="inlineStr">
        <is>
          <t>Sudan</t>
        </is>
      </c>
      <c r="H1955" s="2" t="n">
        <v>45425.56947916667</v>
      </c>
      <c r="I1955" t="b">
        <v>1</v>
      </c>
      <c r="J1955" t="b">
        <v>0</v>
      </c>
      <c r="K1955" t="inlineStr">
        <is>
          <t>Sudan</t>
        </is>
      </c>
      <c r="L1955" t="inlineStr">
        <is>
          <t>hour</t>
        </is>
      </c>
      <c r="M1955" t="inlineStr"/>
      <c r="N1955" t="n">
        <v>38.5</v>
      </c>
      <c r="O1955" t="inlineStr">
        <is>
          <t>TalentBridge</t>
        </is>
      </c>
      <c r="P1955" t="inlineStr">
        <is>
          <t>['sql', 'python', 'aws', 'tableau']</t>
        </is>
      </c>
      <c r="Q1955" t="inlineStr">
        <is>
          <t>{'analyst_tools': ['tableau'], 'cloud': ['aws'], 'programming': ['sql', 'python']}</t>
        </is>
      </c>
    </row>
    <row r="1956">
      <c r="A1956" t="inlineStr">
        <is>
          <t>Software Engineer</t>
        </is>
      </c>
      <c r="B1956" t="inlineStr">
        <is>
          <t>Intermediate Fullstack Engineer Job Id</t>
        </is>
      </c>
      <c r="C1956" t="inlineStr">
        <is>
          <t>Auckland, New Zealand</t>
        </is>
      </c>
      <c r="D1956" t="inlineStr">
        <is>
          <t>via Trabajo.org</t>
        </is>
      </c>
      <c r="E1956" t="inlineStr">
        <is>
          <t>Full-time</t>
        </is>
      </c>
      <c r="F1956" t="b">
        <v>0</v>
      </c>
      <c r="G1956" t="inlineStr">
        <is>
          <t>New Zealand</t>
        </is>
      </c>
      <c r="H1956" s="2" t="n">
        <v>45416.56854166667</v>
      </c>
      <c r="I1956" t="b">
        <v>1</v>
      </c>
      <c r="J1956" t="b">
        <v>0</v>
      </c>
      <c r="K1956" t="inlineStr">
        <is>
          <t>New Zealand</t>
        </is>
      </c>
      <c r="L1956" t="inlineStr"/>
      <c r="M1956" t="inlineStr"/>
      <c r="N1956" t="inlineStr"/>
      <c r="O1956" t="inlineStr">
        <is>
          <t>Maslow NZ Limited</t>
        </is>
      </c>
      <c r="P1956" t="inlineStr">
        <is>
          <t>['html', 'css', 'javascript', 'typescript', 'rust', 'dynamodb', 'aws', 'react', 'graphql', 'flutter', 'terraform']</t>
        </is>
      </c>
      <c r="Q1956" t="inlineStr">
        <is>
          <t>{'cloud': ['aws'], 'databases': ['dynamodb'], 'libraries': ['react', 'graphql', 'flutter'], 'other': ['terraform'], 'programming': ['html', 'css', 'javascript', 'typescript', 'rust']}</t>
        </is>
      </c>
    </row>
    <row r="1957">
      <c r="A1957" t="inlineStr">
        <is>
          <t>Cloud Engineer</t>
        </is>
      </c>
      <c r="B1957" t="inlineStr">
        <is>
          <t>Industrial Engineering Expert</t>
        </is>
      </c>
      <c r="C1957" t="inlineStr">
        <is>
          <t>Germany</t>
        </is>
      </c>
      <c r="D1957" t="inlineStr">
        <is>
          <t>via BeBee</t>
        </is>
      </c>
      <c r="E1957" t="inlineStr">
        <is>
          <t>Full-time</t>
        </is>
      </c>
      <c r="F1957" t="b">
        <v>0</v>
      </c>
      <c r="G1957" t="inlineStr">
        <is>
          <t>Germany</t>
        </is>
      </c>
      <c r="H1957" s="2" t="n">
        <v>45419.55606481482</v>
      </c>
      <c r="I1957" t="b">
        <v>0</v>
      </c>
      <c r="J1957" t="b">
        <v>0</v>
      </c>
      <c r="K1957" t="inlineStr">
        <is>
          <t>Germany</t>
        </is>
      </c>
      <c r="L1957" t="inlineStr"/>
      <c r="M1957" t="inlineStr"/>
      <c r="N1957" t="inlineStr"/>
      <c r="O1957" t="inlineStr">
        <is>
          <t>ENNOVI</t>
        </is>
      </c>
      <c r="P1957" t="inlineStr"/>
      <c r="Q1957" t="inlineStr"/>
    </row>
    <row r="1958">
      <c r="A1958" t="inlineStr">
        <is>
          <t>Data Scientist</t>
        </is>
      </c>
      <c r="B1958" t="inlineStr">
        <is>
          <t>Data scientist intern</t>
        </is>
      </c>
      <c r="C1958" t="inlineStr">
        <is>
          <t>Málaga, Spain</t>
        </is>
      </c>
      <c r="D1958" t="inlineStr">
        <is>
          <t>via Jobs At Ericsson</t>
        </is>
      </c>
      <c r="E1958" t="inlineStr">
        <is>
          <t>Full-time and Internship</t>
        </is>
      </c>
      <c r="F1958" t="b">
        <v>0</v>
      </c>
      <c r="G1958" t="inlineStr">
        <is>
          <t>Spain</t>
        </is>
      </c>
      <c r="H1958" s="2" t="n">
        <v>45442.56453703704</v>
      </c>
      <c r="I1958" t="b">
        <v>0</v>
      </c>
      <c r="J1958" t="b">
        <v>0</v>
      </c>
      <c r="K1958" t="inlineStr">
        <is>
          <t>Spain</t>
        </is>
      </c>
      <c r="L1958" t="inlineStr"/>
      <c r="M1958" t="inlineStr"/>
      <c r="N1958" t="inlineStr"/>
      <c r="O1958" t="inlineStr">
        <is>
          <t>Ericsson</t>
        </is>
      </c>
      <c r="P1958" t="inlineStr">
        <is>
          <t>['go', 'python', 'tensorflow', 'pytorch', 'scikit-learn']</t>
        </is>
      </c>
      <c r="Q1958" t="inlineStr">
        <is>
          <t>{'libraries': ['tensorflow', 'pytorch', 'scikit-learn'], 'programming': ['go', 'python']}</t>
        </is>
      </c>
    </row>
    <row r="1959">
      <c r="A1959" t="inlineStr">
        <is>
          <t>Data Engineer</t>
        </is>
      </c>
      <c r="B1959" t="inlineStr">
        <is>
          <t>Data Engineer DevOps</t>
        </is>
      </c>
      <c r="C1959" t="inlineStr">
        <is>
          <t>Rueil-Malmaison, France</t>
        </is>
      </c>
      <c r="D1959" t="inlineStr">
        <is>
          <t>via Indeed</t>
        </is>
      </c>
      <c r="E1959" t="inlineStr">
        <is>
          <t>Full-time</t>
        </is>
      </c>
      <c r="F1959" t="b">
        <v>0</v>
      </c>
      <c r="G1959" t="inlineStr">
        <is>
          <t>France</t>
        </is>
      </c>
      <c r="H1959" s="2" t="n">
        <v>45414.56395833333</v>
      </c>
      <c r="I1959" t="b">
        <v>0</v>
      </c>
      <c r="J1959" t="b">
        <v>0</v>
      </c>
      <c r="K1959" t="inlineStr">
        <is>
          <t>France</t>
        </is>
      </c>
      <c r="L1959" t="inlineStr"/>
      <c r="M1959" t="inlineStr"/>
      <c r="N1959" t="inlineStr"/>
      <c r="O1959" t="inlineStr">
        <is>
          <t>ATLANSE</t>
        </is>
      </c>
      <c r="P1959" t="inlineStr">
        <is>
          <t>['python', 'sql', 'java', 'pyspark', 'spark', 'airflow', 'kubernetes', 'git']</t>
        </is>
      </c>
      <c r="Q1959" t="inlineStr">
        <is>
          <t>{'libraries': ['pyspark', 'spark', 'airflow'], 'other': ['kubernetes', 'git'], 'programming': ['python', 'sql', 'java']}</t>
        </is>
      </c>
    </row>
    <row r="1960">
      <c r="A1960" t="inlineStr">
        <is>
          <t>Data Analyst</t>
        </is>
      </c>
      <c r="B1960" t="inlineStr">
        <is>
          <t>Data Analyst -GESTC-Senior Consultant-Hyderabad</t>
        </is>
      </c>
      <c r="C1960" t="inlineStr">
        <is>
          <t>Telangana, India</t>
        </is>
      </c>
      <c r="D1960" t="inlineStr">
        <is>
          <t>via Indeed</t>
        </is>
      </c>
      <c r="E1960" t="inlineStr">
        <is>
          <t>Full-time</t>
        </is>
      </c>
      <c r="F1960" t="b">
        <v>0</v>
      </c>
      <c r="G1960" t="inlineStr">
        <is>
          <t>India</t>
        </is>
      </c>
      <c r="H1960" s="2" t="n">
        <v>45429.55002314815</v>
      </c>
      <c r="I1960" t="b">
        <v>0</v>
      </c>
      <c r="J1960" t="b">
        <v>0</v>
      </c>
      <c r="K1960" t="inlineStr">
        <is>
          <t>India</t>
        </is>
      </c>
      <c r="L1960" t="inlineStr"/>
      <c r="M1960" t="inlineStr"/>
      <c r="N1960" t="inlineStr"/>
      <c r="O1960" t="inlineStr">
        <is>
          <t>Deloitte</t>
        </is>
      </c>
      <c r="P1960" t="inlineStr">
        <is>
          <t>['sql', 'gdpr', 'excel']</t>
        </is>
      </c>
      <c r="Q1960" t="inlineStr">
        <is>
          <t>{'analyst_tools': ['excel'], 'libraries': ['gdpr'], 'programming': ['sql']}</t>
        </is>
      </c>
    </row>
    <row r="1961">
      <c r="A1961" t="inlineStr">
        <is>
          <t>Data Engineer</t>
        </is>
      </c>
      <c r="B1961" t="inlineStr">
        <is>
          <t>Data Engineer ( Big Data)</t>
        </is>
      </c>
      <c r="C1961" t="inlineStr">
        <is>
          <t>Bengaluru, Karnataka, India</t>
        </is>
      </c>
      <c r="D1961" t="inlineStr">
        <is>
          <t>via LinkedIn</t>
        </is>
      </c>
      <c r="E1961" t="inlineStr">
        <is>
          <t>Full-time and Contractor</t>
        </is>
      </c>
      <c r="F1961" t="b">
        <v>0</v>
      </c>
      <c r="G1961" t="inlineStr">
        <is>
          <t>India</t>
        </is>
      </c>
      <c r="H1961" s="2" t="n">
        <v>45428.54881944445</v>
      </c>
      <c r="I1961" t="b">
        <v>1</v>
      </c>
      <c r="J1961" t="b">
        <v>0</v>
      </c>
      <c r="K1961" t="inlineStr">
        <is>
          <t>India</t>
        </is>
      </c>
      <c r="L1961" t="inlineStr"/>
      <c r="M1961" t="inlineStr"/>
      <c r="N1961" t="inlineStr"/>
      <c r="O1961" t="inlineStr">
        <is>
          <t>Evnek</t>
        </is>
      </c>
      <c r="P1961" t="inlineStr">
        <is>
          <t>['sql', 'python', 'azure', 'airflow', 'spark', 'sharepoint', 'excel', 'power bi', 'kubernetes']</t>
        </is>
      </c>
      <c r="Q1961" t="inlineStr">
        <is>
          <t>{'analyst_tools': ['sharepoint', 'excel', 'power bi'], 'cloud': ['azure'], 'libraries': ['airflow', 'spark'], 'other': ['kubernetes'], 'programming': ['sql', 'python']}</t>
        </is>
      </c>
    </row>
    <row r="1962">
      <c r="A1962" t="inlineStr">
        <is>
          <t>Data Engineer</t>
        </is>
      </c>
      <c r="B1962" t="inlineStr">
        <is>
          <t>Data Engineer Manager</t>
        </is>
      </c>
      <c r="C1962" t="inlineStr">
        <is>
          <t>Anywhere</t>
        </is>
      </c>
      <c r="D1962" t="inlineStr">
        <is>
          <t>via LinkedIn</t>
        </is>
      </c>
      <c r="E1962" t="inlineStr">
        <is>
          <t>Full-time</t>
        </is>
      </c>
      <c r="F1962" t="b">
        <v>1</v>
      </c>
      <c r="G1962" t="inlineStr">
        <is>
          <t>Argentina</t>
        </is>
      </c>
      <c r="H1962" s="2" t="n">
        <v>45427.55434027778</v>
      </c>
      <c r="I1962" t="b">
        <v>1</v>
      </c>
      <c r="J1962" t="b">
        <v>0</v>
      </c>
      <c r="K1962" t="inlineStr">
        <is>
          <t>Argentina</t>
        </is>
      </c>
      <c r="L1962" t="inlineStr"/>
      <c r="M1962" t="inlineStr"/>
      <c r="N1962" t="inlineStr"/>
      <c r="O1962" t="inlineStr">
        <is>
          <t>Brainstems.ai</t>
        </is>
      </c>
      <c r="P1962" t="inlineStr">
        <is>
          <t>['python', 'sql', 'aws', 'gdpr', 'pandas', 'spark', 'numpy']</t>
        </is>
      </c>
      <c r="Q1962" t="inlineStr">
        <is>
          <t>{'cloud': ['aws'], 'libraries': ['gdpr', 'pandas', 'spark', 'numpy'], 'programming': ['python', 'sql']}</t>
        </is>
      </c>
    </row>
    <row r="1963">
      <c r="A1963" t="inlineStr">
        <is>
          <t>Business Analyst</t>
        </is>
      </c>
      <c r="B1963" t="inlineStr">
        <is>
          <t>BI Business Analyst (Food and Beverage Manufacturing)</t>
        </is>
      </c>
      <c r="C1963" t="inlineStr">
        <is>
          <t>Sofia, Bulgaria</t>
        </is>
      </c>
      <c r="D1963" t="inlineStr">
        <is>
          <t>via LinkedIn</t>
        </is>
      </c>
      <c r="E1963" t="inlineStr">
        <is>
          <t>Full-time</t>
        </is>
      </c>
      <c r="F1963" t="b">
        <v>0</v>
      </c>
      <c r="G1963" t="inlineStr">
        <is>
          <t>Bulgaria</t>
        </is>
      </c>
      <c r="H1963" s="2" t="n">
        <v>45425.56387731482</v>
      </c>
      <c r="I1963" t="b">
        <v>1</v>
      </c>
      <c r="J1963" t="b">
        <v>0</v>
      </c>
      <c r="K1963" t="inlineStr">
        <is>
          <t>Bulgaria</t>
        </is>
      </c>
      <c r="L1963" t="inlineStr"/>
      <c r="M1963" t="inlineStr"/>
      <c r="N1963" t="inlineStr"/>
      <c r="O1963" t="inlineStr">
        <is>
          <t>Coherent Solutions Bulgaria</t>
        </is>
      </c>
      <c r="P1963" t="inlineStr">
        <is>
          <t>['sql', 'azure', 'databricks', 'visio', 'jira', 'confluence']</t>
        </is>
      </c>
      <c r="Q1963" t="inlineStr">
        <is>
          <t>{'analyst_tools': ['visio'], 'async': ['jira', 'confluence'], 'cloud': ['azure', 'databricks'], 'programming': ['sql']}</t>
        </is>
      </c>
    </row>
    <row r="1964">
      <c r="A1964" t="inlineStr">
        <is>
          <t>Data Scientist</t>
        </is>
      </c>
      <c r="B1964" t="inlineStr">
        <is>
          <t>Principal Data Scientist</t>
        </is>
      </c>
      <c r="C1964" t="inlineStr">
        <is>
          <t>Anywhere</t>
        </is>
      </c>
      <c r="D1964" t="inlineStr">
        <is>
          <t>via Built In</t>
        </is>
      </c>
      <c r="E1964" t="inlineStr">
        <is>
          <t>Full-time</t>
        </is>
      </c>
      <c r="F1964" t="b">
        <v>1</v>
      </c>
      <c r="G1964" t="inlineStr">
        <is>
          <t>Illinois, United States</t>
        </is>
      </c>
      <c r="H1964" s="2" t="n">
        <v>45429.54421296297</v>
      </c>
      <c r="I1964" t="b">
        <v>0</v>
      </c>
      <c r="J1964" t="b">
        <v>1</v>
      </c>
      <c r="K1964" t="inlineStr">
        <is>
          <t>United States</t>
        </is>
      </c>
      <c r="L1964" t="inlineStr"/>
      <c r="M1964" t="inlineStr"/>
      <c r="N1964" t="inlineStr"/>
      <c r="O1964" t="inlineStr">
        <is>
          <t>Rackner</t>
        </is>
      </c>
      <c r="P1964" t="inlineStr">
        <is>
          <t>['python', 'r', 'sql', 'scala', 'aws', 'azure', 'hadoop', 'spark', 'kafka']</t>
        </is>
      </c>
      <c r="Q1964" t="inlineStr">
        <is>
          <t>{'cloud': ['aws', 'azure'], 'libraries': ['hadoop', 'spark', 'kafka'], 'programming': ['python', 'r', 'sql', 'scala']}</t>
        </is>
      </c>
    </row>
    <row r="1965">
      <c r="A1965" t="inlineStr">
        <is>
          <t>Software Engineer</t>
        </is>
      </c>
      <c r="B1965" t="inlineStr">
        <is>
          <t>Senior PHP Engineer</t>
        </is>
      </c>
      <c r="C1965" t="inlineStr">
        <is>
          <t>Vilnius County, Lithuania</t>
        </is>
      </c>
      <c r="D1965" t="inlineStr">
        <is>
          <t>via Built In</t>
        </is>
      </c>
      <c r="E1965" t="inlineStr">
        <is>
          <t>Full-time</t>
        </is>
      </c>
      <c r="F1965" t="b">
        <v>0</v>
      </c>
      <c r="G1965" t="inlineStr">
        <is>
          <t>Lithuania</t>
        </is>
      </c>
      <c r="H1965" s="2" t="n">
        <v>45415.56391203704</v>
      </c>
      <c r="I1965" t="b">
        <v>1</v>
      </c>
      <c r="J1965" t="b">
        <v>0</v>
      </c>
      <c r="K1965" t="inlineStr">
        <is>
          <t>Lithuania</t>
        </is>
      </c>
      <c r="L1965" t="inlineStr"/>
      <c r="M1965" t="inlineStr"/>
      <c r="N1965" t="inlineStr"/>
      <c r="O1965" t="inlineStr">
        <is>
          <t>Nord Security</t>
        </is>
      </c>
      <c r="P1965" t="inlineStr">
        <is>
          <t>['php', 'golang', 'redis', 'dynamodb', 'mysql', 'elasticsearch', 'aws', 'symfony', 'git', 'docker', 'jira']</t>
        </is>
      </c>
      <c r="Q1965" t="inlineStr">
        <is>
          <t>{'async': ['jira'], 'cloud': ['aws'], 'databases': ['redis', 'dynamodb', 'mysql', 'elasticsearch'], 'other': ['git', 'docker'], 'programming': ['php', 'golang'], 'webframeworks': ['symfony']}</t>
        </is>
      </c>
    </row>
    <row r="1966">
      <c r="A1966" t="inlineStr">
        <is>
          <t>Data Engineer</t>
        </is>
      </c>
      <c r="B1966" t="inlineStr">
        <is>
          <t>Data Engineer</t>
        </is>
      </c>
      <c r="C1966" t="inlineStr"/>
      <c r="D1966" t="inlineStr">
        <is>
          <t>via ComputerJobs</t>
        </is>
      </c>
      <c r="E1966" t="inlineStr">
        <is>
          <t>Full-time</t>
        </is>
      </c>
      <c r="F1966" t="b">
        <v>0</v>
      </c>
      <c r="G1966" t="inlineStr">
        <is>
          <t>United Kingdom</t>
        </is>
      </c>
      <c r="H1966" s="2" t="n">
        <v>45421.55368055555</v>
      </c>
      <c r="I1966" t="b">
        <v>1</v>
      </c>
      <c r="J1966" t="b">
        <v>0</v>
      </c>
      <c r="K1966" t="inlineStr">
        <is>
          <t>United Kingdom</t>
        </is>
      </c>
      <c r="L1966" t="inlineStr"/>
      <c r="M1966" t="inlineStr"/>
      <c r="N1966" t="inlineStr"/>
      <c r="O1966" t="inlineStr">
        <is>
          <t>Investigo Change Solutions</t>
        </is>
      </c>
      <c r="P1966" t="inlineStr">
        <is>
          <t>['databricks', 'ssrs', 'ssis']</t>
        </is>
      </c>
      <c r="Q1966" t="inlineStr">
        <is>
          <t>{'analyst_tools': ['ssrs', 'ssis'], 'cloud': ['databricks']}</t>
        </is>
      </c>
    </row>
    <row r="1967">
      <c r="A1967" t="inlineStr">
        <is>
          <t>Data Engineer</t>
        </is>
      </c>
      <c r="B1967" t="inlineStr">
        <is>
          <t>Data Quality Engineer - Relocation To Melbourne, Australia</t>
        </is>
      </c>
      <c r="C1967" t="inlineStr">
        <is>
          <t>Dublin, Ireland</t>
        </is>
      </c>
      <c r="D1967" t="inlineStr">
        <is>
          <t>via LinkedIn</t>
        </is>
      </c>
      <c r="E1967" t="inlineStr">
        <is>
          <t>Full-time</t>
        </is>
      </c>
      <c r="F1967" t="b">
        <v>0</v>
      </c>
      <c r="G1967" t="inlineStr">
        <is>
          <t>Ireland</t>
        </is>
      </c>
      <c r="H1967" s="2" t="n">
        <v>45428.56768518518</v>
      </c>
      <c r="I1967" t="b">
        <v>1</v>
      </c>
      <c r="J1967" t="b">
        <v>0</v>
      </c>
      <c r="K1967" t="inlineStr">
        <is>
          <t>Ireland</t>
        </is>
      </c>
      <c r="L1967" t="inlineStr"/>
      <c r="M1967" t="inlineStr"/>
      <c r="N1967" t="inlineStr"/>
      <c r="O1967" t="inlineStr">
        <is>
          <t>Synechron</t>
        </is>
      </c>
      <c r="P1967" t="inlineStr">
        <is>
          <t>['jira']</t>
        </is>
      </c>
      <c r="Q1967" t="inlineStr">
        <is>
          <t>{'async': ['jira']}</t>
        </is>
      </c>
    </row>
    <row r="1968">
      <c r="A1968" t="inlineStr">
        <is>
          <t>Senior Data Engineer</t>
        </is>
      </c>
      <c r="B1968" t="inlineStr">
        <is>
          <t>Senior Data Engineer @ ML6 (Berlin, Amsterdam or Ghent)</t>
        </is>
      </c>
      <c r="C1968" t="inlineStr">
        <is>
          <t>Berlin, Germany</t>
        </is>
      </c>
      <c r="D1968" t="inlineStr">
        <is>
          <t>via LinkedIn</t>
        </is>
      </c>
      <c r="E1968" t="inlineStr">
        <is>
          <t>Full-time</t>
        </is>
      </c>
      <c r="F1968" t="b">
        <v>0</v>
      </c>
      <c r="G1968" t="inlineStr">
        <is>
          <t>Germany</t>
        </is>
      </c>
      <c r="H1968" s="2" t="n">
        <v>45428.553125</v>
      </c>
      <c r="I1968" t="b">
        <v>0</v>
      </c>
      <c r="J1968" t="b">
        <v>0</v>
      </c>
      <c r="K1968" t="inlineStr">
        <is>
          <t>Germany</t>
        </is>
      </c>
      <c r="L1968" t="inlineStr"/>
      <c r="M1968" t="inlineStr"/>
      <c r="N1968" t="inlineStr"/>
      <c r="O1968" t="inlineStr">
        <is>
          <t>Amon</t>
        </is>
      </c>
      <c r="P1968" t="inlineStr">
        <is>
          <t>['python', 'sql', 'elasticsearch', 'azure', 'aws', 'bigquery', 'airflow', 'flask', 'kubernetes', 'terraform', 'docker', 'git']</t>
        </is>
      </c>
      <c r="Q1968" t="inlineStr">
        <is>
          <t>{'cloud': ['azure', 'aws', 'bigquery'], 'databases': ['elasticsearch'], 'libraries': ['airflow'], 'other': ['kubernetes', 'terraform', 'docker', 'git'], 'programming': ['python', 'sql'], 'webframeworks': ['flask']}</t>
        </is>
      </c>
    </row>
    <row r="1969">
      <c r="A1969" t="inlineStr">
        <is>
          <t>Data Engineer</t>
        </is>
      </c>
      <c r="B1969" t="inlineStr">
        <is>
          <t>Security Data Engineer</t>
        </is>
      </c>
      <c r="C1969" t="inlineStr">
        <is>
          <t>Veldhoven, Netherlands</t>
        </is>
      </c>
      <c r="D1969" t="inlineStr">
        <is>
          <t>via Indeed</t>
        </is>
      </c>
      <c r="E1969" t="inlineStr">
        <is>
          <t>Full-time</t>
        </is>
      </c>
      <c r="F1969" t="b">
        <v>0</v>
      </c>
      <c r="G1969" t="inlineStr">
        <is>
          <t>Netherlands</t>
        </is>
      </c>
      <c r="H1969" s="2" t="n">
        <v>45419.55747685185</v>
      </c>
      <c r="I1969" t="b">
        <v>1</v>
      </c>
      <c r="J1969" t="b">
        <v>0</v>
      </c>
      <c r="K1969" t="inlineStr">
        <is>
          <t>Netherlands</t>
        </is>
      </c>
      <c r="L1969" t="inlineStr"/>
      <c r="M1969" t="inlineStr"/>
      <c r="N1969" t="inlineStr"/>
      <c r="O1969" t="inlineStr">
        <is>
          <t>ASML</t>
        </is>
      </c>
      <c r="P1969" t="inlineStr">
        <is>
          <t>['azure', 'gcp', 'snowflake', 'spark', 'kafka', 'splunk', 'github', 'docker', 'kubernetes']</t>
        </is>
      </c>
      <c r="Q1969" t="inlineStr">
        <is>
          <t>{'analyst_tools': ['splunk'], 'cloud': ['azure', 'gcp', 'snowflake'], 'libraries': ['spark', 'kafka'], 'other': ['github', 'docker', 'kubernetes']}</t>
        </is>
      </c>
    </row>
    <row r="1970">
      <c r="A1970" t="inlineStr">
        <is>
          <t>Data Analyst</t>
        </is>
      </c>
      <c r="B1970" t="inlineStr">
        <is>
          <t>Analyst Data Processing- Data technician</t>
        </is>
      </c>
      <c r="C1970" t="inlineStr">
        <is>
          <t>Brasília, Brasilia - Federal District, Brazil</t>
        </is>
      </c>
      <c r="D1970" t="inlineStr">
        <is>
          <t>via Empregos Trabajo.org</t>
        </is>
      </c>
      <c r="E1970" t="inlineStr">
        <is>
          <t>Full-time</t>
        </is>
      </c>
      <c r="F1970" t="b">
        <v>0</v>
      </c>
      <c r="G1970" t="inlineStr">
        <is>
          <t>Brazil</t>
        </is>
      </c>
      <c r="H1970" s="2" t="n">
        <v>45429.55400462963</v>
      </c>
      <c r="I1970" t="b">
        <v>0</v>
      </c>
      <c r="J1970" t="b">
        <v>0</v>
      </c>
      <c r="K1970" t="inlineStr">
        <is>
          <t>Brazil</t>
        </is>
      </c>
      <c r="L1970" t="inlineStr"/>
      <c r="M1970" t="inlineStr"/>
      <c r="N1970" t="inlineStr"/>
      <c r="O1970" t="inlineStr">
        <is>
          <t>Kantar IBOPE Media</t>
        </is>
      </c>
      <c r="P1970" t="inlineStr">
        <is>
          <t>['python', 'shell', 'azure', 'linux', 'kubernetes', 'terraform', 'jira']</t>
        </is>
      </c>
      <c r="Q1970" t="inlineStr">
        <is>
          <t>{'async': ['jira'], 'cloud': ['azure'], 'os': ['linux'], 'other': ['kubernetes', 'terraform'], 'programming': ['python', 'shell']}</t>
        </is>
      </c>
    </row>
    <row r="1971">
      <c r="A1971" t="inlineStr">
        <is>
          <t>Senior Data Scientist</t>
        </is>
      </c>
      <c r="B1971" t="inlineStr">
        <is>
          <t>Career Opportunities: Colombia Data Scientist - Senior with Upper...</t>
        </is>
      </c>
      <c r="C1971" t="inlineStr">
        <is>
          <t>Anywhere</t>
        </is>
      </c>
      <c r="D1971" t="inlineStr">
        <is>
          <t>via Jobgether</t>
        </is>
      </c>
      <c r="E1971" t="inlineStr">
        <is>
          <t>Full-time</t>
        </is>
      </c>
      <c r="F1971" t="b">
        <v>1</v>
      </c>
      <c r="G1971" t="inlineStr">
        <is>
          <t>Colombia</t>
        </is>
      </c>
      <c r="H1971" s="2" t="n">
        <v>45419.55466435185</v>
      </c>
      <c r="I1971" t="b">
        <v>0</v>
      </c>
      <c r="J1971" t="b">
        <v>0</v>
      </c>
      <c r="K1971" t="inlineStr">
        <is>
          <t>Colombia</t>
        </is>
      </c>
      <c r="L1971" t="inlineStr"/>
      <c r="M1971" t="inlineStr"/>
      <c r="N1971" t="inlineStr"/>
      <c r="O1971" t="inlineStr">
        <is>
          <t>Globant</t>
        </is>
      </c>
      <c r="P1971" t="inlineStr">
        <is>
          <t>['java', 'python']</t>
        </is>
      </c>
      <c r="Q1971" t="inlineStr">
        <is>
          <t>{'programming': ['java', 'python']}</t>
        </is>
      </c>
    </row>
    <row r="1972">
      <c r="A1972" t="inlineStr">
        <is>
          <t>Senior Data Scientist</t>
        </is>
      </c>
      <c r="B1972" t="inlineStr">
        <is>
          <t>Senior Data Scientist</t>
        </is>
      </c>
      <c r="C1972" t="inlineStr">
        <is>
          <t>KwaZulu-Natal, South Africa</t>
        </is>
      </c>
      <c r="D1972" t="inlineStr">
        <is>
          <t>via Adzuna</t>
        </is>
      </c>
      <c r="E1972" t="inlineStr">
        <is>
          <t>Full-time</t>
        </is>
      </c>
      <c r="F1972" t="b">
        <v>0</v>
      </c>
      <c r="G1972" t="inlineStr">
        <is>
          <t>South Africa</t>
        </is>
      </c>
      <c r="H1972" s="2" t="n">
        <v>45421.56146990741</v>
      </c>
      <c r="I1972" t="b">
        <v>0</v>
      </c>
      <c r="J1972" t="b">
        <v>0</v>
      </c>
      <c r="K1972" t="inlineStr">
        <is>
          <t>South Africa</t>
        </is>
      </c>
      <c r="L1972" t="inlineStr">
        <is>
          <t>month</t>
        </is>
      </c>
      <c r="M1972" t="inlineStr"/>
      <c r="N1972" t="inlineStr"/>
      <c r="O1972" t="inlineStr">
        <is>
          <t>RecruiTech</t>
        </is>
      </c>
      <c r="P1972" t="inlineStr">
        <is>
          <t>['python', 'r']</t>
        </is>
      </c>
      <c r="Q1972" t="inlineStr">
        <is>
          <t>{'programming': ['python', 'r']}</t>
        </is>
      </c>
    </row>
    <row r="1973">
      <c r="A1973" t="inlineStr">
        <is>
          <t>Data Engineer</t>
        </is>
      </c>
      <c r="B1973" t="inlineStr">
        <is>
          <t>Work From Home Data Engineer</t>
        </is>
      </c>
      <c r="C1973" t="inlineStr">
        <is>
          <t>Anywhere</t>
        </is>
      </c>
      <c r="D1973" t="inlineStr">
        <is>
          <t>via LinkedIn</t>
        </is>
      </c>
      <c r="E1973" t="inlineStr">
        <is>
          <t>Full-time</t>
        </is>
      </c>
      <c r="F1973" t="b">
        <v>1</v>
      </c>
      <c r="G1973" t="inlineStr">
        <is>
          <t>Brazil</t>
        </is>
      </c>
      <c r="H1973" s="2" t="n">
        <v>45426.55979166667</v>
      </c>
      <c r="I1973" t="b">
        <v>1</v>
      </c>
      <c r="J1973" t="b">
        <v>0</v>
      </c>
      <c r="K1973" t="inlineStr">
        <is>
          <t>Brazil</t>
        </is>
      </c>
      <c r="L1973" t="inlineStr"/>
      <c r="M1973" t="inlineStr"/>
      <c r="N1973" t="inlineStr"/>
      <c r="O1973" t="inlineStr">
        <is>
          <t>WinDifferent</t>
        </is>
      </c>
      <c r="P1973" t="inlineStr">
        <is>
          <t>['python', 'sql', 'databricks', 'aws', 'spark']</t>
        </is>
      </c>
      <c r="Q1973" t="inlineStr">
        <is>
          <t>{'cloud': ['databricks', 'aws'], 'libraries': ['spark'], 'programming': ['python', 'sql']}</t>
        </is>
      </c>
    </row>
    <row r="1974">
      <c r="A1974" t="inlineStr">
        <is>
          <t>Data Scientist</t>
        </is>
      </c>
      <c r="B1974" t="inlineStr">
        <is>
          <t>Data Scientist - IoT &amp; Analytics (m/f/d)</t>
        </is>
      </c>
      <c r="C1974" t="inlineStr">
        <is>
          <t>Kaufering, Germany</t>
        </is>
      </c>
      <c r="D1974" t="inlineStr">
        <is>
          <t>via LinkedIn</t>
        </is>
      </c>
      <c r="E1974" t="inlineStr">
        <is>
          <t>Full-time</t>
        </is>
      </c>
      <c r="F1974" t="b">
        <v>0</v>
      </c>
      <c r="G1974" t="inlineStr">
        <is>
          <t>Germany</t>
        </is>
      </c>
      <c r="H1974" s="2" t="n">
        <v>45415.558125</v>
      </c>
      <c r="I1974" t="b">
        <v>0</v>
      </c>
      <c r="J1974" t="b">
        <v>0</v>
      </c>
      <c r="K1974" t="inlineStr">
        <is>
          <t>Germany</t>
        </is>
      </c>
      <c r="L1974" t="inlineStr"/>
      <c r="M1974" t="inlineStr"/>
      <c r="N1974" t="inlineStr"/>
      <c r="O1974" t="inlineStr">
        <is>
          <t>Hilti Deutschland AG</t>
        </is>
      </c>
      <c r="P1974" t="inlineStr">
        <is>
          <t>['python', 'r', 'java', 'sql', 'aws']</t>
        </is>
      </c>
      <c r="Q1974" t="inlineStr">
        <is>
          <t>{'cloud': ['aws'], 'programming': ['python', 'r', 'java', 'sql']}</t>
        </is>
      </c>
    </row>
    <row r="1975">
      <c r="A1975" t="inlineStr">
        <is>
          <t>Data Analyst</t>
        </is>
      </c>
      <c r="B1975" t="inlineStr">
        <is>
          <t>Data Analyst</t>
        </is>
      </c>
      <c r="C1975" t="inlineStr">
        <is>
          <t>New York, NY</t>
        </is>
      </c>
      <c r="D1975" t="inlineStr">
        <is>
          <t>via Jooble</t>
        </is>
      </c>
      <c r="E1975" t="inlineStr">
        <is>
          <t>Full-time, Contractor, and Per diem</t>
        </is>
      </c>
      <c r="F1975" t="b">
        <v>0</v>
      </c>
      <c r="G1975" t="inlineStr">
        <is>
          <t>New York, United States</t>
        </is>
      </c>
      <c r="H1975" s="2" t="n">
        <v>45419.54172453703</v>
      </c>
      <c r="I1975" t="b">
        <v>1</v>
      </c>
      <c r="J1975" t="b">
        <v>0</v>
      </c>
      <c r="K1975" t="inlineStr">
        <is>
          <t>United States</t>
        </is>
      </c>
      <c r="L1975" t="inlineStr"/>
      <c r="M1975" t="inlineStr"/>
      <c r="N1975" t="inlineStr"/>
      <c r="O1975" t="inlineStr">
        <is>
          <t>Eteam Infoservices Private Limited</t>
        </is>
      </c>
      <c r="P1975" t="inlineStr">
        <is>
          <t>['vba', 'python', 'r', 'sql', 'power bi']</t>
        </is>
      </c>
      <c r="Q1975" t="inlineStr">
        <is>
          <t>{'analyst_tools': ['power bi'], 'programming': ['vba', 'python', 'r', 'sql']}</t>
        </is>
      </c>
    </row>
    <row r="1976">
      <c r="A1976" t="inlineStr">
        <is>
          <t>Business Analyst</t>
        </is>
      </c>
      <c r="B1976" t="inlineStr">
        <is>
          <t>Market Analyst via EthioJobs</t>
        </is>
      </c>
      <c r="C1976" t="inlineStr">
        <is>
          <t>Hawassa, Ethiopia</t>
        </is>
      </c>
      <c r="D1976" t="inlineStr">
        <is>
          <t>via Ethio Jobs</t>
        </is>
      </c>
      <c r="E1976" t="inlineStr">
        <is>
          <t>Full-time</t>
        </is>
      </c>
      <c r="F1976" t="b">
        <v>0</v>
      </c>
      <c r="G1976" t="inlineStr">
        <is>
          <t>Ethiopia</t>
        </is>
      </c>
      <c r="H1976" s="2" t="n">
        <v>45427.55952546297</v>
      </c>
      <c r="I1976" t="b">
        <v>0</v>
      </c>
      <c r="J1976" t="b">
        <v>0</v>
      </c>
      <c r="K1976" t="inlineStr">
        <is>
          <t>Ethiopia</t>
        </is>
      </c>
      <c r="L1976" t="inlineStr"/>
      <c r="M1976" t="inlineStr"/>
      <c r="N1976" t="inlineStr"/>
      <c r="O1976" t="inlineStr">
        <is>
          <t>TechnoServe</t>
        </is>
      </c>
      <c r="P1976" t="inlineStr">
        <is>
          <t>['sas', 'sas', 'spss', 'word']</t>
        </is>
      </c>
      <c r="Q1976" t="inlineStr">
        <is>
          <t>{'analyst_tools': ['sas', 'spss', 'word'], 'programming': ['sas']}</t>
        </is>
      </c>
    </row>
    <row r="1977">
      <c r="A1977" t="inlineStr">
        <is>
          <t>Data Analyst</t>
        </is>
      </c>
      <c r="B1977" t="inlineStr">
        <is>
          <t>Online Data Analyst | WFH Opportunity in Mexico</t>
        </is>
      </c>
      <c r="C1977" t="inlineStr">
        <is>
          <t>Guadalajara, Jalisco, Mexico</t>
        </is>
      </c>
      <c r="D1977" t="inlineStr">
        <is>
          <t>via The Muse</t>
        </is>
      </c>
      <c r="E1977" t="inlineStr">
        <is>
          <t>Part-time</t>
        </is>
      </c>
      <c r="F1977" t="b">
        <v>0</v>
      </c>
      <c r="G1977" t="inlineStr">
        <is>
          <t>Mexico</t>
        </is>
      </c>
      <c r="H1977" s="2" t="n">
        <v>45441.55226851852</v>
      </c>
      <c r="I1977" t="b">
        <v>1</v>
      </c>
      <c r="J1977" t="b">
        <v>0</v>
      </c>
      <c r="K1977" t="inlineStr">
        <is>
          <t>Mexico</t>
        </is>
      </c>
      <c r="L1977" t="inlineStr"/>
      <c r="M1977" t="inlineStr"/>
      <c r="N1977" t="inlineStr"/>
      <c r="O1977" t="inlineStr">
        <is>
          <t>TELUS International AI Inc.</t>
        </is>
      </c>
      <c r="P1977" t="inlineStr">
        <is>
          <t>['go']</t>
        </is>
      </c>
      <c r="Q1977" t="inlineStr">
        <is>
          <t>{'programming': ['go']}</t>
        </is>
      </c>
    </row>
    <row r="1978">
      <c r="A1978" t="inlineStr">
        <is>
          <t>Data Engineer</t>
        </is>
      </c>
      <c r="B1978" t="inlineStr">
        <is>
          <t>Lead Data Engineer - Hiring Now</t>
        </is>
      </c>
      <c r="C1978" t="inlineStr">
        <is>
          <t>Auckland, New Zealand</t>
        </is>
      </c>
      <c r="D1978" t="inlineStr">
        <is>
          <t>via GrabJobs</t>
        </is>
      </c>
      <c r="E1978" t="inlineStr">
        <is>
          <t>Full-time</t>
        </is>
      </c>
      <c r="F1978" t="b">
        <v>0</v>
      </c>
      <c r="G1978" t="inlineStr">
        <is>
          <t>New Zealand</t>
        </is>
      </c>
      <c r="H1978" s="2" t="n">
        <v>45426.56384259259</v>
      </c>
      <c r="I1978" t="b">
        <v>1</v>
      </c>
      <c r="J1978" t="b">
        <v>0</v>
      </c>
      <c r="K1978" t="inlineStr">
        <is>
          <t>New Zealand</t>
        </is>
      </c>
      <c r="L1978" t="inlineStr"/>
      <c r="M1978" t="inlineStr"/>
      <c r="N1978" t="inlineStr"/>
      <c r="O1978" t="inlineStr">
        <is>
          <t>Talent Army - Winners of Innovation in Recruitment &amp; Recruiter of the year 2023</t>
        </is>
      </c>
      <c r="P1978" t="inlineStr">
        <is>
          <t>['sql', 'aws', 'snowflake']</t>
        </is>
      </c>
      <c r="Q1978" t="inlineStr">
        <is>
          <t>{'cloud': ['aws', 'snowflake'], 'programming': ['sql']}</t>
        </is>
      </c>
    </row>
    <row r="1979">
      <c r="A1979" t="inlineStr">
        <is>
          <t>Senior Data Analyst</t>
        </is>
      </c>
      <c r="B1979" t="inlineStr">
        <is>
          <t>Senior Healthcare Data Analyst</t>
        </is>
      </c>
      <c r="C1979" t="inlineStr">
        <is>
          <t>New York, NY</t>
        </is>
      </c>
      <c r="D1979" t="inlineStr">
        <is>
          <t>via LinkedIn</t>
        </is>
      </c>
      <c r="E1979" t="inlineStr">
        <is>
          <t>Full-time</t>
        </is>
      </c>
      <c r="F1979" t="b">
        <v>0</v>
      </c>
      <c r="G1979" t="inlineStr">
        <is>
          <t>New York, United States</t>
        </is>
      </c>
      <c r="H1979" s="2" t="n">
        <v>45433.54178240741</v>
      </c>
      <c r="I1979" t="b">
        <v>1</v>
      </c>
      <c r="J1979" t="b">
        <v>0</v>
      </c>
      <c r="K1979" t="inlineStr">
        <is>
          <t>United States</t>
        </is>
      </c>
      <c r="L1979" t="inlineStr"/>
      <c r="M1979" t="inlineStr"/>
      <c r="N1979" t="inlineStr"/>
      <c r="O1979" t="inlineStr">
        <is>
          <t>Infomatics Corp</t>
        </is>
      </c>
      <c r="P1979" t="inlineStr">
        <is>
          <t>['sql']</t>
        </is>
      </c>
      <c r="Q1979" t="inlineStr">
        <is>
          <t>{'programming': ['sql']}</t>
        </is>
      </c>
    </row>
    <row r="1980">
      <c r="A1980" t="inlineStr">
        <is>
          <t>Data Analyst</t>
        </is>
      </c>
      <c r="B1980" t="inlineStr">
        <is>
          <t>Data Analyst I</t>
        </is>
      </c>
      <c r="C1980" t="inlineStr">
        <is>
          <t>New York, NY</t>
        </is>
      </c>
      <c r="D1980" t="inlineStr">
        <is>
          <t>via GrabJobs</t>
        </is>
      </c>
      <c r="E1980" t="inlineStr">
        <is>
          <t>Full-time</t>
        </is>
      </c>
      <c r="F1980" t="b">
        <v>0</v>
      </c>
      <c r="G1980" t="inlineStr">
        <is>
          <t>New York, United States</t>
        </is>
      </c>
      <c r="H1980" s="2" t="n">
        <v>45428.54207175926</v>
      </c>
      <c r="I1980" t="b">
        <v>0</v>
      </c>
      <c r="J1980" t="b">
        <v>0</v>
      </c>
      <c r="K1980" t="inlineStr">
        <is>
          <t>United States</t>
        </is>
      </c>
      <c r="L1980" t="inlineStr"/>
      <c r="M1980" t="inlineStr"/>
      <c r="N1980" t="inlineStr"/>
      <c r="O1980" t="inlineStr">
        <is>
          <t>University Of Maryland Medical System</t>
        </is>
      </c>
      <c r="P1980" t="inlineStr"/>
      <c r="Q1980" t="inlineStr"/>
    </row>
    <row r="1981">
      <c r="A1981" t="inlineStr">
        <is>
          <t>Data Engineer</t>
        </is>
      </c>
      <c r="B1981" t="inlineStr">
        <is>
          <t>Data Engineer</t>
        </is>
      </c>
      <c r="C1981" t="inlineStr">
        <is>
          <t>Netherlands</t>
        </is>
      </c>
      <c r="D1981" t="inlineStr">
        <is>
          <t>via LinkedIn</t>
        </is>
      </c>
      <c r="E1981" t="inlineStr">
        <is>
          <t>Full-time</t>
        </is>
      </c>
      <c r="F1981" t="b">
        <v>0</v>
      </c>
      <c r="G1981" t="inlineStr">
        <is>
          <t>Netherlands</t>
        </is>
      </c>
      <c r="H1981" s="2" t="n">
        <v>45430.55618055556</v>
      </c>
      <c r="I1981" t="b">
        <v>1</v>
      </c>
      <c r="J1981" t="b">
        <v>0</v>
      </c>
      <c r="K1981" t="inlineStr">
        <is>
          <t>Netherlands</t>
        </is>
      </c>
      <c r="L1981" t="inlineStr"/>
      <c r="M1981" t="inlineStr"/>
      <c r="N1981" t="inlineStr"/>
      <c r="O1981" t="inlineStr">
        <is>
          <t>Beeminds</t>
        </is>
      </c>
      <c r="P1981" t="inlineStr">
        <is>
          <t>['sql', 'python', 'r', 'azure']</t>
        </is>
      </c>
      <c r="Q1981" t="inlineStr">
        <is>
          <t>{'cloud': ['azure'], 'programming': ['sql', 'python', 'r']}</t>
        </is>
      </c>
    </row>
    <row r="1982">
      <c r="A1982" t="inlineStr">
        <is>
          <t>Data Engineer</t>
        </is>
      </c>
      <c r="B1982" t="inlineStr">
        <is>
          <t>Data Engineer - Genomics</t>
        </is>
      </c>
      <c r="C1982" t="inlineStr">
        <is>
          <t>Singapore</t>
        </is>
      </c>
      <c r="D1982" t="inlineStr">
        <is>
          <t>via Singapore | JobsDB</t>
        </is>
      </c>
      <c r="E1982" t="inlineStr">
        <is>
          <t>Full-time</t>
        </is>
      </c>
      <c r="F1982" t="b">
        <v>0</v>
      </c>
      <c r="G1982" t="inlineStr">
        <is>
          <t>Singapore</t>
        </is>
      </c>
      <c r="H1982" s="2" t="n">
        <v>45429.55739583333</v>
      </c>
      <c r="I1982" t="b">
        <v>0</v>
      </c>
      <c r="J1982" t="b">
        <v>0</v>
      </c>
      <c r="K1982" t="inlineStr">
        <is>
          <t>Singapore</t>
        </is>
      </c>
      <c r="L1982" t="inlineStr"/>
      <c r="M1982" t="inlineStr"/>
      <c r="N1982" t="inlineStr"/>
      <c r="O1982" t="inlineStr">
        <is>
          <t>TEMUS PTE. LTD.</t>
        </is>
      </c>
      <c r="P1982" t="inlineStr">
        <is>
          <t>['java', 'c++', 'aws', 'jupyter', 'spark', 'docker', 'git']</t>
        </is>
      </c>
      <c r="Q1982" t="inlineStr">
        <is>
          <t>{'cloud': ['aws'], 'libraries': ['jupyter', 'spark'], 'other': ['docker', 'git'], 'programming': ['java', 'c++']}</t>
        </is>
      </c>
    </row>
    <row r="1983">
      <c r="A1983" t="inlineStr">
        <is>
          <t>Data Analyst</t>
        </is>
      </c>
      <c r="B1983" t="inlineStr">
        <is>
          <t>Financial Management Data Analyst</t>
        </is>
      </c>
      <c r="C1983" t="inlineStr">
        <is>
          <t>New York, NY</t>
        </is>
      </c>
      <c r="D1983" t="inlineStr">
        <is>
          <t>via GrabJobs</t>
        </is>
      </c>
      <c r="E1983" t="inlineStr">
        <is>
          <t>Full-time</t>
        </is>
      </c>
      <c r="F1983" t="b">
        <v>0</v>
      </c>
      <c r="G1983" t="inlineStr">
        <is>
          <t>New York, United States</t>
        </is>
      </c>
      <c r="H1983" s="2" t="n">
        <v>45440.54211805556</v>
      </c>
      <c r="I1983" t="b">
        <v>0</v>
      </c>
      <c r="J1983" t="b">
        <v>0</v>
      </c>
      <c r="K1983" t="inlineStr">
        <is>
          <t>United States</t>
        </is>
      </c>
      <c r="L1983" t="inlineStr"/>
      <c r="M1983" t="inlineStr"/>
      <c r="N1983" t="inlineStr"/>
      <c r="O1983" t="inlineStr">
        <is>
          <t>Kbr</t>
        </is>
      </c>
      <c r="P1983" t="inlineStr"/>
      <c r="Q1983" t="inlineStr"/>
    </row>
    <row r="1984">
      <c r="A1984" t="inlineStr">
        <is>
          <t>Data Analyst</t>
        </is>
      </c>
      <c r="B1984" t="inlineStr">
        <is>
          <t>Big Data Analyst</t>
        </is>
      </c>
      <c r="C1984" t="inlineStr">
        <is>
          <t>Brussels, Belgium</t>
        </is>
      </c>
      <c r="D1984" t="inlineStr">
        <is>
          <t>via LinkedIn Belgium</t>
        </is>
      </c>
      <c r="E1984" t="inlineStr">
        <is>
          <t>Full-time and Temp work</t>
        </is>
      </c>
      <c r="F1984" t="b">
        <v>0</v>
      </c>
      <c r="G1984" t="inlineStr">
        <is>
          <t>Belgium</t>
        </is>
      </c>
      <c r="H1984" s="2" t="n">
        <v>45439.55572916667</v>
      </c>
      <c r="I1984" t="b">
        <v>1</v>
      </c>
      <c r="J1984" t="b">
        <v>0</v>
      </c>
      <c r="K1984" t="inlineStr">
        <is>
          <t>Belgium</t>
        </is>
      </c>
      <c r="L1984" t="inlineStr"/>
      <c r="M1984" t="inlineStr"/>
      <c r="N1984" t="inlineStr"/>
      <c r="O1984" t="inlineStr">
        <is>
          <t>Sansaone</t>
        </is>
      </c>
      <c r="P1984" t="inlineStr">
        <is>
          <t>['mysql', 'sharepoint']</t>
        </is>
      </c>
      <c r="Q1984" t="inlineStr">
        <is>
          <t>{'analyst_tools': ['sharepoint'], 'databases': ['mysql']}</t>
        </is>
      </c>
    </row>
    <row r="1985">
      <c r="A1985" t="inlineStr">
        <is>
          <t>Data Analyst</t>
        </is>
      </c>
      <c r="B1985" t="inlineStr">
        <is>
          <t>HRIS Data Analyst</t>
        </is>
      </c>
      <c r="C1985" t="inlineStr">
        <is>
          <t>Los Angeles, CA</t>
        </is>
      </c>
      <c r="D1985" t="inlineStr">
        <is>
          <t>via LinkedIn</t>
        </is>
      </c>
      <c r="E1985" t="inlineStr">
        <is>
          <t>Full-time</t>
        </is>
      </c>
      <c r="F1985" t="b">
        <v>0</v>
      </c>
      <c r="G1985" t="inlineStr">
        <is>
          <t>California, United States</t>
        </is>
      </c>
      <c r="H1985" s="2" t="n">
        <v>45417.54273148148</v>
      </c>
      <c r="I1985" t="b">
        <v>0</v>
      </c>
      <c r="J1985" t="b">
        <v>1</v>
      </c>
      <c r="K1985" t="inlineStr">
        <is>
          <t>United States</t>
        </is>
      </c>
      <c r="L1985" t="inlineStr"/>
      <c r="M1985" t="inlineStr"/>
      <c r="N1985" t="inlineStr"/>
      <c r="O1985" t="inlineStr">
        <is>
          <t>Patterned Learning Career</t>
        </is>
      </c>
      <c r="P1985" t="inlineStr"/>
      <c r="Q1985" t="inlineStr"/>
    </row>
    <row r="1986">
      <c r="A1986" t="inlineStr">
        <is>
          <t>Data Engineer</t>
        </is>
      </c>
      <c r="B1986" t="inlineStr">
        <is>
          <t>Data Engineer/Spark Developer with Scala/Python</t>
        </is>
      </c>
      <c r="C1986" t="inlineStr">
        <is>
          <t>Sunnyvale, CA</t>
        </is>
      </c>
      <c r="D1986" t="inlineStr">
        <is>
          <t>via Dice</t>
        </is>
      </c>
      <c r="E1986" t="inlineStr">
        <is>
          <t>Full-time</t>
        </is>
      </c>
      <c r="F1986" t="b">
        <v>0</v>
      </c>
      <c r="G1986" t="inlineStr">
        <is>
          <t>Georgia</t>
        </is>
      </c>
      <c r="H1986" s="2" t="n">
        <v>45432.56186342592</v>
      </c>
      <c r="I1986" t="b">
        <v>0</v>
      </c>
      <c r="J1986" t="b">
        <v>0</v>
      </c>
      <c r="K1986" t="inlineStr">
        <is>
          <t>United States</t>
        </is>
      </c>
      <c r="L1986" t="inlineStr">
        <is>
          <t>year</t>
        </is>
      </c>
      <c r="M1986" t="n">
        <v>107500</v>
      </c>
      <c r="N1986" t="inlineStr"/>
      <c r="O1986" t="inlineStr">
        <is>
          <t>Nityo Infotech Corporation</t>
        </is>
      </c>
      <c r="P1986" t="inlineStr">
        <is>
          <t>['scala', 'python', 'sql', 'aws', 'hadoop', 'spark']</t>
        </is>
      </c>
      <c r="Q1986" t="inlineStr">
        <is>
          <t>{'cloud': ['aws'], 'libraries': ['hadoop', 'spark'], 'programming': ['scala', 'python', 'sql']}</t>
        </is>
      </c>
    </row>
    <row r="1987">
      <c r="A1987" t="inlineStr">
        <is>
          <t>Data Engineer</t>
        </is>
      </c>
      <c r="B1987" t="inlineStr">
        <is>
          <t>Data Engineer</t>
        </is>
      </c>
      <c r="C1987" t="inlineStr">
        <is>
          <t>Anywhere</t>
        </is>
      </c>
      <c r="D1987" t="inlineStr">
        <is>
          <t>via LinkedIn</t>
        </is>
      </c>
      <c r="E1987" t="inlineStr">
        <is>
          <t>Full-time</t>
        </is>
      </c>
      <c r="F1987" t="b">
        <v>1</v>
      </c>
      <c r="G1987" t="inlineStr">
        <is>
          <t>Romania</t>
        </is>
      </c>
      <c r="H1987" s="2" t="n">
        <v>45436.54780092592</v>
      </c>
      <c r="I1987" t="b">
        <v>1</v>
      </c>
      <c r="J1987" t="b">
        <v>0</v>
      </c>
      <c r="K1987" t="inlineStr">
        <is>
          <t>Romania</t>
        </is>
      </c>
      <c r="L1987" t="inlineStr"/>
      <c r="M1987" t="inlineStr"/>
      <c r="N1987" t="inlineStr"/>
      <c r="O1987" t="inlineStr">
        <is>
          <t>DILS srl</t>
        </is>
      </c>
      <c r="P1987" t="inlineStr">
        <is>
          <t>['bash', 'python', 'linux', 'centos', 'ubuntu', 'jenkins', 'github']</t>
        </is>
      </c>
      <c r="Q1987" t="inlineStr">
        <is>
          <t>{'os': ['linux', 'centos', 'ubuntu'], 'other': ['jenkins', 'github'], 'programming': ['bash', 'python']}</t>
        </is>
      </c>
    </row>
    <row r="1988">
      <c r="A1988" t="inlineStr">
        <is>
          <t>Data Analyst</t>
        </is>
      </c>
      <c r="B1988" t="inlineStr">
        <is>
          <t>Data Analyst (f/m/d)</t>
        </is>
      </c>
      <c r="C1988" t="inlineStr">
        <is>
          <t>Munich, Germany</t>
        </is>
      </c>
      <c r="D1988" t="inlineStr">
        <is>
          <t>via XING</t>
        </is>
      </c>
      <c r="E1988" t="inlineStr">
        <is>
          <t>Full-time</t>
        </is>
      </c>
      <c r="F1988" t="b">
        <v>0</v>
      </c>
      <c r="G1988" t="inlineStr">
        <is>
          <t>Germany</t>
        </is>
      </c>
      <c r="H1988" s="2" t="n">
        <v>45415.5579050926</v>
      </c>
      <c r="I1988" t="b">
        <v>0</v>
      </c>
      <c r="J1988" t="b">
        <v>0</v>
      </c>
      <c r="K1988" t="inlineStr">
        <is>
          <t>Germany</t>
        </is>
      </c>
      <c r="L1988" t="inlineStr"/>
      <c r="M1988" t="inlineStr"/>
      <c r="N1988" t="inlineStr"/>
      <c r="O1988" t="inlineStr">
        <is>
          <t>IDnow</t>
        </is>
      </c>
      <c r="P1988" t="inlineStr">
        <is>
          <t>['sql', 'python', 'tableau']</t>
        </is>
      </c>
      <c r="Q1988" t="inlineStr">
        <is>
          <t>{'analyst_tools': ['tableau'], 'programming': ['sql', 'python']}</t>
        </is>
      </c>
    </row>
    <row r="1989">
      <c r="A1989" t="inlineStr">
        <is>
          <t>Software Engineer</t>
        </is>
      </c>
      <c r="B1989" t="inlineStr">
        <is>
          <t>Principal Engineer</t>
        </is>
      </c>
      <c r="C1989" t="inlineStr">
        <is>
          <t>Anywhere</t>
        </is>
      </c>
      <c r="D1989" t="inlineStr">
        <is>
          <t>via Built In</t>
        </is>
      </c>
      <c r="E1989" t="inlineStr">
        <is>
          <t>Full-time</t>
        </is>
      </c>
      <c r="F1989" t="b">
        <v>1</v>
      </c>
      <c r="G1989" t="inlineStr">
        <is>
          <t>California, United States</t>
        </is>
      </c>
      <c r="H1989" s="2" t="n">
        <v>45441.54521990741</v>
      </c>
      <c r="I1989" t="b">
        <v>1</v>
      </c>
      <c r="J1989" t="b">
        <v>1</v>
      </c>
      <c r="K1989" t="inlineStr">
        <is>
          <t>United States</t>
        </is>
      </c>
      <c r="L1989" t="inlineStr">
        <is>
          <t>year</t>
        </is>
      </c>
      <c r="M1989" t="n">
        <v>316000</v>
      </c>
      <c r="N1989" t="inlineStr"/>
      <c r="O1989" t="inlineStr">
        <is>
          <t>Domino Data Lab</t>
        </is>
      </c>
      <c r="P1989" t="inlineStr">
        <is>
          <t>['java', 'scala', 'go', 'aws', 'azure', 'gcp']</t>
        </is>
      </c>
      <c r="Q1989" t="inlineStr">
        <is>
          <t>{'cloud': ['aws', 'azure', 'gcp'], 'programming': ['java', 'scala', 'go']}</t>
        </is>
      </c>
    </row>
    <row r="1990">
      <c r="A1990" t="inlineStr">
        <is>
          <t>Data Analyst</t>
        </is>
      </c>
      <c r="B1990" t="inlineStr">
        <is>
          <t>Vice President, Analytics</t>
        </is>
      </c>
      <c r="C1990" t="inlineStr">
        <is>
          <t>Anywhere</t>
        </is>
      </c>
      <c r="D1990" t="inlineStr">
        <is>
          <t>via LinkedIn</t>
        </is>
      </c>
      <c r="E1990" t="inlineStr">
        <is>
          <t>Full-time</t>
        </is>
      </c>
      <c r="F1990" t="b">
        <v>1</v>
      </c>
      <c r="G1990" t="inlineStr">
        <is>
          <t>Canada</t>
        </is>
      </c>
      <c r="H1990" s="2" t="n">
        <v>45432.55033564815</v>
      </c>
      <c r="I1990" t="b">
        <v>0</v>
      </c>
      <c r="J1990" t="b">
        <v>0</v>
      </c>
      <c r="K1990" t="inlineStr">
        <is>
          <t>Canada</t>
        </is>
      </c>
      <c r="L1990" t="inlineStr"/>
      <c r="M1990" t="inlineStr"/>
      <c r="N1990" t="inlineStr"/>
      <c r="O1990" t="inlineStr">
        <is>
          <t>Data Axle</t>
        </is>
      </c>
      <c r="P1990" t="inlineStr">
        <is>
          <t>['sql', 'redshift', 'tableau', 'excel']</t>
        </is>
      </c>
      <c r="Q1990" t="inlineStr">
        <is>
          <t>{'analyst_tools': ['tableau', 'excel'], 'cloud': ['redshift'], 'programming': ['sql']}</t>
        </is>
      </c>
    </row>
    <row r="1991">
      <c r="A1991" t="inlineStr">
        <is>
          <t>Data Analyst</t>
        </is>
      </c>
      <c r="B1991" t="inlineStr">
        <is>
          <t>Online Data Analyst - English Language</t>
        </is>
      </c>
      <c r="C1991" t="inlineStr">
        <is>
          <t>Sweden</t>
        </is>
      </c>
      <c r="D1991" t="inlineStr">
        <is>
          <t>via Jooble</t>
        </is>
      </c>
      <c r="E1991" t="inlineStr">
        <is>
          <t>Part-time</t>
        </is>
      </c>
      <c r="F1991" t="b">
        <v>0</v>
      </c>
      <c r="G1991" t="inlineStr">
        <is>
          <t>Sweden</t>
        </is>
      </c>
      <c r="H1991" s="2" t="n">
        <v>45415.5587037037</v>
      </c>
      <c r="I1991" t="b">
        <v>1</v>
      </c>
      <c r="J1991" t="b">
        <v>0</v>
      </c>
      <c r="K1991" t="inlineStr">
        <is>
          <t>Sweden</t>
        </is>
      </c>
      <c r="L1991" t="inlineStr"/>
      <c r="M1991" t="inlineStr"/>
      <c r="N1991" t="inlineStr"/>
      <c r="O1991" t="inlineStr">
        <is>
          <t>TELUS International AI Inc.</t>
        </is>
      </c>
      <c r="P1991" t="inlineStr">
        <is>
          <t>['go']</t>
        </is>
      </c>
      <c r="Q1991" t="inlineStr">
        <is>
          <t>{'programming': ['go']}</t>
        </is>
      </c>
    </row>
    <row r="1992">
      <c r="A1992" t="inlineStr">
        <is>
          <t>Business Analyst</t>
        </is>
      </c>
      <c r="B1992" t="inlineStr">
        <is>
          <t>Business Analyst Intern</t>
        </is>
      </c>
      <c r="C1992" t="inlineStr">
        <is>
          <t>Paris, France</t>
        </is>
      </c>
      <c r="D1992" t="inlineStr">
        <is>
          <t>via LinkedIn</t>
        </is>
      </c>
      <c r="E1992" t="inlineStr">
        <is>
          <t>Internship</t>
        </is>
      </c>
      <c r="F1992" t="b">
        <v>0</v>
      </c>
      <c r="G1992" t="inlineStr">
        <is>
          <t>France</t>
        </is>
      </c>
      <c r="H1992" s="2" t="n">
        <v>45419.55863425926</v>
      </c>
      <c r="I1992" t="b">
        <v>0</v>
      </c>
      <c r="J1992" t="b">
        <v>0</v>
      </c>
      <c r="K1992" t="inlineStr">
        <is>
          <t>France</t>
        </is>
      </c>
      <c r="L1992" t="inlineStr"/>
      <c r="M1992" t="inlineStr"/>
      <c r="N1992" t="inlineStr"/>
      <c r="O1992" t="inlineStr">
        <is>
          <t>Echo Analytics</t>
        </is>
      </c>
      <c r="P1992" t="inlineStr">
        <is>
          <t>['sql', 'python', 'excel']</t>
        </is>
      </c>
      <c r="Q1992" t="inlineStr">
        <is>
          <t>{'analyst_tools': ['excel'], 'programming': ['sql', 'python']}</t>
        </is>
      </c>
    </row>
    <row r="1993">
      <c r="A1993" t="inlineStr">
        <is>
          <t>Data Scientist</t>
        </is>
      </c>
      <c r="B1993" t="inlineStr">
        <is>
          <t>Principal Data Scientist</t>
        </is>
      </c>
      <c r="C1993" t="inlineStr">
        <is>
          <t>Tel Aviv-Yafo, Israel   (+2 others)</t>
        </is>
      </c>
      <c r="D1993" t="inlineStr">
        <is>
          <t>via EchoJobs</t>
        </is>
      </c>
      <c r="E1993" t="inlineStr">
        <is>
          <t>Full-time</t>
        </is>
      </c>
      <c r="F1993" t="b">
        <v>0</v>
      </c>
      <c r="G1993" t="inlineStr">
        <is>
          <t>Israel</t>
        </is>
      </c>
      <c r="H1993" s="2" t="n">
        <v>45425.56503472223</v>
      </c>
      <c r="I1993" t="b">
        <v>0</v>
      </c>
      <c r="J1993" t="b">
        <v>0</v>
      </c>
      <c r="K1993" t="inlineStr">
        <is>
          <t>Israel</t>
        </is>
      </c>
      <c r="L1993" t="inlineStr"/>
      <c r="M1993" t="inlineStr"/>
      <c r="N1993" t="inlineStr"/>
      <c r="O1993" t="inlineStr">
        <is>
          <t>Microsoft</t>
        </is>
      </c>
      <c r="P1993" t="inlineStr">
        <is>
          <t>['python']</t>
        </is>
      </c>
      <c r="Q1993" t="inlineStr">
        <is>
          <t>{'programming': ['python']}</t>
        </is>
      </c>
    </row>
    <row r="1994">
      <c r="A1994" t="inlineStr">
        <is>
          <t>Data Engineer</t>
        </is>
      </c>
      <c r="B1994" t="inlineStr">
        <is>
          <t>Gdo - Stage - Data Engineer - Self Service Data &amp; ai Initiatives H/F</t>
        </is>
      </c>
      <c r="C1994" t="inlineStr">
        <is>
          <t>Paris, France</t>
        </is>
      </c>
      <c r="D1994" t="inlineStr">
        <is>
          <t>via HelloWork</t>
        </is>
      </c>
      <c r="E1994" t="inlineStr">
        <is>
          <t>Full-time and Internship</t>
        </is>
      </c>
      <c r="F1994" t="b">
        <v>0</v>
      </c>
      <c r="G1994" t="inlineStr">
        <is>
          <t>France</t>
        </is>
      </c>
      <c r="H1994" s="2" t="n">
        <v>45414.56388888889</v>
      </c>
      <c r="I1994" t="b">
        <v>0</v>
      </c>
      <c r="J1994" t="b">
        <v>0</v>
      </c>
      <c r="K1994" t="inlineStr">
        <is>
          <t>France</t>
        </is>
      </c>
      <c r="L1994" t="inlineStr"/>
      <c r="M1994" t="inlineStr"/>
      <c r="N1994" t="inlineStr"/>
      <c r="O1994" t="inlineStr">
        <is>
          <t>Groupe Air Liquide</t>
        </is>
      </c>
      <c r="P1994" t="inlineStr">
        <is>
          <t>['python', 'sql', 'redis', 'power bi', 'kubernetes']</t>
        </is>
      </c>
      <c r="Q1994" t="inlineStr">
        <is>
          <t>{'analyst_tools': ['power bi'], 'databases': ['redis'], 'other': ['kubernetes'], 'programming': ['python', 'sql']}</t>
        </is>
      </c>
    </row>
    <row r="1995">
      <c r="A1995" t="inlineStr">
        <is>
          <t>Senior Data Engineer</t>
        </is>
      </c>
      <c r="B1995" t="inlineStr">
        <is>
          <t>Senior Data Engineer</t>
        </is>
      </c>
      <c r="C1995" t="inlineStr">
        <is>
          <t>United Kingdom</t>
        </is>
      </c>
      <c r="D1995" t="inlineStr">
        <is>
          <t>via LinkedIn</t>
        </is>
      </c>
      <c r="E1995" t="inlineStr">
        <is>
          <t>Full-time</t>
        </is>
      </c>
      <c r="F1995" t="b">
        <v>0</v>
      </c>
      <c r="G1995" t="inlineStr">
        <is>
          <t>United Kingdom</t>
        </is>
      </c>
      <c r="H1995" s="2" t="n">
        <v>45426.5583912037</v>
      </c>
      <c r="I1995" t="b">
        <v>1</v>
      </c>
      <c r="J1995" t="b">
        <v>0</v>
      </c>
      <c r="K1995" t="inlineStr">
        <is>
          <t>United Kingdom</t>
        </is>
      </c>
      <c r="L1995" t="inlineStr"/>
      <c r="M1995" t="inlineStr"/>
      <c r="N1995" t="inlineStr"/>
      <c r="O1995" t="inlineStr">
        <is>
          <t>DigiTech Resourcing</t>
        </is>
      </c>
      <c r="P1995" t="inlineStr">
        <is>
          <t>['python', 'sql', 'aws', 'redshift', 'pandas', 'kubernetes', 'terraform']</t>
        </is>
      </c>
      <c r="Q1995" t="inlineStr">
        <is>
          <t>{'cloud': ['aws', 'redshift'], 'libraries': ['pandas'], 'other': ['kubernetes', 'terraform'], 'programming': ['python', 'sql']}</t>
        </is>
      </c>
    </row>
    <row r="1996">
      <c r="A1996" t="inlineStr">
        <is>
          <t>Data Scientist</t>
        </is>
      </c>
      <c r="B1996" t="inlineStr">
        <is>
          <t>Mid level Data Scientist</t>
        </is>
      </c>
      <c r="C1996" t="inlineStr">
        <is>
          <t>Anywhere</t>
        </is>
      </c>
      <c r="D1996" t="inlineStr">
        <is>
          <t>via LinkedIn</t>
        </is>
      </c>
      <c r="E1996" t="inlineStr">
        <is>
          <t>Full-time</t>
        </is>
      </c>
      <c r="F1996" t="b">
        <v>1</v>
      </c>
      <c r="G1996" t="inlineStr">
        <is>
          <t>Texas, United States</t>
        </is>
      </c>
      <c r="H1996" s="2" t="n">
        <v>45421.54534722222</v>
      </c>
      <c r="I1996" t="b">
        <v>0</v>
      </c>
      <c r="J1996" t="b">
        <v>1</v>
      </c>
      <c r="K1996" t="inlineStr">
        <is>
          <t>United States</t>
        </is>
      </c>
      <c r="L1996" t="inlineStr"/>
      <c r="M1996" t="inlineStr"/>
      <c r="N1996" t="inlineStr"/>
      <c r="O1996" t="inlineStr">
        <is>
          <t>Patterned Learning Career</t>
        </is>
      </c>
      <c r="P1996" t="inlineStr">
        <is>
          <t>['python', 'r', 'sql', 'gcp', 'aws']</t>
        </is>
      </c>
      <c r="Q1996" t="inlineStr">
        <is>
          <t>{'cloud': ['gcp', 'aws'], 'programming': ['python', 'r', 'sql']}</t>
        </is>
      </c>
    </row>
    <row r="1997">
      <c r="A1997" t="inlineStr">
        <is>
          <t>Data Engineer</t>
        </is>
      </c>
      <c r="B1997" t="inlineStr">
        <is>
          <t>Data Engineer</t>
        </is>
      </c>
      <c r="C1997" t="inlineStr">
        <is>
          <t>Anywhere</t>
        </is>
      </c>
      <c r="D1997" t="inlineStr">
        <is>
          <t>via LinkedIn</t>
        </is>
      </c>
      <c r="E1997" t="inlineStr">
        <is>
          <t>Full-time</t>
        </is>
      </c>
      <c r="F1997" t="b">
        <v>1</v>
      </c>
      <c r="G1997" t="inlineStr">
        <is>
          <t>Ireland</t>
        </is>
      </c>
      <c r="H1997" s="2" t="n">
        <v>45421.56168981481</v>
      </c>
      <c r="I1997" t="b">
        <v>0</v>
      </c>
      <c r="J1997" t="b">
        <v>0</v>
      </c>
      <c r="K1997" t="inlineStr">
        <is>
          <t>Ireland</t>
        </is>
      </c>
      <c r="L1997" t="inlineStr"/>
      <c r="M1997" t="inlineStr"/>
      <c r="N1997" t="inlineStr"/>
      <c r="O1997" t="inlineStr">
        <is>
          <t>NewsWhip</t>
        </is>
      </c>
      <c r="P1997" t="inlineStr">
        <is>
          <t>['java', 'scala', 'go', 'python', 'nosql', 'mongodb', 'mongodb', 'elasticsearch', 'cassandra', 'mysql', 'dynamodb', 'neo4j', 'gcp', 'aws', 'azure', 'kafka', 'spark', 'airflow', 'linux', 'kubernetes']</t>
        </is>
      </c>
      <c r="Q1997" t="inlineStr">
        <is>
          <t>{'cloud': ['gcp', 'aws', 'azure'], 'databases': ['mongodb', 'elasticsearch', 'cassandra', 'mysql', 'dynamodb', 'neo4j'], 'libraries': ['kafka', 'spark', 'airflow'], 'os': ['linux'], 'other': ['kubernetes'], 'programming': ['java', 'scala', 'go', 'python', 'nosql', 'mongodb']}</t>
        </is>
      </c>
    </row>
    <row r="1998">
      <c r="A1998" t="inlineStr">
        <is>
          <t>Data Analyst</t>
        </is>
      </c>
      <c r="B1998" t="inlineStr">
        <is>
          <t>Data Analist (Freelance) - Gent - 9 maanden</t>
        </is>
      </c>
      <c r="C1998" t="inlineStr">
        <is>
          <t>Belgium</t>
        </is>
      </c>
      <c r="D1998" t="inlineStr">
        <is>
          <t>via LinkedIn</t>
        </is>
      </c>
      <c r="E1998" t="inlineStr">
        <is>
          <t>Contractor</t>
        </is>
      </c>
      <c r="F1998" t="b">
        <v>0</v>
      </c>
      <c r="G1998" t="inlineStr">
        <is>
          <t>Belgium</t>
        </is>
      </c>
      <c r="H1998" s="2" t="n">
        <v>45434.56829861111</v>
      </c>
      <c r="I1998" t="b">
        <v>0</v>
      </c>
      <c r="J1998" t="b">
        <v>0</v>
      </c>
      <c r="K1998" t="inlineStr">
        <is>
          <t>Belgium</t>
        </is>
      </c>
      <c r="L1998" t="inlineStr"/>
      <c r="M1998" t="inlineStr"/>
      <c r="N1998" t="inlineStr"/>
      <c r="O1998" t="inlineStr">
        <is>
          <t>RED Global</t>
        </is>
      </c>
      <c r="P1998" t="inlineStr">
        <is>
          <t>['sql', 'python']</t>
        </is>
      </c>
      <c r="Q1998" t="inlineStr">
        <is>
          <t>{'programming': ['sql', 'python']}</t>
        </is>
      </c>
    </row>
    <row r="1999">
      <c r="A1999" t="inlineStr">
        <is>
          <t>Software Engineer</t>
        </is>
      </c>
      <c r="B1999" t="inlineStr">
        <is>
          <t>Performance Analyst</t>
        </is>
      </c>
      <c r="C1999" t="inlineStr">
        <is>
          <t>Singapore</t>
        </is>
      </c>
      <c r="D1999" t="inlineStr">
        <is>
          <t>via Jooble</t>
        </is>
      </c>
      <c r="E1999" t="inlineStr">
        <is>
          <t>Full-time</t>
        </is>
      </c>
      <c r="F1999" t="b">
        <v>0</v>
      </c>
      <c r="G1999" t="inlineStr">
        <is>
          <t>Singapore</t>
        </is>
      </c>
      <c r="H1999" s="2" t="n">
        <v>45442.56545138889</v>
      </c>
      <c r="I1999" t="b">
        <v>0</v>
      </c>
      <c r="J1999" t="b">
        <v>0</v>
      </c>
      <c r="K1999" t="inlineStr">
        <is>
          <t>Singapore</t>
        </is>
      </c>
      <c r="L1999" t="inlineStr"/>
      <c r="M1999" t="inlineStr"/>
      <c r="N1999" t="inlineStr"/>
      <c r="O1999" t="inlineStr">
        <is>
          <t>Confidential</t>
        </is>
      </c>
      <c r="P1999" t="inlineStr">
        <is>
          <t>['sap', 'sharepoint', 'excel', 'powerpoint', 'power bi', 'flow']</t>
        </is>
      </c>
      <c r="Q1999" t="inlineStr">
        <is>
          <t>{'analyst_tools': ['sap', 'sharepoint', 'excel', 'powerpoint', 'power bi'], 'other': ['flow']}</t>
        </is>
      </c>
    </row>
    <row r="2000">
      <c r="A2000" t="inlineStr">
        <is>
          <t>Machine Learning Engineer</t>
        </is>
      </c>
      <c r="B2000" t="inlineStr">
        <is>
          <t>Data Integration with ETL</t>
        </is>
      </c>
      <c r="C2000" t="inlineStr">
        <is>
          <t>Anywhere</t>
        </is>
      </c>
      <c r="D2000" t="inlineStr">
        <is>
          <t>via LinkedIn</t>
        </is>
      </c>
      <c r="E2000" t="inlineStr">
        <is>
          <t>Full-time</t>
        </is>
      </c>
      <c r="F2000" t="b">
        <v>1</v>
      </c>
      <c r="G2000" t="inlineStr">
        <is>
          <t>India</t>
        </is>
      </c>
      <c r="H2000" s="2" t="n">
        <v>45434.5521875</v>
      </c>
      <c r="I2000" t="b">
        <v>1</v>
      </c>
      <c r="J2000" t="b">
        <v>0</v>
      </c>
      <c r="K2000" t="inlineStr">
        <is>
          <t>India</t>
        </is>
      </c>
      <c r="L2000" t="inlineStr"/>
      <c r="M2000" t="inlineStr"/>
      <c r="N2000" t="inlineStr"/>
      <c r="O2000" t="inlineStr">
        <is>
          <t>TekWissen India</t>
        </is>
      </c>
      <c r="P2000" t="inlineStr">
        <is>
          <t>['oracle', 'unix']</t>
        </is>
      </c>
      <c r="Q2000" t="inlineStr">
        <is>
          <t>{'cloud': ['oracle'], 'os': ['unix']}</t>
        </is>
      </c>
    </row>
    <row r="2001">
      <c r="A2001" t="inlineStr">
        <is>
          <t>Data Engineer</t>
        </is>
      </c>
      <c r="B2001" t="inlineStr">
        <is>
          <t>Data Engineer IT</t>
        </is>
      </c>
      <c r="C2001" t="inlineStr">
        <is>
          <t>Braunschweig, Germany</t>
        </is>
      </c>
      <c r="D2001" t="inlineStr">
        <is>
          <t>via BeBee</t>
        </is>
      </c>
      <c r="E2001" t="inlineStr">
        <is>
          <t>Full-time</t>
        </is>
      </c>
      <c r="F2001" t="b">
        <v>0</v>
      </c>
      <c r="G2001" t="inlineStr">
        <is>
          <t>Germany</t>
        </is>
      </c>
      <c r="H2001" s="2" t="n">
        <v>45426.56273148148</v>
      </c>
      <c r="I2001" t="b">
        <v>1</v>
      </c>
      <c r="J2001" t="b">
        <v>0</v>
      </c>
      <c r="K2001" t="inlineStr">
        <is>
          <t>Germany</t>
        </is>
      </c>
      <c r="L2001" t="inlineStr"/>
      <c r="M2001" t="inlineStr"/>
      <c r="N2001" t="inlineStr"/>
      <c r="O2001" t="inlineStr">
        <is>
          <t>ISR Information Products AG</t>
        </is>
      </c>
      <c r="P2001" t="inlineStr"/>
      <c r="Q2001" t="inlineStr"/>
    </row>
    <row r="2002">
      <c r="A2002" t="inlineStr">
        <is>
          <t>Software Engineer</t>
        </is>
      </c>
      <c r="B2002" t="inlineStr">
        <is>
          <t>Senior Software Engineering Manager</t>
        </is>
      </c>
      <c r="C2002" t="inlineStr">
        <is>
          <t>Tel Aviv-Yafo, Israel   (+2 others)</t>
        </is>
      </c>
      <c r="D2002" t="inlineStr">
        <is>
          <t>via EchoJobs</t>
        </is>
      </c>
      <c r="E2002" t="inlineStr">
        <is>
          <t>Full-time</t>
        </is>
      </c>
      <c r="F2002" t="b">
        <v>0</v>
      </c>
      <c r="G2002" t="inlineStr">
        <is>
          <t>Israel</t>
        </is>
      </c>
      <c r="H2002" s="2" t="n">
        <v>45425.56505787037</v>
      </c>
      <c r="I2002" t="b">
        <v>0</v>
      </c>
      <c r="J2002" t="b">
        <v>0</v>
      </c>
      <c r="K2002" t="inlineStr">
        <is>
          <t>Israel</t>
        </is>
      </c>
      <c r="L2002" t="inlineStr"/>
      <c r="M2002" t="inlineStr"/>
      <c r="N2002" t="inlineStr"/>
      <c r="O2002" t="inlineStr">
        <is>
          <t>Microsoft</t>
        </is>
      </c>
      <c r="P2002" t="inlineStr">
        <is>
          <t>['spark']</t>
        </is>
      </c>
      <c r="Q2002" t="inlineStr">
        <is>
          <t>{'libraries': ['spark']}</t>
        </is>
      </c>
    </row>
    <row r="2003">
      <c r="A2003" t="inlineStr">
        <is>
          <t>Machine Learning Engineer</t>
        </is>
      </c>
      <c r="B2003" t="inlineStr">
        <is>
          <t>Machine Learning Engineer</t>
        </is>
      </c>
      <c r="C2003" t="inlineStr">
        <is>
          <t>Austria</t>
        </is>
      </c>
      <c r="D2003" t="inlineStr">
        <is>
          <t>via Trabajo.org - Stellenangebote, Arbeit</t>
        </is>
      </c>
      <c r="E2003" t="inlineStr">
        <is>
          <t>Full-time</t>
        </is>
      </c>
      <c r="F2003" t="b">
        <v>0</v>
      </c>
      <c r="G2003" t="inlineStr">
        <is>
          <t>Austria</t>
        </is>
      </c>
      <c r="H2003" s="2" t="n">
        <v>45418.58318287037</v>
      </c>
      <c r="I2003" t="b">
        <v>0</v>
      </c>
      <c r="J2003" t="b">
        <v>0</v>
      </c>
      <c r="K2003" t="inlineStr">
        <is>
          <t>Austria</t>
        </is>
      </c>
      <c r="L2003" t="inlineStr"/>
      <c r="M2003" t="inlineStr"/>
      <c r="N2003" t="inlineStr"/>
      <c r="O2003" t="inlineStr">
        <is>
          <t>Mantel Group Pty Ltd</t>
        </is>
      </c>
      <c r="P2003" t="inlineStr"/>
      <c r="Q2003" t="inlineStr"/>
    </row>
    <row r="2004">
      <c r="A2004" t="inlineStr">
        <is>
          <t>Data Analyst</t>
        </is>
      </c>
      <c r="B2004" t="inlineStr">
        <is>
          <t>Healthcare Data Analyst Nurse</t>
        </is>
      </c>
      <c r="C2004" t="inlineStr">
        <is>
          <t>Chicago Heights, IL</t>
        </is>
      </c>
      <c r="D2004" t="inlineStr">
        <is>
          <t>via Carecareer Link</t>
        </is>
      </c>
      <c r="E2004" t="inlineStr">
        <is>
          <t>Full-time and Part-time</t>
        </is>
      </c>
      <c r="F2004" t="b">
        <v>0</v>
      </c>
      <c r="G2004" t="inlineStr">
        <is>
          <t>Illinois, United States</t>
        </is>
      </c>
      <c r="H2004" s="2" t="n">
        <v>45425.54439814815</v>
      </c>
      <c r="I2004" t="b">
        <v>0</v>
      </c>
      <c r="J2004" t="b">
        <v>1</v>
      </c>
      <c r="K2004" t="inlineStr">
        <is>
          <t>United States</t>
        </is>
      </c>
      <c r="L2004" t="inlineStr">
        <is>
          <t>year</t>
        </is>
      </c>
      <c r="M2004" t="n">
        <v>81140</v>
      </c>
      <c r="N2004" t="inlineStr"/>
      <c r="O2004" t="inlineStr">
        <is>
          <t>Incredible Health, Inc.</t>
        </is>
      </c>
      <c r="P2004" t="inlineStr">
        <is>
          <t>['excel']</t>
        </is>
      </c>
      <c r="Q2004" t="inlineStr">
        <is>
          <t>{'analyst_tools': ['excel']}</t>
        </is>
      </c>
    </row>
    <row r="2005">
      <c r="A2005" t="inlineStr">
        <is>
          <t>Data Engineer</t>
        </is>
      </c>
      <c r="B2005" t="inlineStr">
        <is>
          <t>Data Center Engineer</t>
        </is>
      </c>
      <c r="C2005" t="inlineStr">
        <is>
          <t>Slovakia</t>
        </is>
      </c>
      <c r="D2005" t="inlineStr">
        <is>
          <t>via Sk.linkedin.com</t>
        </is>
      </c>
      <c r="E2005" t="inlineStr">
        <is>
          <t>Contractor</t>
        </is>
      </c>
      <c r="F2005" t="b">
        <v>0</v>
      </c>
      <c r="G2005" t="inlineStr">
        <is>
          <t>Slovakia</t>
        </is>
      </c>
      <c r="H2005" s="2" t="n">
        <v>45432.55851851852</v>
      </c>
      <c r="I2005" t="b">
        <v>1</v>
      </c>
      <c r="J2005" t="b">
        <v>0</v>
      </c>
      <c r="K2005" t="inlineStr">
        <is>
          <t>Slovakia</t>
        </is>
      </c>
      <c r="L2005" t="inlineStr"/>
      <c r="M2005" t="inlineStr"/>
      <c r="N2005" t="inlineStr"/>
      <c r="O2005" t="inlineStr">
        <is>
          <t>Sharp Brains</t>
        </is>
      </c>
      <c r="P2005" t="inlineStr"/>
      <c r="Q2005" t="inlineStr"/>
    </row>
    <row r="2006">
      <c r="A2006" t="inlineStr">
        <is>
          <t>Data Scientist</t>
        </is>
      </c>
      <c r="B2006" t="inlineStr">
        <is>
          <t>Data Management</t>
        </is>
      </c>
      <c r="C2006" t="inlineStr">
        <is>
          <t>Miami, FL</t>
        </is>
      </c>
      <c r="D2006" t="inlineStr">
        <is>
          <t>via LinkedIn</t>
        </is>
      </c>
      <c r="E2006" t="inlineStr">
        <is>
          <t>Internship</t>
        </is>
      </c>
      <c r="F2006" t="b">
        <v>0</v>
      </c>
      <c r="G2006" t="inlineStr">
        <is>
          <t>Florida, United States</t>
        </is>
      </c>
      <c r="H2006" s="2" t="n">
        <v>45420.54415509259</v>
      </c>
      <c r="I2006" t="b">
        <v>0</v>
      </c>
      <c r="J2006" t="b">
        <v>0</v>
      </c>
      <c r="K2006" t="inlineStr">
        <is>
          <t>United States</t>
        </is>
      </c>
      <c r="L2006" t="inlineStr">
        <is>
          <t>year</t>
        </is>
      </c>
      <c r="M2006" t="n">
        <v>35000</v>
      </c>
      <c r="N2006" t="inlineStr"/>
      <c r="O2006" t="inlineStr">
        <is>
          <t>GradBay</t>
        </is>
      </c>
      <c r="P2006" t="inlineStr">
        <is>
          <t>['sql', 'excel']</t>
        </is>
      </c>
      <c r="Q2006" t="inlineStr">
        <is>
          <t>{'analyst_tools': ['excel'], 'programming': ['sql']}</t>
        </is>
      </c>
    </row>
    <row r="2007">
      <c r="A2007" t="inlineStr">
        <is>
          <t>Business Analyst</t>
        </is>
      </c>
      <c r="B2007" t="inlineStr">
        <is>
          <t>Senior Business Intelligence Analyst</t>
        </is>
      </c>
      <c r="C2007" t="inlineStr">
        <is>
          <t>Anywhere</t>
        </is>
      </c>
      <c r="D2007" t="inlineStr">
        <is>
          <t>via LinkedIn</t>
        </is>
      </c>
      <c r="E2007" t="inlineStr">
        <is>
          <t>Full-time</t>
        </is>
      </c>
      <c r="F2007" t="b">
        <v>1</v>
      </c>
      <c r="G2007" t="inlineStr">
        <is>
          <t>Egypt</t>
        </is>
      </c>
      <c r="H2007" s="2" t="n">
        <v>45434.56133101852</v>
      </c>
      <c r="I2007" t="b">
        <v>1</v>
      </c>
      <c r="J2007" t="b">
        <v>0</v>
      </c>
      <c r="K2007" t="inlineStr">
        <is>
          <t>Egypt</t>
        </is>
      </c>
      <c r="L2007" t="inlineStr"/>
      <c r="M2007" t="inlineStr"/>
      <c r="N2007" t="inlineStr"/>
      <c r="O2007" t="inlineStr">
        <is>
          <t>Algoriza</t>
        </is>
      </c>
      <c r="P2007" t="inlineStr"/>
      <c r="Q2007" t="inlineStr"/>
    </row>
    <row r="2008">
      <c r="A2008" t="inlineStr">
        <is>
          <t>Data Analyst</t>
        </is>
      </c>
      <c r="B2008" t="inlineStr">
        <is>
          <t>Data Analyst IV (JR-0000679)</t>
        </is>
      </c>
      <c r="C2008" t="inlineStr">
        <is>
          <t>Albany, NY</t>
        </is>
      </c>
      <c r="D2008" t="inlineStr">
        <is>
          <t>via Public Health Jobs - ASPPH</t>
        </is>
      </c>
      <c r="E2008" t="inlineStr">
        <is>
          <t>Full-time</t>
        </is>
      </c>
      <c r="F2008" t="b">
        <v>0</v>
      </c>
      <c r="G2008" t="inlineStr">
        <is>
          <t>New York, United States</t>
        </is>
      </c>
      <c r="H2008" s="2" t="n">
        <v>45429.5418287037</v>
      </c>
      <c r="I2008" t="b">
        <v>0</v>
      </c>
      <c r="J2008" t="b">
        <v>0</v>
      </c>
      <c r="K2008" t="inlineStr">
        <is>
          <t>United States</t>
        </is>
      </c>
      <c r="L2008" t="inlineStr"/>
      <c r="M2008" t="inlineStr"/>
      <c r="N2008" t="inlineStr"/>
      <c r="O2008" t="inlineStr">
        <is>
          <t>Health Research, Inc.</t>
        </is>
      </c>
      <c r="P2008" t="inlineStr">
        <is>
          <t>['sas', 'sas', 'sql']</t>
        </is>
      </c>
      <c r="Q2008" t="inlineStr">
        <is>
          <t>{'analyst_tools': ['sas'], 'programming': ['sas', 'sql']}</t>
        </is>
      </c>
    </row>
    <row r="2009">
      <c r="A2009" t="inlineStr">
        <is>
          <t>Data Scientist</t>
        </is>
      </c>
      <c r="B2009" t="inlineStr">
        <is>
          <t>Senior Data Analyst/ Scientist</t>
        </is>
      </c>
      <c r="C2009" t="inlineStr">
        <is>
          <t>Kalundborg, Denmark</t>
        </is>
      </c>
      <c r="D2009" t="inlineStr">
        <is>
          <t>via LinkedIn</t>
        </is>
      </c>
      <c r="E2009" t="inlineStr">
        <is>
          <t>Full-time</t>
        </is>
      </c>
      <c r="F2009" t="b">
        <v>0</v>
      </c>
      <c r="G2009" t="inlineStr">
        <is>
          <t>Denmark</t>
        </is>
      </c>
      <c r="H2009" s="2" t="n">
        <v>45435.59605324074</v>
      </c>
      <c r="I2009" t="b">
        <v>0</v>
      </c>
      <c r="J2009" t="b">
        <v>0</v>
      </c>
      <c r="K2009" t="inlineStr">
        <is>
          <t>Denmark</t>
        </is>
      </c>
      <c r="L2009" t="inlineStr"/>
      <c r="M2009" t="inlineStr"/>
      <c r="N2009" t="inlineStr"/>
      <c r="O2009" t="inlineStr">
        <is>
          <t>Novo Nordisk</t>
        </is>
      </c>
      <c r="P2009" t="inlineStr">
        <is>
          <t>['python', 'go', 'excel', 'alteryx', 'tableau', 'power bi']</t>
        </is>
      </c>
      <c r="Q2009" t="inlineStr">
        <is>
          <t>{'analyst_tools': ['excel', 'alteryx', 'tableau', 'power bi'], 'programming': ['python', 'go']}</t>
        </is>
      </c>
    </row>
    <row r="2010">
      <c r="A2010" t="inlineStr">
        <is>
          <t>Data Engineer</t>
        </is>
      </c>
      <c r="B2010" t="inlineStr">
        <is>
          <t>Data Engineer 80% - 100% (m/w/d)</t>
        </is>
      </c>
      <c r="C2010" t="inlineStr">
        <is>
          <t>Zürich, Switzerland</t>
        </is>
      </c>
      <c r="D2010" t="inlineStr">
        <is>
          <t>via LinkedIn</t>
        </is>
      </c>
      <c r="E2010" t="inlineStr">
        <is>
          <t>Full-time</t>
        </is>
      </c>
      <c r="F2010" t="b">
        <v>0</v>
      </c>
      <c r="G2010" t="inlineStr">
        <is>
          <t>Switzerland</t>
        </is>
      </c>
      <c r="H2010" s="2" t="n">
        <v>45428.58478009259</v>
      </c>
      <c r="I2010" t="b">
        <v>1</v>
      </c>
      <c r="J2010" t="b">
        <v>0</v>
      </c>
      <c r="K2010" t="inlineStr">
        <is>
          <t>Switzerland</t>
        </is>
      </c>
      <c r="L2010" t="inlineStr"/>
      <c r="M2010" t="inlineStr"/>
      <c r="N2010" t="inlineStr"/>
      <c r="O2010" t="inlineStr">
        <is>
          <t>Randstad Digital Switzerland</t>
        </is>
      </c>
      <c r="P2010" t="inlineStr">
        <is>
          <t>['sql', 'python', 'azure', 'aws', 'gcp', 'airflow']</t>
        </is>
      </c>
      <c r="Q2010" t="inlineStr">
        <is>
          <t>{'cloud': ['azure', 'aws', 'gcp'], 'libraries': ['airflow'], 'programming': ['sql', 'python']}</t>
        </is>
      </c>
    </row>
    <row r="2011">
      <c r="A2011" t="inlineStr">
        <is>
          <t>Data Analyst</t>
        </is>
      </c>
      <c r="B2011" t="inlineStr">
        <is>
          <t>Data Analyst</t>
        </is>
      </c>
      <c r="C2011" t="inlineStr">
        <is>
          <t>Orlando, FL</t>
        </is>
      </c>
      <c r="D2011" t="inlineStr">
        <is>
          <t>via Jooble</t>
        </is>
      </c>
      <c r="E2011" t="inlineStr">
        <is>
          <t>Contractor</t>
        </is>
      </c>
      <c r="F2011" t="b">
        <v>0</v>
      </c>
      <c r="G2011" t="inlineStr">
        <is>
          <t>Florida, United States</t>
        </is>
      </c>
      <c r="H2011" s="2" t="n">
        <v>45443.54600694445</v>
      </c>
      <c r="I2011" t="b">
        <v>0</v>
      </c>
      <c r="J2011" t="b">
        <v>0</v>
      </c>
      <c r="K2011" t="inlineStr">
        <is>
          <t>United States</t>
        </is>
      </c>
      <c r="L2011" t="inlineStr"/>
      <c r="M2011" t="inlineStr"/>
      <c r="N2011" t="inlineStr"/>
      <c r="O2011" t="inlineStr">
        <is>
          <t>Saxon Global</t>
        </is>
      </c>
      <c r="P2011" t="inlineStr">
        <is>
          <t>['sql', 'flow']</t>
        </is>
      </c>
      <c r="Q2011" t="inlineStr">
        <is>
          <t>{'other': ['flow'], 'programming': ['sql']}</t>
        </is>
      </c>
    </row>
    <row r="2012">
      <c r="A2012" t="inlineStr">
        <is>
          <t>Senior Data Engineer</t>
        </is>
      </c>
      <c r="B2012" t="inlineStr">
        <is>
          <t>Senior Data Engineer</t>
        </is>
      </c>
      <c r="C2012" t="inlineStr">
        <is>
          <t>Manila, Metro Manila, Philippines</t>
        </is>
      </c>
      <c r="D2012" t="inlineStr">
        <is>
          <t>via SmartRecruiters Job Search</t>
        </is>
      </c>
      <c r="E2012" t="inlineStr">
        <is>
          <t>Full-time</t>
        </is>
      </c>
      <c r="F2012" t="b">
        <v>0</v>
      </c>
      <c r="G2012" t="inlineStr">
        <is>
          <t>Philippines</t>
        </is>
      </c>
      <c r="H2012" s="2" t="n">
        <v>45414.5541087963</v>
      </c>
      <c r="I2012" t="b">
        <v>1</v>
      </c>
      <c r="J2012" t="b">
        <v>0</v>
      </c>
      <c r="K2012" t="inlineStr">
        <is>
          <t>Philippines</t>
        </is>
      </c>
      <c r="L2012" t="inlineStr"/>
      <c r="M2012" t="inlineStr"/>
      <c r="N2012" t="inlineStr"/>
      <c r="O2012" t="inlineStr">
        <is>
          <t>Globant Commerce Studio</t>
        </is>
      </c>
      <c r="P2012" t="inlineStr">
        <is>
          <t>['python', 'databricks', 'pyspark', 'spark', 'pandas']</t>
        </is>
      </c>
      <c r="Q2012" t="inlineStr">
        <is>
          <t>{'cloud': ['databricks'], 'libraries': ['pyspark', 'spark', 'pandas'], 'programming': ['python']}</t>
        </is>
      </c>
    </row>
    <row r="2013">
      <c r="A2013" t="inlineStr">
        <is>
          <t>Software Engineer</t>
        </is>
      </c>
      <c r="B2013" t="inlineStr">
        <is>
          <t>Senior Cloud Software Engineer</t>
        </is>
      </c>
      <c r="C2013" t="inlineStr">
        <is>
          <t>Anywhere</t>
        </is>
      </c>
      <c r="D2013" t="inlineStr">
        <is>
          <t>via Built In</t>
        </is>
      </c>
      <c r="E2013" t="inlineStr">
        <is>
          <t>Full-time</t>
        </is>
      </c>
      <c r="F2013" t="b">
        <v>1</v>
      </c>
      <c r="G2013" t="inlineStr">
        <is>
          <t>Canada</t>
        </is>
      </c>
      <c r="H2013" s="2" t="n">
        <v>45434.55450231482</v>
      </c>
      <c r="I2013" t="b">
        <v>0</v>
      </c>
      <c r="J2013" t="b">
        <v>0</v>
      </c>
      <c r="K2013" t="inlineStr">
        <is>
          <t>Canada</t>
        </is>
      </c>
      <c r="L2013" t="inlineStr"/>
      <c r="M2013" t="inlineStr"/>
      <c r="N2013" t="inlineStr"/>
      <c r="O2013" t="inlineStr">
        <is>
          <t>Caylent</t>
        </is>
      </c>
      <c r="P2013" t="inlineStr">
        <is>
          <t>['html', 'css', 'python', 'php', 'ruby', 'ruby', 'nosql', 'mongodb', 'mongodb', 'postgresql', 'mysql', 'dynamodb', 'aws', 'azure', 'gcp', 'react', 'vue', 'angular', 'node.js', 'terraform']</t>
        </is>
      </c>
      <c r="Q2013" t="inlineStr">
        <is>
          <t>{'cloud': ['aws', 'azure', 'gcp'], 'databases': ['mongodb', 'postgresql', 'mysql', 'dynamodb'], 'libraries': ['react'], 'other': ['terraform'], 'programming': ['html', 'css', 'python', 'php', 'ruby', 'nosql', 'mongodb'], 'webframeworks': ['ruby', 'vue', 'angular', 'node.js']}</t>
        </is>
      </c>
    </row>
    <row r="2014">
      <c r="A2014" t="inlineStr">
        <is>
          <t>Data Engineer</t>
        </is>
      </c>
      <c r="B2014" t="inlineStr">
        <is>
          <t>Snowflake Data Engineer/Lead</t>
        </is>
      </c>
      <c r="C2014" t="inlineStr">
        <is>
          <t>Bengaluru, Karnataka, India</t>
        </is>
      </c>
      <c r="D2014" t="inlineStr">
        <is>
          <t>via LinkedIn</t>
        </is>
      </c>
      <c r="E2014" t="inlineStr">
        <is>
          <t>Full-time</t>
        </is>
      </c>
      <c r="F2014" t="b">
        <v>0</v>
      </c>
      <c r="G2014" t="inlineStr">
        <is>
          <t>India</t>
        </is>
      </c>
      <c r="H2014" s="2" t="n">
        <v>45429.55061342593</v>
      </c>
      <c r="I2014" t="b">
        <v>0</v>
      </c>
      <c r="J2014" t="b">
        <v>0</v>
      </c>
      <c r="K2014" t="inlineStr">
        <is>
          <t>India</t>
        </is>
      </c>
      <c r="L2014" t="inlineStr"/>
      <c r="M2014" t="inlineStr"/>
      <c r="N2014" t="inlineStr"/>
      <c r="O2014" t="inlineStr">
        <is>
          <t>Brillio</t>
        </is>
      </c>
      <c r="P2014" t="inlineStr">
        <is>
          <t>['snowflake', 'aws', 'azure']</t>
        </is>
      </c>
      <c r="Q2014" t="inlineStr">
        <is>
          <t>{'cloud': ['snowflake', 'aws', 'azure']}</t>
        </is>
      </c>
    </row>
    <row r="2015">
      <c r="A2015" t="inlineStr">
        <is>
          <t>Data Engineer</t>
        </is>
      </c>
      <c r="B2015" t="inlineStr">
        <is>
          <t>Data Engineer H/F</t>
        </is>
      </c>
      <c r="C2015" t="inlineStr">
        <is>
          <t>Poitiers, France</t>
        </is>
      </c>
      <c r="D2015" t="inlineStr">
        <is>
          <t>via Indeed</t>
        </is>
      </c>
      <c r="E2015" t="inlineStr">
        <is>
          <t>Full-time</t>
        </is>
      </c>
      <c r="F2015" t="b">
        <v>0</v>
      </c>
      <c r="G2015" t="inlineStr">
        <is>
          <t>France</t>
        </is>
      </c>
      <c r="H2015" s="2" t="n">
        <v>45440.57591435185</v>
      </c>
      <c r="I2015" t="b">
        <v>0</v>
      </c>
      <c r="J2015" t="b">
        <v>0</v>
      </c>
      <c r="K2015" t="inlineStr">
        <is>
          <t>France</t>
        </is>
      </c>
      <c r="L2015" t="inlineStr"/>
      <c r="M2015" t="inlineStr"/>
      <c r="N2015" t="inlineStr"/>
      <c r="O2015" t="inlineStr">
        <is>
          <t>Cyclair</t>
        </is>
      </c>
      <c r="P2015" t="inlineStr">
        <is>
          <t>['python', 'sql']</t>
        </is>
      </c>
      <c r="Q2015" t="inlineStr">
        <is>
          <t>{'programming': ['python', 'sql']}</t>
        </is>
      </c>
    </row>
    <row r="2016">
      <c r="A2016" t="inlineStr">
        <is>
          <t>Data Analyst</t>
        </is>
      </c>
      <c r="B2016" t="inlineStr">
        <is>
          <t>Lead Data Analyst - CIE Resolution</t>
        </is>
      </c>
      <c r="C2016" t="inlineStr">
        <is>
          <t>Dublin, Ireland</t>
        </is>
      </c>
      <c r="D2016" t="inlineStr">
        <is>
          <t>via LinkedIn</t>
        </is>
      </c>
      <c r="E2016" t="inlineStr">
        <is>
          <t>Full-time</t>
        </is>
      </c>
      <c r="F2016" t="b">
        <v>0</v>
      </c>
      <c r="G2016" t="inlineStr">
        <is>
          <t>Ireland</t>
        </is>
      </c>
      <c r="H2016" s="2" t="n">
        <v>45432.55697916666</v>
      </c>
      <c r="I2016" t="b">
        <v>0</v>
      </c>
      <c r="J2016" t="b">
        <v>0</v>
      </c>
      <c r="K2016" t="inlineStr">
        <is>
          <t>Ireland</t>
        </is>
      </c>
      <c r="L2016" t="inlineStr"/>
      <c r="M2016" t="inlineStr"/>
      <c r="N2016" t="inlineStr"/>
      <c r="O2016" t="inlineStr">
        <is>
          <t>PTSB</t>
        </is>
      </c>
      <c r="P2016" t="inlineStr">
        <is>
          <t>['sql', 'excel']</t>
        </is>
      </c>
      <c r="Q2016" t="inlineStr">
        <is>
          <t>{'analyst_tools': ['excel'], 'programming': ['sql']}</t>
        </is>
      </c>
    </row>
    <row r="2017">
      <c r="A2017" t="inlineStr">
        <is>
          <t>Data Engineer</t>
        </is>
      </c>
      <c r="B2017" t="inlineStr">
        <is>
          <t>Data Engineer</t>
        </is>
      </c>
      <c r="C2017" t="inlineStr">
        <is>
          <t>Anywhere</t>
        </is>
      </c>
      <c r="D2017" t="inlineStr">
        <is>
          <t>via LinkedIn</t>
        </is>
      </c>
      <c r="E2017" t="inlineStr">
        <is>
          <t>Full-time</t>
        </is>
      </c>
      <c r="F2017" t="b">
        <v>1</v>
      </c>
      <c r="G2017" t="inlineStr">
        <is>
          <t>Poland</t>
        </is>
      </c>
      <c r="H2017" s="2" t="n">
        <v>45421.55163194444</v>
      </c>
      <c r="I2017" t="b">
        <v>1</v>
      </c>
      <c r="J2017" t="b">
        <v>0</v>
      </c>
      <c r="K2017" t="inlineStr">
        <is>
          <t>Poland</t>
        </is>
      </c>
      <c r="L2017" t="inlineStr"/>
      <c r="M2017" t="inlineStr"/>
      <c r="N2017" t="inlineStr"/>
      <c r="O2017" t="inlineStr">
        <is>
          <t>ITFS Sp. z o.o.</t>
        </is>
      </c>
      <c r="P2017" t="inlineStr">
        <is>
          <t>['gcp']</t>
        </is>
      </c>
      <c r="Q2017" t="inlineStr">
        <is>
          <t>{'cloud': ['gcp']}</t>
        </is>
      </c>
    </row>
    <row r="2018">
      <c r="A2018" t="inlineStr">
        <is>
          <t>Data Scientist</t>
        </is>
      </c>
      <c r="B2018" t="inlineStr">
        <is>
          <t>Data Scientist – Qualification Coordinator w/m/div</t>
        </is>
      </c>
      <c r="C2018" t="inlineStr">
        <is>
          <t>Upper Austria, Austria</t>
        </is>
      </c>
      <c r="D2018" t="inlineStr">
        <is>
          <t>via SmartRecruiters Job Search</t>
        </is>
      </c>
      <c r="E2018" t="inlineStr">
        <is>
          <t>Full-time and Part-time</t>
        </is>
      </c>
      <c r="F2018" t="b">
        <v>0</v>
      </c>
      <c r="G2018" t="inlineStr">
        <is>
          <t>Austria</t>
        </is>
      </c>
      <c r="H2018" s="2" t="n">
        <v>45429.56327546296</v>
      </c>
      <c r="I2018" t="b">
        <v>0</v>
      </c>
      <c r="J2018" t="b">
        <v>0</v>
      </c>
      <c r="K2018" t="inlineStr">
        <is>
          <t>Austria</t>
        </is>
      </c>
      <c r="L2018" t="inlineStr"/>
      <c r="M2018" t="inlineStr"/>
      <c r="N2018" t="inlineStr"/>
      <c r="O2018" t="inlineStr">
        <is>
          <t>Bosch Group</t>
        </is>
      </c>
      <c r="P2018" t="inlineStr"/>
      <c r="Q2018" t="inlineStr"/>
    </row>
    <row r="2019">
      <c r="A2019" t="inlineStr">
        <is>
          <t>Data Engineer</t>
        </is>
      </c>
      <c r="B2019" t="inlineStr">
        <is>
          <t>Data Engineer for AI &amp; Analytics for a premium automotive company</t>
        </is>
      </c>
      <c r="C2019" t="inlineStr">
        <is>
          <t>Berlin, Germany</t>
        </is>
      </c>
      <c r="D2019" t="inlineStr">
        <is>
          <t>via LinkedIn</t>
        </is>
      </c>
      <c r="E2019" t="inlineStr">
        <is>
          <t>Full-time</t>
        </is>
      </c>
      <c r="F2019" t="b">
        <v>0</v>
      </c>
      <c r="G2019" t="inlineStr">
        <is>
          <t>Germany</t>
        </is>
      </c>
      <c r="H2019" s="2" t="n">
        <v>45422.56553240741</v>
      </c>
      <c r="I2019" t="b">
        <v>0</v>
      </c>
      <c r="J2019" t="b">
        <v>0</v>
      </c>
      <c r="K2019" t="inlineStr">
        <is>
          <t>Germany</t>
        </is>
      </c>
      <c r="L2019" t="inlineStr"/>
      <c r="M2019" t="inlineStr"/>
      <c r="N2019" t="inlineStr"/>
      <c r="O2019" t="inlineStr">
        <is>
          <t>Hays</t>
        </is>
      </c>
      <c r="P2019" t="inlineStr">
        <is>
          <t>['aws', 'gitlab', 'flow']</t>
        </is>
      </c>
      <c r="Q2019" t="inlineStr">
        <is>
          <t>{'cloud': ['aws'], 'other': ['gitlab', 'flow']}</t>
        </is>
      </c>
    </row>
    <row r="2020">
      <c r="A2020" t="inlineStr">
        <is>
          <t>Senior Data Engineer</t>
        </is>
      </c>
      <c r="B2020" t="inlineStr">
        <is>
          <t>Senior Backend Engineer - HiveMQ Cloud</t>
        </is>
      </c>
      <c r="C2020" t="inlineStr">
        <is>
          <t>Anywhere</t>
        </is>
      </c>
      <c r="D2020" t="inlineStr">
        <is>
          <t>via Jobgether</t>
        </is>
      </c>
      <c r="E2020" t="inlineStr">
        <is>
          <t>Full-time</t>
        </is>
      </c>
      <c r="F2020" t="b">
        <v>1</v>
      </c>
      <c r="G2020" t="inlineStr">
        <is>
          <t>Germany</t>
        </is>
      </c>
      <c r="H2020" s="2" t="n">
        <v>45419.55608796296</v>
      </c>
      <c r="I2020" t="b">
        <v>1</v>
      </c>
      <c r="J2020" t="b">
        <v>0</v>
      </c>
      <c r="K2020" t="inlineStr">
        <is>
          <t>Germany</t>
        </is>
      </c>
      <c r="L2020" t="inlineStr"/>
      <c r="M2020" t="inlineStr"/>
      <c r="N2020" t="inlineStr"/>
      <c r="O2020" t="inlineStr">
        <is>
          <t>HiveMQ</t>
        </is>
      </c>
      <c r="P2020" t="inlineStr">
        <is>
          <t>['java', 'postgresql', 'azure', 'kafka', 'kubernetes', 'docker', 'git']</t>
        </is>
      </c>
      <c r="Q2020" t="inlineStr">
        <is>
          <t>{'cloud': ['azure'], 'databases': ['postgresql'], 'libraries': ['kafka'], 'other': ['kubernetes', 'docker', 'git'], 'programming': ['java']}</t>
        </is>
      </c>
    </row>
    <row r="2021">
      <c r="A2021" t="inlineStr">
        <is>
          <t>Data Engineer</t>
        </is>
      </c>
      <c r="B2021" t="inlineStr">
        <is>
          <t>Python Data Engineer</t>
        </is>
      </c>
      <c r="C2021" t="inlineStr">
        <is>
          <t>Netherlands</t>
        </is>
      </c>
      <c r="D2021" t="inlineStr">
        <is>
          <t>via LinkedIn</t>
        </is>
      </c>
      <c r="E2021" t="inlineStr">
        <is>
          <t>Full-time</t>
        </is>
      </c>
      <c r="F2021" t="b">
        <v>0</v>
      </c>
      <c r="G2021" t="inlineStr">
        <is>
          <t>Netherlands</t>
        </is>
      </c>
      <c r="H2021" s="2" t="n">
        <v>45429.55797453703</v>
      </c>
      <c r="I2021" t="b">
        <v>1</v>
      </c>
      <c r="J2021" t="b">
        <v>0</v>
      </c>
      <c r="K2021" t="inlineStr">
        <is>
          <t>Netherlands</t>
        </is>
      </c>
      <c r="L2021" t="inlineStr"/>
      <c r="M2021" t="inlineStr"/>
      <c r="N2021" t="inlineStr"/>
      <c r="O2021" t="inlineStr">
        <is>
          <t>Hirexa Solutions</t>
        </is>
      </c>
      <c r="P2021" t="inlineStr">
        <is>
          <t>['python', 'sql', 'nosql', 'neo4j', 'snowflake', 'pandas', 'pytorch', 'numpy', 'spark']</t>
        </is>
      </c>
      <c r="Q2021" t="inlineStr">
        <is>
          <t>{'cloud': ['snowflake'], 'databases': ['neo4j'], 'libraries': ['pandas', 'pytorch', 'numpy', 'spark'], 'programming': ['python', 'sql', 'nosql']}</t>
        </is>
      </c>
    </row>
    <row r="2022">
      <c r="A2022" t="inlineStr">
        <is>
          <t>Data Scientist</t>
        </is>
      </c>
      <c r="B2022" t="inlineStr">
        <is>
          <t>Data Scientist - LLM &amp; NLP Lead</t>
        </is>
      </c>
      <c r="C2022" t="inlineStr">
        <is>
          <t>Anywhere</t>
        </is>
      </c>
      <c r="D2022" t="inlineStr">
        <is>
          <t>via LinkedIn</t>
        </is>
      </c>
      <c r="E2022" t="inlineStr">
        <is>
          <t>Full-time</t>
        </is>
      </c>
      <c r="F2022" t="b">
        <v>1</v>
      </c>
      <c r="G2022" t="inlineStr">
        <is>
          <t>Portugal</t>
        </is>
      </c>
      <c r="H2022" s="2" t="n">
        <v>45433.57840277778</v>
      </c>
      <c r="I2022" t="b">
        <v>0</v>
      </c>
      <c r="J2022" t="b">
        <v>0</v>
      </c>
      <c r="K2022" t="inlineStr">
        <is>
          <t>Portugal</t>
        </is>
      </c>
      <c r="L2022" t="inlineStr"/>
      <c r="M2022" t="inlineStr"/>
      <c r="N2022" t="inlineStr"/>
      <c r="O2022" t="inlineStr">
        <is>
          <t>Evenco International</t>
        </is>
      </c>
      <c r="P2022" t="inlineStr">
        <is>
          <t>['python', 'vba', 'watson', 'aws', 'azure', 'nltk', 'spark', 'hadoop', 'tensorflow', 'keras', 'pytorch']</t>
        </is>
      </c>
      <c r="Q2022" t="inlineStr">
        <is>
          <t>{'cloud': ['watson', 'aws', 'azure'], 'libraries': ['nltk', 'spark', 'hadoop', 'tensorflow', 'keras', 'pytorch'], 'programming': ['python', 'vba']}</t>
        </is>
      </c>
    </row>
    <row r="2023">
      <c r="A2023" t="inlineStr">
        <is>
          <t>Data Scientist</t>
        </is>
      </c>
      <c r="B2023" t="inlineStr">
        <is>
          <t>Dual study bachelor's degree courses Data Science and Artificial...</t>
        </is>
      </c>
      <c r="C2023" t="inlineStr">
        <is>
          <t>Weinheim, Germany</t>
        </is>
      </c>
      <c r="D2023" t="inlineStr">
        <is>
          <t>via BeBee</t>
        </is>
      </c>
      <c r="E2023" t="inlineStr">
        <is>
          <t>Full-time</t>
        </is>
      </c>
      <c r="F2023" t="b">
        <v>0</v>
      </c>
      <c r="G2023" t="inlineStr">
        <is>
          <t>Germany</t>
        </is>
      </c>
      <c r="H2023" s="2" t="n">
        <v>45439.10946759259</v>
      </c>
      <c r="I2023" t="b">
        <v>0</v>
      </c>
      <c r="J2023" t="b">
        <v>0</v>
      </c>
      <c r="K2023" t="inlineStr">
        <is>
          <t>Germany</t>
        </is>
      </c>
      <c r="L2023" t="inlineStr"/>
      <c r="M2023" t="inlineStr"/>
      <c r="N2023" t="inlineStr"/>
      <c r="O2023" t="inlineStr">
        <is>
          <t>Freudenberg</t>
        </is>
      </c>
      <c r="P2023" t="inlineStr"/>
      <c r="Q2023" t="inlineStr"/>
    </row>
    <row r="2024">
      <c r="A2024" t="inlineStr">
        <is>
          <t>Senior Data Engineer</t>
        </is>
      </c>
      <c r="B2024" t="inlineStr">
        <is>
          <t>Senior Data Science Engineer</t>
        </is>
      </c>
      <c r="C2024" t="inlineStr">
        <is>
          <t>Dublin, Ireland</t>
        </is>
      </c>
      <c r="D2024" t="inlineStr">
        <is>
          <t>via Jooble</t>
        </is>
      </c>
      <c r="E2024" t="inlineStr">
        <is>
          <t>Full-time</t>
        </is>
      </c>
      <c r="F2024" t="b">
        <v>0</v>
      </c>
      <c r="G2024" t="inlineStr">
        <is>
          <t>Ireland</t>
        </is>
      </c>
      <c r="H2024" s="2" t="n">
        <v>45428.56768518518</v>
      </c>
      <c r="I2024" t="b">
        <v>0</v>
      </c>
      <c r="J2024" t="b">
        <v>0</v>
      </c>
      <c r="K2024" t="inlineStr">
        <is>
          <t>Ireland</t>
        </is>
      </c>
      <c r="L2024" t="inlineStr"/>
      <c r="M2024" t="inlineStr"/>
      <c r="N2024" t="inlineStr"/>
      <c r="O2024" t="inlineStr">
        <is>
          <t>DraftKings</t>
        </is>
      </c>
      <c r="P2024" t="inlineStr">
        <is>
          <t>['python', 'kafka', 'kubernetes']</t>
        </is>
      </c>
      <c r="Q2024" t="inlineStr">
        <is>
          <t>{'libraries': ['kafka'], 'other': ['kubernetes'], 'programming': ['python']}</t>
        </is>
      </c>
    </row>
    <row r="2025">
      <c r="A2025" t="inlineStr">
        <is>
          <t>Data Scientist</t>
        </is>
      </c>
      <c r="B2025" t="inlineStr">
        <is>
          <t>Data Scientist II</t>
        </is>
      </c>
      <c r="C2025" t="inlineStr">
        <is>
          <t>Brazil</t>
        </is>
      </c>
      <c r="D2025" t="inlineStr">
        <is>
          <t>via LinkedIn</t>
        </is>
      </c>
      <c r="E2025" t="inlineStr">
        <is>
          <t>Full-time</t>
        </is>
      </c>
      <c r="F2025" t="b">
        <v>0</v>
      </c>
      <c r="G2025" t="inlineStr">
        <is>
          <t>Brazil</t>
        </is>
      </c>
      <c r="H2025" s="2" t="n">
        <v>45428.55131944444</v>
      </c>
      <c r="I2025" t="b">
        <v>0</v>
      </c>
      <c r="J2025" t="b">
        <v>0</v>
      </c>
      <c r="K2025" t="inlineStr">
        <is>
          <t>Brazil</t>
        </is>
      </c>
      <c r="L2025" t="inlineStr"/>
      <c r="M2025" t="inlineStr"/>
      <c r="N2025" t="inlineStr"/>
      <c r="O2025" t="inlineStr">
        <is>
          <t>Uber</t>
        </is>
      </c>
      <c r="P2025" t="inlineStr">
        <is>
          <t>['sql', 'spark', 'tableau', 'looker']</t>
        </is>
      </c>
      <c r="Q2025" t="inlineStr">
        <is>
          <t>{'analyst_tools': ['tableau', 'looker'], 'libraries': ['spark'], 'programming': ['sql']}</t>
        </is>
      </c>
    </row>
    <row r="2026">
      <c r="A2026" t="inlineStr">
        <is>
          <t>Data Analyst</t>
        </is>
      </c>
      <c r="B2026" t="inlineStr">
        <is>
          <t>Data Analyst</t>
        </is>
      </c>
      <c r="C2026" t="inlineStr">
        <is>
          <t>Brussels, Belgium</t>
        </is>
      </c>
      <c r="D2026" t="inlineStr">
        <is>
          <t>via LinkedIn Belgium</t>
        </is>
      </c>
      <c r="E2026" t="inlineStr">
        <is>
          <t>Full-time</t>
        </is>
      </c>
      <c r="F2026" t="b">
        <v>0</v>
      </c>
      <c r="G2026" t="inlineStr">
        <is>
          <t>Belgium</t>
        </is>
      </c>
      <c r="H2026" s="2" t="n">
        <v>45428.56894675926</v>
      </c>
      <c r="I2026" t="b">
        <v>0</v>
      </c>
      <c r="J2026" t="b">
        <v>0</v>
      </c>
      <c r="K2026" t="inlineStr">
        <is>
          <t>Belgium</t>
        </is>
      </c>
      <c r="L2026" t="inlineStr"/>
      <c r="M2026" t="inlineStr"/>
      <c r="N2026" t="inlineStr"/>
      <c r="O2026" t="inlineStr">
        <is>
          <t>TPF</t>
        </is>
      </c>
      <c r="P2026" t="inlineStr">
        <is>
          <t>['python', 'sql', 'excel', 'power bi']</t>
        </is>
      </c>
      <c r="Q2026" t="inlineStr">
        <is>
          <t>{'analyst_tools': ['excel', 'power bi'], 'programming': ['python', 'sql']}</t>
        </is>
      </c>
    </row>
    <row r="2027">
      <c r="A2027" t="inlineStr">
        <is>
          <t>Business Analyst</t>
        </is>
      </c>
      <c r="B2027" t="inlineStr">
        <is>
          <t>Business Analyst</t>
        </is>
      </c>
      <c r="C2027" t="inlineStr">
        <is>
          <t>Tampa, FL</t>
        </is>
      </c>
      <c r="D2027" t="inlineStr">
        <is>
          <t>via LinkedIn</t>
        </is>
      </c>
      <c r="E2027" t="inlineStr">
        <is>
          <t>Contractor and Temp work</t>
        </is>
      </c>
      <c r="F2027" t="b">
        <v>0</v>
      </c>
      <c r="G2027" t="inlineStr">
        <is>
          <t>Florida, United States</t>
        </is>
      </c>
      <c r="H2027" s="2" t="n">
        <v>45441.54391203704</v>
      </c>
      <c r="I2027" t="b">
        <v>0</v>
      </c>
      <c r="J2027" t="b">
        <v>0</v>
      </c>
      <c r="K2027" t="inlineStr">
        <is>
          <t>United States</t>
        </is>
      </c>
      <c r="L2027" t="inlineStr"/>
      <c r="M2027" t="inlineStr"/>
      <c r="N2027" t="inlineStr"/>
      <c r="O2027" t="inlineStr">
        <is>
          <t>Dexian</t>
        </is>
      </c>
      <c r="P2027" t="inlineStr"/>
      <c r="Q2027" t="inlineStr"/>
    </row>
    <row r="2028">
      <c r="A2028" t="inlineStr">
        <is>
          <t>Data Analyst</t>
        </is>
      </c>
      <c r="B2028" t="inlineStr">
        <is>
          <t>Mid-Level Staff Product Data Analyst</t>
        </is>
      </c>
      <c r="C2028" t="inlineStr">
        <is>
          <t>Anywhere</t>
        </is>
      </c>
      <c r="D2028" t="inlineStr">
        <is>
          <t>via LinkedIn</t>
        </is>
      </c>
      <c r="E2028" t="inlineStr">
        <is>
          <t>Full-time</t>
        </is>
      </c>
      <c r="F2028" t="b">
        <v>1</v>
      </c>
      <c r="G2028" t="inlineStr">
        <is>
          <t>California, United States</t>
        </is>
      </c>
      <c r="H2028" s="2" t="n">
        <v>45431.54244212963</v>
      </c>
      <c r="I2028" t="b">
        <v>0</v>
      </c>
      <c r="J2028" t="b">
        <v>1</v>
      </c>
      <c r="K2028" t="inlineStr">
        <is>
          <t>United States</t>
        </is>
      </c>
      <c r="L2028" t="inlineStr"/>
      <c r="M2028" t="inlineStr"/>
      <c r="N2028" t="inlineStr"/>
      <c r="O2028" t="inlineStr">
        <is>
          <t>Team Remotely Inc</t>
        </is>
      </c>
      <c r="P2028" t="inlineStr">
        <is>
          <t>['sql', 'r', 'python']</t>
        </is>
      </c>
      <c r="Q2028" t="inlineStr">
        <is>
          <t>{'programming': ['sql', 'r', 'python']}</t>
        </is>
      </c>
    </row>
    <row r="2029">
      <c r="A2029" t="inlineStr">
        <is>
          <t>Data Engineer</t>
        </is>
      </c>
      <c r="B2029" t="inlineStr">
        <is>
          <t>Data Engineer</t>
        </is>
      </c>
      <c r="C2029" t="inlineStr">
        <is>
          <t>Cairo, Egypt</t>
        </is>
      </c>
      <c r="D2029" t="inlineStr">
        <is>
          <t>via Indeed</t>
        </is>
      </c>
      <c r="E2029" t="inlineStr">
        <is>
          <t>Full-time</t>
        </is>
      </c>
      <c r="F2029" t="b">
        <v>0</v>
      </c>
      <c r="G2029" t="inlineStr">
        <is>
          <t>Egypt</t>
        </is>
      </c>
      <c r="H2029" s="2" t="n">
        <v>45428.55366898148</v>
      </c>
      <c r="I2029" t="b">
        <v>0</v>
      </c>
      <c r="J2029" t="b">
        <v>0</v>
      </c>
      <c r="K2029" t="inlineStr">
        <is>
          <t>Egypt</t>
        </is>
      </c>
      <c r="L2029" t="inlineStr"/>
      <c r="M2029" t="inlineStr"/>
      <c r="N2029" t="inlineStr"/>
      <c r="O2029" t="inlineStr">
        <is>
          <t>Envision Employment Solutions</t>
        </is>
      </c>
      <c r="P2029" t="inlineStr">
        <is>
          <t>['sql', 'vb.net', 'sql server', 'oracle', 'snowflake', 'ssis']</t>
        </is>
      </c>
      <c r="Q2029" t="inlineStr">
        <is>
          <t>{'analyst_tools': ['ssis'], 'cloud': ['oracle', 'snowflake'], 'databases': ['sql server'], 'programming': ['sql', 'vb.net']}</t>
        </is>
      </c>
    </row>
    <row r="2030">
      <c r="A2030" t="inlineStr">
        <is>
          <t>Data Analyst</t>
        </is>
      </c>
      <c r="B2030" t="inlineStr">
        <is>
          <t>Data Analyst</t>
        </is>
      </c>
      <c r="C2030" t="inlineStr">
        <is>
          <t>Mexico</t>
        </is>
      </c>
      <c r="D2030" t="inlineStr">
        <is>
          <t>via Trabajo.org - Vacantes De Empleo, Trabajo</t>
        </is>
      </c>
      <c r="E2030" t="inlineStr">
        <is>
          <t>Full-time</t>
        </is>
      </c>
      <c r="F2030" t="b">
        <v>0</v>
      </c>
      <c r="G2030" t="inlineStr">
        <is>
          <t>Mexico</t>
        </is>
      </c>
      <c r="H2030" s="2" t="n">
        <v>45416.5508449074</v>
      </c>
      <c r="I2030" t="b">
        <v>0</v>
      </c>
      <c r="J2030" t="b">
        <v>0</v>
      </c>
      <c r="K2030" t="inlineStr">
        <is>
          <t>Mexico</t>
        </is>
      </c>
      <c r="L2030" t="inlineStr"/>
      <c r="M2030" t="inlineStr"/>
      <c r="N2030" t="inlineStr"/>
      <c r="O2030" t="inlineStr">
        <is>
          <t>99minutos.com</t>
        </is>
      </c>
      <c r="P2030" t="inlineStr">
        <is>
          <t>['sql', 'python', 'mongodb', 'mongodb', 'postgresql', 'bigquery', 'pandas', 'numpy', 'power bi']</t>
        </is>
      </c>
      <c r="Q2030" t="inlineStr">
        <is>
          <t>{'analyst_tools': ['power bi'], 'cloud': ['bigquery'], 'databases': ['mongodb', 'postgresql'], 'libraries': ['pandas', 'numpy'], 'programming': ['sql', 'python', 'mongodb']}</t>
        </is>
      </c>
    </row>
    <row r="2031">
      <c r="A2031" t="inlineStr">
        <is>
          <t>Senior Data Analyst</t>
        </is>
      </c>
      <c r="B2031" t="inlineStr">
        <is>
          <t>Senior Data Analyst</t>
        </is>
      </c>
      <c r="C2031" t="inlineStr">
        <is>
          <t>Anywhere</t>
        </is>
      </c>
      <c r="D2031" t="inlineStr">
        <is>
          <t>via ZipRecruiter</t>
        </is>
      </c>
      <c r="E2031" t="inlineStr">
        <is>
          <t>Full-time and Temp work</t>
        </is>
      </c>
      <c r="F2031" t="b">
        <v>1</v>
      </c>
      <c r="G2031" t="inlineStr">
        <is>
          <t>Georgia</t>
        </is>
      </c>
      <c r="H2031" s="2" t="n">
        <v>45442.59262731481</v>
      </c>
      <c r="I2031" t="b">
        <v>0</v>
      </c>
      <c r="J2031" t="b">
        <v>0</v>
      </c>
      <c r="K2031" t="inlineStr">
        <is>
          <t>United States</t>
        </is>
      </c>
      <c r="L2031" t="inlineStr"/>
      <c r="M2031" t="inlineStr"/>
      <c r="N2031" t="inlineStr"/>
      <c r="O2031" t="inlineStr">
        <is>
          <t>TechnoGen Inc</t>
        </is>
      </c>
      <c r="P2031" t="inlineStr">
        <is>
          <t>['sql', 'python', 'mysql', 'sql server', 'oracle', 'alteryx', 'tableau', 'power bi']</t>
        </is>
      </c>
      <c r="Q2031" t="inlineStr">
        <is>
          <t>{'analyst_tools': ['alteryx', 'tableau', 'power bi'], 'cloud': ['oracle'], 'databases': ['mysql', 'sql server'], 'programming': ['sql', 'python']}</t>
        </is>
      </c>
    </row>
    <row r="2032">
      <c r="A2032" t="inlineStr">
        <is>
          <t>Senior Data Analyst</t>
        </is>
      </c>
      <c r="B2032" t="inlineStr">
        <is>
          <t>Senior Data Analyst</t>
        </is>
      </c>
      <c r="C2032" t="inlineStr">
        <is>
          <t>Anywhere</t>
        </is>
      </c>
      <c r="D2032" t="inlineStr">
        <is>
          <t>via Do.linkedin.com</t>
        </is>
      </c>
      <c r="E2032" t="inlineStr">
        <is>
          <t>Full-time</t>
        </is>
      </c>
      <c r="F2032" t="b">
        <v>1</v>
      </c>
      <c r="G2032" t="inlineStr">
        <is>
          <t>Dominican Republic</t>
        </is>
      </c>
      <c r="H2032" s="2" t="n">
        <v>45433.59959490741</v>
      </c>
      <c r="I2032" t="b">
        <v>1</v>
      </c>
      <c r="J2032" t="b">
        <v>0</v>
      </c>
      <c r="K2032" t="inlineStr">
        <is>
          <t>Dominican Republic</t>
        </is>
      </c>
      <c r="L2032" t="inlineStr"/>
      <c r="M2032" t="inlineStr"/>
      <c r="N2032" t="inlineStr"/>
      <c r="O2032" t="inlineStr">
        <is>
          <t>OrionTek</t>
        </is>
      </c>
      <c r="P2032" t="inlineStr">
        <is>
          <t>['sql', 'python', 'databricks', 'redshift', 'looker', 'unity']</t>
        </is>
      </c>
      <c r="Q2032" t="inlineStr">
        <is>
          <t>{'analyst_tools': ['looker'], 'cloud': ['databricks', 'redshift'], 'other': ['unity'], 'programming': ['sql', 'python']}</t>
        </is>
      </c>
    </row>
    <row r="2033">
      <c r="A2033" t="inlineStr">
        <is>
          <t>Senior Data Scientist</t>
        </is>
      </c>
      <c r="B2033" t="inlineStr">
        <is>
          <t>Senior Data Scientist (Robotics)</t>
        </is>
      </c>
      <c r="C2033" t="inlineStr">
        <is>
          <t>Milan, Metropolitan City of Milan, Italy</t>
        </is>
      </c>
      <c r="D2033" t="inlineStr">
        <is>
          <t>via LinkedIn</t>
        </is>
      </c>
      <c r="E2033" t="inlineStr">
        <is>
          <t>Full-time</t>
        </is>
      </c>
      <c r="F2033" t="b">
        <v>0</v>
      </c>
      <c r="G2033" t="inlineStr">
        <is>
          <t>Italy</t>
        </is>
      </c>
      <c r="H2033" s="2" t="n">
        <v>45439.54804398148</v>
      </c>
      <c r="I2033" t="b">
        <v>0</v>
      </c>
      <c r="J2033" t="b">
        <v>0</v>
      </c>
      <c r="K2033" t="inlineStr">
        <is>
          <t>Italy</t>
        </is>
      </c>
      <c r="L2033" t="inlineStr"/>
      <c r="M2033" t="inlineStr"/>
      <c r="N2033" t="inlineStr"/>
      <c r="O2033" t="inlineStr">
        <is>
          <t>Oversonic</t>
        </is>
      </c>
      <c r="P2033" t="inlineStr">
        <is>
          <t>['python', 'scikit-learn', 'tensorflow', 'pytorch', 'spark']</t>
        </is>
      </c>
      <c r="Q2033" t="inlineStr">
        <is>
          <t>{'libraries': ['scikit-learn', 'tensorflow', 'pytorch', 'spark'], 'programming': ['python']}</t>
        </is>
      </c>
    </row>
    <row r="2034">
      <c r="A2034" t="inlineStr">
        <is>
          <t>Data Analyst</t>
        </is>
      </c>
      <c r="B2034" t="inlineStr">
        <is>
          <t>Data Analyst</t>
        </is>
      </c>
      <c r="C2034" t="inlineStr">
        <is>
          <t>New York, NY</t>
        </is>
      </c>
      <c r="D2034" t="inlineStr">
        <is>
          <t>via GrabJobs</t>
        </is>
      </c>
      <c r="E2034" t="inlineStr">
        <is>
          <t>Full-time</t>
        </is>
      </c>
      <c r="F2034" t="b">
        <v>0</v>
      </c>
      <c r="G2034" t="inlineStr">
        <is>
          <t>New York, United States</t>
        </is>
      </c>
      <c r="H2034" s="2" t="n">
        <v>45432.5422800926</v>
      </c>
      <c r="I2034" t="b">
        <v>0</v>
      </c>
      <c r="J2034" t="b">
        <v>0</v>
      </c>
      <c r="K2034" t="inlineStr">
        <is>
          <t>United States</t>
        </is>
      </c>
      <c r="L2034" t="inlineStr"/>
      <c r="M2034" t="inlineStr"/>
      <c r="N2034" t="inlineStr"/>
      <c r="O2034" t="inlineStr">
        <is>
          <t>Brp</t>
        </is>
      </c>
      <c r="P2034" t="inlineStr">
        <is>
          <t>['r', 'sql', 'go', 'power bi', 'dax']</t>
        </is>
      </c>
      <c r="Q2034" t="inlineStr">
        <is>
          <t>{'analyst_tools': ['power bi', 'dax'], 'programming': ['r', 'sql', 'go']}</t>
        </is>
      </c>
    </row>
    <row r="2035">
      <c r="A2035" t="inlineStr">
        <is>
          <t>Data Engineer</t>
        </is>
      </c>
      <c r="B2035" t="inlineStr">
        <is>
          <t>AWS Data Engineer – 3 month contract</t>
        </is>
      </c>
      <c r="C2035" t="inlineStr">
        <is>
          <t>Leeds, UK</t>
        </is>
      </c>
      <c r="D2035" t="inlineStr">
        <is>
          <t>via Totaljobs</t>
        </is>
      </c>
      <c r="E2035" t="inlineStr">
        <is>
          <t>Full-time, Contractor, and Temp work</t>
        </is>
      </c>
      <c r="F2035" t="b">
        <v>0</v>
      </c>
      <c r="G2035" t="inlineStr">
        <is>
          <t>United Kingdom</t>
        </is>
      </c>
      <c r="H2035" s="2" t="n">
        <v>45425.55629629629</v>
      </c>
      <c r="I2035" t="b">
        <v>1</v>
      </c>
      <c r="J2035" t="b">
        <v>0</v>
      </c>
      <c r="K2035" t="inlineStr">
        <is>
          <t>United Kingdom</t>
        </is>
      </c>
      <c r="L2035" t="inlineStr"/>
      <c r="M2035" t="inlineStr"/>
      <c r="N2035" t="inlineStr"/>
      <c r="O2035" t="inlineStr">
        <is>
          <t>Corecom Consulting</t>
        </is>
      </c>
      <c r="P2035" t="inlineStr">
        <is>
          <t>['sql', 'aws']</t>
        </is>
      </c>
      <c r="Q2035" t="inlineStr">
        <is>
          <t>{'cloud': ['aws'], 'programming': ['sql']}</t>
        </is>
      </c>
    </row>
    <row r="2036">
      <c r="A2036" t="inlineStr">
        <is>
          <t>Data Engineer</t>
        </is>
      </c>
      <c r="B2036" t="inlineStr">
        <is>
          <t>Data Engineer</t>
        </is>
      </c>
      <c r="C2036" t="inlineStr">
        <is>
          <t>India</t>
        </is>
      </c>
      <c r="D2036" t="inlineStr">
        <is>
          <t>via Shine</t>
        </is>
      </c>
      <c r="E2036" t="inlineStr">
        <is>
          <t>Full-time</t>
        </is>
      </c>
      <c r="F2036" t="b">
        <v>0</v>
      </c>
      <c r="G2036" t="inlineStr">
        <is>
          <t>India</t>
        </is>
      </c>
      <c r="H2036" s="2" t="n">
        <v>45432.54953703703</v>
      </c>
      <c r="I2036" t="b">
        <v>0</v>
      </c>
      <c r="J2036" t="b">
        <v>0</v>
      </c>
      <c r="K2036" t="inlineStr">
        <is>
          <t>India</t>
        </is>
      </c>
      <c r="L2036" t="inlineStr"/>
      <c r="M2036" t="inlineStr"/>
      <c r="N2036" t="inlineStr"/>
      <c r="O2036" t="inlineStr">
        <is>
          <t>Concat Global Inc.</t>
        </is>
      </c>
      <c r="P2036" t="inlineStr">
        <is>
          <t>['tableau']</t>
        </is>
      </c>
      <c r="Q2036" t="inlineStr">
        <is>
          <t>{'analyst_tools': ['tableau']}</t>
        </is>
      </c>
    </row>
    <row r="2037">
      <c r="A2037" t="inlineStr">
        <is>
          <t>Data Analyst</t>
        </is>
      </c>
      <c r="B2037" t="inlineStr">
        <is>
          <t>BI Data Analyst, Information Systems</t>
        </is>
      </c>
      <c r="C2037" t="inlineStr">
        <is>
          <t>Campus, IL</t>
        </is>
      </c>
      <c r="D2037" t="inlineStr">
        <is>
          <t>via ZipRecruiter</t>
        </is>
      </c>
      <c r="E2037" t="inlineStr">
        <is>
          <t>Full-time</t>
        </is>
      </c>
      <c r="F2037" t="b">
        <v>0</v>
      </c>
      <c r="G2037" t="inlineStr">
        <is>
          <t>Illinois, United States</t>
        </is>
      </c>
      <c r="H2037" s="2" t="n">
        <v>45428.54273148148</v>
      </c>
      <c r="I2037" t="b">
        <v>0</v>
      </c>
      <c r="J2037" t="b">
        <v>0</v>
      </c>
      <c r="K2037" t="inlineStr">
        <is>
          <t>United States</t>
        </is>
      </c>
      <c r="L2037" t="inlineStr"/>
      <c r="M2037" t="inlineStr"/>
      <c r="N2037" t="inlineStr"/>
      <c r="O2037" t="inlineStr">
        <is>
          <t>Children's Hospital of Orange County</t>
        </is>
      </c>
      <c r="P2037" t="inlineStr">
        <is>
          <t>['sql']</t>
        </is>
      </c>
      <c r="Q2037" t="inlineStr">
        <is>
          <t>{'programming': ['sql']}</t>
        </is>
      </c>
    </row>
    <row r="2038">
      <c r="A2038" t="inlineStr">
        <is>
          <t>Data Analyst</t>
        </is>
      </c>
      <c r="B2038" t="inlineStr">
        <is>
          <t>Healthcare Data Analyst Nurse</t>
        </is>
      </c>
      <c r="C2038" t="inlineStr">
        <is>
          <t>Brookfield, IL</t>
        </is>
      </c>
      <c r="D2038" t="inlineStr">
        <is>
          <t>via Carecareer Link</t>
        </is>
      </c>
      <c r="E2038" t="inlineStr">
        <is>
          <t>Full-time and Part-time</t>
        </is>
      </c>
      <c r="F2038" t="b">
        <v>0</v>
      </c>
      <c r="G2038" t="inlineStr">
        <is>
          <t>Illinois, United States</t>
        </is>
      </c>
      <c r="H2038" s="2" t="n">
        <v>45425.54434027777</v>
      </c>
      <c r="I2038" t="b">
        <v>0</v>
      </c>
      <c r="J2038" t="b">
        <v>1</v>
      </c>
      <c r="K2038" t="inlineStr">
        <is>
          <t>United States</t>
        </is>
      </c>
      <c r="L2038" t="inlineStr">
        <is>
          <t>year</t>
        </is>
      </c>
      <c r="M2038" t="n">
        <v>81140</v>
      </c>
      <c r="N2038" t="inlineStr"/>
      <c r="O2038" t="inlineStr">
        <is>
          <t>Incredible Health, Inc.</t>
        </is>
      </c>
      <c r="P2038" t="inlineStr">
        <is>
          <t>['excel']</t>
        </is>
      </c>
      <c r="Q2038" t="inlineStr">
        <is>
          <t>{'analyst_tools': ['excel']}</t>
        </is>
      </c>
    </row>
    <row r="2039">
      <c r="A2039" t="inlineStr">
        <is>
          <t>Data Analyst</t>
        </is>
      </c>
      <c r="B2039" t="inlineStr">
        <is>
          <t>Healthcare Data Analyst Nurse</t>
        </is>
      </c>
      <c r="C2039" t="inlineStr">
        <is>
          <t>Broadview, IL</t>
        </is>
      </c>
      <c r="D2039" t="inlineStr">
        <is>
          <t>via Carecareer Link</t>
        </is>
      </c>
      <c r="E2039" t="inlineStr">
        <is>
          <t>Full-time and Part-time</t>
        </is>
      </c>
      <c r="F2039" t="b">
        <v>0</v>
      </c>
      <c r="G2039" t="inlineStr">
        <is>
          <t>Illinois, United States</t>
        </is>
      </c>
      <c r="H2039" s="2" t="n">
        <v>45425.54434027777</v>
      </c>
      <c r="I2039" t="b">
        <v>0</v>
      </c>
      <c r="J2039" t="b">
        <v>1</v>
      </c>
      <c r="K2039" t="inlineStr">
        <is>
          <t>United States</t>
        </is>
      </c>
      <c r="L2039" t="inlineStr">
        <is>
          <t>year</t>
        </is>
      </c>
      <c r="M2039" t="n">
        <v>81140</v>
      </c>
      <c r="N2039" t="inlineStr"/>
      <c r="O2039" t="inlineStr">
        <is>
          <t>Incredible Health, Inc.</t>
        </is>
      </c>
      <c r="P2039" t="inlineStr">
        <is>
          <t>['excel']</t>
        </is>
      </c>
      <c r="Q2039" t="inlineStr">
        <is>
          <t>{'analyst_tools': ['excel']}</t>
        </is>
      </c>
    </row>
    <row r="2040">
      <c r="A2040" t="inlineStr">
        <is>
          <t>Senior Data Engineer</t>
        </is>
      </c>
      <c r="B2040" t="inlineStr">
        <is>
          <t>Senior Data Engineer</t>
        </is>
      </c>
      <c r="C2040" t="inlineStr">
        <is>
          <t>Anywhere</t>
        </is>
      </c>
      <c r="D2040" t="inlineStr">
        <is>
          <t>via LinkedIn</t>
        </is>
      </c>
      <c r="E2040" t="inlineStr">
        <is>
          <t>Full-time</t>
        </is>
      </c>
      <c r="F2040" t="b">
        <v>1</v>
      </c>
      <c r="G2040" t="inlineStr">
        <is>
          <t>Brazil</t>
        </is>
      </c>
      <c r="H2040" s="2" t="n">
        <v>45441.55658564815</v>
      </c>
      <c r="I2040" t="b">
        <v>0</v>
      </c>
      <c r="J2040" t="b">
        <v>0</v>
      </c>
      <c r="K2040" t="inlineStr">
        <is>
          <t>Brazil</t>
        </is>
      </c>
      <c r="L2040" t="inlineStr"/>
      <c r="M2040" t="inlineStr"/>
      <c r="N2040" t="inlineStr"/>
      <c r="O2040" t="inlineStr">
        <is>
          <t>moveBuddha</t>
        </is>
      </c>
      <c r="P2040" t="inlineStr">
        <is>
          <t>['go', 'python', 'r', 'scala', 'sql', 'elixir', 'aws', 'azure', 'gcp', 'hadoop', 'spark']</t>
        </is>
      </c>
      <c r="Q2040" t="inlineStr">
        <is>
          <t>{'cloud': ['aws', 'azure', 'gcp'], 'libraries': ['hadoop', 'spark'], 'programming': ['go', 'python', 'r', 'scala', 'sql', 'elixir']}</t>
        </is>
      </c>
    </row>
    <row r="2041">
      <c r="A2041" t="inlineStr">
        <is>
          <t>Senior Data Analyst</t>
        </is>
      </c>
      <c r="B2041" t="inlineStr">
        <is>
          <t>Senior Marketing Data Analyst</t>
        </is>
      </c>
      <c r="C2041" t="inlineStr">
        <is>
          <t>Ra'anana, Israel</t>
        </is>
      </c>
      <c r="D2041" t="inlineStr">
        <is>
          <t>via LinkedIn</t>
        </is>
      </c>
      <c r="E2041" t="inlineStr">
        <is>
          <t>Full-time</t>
        </is>
      </c>
      <c r="F2041" t="b">
        <v>0</v>
      </c>
      <c r="G2041" t="inlineStr">
        <is>
          <t>Israel</t>
        </is>
      </c>
      <c r="H2041" s="2" t="n">
        <v>45434.56700231481</v>
      </c>
      <c r="I2041" t="b">
        <v>0</v>
      </c>
      <c r="J2041" t="b">
        <v>0</v>
      </c>
      <c r="K2041" t="inlineStr">
        <is>
          <t>Israel</t>
        </is>
      </c>
      <c r="L2041" t="inlineStr"/>
      <c r="M2041" t="inlineStr"/>
      <c r="N2041" t="inlineStr"/>
      <c r="O2041" t="inlineStr">
        <is>
          <t>NICE</t>
        </is>
      </c>
      <c r="P2041" t="inlineStr">
        <is>
          <t>['power bi']</t>
        </is>
      </c>
      <c r="Q2041" t="inlineStr">
        <is>
          <t>{'analyst_tools': ['power bi']}</t>
        </is>
      </c>
    </row>
    <row r="2042">
      <c r="A2042" t="inlineStr">
        <is>
          <t>Data Scientist</t>
        </is>
      </c>
      <c r="B2042" t="inlineStr">
        <is>
          <t>Data Science- Movilidad por Carretera</t>
        </is>
      </c>
      <c r="C2042" t="inlineStr">
        <is>
          <t>Getxo, Spain</t>
        </is>
      </c>
      <c r="D2042" t="inlineStr">
        <is>
          <t>via LinkedIn</t>
        </is>
      </c>
      <c r="E2042" t="inlineStr">
        <is>
          <t>Full-time</t>
        </is>
      </c>
      <c r="F2042" t="b">
        <v>0</v>
      </c>
      <c r="G2042" t="inlineStr">
        <is>
          <t>Spain</t>
        </is>
      </c>
      <c r="H2042" s="2" t="n">
        <v>45434.55820601852</v>
      </c>
      <c r="I2042" t="b">
        <v>0</v>
      </c>
      <c r="J2042" t="b">
        <v>0</v>
      </c>
      <c r="K2042" t="inlineStr">
        <is>
          <t>Spain</t>
        </is>
      </c>
      <c r="L2042" t="inlineStr"/>
      <c r="M2042" t="inlineStr"/>
      <c r="N2042" t="inlineStr"/>
      <c r="O2042" t="inlineStr">
        <is>
          <t>Sener</t>
        </is>
      </c>
      <c r="P2042" t="inlineStr">
        <is>
          <t>['sql', 'mongodb', 'mongodb', 'python', 'matlab', 'tensorflow']</t>
        </is>
      </c>
      <c r="Q2042" t="inlineStr">
        <is>
          <t>{'databases': ['mongodb'], 'libraries': ['tensorflow'], 'programming': ['sql', 'mongodb', 'python', 'matlab']}</t>
        </is>
      </c>
    </row>
    <row r="2043">
      <c r="A2043" t="inlineStr">
        <is>
          <t>Data Analyst</t>
        </is>
      </c>
      <c r="B2043" t="inlineStr">
        <is>
          <t>SAP Variant Configuration Data Analyst</t>
        </is>
      </c>
      <c r="C2043" t="inlineStr">
        <is>
          <t>Minato City, Tokyo, Japan</t>
        </is>
      </c>
      <c r="D2043" t="inlineStr">
        <is>
          <t>via LinkedIn</t>
        </is>
      </c>
      <c r="E2043" t="inlineStr">
        <is>
          <t>Full-time</t>
        </is>
      </c>
      <c r="F2043" t="b">
        <v>0</v>
      </c>
      <c r="G2043" t="inlineStr">
        <is>
          <t>Japan</t>
        </is>
      </c>
      <c r="H2043" s="2" t="n">
        <v>45434.56442129629</v>
      </c>
      <c r="I2043" t="b">
        <v>0</v>
      </c>
      <c r="J2043" t="b">
        <v>0</v>
      </c>
      <c r="K2043" t="inlineStr">
        <is>
          <t>Japan</t>
        </is>
      </c>
      <c r="L2043" t="inlineStr"/>
      <c r="M2043" t="inlineStr"/>
      <c r="N2043" t="inlineStr"/>
      <c r="O2043" t="inlineStr">
        <is>
          <t>Entegris</t>
        </is>
      </c>
      <c r="P2043" t="inlineStr">
        <is>
          <t>['sap']</t>
        </is>
      </c>
      <c r="Q2043" t="inlineStr">
        <is>
          <t>{'analyst_tools': ['sap']}</t>
        </is>
      </c>
    </row>
    <row r="2044">
      <c r="A2044" t="inlineStr">
        <is>
          <t>Data Scientist</t>
        </is>
      </c>
      <c r="B2044" t="inlineStr">
        <is>
          <t>Data Scientist</t>
        </is>
      </c>
      <c r="C2044" t="inlineStr">
        <is>
          <t>Argentina</t>
        </is>
      </c>
      <c r="D2044" t="inlineStr">
        <is>
          <t>via LinkedIn</t>
        </is>
      </c>
      <c r="E2044" t="inlineStr">
        <is>
          <t>Full-time</t>
        </is>
      </c>
      <c r="F2044" t="b">
        <v>0</v>
      </c>
      <c r="G2044" t="inlineStr">
        <is>
          <t>Argentina</t>
        </is>
      </c>
      <c r="H2044" s="2" t="n">
        <v>45435.59583333333</v>
      </c>
      <c r="I2044" t="b">
        <v>0</v>
      </c>
      <c r="J2044" t="b">
        <v>0</v>
      </c>
      <c r="K2044" t="inlineStr">
        <is>
          <t>Argentina</t>
        </is>
      </c>
      <c r="L2044" t="inlineStr"/>
      <c r="M2044" t="inlineStr"/>
      <c r="N2044" t="inlineStr"/>
      <c r="O2044" t="inlineStr">
        <is>
          <t>EducacionIT</t>
        </is>
      </c>
      <c r="P2044" t="inlineStr">
        <is>
          <t>['python', 'excel', 'microstrategy']</t>
        </is>
      </c>
      <c r="Q2044" t="inlineStr">
        <is>
          <t>{'analyst_tools': ['excel', 'microstrategy'], 'programming': ['python']}</t>
        </is>
      </c>
    </row>
    <row r="2045">
      <c r="A2045" t="inlineStr">
        <is>
          <t>Data Analyst</t>
        </is>
      </c>
      <c r="B2045" t="inlineStr">
        <is>
          <t>Research Engineer (Data Analyst)</t>
        </is>
      </c>
      <c r="C2045" t="inlineStr">
        <is>
          <t>Singapore</t>
        </is>
      </c>
      <c r="D2045" t="inlineStr">
        <is>
          <t>via Indeed</t>
        </is>
      </c>
      <c r="E2045" t="inlineStr">
        <is>
          <t>Full-time</t>
        </is>
      </c>
      <c r="F2045" t="b">
        <v>0</v>
      </c>
      <c r="G2045" t="inlineStr">
        <is>
          <t>Singapore</t>
        </is>
      </c>
      <c r="H2045" s="2" t="n">
        <v>45421.55931712963</v>
      </c>
      <c r="I2045" t="b">
        <v>0</v>
      </c>
      <c r="J2045" t="b">
        <v>0</v>
      </c>
      <c r="K2045" t="inlineStr">
        <is>
          <t>Singapore</t>
        </is>
      </c>
      <c r="L2045" t="inlineStr"/>
      <c r="M2045" t="inlineStr"/>
      <c r="N2045" t="inlineStr"/>
      <c r="O2045" t="inlineStr">
        <is>
          <t>National University of Singapore</t>
        </is>
      </c>
      <c r="P2045" t="inlineStr">
        <is>
          <t>['python', 'kotlin', 'java', 'pytorch', 'tensorflow', 'pandas', 'numpy']</t>
        </is>
      </c>
      <c r="Q2045" t="inlineStr">
        <is>
          <t>{'libraries': ['pytorch', 'tensorflow', 'pandas', 'numpy'], 'programming': ['python', 'kotlin', 'java']}</t>
        </is>
      </c>
    </row>
    <row r="2046">
      <c r="A2046" t="inlineStr">
        <is>
          <t>Business Analyst</t>
        </is>
      </c>
      <c r="B2046" t="inlineStr">
        <is>
          <t>BI Engineer</t>
        </is>
      </c>
      <c r="C2046" t="inlineStr">
        <is>
          <t>Dominican Republic</t>
        </is>
      </c>
      <c r="D2046" t="inlineStr">
        <is>
          <t>via Do.linkedin.com</t>
        </is>
      </c>
      <c r="E2046" t="inlineStr">
        <is>
          <t>Full-time</t>
        </is>
      </c>
      <c r="F2046" t="b">
        <v>0</v>
      </c>
      <c r="G2046" t="inlineStr">
        <is>
          <t>Dominican Republic</t>
        </is>
      </c>
      <c r="H2046" s="2" t="n">
        <v>45435.60285879629</v>
      </c>
      <c r="I2046" t="b">
        <v>1</v>
      </c>
      <c r="J2046" t="b">
        <v>0</v>
      </c>
      <c r="K2046" t="inlineStr">
        <is>
          <t>Dominican Republic</t>
        </is>
      </c>
      <c r="L2046" t="inlineStr"/>
      <c r="M2046" t="inlineStr"/>
      <c r="N2046" t="inlineStr"/>
      <c r="O2046" t="inlineStr">
        <is>
          <t>Nexer Group</t>
        </is>
      </c>
      <c r="P2046" t="inlineStr">
        <is>
          <t>['sql', 'snowflake', 'azure', 'power bi', 'dax', 'git']</t>
        </is>
      </c>
      <c r="Q2046" t="inlineStr">
        <is>
          <t>{'analyst_tools': ['power bi', 'dax'], 'cloud': ['snowflake', 'azure'], 'other': ['git'], 'programming': ['sql']}</t>
        </is>
      </c>
    </row>
    <row r="2047">
      <c r="A2047" t="inlineStr">
        <is>
          <t>Senior Data Engineer</t>
        </is>
      </c>
      <c r="B2047" t="inlineStr">
        <is>
          <t>Senior Data Engineer</t>
        </is>
      </c>
      <c r="C2047" t="inlineStr">
        <is>
          <t>Egypt</t>
        </is>
      </c>
      <c r="D2047" t="inlineStr">
        <is>
          <t>via LinkedIn</t>
        </is>
      </c>
      <c r="E2047" t="inlineStr">
        <is>
          <t>Full-time</t>
        </is>
      </c>
      <c r="F2047" t="b">
        <v>0</v>
      </c>
      <c r="G2047" t="inlineStr">
        <is>
          <t>Egypt</t>
        </is>
      </c>
      <c r="H2047" s="2" t="n">
        <v>45419.55637731482</v>
      </c>
      <c r="I2047" t="b">
        <v>1</v>
      </c>
      <c r="J2047" t="b">
        <v>0</v>
      </c>
      <c r="K2047" t="inlineStr">
        <is>
          <t>Egypt</t>
        </is>
      </c>
      <c r="L2047" t="inlineStr"/>
      <c r="M2047" t="inlineStr"/>
      <c r="N2047" t="inlineStr"/>
      <c r="O2047" t="inlineStr">
        <is>
          <t>Extend | The Ad Network</t>
        </is>
      </c>
      <c r="P2047" t="inlineStr">
        <is>
          <t>['sql', 'python', 'gcp', 'bigquery', 'airflow', 'flow']</t>
        </is>
      </c>
      <c r="Q2047" t="inlineStr">
        <is>
          <t>{'cloud': ['gcp', 'bigquery'], 'libraries': ['airflow'], 'other': ['flow'], 'programming': ['sql', 'python']}</t>
        </is>
      </c>
    </row>
    <row r="2048">
      <c r="A2048" t="inlineStr">
        <is>
          <t>Software Engineer</t>
        </is>
      </c>
      <c r="B2048" t="inlineStr">
        <is>
          <t>Software Engineer SQL</t>
        </is>
      </c>
      <c r="C2048" t="inlineStr">
        <is>
          <t>Munich, Germany</t>
        </is>
      </c>
      <c r="D2048" t="inlineStr">
        <is>
          <t>via BeBee</t>
        </is>
      </c>
      <c r="E2048" t="inlineStr">
        <is>
          <t>Full-time</t>
        </is>
      </c>
      <c r="F2048" t="b">
        <v>0</v>
      </c>
      <c r="G2048" t="inlineStr">
        <is>
          <t>Germany</t>
        </is>
      </c>
      <c r="H2048" s="2" t="n">
        <v>45439.1096412037</v>
      </c>
      <c r="I2048" t="b">
        <v>1</v>
      </c>
      <c r="J2048" t="b">
        <v>0</v>
      </c>
      <c r="K2048" t="inlineStr">
        <is>
          <t>Germany</t>
        </is>
      </c>
      <c r="L2048" t="inlineStr"/>
      <c r="M2048" t="inlineStr"/>
      <c r="N2048" t="inlineStr"/>
      <c r="O2048" t="inlineStr">
        <is>
          <t>Focus Cloud</t>
        </is>
      </c>
      <c r="P2048" t="inlineStr">
        <is>
          <t>['sql', 'c#', 'mysql', 'azure', 'graphql', 'terraform']</t>
        </is>
      </c>
      <c r="Q2048" t="inlineStr">
        <is>
          <t>{'cloud': ['azure'], 'databases': ['mysql'], 'libraries': ['graphql'], 'other': ['terraform'], 'programming': ['sql', 'c#']}</t>
        </is>
      </c>
    </row>
    <row r="2049">
      <c r="A2049" t="inlineStr">
        <is>
          <t>Data Engineer</t>
        </is>
      </c>
      <c r="B2049" t="inlineStr">
        <is>
          <t>Data Engineer</t>
        </is>
      </c>
      <c r="C2049" t="inlineStr">
        <is>
          <t>Chennai, Tamil Nadu, India</t>
        </is>
      </c>
      <c r="D2049" t="inlineStr">
        <is>
          <t>via LinkedIn</t>
        </is>
      </c>
      <c r="E2049" t="inlineStr">
        <is>
          <t>Full-time</t>
        </is>
      </c>
      <c r="F2049" t="b">
        <v>0</v>
      </c>
      <c r="G2049" t="inlineStr">
        <is>
          <t>India</t>
        </is>
      </c>
      <c r="H2049" s="2" t="n">
        <v>45419.55013888889</v>
      </c>
      <c r="I2049" t="b">
        <v>1</v>
      </c>
      <c r="J2049" t="b">
        <v>0</v>
      </c>
      <c r="K2049" t="inlineStr">
        <is>
          <t>India</t>
        </is>
      </c>
      <c r="L2049" t="inlineStr"/>
      <c r="M2049" t="inlineStr"/>
      <c r="N2049" t="inlineStr"/>
      <c r="O2049" t="inlineStr">
        <is>
          <t>iXceed Solutions</t>
        </is>
      </c>
      <c r="P2049" t="inlineStr">
        <is>
          <t>['sql', 'python', 'shell', 'gcp', 'bigquery', 'spark', 'hadoop', 'airflow', 'pyspark']</t>
        </is>
      </c>
      <c r="Q2049" t="inlineStr">
        <is>
          <t>{'cloud': ['gcp', 'bigquery'], 'libraries': ['spark', 'hadoop', 'airflow', 'pyspark'], 'programming': ['sql', 'python', 'shell']}</t>
        </is>
      </c>
    </row>
    <row r="2050">
      <c r="A2050" t="inlineStr">
        <is>
          <t>Data Engineer</t>
        </is>
      </c>
      <c r="B2050" t="inlineStr">
        <is>
          <t>Data Engineer confirmés à sénior.</t>
        </is>
      </c>
      <c r="C2050" t="inlineStr">
        <is>
          <t>Paris, France</t>
        </is>
      </c>
      <c r="D2050" t="inlineStr">
        <is>
          <t>via Jobijoba</t>
        </is>
      </c>
      <c r="E2050" t="inlineStr">
        <is>
          <t>Full-time</t>
        </is>
      </c>
      <c r="F2050" t="b">
        <v>0</v>
      </c>
      <c r="G2050" t="inlineStr">
        <is>
          <t>France</t>
        </is>
      </c>
      <c r="H2050" s="2" t="n">
        <v>45422.57049768518</v>
      </c>
      <c r="I2050" t="b">
        <v>0</v>
      </c>
      <c r="J2050" t="b">
        <v>0</v>
      </c>
      <c r="K2050" t="inlineStr">
        <is>
          <t>France</t>
        </is>
      </c>
      <c r="L2050" t="inlineStr"/>
      <c r="M2050" t="inlineStr"/>
      <c r="N2050" t="inlineStr"/>
      <c r="O2050" t="inlineStr">
        <is>
          <t>AI&amp;DATA</t>
        </is>
      </c>
      <c r="P2050" t="inlineStr">
        <is>
          <t>['python', 'groovy', 'java', 'scala', 'shell', 'elasticsearch', 'aws', 'kafka', 'hadoop', 'spark', 'airflow', 'pyspark', 'linux', 'docker', 'ansible', 'jenkins']</t>
        </is>
      </c>
      <c r="Q2050" t="inlineStr">
        <is>
          <t>{'cloud': ['aws'], 'databases': ['elasticsearch'], 'libraries': ['kafka', 'hadoop', 'spark', 'airflow', 'pyspark'], 'os': ['linux'], 'other': ['docker', 'ansible', 'jenkins'], 'programming': ['python', 'groovy', 'java', 'scala', 'shell']}</t>
        </is>
      </c>
    </row>
    <row r="2051">
      <c r="A2051" t="inlineStr">
        <is>
          <t>Data Analyst</t>
        </is>
      </c>
      <c r="B2051" t="inlineStr">
        <is>
          <t>Market Research Analyst</t>
        </is>
      </c>
      <c r="C2051" t="inlineStr">
        <is>
          <t>Rome, Metropolitan City of Rome Capital, Italy</t>
        </is>
      </c>
      <c r="D2051" t="inlineStr">
        <is>
          <t>via Lavoro Trabajo.org</t>
        </is>
      </c>
      <c r="E2051" t="inlineStr">
        <is>
          <t>Full-time and Temp work</t>
        </is>
      </c>
      <c r="F2051" t="b">
        <v>0</v>
      </c>
      <c r="G2051" t="inlineStr">
        <is>
          <t>Italy</t>
        </is>
      </c>
      <c r="H2051" s="2" t="n">
        <v>45416.57394675926</v>
      </c>
      <c r="I2051" t="b">
        <v>0</v>
      </c>
      <c r="J2051" t="b">
        <v>0</v>
      </c>
      <c r="K2051" t="inlineStr">
        <is>
          <t>Italy</t>
        </is>
      </c>
      <c r="L2051" t="inlineStr"/>
      <c r="M2051" t="inlineStr"/>
      <c r="N2051" t="inlineStr"/>
      <c r="O2051" t="inlineStr">
        <is>
          <t>Businesscoot SAS</t>
        </is>
      </c>
      <c r="P2051" t="inlineStr"/>
      <c r="Q2051" t="inlineStr"/>
    </row>
    <row r="2052">
      <c r="A2052" t="inlineStr">
        <is>
          <t>Software Engineer</t>
        </is>
      </c>
      <c r="B2052" t="inlineStr">
        <is>
          <t>Software Engineer - Digital Team</t>
        </is>
      </c>
      <c r="C2052" t="inlineStr">
        <is>
          <t>Rochdale, UK</t>
        </is>
      </c>
      <c r="D2052" t="inlineStr">
        <is>
          <t>via Footasylum - Teamtailor</t>
        </is>
      </c>
      <c r="E2052" t="inlineStr">
        <is>
          <t>Full-time</t>
        </is>
      </c>
      <c r="F2052" t="b">
        <v>0</v>
      </c>
      <c r="G2052" t="inlineStr">
        <is>
          <t>United Kingdom</t>
        </is>
      </c>
      <c r="H2052" s="2" t="n">
        <v>45419.5517824074</v>
      </c>
      <c r="I2052" t="b">
        <v>0</v>
      </c>
      <c r="J2052" t="b">
        <v>0</v>
      </c>
      <c r="K2052" t="inlineStr">
        <is>
          <t>United Kingdom</t>
        </is>
      </c>
      <c r="L2052" t="inlineStr"/>
      <c r="M2052" t="inlineStr"/>
      <c r="N2052" t="inlineStr"/>
      <c r="O2052" t="inlineStr">
        <is>
          <t>Footasylum</t>
        </is>
      </c>
      <c r="P2052" t="inlineStr">
        <is>
          <t>['c#', 'azure', 'terraform']</t>
        </is>
      </c>
      <c r="Q2052" t="inlineStr">
        <is>
          <t>{'cloud': ['azure'], 'other': ['terraform'], 'programming': ['c#']}</t>
        </is>
      </c>
    </row>
    <row r="2053">
      <c r="A2053" t="inlineStr">
        <is>
          <t>Software Engineer</t>
        </is>
      </c>
      <c r="B2053" t="inlineStr">
        <is>
          <t>SR Engineer</t>
        </is>
      </c>
      <c r="C2053" t="inlineStr">
        <is>
          <t>Brazil</t>
        </is>
      </c>
      <c r="D2053" t="inlineStr">
        <is>
          <t>via BeBee</t>
        </is>
      </c>
      <c r="E2053" t="inlineStr">
        <is>
          <t>Full-time</t>
        </is>
      </c>
      <c r="F2053" t="b">
        <v>0</v>
      </c>
      <c r="G2053" t="inlineStr">
        <is>
          <t>Brazil</t>
        </is>
      </c>
      <c r="H2053" s="2" t="n">
        <v>45431.55310185185</v>
      </c>
      <c r="I2053" t="b">
        <v>1</v>
      </c>
      <c r="J2053" t="b">
        <v>0</v>
      </c>
      <c r="K2053" t="inlineStr">
        <is>
          <t>Brazil</t>
        </is>
      </c>
      <c r="L2053" t="inlineStr"/>
      <c r="M2053" t="inlineStr"/>
      <c r="N2053" t="inlineStr"/>
      <c r="O2053" t="inlineStr">
        <is>
          <t>Aloware</t>
        </is>
      </c>
      <c r="P2053" t="inlineStr">
        <is>
          <t>['python', 'react']</t>
        </is>
      </c>
      <c r="Q2053" t="inlineStr">
        <is>
          <t>{'libraries': ['react'], 'programming': ['python']}</t>
        </is>
      </c>
    </row>
    <row r="2054">
      <c r="A2054" t="inlineStr">
        <is>
          <t>Data Analyst</t>
        </is>
      </c>
      <c r="B2054" t="inlineStr">
        <is>
          <t>Healthcare Data Analyst Nurse</t>
        </is>
      </c>
      <c r="C2054" t="inlineStr">
        <is>
          <t>Joliet, IL</t>
        </is>
      </c>
      <c r="D2054" t="inlineStr">
        <is>
          <t>via Carecareer Link</t>
        </is>
      </c>
      <c r="E2054" t="inlineStr">
        <is>
          <t>Full-time and Part-time</t>
        </is>
      </c>
      <c r="F2054" t="b">
        <v>0</v>
      </c>
      <c r="G2054" t="inlineStr">
        <is>
          <t>Illinois, United States</t>
        </is>
      </c>
      <c r="H2054" s="2" t="n">
        <v>45425.54414351852</v>
      </c>
      <c r="I2054" t="b">
        <v>0</v>
      </c>
      <c r="J2054" t="b">
        <v>1</v>
      </c>
      <c r="K2054" t="inlineStr">
        <is>
          <t>United States</t>
        </is>
      </c>
      <c r="L2054" t="inlineStr">
        <is>
          <t>year</t>
        </is>
      </c>
      <c r="M2054" t="n">
        <v>81140</v>
      </c>
      <c r="N2054" t="inlineStr"/>
      <c r="O2054" t="inlineStr">
        <is>
          <t>Incredible Health, Inc.</t>
        </is>
      </c>
      <c r="P2054" t="inlineStr">
        <is>
          <t>['excel']</t>
        </is>
      </c>
      <c r="Q2054" t="inlineStr">
        <is>
          <t>{'analyst_tools': ['excel']}</t>
        </is>
      </c>
    </row>
    <row r="2055">
      <c r="A2055" t="inlineStr">
        <is>
          <t>Senior Data Engineer</t>
        </is>
      </c>
      <c r="B2055" t="inlineStr">
        <is>
          <t>Senior Data Engineer</t>
        </is>
      </c>
      <c r="C2055" t="inlineStr">
        <is>
          <t>Lekki, Nigeria</t>
        </is>
      </c>
      <c r="D2055" t="inlineStr">
        <is>
          <t>via MyJobMag</t>
        </is>
      </c>
      <c r="E2055" t="inlineStr">
        <is>
          <t>Full-time</t>
        </is>
      </c>
      <c r="F2055" t="b">
        <v>0</v>
      </c>
      <c r="G2055" t="inlineStr">
        <is>
          <t>Nigeria</t>
        </is>
      </c>
      <c r="H2055" s="2" t="n">
        <v>45414.56127314815</v>
      </c>
      <c r="I2055" t="b">
        <v>0</v>
      </c>
      <c r="J2055" t="b">
        <v>0</v>
      </c>
      <c r="K2055" t="inlineStr">
        <is>
          <t>Nigeria</t>
        </is>
      </c>
      <c r="L2055" t="inlineStr"/>
      <c r="M2055" t="inlineStr"/>
      <c r="N2055" t="inlineStr"/>
      <c r="O2055" t="inlineStr">
        <is>
          <t>Flutterwave</t>
        </is>
      </c>
      <c r="P2055" t="inlineStr">
        <is>
          <t>['sql', 'no-sql', 'python', 'snowflake', 'bigquery', 'redshift', 'airflow', 'kafka', 'git']</t>
        </is>
      </c>
      <c r="Q2055" t="inlineStr">
        <is>
          <t>{'cloud': ['snowflake', 'bigquery', 'redshift'], 'libraries': ['airflow', 'kafka'], 'other': ['git'], 'programming': ['sql', 'no-sql', 'python']}</t>
        </is>
      </c>
    </row>
    <row r="2056">
      <c r="A2056" t="inlineStr">
        <is>
          <t>Data Analyst</t>
        </is>
      </c>
      <c r="B2056" t="inlineStr">
        <is>
          <t>Data Analyst - Direction Avant-Vente (h/f) - CDI</t>
        </is>
      </c>
      <c r="C2056" t="inlineStr">
        <is>
          <t>Paris, France</t>
        </is>
      </c>
      <c r="D2056" t="inlineStr">
        <is>
          <t>via Jobijoba</t>
        </is>
      </c>
      <c r="E2056" t="inlineStr">
        <is>
          <t>Full-time and Contractor</t>
        </is>
      </c>
      <c r="F2056" t="b">
        <v>0</v>
      </c>
      <c r="G2056" t="inlineStr">
        <is>
          <t>France</t>
        </is>
      </c>
      <c r="H2056" s="2" t="n">
        <v>45442.5690625</v>
      </c>
      <c r="I2056" t="b">
        <v>0</v>
      </c>
      <c r="J2056" t="b">
        <v>0</v>
      </c>
      <c r="K2056" t="inlineStr">
        <is>
          <t>France</t>
        </is>
      </c>
      <c r="L2056" t="inlineStr"/>
      <c r="M2056" t="inlineStr"/>
      <c r="N2056" t="inlineStr"/>
      <c r="O2056" t="inlineStr">
        <is>
          <t>Sfr</t>
        </is>
      </c>
      <c r="P2056" t="inlineStr">
        <is>
          <t>['vba', 'sql', 'vue', 'sharepoint', 'tableau', 'excel', 'ms access']</t>
        </is>
      </c>
      <c r="Q2056" t="inlineStr">
        <is>
          <t>{'analyst_tools': ['sharepoint', 'tableau', 'excel', 'ms access'], 'programming': ['vba', 'sql'], 'webframeworks': ['vue']}</t>
        </is>
      </c>
    </row>
    <row r="2057">
      <c r="A2057" t="inlineStr">
        <is>
          <t>Business Analyst</t>
        </is>
      </c>
      <c r="B2057" t="inlineStr">
        <is>
          <t>Online Marketing Analyst</t>
        </is>
      </c>
      <c r="C2057" t="inlineStr">
        <is>
          <t>Bukit Mertajam, Penang, Malaysia</t>
        </is>
      </c>
      <c r="D2057" t="inlineStr">
        <is>
          <t>via LinkedIn</t>
        </is>
      </c>
      <c r="E2057" t="inlineStr"/>
      <c r="F2057" t="b">
        <v>0</v>
      </c>
      <c r="G2057" t="inlineStr">
        <is>
          <t>Malaysia</t>
        </is>
      </c>
      <c r="H2057" s="2" t="n">
        <v>45439.55401620371</v>
      </c>
      <c r="I2057" t="b">
        <v>1</v>
      </c>
      <c r="J2057" t="b">
        <v>0</v>
      </c>
      <c r="K2057" t="inlineStr">
        <is>
          <t>Malaysia</t>
        </is>
      </c>
      <c r="L2057" t="inlineStr"/>
      <c r="M2057" t="inlineStr"/>
      <c r="N2057" t="inlineStr"/>
      <c r="O2057" t="inlineStr">
        <is>
          <t>One Direct Store Sdn Bhd</t>
        </is>
      </c>
      <c r="P2057" t="inlineStr">
        <is>
          <t>['excel']</t>
        </is>
      </c>
      <c r="Q2057" t="inlineStr">
        <is>
          <t>{'analyst_tools': ['excel']}</t>
        </is>
      </c>
    </row>
    <row r="2058">
      <c r="A2058" t="inlineStr">
        <is>
          <t>Data Scientist</t>
        </is>
      </c>
      <c r="B2058" t="inlineStr">
        <is>
          <t>Data Scientist</t>
        </is>
      </c>
      <c r="C2058" t="inlineStr">
        <is>
          <t>Taguig, Metro Manila, Philippines</t>
        </is>
      </c>
      <c r="D2058" t="inlineStr">
        <is>
          <t>via LinkedIn</t>
        </is>
      </c>
      <c r="E2058" t="inlineStr"/>
      <c r="F2058" t="b">
        <v>0</v>
      </c>
      <c r="G2058" t="inlineStr">
        <is>
          <t>Philippines</t>
        </is>
      </c>
      <c r="H2058" s="2" t="n">
        <v>45433.56670138889</v>
      </c>
      <c r="I2058" t="b">
        <v>0</v>
      </c>
      <c r="J2058" t="b">
        <v>0</v>
      </c>
      <c r="K2058" t="inlineStr">
        <is>
          <t>Philippines</t>
        </is>
      </c>
      <c r="L2058" t="inlineStr"/>
      <c r="M2058" t="inlineStr"/>
      <c r="N2058" t="inlineStr"/>
      <c r="O2058" t="inlineStr">
        <is>
          <t>Schneider Electric</t>
        </is>
      </c>
      <c r="P2058" t="inlineStr">
        <is>
          <t>['sql', 'python', 'visual basic', 'r', 'mysql', 'sql server', 'postgresql', 'aws', 'spark', 'tableau', 'alteryx']</t>
        </is>
      </c>
      <c r="Q2058" t="inlineStr">
        <is>
          <t>{'analyst_tools': ['tableau', 'alteryx'], 'cloud': ['aws'], 'databases': ['mysql', 'sql server', 'postgresql'], 'libraries': ['spark'], 'programming': ['sql', 'python', 'visual basic', 'r']}</t>
        </is>
      </c>
    </row>
    <row r="2059">
      <c r="A2059" t="inlineStr">
        <is>
          <t>Data Engineer</t>
        </is>
      </c>
      <c r="B2059" t="inlineStr">
        <is>
          <t>Data Engineer, Sales Insights and Data Science</t>
        </is>
      </c>
      <c r="C2059" t="inlineStr">
        <is>
          <t>Seattle, WA</t>
        </is>
      </c>
      <c r="D2059" t="inlineStr">
        <is>
          <t>via ZipRecruiter</t>
        </is>
      </c>
      <c r="E2059" t="inlineStr">
        <is>
          <t>Full-time</t>
        </is>
      </c>
      <c r="F2059" t="b">
        <v>0</v>
      </c>
      <c r="G2059" t="inlineStr">
        <is>
          <t>Florida, United States</t>
        </is>
      </c>
      <c r="H2059" s="2" t="n">
        <v>45428.54710648148</v>
      </c>
      <c r="I2059" t="b">
        <v>1</v>
      </c>
      <c r="J2059" t="b">
        <v>0</v>
      </c>
      <c r="K2059" t="inlineStr">
        <is>
          <t>United States</t>
        </is>
      </c>
      <c r="L2059" t="inlineStr"/>
      <c r="M2059" t="inlineStr"/>
      <c r="N2059" t="inlineStr"/>
      <c r="O2059" t="inlineStr">
        <is>
          <t>Amazon</t>
        </is>
      </c>
      <c r="P2059" t="inlineStr">
        <is>
          <t>['sql', 'aws', 'redshift', 'tableau', 'flow']</t>
        </is>
      </c>
      <c r="Q2059" t="inlineStr">
        <is>
          <t>{'analyst_tools': ['tableau'], 'cloud': ['aws', 'redshift'], 'other': ['flow'], 'programming': ['sql']}</t>
        </is>
      </c>
    </row>
    <row r="2060">
      <c r="A2060" t="inlineStr">
        <is>
          <t>Business Analyst</t>
        </is>
      </c>
      <c r="B2060" t="inlineStr">
        <is>
          <t>Business Analyst Lead - Data Modelling</t>
        </is>
      </c>
      <c r="C2060" t="inlineStr">
        <is>
          <t>Namibia</t>
        </is>
      </c>
      <c r="D2060" t="inlineStr">
        <is>
          <t>via WhiteCrow.co</t>
        </is>
      </c>
      <c r="E2060" t="inlineStr">
        <is>
          <t>Full-time</t>
        </is>
      </c>
      <c r="F2060" t="b">
        <v>0</v>
      </c>
      <c r="G2060" t="inlineStr">
        <is>
          <t>Namibia</t>
        </is>
      </c>
      <c r="H2060" s="2" t="n">
        <v>45422.585625</v>
      </c>
      <c r="I2060" t="b">
        <v>0</v>
      </c>
      <c r="J2060" t="b">
        <v>0</v>
      </c>
      <c r="K2060" t="inlineStr">
        <is>
          <t>Namibia</t>
        </is>
      </c>
      <c r="L2060" t="inlineStr"/>
      <c r="M2060" t="inlineStr"/>
      <c r="N2060" t="inlineStr"/>
      <c r="O2060" t="inlineStr">
        <is>
          <t>WhiteCrow</t>
        </is>
      </c>
      <c r="P2060" t="inlineStr">
        <is>
          <t>['sql', 'sql server', 'oracle']</t>
        </is>
      </c>
      <c r="Q2060" t="inlineStr">
        <is>
          <t>{'cloud': ['oracle'], 'databases': ['sql server'], 'programming': ['sql']}</t>
        </is>
      </c>
    </row>
    <row r="2061">
      <c r="A2061" t="inlineStr">
        <is>
          <t>Data Engineer</t>
        </is>
      </c>
      <c r="B2061" t="inlineStr">
        <is>
          <t>Data Engineer - Growth-Minded Organization</t>
        </is>
      </c>
      <c r="C2061" t="inlineStr">
        <is>
          <t>Auckland, New Zealand</t>
        </is>
      </c>
      <c r="D2061" t="inlineStr">
        <is>
          <t>via GrabJobs</t>
        </is>
      </c>
      <c r="E2061" t="inlineStr">
        <is>
          <t>Full-time</t>
        </is>
      </c>
      <c r="F2061" t="b">
        <v>0</v>
      </c>
      <c r="G2061" t="inlineStr">
        <is>
          <t>New Zealand</t>
        </is>
      </c>
      <c r="H2061" s="2" t="n">
        <v>45421.55913194444</v>
      </c>
      <c r="I2061" t="b">
        <v>0</v>
      </c>
      <c r="J2061" t="b">
        <v>0</v>
      </c>
      <c r="K2061" t="inlineStr">
        <is>
          <t>New Zealand</t>
        </is>
      </c>
      <c r="L2061" t="inlineStr"/>
      <c r="M2061" t="inlineStr"/>
      <c r="N2061" t="inlineStr"/>
      <c r="O2061" t="inlineStr">
        <is>
          <t>ArchiPro Ltd</t>
        </is>
      </c>
      <c r="P2061" t="inlineStr">
        <is>
          <t>['sql', 'snowflake', 'aws', 'azure', 'flow']</t>
        </is>
      </c>
      <c r="Q2061" t="inlineStr">
        <is>
          <t>{'cloud': ['snowflake', 'aws', 'azure'], 'other': ['flow'], 'programming': ['sql']}</t>
        </is>
      </c>
    </row>
    <row r="2062">
      <c r="A2062" t="inlineStr">
        <is>
          <t>Data Engineer</t>
        </is>
      </c>
      <c r="B2062" t="inlineStr">
        <is>
          <t>Data Quality Engineer(EN)</t>
        </is>
      </c>
      <c r="C2062" t="inlineStr">
        <is>
          <t>Amsterdam, Netherlands</t>
        </is>
      </c>
      <c r="D2062" t="inlineStr">
        <is>
          <t>via LinkedIn</t>
        </is>
      </c>
      <c r="E2062" t="inlineStr">
        <is>
          <t>Full-time</t>
        </is>
      </c>
      <c r="F2062" t="b">
        <v>0</v>
      </c>
      <c r="G2062" t="inlineStr">
        <is>
          <t>Netherlands</t>
        </is>
      </c>
      <c r="H2062" s="2" t="n">
        <v>45435.59853009259</v>
      </c>
      <c r="I2062" t="b">
        <v>0</v>
      </c>
      <c r="J2062" t="b">
        <v>0</v>
      </c>
      <c r="K2062" t="inlineStr">
        <is>
          <t>Netherlands</t>
        </is>
      </c>
      <c r="L2062" t="inlineStr"/>
      <c r="M2062" t="inlineStr"/>
      <c r="N2062" t="inlineStr"/>
      <c r="O2062" t="inlineStr">
        <is>
          <t>Van Lanschot Kempen</t>
        </is>
      </c>
      <c r="P2062" t="inlineStr">
        <is>
          <t>['sql', 'python', 'go', 'azure', 'databricks', 'tableau']</t>
        </is>
      </c>
      <c r="Q2062" t="inlineStr">
        <is>
          <t>{'analyst_tools': ['tableau'], 'cloud': ['azure', 'databricks'], 'programming': ['sql', 'python', 'go']}</t>
        </is>
      </c>
    </row>
    <row r="2063">
      <c r="A2063" t="inlineStr">
        <is>
          <t>Senior Data Engineer</t>
        </is>
      </c>
      <c r="B2063" t="inlineStr">
        <is>
          <t>Senior BigData Engineer</t>
        </is>
      </c>
      <c r="C2063" t="inlineStr">
        <is>
          <t>Ukraine</t>
        </is>
      </c>
      <c r="D2063" t="inlineStr">
        <is>
          <t>via Built In</t>
        </is>
      </c>
      <c r="E2063" t="inlineStr">
        <is>
          <t>Full-time</t>
        </is>
      </c>
      <c r="F2063" t="b">
        <v>0</v>
      </c>
      <c r="G2063" t="inlineStr">
        <is>
          <t>Ukraine</t>
        </is>
      </c>
      <c r="H2063" s="2" t="n">
        <v>45434.56033564815</v>
      </c>
      <c r="I2063" t="b">
        <v>1</v>
      </c>
      <c r="J2063" t="b">
        <v>0</v>
      </c>
      <c r="K2063" t="inlineStr">
        <is>
          <t>Ukraine</t>
        </is>
      </c>
      <c r="L2063" t="inlineStr"/>
      <c r="M2063" t="inlineStr"/>
      <c r="N2063" t="inlineStr"/>
      <c r="O2063" t="inlineStr">
        <is>
          <t>N-iX</t>
        </is>
      </c>
      <c r="P2063" t="inlineStr">
        <is>
          <t>['sql', 'python', 'aws', 'redshift', 'databricks', 'pyspark', 'spark', 'looker', 'tableau', 'codecommit']</t>
        </is>
      </c>
      <c r="Q2063" t="inlineStr">
        <is>
          <t>{'analyst_tools': ['looker', 'tableau'], 'cloud': ['aws', 'redshift', 'databricks'], 'libraries': ['pyspark', 'spark'], 'other': ['codecommit'], 'programming': ['sql', 'python']}</t>
        </is>
      </c>
    </row>
    <row r="2064">
      <c r="A2064" t="inlineStr">
        <is>
          <t>Senior Data Scientist</t>
        </is>
      </c>
      <c r="B2064" t="inlineStr">
        <is>
          <t>Senior Data Science Manager</t>
        </is>
      </c>
      <c r="C2064" t="inlineStr">
        <is>
          <t>Pittsburgh, PA</t>
        </is>
      </c>
      <c r="D2064" t="inlineStr">
        <is>
          <t>via Built In</t>
        </is>
      </c>
      <c r="E2064" t="inlineStr">
        <is>
          <t>Full-time</t>
        </is>
      </c>
      <c r="F2064" t="b">
        <v>0</v>
      </c>
      <c r="G2064" t="inlineStr">
        <is>
          <t>Illinois, United States</t>
        </is>
      </c>
      <c r="H2064" s="2" t="n">
        <v>45437.5578587963</v>
      </c>
      <c r="I2064" t="b">
        <v>0</v>
      </c>
      <c r="J2064" t="b">
        <v>1</v>
      </c>
      <c r="K2064" t="inlineStr">
        <is>
          <t>United States</t>
        </is>
      </c>
      <c r="L2064" t="inlineStr">
        <is>
          <t>year</t>
        </is>
      </c>
      <c r="M2064" t="n">
        <v>242000</v>
      </c>
      <c r="N2064" t="inlineStr"/>
      <c r="O2064" t="inlineStr">
        <is>
          <t>Duolingo</t>
        </is>
      </c>
      <c r="P2064" t="inlineStr">
        <is>
          <t>['sql', 'r', 'python', 'redshift', 'bigquery', 'hadoop']</t>
        </is>
      </c>
      <c r="Q2064" t="inlineStr">
        <is>
          <t>{'cloud': ['redshift', 'bigquery'], 'libraries': ['hadoop'], 'programming': ['sql', 'r', 'python']}</t>
        </is>
      </c>
    </row>
    <row r="2065">
      <c r="A2065" t="inlineStr">
        <is>
          <t>Data Scientist</t>
        </is>
      </c>
      <c r="B2065" t="inlineStr">
        <is>
          <t>Data Scientist &amp; ML Engineer- Lead Generation</t>
        </is>
      </c>
      <c r="C2065" t="inlineStr">
        <is>
          <t>London, UK</t>
        </is>
      </c>
      <c r="D2065" t="inlineStr">
        <is>
          <t>via ComputerJobs</t>
        </is>
      </c>
      <c r="E2065" t="inlineStr">
        <is>
          <t>Contractor</t>
        </is>
      </c>
      <c r="F2065" t="b">
        <v>0</v>
      </c>
      <c r="G2065" t="inlineStr">
        <is>
          <t>United Kingdom</t>
        </is>
      </c>
      <c r="H2065" s="2" t="n">
        <v>45427.55197916667</v>
      </c>
      <c r="I2065" t="b">
        <v>0</v>
      </c>
      <c r="J2065" t="b">
        <v>0</v>
      </c>
      <c r="K2065" t="inlineStr">
        <is>
          <t>United Kingdom</t>
        </is>
      </c>
      <c r="L2065" t="inlineStr"/>
      <c r="M2065" t="inlineStr"/>
      <c r="N2065" t="inlineStr"/>
      <c r="O2065" t="inlineStr">
        <is>
          <t>Simon James I.T. Ltd</t>
        </is>
      </c>
      <c r="P2065" t="inlineStr">
        <is>
          <t>['sql', 'snowflake']</t>
        </is>
      </c>
      <c r="Q2065" t="inlineStr">
        <is>
          <t>{'cloud': ['snowflake'], 'programming': ['sql']}</t>
        </is>
      </c>
    </row>
    <row r="2066">
      <c r="A2066" t="inlineStr">
        <is>
          <t>Data Engineer</t>
        </is>
      </c>
      <c r="B2066" t="inlineStr">
        <is>
          <t>Data Engineer</t>
        </is>
      </c>
      <c r="C2066" t="inlineStr">
        <is>
          <t>Amersfoort, Netherlands</t>
        </is>
      </c>
      <c r="D2066" t="inlineStr">
        <is>
          <t>via Indeed</t>
        </is>
      </c>
      <c r="E2066" t="inlineStr">
        <is>
          <t>Full-time</t>
        </is>
      </c>
      <c r="F2066" t="b">
        <v>0</v>
      </c>
      <c r="G2066" t="inlineStr">
        <is>
          <t>Netherlands</t>
        </is>
      </c>
      <c r="H2066" s="2" t="n">
        <v>45429.55809027778</v>
      </c>
      <c r="I2066" t="b">
        <v>1</v>
      </c>
      <c r="J2066" t="b">
        <v>0</v>
      </c>
      <c r="K2066" t="inlineStr">
        <is>
          <t>Netherlands</t>
        </is>
      </c>
      <c r="L2066" t="inlineStr"/>
      <c r="M2066" t="inlineStr"/>
      <c r="N2066" t="inlineStr"/>
      <c r="O2066" t="inlineStr">
        <is>
          <t>Het Waterschapshuis</t>
        </is>
      </c>
      <c r="P2066" t="inlineStr">
        <is>
          <t>['sql', 'word']</t>
        </is>
      </c>
      <c r="Q2066" t="inlineStr">
        <is>
          <t>{'analyst_tools': ['word'], 'programming': ['sql']}</t>
        </is>
      </c>
    </row>
    <row r="2067">
      <c r="A2067" t="inlineStr">
        <is>
          <t>Senior Data Engineer</t>
        </is>
      </c>
      <c r="B2067" t="inlineStr">
        <is>
          <t>Senior Data Engineer</t>
        </is>
      </c>
      <c r="C2067" t="inlineStr">
        <is>
          <t>Belgium</t>
        </is>
      </c>
      <c r="D2067" t="inlineStr">
        <is>
          <t>via Indeed</t>
        </is>
      </c>
      <c r="E2067" t="inlineStr">
        <is>
          <t>Full-time</t>
        </is>
      </c>
      <c r="F2067" t="b">
        <v>0</v>
      </c>
      <c r="G2067" t="inlineStr">
        <is>
          <t>Belgium</t>
        </is>
      </c>
      <c r="H2067" s="2" t="n">
        <v>45428.5691087963</v>
      </c>
      <c r="I2067" t="b">
        <v>0</v>
      </c>
      <c r="J2067" t="b">
        <v>0</v>
      </c>
      <c r="K2067" t="inlineStr">
        <is>
          <t>Belgium</t>
        </is>
      </c>
      <c r="L2067" t="inlineStr"/>
      <c r="M2067" t="inlineStr"/>
      <c r="N2067" t="inlineStr"/>
      <c r="O2067" t="inlineStr">
        <is>
          <t>Sopra Steria</t>
        </is>
      </c>
      <c r="P2067" t="inlineStr">
        <is>
          <t>['python', 'scala', 'java', 'sql', 'elasticsearch', 'gcp', 'aws', 'azure', 'spark', 'airflow', 'linux', 'git']</t>
        </is>
      </c>
      <c r="Q2067" t="inlineStr">
        <is>
          <t>{'cloud': ['gcp', 'aws', 'azure'], 'databases': ['elasticsearch'], 'libraries': ['spark', 'airflow'], 'os': ['linux'], 'other': ['git'], 'programming': ['python', 'scala', 'java', 'sql']}</t>
        </is>
      </c>
    </row>
    <row r="2068">
      <c r="A2068" t="inlineStr">
        <is>
          <t>Senior Data Engineer</t>
        </is>
      </c>
      <c r="B2068" t="inlineStr">
        <is>
          <t>Sr. Director, Data Engineering</t>
        </is>
      </c>
      <c r="C2068" t="inlineStr">
        <is>
          <t>Barcelona, Spain</t>
        </is>
      </c>
      <c r="D2068" t="inlineStr">
        <is>
          <t>via LinkedIn</t>
        </is>
      </c>
      <c r="E2068" t="inlineStr">
        <is>
          <t>Full-time</t>
        </is>
      </c>
      <c r="F2068" t="b">
        <v>0</v>
      </c>
      <c r="G2068" t="inlineStr">
        <is>
          <t>Spain</t>
        </is>
      </c>
      <c r="H2068" s="2" t="n">
        <v>45434.55846064815</v>
      </c>
      <c r="I2068" t="b">
        <v>0</v>
      </c>
      <c r="J2068" t="b">
        <v>0</v>
      </c>
      <c r="K2068" t="inlineStr">
        <is>
          <t>Spain</t>
        </is>
      </c>
      <c r="L2068" t="inlineStr"/>
      <c r="M2068" t="inlineStr"/>
      <c r="N2068" t="inlineStr"/>
      <c r="O2068" t="inlineStr">
        <is>
          <t>The Knot Worldwide</t>
        </is>
      </c>
      <c r="P2068" t="inlineStr">
        <is>
          <t>['python', 'go', 'bash', 'snowflake', 'aws', 'airflow']</t>
        </is>
      </c>
      <c r="Q2068" t="inlineStr">
        <is>
          <t>{'cloud': ['snowflake', 'aws'], 'libraries': ['airflow'], 'programming': ['python', 'go', 'bash']}</t>
        </is>
      </c>
    </row>
    <row r="2069">
      <c r="A2069" t="inlineStr">
        <is>
          <t>Data Analyst</t>
        </is>
      </c>
      <c r="B2069" t="inlineStr">
        <is>
          <t>Social Media Data Analyst</t>
        </is>
      </c>
      <c r="C2069" t="inlineStr">
        <is>
          <t>Anywhere</t>
        </is>
      </c>
      <c r="D2069" t="inlineStr">
        <is>
          <t>via LinkedIn</t>
        </is>
      </c>
      <c r="E2069" t="inlineStr"/>
      <c r="F2069" t="b">
        <v>1</v>
      </c>
      <c r="G2069" t="inlineStr">
        <is>
          <t>Philippines</t>
        </is>
      </c>
      <c r="H2069" s="2" t="n">
        <v>45428.54903935185</v>
      </c>
      <c r="I2069" t="b">
        <v>1</v>
      </c>
      <c r="J2069" t="b">
        <v>0</v>
      </c>
      <c r="K2069" t="inlineStr">
        <is>
          <t>Philippines</t>
        </is>
      </c>
      <c r="L2069" t="inlineStr"/>
      <c r="M2069" t="inlineStr"/>
      <c r="N2069" t="inlineStr"/>
      <c r="O2069" t="inlineStr">
        <is>
          <t>GrowthAssistant</t>
        </is>
      </c>
      <c r="P2069" t="inlineStr">
        <is>
          <t>['php', 'python', 'sql', 'excel', 'looker', 'sheets', 'powerpoint', 'monday.com', 'slack', 'zoom']</t>
        </is>
      </c>
      <c r="Q2069" t="inlineStr">
        <is>
          <t>{'analyst_tools': ['excel', 'looker', 'sheets', 'powerpoint'], 'async': ['monday.com'], 'programming': ['php', 'python', 'sql'], 'sync': ['slack', 'zoom']}</t>
        </is>
      </c>
    </row>
    <row r="2070">
      <c r="A2070" t="inlineStr">
        <is>
          <t>Data Engineer</t>
        </is>
      </c>
      <c r="B2070" t="inlineStr">
        <is>
          <t>Data Center Critical Facilities Engineer</t>
        </is>
      </c>
      <c r="C2070" t="inlineStr">
        <is>
          <t>United Kingdom</t>
        </is>
      </c>
      <c r="D2070" t="inlineStr">
        <is>
          <t>via LinkedIn</t>
        </is>
      </c>
      <c r="E2070" t="inlineStr">
        <is>
          <t>Full-time</t>
        </is>
      </c>
      <c r="F2070" t="b">
        <v>0</v>
      </c>
      <c r="G2070" t="inlineStr">
        <is>
          <t>United Kingdom</t>
        </is>
      </c>
      <c r="H2070" s="2" t="n">
        <v>45433.5796875</v>
      </c>
      <c r="I2070" t="b">
        <v>1</v>
      </c>
      <c r="J2070" t="b">
        <v>0</v>
      </c>
      <c r="K2070" t="inlineStr">
        <is>
          <t>United Kingdom</t>
        </is>
      </c>
      <c r="L2070" t="inlineStr"/>
      <c r="M2070" t="inlineStr"/>
      <c r="N2070" t="inlineStr"/>
      <c r="O2070" t="inlineStr">
        <is>
          <t>Equinix</t>
        </is>
      </c>
      <c r="P2070" t="inlineStr"/>
      <c r="Q2070" t="inlineStr"/>
    </row>
    <row r="2071">
      <c r="A2071" t="inlineStr">
        <is>
          <t>Senior Data Engineer</t>
        </is>
      </c>
      <c r="B2071" t="inlineStr">
        <is>
          <t>Senior Data Engineer</t>
        </is>
      </c>
      <c r="C2071" t="inlineStr">
        <is>
          <t>Poznań, Poland</t>
        </is>
      </c>
      <c r="D2071" t="inlineStr">
        <is>
          <t>via Jooble</t>
        </is>
      </c>
      <c r="E2071" t="inlineStr">
        <is>
          <t>Full-time</t>
        </is>
      </c>
      <c r="F2071" t="b">
        <v>0</v>
      </c>
      <c r="G2071" t="inlineStr">
        <is>
          <t>Poland</t>
        </is>
      </c>
      <c r="H2071" s="2" t="n">
        <v>45439.11501157407</v>
      </c>
      <c r="I2071" t="b">
        <v>0</v>
      </c>
      <c r="J2071" t="b">
        <v>0</v>
      </c>
      <c r="K2071" t="inlineStr">
        <is>
          <t>Poland</t>
        </is>
      </c>
      <c r="L2071" t="inlineStr"/>
      <c r="M2071" t="inlineStr"/>
      <c r="N2071" t="inlineStr"/>
      <c r="O2071" t="inlineStr">
        <is>
          <t>Rite NRG</t>
        </is>
      </c>
      <c r="P2071" t="inlineStr">
        <is>
          <t>['sql', 'kotlin', 'aws', 'snowflake', 'redshift', 'hadoop', 'spark', 'git', 'kubernetes']</t>
        </is>
      </c>
      <c r="Q2071" t="inlineStr">
        <is>
          <t>{'cloud': ['aws', 'snowflake', 'redshift'], 'libraries': ['hadoop', 'spark'], 'other': ['git', 'kubernetes'], 'programming': ['sql', 'kotlin']}</t>
        </is>
      </c>
    </row>
    <row r="2072">
      <c r="A2072" t="inlineStr">
        <is>
          <t>Data Engineer</t>
        </is>
      </c>
      <c r="B2072" t="inlineStr">
        <is>
          <t>Data Engineer (Azure) in Data&amp;AI</t>
        </is>
      </c>
      <c r="C2072" t="inlineStr">
        <is>
          <t>Warsaw, Poland</t>
        </is>
      </c>
      <c r="D2072" t="inlineStr">
        <is>
          <t>via LinkedIn</t>
        </is>
      </c>
      <c r="E2072" t="inlineStr">
        <is>
          <t>Full-time</t>
        </is>
      </c>
      <c r="F2072" t="b">
        <v>0</v>
      </c>
      <c r="G2072" t="inlineStr">
        <is>
          <t>Poland</t>
        </is>
      </c>
      <c r="H2072" s="2" t="n">
        <v>45434.55188657407</v>
      </c>
      <c r="I2072" t="b">
        <v>1</v>
      </c>
      <c r="J2072" t="b">
        <v>0</v>
      </c>
      <c r="K2072" t="inlineStr">
        <is>
          <t>Poland</t>
        </is>
      </c>
      <c r="L2072" t="inlineStr"/>
      <c r="M2072" t="inlineStr"/>
      <c r="N2072" t="inlineStr"/>
      <c r="O2072" t="inlineStr">
        <is>
          <t>Accenture Poland</t>
        </is>
      </c>
      <c r="P2072" t="inlineStr">
        <is>
          <t>['sql', 't-sql', 'python', 'aws', 'oracle', 'snowflake', 'azure', 'databricks', 'gcp', 'pyspark', 'ssis', 'alteryx']</t>
        </is>
      </c>
      <c r="Q2072" t="inlineStr">
        <is>
          <t>{'analyst_tools': ['ssis', 'alteryx'], 'cloud': ['aws', 'oracle', 'snowflake', 'azure', 'databricks', 'gcp'], 'libraries': ['pyspark'], 'programming': ['sql', 't-sql', 'python']}</t>
        </is>
      </c>
    </row>
    <row r="2073">
      <c r="A2073" t="inlineStr">
        <is>
          <t>Machine Learning Engineer</t>
        </is>
      </c>
      <c r="B2073" t="inlineStr">
        <is>
          <t>Machine Learning Engineer</t>
        </is>
      </c>
      <c r="C2073" t="inlineStr">
        <is>
          <t>Roquetes, Spain</t>
        </is>
      </c>
      <c r="D2073" t="inlineStr">
        <is>
          <t>via LinkedIn</t>
        </is>
      </c>
      <c r="E2073" t="inlineStr">
        <is>
          <t>Full-time</t>
        </is>
      </c>
      <c r="F2073" t="b">
        <v>0</v>
      </c>
      <c r="G2073" t="inlineStr">
        <is>
          <t>Spain</t>
        </is>
      </c>
      <c r="H2073" s="2" t="n">
        <v>45429.55459490741</v>
      </c>
      <c r="I2073" t="b">
        <v>0</v>
      </c>
      <c r="J2073" t="b">
        <v>0</v>
      </c>
      <c r="K2073" t="inlineStr">
        <is>
          <t>Spain</t>
        </is>
      </c>
      <c r="L2073" t="inlineStr"/>
      <c r="M2073" t="inlineStr"/>
      <c r="N2073" t="inlineStr"/>
      <c r="O2073" t="inlineStr">
        <is>
          <t>Cogix Cloud</t>
        </is>
      </c>
      <c r="P2073" t="inlineStr">
        <is>
          <t>['python', 'java', 'c++', 'sql', 'aws', 'gcp', 'azure', 'spark', 'tensorflow', 'scikit-learn', 'keras', 'pytorch']</t>
        </is>
      </c>
      <c r="Q2073" t="inlineStr">
        <is>
          <t>{'cloud': ['aws', 'gcp', 'azure'], 'libraries': ['spark', 'tensorflow', 'scikit-learn', 'keras', 'pytorch'], 'programming': ['python', 'java', 'c++', 'sql']}</t>
        </is>
      </c>
    </row>
    <row r="2074">
      <c r="A2074" t="inlineStr">
        <is>
          <t>Data Scientist</t>
        </is>
      </c>
      <c r="B2074" t="inlineStr">
        <is>
          <t>Data Scientist Lead</t>
        </is>
      </c>
      <c r="C2074" t="inlineStr">
        <is>
          <t>New York, NY</t>
        </is>
      </c>
      <c r="D2074" t="inlineStr">
        <is>
          <t>via GrabJobs</t>
        </is>
      </c>
      <c r="E2074" t="inlineStr">
        <is>
          <t>Full-time</t>
        </is>
      </c>
      <c r="F2074" t="b">
        <v>0</v>
      </c>
      <c r="G2074" t="inlineStr">
        <is>
          <t>New York, United States</t>
        </is>
      </c>
      <c r="H2074" s="2" t="n">
        <v>45430.54356481481</v>
      </c>
      <c r="I2074" t="b">
        <v>0</v>
      </c>
      <c r="J2074" t="b">
        <v>0</v>
      </c>
      <c r="K2074" t="inlineStr">
        <is>
          <t>United States</t>
        </is>
      </c>
      <c r="L2074" t="inlineStr"/>
      <c r="M2074" t="inlineStr"/>
      <c r="N2074" t="inlineStr"/>
      <c r="O2074" t="inlineStr">
        <is>
          <t>Lightfeather Io Llc</t>
        </is>
      </c>
      <c r="P2074" t="inlineStr">
        <is>
          <t>['hadoop', 'spark', 'tableau', 'gitlab', 'github']</t>
        </is>
      </c>
      <c r="Q2074" t="inlineStr">
        <is>
          <t>{'analyst_tools': ['tableau'], 'libraries': ['hadoop', 'spark'], 'other': ['gitlab', 'github']}</t>
        </is>
      </c>
    </row>
    <row r="2075">
      <c r="A2075" t="inlineStr">
        <is>
          <t>Data Analyst</t>
        </is>
      </c>
      <c r="B2075" t="inlineStr">
        <is>
          <t>Meta Data Analyst</t>
        </is>
      </c>
      <c r="C2075" t="inlineStr">
        <is>
          <t>Tampa, FL</t>
        </is>
      </c>
      <c r="D2075" t="inlineStr">
        <is>
          <t>via Motion Recruitment</t>
        </is>
      </c>
      <c r="E2075" t="inlineStr">
        <is>
          <t>Contractor and Temp work</t>
        </is>
      </c>
      <c r="F2075" t="b">
        <v>0</v>
      </c>
      <c r="G2075" t="inlineStr">
        <is>
          <t>Florida, United States</t>
        </is>
      </c>
      <c r="H2075" s="2" t="n">
        <v>45420.5440625</v>
      </c>
      <c r="I2075" t="b">
        <v>0</v>
      </c>
      <c r="J2075" t="b">
        <v>0</v>
      </c>
      <c r="K2075" t="inlineStr">
        <is>
          <t>United States</t>
        </is>
      </c>
      <c r="L2075" t="inlineStr">
        <is>
          <t>hour</t>
        </is>
      </c>
      <c r="M2075" t="inlineStr"/>
      <c r="N2075" t="n">
        <v>74</v>
      </c>
      <c r="O2075" t="inlineStr">
        <is>
          <t>Motion Recruitment</t>
        </is>
      </c>
      <c r="P2075" t="inlineStr"/>
      <c r="Q2075" t="inlineStr"/>
    </row>
    <row r="2076">
      <c r="A2076" t="inlineStr">
        <is>
          <t>Data Engineer</t>
        </is>
      </c>
      <c r="B2076" t="inlineStr">
        <is>
          <t>Data Engineer</t>
        </is>
      </c>
      <c r="C2076" t="inlineStr">
        <is>
          <t>Barcelona, Spain</t>
        </is>
      </c>
      <c r="D2076" t="inlineStr">
        <is>
          <t>via LinkedIn</t>
        </is>
      </c>
      <c r="E2076" t="inlineStr">
        <is>
          <t>Contractor and Temp work</t>
        </is>
      </c>
      <c r="F2076" t="b">
        <v>0</v>
      </c>
      <c r="G2076" t="inlineStr">
        <is>
          <t>Spain</t>
        </is>
      </c>
      <c r="H2076" s="2" t="n">
        <v>45415.55663194445</v>
      </c>
      <c r="I2076" t="b">
        <v>1</v>
      </c>
      <c r="J2076" t="b">
        <v>0</v>
      </c>
      <c r="K2076" t="inlineStr">
        <is>
          <t>Spain</t>
        </is>
      </c>
      <c r="L2076" t="inlineStr"/>
      <c r="M2076" t="inlineStr"/>
      <c r="N2076" t="inlineStr"/>
      <c r="O2076" t="inlineStr">
        <is>
          <t>RED Global</t>
        </is>
      </c>
      <c r="P2076" t="inlineStr">
        <is>
          <t>['python', 'sql', 'aws', 'snowflake', 'redshift', 'github']</t>
        </is>
      </c>
      <c r="Q2076" t="inlineStr">
        <is>
          <t>{'cloud': ['aws', 'snowflake', 'redshift'], 'other': ['github'], 'programming': ['python', 'sql']}</t>
        </is>
      </c>
    </row>
    <row r="2077">
      <c r="A2077" t="inlineStr">
        <is>
          <t>Software Engineer</t>
        </is>
      </c>
      <c r="B2077" t="inlineStr">
        <is>
          <t>Solution Engineer</t>
        </is>
      </c>
      <c r="C2077" t="inlineStr">
        <is>
          <t>Ramat Gan, Israel</t>
        </is>
      </c>
      <c r="D2077" t="inlineStr">
        <is>
          <t>via Coralogix</t>
        </is>
      </c>
      <c r="E2077" t="inlineStr">
        <is>
          <t>Full-time</t>
        </is>
      </c>
      <c r="F2077" t="b">
        <v>0</v>
      </c>
      <c r="G2077" t="inlineStr">
        <is>
          <t>Israel</t>
        </is>
      </c>
      <c r="H2077" s="2" t="n">
        <v>45424.57302083333</v>
      </c>
      <c r="I2077" t="b">
        <v>1</v>
      </c>
      <c r="J2077" t="b">
        <v>0</v>
      </c>
      <c r="K2077" t="inlineStr">
        <is>
          <t>Israel</t>
        </is>
      </c>
      <c r="L2077" t="inlineStr"/>
      <c r="M2077" t="inlineStr"/>
      <c r="N2077" t="inlineStr"/>
      <c r="O2077" t="inlineStr">
        <is>
          <t>Coralogix</t>
        </is>
      </c>
      <c r="P2077" t="inlineStr">
        <is>
          <t>['kubernetes']</t>
        </is>
      </c>
      <c r="Q2077" t="inlineStr">
        <is>
          <t>{'other': ['kubernetes']}</t>
        </is>
      </c>
    </row>
    <row r="2078">
      <c r="A2078" t="inlineStr">
        <is>
          <t>Data Analyst</t>
        </is>
      </c>
      <c r="B2078" t="inlineStr">
        <is>
          <t>Data Analyst - Warwickshire Early Help &amp; Targeted Support Team</t>
        </is>
      </c>
      <c r="C2078" t="inlineStr">
        <is>
          <t>Warwick, UK</t>
        </is>
      </c>
      <c r="D2078" t="inlineStr">
        <is>
          <t>via Indeed</t>
        </is>
      </c>
      <c r="E2078" t="inlineStr">
        <is>
          <t>Full-time</t>
        </is>
      </c>
      <c r="F2078" t="b">
        <v>0</v>
      </c>
      <c r="G2078" t="inlineStr">
        <is>
          <t>United Kingdom</t>
        </is>
      </c>
      <c r="H2078" s="2" t="n">
        <v>45414.55599537037</v>
      </c>
      <c r="I2078" t="b">
        <v>1</v>
      </c>
      <c r="J2078" t="b">
        <v>0</v>
      </c>
      <c r="K2078" t="inlineStr">
        <is>
          <t>United Kingdom</t>
        </is>
      </c>
      <c r="L2078" t="inlineStr"/>
      <c r="M2078" t="inlineStr"/>
      <c r="N2078" t="inlineStr"/>
      <c r="O2078" t="inlineStr">
        <is>
          <t>Warwickshire County Council</t>
        </is>
      </c>
      <c r="P2078" t="inlineStr"/>
      <c r="Q2078" t="inlineStr"/>
    </row>
    <row r="2079">
      <c r="A2079" t="inlineStr">
        <is>
          <t>Data Engineer</t>
        </is>
      </c>
      <c r="B2079" t="inlineStr">
        <is>
          <t>Job in Deutschland (Boppard): Data Science Engineer (m/w/d)</t>
        </is>
      </c>
      <c r="C2079" t="inlineStr">
        <is>
          <t>Zürich, Switzerland</t>
        </is>
      </c>
      <c r="D2079" t="inlineStr">
        <is>
          <t>via LinkedIn</t>
        </is>
      </c>
      <c r="E2079" t="inlineStr">
        <is>
          <t>Full-time and Part-time</t>
        </is>
      </c>
      <c r="F2079" t="b">
        <v>0</v>
      </c>
      <c r="G2079" t="inlineStr">
        <is>
          <t>Switzerland</t>
        </is>
      </c>
      <c r="H2079" s="2" t="n">
        <v>45414.56866898148</v>
      </c>
      <c r="I2079" t="b">
        <v>0</v>
      </c>
      <c r="J2079" t="b">
        <v>0</v>
      </c>
      <c r="K2079" t="inlineStr">
        <is>
          <t>Switzerland</t>
        </is>
      </c>
      <c r="L2079" t="inlineStr"/>
      <c r="M2079" t="inlineStr"/>
      <c r="N2079" t="inlineStr"/>
      <c r="O2079" t="inlineStr">
        <is>
          <t>BOMAG GmbH</t>
        </is>
      </c>
      <c r="P2079" t="inlineStr">
        <is>
          <t>['python', 'r', 'java', 'sql', 'spark', 'tableau', 'power bi']</t>
        </is>
      </c>
      <c r="Q2079" t="inlineStr">
        <is>
          <t>{'analyst_tools': ['tableau', 'power bi'], 'libraries': ['spark'], 'programming': ['python', 'r', 'java', 'sql']}</t>
        </is>
      </c>
    </row>
    <row r="2080">
      <c r="A2080" t="inlineStr">
        <is>
          <t>Senior Data Analyst</t>
        </is>
      </c>
      <c r="B2080" t="inlineStr">
        <is>
          <t>Senior Data Analyst Change Grow Live</t>
        </is>
      </c>
      <c r="C2080" t="inlineStr">
        <is>
          <t>Huddersfield, UK</t>
        </is>
      </c>
      <c r="D2080" t="inlineStr">
        <is>
          <t>via Jooble</t>
        </is>
      </c>
      <c r="E2080" t="inlineStr">
        <is>
          <t>Full-time, Part-time, and Contractor</t>
        </is>
      </c>
      <c r="F2080" t="b">
        <v>0</v>
      </c>
      <c r="G2080" t="inlineStr">
        <is>
          <t>United Kingdom</t>
        </is>
      </c>
      <c r="H2080" s="2" t="n">
        <v>45442.56604166667</v>
      </c>
      <c r="I2080" t="b">
        <v>1</v>
      </c>
      <c r="J2080" t="b">
        <v>0</v>
      </c>
      <c r="K2080" t="inlineStr">
        <is>
          <t>United Kingdom</t>
        </is>
      </c>
      <c r="L2080" t="inlineStr"/>
      <c r="M2080" t="inlineStr"/>
      <c r="N2080" t="inlineStr"/>
      <c r="O2080" t="inlineStr">
        <is>
          <t>Abs Data</t>
        </is>
      </c>
      <c r="P2080" t="inlineStr">
        <is>
          <t>['excel']</t>
        </is>
      </c>
      <c r="Q2080" t="inlineStr">
        <is>
          <t>{'analyst_tools': ['excel']}</t>
        </is>
      </c>
    </row>
    <row r="2081">
      <c r="A2081" t="inlineStr">
        <is>
          <t>Senior Data Engineer</t>
        </is>
      </c>
      <c r="B2081" t="inlineStr">
        <is>
          <t>Senior Data Engineer- SAP HANA</t>
        </is>
      </c>
      <c r="C2081" t="inlineStr">
        <is>
          <t>Dubai - United Arab Emirates</t>
        </is>
      </c>
      <c r="D2081" t="inlineStr">
        <is>
          <t>via LinkedIn</t>
        </is>
      </c>
      <c r="E2081" t="inlineStr">
        <is>
          <t>Full-time and Contractor</t>
        </is>
      </c>
      <c r="F2081" t="b">
        <v>0</v>
      </c>
      <c r="G2081" t="inlineStr">
        <is>
          <t>United Arab Emirates</t>
        </is>
      </c>
      <c r="H2081" s="2" t="n">
        <v>45443.55591435185</v>
      </c>
      <c r="I2081" t="b">
        <v>1</v>
      </c>
      <c r="J2081" t="b">
        <v>0</v>
      </c>
      <c r="K2081" t="inlineStr">
        <is>
          <t>United Arab Emirates</t>
        </is>
      </c>
      <c r="L2081" t="inlineStr"/>
      <c r="M2081" t="inlineStr"/>
      <c r="N2081" t="inlineStr"/>
      <c r="O2081" t="inlineStr">
        <is>
          <t>Black Pearl Consult</t>
        </is>
      </c>
      <c r="P2081" t="inlineStr">
        <is>
          <t>['python', 'shell', 'sap', 'jira', 'confluence']</t>
        </is>
      </c>
      <c r="Q2081" t="inlineStr">
        <is>
          <t>{'analyst_tools': ['sap'], 'async': ['jira', 'confluence'], 'programming': ['python', 'shell']}</t>
        </is>
      </c>
    </row>
    <row r="2082">
      <c r="A2082" t="inlineStr">
        <is>
          <t>Machine Learning Engineer</t>
        </is>
      </c>
      <c r="B2082" t="inlineStr">
        <is>
          <t>MS Engineer - NOC (L1)</t>
        </is>
      </c>
      <c r="C2082" t="inlineStr">
        <is>
          <t>South Africa</t>
        </is>
      </c>
      <c r="D2082" t="inlineStr">
        <is>
          <t>via LinkedIn</t>
        </is>
      </c>
      <c r="E2082" t="inlineStr">
        <is>
          <t>Full-time</t>
        </is>
      </c>
      <c r="F2082" t="b">
        <v>0</v>
      </c>
      <c r="G2082" t="inlineStr">
        <is>
          <t>South Africa</t>
        </is>
      </c>
      <c r="H2082" s="2" t="n">
        <v>45434.56672453704</v>
      </c>
      <c r="I2082" t="b">
        <v>1</v>
      </c>
      <c r="J2082" t="b">
        <v>0</v>
      </c>
      <c r="K2082" t="inlineStr">
        <is>
          <t>South Africa</t>
        </is>
      </c>
      <c r="L2082" t="inlineStr"/>
      <c r="M2082" t="inlineStr"/>
      <c r="N2082" t="inlineStr"/>
      <c r="O2082" t="inlineStr">
        <is>
          <t>Dimension Data</t>
        </is>
      </c>
      <c r="P2082" t="inlineStr"/>
      <c r="Q2082" t="inlineStr"/>
    </row>
    <row r="2083">
      <c r="A2083" t="inlineStr">
        <is>
          <t>Data Scientist</t>
        </is>
      </c>
      <c r="B2083" t="inlineStr">
        <is>
          <t>Senior Staff Data Scientist</t>
        </is>
      </c>
      <c r="C2083" t="inlineStr">
        <is>
          <t>Chennai, Tamil Nadu, India</t>
        </is>
      </c>
      <c r="D2083" t="inlineStr">
        <is>
          <t>via Built In</t>
        </is>
      </c>
      <c r="E2083" t="inlineStr">
        <is>
          <t>Full-time and Part-time</t>
        </is>
      </c>
      <c r="F2083" t="b">
        <v>0</v>
      </c>
      <c r="G2083" t="inlineStr">
        <is>
          <t>India</t>
        </is>
      </c>
      <c r="H2083" s="2" t="n">
        <v>45442.56284722222</v>
      </c>
      <c r="I2083" t="b">
        <v>0</v>
      </c>
      <c r="J2083" t="b">
        <v>0</v>
      </c>
      <c r="K2083" t="inlineStr">
        <is>
          <t>India</t>
        </is>
      </c>
      <c r="L2083" t="inlineStr"/>
      <c r="M2083" t="inlineStr"/>
      <c r="N2083" t="inlineStr"/>
      <c r="O2083" t="inlineStr">
        <is>
          <t>Udemy</t>
        </is>
      </c>
      <c r="P2083" t="inlineStr">
        <is>
          <t>['sql', 'python', 'elasticsearch', 'aws', 'azure', 'scikit-learn', 'pytorch', 'hadoop', 'spark']</t>
        </is>
      </c>
      <c r="Q2083" t="inlineStr">
        <is>
          <t>{'cloud': ['aws', 'azure'], 'databases': ['elasticsearch'], 'libraries': ['scikit-learn', 'pytorch', 'hadoop', 'spark'], 'programming': ['sql', 'python']}</t>
        </is>
      </c>
    </row>
    <row r="2084">
      <c r="A2084" t="inlineStr">
        <is>
          <t>Software Engineer</t>
        </is>
      </c>
      <c r="B2084" t="inlineStr">
        <is>
          <t>Викладач з Python</t>
        </is>
      </c>
      <c r="C2084" t="inlineStr">
        <is>
          <t>Kyiv, Ukraine</t>
        </is>
      </c>
      <c r="D2084" t="inlineStr">
        <is>
          <t>via Robota.ua</t>
        </is>
      </c>
      <c r="E2084" t="inlineStr">
        <is>
          <t>Full-time</t>
        </is>
      </c>
      <c r="F2084" t="b">
        <v>0</v>
      </c>
      <c r="G2084" t="inlineStr">
        <is>
          <t>Ukraine</t>
        </is>
      </c>
      <c r="H2084" s="2" t="n">
        <v>45426.56215277778</v>
      </c>
      <c r="I2084" t="b">
        <v>1</v>
      </c>
      <c r="J2084" t="b">
        <v>0</v>
      </c>
      <c r="K2084" t="inlineStr">
        <is>
          <t>Ukraine</t>
        </is>
      </c>
      <c r="L2084" t="inlineStr"/>
      <c r="M2084" t="inlineStr"/>
      <c r="N2084" t="inlineStr"/>
      <c r="O2084" t="inlineStr">
        <is>
          <t>IT STEP Academy</t>
        </is>
      </c>
      <c r="P2084" t="inlineStr"/>
      <c r="Q2084" t="inlineStr"/>
    </row>
    <row r="2085">
      <c r="A2085" t="inlineStr">
        <is>
          <t>Data Analyst</t>
        </is>
      </c>
      <c r="B2085" t="inlineStr">
        <is>
          <t>Experte HR Planning &amp; Analytics, HR Data Analyst (m/w/d)</t>
        </is>
      </c>
      <c r="C2085" t="inlineStr">
        <is>
          <t>Düsseldorf, Germany</t>
        </is>
      </c>
      <c r="D2085" t="inlineStr">
        <is>
          <t>via Indeed</t>
        </is>
      </c>
      <c r="E2085" t="inlineStr">
        <is>
          <t>Part-time</t>
        </is>
      </c>
      <c r="F2085" t="b">
        <v>0</v>
      </c>
      <c r="G2085" t="inlineStr">
        <is>
          <t>Germany</t>
        </is>
      </c>
      <c r="H2085" s="2" t="n">
        <v>45440.56505787037</v>
      </c>
      <c r="I2085" t="b">
        <v>0</v>
      </c>
      <c r="J2085" t="b">
        <v>0</v>
      </c>
      <c r="K2085" t="inlineStr">
        <is>
          <t>Germany</t>
        </is>
      </c>
      <c r="L2085" t="inlineStr"/>
      <c r="M2085" t="inlineStr"/>
      <c r="N2085" t="inlineStr"/>
      <c r="O2085" t="inlineStr">
        <is>
          <t>Stadtwerke Düsseldorf AG</t>
        </is>
      </c>
      <c r="P2085" t="inlineStr">
        <is>
          <t>['sap', 'power bi']</t>
        </is>
      </c>
      <c r="Q2085" t="inlineStr">
        <is>
          <t>{'analyst_tools': ['sap', 'power bi']}</t>
        </is>
      </c>
    </row>
    <row r="2086">
      <c r="A2086" t="inlineStr">
        <is>
          <t>Data Analyst</t>
        </is>
      </c>
      <c r="B2086" t="inlineStr">
        <is>
          <t>Data Analyst</t>
        </is>
      </c>
      <c r="C2086" t="inlineStr">
        <is>
          <t>Guadalajara, Jalisco, Mexico</t>
        </is>
      </c>
      <c r="D2086" t="inlineStr">
        <is>
          <t>via Trabajo.org - Vacantes De Empleo, Trabajo</t>
        </is>
      </c>
      <c r="E2086" t="inlineStr">
        <is>
          <t>Full-time</t>
        </is>
      </c>
      <c r="F2086" t="b">
        <v>0</v>
      </c>
      <c r="G2086" t="inlineStr">
        <is>
          <t>Mexico</t>
        </is>
      </c>
      <c r="H2086" s="2" t="n">
        <v>45416.5508449074</v>
      </c>
      <c r="I2086" t="b">
        <v>1</v>
      </c>
      <c r="J2086" t="b">
        <v>0</v>
      </c>
      <c r="K2086" t="inlineStr">
        <is>
          <t>Mexico</t>
        </is>
      </c>
      <c r="L2086" t="inlineStr"/>
      <c r="M2086" t="inlineStr"/>
      <c r="N2086" t="inlineStr"/>
      <c r="O2086" t="inlineStr">
        <is>
          <t>Grid Dynamics</t>
        </is>
      </c>
      <c r="P2086" t="inlineStr">
        <is>
          <t>['sql', 'bigquery', 'looker']</t>
        </is>
      </c>
      <c r="Q2086" t="inlineStr">
        <is>
          <t>{'analyst_tools': ['looker'], 'cloud': ['bigquery'], 'programming': ['sql']}</t>
        </is>
      </c>
    </row>
    <row r="2087">
      <c r="A2087" t="inlineStr">
        <is>
          <t>Senior Data Scientist</t>
        </is>
      </c>
      <c r="B2087" t="inlineStr">
        <is>
          <t>Master data Lead</t>
        </is>
      </c>
      <c r="C2087" t="inlineStr">
        <is>
          <t>South Africa</t>
        </is>
      </c>
      <c r="D2087" t="inlineStr">
        <is>
          <t>via Pnet</t>
        </is>
      </c>
      <c r="E2087" t="inlineStr">
        <is>
          <t>Full-time</t>
        </is>
      </c>
      <c r="F2087" t="b">
        <v>0</v>
      </c>
      <c r="G2087" t="inlineStr">
        <is>
          <t>South Africa</t>
        </is>
      </c>
      <c r="H2087" s="2" t="n">
        <v>45437.57</v>
      </c>
      <c r="I2087" t="b">
        <v>0</v>
      </c>
      <c r="J2087" t="b">
        <v>0</v>
      </c>
      <c r="K2087" t="inlineStr">
        <is>
          <t>South Africa</t>
        </is>
      </c>
      <c r="L2087" t="inlineStr"/>
      <c r="M2087" t="inlineStr"/>
      <c r="N2087" t="inlineStr"/>
      <c r="O2087" t="inlineStr">
        <is>
          <t>Ad Talent</t>
        </is>
      </c>
      <c r="P2087" t="inlineStr"/>
      <c r="Q2087" t="inlineStr"/>
    </row>
    <row r="2088">
      <c r="A2088" t="inlineStr">
        <is>
          <t>Data Engineer</t>
        </is>
      </c>
      <c r="B2088" t="inlineStr">
        <is>
          <t>AWS Data Engineer</t>
        </is>
      </c>
      <c r="C2088" t="inlineStr">
        <is>
          <t>Chennai, Tamil Nadu, India</t>
        </is>
      </c>
      <c r="D2088" t="inlineStr">
        <is>
          <t>via LinkedIn</t>
        </is>
      </c>
      <c r="E2088" t="inlineStr">
        <is>
          <t>Full-time</t>
        </is>
      </c>
      <c r="F2088" t="b">
        <v>0</v>
      </c>
      <c r="G2088" t="inlineStr">
        <is>
          <t>India</t>
        </is>
      </c>
      <c r="H2088" s="2" t="n">
        <v>45442.56317129629</v>
      </c>
      <c r="I2088" t="b">
        <v>0</v>
      </c>
      <c r="J2088" t="b">
        <v>0</v>
      </c>
      <c r="K2088" t="inlineStr">
        <is>
          <t>India</t>
        </is>
      </c>
      <c r="L2088" t="inlineStr"/>
      <c r="M2088" t="inlineStr"/>
      <c r="N2088" t="inlineStr"/>
      <c r="O2088" t="inlineStr">
        <is>
          <t>HTC Global Services</t>
        </is>
      </c>
      <c r="P2088" t="inlineStr">
        <is>
          <t>['python', 'sql', 'aws', 'git']</t>
        </is>
      </c>
      <c r="Q2088" t="inlineStr">
        <is>
          <t>{'cloud': ['aws'], 'other': ['git'], 'programming': ['python', 'sql']}</t>
        </is>
      </c>
    </row>
    <row r="2089">
      <c r="A2089" t="inlineStr">
        <is>
          <t>Data Engineer</t>
        </is>
      </c>
      <c r="B2089" t="inlineStr">
        <is>
          <t>Azure Data Engineer (Remote)</t>
        </is>
      </c>
      <c r="C2089" t="inlineStr">
        <is>
          <t>Bengaluru, Karnataka, India</t>
        </is>
      </c>
      <c r="D2089" t="inlineStr">
        <is>
          <t>via LinkedIn</t>
        </is>
      </c>
      <c r="E2089" t="inlineStr">
        <is>
          <t>Contractor</t>
        </is>
      </c>
      <c r="F2089" t="b">
        <v>0</v>
      </c>
      <c r="G2089" t="inlineStr">
        <is>
          <t>India</t>
        </is>
      </c>
      <c r="H2089" s="2" t="n">
        <v>45421.55243055556</v>
      </c>
      <c r="I2089" t="b">
        <v>1</v>
      </c>
      <c r="J2089" t="b">
        <v>0</v>
      </c>
      <c r="K2089" t="inlineStr">
        <is>
          <t>India</t>
        </is>
      </c>
      <c r="L2089" t="inlineStr"/>
      <c r="M2089" t="inlineStr"/>
      <c r="N2089" t="inlineStr"/>
      <c r="O2089" t="inlineStr">
        <is>
          <t>Evnek</t>
        </is>
      </c>
      <c r="P2089" t="inlineStr">
        <is>
          <t>['sql', 'azure', 'excel', 'flow']</t>
        </is>
      </c>
      <c r="Q2089" t="inlineStr">
        <is>
          <t>{'analyst_tools': ['excel'], 'cloud': ['azure'], 'other': ['flow'], 'programming': ['sql']}</t>
        </is>
      </c>
    </row>
    <row r="2090">
      <c r="A2090" t="inlineStr">
        <is>
          <t>Data Engineer</t>
        </is>
      </c>
      <c r="B2090" t="inlineStr">
        <is>
          <t>Data Engineer</t>
        </is>
      </c>
      <c r="C2090" t="inlineStr">
        <is>
          <t>Newcastle upon Tyne, UK</t>
        </is>
      </c>
      <c r="D2090" t="inlineStr">
        <is>
          <t>via Built In</t>
        </is>
      </c>
      <c r="E2090" t="inlineStr">
        <is>
          <t>Full-time</t>
        </is>
      </c>
      <c r="F2090" t="b">
        <v>0</v>
      </c>
      <c r="G2090" t="inlineStr">
        <is>
          <t>United Kingdom</t>
        </is>
      </c>
      <c r="H2090" s="2" t="n">
        <v>45422.55953703704</v>
      </c>
      <c r="I2090" t="b">
        <v>1</v>
      </c>
      <c r="J2090" t="b">
        <v>0</v>
      </c>
      <c r="K2090" t="inlineStr">
        <is>
          <t>United Kingdom</t>
        </is>
      </c>
      <c r="L2090" t="inlineStr"/>
      <c r="M2090" t="inlineStr"/>
      <c r="N2090" t="inlineStr"/>
      <c r="O2090" t="inlineStr">
        <is>
          <t>Version 1</t>
        </is>
      </c>
      <c r="P2090" t="inlineStr">
        <is>
          <t>['sql', 'nosql', 'mongodb', 'mongodb', 'python', 'java', 'cassandra', 'neo4j', 'aws', 'oracle', 'snowflake', 'azure', 'hadoop']</t>
        </is>
      </c>
      <c r="Q2090" t="inlineStr">
        <is>
          <t>{'cloud': ['aws', 'oracle', 'snowflake', 'azure'], 'databases': ['mongodb', 'cassandra', 'neo4j'], 'libraries': ['hadoop'], 'programming': ['sql', 'nosql', 'mongodb', 'python', 'java']}</t>
        </is>
      </c>
    </row>
    <row r="2091">
      <c r="A2091" t="inlineStr">
        <is>
          <t>Data Analyst</t>
        </is>
      </c>
      <c r="B2091" t="inlineStr">
        <is>
          <t>Data BI Analyst</t>
        </is>
      </c>
      <c r="C2091" t="inlineStr">
        <is>
          <t>Anywhere</t>
        </is>
      </c>
      <c r="D2091" t="inlineStr">
        <is>
          <t>via LinkedIn</t>
        </is>
      </c>
      <c r="E2091" t="inlineStr">
        <is>
          <t>Full-time</t>
        </is>
      </c>
      <c r="F2091" t="b">
        <v>1</v>
      </c>
      <c r="G2091" t="inlineStr">
        <is>
          <t>New York, United States</t>
        </is>
      </c>
      <c r="H2091" s="2" t="n">
        <v>45420.54200231482</v>
      </c>
      <c r="I2091" t="b">
        <v>0</v>
      </c>
      <c r="J2091" t="b">
        <v>1</v>
      </c>
      <c r="K2091" t="inlineStr">
        <is>
          <t>United States</t>
        </is>
      </c>
      <c r="L2091" t="inlineStr"/>
      <c r="M2091" t="inlineStr"/>
      <c r="N2091" t="inlineStr"/>
      <c r="O2091" t="inlineStr">
        <is>
          <t>Team Remotely Inc</t>
        </is>
      </c>
      <c r="P2091" t="inlineStr">
        <is>
          <t>['nosql', 'sql', 'vba', 'oracle', 'hadoop', 'excel', 'tableau']</t>
        </is>
      </c>
      <c r="Q2091" t="inlineStr">
        <is>
          <t>{'analyst_tools': ['excel', 'tableau'], 'cloud': ['oracle'], 'libraries': ['hadoop'], 'programming': ['nosql', 'sql', 'vba']}</t>
        </is>
      </c>
    </row>
    <row r="2092">
      <c r="A2092" t="inlineStr">
        <is>
          <t>Data Scientist</t>
        </is>
      </c>
      <c r="B2092" t="inlineStr">
        <is>
          <t>Junior Data Scientist</t>
        </is>
      </c>
      <c r="C2092" t="inlineStr">
        <is>
          <t>Anywhere</t>
        </is>
      </c>
      <c r="D2092" t="inlineStr">
        <is>
          <t>via LinkedIn</t>
        </is>
      </c>
      <c r="E2092" t="inlineStr">
        <is>
          <t>Full-time</t>
        </is>
      </c>
      <c r="F2092" t="b">
        <v>1</v>
      </c>
      <c r="G2092" t="inlineStr">
        <is>
          <t>New York, United States</t>
        </is>
      </c>
      <c r="H2092" s="2" t="n">
        <v>45422.54231481482</v>
      </c>
      <c r="I2092" t="b">
        <v>0</v>
      </c>
      <c r="J2092" t="b">
        <v>0</v>
      </c>
      <c r="K2092" t="inlineStr">
        <is>
          <t>United States</t>
        </is>
      </c>
      <c r="L2092" t="inlineStr"/>
      <c r="M2092" t="inlineStr"/>
      <c r="N2092" t="inlineStr"/>
      <c r="O2092" t="inlineStr">
        <is>
          <t>Patterned Learning Career</t>
        </is>
      </c>
      <c r="P2092" t="inlineStr">
        <is>
          <t>['python', 'pandas', 'numpy', 'matplotlib', 'pyspark']</t>
        </is>
      </c>
      <c r="Q2092" t="inlineStr">
        <is>
          <t>{'libraries': ['pandas', 'numpy', 'matplotlib', 'pyspark'], 'programming': ['python']}</t>
        </is>
      </c>
    </row>
    <row r="2093">
      <c r="A2093" t="inlineStr">
        <is>
          <t>Data Analyst</t>
        </is>
      </c>
      <c r="B2093" t="inlineStr">
        <is>
          <t>Data Analyst (all gender)</t>
        </is>
      </c>
      <c r="C2093" t="inlineStr">
        <is>
          <t>Munich, Germany</t>
        </is>
      </c>
      <c r="D2093" t="inlineStr">
        <is>
          <t>via LinkedIn</t>
        </is>
      </c>
      <c r="E2093" t="inlineStr">
        <is>
          <t>Full-time</t>
        </is>
      </c>
      <c r="F2093" t="b">
        <v>0</v>
      </c>
      <c r="G2093" t="inlineStr">
        <is>
          <t>Germany</t>
        </is>
      </c>
      <c r="H2093" s="2" t="n">
        <v>45439.54767361111</v>
      </c>
      <c r="I2093" t="b">
        <v>1</v>
      </c>
      <c r="J2093" t="b">
        <v>0</v>
      </c>
      <c r="K2093" t="inlineStr">
        <is>
          <t>Germany</t>
        </is>
      </c>
      <c r="L2093" t="inlineStr"/>
      <c r="M2093" t="inlineStr"/>
      <c r="N2093" t="inlineStr"/>
      <c r="O2093" t="inlineStr">
        <is>
          <t>ALTEN Consulting Services</t>
        </is>
      </c>
      <c r="P2093" t="inlineStr">
        <is>
          <t>['sql', 'python', 'r', 'power bi', 'tableau', 'confluence', 'jira']</t>
        </is>
      </c>
      <c r="Q2093" t="inlineStr">
        <is>
          <t>{'analyst_tools': ['power bi', 'tableau'], 'async': ['confluence', 'jira'], 'programming': ['sql', 'python', 'r']}</t>
        </is>
      </c>
    </row>
    <row r="2094">
      <c r="A2094" t="inlineStr">
        <is>
          <t>Cloud Engineer</t>
        </is>
      </c>
      <c r="B2094" t="inlineStr">
        <is>
          <t>Data Center Technician</t>
        </is>
      </c>
      <c r="C2094" t="inlineStr">
        <is>
          <t>Sydney NSW, Australia</t>
        </is>
      </c>
      <c r="D2094" t="inlineStr">
        <is>
          <t>via LinkedIn</t>
        </is>
      </c>
      <c r="E2094" t="inlineStr">
        <is>
          <t>Full-time</t>
        </is>
      </c>
      <c r="F2094" t="b">
        <v>0</v>
      </c>
      <c r="G2094" t="inlineStr">
        <is>
          <t>Australia</t>
        </is>
      </c>
      <c r="H2094" s="2" t="n">
        <v>45434.55684027778</v>
      </c>
      <c r="I2094" t="b">
        <v>0</v>
      </c>
      <c r="J2094" t="b">
        <v>0</v>
      </c>
      <c r="K2094" t="inlineStr">
        <is>
          <t>Australia</t>
        </is>
      </c>
      <c r="L2094" t="inlineStr"/>
      <c r="M2094" t="inlineStr"/>
      <c r="N2094" t="inlineStr"/>
      <c r="O2094" t="inlineStr">
        <is>
          <t>Google</t>
        </is>
      </c>
      <c r="P2094" t="inlineStr">
        <is>
          <t>['linux', 'fedora', 'suse', 'ubuntu', 'debian', 'unix']</t>
        </is>
      </c>
      <c r="Q2094" t="inlineStr">
        <is>
          <t>{'os': ['linux', 'fedora', 'suse', 'ubuntu', 'debian', 'unix']}</t>
        </is>
      </c>
    </row>
    <row r="2095">
      <c r="A2095" t="inlineStr">
        <is>
          <t>Software Engineer</t>
        </is>
      </c>
      <c r="B2095" t="inlineStr">
        <is>
          <t>Senior Engineer</t>
        </is>
      </c>
      <c r="C2095" t="inlineStr">
        <is>
          <t>Seoul, South Korea</t>
        </is>
      </c>
      <c r="D2095" t="inlineStr">
        <is>
          <t>via BeBee</t>
        </is>
      </c>
      <c r="E2095" t="inlineStr">
        <is>
          <t>Full-time</t>
        </is>
      </c>
      <c r="F2095" t="b">
        <v>0</v>
      </c>
      <c r="G2095" t="inlineStr">
        <is>
          <t>South Korea</t>
        </is>
      </c>
      <c r="H2095" s="2" t="n">
        <v>45436.56136574074</v>
      </c>
      <c r="I2095" t="b">
        <v>0</v>
      </c>
      <c r="J2095" t="b">
        <v>0</v>
      </c>
      <c r="K2095" t="inlineStr">
        <is>
          <t>South Korea</t>
        </is>
      </c>
      <c r="L2095" t="inlineStr"/>
      <c r="M2095" t="inlineStr"/>
      <c r="N2095" t="inlineStr"/>
      <c r="O2095" t="inlineStr">
        <is>
          <t>AqualisBraemar LOC</t>
        </is>
      </c>
      <c r="P2095" t="inlineStr"/>
      <c r="Q2095" t="inlineStr"/>
    </row>
    <row r="2096">
      <c r="A2096" t="inlineStr">
        <is>
          <t>Data Scientist</t>
        </is>
      </c>
      <c r="B2096" t="inlineStr">
        <is>
          <t>Financial Data Scientist</t>
        </is>
      </c>
      <c r="C2096" t="inlineStr">
        <is>
          <t>Monza, Province of Monza and Brianza, Italy</t>
        </is>
      </c>
      <c r="D2096" t="inlineStr">
        <is>
          <t>via LinkedIn</t>
        </is>
      </c>
      <c r="E2096" t="inlineStr">
        <is>
          <t>Full-time</t>
        </is>
      </c>
      <c r="F2096" t="b">
        <v>0</v>
      </c>
      <c r="G2096" t="inlineStr">
        <is>
          <t>Italy</t>
        </is>
      </c>
      <c r="H2096" s="2" t="n">
        <v>45439.54804398148</v>
      </c>
      <c r="I2096" t="b">
        <v>0</v>
      </c>
      <c r="J2096" t="b">
        <v>0</v>
      </c>
      <c r="K2096" t="inlineStr">
        <is>
          <t>Italy</t>
        </is>
      </c>
      <c r="L2096" t="inlineStr"/>
      <c r="M2096" t="inlineStr"/>
      <c r="N2096" t="inlineStr"/>
      <c r="O2096" t="inlineStr">
        <is>
          <t>Smart4tech s.p.a</t>
        </is>
      </c>
      <c r="P2096" t="inlineStr">
        <is>
          <t>['python', 'r', 'tableau', 'power bi']</t>
        </is>
      </c>
      <c r="Q2096" t="inlineStr">
        <is>
          <t>{'analyst_tools': ['tableau', 'power bi'], 'programming': ['python', 'r']}</t>
        </is>
      </c>
    </row>
    <row r="2097">
      <c r="A2097" t="inlineStr">
        <is>
          <t>Senior Data Engineer</t>
        </is>
      </c>
      <c r="B2097" t="inlineStr">
        <is>
          <t>Senior Data Engineer</t>
        </is>
      </c>
      <c r="C2097" t="inlineStr">
        <is>
          <t>Anywhere</t>
        </is>
      </c>
      <c r="D2097" t="inlineStr">
        <is>
          <t>via LinkedIn</t>
        </is>
      </c>
      <c r="E2097" t="inlineStr">
        <is>
          <t>Full-time</t>
        </is>
      </c>
      <c r="F2097" t="b">
        <v>1</v>
      </c>
      <c r="G2097" t="inlineStr">
        <is>
          <t>Pakistan</t>
        </is>
      </c>
      <c r="H2097" s="2" t="n">
        <v>45440.57189814815</v>
      </c>
      <c r="I2097" t="b">
        <v>0</v>
      </c>
      <c r="J2097" t="b">
        <v>0</v>
      </c>
      <c r="K2097" t="inlineStr">
        <is>
          <t>Pakistan</t>
        </is>
      </c>
      <c r="L2097" t="inlineStr"/>
      <c r="M2097" t="inlineStr"/>
      <c r="N2097" t="inlineStr"/>
      <c r="O2097" t="inlineStr">
        <is>
          <t>DPL</t>
        </is>
      </c>
      <c r="P2097" t="inlineStr">
        <is>
          <t>['sql', 'python', 'java', 'nosql', 'postgresql', 'mysql', 'aws', 'azure', 'snowflake', 'redshift', 'bigquery', 'hadoop', 'spark', 'airflow', 'git']</t>
        </is>
      </c>
      <c r="Q2097" t="inlineStr">
        <is>
          <t>{'cloud': ['aws', 'azure', 'snowflake', 'redshift', 'bigquery'], 'databases': ['postgresql', 'mysql'], 'libraries': ['hadoop', 'spark', 'airflow'], 'other': ['git'], 'programming': ['sql', 'python', 'java', 'nosql']}</t>
        </is>
      </c>
    </row>
    <row r="2098">
      <c r="A2098" t="inlineStr">
        <is>
          <t>Data Analyst</t>
        </is>
      </c>
      <c r="B2098" t="inlineStr">
        <is>
          <t>Data Analyst</t>
        </is>
      </c>
      <c r="C2098" t="inlineStr">
        <is>
          <t>Seoul, South Korea</t>
        </is>
      </c>
      <c r="D2098" t="inlineStr">
        <is>
          <t>via LinkedIn</t>
        </is>
      </c>
      <c r="E2098" t="inlineStr">
        <is>
          <t>Full-time</t>
        </is>
      </c>
      <c r="F2098" t="b">
        <v>0</v>
      </c>
      <c r="G2098" t="inlineStr">
        <is>
          <t>South Korea</t>
        </is>
      </c>
      <c r="H2098" s="2" t="n">
        <v>45421.56429398148</v>
      </c>
      <c r="I2098" t="b">
        <v>0</v>
      </c>
      <c r="J2098" t="b">
        <v>0</v>
      </c>
      <c r="K2098" t="inlineStr">
        <is>
          <t>South Korea</t>
        </is>
      </c>
      <c r="L2098" t="inlineStr"/>
      <c r="M2098" t="inlineStr"/>
      <c r="N2098" t="inlineStr"/>
      <c r="O2098" t="inlineStr">
        <is>
          <t>Novartis</t>
        </is>
      </c>
      <c r="P2098" t="inlineStr"/>
      <c r="Q2098" t="inlineStr"/>
    </row>
    <row r="2099">
      <c r="A2099" t="inlineStr">
        <is>
          <t>Data Analyst</t>
        </is>
      </c>
      <c r="B2099" t="inlineStr">
        <is>
          <t>Graduate: Investment Data Analyst</t>
        </is>
      </c>
      <c r="C2099" t="inlineStr">
        <is>
          <t>South Africa</t>
        </is>
      </c>
      <c r="D2099" t="inlineStr">
        <is>
          <t>via CareerJunction</t>
        </is>
      </c>
      <c r="E2099" t="inlineStr">
        <is>
          <t>Full-time</t>
        </is>
      </c>
      <c r="F2099" t="b">
        <v>0</v>
      </c>
      <c r="G2099" t="inlineStr">
        <is>
          <t>South Africa</t>
        </is>
      </c>
      <c r="H2099" s="2" t="n">
        <v>45434.56640046297</v>
      </c>
      <c r="I2099" t="b">
        <v>0</v>
      </c>
      <c r="J2099" t="b">
        <v>0</v>
      </c>
      <c r="K2099" t="inlineStr">
        <is>
          <t>South Africa</t>
        </is>
      </c>
      <c r="L2099" t="inlineStr"/>
      <c r="M2099" t="inlineStr"/>
      <c r="N2099" t="inlineStr"/>
      <c r="O2099" t="inlineStr">
        <is>
          <t>The Talent Experts</t>
        </is>
      </c>
      <c r="P2099" t="inlineStr">
        <is>
          <t>['sql', 'python', 'r']</t>
        </is>
      </c>
      <c r="Q2099" t="inlineStr">
        <is>
          <t>{'programming': ['sql', 'python', 'r']}</t>
        </is>
      </c>
    </row>
    <row r="2100">
      <c r="A2100" t="inlineStr">
        <is>
          <t>Data Scientist</t>
        </is>
      </c>
      <c r="B2100" t="inlineStr">
        <is>
          <t>Data Scientist</t>
        </is>
      </c>
      <c r="C2100" t="inlineStr">
        <is>
          <t>Sofia City Province, Bulgaria</t>
        </is>
      </c>
      <c r="D2100" t="inlineStr">
        <is>
          <t>via Built In</t>
        </is>
      </c>
      <c r="E2100" t="inlineStr">
        <is>
          <t>Full-time</t>
        </is>
      </c>
      <c r="F2100" t="b">
        <v>0</v>
      </c>
      <c r="G2100" t="inlineStr">
        <is>
          <t>Bulgaria</t>
        </is>
      </c>
      <c r="H2100" s="2" t="n">
        <v>45425.56393518519</v>
      </c>
      <c r="I2100" t="b">
        <v>0</v>
      </c>
      <c r="J2100" t="b">
        <v>0</v>
      </c>
      <c r="K2100" t="inlineStr">
        <is>
          <t>Bulgaria</t>
        </is>
      </c>
      <c r="L2100" t="inlineStr"/>
      <c r="M2100" t="inlineStr"/>
      <c r="N2100" t="inlineStr"/>
      <c r="O2100" t="inlineStr">
        <is>
          <t>Fourth</t>
        </is>
      </c>
      <c r="P2100" t="inlineStr">
        <is>
          <t>['python', 'sql', 'pandas', 'tensorflow', 'pytorch', 'scikit-learn', 'spark']</t>
        </is>
      </c>
      <c r="Q2100" t="inlineStr">
        <is>
          <t>{'libraries': ['pandas', 'tensorflow', 'pytorch', 'scikit-learn', 'spark'], 'programming': ['python', 'sql']}</t>
        </is>
      </c>
    </row>
    <row r="2101">
      <c r="A2101" t="inlineStr">
        <is>
          <t>Data Scientist</t>
        </is>
      </c>
      <c r="B2101" t="inlineStr">
        <is>
          <t>Manager (Communications Data Science)</t>
        </is>
      </c>
      <c r="C2101" t="inlineStr">
        <is>
          <t>Singapore</t>
        </is>
      </c>
      <c r="D2101" t="inlineStr">
        <is>
          <t>via LinkedIn</t>
        </is>
      </c>
      <c r="E2101" t="inlineStr">
        <is>
          <t>Full-time</t>
        </is>
      </c>
      <c r="F2101" t="b">
        <v>0</v>
      </c>
      <c r="G2101" t="inlineStr">
        <is>
          <t>Singapore</t>
        </is>
      </c>
      <c r="H2101" s="2" t="n">
        <v>45440.57027777778</v>
      </c>
      <c r="I2101" t="b">
        <v>0</v>
      </c>
      <c r="J2101" t="b">
        <v>0</v>
      </c>
      <c r="K2101" t="inlineStr">
        <is>
          <t>Singapore</t>
        </is>
      </c>
      <c r="L2101" t="inlineStr"/>
      <c r="M2101" t="inlineStr"/>
      <c r="N2101" t="inlineStr"/>
      <c r="O2101" t="inlineStr">
        <is>
          <t>Ministry of Defence of Singapore</t>
        </is>
      </c>
      <c r="P2101" t="inlineStr">
        <is>
          <t>['sql', 'python', 'qlik', 'tableau', 'power bi']</t>
        </is>
      </c>
      <c r="Q2101" t="inlineStr">
        <is>
          <t>{'analyst_tools': ['qlik', 'tableau', 'power bi'], 'programming': ['sql', 'python']}</t>
        </is>
      </c>
    </row>
    <row r="2102">
      <c r="A2102" t="inlineStr">
        <is>
          <t>Data Engineer</t>
        </is>
      </c>
      <c r="B2102" t="inlineStr">
        <is>
          <t>Data Delivery Engineer</t>
        </is>
      </c>
      <c r="C2102" t="inlineStr">
        <is>
          <t>Malaysia</t>
        </is>
      </c>
      <c r="D2102" t="inlineStr">
        <is>
          <t>via LinkedIn</t>
        </is>
      </c>
      <c r="E2102" t="inlineStr"/>
      <c r="F2102" t="b">
        <v>0</v>
      </c>
      <c r="G2102" t="inlineStr">
        <is>
          <t>Malaysia</t>
        </is>
      </c>
      <c r="H2102" s="2" t="n">
        <v>45427.55798611111</v>
      </c>
      <c r="I2102" t="b">
        <v>0</v>
      </c>
      <c r="J2102" t="b">
        <v>0</v>
      </c>
      <c r="K2102" t="inlineStr">
        <is>
          <t>Malaysia</t>
        </is>
      </c>
      <c r="L2102" t="inlineStr"/>
      <c r="M2102" t="inlineStr"/>
      <c r="N2102" t="inlineStr"/>
      <c r="O2102" t="inlineStr">
        <is>
          <t>Moojing Market Intelligence - 魔镜洞察</t>
        </is>
      </c>
      <c r="P2102" t="inlineStr">
        <is>
          <t>['python', 'java', 'html', 'javascript', 'shell', 'pandas']</t>
        </is>
      </c>
      <c r="Q2102" t="inlineStr">
        <is>
          <t>{'libraries': ['pandas'], 'programming': ['python', 'java', 'html', 'javascript', 'shell']}</t>
        </is>
      </c>
    </row>
    <row r="2103">
      <c r="A2103" t="inlineStr">
        <is>
          <t>Data Engineer</t>
        </is>
      </c>
      <c r="B2103" t="inlineStr">
        <is>
          <t>Platform Engineer Local Oeiras, Lisboa Data De Publicação 06-05-2024</t>
        </is>
      </c>
      <c r="C2103" t="inlineStr">
        <is>
          <t>Lisbon, Portugal</t>
        </is>
      </c>
      <c r="D2103" t="inlineStr">
        <is>
          <t>via LinkedIn</t>
        </is>
      </c>
      <c r="E2103" t="inlineStr">
        <is>
          <t>Full-time</t>
        </is>
      </c>
      <c r="F2103" t="b">
        <v>0</v>
      </c>
      <c r="G2103" t="inlineStr">
        <is>
          <t>Portugal</t>
        </is>
      </c>
      <c r="H2103" s="2" t="n">
        <v>45423.55157407407</v>
      </c>
      <c r="I2103" t="b">
        <v>1</v>
      </c>
      <c r="J2103" t="b">
        <v>0</v>
      </c>
      <c r="K2103" t="inlineStr">
        <is>
          <t>Portugal</t>
        </is>
      </c>
      <c r="L2103" t="inlineStr"/>
      <c r="M2103" t="inlineStr"/>
      <c r="N2103" t="inlineStr"/>
      <c r="O2103" t="inlineStr">
        <is>
          <t>askblue</t>
        </is>
      </c>
      <c r="P2103" t="inlineStr">
        <is>
          <t>['aws', 'git', 'jenkins', 'ansible', 'terraform', 'docker']</t>
        </is>
      </c>
      <c r="Q2103" t="inlineStr">
        <is>
          <t>{'cloud': ['aws'], 'other': ['git', 'jenkins', 'ansible', 'terraform', 'docker']}</t>
        </is>
      </c>
    </row>
    <row r="2104">
      <c r="A2104" t="inlineStr">
        <is>
          <t>Data Analyst</t>
        </is>
      </c>
      <c r="B2104" t="inlineStr">
        <is>
          <t>Functional Analyst Data</t>
        </is>
      </c>
      <c r="C2104" t="inlineStr">
        <is>
          <t>Brussels, Belgium</t>
        </is>
      </c>
      <c r="D2104" t="inlineStr">
        <is>
          <t>via LinkedIn Belgium</t>
        </is>
      </c>
      <c r="E2104" t="inlineStr">
        <is>
          <t>Full-time</t>
        </is>
      </c>
      <c r="F2104" t="b">
        <v>0</v>
      </c>
      <c r="G2104" t="inlineStr">
        <is>
          <t>Belgium</t>
        </is>
      </c>
      <c r="H2104" s="2" t="n">
        <v>45427.56168981481</v>
      </c>
      <c r="I2104" t="b">
        <v>0</v>
      </c>
      <c r="J2104" t="b">
        <v>0</v>
      </c>
      <c r="K2104" t="inlineStr">
        <is>
          <t>Belgium</t>
        </is>
      </c>
      <c r="L2104" t="inlineStr"/>
      <c r="M2104" t="inlineStr"/>
      <c r="N2104" t="inlineStr"/>
      <c r="O2104" t="inlineStr">
        <is>
          <t>Oliver James</t>
        </is>
      </c>
      <c r="P2104" t="inlineStr">
        <is>
          <t>['azure', 'databricks', 'power bi', 'ssrs']</t>
        </is>
      </c>
      <c r="Q2104" t="inlineStr">
        <is>
          <t>{'analyst_tools': ['power bi', 'ssrs'], 'cloud': ['azure', 'databricks']}</t>
        </is>
      </c>
    </row>
    <row r="2105">
      <c r="A2105" t="inlineStr">
        <is>
          <t>Senior Data Scientist</t>
        </is>
      </c>
      <c r="B2105" t="inlineStr">
        <is>
          <t>Senior Data Scientist</t>
        </is>
      </c>
      <c r="C2105" t="inlineStr">
        <is>
          <t>Pune, Maharashtra, India</t>
        </is>
      </c>
      <c r="D2105" t="inlineStr">
        <is>
          <t>via LinkedIn</t>
        </is>
      </c>
      <c r="E2105" t="inlineStr">
        <is>
          <t>Full-time</t>
        </is>
      </c>
      <c r="F2105" t="b">
        <v>0</v>
      </c>
      <c r="G2105" t="inlineStr">
        <is>
          <t>India</t>
        </is>
      </c>
      <c r="H2105" s="2" t="n">
        <v>45429.55021990741</v>
      </c>
      <c r="I2105" t="b">
        <v>0</v>
      </c>
      <c r="J2105" t="b">
        <v>0</v>
      </c>
      <c r="K2105" t="inlineStr">
        <is>
          <t>India</t>
        </is>
      </c>
      <c r="L2105" t="inlineStr"/>
      <c r="M2105" t="inlineStr"/>
      <c r="N2105" t="inlineStr"/>
      <c r="O2105" t="inlineStr">
        <is>
          <t>IntraEdge</t>
        </is>
      </c>
      <c r="P2105" t="inlineStr">
        <is>
          <t>['python', 'r', 'scala', 'sql', 'nosql', 'tensorflow', 'pytorch', 'spark']</t>
        </is>
      </c>
      <c r="Q2105" t="inlineStr">
        <is>
          <t>{'libraries': ['tensorflow', 'pytorch', 'spark'], 'programming': ['python', 'r', 'scala', 'sql', 'nosql']}</t>
        </is>
      </c>
    </row>
    <row r="2106">
      <c r="A2106" t="inlineStr">
        <is>
          <t>Data Engineer</t>
        </is>
      </c>
      <c r="B2106" t="inlineStr">
        <is>
          <t>Data Engineer</t>
        </is>
      </c>
      <c r="C2106" t="inlineStr">
        <is>
          <t>Milan, Metropolitan City of Milan, Italy</t>
        </is>
      </c>
      <c r="D2106" t="inlineStr">
        <is>
          <t>via LinkedIn</t>
        </is>
      </c>
      <c r="E2106" t="inlineStr">
        <is>
          <t>Full-time</t>
        </is>
      </c>
      <c r="F2106" t="b">
        <v>0</v>
      </c>
      <c r="G2106" t="inlineStr">
        <is>
          <t>Italy</t>
        </is>
      </c>
      <c r="H2106" s="2" t="n">
        <v>45439.5480787037</v>
      </c>
      <c r="I2106" t="b">
        <v>0</v>
      </c>
      <c r="J2106" t="b">
        <v>0</v>
      </c>
      <c r="K2106" t="inlineStr">
        <is>
          <t>Italy</t>
        </is>
      </c>
      <c r="L2106" t="inlineStr"/>
      <c r="M2106" t="inlineStr"/>
      <c r="N2106" t="inlineStr"/>
      <c r="O2106" t="inlineStr">
        <is>
          <t>Luna Labs srl</t>
        </is>
      </c>
      <c r="P2106" t="inlineStr">
        <is>
          <t>['python', 'java', 'scala', 'sql', 'nosql']</t>
        </is>
      </c>
      <c r="Q2106" t="inlineStr">
        <is>
          <t>{'programming': ['python', 'java', 'scala', 'sql', 'nosql']}</t>
        </is>
      </c>
    </row>
    <row r="2107">
      <c r="A2107" t="inlineStr">
        <is>
          <t>Senior Data Engineer</t>
        </is>
      </c>
      <c r="B2107" t="inlineStr">
        <is>
          <t>Senior Data Engineer</t>
        </is>
      </c>
      <c r="C2107" t="inlineStr">
        <is>
          <t>Anywhere</t>
        </is>
      </c>
      <c r="D2107" t="inlineStr">
        <is>
          <t>via LinkedIn</t>
        </is>
      </c>
      <c r="E2107" t="inlineStr">
        <is>
          <t>Full-time</t>
        </is>
      </c>
      <c r="F2107" t="b">
        <v>1</v>
      </c>
      <c r="G2107" t="inlineStr">
        <is>
          <t>Egypt</t>
        </is>
      </c>
      <c r="H2107" s="2" t="n">
        <v>45419.55637731482</v>
      </c>
      <c r="I2107" t="b">
        <v>0</v>
      </c>
      <c r="J2107" t="b">
        <v>0</v>
      </c>
      <c r="K2107" t="inlineStr">
        <is>
          <t>Egypt</t>
        </is>
      </c>
      <c r="L2107" t="inlineStr"/>
      <c r="M2107" t="inlineStr"/>
      <c r="N2107" t="inlineStr"/>
      <c r="O2107" t="inlineStr">
        <is>
          <t>Inetum</t>
        </is>
      </c>
      <c r="P2107" t="inlineStr">
        <is>
          <t>['nosql', 'sql', 'aws', 'azure', 'hadoop']</t>
        </is>
      </c>
      <c r="Q2107" t="inlineStr">
        <is>
          <t>{'cloud': ['aws', 'azure'], 'libraries': ['hadoop'], 'programming': ['nosql', 'sql']}</t>
        </is>
      </c>
    </row>
    <row r="2108">
      <c r="A2108" t="inlineStr">
        <is>
          <t>Data Engineer</t>
        </is>
      </c>
      <c r="B2108" t="inlineStr">
        <is>
          <t>Data Engineer</t>
        </is>
      </c>
      <c r="C2108" t="inlineStr">
        <is>
          <t>Philippines</t>
        </is>
      </c>
      <c r="D2108" t="inlineStr">
        <is>
          <t>via LinkedIn</t>
        </is>
      </c>
      <c r="E2108" t="inlineStr"/>
      <c r="F2108" t="b">
        <v>0</v>
      </c>
      <c r="G2108" t="inlineStr">
        <is>
          <t>Philippines</t>
        </is>
      </c>
      <c r="H2108" s="2" t="n">
        <v>45440.5681712963</v>
      </c>
      <c r="I2108" t="b">
        <v>1</v>
      </c>
      <c r="J2108" t="b">
        <v>0</v>
      </c>
      <c r="K2108" t="inlineStr">
        <is>
          <t>Philippines</t>
        </is>
      </c>
      <c r="L2108" t="inlineStr"/>
      <c r="M2108" t="inlineStr"/>
      <c r="N2108" t="inlineStr"/>
      <c r="O2108" t="inlineStr">
        <is>
          <t>OneByZero</t>
        </is>
      </c>
      <c r="P2108" t="inlineStr">
        <is>
          <t>['python', 'sql', 'c++', 'java', 'scala', 'azure', 'aws', 'hadoop', 'spark', 'git']</t>
        </is>
      </c>
      <c r="Q2108" t="inlineStr">
        <is>
          <t>{'cloud': ['azure', 'aws'], 'libraries': ['hadoop', 'spark'], 'other': ['git'], 'programming': ['python', 'sql', 'c++', 'java', 'scala']}</t>
        </is>
      </c>
    </row>
    <row r="2109">
      <c r="A2109" t="inlineStr">
        <is>
          <t>Senior Data Engineer</t>
        </is>
      </c>
      <c r="B2109" t="inlineStr">
        <is>
          <t>Senior Data Engineer w/ Python+Azure</t>
        </is>
      </c>
      <c r="C2109" t="inlineStr">
        <is>
          <t>Wrocław, Poland</t>
        </is>
      </c>
      <c r="D2109" t="inlineStr">
        <is>
          <t>via Experis</t>
        </is>
      </c>
      <c r="E2109" t="inlineStr">
        <is>
          <t>Full-time</t>
        </is>
      </c>
      <c r="F2109" t="b">
        <v>0</v>
      </c>
      <c r="G2109" t="inlineStr">
        <is>
          <t>Poland</t>
        </is>
      </c>
      <c r="H2109" s="2" t="n">
        <v>45420.55116898148</v>
      </c>
      <c r="I2109" t="b">
        <v>1</v>
      </c>
      <c r="J2109" t="b">
        <v>0</v>
      </c>
      <c r="K2109" t="inlineStr">
        <is>
          <t>Poland</t>
        </is>
      </c>
      <c r="L2109" t="inlineStr"/>
      <c r="M2109" t="inlineStr"/>
      <c r="N2109" t="inlineStr"/>
      <c r="O2109" t="inlineStr">
        <is>
          <t>Experis</t>
        </is>
      </c>
      <c r="P2109" t="inlineStr">
        <is>
          <t>['python', 'azure']</t>
        </is>
      </c>
      <c r="Q2109" t="inlineStr">
        <is>
          <t>{'cloud': ['azure'], 'programming': ['python']}</t>
        </is>
      </c>
    </row>
    <row r="2110">
      <c r="A2110" t="inlineStr">
        <is>
          <t>Data Engineer</t>
        </is>
      </c>
      <c r="B2110" t="inlineStr">
        <is>
          <t>Databricks Solutions Architect, UK 2024</t>
        </is>
      </c>
      <c r="C2110" t="inlineStr">
        <is>
          <t>Anywhere</t>
        </is>
      </c>
      <c r="D2110" t="inlineStr">
        <is>
          <t>via Built In</t>
        </is>
      </c>
      <c r="E2110" t="inlineStr">
        <is>
          <t>Full-time</t>
        </is>
      </c>
      <c r="F2110" t="b">
        <v>1</v>
      </c>
      <c r="G2110" t="inlineStr">
        <is>
          <t>United Kingdom</t>
        </is>
      </c>
      <c r="H2110" s="2" t="n">
        <v>45419.5517824074</v>
      </c>
      <c r="I2110" t="b">
        <v>1</v>
      </c>
      <c r="J2110" t="b">
        <v>0</v>
      </c>
      <c r="K2110" t="inlineStr">
        <is>
          <t>United Kingdom</t>
        </is>
      </c>
      <c r="L2110" t="inlineStr"/>
      <c r="M2110" t="inlineStr"/>
      <c r="N2110" t="inlineStr"/>
      <c r="O2110" t="inlineStr">
        <is>
          <t>Aimpoint Digital</t>
        </is>
      </c>
      <c r="P2110" t="inlineStr">
        <is>
          <t>['scala', 'sql', 'databricks', 'pyspark', 'spark', 'unity']</t>
        </is>
      </c>
      <c r="Q2110" t="inlineStr">
        <is>
          <t>{'cloud': ['databricks'], 'libraries': ['pyspark', 'spark'], 'other': ['unity'], 'programming': ['scala', 'sql']}</t>
        </is>
      </c>
    </row>
    <row r="2111">
      <c r="A2111" t="inlineStr">
        <is>
          <t>Machine Learning Engineer</t>
        </is>
      </c>
      <c r="B2111" t="inlineStr">
        <is>
          <t>Machine Learning Engineer</t>
        </is>
      </c>
      <c r="C2111" t="inlineStr">
        <is>
          <t>Berlin, Germany</t>
        </is>
      </c>
      <c r="D2111" t="inlineStr">
        <is>
          <t>via BeBee</t>
        </is>
      </c>
      <c r="E2111" t="inlineStr">
        <is>
          <t>Full-time</t>
        </is>
      </c>
      <c r="F2111" t="b">
        <v>0</v>
      </c>
      <c r="G2111" t="inlineStr">
        <is>
          <t>Germany</t>
        </is>
      </c>
      <c r="H2111" s="2" t="n">
        <v>45430.55447916667</v>
      </c>
      <c r="I2111" t="b">
        <v>0</v>
      </c>
      <c r="J2111" t="b">
        <v>0</v>
      </c>
      <c r="K2111" t="inlineStr">
        <is>
          <t>Germany</t>
        </is>
      </c>
      <c r="L2111" t="inlineStr"/>
      <c r="M2111" t="inlineStr"/>
      <c r="N2111" t="inlineStr"/>
      <c r="O2111" t="inlineStr">
        <is>
          <t>Digital Waffle</t>
        </is>
      </c>
      <c r="P2111" t="inlineStr">
        <is>
          <t>['aws', 'azure', 'gcp']</t>
        </is>
      </c>
      <c r="Q2111" t="inlineStr">
        <is>
          <t>{'cloud': ['aws', 'azure', 'gcp']}</t>
        </is>
      </c>
    </row>
    <row r="2112">
      <c r="A2112" t="inlineStr">
        <is>
          <t>Data Analyst</t>
        </is>
      </c>
      <c r="B2112" t="inlineStr">
        <is>
          <t>Bioinformatics Analyst II</t>
        </is>
      </c>
      <c r="C2112" t="inlineStr">
        <is>
          <t>Anywhere</t>
        </is>
      </c>
      <c r="D2112" t="inlineStr">
        <is>
          <t>via ZipRecruiter</t>
        </is>
      </c>
      <c r="E2112" t="inlineStr">
        <is>
          <t>Full-time</t>
        </is>
      </c>
      <c r="F2112" t="b">
        <v>1</v>
      </c>
      <c r="G2112" t="inlineStr">
        <is>
          <t>New York, United States</t>
        </is>
      </c>
      <c r="H2112" s="2" t="n">
        <v>45423.54225694444</v>
      </c>
      <c r="I2112" t="b">
        <v>0</v>
      </c>
      <c r="J2112" t="b">
        <v>0</v>
      </c>
      <c r="K2112" t="inlineStr">
        <is>
          <t>United States</t>
        </is>
      </c>
      <c r="L2112" t="inlineStr"/>
      <c r="M2112" t="inlineStr"/>
      <c r="N2112" t="inlineStr"/>
      <c r="O2112" t="inlineStr">
        <is>
          <t>A-TEK Inc,</t>
        </is>
      </c>
      <c r="P2112" t="inlineStr">
        <is>
          <t>['r', 'python', 'unix']</t>
        </is>
      </c>
      <c r="Q2112" t="inlineStr">
        <is>
          <t>{'os': ['unix'], 'programming': ['r', 'python']}</t>
        </is>
      </c>
    </row>
    <row r="2113">
      <c r="A2113" t="inlineStr">
        <is>
          <t>Data Analyst</t>
        </is>
      </c>
      <c r="B2113" t="inlineStr">
        <is>
          <t>Data Analyst</t>
        </is>
      </c>
      <c r="C2113" t="inlineStr">
        <is>
          <t>Mumbai, Maharashtra, India</t>
        </is>
      </c>
      <c r="D2113" t="inlineStr">
        <is>
          <t>via Levels.fyi</t>
        </is>
      </c>
      <c r="E2113" t="inlineStr">
        <is>
          <t>Full-time</t>
        </is>
      </c>
      <c r="F2113" t="b">
        <v>0</v>
      </c>
      <c r="G2113" t="inlineStr">
        <is>
          <t>India</t>
        </is>
      </c>
      <c r="H2113" s="2" t="n">
        <v>45420.55174768518</v>
      </c>
      <c r="I2113" t="b">
        <v>0</v>
      </c>
      <c r="J2113" t="b">
        <v>0</v>
      </c>
      <c r="K2113" t="inlineStr">
        <is>
          <t>India</t>
        </is>
      </c>
      <c r="L2113" t="inlineStr"/>
      <c r="M2113" t="inlineStr"/>
      <c r="N2113" t="inlineStr"/>
      <c r="O2113" t="inlineStr">
        <is>
          <t>Prodigal</t>
        </is>
      </c>
      <c r="P2113" t="inlineStr">
        <is>
          <t>['python', 'sql', 'databricks', 'pyspark', 'excel', 'tableau']</t>
        </is>
      </c>
      <c r="Q2113" t="inlineStr">
        <is>
          <t>{'analyst_tools': ['excel', 'tableau'], 'cloud': ['databricks'], 'libraries': ['pyspark'], 'programming': ['python', 'sql']}</t>
        </is>
      </c>
    </row>
    <row r="2114">
      <c r="A2114" t="inlineStr">
        <is>
          <t>Data Analyst</t>
        </is>
      </c>
      <c r="B2114" t="inlineStr">
        <is>
          <t>Business Data Analyst II, Support Ops</t>
        </is>
      </c>
      <c r="C2114" t="inlineStr">
        <is>
          <t>Hyderabad, Telangana, India</t>
        </is>
      </c>
      <c r="D2114" t="inlineStr">
        <is>
          <t>via LinkedIn</t>
        </is>
      </c>
      <c r="E2114" t="inlineStr">
        <is>
          <t>Full-time</t>
        </is>
      </c>
      <c r="F2114" t="b">
        <v>0</v>
      </c>
      <c r="G2114" t="inlineStr">
        <is>
          <t>India</t>
        </is>
      </c>
      <c r="H2114" s="2" t="n">
        <v>45434.55209490741</v>
      </c>
      <c r="I2114" t="b">
        <v>0</v>
      </c>
      <c r="J2114" t="b">
        <v>0</v>
      </c>
      <c r="K2114" t="inlineStr">
        <is>
          <t>India</t>
        </is>
      </c>
      <c r="L2114" t="inlineStr"/>
      <c r="M2114" t="inlineStr"/>
      <c r="N2114" t="inlineStr"/>
      <c r="O2114" t="inlineStr">
        <is>
          <t>Kroll</t>
        </is>
      </c>
      <c r="P2114" t="inlineStr">
        <is>
          <t>['sql', 'python', 't-sql', 'sql server', 'postgresql', 'databricks', 'azure', 'aws', 'spark', 'power bi', 'excel']</t>
        </is>
      </c>
      <c r="Q2114" t="inlineStr">
        <is>
          <t>{'analyst_tools': ['power bi', 'excel'], 'cloud': ['databricks', 'azure', 'aws'], 'databases': ['sql server', 'postgresql'], 'libraries': ['spark'], 'programming': ['sql', 'python', 't-sql']}</t>
        </is>
      </c>
    </row>
    <row r="2115">
      <c r="A2115" t="inlineStr">
        <is>
          <t>Senior Data Scientist</t>
        </is>
      </c>
      <c r="B2115" t="inlineStr">
        <is>
          <t>- Data Science Senior Consultant</t>
        </is>
      </c>
      <c r="C2115" t="inlineStr">
        <is>
          <t>Lecce, Province of Lecce, Italy</t>
        </is>
      </c>
      <c r="D2115" t="inlineStr">
        <is>
          <t>via Jooble</t>
        </is>
      </c>
      <c r="E2115" t="inlineStr">
        <is>
          <t>Full-time</t>
        </is>
      </c>
      <c r="F2115" t="b">
        <v>0</v>
      </c>
      <c r="G2115" t="inlineStr">
        <is>
          <t>Italy</t>
        </is>
      </c>
      <c r="H2115" s="2" t="n">
        <v>45433.60121527778</v>
      </c>
      <c r="I2115" t="b">
        <v>0</v>
      </c>
      <c r="J2115" t="b">
        <v>0</v>
      </c>
      <c r="K2115" t="inlineStr">
        <is>
          <t>Italy</t>
        </is>
      </c>
      <c r="L2115" t="inlineStr"/>
      <c r="M2115" t="inlineStr"/>
      <c r="N2115" t="inlineStr"/>
      <c r="O2115" t="inlineStr">
        <is>
          <t>Datapizza S.r.l.</t>
        </is>
      </c>
      <c r="P2115" t="inlineStr">
        <is>
          <t>['java', 'typescript', 'sql', 'python', 'c++', 'elixir', 'nosql', 'aws', 'databricks', 'oracle', 'gcp', 'azure', 'react', 'node', 'angular', 'flask', 'django', 'vue.js', 'qlik', 'power bi', 'docker', 'git', 'terraform']</t>
        </is>
      </c>
      <c r="Q2115" t="inlineStr">
        <is>
          <t>{'analyst_tools': ['qlik', 'power bi'], 'cloud': ['aws', 'databricks', 'oracle', 'gcp', 'azure'], 'libraries': ['react'], 'other': ['docker', 'git', 'terraform'], 'programming': ['java', 'typescript', 'sql', 'python', 'c++', 'elixir', 'nosql'], 'webframeworks': ['node', 'angular', 'flask', 'django', 'vue.js']}</t>
        </is>
      </c>
    </row>
    <row r="2116">
      <c r="A2116" t="inlineStr">
        <is>
          <t>Data Scientist</t>
        </is>
      </c>
      <c r="B2116" t="inlineStr">
        <is>
          <t>Data Scientist Clinical Trials</t>
        </is>
      </c>
      <c r="C2116" t="inlineStr">
        <is>
          <t>London, UK</t>
        </is>
      </c>
      <c r="D2116" t="inlineStr">
        <is>
          <t>via Career Page</t>
        </is>
      </c>
      <c r="E2116" t="inlineStr">
        <is>
          <t>Full-time</t>
        </is>
      </c>
      <c r="F2116" t="b">
        <v>0</v>
      </c>
      <c r="G2116" t="inlineStr">
        <is>
          <t>United Kingdom</t>
        </is>
      </c>
      <c r="H2116" s="2" t="n">
        <v>45428.55017361111</v>
      </c>
      <c r="I2116" t="b">
        <v>0</v>
      </c>
      <c r="J2116" t="b">
        <v>0</v>
      </c>
      <c r="K2116" t="inlineStr">
        <is>
          <t>United Kingdom</t>
        </is>
      </c>
      <c r="L2116" t="inlineStr"/>
      <c r="M2116" t="inlineStr"/>
      <c r="N2116" t="inlineStr"/>
      <c r="O2116" t="inlineStr">
        <is>
          <t>Lifelancer</t>
        </is>
      </c>
      <c r="P2116" t="inlineStr">
        <is>
          <t>['r', 'python', 'git']</t>
        </is>
      </c>
      <c r="Q2116" t="inlineStr">
        <is>
          <t>{'other': ['git'], 'programming': ['r', 'python']}</t>
        </is>
      </c>
    </row>
    <row r="2117">
      <c r="A2117" t="inlineStr">
        <is>
          <t>Data Scientist</t>
        </is>
      </c>
      <c r="B2117" t="inlineStr">
        <is>
          <t>Applied Data Scientist (f/m/d)</t>
        </is>
      </c>
      <c r="C2117" t="inlineStr">
        <is>
          <t>Cologne, Germany</t>
        </is>
      </c>
      <c r="D2117" t="inlineStr">
        <is>
          <t>via LinkedIn</t>
        </is>
      </c>
      <c r="E2117" t="inlineStr">
        <is>
          <t>Full-time</t>
        </is>
      </c>
      <c r="F2117" t="b">
        <v>0</v>
      </c>
      <c r="G2117" t="inlineStr">
        <is>
          <t>Germany</t>
        </is>
      </c>
      <c r="H2117" s="2" t="n">
        <v>45418.56085648148</v>
      </c>
      <c r="I2117" t="b">
        <v>0</v>
      </c>
      <c r="J2117" t="b">
        <v>0</v>
      </c>
      <c r="K2117" t="inlineStr">
        <is>
          <t>Germany</t>
        </is>
      </c>
      <c r="L2117" t="inlineStr"/>
      <c r="M2117" t="inlineStr"/>
      <c r="N2117" t="inlineStr"/>
      <c r="O2117" t="inlineStr">
        <is>
          <t>talentsconnect AG</t>
        </is>
      </c>
      <c r="P2117" t="inlineStr">
        <is>
          <t>['python', 'airflow']</t>
        </is>
      </c>
      <c r="Q2117" t="inlineStr">
        <is>
          <t>{'libraries': ['airflow'], 'programming': ['python']}</t>
        </is>
      </c>
    </row>
    <row r="2118">
      <c r="A2118" t="inlineStr">
        <is>
          <t>Data Scientist</t>
        </is>
      </c>
      <c r="B2118" t="inlineStr">
        <is>
          <t>Data Scientist - AI/ML</t>
        </is>
      </c>
      <c r="C2118" t="inlineStr">
        <is>
          <t>Warsaw, Poland</t>
        </is>
      </c>
      <c r="D2118" t="inlineStr">
        <is>
          <t>via LinkedIn</t>
        </is>
      </c>
      <c r="E2118" t="inlineStr">
        <is>
          <t>Full-time</t>
        </is>
      </c>
      <c r="F2118" t="b">
        <v>0</v>
      </c>
      <c r="G2118" t="inlineStr">
        <is>
          <t>Poland</t>
        </is>
      </c>
      <c r="H2118" s="2" t="n">
        <v>45434.55174768518</v>
      </c>
      <c r="I2118" t="b">
        <v>0</v>
      </c>
      <c r="J2118" t="b">
        <v>0</v>
      </c>
      <c r="K2118" t="inlineStr">
        <is>
          <t>Poland</t>
        </is>
      </c>
      <c r="L2118" t="inlineStr"/>
      <c r="M2118" t="inlineStr"/>
      <c r="N2118" t="inlineStr"/>
      <c r="O2118" t="inlineStr">
        <is>
          <t>Linklaters Warsaw</t>
        </is>
      </c>
      <c r="P2118" t="inlineStr">
        <is>
          <t>['python', 'tensorflow']</t>
        </is>
      </c>
      <c r="Q2118" t="inlineStr">
        <is>
          <t>{'libraries': ['tensorflow'], 'programming': ['python']}</t>
        </is>
      </c>
    </row>
    <row r="2119">
      <c r="A2119" t="inlineStr">
        <is>
          <t>Data Scientist</t>
        </is>
      </c>
      <c r="B2119" t="inlineStr">
        <is>
          <t>Lead Data Science Engineer</t>
        </is>
      </c>
      <c r="C2119" t="inlineStr">
        <is>
          <t>Anywhere</t>
        </is>
      </c>
      <c r="D2119" t="inlineStr">
        <is>
          <t>via Virtual Vocations</t>
        </is>
      </c>
      <c r="E2119" t="inlineStr">
        <is>
          <t>Full-time</t>
        </is>
      </c>
      <c r="F2119" t="b">
        <v>1</v>
      </c>
      <c r="G2119" t="inlineStr">
        <is>
          <t>California, United States</t>
        </is>
      </c>
      <c r="H2119" s="2" t="n">
        <v>45441.54519675926</v>
      </c>
      <c r="I2119" t="b">
        <v>0</v>
      </c>
      <c r="J2119" t="b">
        <v>0</v>
      </c>
      <c r="K2119" t="inlineStr">
        <is>
          <t>United States</t>
        </is>
      </c>
      <c r="L2119" t="inlineStr"/>
      <c r="M2119" t="inlineStr"/>
      <c r="N2119" t="inlineStr"/>
      <c r="O2119" t="inlineStr">
        <is>
          <t>Cybrary, Inc.</t>
        </is>
      </c>
      <c r="P2119" t="inlineStr">
        <is>
          <t>['python', 'scala', 'java', 'aws', 'gcp', 'azure', 'snowflake', 'redshift', 'bigquery']</t>
        </is>
      </c>
      <c r="Q2119" t="inlineStr">
        <is>
          <t>{'cloud': ['aws', 'gcp', 'azure', 'snowflake', 'redshift', 'bigquery'], 'programming': ['python', 'scala', 'java']}</t>
        </is>
      </c>
    </row>
    <row r="2120">
      <c r="A2120" t="inlineStr">
        <is>
          <t>Senior Data Analyst</t>
        </is>
      </c>
      <c r="B2120" t="inlineStr">
        <is>
          <t>Senior Data Analyst</t>
        </is>
      </c>
      <c r="C2120" t="inlineStr">
        <is>
          <t>Dublin, Ireland</t>
        </is>
      </c>
      <c r="D2120" t="inlineStr">
        <is>
          <t>via LinkedIn</t>
        </is>
      </c>
      <c r="E2120" t="inlineStr">
        <is>
          <t>Temp work</t>
        </is>
      </c>
      <c r="F2120" t="b">
        <v>0</v>
      </c>
      <c r="G2120" t="inlineStr">
        <is>
          <t>Ireland</t>
        </is>
      </c>
      <c r="H2120" s="2" t="n">
        <v>45425.56459490741</v>
      </c>
      <c r="I2120" t="b">
        <v>1</v>
      </c>
      <c r="J2120" t="b">
        <v>0</v>
      </c>
      <c r="K2120" t="inlineStr">
        <is>
          <t>Ireland</t>
        </is>
      </c>
      <c r="L2120" t="inlineStr"/>
      <c r="M2120" t="inlineStr"/>
      <c r="N2120" t="inlineStr"/>
      <c r="O2120" t="inlineStr">
        <is>
          <t>Sigmar Recruitment</t>
        </is>
      </c>
      <c r="P2120" t="inlineStr">
        <is>
          <t>['python', 'sql', 'power bi']</t>
        </is>
      </c>
      <c r="Q2120" t="inlineStr">
        <is>
          <t>{'analyst_tools': ['power bi'], 'programming': ['python', 'sql']}</t>
        </is>
      </c>
    </row>
    <row r="2121">
      <c r="A2121" t="inlineStr">
        <is>
          <t>Senior Data Analyst</t>
        </is>
      </c>
      <c r="B2121" t="inlineStr">
        <is>
          <t>Senior Data &amp; Reporting Analyst</t>
        </is>
      </c>
      <c r="C2121" t="inlineStr">
        <is>
          <t>Australia</t>
        </is>
      </c>
      <c r="D2121" t="inlineStr">
        <is>
          <t>via LinkedIn</t>
        </is>
      </c>
      <c r="E2121" t="inlineStr">
        <is>
          <t>Full-time and Temp work</t>
        </is>
      </c>
      <c r="F2121" t="b">
        <v>0</v>
      </c>
      <c r="G2121" t="inlineStr">
        <is>
          <t>Australia</t>
        </is>
      </c>
      <c r="H2121" s="2" t="n">
        <v>45432.55149305556</v>
      </c>
      <c r="I2121" t="b">
        <v>1</v>
      </c>
      <c r="J2121" t="b">
        <v>0</v>
      </c>
      <c r="K2121" t="inlineStr">
        <is>
          <t>Australia</t>
        </is>
      </c>
      <c r="L2121" t="inlineStr"/>
      <c r="M2121" t="inlineStr"/>
      <c r="N2121" t="inlineStr"/>
      <c r="O2121" t="inlineStr">
        <is>
          <t>Alinta Energy</t>
        </is>
      </c>
      <c r="P2121" t="inlineStr">
        <is>
          <t>['power bi', 'dax']</t>
        </is>
      </c>
      <c r="Q2121" t="inlineStr">
        <is>
          <t>{'analyst_tools': ['power bi', 'dax']}</t>
        </is>
      </c>
    </row>
    <row r="2122">
      <c r="A2122" t="inlineStr">
        <is>
          <t>Senior Data Engineer</t>
        </is>
      </c>
      <c r="B2122" t="inlineStr">
        <is>
          <t>Senior Data Engineer (AUS)</t>
        </is>
      </c>
      <c r="C2122" t="inlineStr">
        <is>
          <t>Sydney NSW, Australia</t>
        </is>
      </c>
      <c r="D2122" t="inlineStr">
        <is>
          <t>via LinkedIn</t>
        </is>
      </c>
      <c r="E2122" t="inlineStr">
        <is>
          <t>Full-time</t>
        </is>
      </c>
      <c r="F2122" t="b">
        <v>0</v>
      </c>
      <c r="G2122" t="inlineStr">
        <is>
          <t>Australia</t>
        </is>
      </c>
      <c r="H2122" s="2" t="n">
        <v>45435.56777777777</v>
      </c>
      <c r="I2122" t="b">
        <v>1</v>
      </c>
      <c r="J2122" t="b">
        <v>0</v>
      </c>
      <c r="K2122" t="inlineStr">
        <is>
          <t>Australia</t>
        </is>
      </c>
      <c r="L2122" t="inlineStr"/>
      <c r="M2122" t="inlineStr"/>
      <c r="N2122" t="inlineStr"/>
      <c r="O2122" t="inlineStr">
        <is>
          <t>Tinybeans</t>
        </is>
      </c>
      <c r="P2122" t="inlineStr">
        <is>
          <t>['sql', 'python', 'snowflake', 'aws', 'jupyter', 'tableau', 'terraform', 'docker', 'kubernetes']</t>
        </is>
      </c>
      <c r="Q2122" t="inlineStr">
        <is>
          <t>{'analyst_tools': ['tableau'], 'cloud': ['snowflake', 'aws'], 'libraries': ['jupyter'], 'other': ['terraform', 'docker', 'kubernetes'], 'programming': ['sql', 'python']}</t>
        </is>
      </c>
    </row>
    <row r="2123">
      <c r="A2123" t="inlineStr">
        <is>
          <t>Data Engineer</t>
        </is>
      </c>
      <c r="B2123" t="inlineStr">
        <is>
          <t>Data Engineer - Hybrid Working - Up to $2500 USD p/d</t>
        </is>
      </c>
      <c r="C2123" t="inlineStr">
        <is>
          <t>New York, NY</t>
        </is>
      </c>
      <c r="D2123" t="inlineStr">
        <is>
          <t>via LinkedIn</t>
        </is>
      </c>
      <c r="E2123" t="inlineStr">
        <is>
          <t>Contractor</t>
        </is>
      </c>
      <c r="F2123" t="b">
        <v>0</v>
      </c>
      <c r="G2123" t="inlineStr">
        <is>
          <t>Texas, United States</t>
        </is>
      </c>
      <c r="H2123" s="2" t="n">
        <v>45436.54628472222</v>
      </c>
      <c r="I2123" t="b">
        <v>0</v>
      </c>
      <c r="J2123" t="b">
        <v>0</v>
      </c>
      <c r="K2123" t="inlineStr">
        <is>
          <t>United States</t>
        </is>
      </c>
      <c r="L2123" t="inlineStr"/>
      <c r="M2123" t="inlineStr"/>
      <c r="N2123" t="inlineStr"/>
      <c r="O2123" t="inlineStr">
        <is>
          <t>Hunter Bond</t>
        </is>
      </c>
      <c r="P2123" t="inlineStr">
        <is>
          <t>['sql', 'python', 'c++', 'sql server']</t>
        </is>
      </c>
      <c r="Q2123" t="inlineStr">
        <is>
          <t>{'databases': ['sql server'], 'programming': ['sql', 'python', 'c++']}</t>
        </is>
      </c>
    </row>
    <row r="2124">
      <c r="A2124" t="inlineStr">
        <is>
          <t>Data Scientist</t>
        </is>
      </c>
      <c r="B2124" t="inlineStr">
        <is>
          <t>Data Science Specialist - W2 Only</t>
        </is>
      </c>
      <c r="C2124" t="inlineStr">
        <is>
          <t>Houston, TX</t>
        </is>
      </c>
      <c r="D2124" t="inlineStr">
        <is>
          <t>via Built In</t>
        </is>
      </c>
      <c r="E2124" t="inlineStr">
        <is>
          <t>Full-time</t>
        </is>
      </c>
      <c r="F2124" t="b">
        <v>0</v>
      </c>
      <c r="G2124" t="inlineStr">
        <is>
          <t>Sudan</t>
        </is>
      </c>
      <c r="H2124" s="2" t="n">
        <v>45439.12090277778</v>
      </c>
      <c r="I2124" t="b">
        <v>0</v>
      </c>
      <c r="J2124" t="b">
        <v>0</v>
      </c>
      <c r="K2124" t="inlineStr">
        <is>
          <t>Sudan</t>
        </is>
      </c>
      <c r="L2124" t="inlineStr"/>
      <c r="M2124" t="inlineStr"/>
      <c r="N2124" t="inlineStr"/>
      <c r="O2124" t="inlineStr">
        <is>
          <t>EPMA</t>
        </is>
      </c>
      <c r="P2124" t="inlineStr">
        <is>
          <t>['python', 'aws']</t>
        </is>
      </c>
      <c r="Q2124" t="inlineStr">
        <is>
          <t>{'cloud': ['aws'], 'programming': ['python']}</t>
        </is>
      </c>
    </row>
    <row r="2125">
      <c r="A2125" t="inlineStr">
        <is>
          <t>Machine Learning Engineer</t>
        </is>
      </c>
      <c r="B2125" t="inlineStr">
        <is>
          <t>Senior Machine Learning Engineer</t>
        </is>
      </c>
      <c r="C2125" t="inlineStr">
        <is>
          <t>Tel Aviv-Yafo, Israel</t>
        </is>
      </c>
      <c r="D2125" t="inlineStr">
        <is>
          <t>via LinkedIn</t>
        </is>
      </c>
      <c r="E2125" t="inlineStr">
        <is>
          <t>Full-time</t>
        </is>
      </c>
      <c r="F2125" t="b">
        <v>0</v>
      </c>
      <c r="G2125" t="inlineStr">
        <is>
          <t>Israel</t>
        </is>
      </c>
      <c r="H2125" s="2" t="n">
        <v>45425.56503472223</v>
      </c>
      <c r="I2125" t="b">
        <v>0</v>
      </c>
      <c r="J2125" t="b">
        <v>0</v>
      </c>
      <c r="K2125" t="inlineStr">
        <is>
          <t>Israel</t>
        </is>
      </c>
      <c r="L2125" t="inlineStr"/>
      <c r="M2125" t="inlineStr"/>
      <c r="N2125" t="inlineStr"/>
      <c r="O2125" t="inlineStr">
        <is>
          <t>SignalPET®</t>
        </is>
      </c>
      <c r="P2125" t="inlineStr">
        <is>
          <t>['python', 'aws', 'azure', 'tensorflow', 'pytorch', 'opencv']</t>
        </is>
      </c>
      <c r="Q2125" t="inlineStr">
        <is>
          <t>{'cloud': ['aws', 'azure'], 'libraries': ['tensorflow', 'pytorch', 'opencv'], 'programming': ['python']}</t>
        </is>
      </c>
    </row>
    <row r="2126">
      <c r="A2126" t="inlineStr">
        <is>
          <t>Data Engineer</t>
        </is>
      </c>
      <c r="B2126" t="inlineStr">
        <is>
          <t>Data Engineer</t>
        </is>
      </c>
      <c r="C2126" t="inlineStr">
        <is>
          <t>Anywhere</t>
        </is>
      </c>
      <c r="D2126" t="inlineStr">
        <is>
          <t>via LinkedIn</t>
        </is>
      </c>
      <c r="E2126" t="inlineStr">
        <is>
          <t>Contractor</t>
        </is>
      </c>
      <c r="F2126" t="b">
        <v>1</v>
      </c>
      <c r="G2126" t="inlineStr">
        <is>
          <t>Poland</t>
        </is>
      </c>
      <c r="H2126" s="2" t="n">
        <v>45413.55357638889</v>
      </c>
      <c r="I2126" t="b">
        <v>1</v>
      </c>
      <c r="J2126" t="b">
        <v>0</v>
      </c>
      <c r="K2126" t="inlineStr">
        <is>
          <t>Poland</t>
        </is>
      </c>
      <c r="L2126" t="inlineStr"/>
      <c r="M2126" t="inlineStr"/>
      <c r="N2126" t="inlineStr"/>
      <c r="O2126" t="inlineStr">
        <is>
          <t>Athsai</t>
        </is>
      </c>
      <c r="P2126" t="inlineStr">
        <is>
          <t>['scala', 'sql', 'sql server', 'azure', 'hadoop', 'spark', 'kafka', 'git']</t>
        </is>
      </c>
      <c r="Q2126" t="inlineStr">
        <is>
          <t>{'cloud': ['azure'], 'databases': ['sql server'], 'libraries': ['hadoop', 'spark', 'kafka'], 'other': ['git'], 'programming': ['scala', 'sql']}</t>
        </is>
      </c>
    </row>
    <row r="2127">
      <c r="A2127" t="inlineStr">
        <is>
          <t>Senior Data Scientist</t>
        </is>
      </c>
      <c r="B2127" t="inlineStr">
        <is>
          <t>Senior Data Scientist</t>
        </is>
      </c>
      <c r="C2127" t="inlineStr">
        <is>
          <t>Anywhere</t>
        </is>
      </c>
      <c r="D2127" t="inlineStr">
        <is>
          <t>via LinkedIn</t>
        </is>
      </c>
      <c r="E2127" t="inlineStr">
        <is>
          <t>Full-time</t>
        </is>
      </c>
      <c r="F2127" t="b">
        <v>1</v>
      </c>
      <c r="G2127" t="inlineStr">
        <is>
          <t>Argentina</t>
        </is>
      </c>
      <c r="H2127" s="2" t="n">
        <v>45434.55947916667</v>
      </c>
      <c r="I2127" t="b">
        <v>0</v>
      </c>
      <c r="J2127" t="b">
        <v>0</v>
      </c>
      <c r="K2127" t="inlineStr">
        <is>
          <t>Argentina</t>
        </is>
      </c>
      <c r="L2127" t="inlineStr"/>
      <c r="M2127" t="inlineStr"/>
      <c r="N2127" t="inlineStr"/>
      <c r="O2127" t="inlineStr">
        <is>
          <t>EPAM Systems</t>
        </is>
      </c>
      <c r="P2127" t="inlineStr">
        <is>
          <t>['python', 'sql', 'aws', 'gcp', 'azure', 'tensorflow', 'pytorch', 'keras']</t>
        </is>
      </c>
      <c r="Q2127" t="inlineStr">
        <is>
          <t>{'cloud': ['aws', 'gcp', 'azure'], 'libraries': ['tensorflow', 'pytorch', 'keras'], 'programming': ['python', 'sql']}</t>
        </is>
      </c>
    </row>
    <row r="2128">
      <c r="A2128" t="inlineStr">
        <is>
          <t>Data Engineer</t>
        </is>
      </c>
      <c r="B2128" t="inlineStr">
        <is>
          <t>Data Scientist Engineer</t>
        </is>
      </c>
      <c r="C2128" t="inlineStr">
        <is>
          <t>Anywhere</t>
        </is>
      </c>
      <c r="D2128" t="inlineStr">
        <is>
          <t>via LinkedIn</t>
        </is>
      </c>
      <c r="E2128" t="inlineStr">
        <is>
          <t>Full-time</t>
        </is>
      </c>
      <c r="F2128" t="b">
        <v>1</v>
      </c>
      <c r="G2128" t="inlineStr">
        <is>
          <t>New York, United States</t>
        </is>
      </c>
      <c r="H2128" s="2" t="n">
        <v>45436.54368055556</v>
      </c>
      <c r="I2128" t="b">
        <v>0</v>
      </c>
      <c r="J2128" t="b">
        <v>0</v>
      </c>
      <c r="K2128" t="inlineStr">
        <is>
          <t>United States</t>
        </is>
      </c>
      <c r="L2128" t="inlineStr"/>
      <c r="M2128" t="inlineStr"/>
      <c r="N2128" t="inlineStr"/>
      <c r="O2128" t="inlineStr">
        <is>
          <t>Phoenix Recruitment</t>
        </is>
      </c>
      <c r="P2128" t="inlineStr">
        <is>
          <t>['r', 'python', 'sas', 'sas', 'matlab', 'vba', 'sql', 'javascript', 'html', 'oracle', 'phoenix']</t>
        </is>
      </c>
      <c r="Q2128" t="inlineStr">
        <is>
          <t>{'analyst_tools': ['sas'], 'cloud': ['oracle'], 'programming': ['r', 'python', 'sas', 'matlab', 'vba', 'sql', 'javascript', 'html'], 'webframeworks': ['phoenix']}</t>
        </is>
      </c>
    </row>
    <row r="2129">
      <c r="A2129" t="inlineStr">
        <is>
          <t>Software Engineer</t>
        </is>
      </c>
      <c r="B2129" t="inlineStr">
        <is>
          <t>Mid-Senior Software Engineer (Python)</t>
        </is>
      </c>
      <c r="C2129" t="inlineStr">
        <is>
          <t>Vilnius County, Lithuania</t>
        </is>
      </c>
      <c r="D2129" t="inlineStr">
        <is>
          <t>via Built In</t>
        </is>
      </c>
      <c r="E2129" t="inlineStr">
        <is>
          <t>Full-time</t>
        </is>
      </c>
      <c r="F2129" t="b">
        <v>0</v>
      </c>
      <c r="G2129" t="inlineStr">
        <is>
          <t>Lithuania</t>
        </is>
      </c>
      <c r="H2129" s="2" t="n">
        <v>45415.56391203704</v>
      </c>
      <c r="I2129" t="b">
        <v>1</v>
      </c>
      <c r="J2129" t="b">
        <v>0</v>
      </c>
      <c r="K2129" t="inlineStr">
        <is>
          <t>Lithuania</t>
        </is>
      </c>
      <c r="L2129" t="inlineStr"/>
      <c r="M2129" t="inlineStr"/>
      <c r="N2129" t="inlineStr"/>
      <c r="O2129" t="inlineStr">
        <is>
          <t>Nord Security</t>
        </is>
      </c>
      <c r="P2129" t="inlineStr">
        <is>
          <t>['python', 'postgresql', 'redis', 'aws', 'kafka', 'fastapi', 'docker', 'kubernetes', 'gitlab']</t>
        </is>
      </c>
      <c r="Q2129" t="inlineStr">
        <is>
          <t>{'cloud': ['aws'], 'databases': ['postgresql', 'redis'], 'libraries': ['kafka'], 'other': ['docker', 'kubernetes', 'gitlab'], 'programming': ['python'], 'webframeworks': ['fastapi']}</t>
        </is>
      </c>
    </row>
    <row r="2130">
      <c r="A2130" t="inlineStr">
        <is>
          <t>Data Engineer</t>
        </is>
      </c>
      <c r="B2130" t="inlineStr">
        <is>
          <t>Data Engineer – PL/SQL</t>
        </is>
      </c>
      <c r="C2130" t="inlineStr">
        <is>
          <t>Turin, Metropolitan City of Turin, Italy</t>
        </is>
      </c>
      <c r="D2130" t="inlineStr">
        <is>
          <t>via LinkedIn</t>
        </is>
      </c>
      <c r="E2130" t="inlineStr">
        <is>
          <t>Full-time</t>
        </is>
      </c>
      <c r="F2130" t="b">
        <v>0</v>
      </c>
      <c r="G2130" t="inlineStr">
        <is>
          <t>Italy</t>
        </is>
      </c>
      <c r="H2130" s="2" t="n">
        <v>45421.56371527778</v>
      </c>
      <c r="I2130" t="b">
        <v>0</v>
      </c>
      <c r="J2130" t="b">
        <v>0</v>
      </c>
      <c r="K2130" t="inlineStr">
        <is>
          <t>Italy</t>
        </is>
      </c>
      <c r="L2130" t="inlineStr"/>
      <c r="M2130" t="inlineStr"/>
      <c r="N2130" t="inlineStr"/>
      <c r="O2130" t="inlineStr">
        <is>
          <t>Spindox</t>
        </is>
      </c>
      <c r="P2130" t="inlineStr">
        <is>
          <t>['oracle']</t>
        </is>
      </c>
      <c r="Q2130" t="inlineStr">
        <is>
          <t>{'cloud': ['oracle']}</t>
        </is>
      </c>
    </row>
    <row r="2131">
      <c r="A2131" t="inlineStr">
        <is>
          <t>Data Engineer</t>
        </is>
      </c>
      <c r="B2131" t="inlineStr">
        <is>
          <t>Data Engineer</t>
        </is>
      </c>
      <c r="C2131" t="inlineStr">
        <is>
          <t>Dublin, Ireland</t>
        </is>
      </c>
      <c r="D2131" t="inlineStr">
        <is>
          <t>via LinkedIn</t>
        </is>
      </c>
      <c r="E2131" t="inlineStr">
        <is>
          <t>Full-time</t>
        </is>
      </c>
      <c r="F2131" t="b">
        <v>0</v>
      </c>
      <c r="G2131" t="inlineStr">
        <is>
          <t>Ireland</t>
        </is>
      </c>
      <c r="H2131" s="2" t="n">
        <v>45425.56471064815</v>
      </c>
      <c r="I2131" t="b">
        <v>1</v>
      </c>
      <c r="J2131" t="b">
        <v>0</v>
      </c>
      <c r="K2131" t="inlineStr">
        <is>
          <t>Ireland</t>
        </is>
      </c>
      <c r="L2131" t="inlineStr"/>
      <c r="M2131" t="inlineStr"/>
      <c r="N2131" t="inlineStr"/>
      <c r="O2131" t="inlineStr">
        <is>
          <t>Clúid Housing</t>
        </is>
      </c>
      <c r="P2131" t="inlineStr">
        <is>
          <t>['python', 'sql', 'sql server', 'azure', 'databricks', 'spark', 'git']</t>
        </is>
      </c>
      <c r="Q2131" t="inlineStr">
        <is>
          <t>{'cloud': ['azure', 'databricks'], 'databases': ['sql server'], 'libraries': ['spark'], 'other': ['git'], 'programming': ['python', 'sql']}</t>
        </is>
      </c>
    </row>
    <row r="2132">
      <c r="A2132" t="inlineStr">
        <is>
          <t>Data Scientist</t>
        </is>
      </c>
      <c r="B2132" t="inlineStr">
        <is>
          <t>Data Scientist</t>
        </is>
      </c>
      <c r="C2132" t="inlineStr">
        <is>
          <t>Chicago, IL</t>
        </is>
      </c>
      <c r="D2132" t="inlineStr">
        <is>
          <t>via Built In Chicago</t>
        </is>
      </c>
      <c r="E2132" t="inlineStr">
        <is>
          <t>Full-time</t>
        </is>
      </c>
      <c r="F2132" t="b">
        <v>0</v>
      </c>
      <c r="G2132" t="inlineStr">
        <is>
          <t>Illinois, United States</t>
        </is>
      </c>
      <c r="H2132" s="2" t="n">
        <v>45413.54578703704</v>
      </c>
      <c r="I2132" t="b">
        <v>0</v>
      </c>
      <c r="J2132" t="b">
        <v>0</v>
      </c>
      <c r="K2132" t="inlineStr">
        <is>
          <t>United States</t>
        </is>
      </c>
      <c r="L2132" t="inlineStr">
        <is>
          <t>year</t>
        </is>
      </c>
      <c r="M2132" t="n">
        <v>140000</v>
      </c>
      <c r="N2132" t="inlineStr"/>
      <c r="O2132" t="inlineStr">
        <is>
          <t>EDGE</t>
        </is>
      </c>
      <c r="P2132" t="inlineStr">
        <is>
          <t>['go', 'python', 'sql', 'aws']</t>
        </is>
      </c>
      <c r="Q2132" t="inlineStr">
        <is>
          <t>{'cloud': ['aws'], 'programming': ['go', 'python', 'sql']}</t>
        </is>
      </c>
    </row>
    <row r="2133">
      <c r="A2133" t="inlineStr">
        <is>
          <t>Senior Data Engineer</t>
        </is>
      </c>
      <c r="B2133" t="inlineStr">
        <is>
          <t>Senior Data Engineer</t>
        </is>
      </c>
      <c r="C2133" t="inlineStr">
        <is>
          <t>United States</t>
        </is>
      </c>
      <c r="D2133" t="inlineStr">
        <is>
          <t>via Jooble</t>
        </is>
      </c>
      <c r="E2133" t="inlineStr">
        <is>
          <t>Full-time</t>
        </is>
      </c>
      <c r="F2133" t="b">
        <v>0</v>
      </c>
      <c r="G2133" t="inlineStr">
        <is>
          <t>California, United States</t>
        </is>
      </c>
      <c r="H2133" s="2" t="n">
        <v>45441.54783564815</v>
      </c>
      <c r="I2133" t="b">
        <v>0</v>
      </c>
      <c r="J2133" t="b">
        <v>0</v>
      </c>
      <c r="K2133" t="inlineStr">
        <is>
          <t>United States</t>
        </is>
      </c>
      <c r="L2133" t="inlineStr"/>
      <c r="M2133" t="inlineStr"/>
      <c r="N2133" t="inlineStr"/>
      <c r="O2133" t="inlineStr">
        <is>
          <t>Marvica Technologies</t>
        </is>
      </c>
      <c r="P2133" t="inlineStr">
        <is>
          <t>['spring', 'flow']</t>
        </is>
      </c>
      <c r="Q2133" t="inlineStr">
        <is>
          <t>{'libraries': ['spring'], 'other': ['flow']}</t>
        </is>
      </c>
    </row>
    <row r="2134">
      <c r="A2134" t="inlineStr">
        <is>
          <t>Data Analyst</t>
        </is>
      </c>
      <c r="B2134" t="inlineStr">
        <is>
          <t>Data Analyst</t>
        </is>
      </c>
      <c r="C2134" t="inlineStr">
        <is>
          <t>Cluj-Napoca, Romania</t>
        </is>
      </c>
      <c r="D2134" t="inlineStr">
        <is>
          <t>via LinkedIn</t>
        </is>
      </c>
      <c r="E2134" t="inlineStr">
        <is>
          <t>Full-time</t>
        </is>
      </c>
      <c r="F2134" t="b">
        <v>0</v>
      </c>
      <c r="G2134" t="inlineStr">
        <is>
          <t>Romania</t>
        </is>
      </c>
      <c r="H2134" s="2" t="n">
        <v>45420.55013888889</v>
      </c>
      <c r="I2134" t="b">
        <v>0</v>
      </c>
      <c r="J2134" t="b">
        <v>0</v>
      </c>
      <c r="K2134" t="inlineStr">
        <is>
          <t>Romania</t>
        </is>
      </c>
      <c r="L2134" t="inlineStr"/>
      <c r="M2134" t="inlineStr"/>
      <c r="N2134" t="inlineStr"/>
      <c r="O2134" t="inlineStr">
        <is>
          <t>Banca Transilvania</t>
        </is>
      </c>
      <c r="P2134" t="inlineStr">
        <is>
          <t>['sql', 'r', 'go', 'qlik', 'tableau']</t>
        </is>
      </c>
      <c r="Q2134" t="inlineStr">
        <is>
          <t>{'analyst_tools': ['qlik', 'tableau'], 'programming': ['sql', 'r', 'go']}</t>
        </is>
      </c>
    </row>
    <row r="2135">
      <c r="A2135" t="inlineStr">
        <is>
          <t>Data Analyst</t>
        </is>
      </c>
      <c r="B2135" t="inlineStr">
        <is>
          <t>Master Data Analyst Intern</t>
        </is>
      </c>
      <c r="C2135" t="inlineStr">
        <is>
          <t>Lacaussade, France</t>
        </is>
      </c>
      <c r="D2135" t="inlineStr">
        <is>
          <t>via LinkedIn</t>
        </is>
      </c>
      <c r="E2135" t="inlineStr">
        <is>
          <t>Internship</t>
        </is>
      </c>
      <c r="F2135" t="b">
        <v>0</v>
      </c>
      <c r="G2135" t="inlineStr">
        <is>
          <t>France</t>
        </is>
      </c>
      <c r="H2135" s="2" t="n">
        <v>45443.55623842592</v>
      </c>
      <c r="I2135" t="b">
        <v>0</v>
      </c>
      <c r="J2135" t="b">
        <v>0</v>
      </c>
      <c r="K2135" t="inlineStr">
        <is>
          <t>France</t>
        </is>
      </c>
      <c r="L2135" t="inlineStr"/>
      <c r="M2135" t="inlineStr"/>
      <c r="N2135" t="inlineStr"/>
      <c r="O2135" t="inlineStr">
        <is>
          <t>Jooble</t>
        </is>
      </c>
      <c r="P2135" t="inlineStr">
        <is>
          <t>['sql']</t>
        </is>
      </c>
      <c r="Q2135" t="inlineStr">
        <is>
          <t>{'programming': ['sql']}</t>
        </is>
      </c>
    </row>
    <row r="2136">
      <c r="A2136" t="inlineStr">
        <is>
          <t>Software Engineer</t>
        </is>
      </c>
      <c r="B2136" t="inlineStr">
        <is>
          <t>Technical Support Engineer</t>
        </is>
      </c>
      <c r="C2136" t="inlineStr">
        <is>
          <t>São Paulo, State of São Paulo, Brazil</t>
        </is>
      </c>
      <c r="D2136" t="inlineStr">
        <is>
          <t>via BeBee</t>
        </is>
      </c>
      <c r="E2136" t="inlineStr">
        <is>
          <t>Full-time</t>
        </is>
      </c>
      <c r="F2136" t="b">
        <v>0</v>
      </c>
      <c r="G2136" t="inlineStr">
        <is>
          <t>Brazil</t>
        </is>
      </c>
      <c r="H2136" s="2" t="n">
        <v>45421.55488425926</v>
      </c>
      <c r="I2136" t="b">
        <v>1</v>
      </c>
      <c r="J2136" t="b">
        <v>0</v>
      </c>
      <c r="K2136" t="inlineStr">
        <is>
          <t>Brazil</t>
        </is>
      </c>
      <c r="L2136" t="inlineStr"/>
      <c r="M2136" t="inlineStr"/>
      <c r="N2136" t="inlineStr"/>
      <c r="O2136" t="inlineStr">
        <is>
          <t>Zyte</t>
        </is>
      </c>
      <c r="P2136" t="inlineStr">
        <is>
          <t>['html', 'javascript', 'python', 'typescript', 'java', 'golang', 'mysql', 'terminal']</t>
        </is>
      </c>
      <c r="Q2136" t="inlineStr">
        <is>
          <t>{'databases': ['mysql'], 'other': ['terminal'], 'programming': ['html', 'javascript', 'python', 'typescript', 'java', 'golang']}</t>
        </is>
      </c>
    </row>
    <row r="2137">
      <c r="A2137" t="inlineStr">
        <is>
          <t>Data Scientist</t>
        </is>
      </c>
      <c r="B2137" t="inlineStr">
        <is>
          <t>Data Scientist</t>
        </is>
      </c>
      <c r="C2137" t="inlineStr">
        <is>
          <t>Brussels, Belgium</t>
        </is>
      </c>
      <c r="D2137" t="inlineStr">
        <is>
          <t>via LinkedIn Belgium</t>
        </is>
      </c>
      <c r="E2137" t="inlineStr">
        <is>
          <t>Full-time</t>
        </is>
      </c>
      <c r="F2137" t="b">
        <v>0</v>
      </c>
      <c r="G2137" t="inlineStr">
        <is>
          <t>Belgium</t>
        </is>
      </c>
      <c r="H2137" s="2" t="n">
        <v>45415.56346064815</v>
      </c>
      <c r="I2137" t="b">
        <v>0</v>
      </c>
      <c r="J2137" t="b">
        <v>0</v>
      </c>
      <c r="K2137" t="inlineStr">
        <is>
          <t>Belgium</t>
        </is>
      </c>
      <c r="L2137" t="inlineStr"/>
      <c r="M2137" t="inlineStr"/>
      <c r="N2137" t="inlineStr"/>
      <c r="O2137" t="inlineStr">
        <is>
          <t>addData</t>
        </is>
      </c>
      <c r="P2137" t="inlineStr"/>
      <c r="Q2137" t="inlineStr"/>
    </row>
    <row r="2138">
      <c r="A2138" t="inlineStr">
        <is>
          <t>Senior Data Engineer</t>
        </is>
      </c>
      <c r="B2138" t="inlineStr">
        <is>
          <t>Senior Data Engineer - Operations</t>
        </is>
      </c>
      <c r="C2138" t="inlineStr">
        <is>
          <t>Anywhere</t>
        </is>
      </c>
      <c r="D2138" t="inlineStr">
        <is>
          <t>via LinkedIn</t>
        </is>
      </c>
      <c r="E2138" t="inlineStr"/>
      <c r="F2138" t="b">
        <v>1</v>
      </c>
      <c r="G2138" t="inlineStr">
        <is>
          <t>Philippines</t>
        </is>
      </c>
      <c r="H2138" s="2" t="n">
        <v>45434.55321759259</v>
      </c>
      <c r="I2138" t="b">
        <v>1</v>
      </c>
      <c r="J2138" t="b">
        <v>0</v>
      </c>
      <c r="K2138" t="inlineStr">
        <is>
          <t>Philippines</t>
        </is>
      </c>
      <c r="L2138" t="inlineStr"/>
      <c r="M2138" t="inlineStr"/>
      <c r="N2138" t="inlineStr"/>
      <c r="O2138" t="inlineStr">
        <is>
          <t>Signant Health</t>
        </is>
      </c>
      <c r="P2138" t="inlineStr">
        <is>
          <t>['sql', 'mysql', 'sql server']</t>
        </is>
      </c>
      <c r="Q2138" t="inlineStr">
        <is>
          <t>{'databases': ['mysql', 'sql server'], 'programming': ['sql']}</t>
        </is>
      </c>
    </row>
    <row r="2139">
      <c r="A2139" t="inlineStr">
        <is>
          <t>Data Scientist</t>
        </is>
      </c>
      <c r="B2139" t="inlineStr">
        <is>
          <t>Data Scientist</t>
        </is>
      </c>
      <c r="C2139" t="inlineStr">
        <is>
          <t>Anywhere</t>
        </is>
      </c>
      <c r="D2139" t="inlineStr">
        <is>
          <t>via LinkedIn</t>
        </is>
      </c>
      <c r="E2139" t="inlineStr">
        <is>
          <t>Full-time</t>
        </is>
      </c>
      <c r="F2139" t="b">
        <v>1</v>
      </c>
      <c r="G2139" t="inlineStr">
        <is>
          <t>Germany</t>
        </is>
      </c>
      <c r="H2139" s="2" t="n">
        <v>45414.56039351852</v>
      </c>
      <c r="I2139" t="b">
        <v>0</v>
      </c>
      <c r="J2139" t="b">
        <v>0</v>
      </c>
      <c r="K2139" t="inlineStr">
        <is>
          <t>Germany</t>
        </is>
      </c>
      <c r="L2139" t="inlineStr"/>
      <c r="M2139" t="inlineStr"/>
      <c r="N2139" t="inlineStr"/>
      <c r="O2139" t="inlineStr">
        <is>
          <t>THRYVE</t>
        </is>
      </c>
      <c r="P2139" t="inlineStr">
        <is>
          <t>['python', 'r', 'aws', 'azure', 'pandas', 'numpy', 'hadoop', 'spark']</t>
        </is>
      </c>
      <c r="Q2139" t="inlineStr">
        <is>
          <t>{'cloud': ['aws', 'azure'], 'libraries': ['pandas', 'numpy', 'hadoop', 'spark'], 'programming': ['python', 'r']}</t>
        </is>
      </c>
    </row>
    <row r="2140">
      <c r="A2140" t="inlineStr">
        <is>
          <t>Data Analyst</t>
        </is>
      </c>
      <c r="B2140" t="inlineStr">
        <is>
          <t>Consultant Data Analyst Foodservice CDI (H/F)</t>
        </is>
      </c>
      <c r="C2140" t="inlineStr">
        <is>
          <t>Anywhere</t>
        </is>
      </c>
      <c r="D2140" t="inlineStr">
        <is>
          <t>via LinkedIn</t>
        </is>
      </c>
      <c r="E2140" t="inlineStr">
        <is>
          <t>Full-time</t>
        </is>
      </c>
      <c r="F2140" t="b">
        <v>1</v>
      </c>
      <c r="G2140" t="inlineStr">
        <is>
          <t>France</t>
        </is>
      </c>
      <c r="H2140" s="2" t="n">
        <v>45434.56550925926</v>
      </c>
      <c r="I2140" t="b">
        <v>0</v>
      </c>
      <c r="J2140" t="b">
        <v>0</v>
      </c>
      <c r="K2140" t="inlineStr">
        <is>
          <t>France</t>
        </is>
      </c>
      <c r="L2140" t="inlineStr"/>
      <c r="M2140" t="inlineStr"/>
      <c r="N2140" t="inlineStr"/>
      <c r="O2140" t="inlineStr">
        <is>
          <t>Circana</t>
        </is>
      </c>
      <c r="P2140" t="inlineStr">
        <is>
          <t>['chef']</t>
        </is>
      </c>
      <c r="Q2140" t="inlineStr">
        <is>
          <t>{'other': ['chef']}</t>
        </is>
      </c>
    </row>
    <row r="2141">
      <c r="A2141" t="inlineStr">
        <is>
          <t>Data Analyst</t>
        </is>
      </c>
      <c r="B2141" t="inlineStr">
        <is>
          <t>Data Warehouse Analyst</t>
        </is>
      </c>
      <c r="C2141" t="inlineStr">
        <is>
          <t>Anywhere</t>
        </is>
      </c>
      <c r="D2141" t="inlineStr">
        <is>
          <t>via LinkedIn</t>
        </is>
      </c>
      <c r="E2141" t="inlineStr">
        <is>
          <t>Full-time</t>
        </is>
      </c>
      <c r="F2141" t="b">
        <v>1</v>
      </c>
      <c r="G2141" t="inlineStr">
        <is>
          <t>New York, United States</t>
        </is>
      </c>
      <c r="H2141" s="2" t="n">
        <v>45432.5421875</v>
      </c>
      <c r="I2141" t="b">
        <v>0</v>
      </c>
      <c r="J2141" t="b">
        <v>0</v>
      </c>
      <c r="K2141" t="inlineStr">
        <is>
          <t>United States</t>
        </is>
      </c>
      <c r="L2141" t="inlineStr"/>
      <c r="M2141" t="inlineStr"/>
      <c r="N2141" t="inlineStr"/>
      <c r="O2141" t="inlineStr">
        <is>
          <t>Execu-Sys, Ltd.</t>
        </is>
      </c>
      <c r="P2141" t="inlineStr">
        <is>
          <t>['python', 'sql', 'aws', 'sap', 'power bi']</t>
        </is>
      </c>
      <c r="Q2141" t="inlineStr">
        <is>
          <t>{'analyst_tools': ['sap', 'power bi'], 'cloud': ['aws'], 'programming': ['python', 'sql']}</t>
        </is>
      </c>
    </row>
    <row r="2142">
      <c r="A2142" t="inlineStr">
        <is>
          <t>Data Analyst</t>
        </is>
      </c>
      <c r="B2142" t="inlineStr">
        <is>
          <t>Internship Data Analytics</t>
        </is>
      </c>
      <c r="C2142" t="inlineStr">
        <is>
          <t>Mechelen, Belgium</t>
        </is>
      </c>
      <c r="D2142" t="inlineStr">
        <is>
          <t>via BeBee</t>
        </is>
      </c>
      <c r="E2142" t="inlineStr">
        <is>
          <t>Internship</t>
        </is>
      </c>
      <c r="F2142" t="b">
        <v>0</v>
      </c>
      <c r="G2142" t="inlineStr">
        <is>
          <t>Belgium</t>
        </is>
      </c>
      <c r="H2142" s="2" t="n">
        <v>45419.56065972222</v>
      </c>
      <c r="I2142" t="b">
        <v>0</v>
      </c>
      <c r="J2142" t="b">
        <v>0</v>
      </c>
      <c r="K2142" t="inlineStr">
        <is>
          <t>Belgium</t>
        </is>
      </c>
      <c r="L2142" t="inlineStr"/>
      <c r="M2142" t="inlineStr"/>
      <c r="N2142" t="inlineStr"/>
      <c r="O2142" t="inlineStr">
        <is>
          <t>Robert Bosch NV/SA</t>
        </is>
      </c>
      <c r="P2142" t="inlineStr"/>
      <c r="Q2142" t="inlineStr"/>
    </row>
    <row r="2143">
      <c r="A2143" t="inlineStr">
        <is>
          <t>Business Analyst</t>
        </is>
      </c>
      <c r="B2143" t="inlineStr">
        <is>
          <t>Financial Business Intelligence Analyst</t>
        </is>
      </c>
      <c r="C2143" t="inlineStr">
        <is>
          <t>Tampa, FL</t>
        </is>
      </c>
      <c r="D2143" t="inlineStr">
        <is>
          <t>via LinkedIn</t>
        </is>
      </c>
      <c r="E2143" t="inlineStr">
        <is>
          <t>Full-time</t>
        </is>
      </c>
      <c r="F2143" t="b">
        <v>0</v>
      </c>
      <c r="G2143" t="inlineStr">
        <is>
          <t>Florida, United States</t>
        </is>
      </c>
      <c r="H2143" s="2" t="n">
        <v>45426.54340277778</v>
      </c>
      <c r="I2143" t="b">
        <v>0</v>
      </c>
      <c r="J2143" t="b">
        <v>0</v>
      </c>
      <c r="K2143" t="inlineStr">
        <is>
          <t>United States</t>
        </is>
      </c>
      <c r="L2143" t="inlineStr"/>
      <c r="M2143" t="inlineStr"/>
      <c r="N2143" t="inlineStr"/>
      <c r="O2143" t="inlineStr">
        <is>
          <t>American Integrity Insurance Company</t>
        </is>
      </c>
      <c r="P2143" t="inlineStr">
        <is>
          <t>['sql', 't-sql', 'tableau', 'cognos', 'excel', 'power bi']</t>
        </is>
      </c>
      <c r="Q2143" t="inlineStr">
        <is>
          <t>{'analyst_tools': ['tableau', 'cognos', 'excel', 'power bi'], 'programming': ['sql', 't-sql']}</t>
        </is>
      </c>
    </row>
    <row r="2144">
      <c r="A2144" t="inlineStr">
        <is>
          <t>Data Engineer</t>
        </is>
      </c>
      <c r="B2144" t="inlineStr">
        <is>
          <t>Data Engineer (Blue Dynamics)</t>
        </is>
      </c>
      <c r="C2144" t="inlineStr">
        <is>
          <t>Greece</t>
        </is>
      </c>
      <c r="D2144" t="inlineStr">
        <is>
          <t>via Jooble</t>
        </is>
      </c>
      <c r="E2144" t="inlineStr">
        <is>
          <t>Full-time</t>
        </is>
      </c>
      <c r="F2144" t="b">
        <v>0</v>
      </c>
      <c r="G2144" t="inlineStr">
        <is>
          <t>Greece</t>
        </is>
      </c>
      <c r="H2144" s="2" t="n">
        <v>45432.55788194444</v>
      </c>
      <c r="I2144" t="b">
        <v>1</v>
      </c>
      <c r="J2144" t="b">
        <v>0</v>
      </c>
      <c r="K2144" t="inlineStr">
        <is>
          <t>Greece</t>
        </is>
      </c>
      <c r="L2144" t="inlineStr"/>
      <c r="M2144" t="inlineStr"/>
      <c r="N2144" t="inlineStr"/>
      <c r="O2144" t="inlineStr">
        <is>
          <t>Columbia Shipmanagement LTD</t>
        </is>
      </c>
      <c r="P2144" t="inlineStr">
        <is>
          <t>['sql', 'python', 'java', 'c', 'scala', 'azure', 'databricks', 'spark', 'hadoop', 'tableau']</t>
        </is>
      </c>
      <c r="Q2144" t="inlineStr">
        <is>
          <t>{'analyst_tools': ['tableau'], 'cloud': ['azure', 'databricks'], 'libraries': ['spark', 'hadoop'], 'programming': ['sql', 'python', 'java', 'c', 'scala']}</t>
        </is>
      </c>
    </row>
    <row r="2145">
      <c r="A2145" t="inlineStr">
        <is>
          <t>Senior Data Scientist</t>
        </is>
      </c>
      <c r="B2145" t="inlineStr">
        <is>
          <t>Sr Data quality specialist</t>
        </is>
      </c>
      <c r="C2145" t="inlineStr">
        <is>
          <t>Hyderabad, Telangana, India</t>
        </is>
      </c>
      <c r="D2145" t="inlineStr">
        <is>
          <t>via LinkedIn</t>
        </is>
      </c>
      <c r="E2145" t="inlineStr">
        <is>
          <t>Full-time</t>
        </is>
      </c>
      <c r="F2145" t="b">
        <v>0</v>
      </c>
      <c r="G2145" t="inlineStr">
        <is>
          <t>India</t>
        </is>
      </c>
      <c r="H2145" s="2" t="n">
        <v>45434.55234953704</v>
      </c>
      <c r="I2145" t="b">
        <v>0</v>
      </c>
      <c r="J2145" t="b">
        <v>0</v>
      </c>
      <c r="K2145" t="inlineStr">
        <is>
          <t>India</t>
        </is>
      </c>
      <c r="L2145" t="inlineStr"/>
      <c r="M2145" t="inlineStr"/>
      <c r="N2145" t="inlineStr"/>
      <c r="O2145" t="inlineStr">
        <is>
          <t>S&amp;P Global</t>
        </is>
      </c>
      <c r="P2145" t="inlineStr">
        <is>
          <t>['sql', 'excel', 'power bi', 'tableau']</t>
        </is>
      </c>
      <c r="Q2145" t="inlineStr">
        <is>
          <t>{'analyst_tools': ['excel', 'power bi', 'tableau'], 'programming': ['sql']}</t>
        </is>
      </c>
    </row>
    <row r="2146">
      <c r="A2146" t="inlineStr">
        <is>
          <t>Data Engineer</t>
        </is>
      </c>
      <c r="B2146" t="inlineStr">
        <is>
          <t>Data Engineer</t>
        </is>
      </c>
      <c r="C2146" t="inlineStr">
        <is>
          <t>Culham, United Kingdom</t>
        </is>
      </c>
      <c r="D2146" t="inlineStr">
        <is>
          <t>via Indeed</t>
        </is>
      </c>
      <c r="E2146" t="inlineStr">
        <is>
          <t>Full-time</t>
        </is>
      </c>
      <c r="F2146" t="b">
        <v>0</v>
      </c>
      <c r="G2146" t="inlineStr">
        <is>
          <t>United Kingdom</t>
        </is>
      </c>
      <c r="H2146" s="2" t="n">
        <v>45428.55039351852</v>
      </c>
      <c r="I2146" t="b">
        <v>1</v>
      </c>
      <c r="J2146" t="b">
        <v>0</v>
      </c>
      <c r="K2146" t="inlineStr">
        <is>
          <t>United Kingdom</t>
        </is>
      </c>
      <c r="L2146" t="inlineStr"/>
      <c r="M2146" t="inlineStr"/>
      <c r="N2146" t="inlineStr"/>
      <c r="O2146" t="inlineStr">
        <is>
          <t>UK Atomic Energy Authority</t>
        </is>
      </c>
      <c r="P2146" t="inlineStr">
        <is>
          <t>['python', 'matlab', 'c++', 'julia', 'sql', 'nosql', 'airflow', 'git']</t>
        </is>
      </c>
      <c r="Q2146" t="inlineStr">
        <is>
          <t>{'libraries': ['airflow'], 'other': ['git'], 'programming': ['python', 'matlab', 'c++', 'julia', 'sql', 'nosql']}</t>
        </is>
      </c>
    </row>
    <row r="2147">
      <c r="A2147" t="inlineStr">
        <is>
          <t>Data Analyst</t>
        </is>
      </c>
      <c r="B2147" t="inlineStr">
        <is>
          <t>Financial Data Analyst</t>
        </is>
      </c>
      <c r="C2147" t="inlineStr">
        <is>
          <t>Indianapolis, IN</t>
        </is>
      </c>
      <c r="D2147" t="inlineStr">
        <is>
          <t>via ZipRecruiter</t>
        </is>
      </c>
      <c r="E2147" t="inlineStr">
        <is>
          <t>Full-time</t>
        </is>
      </c>
      <c r="F2147" t="b">
        <v>0</v>
      </c>
      <c r="G2147" t="inlineStr">
        <is>
          <t>Illinois, United States</t>
        </is>
      </c>
      <c r="H2147" s="2" t="n">
        <v>45419.543125</v>
      </c>
      <c r="I2147" t="b">
        <v>0</v>
      </c>
      <c r="J2147" t="b">
        <v>1</v>
      </c>
      <c r="K2147" t="inlineStr">
        <is>
          <t>United States</t>
        </is>
      </c>
      <c r="L2147" t="inlineStr"/>
      <c r="M2147" t="inlineStr"/>
      <c r="N2147" t="inlineStr"/>
      <c r="O2147" t="inlineStr">
        <is>
          <t>Model 1 Inc. - Indianapolis</t>
        </is>
      </c>
      <c r="P2147" t="inlineStr">
        <is>
          <t>['excel']</t>
        </is>
      </c>
      <c r="Q2147" t="inlineStr">
        <is>
          <t>{'analyst_tools': ['excel']}</t>
        </is>
      </c>
    </row>
    <row r="2148">
      <c r="A2148" t="inlineStr">
        <is>
          <t>Data Engineer</t>
        </is>
      </c>
      <c r="B2148" t="inlineStr">
        <is>
          <t>Azure Cloud Data Engineer</t>
        </is>
      </c>
      <c r="C2148" t="inlineStr">
        <is>
          <t>Maharashtra, India</t>
        </is>
      </c>
      <c r="D2148" t="inlineStr">
        <is>
          <t>via Indeed</t>
        </is>
      </c>
      <c r="E2148" t="inlineStr">
        <is>
          <t>Full-time and Part-time</t>
        </is>
      </c>
      <c r="F2148" t="b">
        <v>0</v>
      </c>
      <c r="G2148" t="inlineStr">
        <is>
          <t>India</t>
        </is>
      </c>
      <c r="H2148" s="2" t="n">
        <v>45414.55350694444</v>
      </c>
      <c r="I2148" t="b">
        <v>0</v>
      </c>
      <c r="J2148" t="b">
        <v>0</v>
      </c>
      <c r="K2148" t="inlineStr">
        <is>
          <t>India</t>
        </is>
      </c>
      <c r="L2148" t="inlineStr"/>
      <c r="M2148" t="inlineStr"/>
      <c r="N2148" t="inlineStr"/>
      <c r="O2148" t="inlineStr">
        <is>
          <t>UBS</t>
        </is>
      </c>
      <c r="P2148" t="inlineStr">
        <is>
          <t>['scala', 'azure', 'databricks', 'spark', 'pyspark', 'gitlab']</t>
        </is>
      </c>
      <c r="Q2148" t="inlineStr">
        <is>
          <t>{'cloud': ['azure', 'databricks'], 'libraries': ['spark', 'pyspark'], 'other': ['gitlab'], 'programming': ['scala']}</t>
        </is>
      </c>
    </row>
    <row r="2149">
      <c r="A2149" t="inlineStr">
        <is>
          <t>Data Analyst</t>
        </is>
      </c>
      <c r="B2149" t="inlineStr">
        <is>
          <t>Junior Data Analyst</t>
        </is>
      </c>
      <c r="C2149" t="inlineStr">
        <is>
          <t>uMhlanga, South Africa</t>
        </is>
      </c>
      <c r="D2149" t="inlineStr">
        <is>
          <t>via Pnet</t>
        </is>
      </c>
      <c r="E2149" t="inlineStr">
        <is>
          <t>Full-time</t>
        </is>
      </c>
      <c r="F2149" t="b">
        <v>0</v>
      </c>
      <c r="G2149" t="inlineStr">
        <is>
          <t>South Africa</t>
        </is>
      </c>
      <c r="H2149" s="2" t="n">
        <v>45429.56003472222</v>
      </c>
      <c r="I2149" t="b">
        <v>0</v>
      </c>
      <c r="J2149" t="b">
        <v>0</v>
      </c>
      <c r="K2149" t="inlineStr">
        <is>
          <t>South Africa</t>
        </is>
      </c>
      <c r="L2149" t="inlineStr"/>
      <c r="M2149" t="inlineStr"/>
      <c r="N2149" t="inlineStr"/>
      <c r="O2149" t="inlineStr">
        <is>
          <t>Retsol Stores (PTY) Ltd</t>
        </is>
      </c>
      <c r="P2149" t="inlineStr">
        <is>
          <t>['python', 'r']</t>
        </is>
      </c>
      <c r="Q2149" t="inlineStr">
        <is>
          <t>{'programming': ['python', 'r']}</t>
        </is>
      </c>
    </row>
    <row r="2150">
      <c r="A2150" t="inlineStr">
        <is>
          <t>Data Scientist</t>
        </is>
      </c>
      <c r="B2150" t="inlineStr">
        <is>
          <t>Freelance Data Strategist (Remote) - Can Start ASAP</t>
        </is>
      </c>
      <c r="C2150" t="inlineStr">
        <is>
          <t>Anywhere</t>
        </is>
      </c>
      <c r="D2150" t="inlineStr">
        <is>
          <t>via LinkedIn</t>
        </is>
      </c>
      <c r="E2150" t="inlineStr">
        <is>
          <t>Contractor</t>
        </is>
      </c>
      <c r="F2150" t="b">
        <v>1</v>
      </c>
      <c r="G2150" t="inlineStr">
        <is>
          <t>Singapore</t>
        </is>
      </c>
      <c r="H2150" s="2" t="n">
        <v>45420.56900462963</v>
      </c>
      <c r="I2150" t="b">
        <v>1</v>
      </c>
      <c r="J2150" t="b">
        <v>0</v>
      </c>
      <c r="K2150" t="inlineStr">
        <is>
          <t>Singapore</t>
        </is>
      </c>
      <c r="L2150" t="inlineStr"/>
      <c r="M2150" t="inlineStr"/>
      <c r="N2150" t="inlineStr"/>
      <c r="O2150" t="inlineStr">
        <is>
          <t>TBWA\Group Singapore</t>
        </is>
      </c>
      <c r="P2150" t="inlineStr"/>
      <c r="Q2150" t="inlineStr"/>
    </row>
    <row r="2151">
      <c r="A2151" t="inlineStr">
        <is>
          <t>Business Analyst</t>
        </is>
      </c>
      <c r="B2151" t="inlineStr">
        <is>
          <t>Business Intelligence Analysts</t>
        </is>
      </c>
      <c r="C2151" t="inlineStr">
        <is>
          <t>El Gallito, Nuevo Leon, Mexico</t>
        </is>
      </c>
      <c r="D2151" t="inlineStr">
        <is>
          <t>via Trabajo.org - Vacantes De Empleo, Trabajo</t>
        </is>
      </c>
      <c r="E2151" t="inlineStr">
        <is>
          <t>Full-time</t>
        </is>
      </c>
      <c r="F2151" t="b">
        <v>0</v>
      </c>
      <c r="G2151" t="inlineStr">
        <is>
          <t>Mexico</t>
        </is>
      </c>
      <c r="H2151" s="2" t="n">
        <v>45416.55091435185</v>
      </c>
      <c r="I2151" t="b">
        <v>1</v>
      </c>
      <c r="J2151" t="b">
        <v>0</v>
      </c>
      <c r="K2151" t="inlineStr">
        <is>
          <t>Mexico</t>
        </is>
      </c>
      <c r="L2151" t="inlineStr"/>
      <c r="M2151" t="inlineStr"/>
      <c r="N2151" t="inlineStr"/>
      <c r="O2151" t="inlineStr">
        <is>
          <t>Arca Continental</t>
        </is>
      </c>
      <c r="P2151" t="inlineStr"/>
      <c r="Q2151" t="inlineStr"/>
    </row>
    <row r="2152">
      <c r="A2152" t="inlineStr">
        <is>
          <t>Data Analyst</t>
        </is>
      </c>
      <c r="B2152" t="inlineStr">
        <is>
          <t>Data Analytics Management Trainee</t>
        </is>
      </c>
      <c r="C2152" t="inlineStr">
        <is>
          <t>Guymon, OK</t>
        </is>
      </c>
      <c r="D2152" t="inlineStr">
        <is>
          <t>via LinkedIn</t>
        </is>
      </c>
      <c r="E2152" t="inlineStr">
        <is>
          <t>Full-time</t>
        </is>
      </c>
      <c r="F2152" t="b">
        <v>0</v>
      </c>
      <c r="G2152" t="inlineStr">
        <is>
          <t>Sudan</t>
        </is>
      </c>
      <c r="H2152" s="2" t="n">
        <v>45435.6059837963</v>
      </c>
      <c r="I2152" t="b">
        <v>0</v>
      </c>
      <c r="J2152" t="b">
        <v>1</v>
      </c>
      <c r="K2152" t="inlineStr">
        <is>
          <t>Sudan</t>
        </is>
      </c>
      <c r="L2152" t="inlineStr"/>
      <c r="M2152" t="inlineStr"/>
      <c r="N2152" t="inlineStr"/>
      <c r="O2152" t="inlineStr">
        <is>
          <t>Seaboard Foods</t>
        </is>
      </c>
      <c r="P2152" t="inlineStr">
        <is>
          <t>['excel']</t>
        </is>
      </c>
      <c r="Q2152" t="inlineStr">
        <is>
          <t>{'analyst_tools': ['excel']}</t>
        </is>
      </c>
    </row>
    <row r="2153">
      <c r="A2153" t="inlineStr">
        <is>
          <t>Senior Data Engineer</t>
        </is>
      </c>
      <c r="B2153" t="inlineStr">
        <is>
          <t>(Senior) Data Engineer (m/w/d)</t>
        </is>
      </c>
      <c r="C2153" t="inlineStr">
        <is>
          <t>Cologne, Germany</t>
        </is>
      </c>
      <c r="D2153" t="inlineStr">
        <is>
          <t>via Stepstone</t>
        </is>
      </c>
      <c r="E2153" t="inlineStr">
        <is>
          <t>Full-time</t>
        </is>
      </c>
      <c r="F2153" t="b">
        <v>0</v>
      </c>
      <c r="G2153" t="inlineStr">
        <is>
          <t>Germany</t>
        </is>
      </c>
      <c r="H2153" s="2" t="n">
        <v>45419.55594907407</v>
      </c>
      <c r="I2153" t="b">
        <v>1</v>
      </c>
      <c r="J2153" t="b">
        <v>0</v>
      </c>
      <c r="K2153" t="inlineStr">
        <is>
          <t>Germany</t>
        </is>
      </c>
      <c r="L2153" t="inlineStr"/>
      <c r="M2153" t="inlineStr"/>
      <c r="N2153" t="inlineStr"/>
      <c r="O2153" t="inlineStr">
        <is>
          <t>EAT HAPPY GROUP</t>
        </is>
      </c>
      <c r="P2153" t="inlineStr">
        <is>
          <t>['sql', 'azure', 'databricks', 'snowflake', 'redshift', 'power bi']</t>
        </is>
      </c>
      <c r="Q2153" t="inlineStr">
        <is>
          <t>{'analyst_tools': ['power bi'], 'cloud': ['azure', 'databricks', 'snowflake', 'redshift'], 'programming': ['sql']}</t>
        </is>
      </c>
    </row>
    <row r="2154">
      <c r="A2154" t="inlineStr">
        <is>
          <t>Business Analyst</t>
        </is>
      </c>
      <c r="B2154" t="inlineStr">
        <is>
          <t>Senior Business Intelligence Analyst</t>
        </is>
      </c>
      <c r="C2154" t="inlineStr">
        <is>
          <t>Castlebar, County Mayo, Ireland</t>
        </is>
      </c>
      <c r="D2154" t="inlineStr">
        <is>
          <t>via Jooble</t>
        </is>
      </c>
      <c r="E2154" t="inlineStr">
        <is>
          <t>Full-time</t>
        </is>
      </c>
      <c r="F2154" t="b">
        <v>0</v>
      </c>
      <c r="G2154" t="inlineStr">
        <is>
          <t>Ireland</t>
        </is>
      </c>
      <c r="H2154" s="2" t="n">
        <v>45425.56459490741</v>
      </c>
      <c r="I2154" t="b">
        <v>1</v>
      </c>
      <c r="J2154" t="b">
        <v>0</v>
      </c>
      <c r="K2154" t="inlineStr">
        <is>
          <t>Ireland</t>
        </is>
      </c>
      <c r="L2154" t="inlineStr"/>
      <c r="M2154" t="inlineStr"/>
      <c r="N2154" t="inlineStr"/>
      <c r="O2154" t="inlineStr">
        <is>
          <t>Cpl Healthcare</t>
        </is>
      </c>
      <c r="P2154" t="inlineStr">
        <is>
          <t>['sql', 'tableau', 'power bi']</t>
        </is>
      </c>
      <c r="Q2154" t="inlineStr">
        <is>
          <t>{'analyst_tools': ['tableau', 'power bi'], 'programming': ['sql']}</t>
        </is>
      </c>
    </row>
    <row r="2155">
      <c r="A2155" t="inlineStr">
        <is>
          <t>Business Analyst</t>
        </is>
      </c>
      <c r="B2155" t="inlineStr">
        <is>
          <t>Sales And Marketing Analyst</t>
        </is>
      </c>
      <c r="C2155" t="inlineStr">
        <is>
          <t>Port Klang, Selangor, Malaysia</t>
        </is>
      </c>
      <c r="D2155" t="inlineStr">
        <is>
          <t>via LinkedIn</t>
        </is>
      </c>
      <c r="E2155" t="inlineStr"/>
      <c r="F2155" t="b">
        <v>0</v>
      </c>
      <c r="G2155" t="inlineStr">
        <is>
          <t>Malaysia</t>
        </is>
      </c>
      <c r="H2155" s="2" t="n">
        <v>45432.55625</v>
      </c>
      <c r="I2155" t="b">
        <v>0</v>
      </c>
      <c r="J2155" t="b">
        <v>0</v>
      </c>
      <c r="K2155" t="inlineStr">
        <is>
          <t>Malaysia</t>
        </is>
      </c>
      <c r="L2155" t="inlineStr"/>
      <c r="M2155" t="inlineStr"/>
      <c r="N2155" t="inlineStr"/>
      <c r="O2155" t="inlineStr">
        <is>
          <t>Yonming Auto and Industrial Parts Sdn. Bhd.</t>
        </is>
      </c>
      <c r="P2155" t="inlineStr"/>
      <c r="Q2155" t="inlineStr"/>
    </row>
    <row r="2156">
      <c r="A2156" t="inlineStr">
        <is>
          <t>Data Scientist</t>
        </is>
      </c>
      <c r="B2156" t="inlineStr">
        <is>
          <t>Data Scientist</t>
        </is>
      </c>
      <c r="C2156" t="inlineStr">
        <is>
          <t>Bengaluru, Karnataka, India</t>
        </is>
      </c>
      <c r="D2156" t="inlineStr">
        <is>
          <t>via LinkedIn</t>
        </is>
      </c>
      <c r="E2156" t="inlineStr">
        <is>
          <t>Full-time</t>
        </is>
      </c>
      <c r="F2156" t="b">
        <v>0</v>
      </c>
      <c r="G2156" t="inlineStr">
        <is>
          <t>India</t>
        </is>
      </c>
      <c r="H2156" s="2" t="n">
        <v>45421.55214120371</v>
      </c>
      <c r="I2156" t="b">
        <v>0</v>
      </c>
      <c r="J2156" t="b">
        <v>0</v>
      </c>
      <c r="K2156" t="inlineStr">
        <is>
          <t>India</t>
        </is>
      </c>
      <c r="L2156" t="inlineStr"/>
      <c r="M2156" t="inlineStr"/>
      <c r="N2156" t="inlineStr"/>
      <c r="O2156" t="inlineStr">
        <is>
          <t>SARACA</t>
        </is>
      </c>
      <c r="P2156" t="inlineStr">
        <is>
          <t>['python', 'pytorch', 'nltk']</t>
        </is>
      </c>
      <c r="Q2156" t="inlineStr">
        <is>
          <t>{'libraries': ['pytorch', 'nltk'], 'programming': ['python']}</t>
        </is>
      </c>
    </row>
    <row r="2157">
      <c r="A2157" t="inlineStr">
        <is>
          <t>Data Engineer</t>
        </is>
      </c>
      <c r="B2157" t="inlineStr">
        <is>
          <t>Data Engineer</t>
        </is>
      </c>
      <c r="C2157" t="inlineStr">
        <is>
          <t>Singapore</t>
        </is>
      </c>
      <c r="D2157" t="inlineStr">
        <is>
          <t>via Jooble</t>
        </is>
      </c>
      <c r="E2157" t="inlineStr">
        <is>
          <t>Full-time</t>
        </is>
      </c>
      <c r="F2157" t="b">
        <v>0</v>
      </c>
      <c r="G2157" t="inlineStr">
        <is>
          <t>Singapore</t>
        </is>
      </c>
      <c r="H2157" s="2" t="n">
        <v>45442.56550925926</v>
      </c>
      <c r="I2157" t="b">
        <v>1</v>
      </c>
      <c r="J2157" t="b">
        <v>0</v>
      </c>
      <c r="K2157" t="inlineStr">
        <is>
          <t>Singapore</t>
        </is>
      </c>
      <c r="L2157" t="inlineStr"/>
      <c r="M2157" t="inlineStr"/>
      <c r="N2157" t="inlineStr"/>
      <c r="O2157" t="inlineStr">
        <is>
          <t>Confidential</t>
        </is>
      </c>
      <c r="P2157" t="inlineStr">
        <is>
          <t>['java', 'sql', 'css', 'html', 'mariadb', 'oracle', 'hadoop', 'spring', 'windows', 'unix']</t>
        </is>
      </c>
      <c r="Q2157" t="inlineStr">
        <is>
          <t>{'cloud': ['oracle'], 'databases': ['mariadb'], 'libraries': ['hadoop', 'spring'], 'os': ['windows', 'unix'], 'programming': ['java', 'sql', 'css', 'html']}</t>
        </is>
      </c>
    </row>
    <row r="2158">
      <c r="A2158" t="inlineStr">
        <is>
          <t>Data Scientist</t>
        </is>
      </c>
      <c r="B2158" t="inlineStr">
        <is>
          <t>F1 OPT Visa Data Scientist Engineer</t>
        </is>
      </c>
      <c r="C2158" t="inlineStr">
        <is>
          <t>Anywhere</t>
        </is>
      </c>
      <c r="D2158" t="inlineStr">
        <is>
          <t>via LinkedIn</t>
        </is>
      </c>
      <c r="E2158" t="inlineStr">
        <is>
          <t>Full-time</t>
        </is>
      </c>
      <c r="F2158" t="b">
        <v>1</v>
      </c>
      <c r="G2158" t="inlineStr">
        <is>
          <t>California, United States</t>
        </is>
      </c>
      <c r="H2158" s="2" t="n">
        <v>45425.54579861111</v>
      </c>
      <c r="I2158" t="b">
        <v>0</v>
      </c>
      <c r="J2158" t="b">
        <v>1</v>
      </c>
      <c r="K2158" t="inlineStr">
        <is>
          <t>United States</t>
        </is>
      </c>
      <c r="L2158" t="inlineStr"/>
      <c r="M2158" t="inlineStr"/>
      <c r="N2158" t="inlineStr"/>
      <c r="O2158" t="inlineStr">
        <is>
          <t>Dexian Inc</t>
        </is>
      </c>
      <c r="P2158" t="inlineStr">
        <is>
          <t>['r', 'python', 'sas', 'sas', 'matlab', 'vba', 'sql', 'javascript', 'html', 'oracle']</t>
        </is>
      </c>
      <c r="Q2158" t="inlineStr">
        <is>
          <t>{'analyst_tools': ['sas'], 'cloud': ['oracle'], 'programming': ['r', 'python', 'sas', 'matlab', 'vba', 'sql', 'javascript', 'html']}</t>
        </is>
      </c>
    </row>
    <row r="2159">
      <c r="A2159" t="inlineStr">
        <is>
          <t>Data Engineer</t>
        </is>
      </c>
      <c r="B2159" t="inlineStr">
        <is>
          <t>Data Engineer</t>
        </is>
      </c>
      <c r="C2159" t="inlineStr">
        <is>
          <t>Pune, Maharashtra, India</t>
        </is>
      </c>
      <c r="D2159" t="inlineStr">
        <is>
          <t>via Talentify</t>
        </is>
      </c>
      <c r="E2159" t="inlineStr">
        <is>
          <t>Full-time</t>
        </is>
      </c>
      <c r="F2159" t="b">
        <v>0</v>
      </c>
      <c r="G2159" t="inlineStr">
        <is>
          <t>India</t>
        </is>
      </c>
      <c r="H2159" s="2" t="n">
        <v>45428.54879629629</v>
      </c>
      <c r="I2159" t="b">
        <v>1</v>
      </c>
      <c r="J2159" t="b">
        <v>0</v>
      </c>
      <c r="K2159" t="inlineStr">
        <is>
          <t>India</t>
        </is>
      </c>
      <c r="L2159" t="inlineStr"/>
      <c r="M2159" t="inlineStr"/>
      <c r="N2159" t="inlineStr"/>
      <c r="O2159" t="inlineStr">
        <is>
          <t>Tata Consultancy Services</t>
        </is>
      </c>
      <c r="P2159" t="inlineStr">
        <is>
          <t>['python', 'azure', 'pyspark']</t>
        </is>
      </c>
      <c r="Q2159" t="inlineStr">
        <is>
          <t>{'cloud': ['azure'], 'libraries': ['pyspark'], 'programming': ['python']}</t>
        </is>
      </c>
    </row>
    <row r="2160">
      <c r="A2160" t="inlineStr">
        <is>
          <t>Data Analyst</t>
        </is>
      </c>
      <c r="B2160" t="inlineStr">
        <is>
          <t>Work from Home - Online Data Analyst - Spain</t>
        </is>
      </c>
      <c r="C2160" t="inlineStr">
        <is>
          <t>Anywhere</t>
        </is>
      </c>
      <c r="D2160" t="inlineStr">
        <is>
          <t>via LinkedIn</t>
        </is>
      </c>
      <c r="E2160" t="inlineStr">
        <is>
          <t>Part-time</t>
        </is>
      </c>
      <c r="F2160" t="b">
        <v>1</v>
      </c>
      <c r="G2160" t="inlineStr">
        <is>
          <t>Spain</t>
        </is>
      </c>
      <c r="H2160" s="2" t="n">
        <v>45414.55828703703</v>
      </c>
      <c r="I2160" t="b">
        <v>1</v>
      </c>
      <c r="J2160" t="b">
        <v>0</v>
      </c>
      <c r="K2160" t="inlineStr">
        <is>
          <t>Spain</t>
        </is>
      </c>
      <c r="L2160" t="inlineStr"/>
      <c r="M2160" t="inlineStr"/>
      <c r="N2160" t="inlineStr"/>
      <c r="O2160" t="inlineStr">
        <is>
          <t>TELUS International AI Data Solutions</t>
        </is>
      </c>
      <c r="P2160" t="inlineStr">
        <is>
          <t>['go']</t>
        </is>
      </c>
      <c r="Q2160" t="inlineStr">
        <is>
          <t>{'programming': ['go']}</t>
        </is>
      </c>
    </row>
    <row r="2161">
      <c r="A2161" t="inlineStr">
        <is>
          <t>Senior Data Scientist</t>
        </is>
      </c>
      <c r="B2161" t="inlineStr">
        <is>
          <t>Senior Analytics Engineer</t>
        </is>
      </c>
      <c r="C2161" t="inlineStr">
        <is>
          <t>Anywhere</t>
        </is>
      </c>
      <c r="D2161" t="inlineStr">
        <is>
          <t>via Built In</t>
        </is>
      </c>
      <c r="E2161" t="inlineStr">
        <is>
          <t>Full-time</t>
        </is>
      </c>
      <c r="F2161" t="b">
        <v>1</v>
      </c>
      <c r="G2161" t="inlineStr">
        <is>
          <t>Netherlands</t>
        </is>
      </c>
      <c r="H2161" s="2" t="n">
        <v>45422.56815972222</v>
      </c>
      <c r="I2161" t="b">
        <v>1</v>
      </c>
      <c r="J2161" t="b">
        <v>0</v>
      </c>
      <c r="K2161" t="inlineStr">
        <is>
          <t>Netherlands</t>
        </is>
      </c>
      <c r="L2161" t="inlineStr"/>
      <c r="M2161" t="inlineStr"/>
      <c r="N2161" t="inlineStr"/>
      <c r="O2161" t="inlineStr">
        <is>
          <t>Vio.com</t>
        </is>
      </c>
      <c r="P2161" t="inlineStr">
        <is>
          <t>['sql', 'snowflake', 'aws', 'bigquery', 'looker', 'tableau', 'terraform', 'github', 'jenkins']</t>
        </is>
      </c>
      <c r="Q2161" t="inlineStr">
        <is>
          <t>{'analyst_tools': ['looker', 'tableau'], 'cloud': ['snowflake', 'aws', 'bigquery'], 'other': ['terraform', 'github', 'jenkins'], 'programming': ['sql']}</t>
        </is>
      </c>
    </row>
    <row r="2162">
      <c r="A2162" t="inlineStr">
        <is>
          <t>Senior Data Analyst</t>
        </is>
      </c>
      <c r="B2162" t="inlineStr">
        <is>
          <t>VP, Analytics</t>
        </is>
      </c>
      <c r="C2162" t="inlineStr">
        <is>
          <t>Illinois</t>
        </is>
      </c>
      <c r="D2162" t="inlineStr">
        <is>
          <t>via LinkedIn</t>
        </is>
      </c>
      <c r="E2162" t="inlineStr">
        <is>
          <t>Full-time</t>
        </is>
      </c>
      <c r="F2162" t="b">
        <v>0</v>
      </c>
      <c r="G2162" t="inlineStr">
        <is>
          <t>Illinois, United States</t>
        </is>
      </c>
      <c r="H2162" s="2" t="n">
        <v>45414.54694444445</v>
      </c>
      <c r="I2162" t="b">
        <v>0</v>
      </c>
      <c r="J2162" t="b">
        <v>0</v>
      </c>
      <c r="K2162" t="inlineStr">
        <is>
          <t>United States</t>
        </is>
      </c>
      <c r="L2162" t="inlineStr"/>
      <c r="M2162" t="inlineStr"/>
      <c r="N2162" t="inlineStr"/>
      <c r="O2162" t="inlineStr">
        <is>
          <t>Ansira</t>
        </is>
      </c>
      <c r="P2162" t="inlineStr">
        <is>
          <t>['go']</t>
        </is>
      </c>
      <c r="Q2162" t="inlineStr">
        <is>
          <t>{'programming': ['go']}</t>
        </is>
      </c>
    </row>
    <row r="2163">
      <c r="A2163" t="inlineStr">
        <is>
          <t>Senior Data Scientist</t>
        </is>
      </c>
      <c r="B2163" t="inlineStr">
        <is>
          <t>Senior Data Scientist</t>
        </is>
      </c>
      <c r="C2163" t="inlineStr">
        <is>
          <t>Anywhere</t>
        </is>
      </c>
      <c r="D2163" t="inlineStr">
        <is>
          <t>via LinkedIn</t>
        </is>
      </c>
      <c r="E2163" t="inlineStr">
        <is>
          <t>Full-time</t>
        </is>
      </c>
      <c r="F2163" t="b">
        <v>1</v>
      </c>
      <c r="G2163" t="inlineStr">
        <is>
          <t>India</t>
        </is>
      </c>
      <c r="H2163" s="2" t="n">
        <v>45423.55047453703</v>
      </c>
      <c r="I2163" t="b">
        <v>0</v>
      </c>
      <c r="J2163" t="b">
        <v>0</v>
      </c>
      <c r="K2163" t="inlineStr">
        <is>
          <t>India</t>
        </is>
      </c>
      <c r="L2163" t="inlineStr"/>
      <c r="M2163" t="inlineStr"/>
      <c r="N2163" t="inlineStr"/>
      <c r="O2163" t="inlineStr">
        <is>
          <t>Universal Ai University</t>
        </is>
      </c>
      <c r="P2163" t="inlineStr">
        <is>
          <t>['python', 'r']</t>
        </is>
      </c>
      <c r="Q2163" t="inlineStr">
        <is>
          <t>{'programming': ['python', 'r']}</t>
        </is>
      </c>
    </row>
    <row r="2164">
      <c r="A2164" t="inlineStr">
        <is>
          <t>Data Engineer</t>
        </is>
      </c>
      <c r="B2164" t="inlineStr">
        <is>
          <t>Big Data Engineer / Azure</t>
        </is>
      </c>
      <c r="C2164" t="inlineStr">
        <is>
          <t>Sant Cugat del Vallès, Spain</t>
        </is>
      </c>
      <c r="D2164" t="inlineStr">
        <is>
          <t>via LinkedIn</t>
        </is>
      </c>
      <c r="E2164" t="inlineStr">
        <is>
          <t>Full-time</t>
        </is>
      </c>
      <c r="F2164" t="b">
        <v>0</v>
      </c>
      <c r="G2164" t="inlineStr">
        <is>
          <t>Spain</t>
        </is>
      </c>
      <c r="H2164" s="2" t="n">
        <v>45435.59459490741</v>
      </c>
      <c r="I2164" t="b">
        <v>1</v>
      </c>
      <c r="J2164" t="b">
        <v>0</v>
      </c>
      <c r="K2164" t="inlineStr">
        <is>
          <t>Spain</t>
        </is>
      </c>
      <c r="L2164" t="inlineStr"/>
      <c r="M2164" t="inlineStr"/>
      <c r="N2164" t="inlineStr"/>
      <c r="O2164" t="inlineStr">
        <is>
          <t>GFT Technologies</t>
        </is>
      </c>
      <c r="P2164" t="inlineStr">
        <is>
          <t>['scala', 'databricks', 'azure', 'spark']</t>
        </is>
      </c>
      <c r="Q2164" t="inlineStr">
        <is>
          <t>{'cloud': ['databricks', 'azure'], 'libraries': ['spark'], 'programming': ['scala']}</t>
        </is>
      </c>
    </row>
    <row r="2165">
      <c r="A2165" t="inlineStr">
        <is>
          <t>Data Analyst</t>
        </is>
      </c>
      <c r="B2165" t="inlineStr">
        <is>
          <t>Junior Data Analyst</t>
        </is>
      </c>
      <c r="C2165" t="inlineStr">
        <is>
          <t>Manila, Metro Manila, Philippines</t>
        </is>
      </c>
      <c r="D2165" t="inlineStr">
        <is>
          <t>via Built In</t>
        </is>
      </c>
      <c r="E2165" t="inlineStr">
        <is>
          <t>Full-time</t>
        </is>
      </c>
      <c r="F2165" t="b">
        <v>0</v>
      </c>
      <c r="G2165" t="inlineStr">
        <is>
          <t>Philippines</t>
        </is>
      </c>
      <c r="H2165" s="2" t="n">
        <v>45436.54960648148</v>
      </c>
      <c r="I2165" t="b">
        <v>1</v>
      </c>
      <c r="J2165" t="b">
        <v>0</v>
      </c>
      <c r="K2165" t="inlineStr">
        <is>
          <t>Philippines</t>
        </is>
      </c>
      <c r="L2165" t="inlineStr"/>
      <c r="M2165" t="inlineStr"/>
      <c r="N2165" t="inlineStr"/>
      <c r="O2165" t="inlineStr">
        <is>
          <t>RingCentral</t>
        </is>
      </c>
      <c r="P2165" t="inlineStr">
        <is>
          <t>['sheets']</t>
        </is>
      </c>
      <c r="Q2165" t="inlineStr">
        <is>
          <t>{'analyst_tools': ['sheets']}</t>
        </is>
      </c>
    </row>
    <row r="2166">
      <c r="A2166" t="inlineStr">
        <is>
          <t>Senior Data Scientist</t>
        </is>
      </c>
      <c r="B2166" t="inlineStr">
        <is>
          <t>Senior Data Scientist (NLP, Azure)</t>
        </is>
      </c>
      <c r="C2166" t="inlineStr">
        <is>
          <t>Wrocław, Poland</t>
        </is>
      </c>
      <c r="D2166" t="inlineStr">
        <is>
          <t>via The:Protocol</t>
        </is>
      </c>
      <c r="E2166" t="inlineStr">
        <is>
          <t>Full-time</t>
        </is>
      </c>
      <c r="F2166" t="b">
        <v>0</v>
      </c>
      <c r="G2166" t="inlineStr">
        <is>
          <t>Poland</t>
        </is>
      </c>
      <c r="H2166" s="2" t="n">
        <v>45418.55432870371</v>
      </c>
      <c r="I2166" t="b">
        <v>0</v>
      </c>
      <c r="J2166" t="b">
        <v>0</v>
      </c>
      <c r="K2166" t="inlineStr">
        <is>
          <t>Poland</t>
        </is>
      </c>
      <c r="L2166" t="inlineStr"/>
      <c r="M2166" t="inlineStr"/>
      <c r="N2166" t="inlineStr"/>
      <c r="O2166" t="inlineStr">
        <is>
          <t>Scalo Sp. z o.o.</t>
        </is>
      </c>
      <c r="P2166" t="inlineStr">
        <is>
          <t>['azure']</t>
        </is>
      </c>
      <c r="Q2166" t="inlineStr">
        <is>
          <t>{'cloud': ['azure']}</t>
        </is>
      </c>
    </row>
    <row r="2167">
      <c r="A2167" t="inlineStr">
        <is>
          <t>Data Analyst</t>
        </is>
      </c>
      <c r="B2167" t="inlineStr">
        <is>
          <t>Financial Crime Compliance Intership | Trainee Data Analyst | Lisboa</t>
        </is>
      </c>
      <c r="C2167" t="inlineStr">
        <is>
          <t>Lisbon, Portugal</t>
        </is>
      </c>
      <c r="D2167" t="inlineStr">
        <is>
          <t>via Indeed</t>
        </is>
      </c>
      <c r="E2167" t="inlineStr">
        <is>
          <t>Full-time</t>
        </is>
      </c>
      <c r="F2167" t="b">
        <v>0</v>
      </c>
      <c r="G2167" t="inlineStr">
        <is>
          <t>Portugal</t>
        </is>
      </c>
      <c r="H2167" s="2" t="n">
        <v>45439.55824074074</v>
      </c>
      <c r="I2167" t="b">
        <v>0</v>
      </c>
      <c r="J2167" t="b">
        <v>0</v>
      </c>
      <c r="K2167" t="inlineStr">
        <is>
          <t>Portugal</t>
        </is>
      </c>
      <c r="L2167" t="inlineStr"/>
      <c r="M2167" t="inlineStr"/>
      <c r="N2167" t="inlineStr"/>
      <c r="O2167" t="inlineStr">
        <is>
          <t>Santander</t>
        </is>
      </c>
      <c r="P2167" t="inlineStr">
        <is>
          <t>['sql']</t>
        </is>
      </c>
      <c r="Q2167" t="inlineStr">
        <is>
          <t>{'programming': ['sql']}</t>
        </is>
      </c>
    </row>
    <row r="2168">
      <c r="A2168" t="inlineStr">
        <is>
          <t>Data Scientist</t>
        </is>
      </c>
      <c r="B2168" t="inlineStr">
        <is>
          <t>Data Scientist Ecommerce Insights</t>
        </is>
      </c>
      <c r="C2168" t="inlineStr">
        <is>
          <t>Anywhere</t>
        </is>
      </c>
      <c r="D2168" t="inlineStr">
        <is>
          <t>via Virtual Vocations</t>
        </is>
      </c>
      <c r="E2168" t="inlineStr">
        <is>
          <t>Full-time</t>
        </is>
      </c>
      <c r="F2168" t="b">
        <v>1</v>
      </c>
      <c r="G2168" t="inlineStr">
        <is>
          <t>California, United States</t>
        </is>
      </c>
      <c r="H2168" s="2" t="n">
        <v>45423.54490740741</v>
      </c>
      <c r="I2168" t="b">
        <v>0</v>
      </c>
      <c r="J2168" t="b">
        <v>0</v>
      </c>
      <c r="K2168" t="inlineStr">
        <is>
          <t>United States</t>
        </is>
      </c>
      <c r="L2168" t="inlineStr"/>
      <c r="M2168" t="inlineStr"/>
      <c r="N2168" t="inlineStr"/>
      <c r="O2168" t="inlineStr">
        <is>
          <t>Material Technologies Corporation dba Material Bank</t>
        </is>
      </c>
      <c r="P2168" t="inlineStr">
        <is>
          <t>['sql']</t>
        </is>
      </c>
      <c r="Q2168" t="inlineStr">
        <is>
          <t>{'programming': ['sql']}</t>
        </is>
      </c>
    </row>
    <row r="2169">
      <c r="A2169" t="inlineStr">
        <is>
          <t>Software Engineer</t>
        </is>
      </c>
      <c r="B2169" t="inlineStr">
        <is>
          <t>Staff, Software Engineer - Messaging Data Platform</t>
        </is>
      </c>
      <c r="C2169" t="inlineStr">
        <is>
          <t>Anywhere</t>
        </is>
      </c>
      <c r="D2169" t="inlineStr">
        <is>
          <t>via Built In</t>
        </is>
      </c>
      <c r="E2169" t="inlineStr">
        <is>
          <t>Full-time</t>
        </is>
      </c>
      <c r="F2169" t="b">
        <v>1</v>
      </c>
      <c r="G2169" t="inlineStr">
        <is>
          <t>Estonia</t>
        </is>
      </c>
      <c r="H2169" s="2" t="n">
        <v>45441.57253472223</v>
      </c>
      <c r="I2169" t="b">
        <v>0</v>
      </c>
      <c r="J2169" t="b">
        <v>0</v>
      </c>
      <c r="K2169" t="inlineStr">
        <is>
          <t>Estonia</t>
        </is>
      </c>
      <c r="L2169" t="inlineStr"/>
      <c r="M2169" t="inlineStr"/>
      <c r="N2169" t="inlineStr"/>
      <c r="O2169" t="inlineStr">
        <is>
          <t>Twilio</t>
        </is>
      </c>
      <c r="P2169" t="inlineStr">
        <is>
          <t>['java', 'dynamodb', 'elasticsearch', 'aws', 'azure', 'kafka', 'spark', 'pyspark', 'twilio']</t>
        </is>
      </c>
      <c r="Q2169" t="inlineStr">
        <is>
          <t>{'cloud': ['aws', 'azure'], 'databases': ['dynamodb', 'elasticsearch'], 'libraries': ['kafka', 'spark', 'pyspark'], 'programming': ['java'], 'sync': ['twilio']}</t>
        </is>
      </c>
    </row>
    <row r="2170">
      <c r="A2170" t="inlineStr">
        <is>
          <t>Data Analyst</t>
        </is>
      </c>
      <c r="B2170" t="inlineStr">
        <is>
          <t>Commercial Data Governance Analyst II</t>
        </is>
      </c>
      <c r="C2170" t="inlineStr">
        <is>
          <t>Telangana, India</t>
        </is>
      </c>
      <c r="D2170" t="inlineStr">
        <is>
          <t>via Indeed</t>
        </is>
      </c>
      <c r="E2170" t="inlineStr">
        <is>
          <t>Full-time</t>
        </is>
      </c>
      <c r="F2170" t="b">
        <v>0</v>
      </c>
      <c r="G2170" t="inlineStr">
        <is>
          <t>India</t>
        </is>
      </c>
      <c r="H2170" s="2" t="n">
        <v>45415.55122685185</v>
      </c>
      <c r="I2170" t="b">
        <v>0</v>
      </c>
      <c r="J2170" t="b">
        <v>0</v>
      </c>
      <c r="K2170" t="inlineStr">
        <is>
          <t>India</t>
        </is>
      </c>
      <c r="L2170" t="inlineStr"/>
      <c r="M2170" t="inlineStr"/>
      <c r="N2170" t="inlineStr"/>
      <c r="O2170" t="inlineStr">
        <is>
          <t>Bristol-Myers Squibb</t>
        </is>
      </c>
      <c r="P2170" t="inlineStr">
        <is>
          <t>['python', 'gdpr', 'tableau', 'power bi', 'excel']</t>
        </is>
      </c>
      <c r="Q2170" t="inlineStr">
        <is>
          <t>{'analyst_tools': ['tableau', 'power bi', 'excel'], 'libraries': ['gdpr'], 'programming': ['python']}</t>
        </is>
      </c>
    </row>
    <row r="2171">
      <c r="A2171" t="inlineStr">
        <is>
          <t>Data Analyst</t>
        </is>
      </c>
      <c r="B2171" t="inlineStr">
        <is>
          <t>Jr. Data Analyst</t>
        </is>
      </c>
      <c r="C2171" t="inlineStr">
        <is>
          <t>Washington, DC</t>
        </is>
      </c>
      <c r="D2171" t="inlineStr">
        <is>
          <t>via LinkedIn</t>
        </is>
      </c>
      <c r="E2171" t="inlineStr">
        <is>
          <t>Full-time</t>
        </is>
      </c>
      <c r="F2171" t="b">
        <v>0</v>
      </c>
      <c r="G2171" t="inlineStr">
        <is>
          <t>New York, United States</t>
        </is>
      </c>
      <c r="H2171" s="2" t="n">
        <v>45420.5421875</v>
      </c>
      <c r="I2171" t="b">
        <v>0</v>
      </c>
      <c r="J2171" t="b">
        <v>0</v>
      </c>
      <c r="K2171" t="inlineStr">
        <is>
          <t>United States</t>
        </is>
      </c>
      <c r="L2171" t="inlineStr"/>
      <c r="M2171" t="inlineStr"/>
      <c r="N2171" t="inlineStr"/>
      <c r="O2171" t="inlineStr">
        <is>
          <t>TechOp Solutions International</t>
        </is>
      </c>
      <c r="P2171" t="inlineStr">
        <is>
          <t>['sql', 'python', 'databricks', 'oracle', 'excel']</t>
        </is>
      </c>
      <c r="Q2171" t="inlineStr">
        <is>
          <t>{'analyst_tools': ['excel'], 'cloud': ['databricks', 'oracle'], 'programming': ['sql', 'python']}</t>
        </is>
      </c>
    </row>
    <row r="2172">
      <c r="A2172" t="inlineStr">
        <is>
          <t>Data Engineer</t>
        </is>
      </c>
      <c r="B2172" t="inlineStr">
        <is>
          <t>Data Engineer</t>
        </is>
      </c>
      <c r="C2172" t="inlineStr">
        <is>
          <t>Bhubaneswar, Odisha, India</t>
        </is>
      </c>
      <c r="D2172" t="inlineStr">
        <is>
          <t>via Talentify</t>
        </is>
      </c>
      <c r="E2172" t="inlineStr">
        <is>
          <t>Full-time</t>
        </is>
      </c>
      <c r="F2172" t="b">
        <v>0</v>
      </c>
      <c r="G2172" t="inlineStr">
        <is>
          <t>India</t>
        </is>
      </c>
      <c r="H2172" s="2" t="n">
        <v>45440.5669212963</v>
      </c>
      <c r="I2172" t="b">
        <v>1</v>
      </c>
      <c r="J2172" t="b">
        <v>0</v>
      </c>
      <c r="K2172" t="inlineStr">
        <is>
          <t>India</t>
        </is>
      </c>
      <c r="L2172" t="inlineStr"/>
      <c r="M2172" t="inlineStr"/>
      <c r="N2172" t="inlineStr"/>
      <c r="O2172" t="inlineStr">
        <is>
          <t>Tata Consultancy Services</t>
        </is>
      </c>
      <c r="P2172" t="inlineStr"/>
      <c r="Q2172" t="inlineStr"/>
    </row>
    <row r="2173">
      <c r="A2173" t="inlineStr">
        <is>
          <t>Software Engineer</t>
        </is>
      </c>
      <c r="B2173" t="inlineStr">
        <is>
          <t>Product Analyst</t>
        </is>
      </c>
      <c r="C2173" t="inlineStr">
        <is>
          <t>Minsk, Belarus</t>
        </is>
      </c>
      <c r="D2173" t="inlineStr">
        <is>
          <t>via Минск Бизнес</t>
        </is>
      </c>
      <c r="E2173" t="inlineStr">
        <is>
          <t>Full-time</t>
        </is>
      </c>
      <c r="F2173" t="b">
        <v>0</v>
      </c>
      <c r="G2173" t="inlineStr">
        <is>
          <t>Belarus</t>
        </is>
      </c>
      <c r="H2173" s="2" t="n">
        <v>45443.55944444444</v>
      </c>
      <c r="I2173" t="b">
        <v>1</v>
      </c>
      <c r="J2173" t="b">
        <v>0</v>
      </c>
      <c r="K2173" t="inlineStr">
        <is>
          <t>Belarus</t>
        </is>
      </c>
      <c r="L2173" t="inlineStr"/>
      <c r="M2173" t="inlineStr"/>
      <c r="N2173" t="inlineStr"/>
      <c r="O2173" t="inlineStr">
        <is>
          <t>RapidSeedbox ltd</t>
        </is>
      </c>
      <c r="P2173" t="inlineStr">
        <is>
          <t>['go', 'python', 'r', 'sql', 'pandas', 'dplyr', 'matplotlib', 'seaborn', 'tableau', 'power bi', 'flow']</t>
        </is>
      </c>
      <c r="Q2173" t="inlineStr">
        <is>
          <t>{'analyst_tools': ['tableau', 'power bi'], 'libraries': ['pandas', 'dplyr', 'matplotlib', 'seaborn'], 'other': ['flow'], 'programming': ['go', 'python', 'r', 'sql']}</t>
        </is>
      </c>
    </row>
    <row r="2174">
      <c r="A2174" t="inlineStr">
        <is>
          <t>Data Analyst</t>
        </is>
      </c>
      <c r="B2174" t="inlineStr">
        <is>
          <t>Data Analyst</t>
        </is>
      </c>
      <c r="C2174" t="inlineStr">
        <is>
          <t>South Africa</t>
        </is>
      </c>
      <c r="D2174" t="inlineStr">
        <is>
          <t>via LinkedIn</t>
        </is>
      </c>
      <c r="E2174" t="inlineStr">
        <is>
          <t>Full-time</t>
        </is>
      </c>
      <c r="F2174" t="b">
        <v>0</v>
      </c>
      <c r="G2174" t="inlineStr">
        <is>
          <t>South Africa</t>
        </is>
      </c>
      <c r="H2174" s="2" t="n">
        <v>45417.55704861111</v>
      </c>
      <c r="I2174" t="b">
        <v>0</v>
      </c>
      <c r="J2174" t="b">
        <v>0</v>
      </c>
      <c r="K2174" t="inlineStr">
        <is>
          <t>South Africa</t>
        </is>
      </c>
      <c r="L2174" t="inlineStr"/>
      <c r="M2174" t="inlineStr"/>
      <c r="N2174" t="inlineStr"/>
      <c r="O2174" t="inlineStr">
        <is>
          <t>Buscojobs Direct ZA</t>
        </is>
      </c>
      <c r="P2174" t="inlineStr"/>
      <c r="Q2174" t="inlineStr"/>
    </row>
    <row r="2175">
      <c r="A2175" t="inlineStr">
        <is>
          <t>Data Analyst</t>
        </is>
      </c>
      <c r="B2175" t="inlineStr">
        <is>
          <t>Data Analyst</t>
        </is>
      </c>
      <c r="C2175" t="inlineStr">
        <is>
          <t>Madrid, Spain</t>
        </is>
      </c>
      <c r="D2175" t="inlineStr">
        <is>
          <t>via Indeed</t>
        </is>
      </c>
      <c r="E2175" t="inlineStr">
        <is>
          <t>Full-time</t>
        </is>
      </c>
      <c r="F2175" t="b">
        <v>0</v>
      </c>
      <c r="G2175" t="inlineStr">
        <is>
          <t>Spain</t>
        </is>
      </c>
      <c r="H2175" s="2" t="n">
        <v>45420.555</v>
      </c>
      <c r="I2175" t="b">
        <v>1</v>
      </c>
      <c r="J2175" t="b">
        <v>0</v>
      </c>
      <c r="K2175" t="inlineStr">
        <is>
          <t>Spain</t>
        </is>
      </c>
      <c r="L2175" t="inlineStr"/>
      <c r="M2175" t="inlineStr"/>
      <c r="N2175" t="inlineStr"/>
      <c r="O2175" t="inlineStr">
        <is>
          <t>Hyundai</t>
        </is>
      </c>
      <c r="P2175" t="inlineStr">
        <is>
          <t>['sql', 'azure', 'power bi', 'dax']</t>
        </is>
      </c>
      <c r="Q2175" t="inlineStr">
        <is>
          <t>{'analyst_tools': ['power bi', 'dax'], 'cloud': ['azure'], 'programming': ['sql']}</t>
        </is>
      </c>
    </row>
    <row r="2176">
      <c r="A2176" t="inlineStr">
        <is>
          <t>Data Engineer</t>
        </is>
      </c>
      <c r="B2176" t="inlineStr">
        <is>
          <t>IT Engineer - Data Center Operations</t>
        </is>
      </c>
      <c r="C2176" t="inlineStr">
        <is>
          <t>Singapore</t>
        </is>
      </c>
      <c r="D2176" t="inlineStr">
        <is>
          <t>via Jooble</t>
        </is>
      </c>
      <c r="E2176" t="inlineStr">
        <is>
          <t>Full-time</t>
        </is>
      </c>
      <c r="F2176" t="b">
        <v>0</v>
      </c>
      <c r="G2176" t="inlineStr">
        <is>
          <t>Singapore</t>
        </is>
      </c>
      <c r="H2176" s="2" t="n">
        <v>45442.56553240741</v>
      </c>
      <c r="I2176" t="b">
        <v>1</v>
      </c>
      <c r="J2176" t="b">
        <v>0</v>
      </c>
      <c r="K2176" t="inlineStr">
        <is>
          <t>Singapore</t>
        </is>
      </c>
      <c r="L2176" t="inlineStr"/>
      <c r="M2176" t="inlineStr"/>
      <c r="N2176" t="inlineStr"/>
      <c r="O2176" t="inlineStr">
        <is>
          <t>Confidential</t>
        </is>
      </c>
      <c r="P2176" t="inlineStr"/>
      <c r="Q2176" t="inlineStr"/>
    </row>
    <row r="2177">
      <c r="A2177" t="inlineStr">
        <is>
          <t>Data Engineer</t>
        </is>
      </c>
      <c r="B2177" t="inlineStr">
        <is>
          <t>Data Engineer</t>
        </is>
      </c>
      <c r="C2177" t="inlineStr">
        <is>
          <t>Milan, Metropolitan City of Milan, Italy</t>
        </is>
      </c>
      <c r="D2177" t="inlineStr">
        <is>
          <t>via LinkedIn</t>
        </is>
      </c>
      <c r="E2177" t="inlineStr">
        <is>
          <t>Full-time</t>
        </is>
      </c>
      <c r="F2177" t="b">
        <v>0</v>
      </c>
      <c r="G2177" t="inlineStr">
        <is>
          <t>Italy</t>
        </is>
      </c>
      <c r="H2177" s="2" t="n">
        <v>45435.60440972223</v>
      </c>
      <c r="I2177" t="b">
        <v>0</v>
      </c>
      <c r="J2177" t="b">
        <v>0</v>
      </c>
      <c r="K2177" t="inlineStr">
        <is>
          <t>Italy</t>
        </is>
      </c>
      <c r="L2177" t="inlineStr"/>
      <c r="M2177" t="inlineStr"/>
      <c r="N2177" t="inlineStr"/>
      <c r="O2177" t="inlineStr">
        <is>
          <t>BEGEAR</t>
        </is>
      </c>
      <c r="P2177" t="inlineStr">
        <is>
          <t>['scala', 'sql', 'python', 'bash', 'gcp', 'aws', 'spark', 'hadoop', 'gdpr', 'docker', 'kubernetes']</t>
        </is>
      </c>
      <c r="Q2177" t="inlineStr">
        <is>
          <t>{'cloud': ['gcp', 'aws'], 'libraries': ['spark', 'hadoop', 'gdpr'], 'other': ['docker', 'kubernetes'], 'programming': ['scala', 'sql', 'python', 'bash']}</t>
        </is>
      </c>
    </row>
    <row r="2178">
      <c r="A2178" t="inlineStr">
        <is>
          <t>Data Analyst</t>
        </is>
      </c>
      <c r="B2178" t="inlineStr">
        <is>
          <t>Junior Data Analyst</t>
        </is>
      </c>
      <c r="C2178" t="inlineStr">
        <is>
          <t>Munich, Germany</t>
        </is>
      </c>
      <c r="D2178" t="inlineStr">
        <is>
          <t>via LinkedIn</t>
        </is>
      </c>
      <c r="E2178" t="inlineStr">
        <is>
          <t>Contractor</t>
        </is>
      </c>
      <c r="F2178" t="b">
        <v>0</v>
      </c>
      <c r="G2178" t="inlineStr">
        <is>
          <t>Germany</t>
        </is>
      </c>
      <c r="H2178" s="2" t="n">
        <v>45415.5579050926</v>
      </c>
      <c r="I2178" t="b">
        <v>1</v>
      </c>
      <c r="J2178" t="b">
        <v>0</v>
      </c>
      <c r="K2178" t="inlineStr">
        <is>
          <t>Germany</t>
        </is>
      </c>
      <c r="L2178" t="inlineStr"/>
      <c r="M2178" t="inlineStr"/>
      <c r="N2178" t="inlineStr"/>
      <c r="O2178" t="inlineStr">
        <is>
          <t>Qualient Technology Solutions UK Limited</t>
        </is>
      </c>
      <c r="P2178" t="inlineStr">
        <is>
          <t>['sheets']</t>
        </is>
      </c>
      <c r="Q2178" t="inlineStr">
        <is>
          <t>{'analyst_tools': ['sheets']}</t>
        </is>
      </c>
    </row>
    <row r="2179">
      <c r="A2179" t="inlineStr">
        <is>
          <t>Data Analyst</t>
        </is>
      </c>
      <c r="B2179" t="inlineStr">
        <is>
          <t>Data Analyst (CRM, Marketing)</t>
        </is>
      </c>
      <c r="C2179" t="inlineStr">
        <is>
          <t>Anywhere</t>
        </is>
      </c>
      <c r="D2179" t="inlineStr">
        <is>
          <t>via Jooble</t>
        </is>
      </c>
      <c r="E2179" t="inlineStr">
        <is>
          <t>Full-time</t>
        </is>
      </c>
      <c r="F2179" t="b">
        <v>1</v>
      </c>
      <c r="G2179" t="inlineStr">
        <is>
          <t>Ukraine</t>
        </is>
      </c>
      <c r="H2179" s="2" t="n">
        <v>45414.55997685185</v>
      </c>
      <c r="I2179" t="b">
        <v>1</v>
      </c>
      <c r="J2179" t="b">
        <v>0</v>
      </c>
      <c r="K2179" t="inlineStr">
        <is>
          <t>Ukraine</t>
        </is>
      </c>
      <c r="L2179" t="inlineStr"/>
      <c r="M2179" t="inlineStr"/>
      <c r="N2179" t="inlineStr"/>
      <c r="O2179" t="inlineStr">
        <is>
          <t>Uklon</t>
        </is>
      </c>
      <c r="P2179" t="inlineStr">
        <is>
          <t>['sql', 'python', 'snowflake', 'tableau']</t>
        </is>
      </c>
      <c r="Q2179" t="inlineStr">
        <is>
          <t>{'analyst_tools': ['tableau'], 'cloud': ['snowflake'], 'programming': ['sql', 'python']}</t>
        </is>
      </c>
    </row>
    <row r="2180">
      <c r="A2180" t="inlineStr">
        <is>
          <t>Senior Data Engineer</t>
        </is>
      </c>
      <c r="B2180" t="inlineStr">
        <is>
          <t>Senior Data Engineer</t>
        </is>
      </c>
      <c r="C2180" t="inlineStr">
        <is>
          <t>Anywhere</t>
        </is>
      </c>
      <c r="D2180" t="inlineStr">
        <is>
          <t>via LinkedIn</t>
        </is>
      </c>
      <c r="E2180" t="inlineStr">
        <is>
          <t>Full-time</t>
        </is>
      </c>
      <c r="F2180" t="b">
        <v>1</v>
      </c>
      <c r="G2180" t="inlineStr">
        <is>
          <t>Romania</t>
        </is>
      </c>
      <c r="H2180" s="2" t="n">
        <v>45443.55748842593</v>
      </c>
      <c r="I2180" t="b">
        <v>1</v>
      </c>
      <c r="J2180" t="b">
        <v>0</v>
      </c>
      <c r="K2180" t="inlineStr">
        <is>
          <t>Romania</t>
        </is>
      </c>
      <c r="L2180" t="inlineStr"/>
      <c r="M2180" t="inlineStr"/>
      <c r="N2180" t="inlineStr"/>
      <c r="O2180" t="inlineStr">
        <is>
          <t>Cognizant</t>
        </is>
      </c>
      <c r="P2180" t="inlineStr">
        <is>
          <t>['python', 'sql', 'go', 'redis', 'azure', 'pyspark', 'airflow', 'github']</t>
        </is>
      </c>
      <c r="Q2180" t="inlineStr">
        <is>
          <t>{'cloud': ['azure'], 'databases': ['redis'], 'libraries': ['pyspark', 'airflow'], 'other': ['github'], 'programming': ['python', 'sql', 'go']}</t>
        </is>
      </c>
    </row>
    <row r="2181">
      <c r="A2181" t="inlineStr">
        <is>
          <t>Data Analyst</t>
        </is>
      </c>
      <c r="B2181" t="inlineStr">
        <is>
          <t>Insights and Reporting Analyst</t>
        </is>
      </c>
      <c r="C2181" t="inlineStr">
        <is>
          <t>Anywhere</t>
        </is>
      </c>
      <c r="D2181" t="inlineStr">
        <is>
          <t>via LinkedIn</t>
        </is>
      </c>
      <c r="E2181" t="inlineStr">
        <is>
          <t>Contractor</t>
        </is>
      </c>
      <c r="F2181" t="b">
        <v>1</v>
      </c>
      <c r="G2181" t="inlineStr">
        <is>
          <t>India</t>
        </is>
      </c>
      <c r="H2181" s="2" t="n">
        <v>45441.55314814814</v>
      </c>
      <c r="I2181" t="b">
        <v>1</v>
      </c>
      <c r="J2181" t="b">
        <v>0</v>
      </c>
      <c r="K2181" t="inlineStr">
        <is>
          <t>India</t>
        </is>
      </c>
      <c r="L2181" t="inlineStr"/>
      <c r="M2181" t="inlineStr"/>
      <c r="N2181" t="inlineStr"/>
      <c r="O2181" t="inlineStr">
        <is>
          <t>Adops Staffing</t>
        </is>
      </c>
      <c r="P2181" t="inlineStr">
        <is>
          <t>['sql', 'word', 'excel', 'powerpoint', 'tableau', 'power bi']</t>
        </is>
      </c>
      <c r="Q2181" t="inlineStr">
        <is>
          <t>{'analyst_tools': ['word', 'excel', 'powerpoint', 'tableau', 'power bi'], 'programming': ['sql']}</t>
        </is>
      </c>
    </row>
    <row r="2182">
      <c r="A2182" t="inlineStr">
        <is>
          <t>Data Analyst</t>
        </is>
      </c>
      <c r="B2182" t="inlineStr">
        <is>
          <t>Claims Data Analyst</t>
        </is>
      </c>
      <c r="C2182" t="inlineStr">
        <is>
          <t>Stockholm, Sweden</t>
        </is>
      </c>
      <c r="D2182" t="inlineStr">
        <is>
          <t>via LinkedIn</t>
        </is>
      </c>
      <c r="E2182" t="inlineStr">
        <is>
          <t>Full-time</t>
        </is>
      </c>
      <c r="F2182" t="b">
        <v>0</v>
      </c>
      <c r="G2182" t="inlineStr">
        <is>
          <t>Sweden</t>
        </is>
      </c>
      <c r="H2182" s="2" t="n">
        <v>45434.56164351852</v>
      </c>
      <c r="I2182" t="b">
        <v>0</v>
      </c>
      <c r="J2182" t="b">
        <v>0</v>
      </c>
      <c r="K2182" t="inlineStr">
        <is>
          <t>Sweden</t>
        </is>
      </c>
      <c r="L2182" t="inlineStr"/>
      <c r="M2182" t="inlineStr"/>
      <c r="N2182" t="inlineStr"/>
      <c r="O2182" t="inlineStr">
        <is>
          <t>Trygg-Hansa</t>
        </is>
      </c>
      <c r="P2182" t="inlineStr">
        <is>
          <t>['sql', 'sas', 'sas', 'sql server', 'db2', 'power bi', 'qlik', 'chef']</t>
        </is>
      </c>
      <c r="Q2182" t="inlineStr">
        <is>
          <t>{'analyst_tools': ['sas', 'power bi', 'qlik'], 'databases': ['sql server', 'db2'], 'other': ['chef'], 'programming': ['sql', 'sas']}</t>
        </is>
      </c>
    </row>
    <row r="2183">
      <c r="A2183" t="inlineStr">
        <is>
          <t>Business Analyst</t>
        </is>
      </c>
      <c r="B2183" t="inlineStr">
        <is>
          <t>HubSpot CRM + Marketing Analyst</t>
        </is>
      </c>
      <c r="C2183" t="inlineStr">
        <is>
          <t>Abuja, Nigeria</t>
        </is>
      </c>
      <c r="D2183" t="inlineStr">
        <is>
          <t>via BeBee Nigeria</t>
        </is>
      </c>
      <c r="E2183" t="inlineStr">
        <is>
          <t>Full-time</t>
        </is>
      </c>
      <c r="F2183" t="b">
        <v>0</v>
      </c>
      <c r="G2183" t="inlineStr">
        <is>
          <t>Nigeria</t>
        </is>
      </c>
      <c r="H2183" s="2" t="n">
        <v>45439.54950231482</v>
      </c>
      <c r="I2183" t="b">
        <v>0</v>
      </c>
      <c r="J2183" t="b">
        <v>0</v>
      </c>
      <c r="K2183" t="inlineStr">
        <is>
          <t>Nigeria</t>
        </is>
      </c>
      <c r="L2183" t="inlineStr"/>
      <c r="M2183" t="inlineStr"/>
      <c r="N2183" t="inlineStr"/>
      <c r="O2183" t="inlineStr">
        <is>
          <t>ITC WORLDWIDE</t>
        </is>
      </c>
      <c r="P2183" t="inlineStr">
        <is>
          <t>['sharepoint', 'jira', 'confluence']</t>
        </is>
      </c>
      <c r="Q2183" t="inlineStr">
        <is>
          <t>{'analyst_tools': ['sharepoint'], 'async': ['jira', 'confluence']}</t>
        </is>
      </c>
    </row>
    <row r="2184">
      <c r="A2184" t="inlineStr">
        <is>
          <t>Data Analyst</t>
        </is>
      </c>
      <c r="B2184" t="inlineStr">
        <is>
          <t>Data Analyst</t>
        </is>
      </c>
      <c r="C2184" t="inlineStr">
        <is>
          <t>Lisbon, Portugal</t>
        </is>
      </c>
      <c r="D2184" t="inlineStr">
        <is>
          <t>via Career Page</t>
        </is>
      </c>
      <c r="E2184" t="inlineStr">
        <is>
          <t>Full-time</t>
        </is>
      </c>
      <c r="F2184" t="b">
        <v>0</v>
      </c>
      <c r="G2184" t="inlineStr">
        <is>
          <t>Portugal</t>
        </is>
      </c>
      <c r="H2184" s="2" t="n">
        <v>45440.57347222222</v>
      </c>
      <c r="I2184" t="b">
        <v>0</v>
      </c>
      <c r="J2184" t="b">
        <v>0</v>
      </c>
      <c r="K2184" t="inlineStr">
        <is>
          <t>Portugal</t>
        </is>
      </c>
      <c r="L2184" t="inlineStr"/>
      <c r="M2184" t="inlineStr"/>
      <c r="N2184" t="inlineStr"/>
      <c r="O2184" t="inlineStr">
        <is>
          <t>Zeentech</t>
        </is>
      </c>
      <c r="P2184" t="inlineStr">
        <is>
          <t>['python', 'r', 'sql', 'tableau', 'power bi']</t>
        </is>
      </c>
      <c r="Q2184" t="inlineStr">
        <is>
          <t>{'analyst_tools': ['tableau', 'power bi'], 'programming': ['python', 'r', 'sql']}</t>
        </is>
      </c>
    </row>
    <row r="2185">
      <c r="A2185" t="inlineStr">
        <is>
          <t>Data Analyst</t>
        </is>
      </c>
      <c r="B2185" t="inlineStr">
        <is>
          <t>Healthcare Data Analyst Nurse</t>
        </is>
      </c>
      <c r="C2185" t="inlineStr">
        <is>
          <t>Hazel Crest, IL</t>
        </is>
      </c>
      <c r="D2185" t="inlineStr">
        <is>
          <t>via Carecareer Link</t>
        </is>
      </c>
      <c r="E2185" t="inlineStr">
        <is>
          <t>Full-time and Part-time</t>
        </is>
      </c>
      <c r="F2185" t="b">
        <v>0</v>
      </c>
      <c r="G2185" t="inlineStr">
        <is>
          <t>Illinois, United States</t>
        </is>
      </c>
      <c r="H2185" s="2" t="n">
        <v>45425.54416666667</v>
      </c>
      <c r="I2185" t="b">
        <v>0</v>
      </c>
      <c r="J2185" t="b">
        <v>1</v>
      </c>
      <c r="K2185" t="inlineStr">
        <is>
          <t>United States</t>
        </is>
      </c>
      <c r="L2185" t="inlineStr">
        <is>
          <t>year</t>
        </is>
      </c>
      <c r="M2185" t="n">
        <v>81140</v>
      </c>
      <c r="N2185" t="inlineStr"/>
      <c r="O2185" t="inlineStr">
        <is>
          <t>Incredible Health, Inc.</t>
        </is>
      </c>
      <c r="P2185" t="inlineStr">
        <is>
          <t>['excel']</t>
        </is>
      </c>
      <c r="Q2185" t="inlineStr">
        <is>
          <t>{'analyst_tools': ['excel']}</t>
        </is>
      </c>
    </row>
    <row r="2186">
      <c r="A2186" t="inlineStr">
        <is>
          <t>Data Scientist</t>
        </is>
      </c>
      <c r="B2186" t="inlineStr">
        <is>
          <t>Hiring For Data Scientist</t>
        </is>
      </c>
      <c r="C2186" t="inlineStr">
        <is>
          <t>India</t>
        </is>
      </c>
      <c r="D2186" t="inlineStr">
        <is>
          <t>via Shine</t>
        </is>
      </c>
      <c r="E2186" t="inlineStr">
        <is>
          <t>Full-time</t>
        </is>
      </c>
      <c r="F2186" t="b">
        <v>0</v>
      </c>
      <c r="G2186" t="inlineStr">
        <is>
          <t>India</t>
        </is>
      </c>
      <c r="H2186" s="2" t="n">
        <v>45422.5559375</v>
      </c>
      <c r="I2186" t="b">
        <v>0</v>
      </c>
      <c r="J2186" t="b">
        <v>0</v>
      </c>
      <c r="K2186" t="inlineStr">
        <is>
          <t>India</t>
        </is>
      </c>
      <c r="L2186" t="inlineStr"/>
      <c r="M2186" t="inlineStr"/>
      <c r="N2186" t="inlineStr"/>
      <c r="O2186" t="inlineStr">
        <is>
          <t>NEELIMA STAFFING SOLUTION</t>
        </is>
      </c>
      <c r="P2186" t="inlineStr">
        <is>
          <t>['r', 'python', 'sql', 'scala', 'java', 'c++']</t>
        </is>
      </c>
      <c r="Q2186" t="inlineStr">
        <is>
          <t>{'programming': ['r', 'python', 'sql', 'scala', 'java', 'c++']}</t>
        </is>
      </c>
    </row>
    <row r="2187">
      <c r="A2187" t="inlineStr">
        <is>
          <t>Data Engineer</t>
        </is>
      </c>
      <c r="B2187" t="inlineStr">
        <is>
          <t>Big Data Engineer - Handling 40 Petabytes</t>
        </is>
      </c>
      <c r="C2187" t="inlineStr">
        <is>
          <t>Anywhere</t>
        </is>
      </c>
      <c r="D2187" t="inlineStr">
        <is>
          <t>via Jobgether</t>
        </is>
      </c>
      <c r="E2187" t="inlineStr">
        <is>
          <t>Full-time</t>
        </is>
      </c>
      <c r="F2187" t="b">
        <v>1</v>
      </c>
      <c r="G2187" t="inlineStr">
        <is>
          <t>Czechia</t>
        </is>
      </c>
      <c r="H2187" s="2" t="n">
        <v>45436.55339120371</v>
      </c>
      <c r="I2187" t="b">
        <v>1</v>
      </c>
      <c r="J2187" t="b">
        <v>0</v>
      </c>
      <c r="K2187" t="inlineStr">
        <is>
          <t>Czechia</t>
        </is>
      </c>
      <c r="L2187" t="inlineStr"/>
      <c r="M2187" t="inlineStr"/>
      <c r="N2187" t="inlineStr"/>
      <c r="O2187" t="inlineStr">
        <is>
          <t>Similarweb</t>
        </is>
      </c>
      <c r="P2187" t="inlineStr">
        <is>
          <t>['python', 'java', 'scala', 'aws', 'spark', 'airflow']</t>
        </is>
      </c>
      <c r="Q2187" t="inlineStr">
        <is>
          <t>{'cloud': ['aws'], 'libraries': ['spark', 'airflow'], 'programming': ['python', 'java', 'scala']}</t>
        </is>
      </c>
    </row>
    <row r="2188">
      <c r="A2188" t="inlineStr">
        <is>
          <t>Data Engineer</t>
        </is>
      </c>
      <c r="B2188" t="inlineStr">
        <is>
          <t>AWS Data Engineer</t>
        </is>
      </c>
      <c r="C2188" t="inlineStr">
        <is>
          <t>Bengaluru, Karnataka, India</t>
        </is>
      </c>
      <c r="D2188" t="inlineStr">
        <is>
          <t>via Talentify</t>
        </is>
      </c>
      <c r="E2188" t="inlineStr">
        <is>
          <t>Full-time</t>
        </is>
      </c>
      <c r="F2188" t="b">
        <v>0</v>
      </c>
      <c r="G2188" t="inlineStr">
        <is>
          <t>India</t>
        </is>
      </c>
      <c r="H2188" s="2" t="n">
        <v>45441.55356481481</v>
      </c>
      <c r="I2188" t="b">
        <v>1</v>
      </c>
      <c r="J2188" t="b">
        <v>0</v>
      </c>
      <c r="K2188" t="inlineStr">
        <is>
          <t>India</t>
        </is>
      </c>
      <c r="L2188" t="inlineStr"/>
      <c r="M2188" t="inlineStr"/>
      <c r="N2188" t="inlineStr"/>
      <c r="O2188" t="inlineStr">
        <is>
          <t>Tata Consultancy Services</t>
        </is>
      </c>
      <c r="P2188" t="inlineStr">
        <is>
          <t>['java', 'python', 'bash', 'sql', 'scala', 'postgresql', 'aws', 'redshift', 'oracle', 'hadoop', 'pyspark']</t>
        </is>
      </c>
      <c r="Q2188" t="inlineStr">
        <is>
          <t>{'cloud': ['aws', 'redshift', 'oracle'], 'databases': ['postgresql'], 'libraries': ['hadoop', 'pyspark'], 'programming': ['java', 'python', 'bash', 'sql', 'scala']}</t>
        </is>
      </c>
    </row>
    <row r="2189">
      <c r="A2189" t="inlineStr">
        <is>
          <t>Data Analyst</t>
        </is>
      </c>
      <c r="B2189" t="inlineStr">
        <is>
          <t>Data Analyst</t>
        </is>
      </c>
      <c r="C2189" t="inlineStr">
        <is>
          <t>Amsterdam, Netherlands</t>
        </is>
      </c>
      <c r="D2189" t="inlineStr">
        <is>
          <t>via Vacatures Trabajo.org</t>
        </is>
      </c>
      <c r="E2189" t="inlineStr">
        <is>
          <t>Full-time</t>
        </is>
      </c>
      <c r="F2189" t="b">
        <v>0</v>
      </c>
      <c r="G2189" t="inlineStr">
        <is>
          <t>Netherlands</t>
        </is>
      </c>
      <c r="H2189" s="2" t="n">
        <v>45434.56311342592</v>
      </c>
      <c r="I2189" t="b">
        <v>0</v>
      </c>
      <c r="J2189" t="b">
        <v>0</v>
      </c>
      <c r="K2189" t="inlineStr">
        <is>
          <t>Netherlands</t>
        </is>
      </c>
      <c r="L2189" t="inlineStr"/>
      <c r="M2189" t="inlineStr"/>
      <c r="N2189" t="inlineStr"/>
      <c r="O2189" t="inlineStr">
        <is>
          <t>A-INSIGHTS</t>
        </is>
      </c>
      <c r="P2189" t="inlineStr">
        <is>
          <t>['python', 'power bi']</t>
        </is>
      </c>
      <c r="Q2189" t="inlineStr">
        <is>
          <t>{'analyst_tools': ['power bi'], 'programming': ['python']}</t>
        </is>
      </c>
    </row>
    <row r="2190">
      <c r="A2190" t="inlineStr">
        <is>
          <t>Data Engineer</t>
        </is>
      </c>
      <c r="B2190" t="inlineStr">
        <is>
          <t>Data Test Engineer</t>
        </is>
      </c>
      <c r="C2190" t="inlineStr">
        <is>
          <t>Hamilton, New Zealand</t>
        </is>
      </c>
      <c r="D2190" t="inlineStr">
        <is>
          <t>via Trabajo.org</t>
        </is>
      </c>
      <c r="E2190" t="inlineStr">
        <is>
          <t>Full-time</t>
        </is>
      </c>
      <c r="F2190" t="b">
        <v>0</v>
      </c>
      <c r="G2190" t="inlineStr">
        <is>
          <t>New Zealand</t>
        </is>
      </c>
      <c r="H2190" s="2" t="n">
        <v>45416.56854166667</v>
      </c>
      <c r="I2190" t="b">
        <v>1</v>
      </c>
      <c r="J2190" t="b">
        <v>0</v>
      </c>
      <c r="K2190" t="inlineStr">
        <is>
          <t>New Zealand</t>
        </is>
      </c>
      <c r="L2190" t="inlineStr"/>
      <c r="M2190" t="inlineStr"/>
      <c r="N2190" t="inlineStr"/>
      <c r="O2190" t="inlineStr">
        <is>
          <t>Alexander James</t>
        </is>
      </c>
      <c r="P2190" t="inlineStr">
        <is>
          <t>['snowflake']</t>
        </is>
      </c>
      <c r="Q2190" t="inlineStr">
        <is>
          <t>{'cloud': ['snowflake']}</t>
        </is>
      </c>
    </row>
    <row r="2191">
      <c r="A2191" t="inlineStr">
        <is>
          <t>Senior Data Scientist</t>
        </is>
      </c>
      <c r="B2191" t="inlineStr">
        <is>
          <t>Senior Specialist Data Science - AI &amp; ML</t>
        </is>
      </c>
      <c r="C2191" t="inlineStr">
        <is>
          <t>Ireland</t>
        </is>
      </c>
      <c r="D2191" t="inlineStr">
        <is>
          <t>via Jooble</t>
        </is>
      </c>
      <c r="E2191" t="inlineStr">
        <is>
          <t>Full-time</t>
        </is>
      </c>
      <c r="F2191" t="b">
        <v>0</v>
      </c>
      <c r="G2191" t="inlineStr">
        <is>
          <t>Ireland</t>
        </is>
      </c>
      <c r="H2191" s="2" t="n">
        <v>45429.56041666667</v>
      </c>
      <c r="I2191" t="b">
        <v>0</v>
      </c>
      <c r="J2191" t="b">
        <v>0</v>
      </c>
      <c r="K2191" t="inlineStr">
        <is>
          <t>Ireland</t>
        </is>
      </c>
      <c r="L2191" t="inlineStr"/>
      <c r="M2191" t="inlineStr"/>
      <c r="N2191" t="inlineStr"/>
      <c r="O2191" t="inlineStr">
        <is>
          <t>Novartis Farmacéutica</t>
        </is>
      </c>
      <c r="P2191" t="inlineStr">
        <is>
          <t>['python']</t>
        </is>
      </c>
      <c r="Q2191" t="inlineStr">
        <is>
          <t>{'programming': ['python']}</t>
        </is>
      </c>
    </row>
    <row r="2192">
      <c r="A2192" t="inlineStr">
        <is>
          <t>Data Engineer</t>
        </is>
      </c>
      <c r="B2192" t="inlineStr">
        <is>
          <t>6 x Data Engineer / Cabling Engineer</t>
        </is>
      </c>
      <c r="C2192" t="inlineStr">
        <is>
          <t>Longford, Ashbourne, UK</t>
        </is>
      </c>
      <c r="D2192" t="inlineStr">
        <is>
          <t>via CRA Group</t>
        </is>
      </c>
      <c r="E2192" t="inlineStr">
        <is>
          <t>Contractor</t>
        </is>
      </c>
      <c r="F2192" t="b">
        <v>0</v>
      </c>
      <c r="G2192" t="inlineStr">
        <is>
          <t>United Kingdom</t>
        </is>
      </c>
      <c r="H2192" s="2" t="n">
        <v>45442.56638888889</v>
      </c>
      <c r="I2192" t="b">
        <v>1</v>
      </c>
      <c r="J2192" t="b">
        <v>0</v>
      </c>
      <c r="K2192" t="inlineStr">
        <is>
          <t>United Kingdom</t>
        </is>
      </c>
      <c r="L2192" t="inlineStr"/>
      <c r="M2192" t="inlineStr"/>
      <c r="N2192" t="inlineStr"/>
      <c r="O2192" t="inlineStr">
        <is>
          <t>Construkt RS</t>
        </is>
      </c>
      <c r="P2192" t="inlineStr"/>
      <c r="Q2192" t="inlineStr"/>
    </row>
    <row r="2193">
      <c r="A2193" t="inlineStr">
        <is>
          <t>Data Scientist</t>
        </is>
      </c>
      <c r="B2193" t="inlineStr">
        <is>
          <t>Senio Clinical Data Specialist, Latam</t>
        </is>
      </c>
      <c r="C2193" t="inlineStr">
        <is>
          <t>Mexico</t>
        </is>
      </c>
      <c r="D2193" t="inlineStr">
        <is>
          <t>via Trabajo.org - Vacantes De Empleo, Trabajo</t>
        </is>
      </c>
      <c r="E2193" t="inlineStr">
        <is>
          <t>Full-time</t>
        </is>
      </c>
      <c r="F2193" t="b">
        <v>0</v>
      </c>
      <c r="G2193" t="inlineStr">
        <is>
          <t>Mexico</t>
        </is>
      </c>
      <c r="H2193" s="2" t="n">
        <v>45416.5508912037</v>
      </c>
      <c r="I2193" t="b">
        <v>0</v>
      </c>
      <c r="J2193" t="b">
        <v>0</v>
      </c>
      <c r="K2193" t="inlineStr">
        <is>
          <t>Mexico</t>
        </is>
      </c>
      <c r="L2193" t="inlineStr"/>
      <c r="M2193" t="inlineStr"/>
      <c r="N2193" t="inlineStr"/>
      <c r="O2193" t="inlineStr">
        <is>
          <t>IQVIA</t>
        </is>
      </c>
      <c r="P2193" t="inlineStr"/>
      <c r="Q2193" t="inlineStr"/>
    </row>
    <row r="2194">
      <c r="A2194" t="inlineStr">
        <is>
          <t>Data Scientist</t>
        </is>
      </c>
      <c r="B2194" t="inlineStr">
        <is>
          <t>New Grad Data Scientist</t>
        </is>
      </c>
      <c r="C2194" t="inlineStr">
        <is>
          <t>Thailand</t>
        </is>
      </c>
      <c r="D2194" t="inlineStr">
        <is>
          <t>via Jooble</t>
        </is>
      </c>
      <c r="E2194" t="inlineStr">
        <is>
          <t>Full-time</t>
        </is>
      </c>
      <c r="F2194" t="b">
        <v>0</v>
      </c>
      <c r="G2194" t="inlineStr">
        <is>
          <t>Thailand</t>
        </is>
      </c>
      <c r="H2194" s="2" t="n">
        <v>45419.5578125</v>
      </c>
      <c r="I2194" t="b">
        <v>0</v>
      </c>
      <c r="J2194" t="b">
        <v>0</v>
      </c>
      <c r="K2194" t="inlineStr">
        <is>
          <t>Thailand</t>
        </is>
      </c>
      <c r="L2194" t="inlineStr"/>
      <c r="M2194" t="inlineStr"/>
      <c r="N2194" t="inlineStr"/>
      <c r="O2194" t="inlineStr">
        <is>
          <t>Western Digital</t>
        </is>
      </c>
      <c r="P2194" t="inlineStr">
        <is>
          <t>['python', 'c#', 'java', 'html', 'sql', 'numpy', 'pandas', 'node.js']</t>
        </is>
      </c>
      <c r="Q2194" t="inlineStr">
        <is>
          <t>{'libraries': ['numpy', 'pandas'], 'programming': ['python', 'c#', 'java', 'html', 'sql'], 'webframeworks': ['node.js']}</t>
        </is>
      </c>
    </row>
    <row r="2195">
      <c r="A2195" t="inlineStr">
        <is>
          <t>Senior Data Engineer</t>
        </is>
      </c>
      <c r="B2195" t="inlineStr">
        <is>
          <t>Senior SIEM Data Engineer</t>
        </is>
      </c>
      <c r="C2195" t="inlineStr">
        <is>
          <t>Stuttgart, Germany</t>
        </is>
      </c>
      <c r="D2195" t="inlineStr">
        <is>
          <t>via BeBee</t>
        </is>
      </c>
      <c r="E2195" t="inlineStr">
        <is>
          <t>Full-time</t>
        </is>
      </c>
      <c r="F2195" t="b">
        <v>0</v>
      </c>
      <c r="G2195" t="inlineStr">
        <is>
          <t>Germany</t>
        </is>
      </c>
      <c r="H2195" s="2" t="n">
        <v>45441.55214120371</v>
      </c>
      <c r="I2195" t="b">
        <v>1</v>
      </c>
      <c r="J2195" t="b">
        <v>0</v>
      </c>
      <c r="K2195" t="inlineStr">
        <is>
          <t>Germany</t>
        </is>
      </c>
      <c r="L2195" t="inlineStr"/>
      <c r="M2195" t="inlineStr"/>
      <c r="N2195" t="inlineStr"/>
      <c r="O2195" t="inlineStr">
        <is>
          <t>Computer Futures</t>
        </is>
      </c>
      <c r="P2195" t="inlineStr">
        <is>
          <t>['javascript', 'python', 'unix', 'linux', 'windows', 'github']</t>
        </is>
      </c>
      <c r="Q2195" t="inlineStr">
        <is>
          <t>{'os': ['unix', 'linux', 'windows'], 'other': ['github'], 'programming': ['javascript', 'python']}</t>
        </is>
      </c>
    </row>
    <row r="2196">
      <c r="A2196" t="inlineStr">
        <is>
          <t>Data Analyst</t>
        </is>
      </c>
      <c r="B2196" t="inlineStr">
        <is>
          <t>Data Analyst</t>
        </is>
      </c>
      <c r="C2196" t="inlineStr">
        <is>
          <t>Newark, DE</t>
        </is>
      </c>
      <c r="D2196" t="inlineStr">
        <is>
          <t>via LinkedIn</t>
        </is>
      </c>
      <c r="E2196" t="inlineStr">
        <is>
          <t>Full-time</t>
        </is>
      </c>
      <c r="F2196" t="b">
        <v>0</v>
      </c>
      <c r="G2196" t="inlineStr">
        <is>
          <t>New York, United States</t>
        </is>
      </c>
      <c r="H2196" s="2" t="n">
        <v>45429.54199074074</v>
      </c>
      <c r="I2196" t="b">
        <v>0</v>
      </c>
      <c r="J2196" t="b">
        <v>0</v>
      </c>
      <c r="K2196" t="inlineStr">
        <is>
          <t>United States</t>
        </is>
      </c>
      <c r="L2196" t="inlineStr"/>
      <c r="M2196" t="inlineStr"/>
      <c r="N2196" t="inlineStr"/>
      <c r="O2196" t="inlineStr">
        <is>
          <t>CognITek Group</t>
        </is>
      </c>
      <c r="P2196" t="inlineStr">
        <is>
          <t>['sql', 'sql server', 'snowflake', 'aws', 'power bi', 'dax', 'spreadsheet', 'excel']</t>
        </is>
      </c>
      <c r="Q2196" t="inlineStr">
        <is>
          <t>{'analyst_tools': ['power bi', 'dax', 'spreadsheet', 'excel'], 'cloud': ['snowflake', 'aws'], 'databases': ['sql server'], 'programming': ['sql']}</t>
        </is>
      </c>
    </row>
    <row r="2197">
      <c r="A2197" t="inlineStr">
        <is>
          <t>Data Scientist</t>
        </is>
      </c>
      <c r="B2197" t="inlineStr">
        <is>
          <t>Data Science Talent Program</t>
        </is>
      </c>
      <c r="C2197" t="inlineStr">
        <is>
          <t>Madrid, Spain</t>
        </is>
      </c>
      <c r="D2197" t="inlineStr">
        <is>
          <t>via LinkedIn</t>
        </is>
      </c>
      <c r="E2197" t="inlineStr">
        <is>
          <t>Full-time</t>
        </is>
      </c>
      <c r="F2197" t="b">
        <v>0</v>
      </c>
      <c r="G2197" t="inlineStr">
        <is>
          <t>Spain</t>
        </is>
      </c>
      <c r="H2197" s="2" t="n">
        <v>45434.5581712963</v>
      </c>
      <c r="I2197" t="b">
        <v>0</v>
      </c>
      <c r="J2197" t="b">
        <v>0</v>
      </c>
      <c r="K2197" t="inlineStr">
        <is>
          <t>Spain</t>
        </is>
      </c>
      <c r="L2197" t="inlineStr"/>
      <c r="M2197" t="inlineStr"/>
      <c r="N2197" t="inlineStr"/>
      <c r="O2197" t="inlineStr">
        <is>
          <t>Santander</t>
        </is>
      </c>
      <c r="P2197" t="inlineStr"/>
      <c r="Q2197" t="inlineStr"/>
    </row>
    <row r="2198">
      <c r="A2198" t="inlineStr">
        <is>
          <t>Data Analyst</t>
        </is>
      </c>
      <c r="B2198" t="inlineStr">
        <is>
          <t>Technical and Digital Analyst</t>
        </is>
      </c>
      <c r="C2198" t="inlineStr">
        <is>
          <t>Grimbergen, Belgium</t>
        </is>
      </c>
      <c r="D2198" t="inlineStr">
        <is>
          <t>via LinkedIn</t>
        </is>
      </c>
      <c r="E2198" t="inlineStr">
        <is>
          <t>Full-time</t>
        </is>
      </c>
      <c r="F2198" t="b">
        <v>0</v>
      </c>
      <c r="G2198" t="inlineStr">
        <is>
          <t>Belgium</t>
        </is>
      </c>
      <c r="H2198" s="2" t="n">
        <v>45434.56829861111</v>
      </c>
      <c r="I2198" t="b">
        <v>1</v>
      </c>
      <c r="J2198" t="b">
        <v>0</v>
      </c>
      <c r="K2198" t="inlineStr">
        <is>
          <t>Belgium</t>
        </is>
      </c>
      <c r="L2198" t="inlineStr"/>
      <c r="M2198" t="inlineStr"/>
      <c r="N2198" t="inlineStr"/>
      <c r="O2198" t="inlineStr">
        <is>
          <t>Keyrus</t>
        </is>
      </c>
      <c r="P2198" t="inlineStr">
        <is>
          <t>['sql']</t>
        </is>
      </c>
      <c r="Q2198" t="inlineStr">
        <is>
          <t>{'programming': ['sql']}</t>
        </is>
      </c>
    </row>
    <row r="2199">
      <c r="A2199" t="inlineStr">
        <is>
          <t>Data Scientist</t>
        </is>
      </c>
      <c r="B2199" t="inlineStr">
        <is>
          <t>Data Analytics Specialist - J39636</t>
        </is>
      </c>
      <c r="C2199" t="inlineStr">
        <is>
          <t>Coventry, UK</t>
        </is>
      </c>
      <c r="D2199" t="inlineStr">
        <is>
          <t>via LinkedIn</t>
        </is>
      </c>
      <c r="E2199" t="inlineStr">
        <is>
          <t>Contractor</t>
        </is>
      </c>
      <c r="F2199" t="b">
        <v>0</v>
      </c>
      <c r="G2199" t="inlineStr">
        <is>
          <t>United Kingdom</t>
        </is>
      </c>
      <c r="H2199" s="2" t="n">
        <v>45441.55891203704</v>
      </c>
      <c r="I2199" t="b">
        <v>1</v>
      </c>
      <c r="J2199" t="b">
        <v>0</v>
      </c>
      <c r="K2199" t="inlineStr">
        <is>
          <t>United Kingdom</t>
        </is>
      </c>
      <c r="L2199" t="inlineStr"/>
      <c r="M2199" t="inlineStr"/>
      <c r="N2199" t="inlineStr"/>
      <c r="O2199" t="inlineStr">
        <is>
          <t>Caresoft Global</t>
        </is>
      </c>
      <c r="P2199" t="inlineStr">
        <is>
          <t>['tableau', 'sharepoint', 'wrike']</t>
        </is>
      </c>
      <c r="Q2199" t="inlineStr">
        <is>
          <t>{'analyst_tools': ['tableau', 'sharepoint'], 'async': ['wrike']}</t>
        </is>
      </c>
    </row>
    <row r="2200">
      <c r="A2200" t="inlineStr">
        <is>
          <t>Data Scientist</t>
        </is>
      </c>
      <c r="B2200" t="inlineStr">
        <is>
          <t>Data Scientist Jr.</t>
        </is>
      </c>
      <c r="C2200" t="inlineStr">
        <is>
          <t>Mexico</t>
        </is>
      </c>
      <c r="D2200" t="inlineStr">
        <is>
          <t>via LinkedIn</t>
        </is>
      </c>
      <c r="E2200" t="inlineStr">
        <is>
          <t>Full-time and Temp work</t>
        </is>
      </c>
      <c r="F2200" t="b">
        <v>0</v>
      </c>
      <c r="G2200" t="inlineStr">
        <is>
          <t>Mexico</t>
        </is>
      </c>
      <c r="H2200" s="2" t="n">
        <v>45434.55616898148</v>
      </c>
      <c r="I2200" t="b">
        <v>0</v>
      </c>
      <c r="J2200" t="b">
        <v>0</v>
      </c>
      <c r="K2200" t="inlineStr">
        <is>
          <t>Mexico</t>
        </is>
      </c>
      <c r="L2200" t="inlineStr"/>
      <c r="M2200" t="inlineStr"/>
      <c r="N2200" t="inlineStr"/>
      <c r="O2200" t="inlineStr">
        <is>
          <t>Citibanamex</t>
        </is>
      </c>
      <c r="P2200" t="inlineStr">
        <is>
          <t>['sql', 'python', 'spark', 'tableau']</t>
        </is>
      </c>
      <c r="Q2200" t="inlineStr">
        <is>
          <t>{'analyst_tools': ['tableau'], 'libraries': ['spark'], 'programming': ['sql', 'python']}</t>
        </is>
      </c>
    </row>
    <row r="2201">
      <c r="A2201" t="inlineStr">
        <is>
          <t>Data Engineer</t>
        </is>
      </c>
      <c r="B2201" t="inlineStr">
        <is>
          <t>Sênior Data Engineer - Remoto</t>
        </is>
      </c>
      <c r="C2201" t="inlineStr">
        <is>
          <t>Anywhere</t>
        </is>
      </c>
      <c r="D2201" t="inlineStr">
        <is>
          <t>via LinkedIn</t>
        </is>
      </c>
      <c r="E2201" t="inlineStr">
        <is>
          <t>Full-time</t>
        </is>
      </c>
      <c r="F2201" t="b">
        <v>1</v>
      </c>
      <c r="G2201" t="inlineStr">
        <is>
          <t>Brazil</t>
        </is>
      </c>
      <c r="H2201" s="2" t="n">
        <v>45429.55402777778</v>
      </c>
      <c r="I2201" t="b">
        <v>1</v>
      </c>
      <c r="J2201" t="b">
        <v>0</v>
      </c>
      <c r="K2201" t="inlineStr">
        <is>
          <t>Brazil</t>
        </is>
      </c>
      <c r="L2201" t="inlineStr"/>
      <c r="M2201" t="inlineStr"/>
      <c r="N2201" t="inlineStr"/>
      <c r="O2201" t="inlineStr">
        <is>
          <t>INTERA | Soluções de Recrutamento</t>
        </is>
      </c>
      <c r="P2201" t="inlineStr">
        <is>
          <t>['aws', 'terraform', 'docker', 'git', 'github', 'jira']</t>
        </is>
      </c>
      <c r="Q2201" t="inlineStr">
        <is>
          <t>{'async': ['jira'], 'cloud': ['aws'], 'other': ['terraform', 'docker', 'git', 'github']}</t>
        </is>
      </c>
    </row>
    <row r="2202">
      <c r="A2202" t="inlineStr">
        <is>
          <t>Data Scientist</t>
        </is>
      </c>
      <c r="B2202" t="inlineStr">
        <is>
          <t>Data Analyst/Scientist</t>
        </is>
      </c>
      <c r="C2202" t="inlineStr">
        <is>
          <t>New York, NY</t>
        </is>
      </c>
      <c r="D2202" t="inlineStr">
        <is>
          <t>via GrabJobs</t>
        </is>
      </c>
      <c r="E2202" t="inlineStr">
        <is>
          <t>Full-time</t>
        </is>
      </c>
      <c r="F2202" t="b">
        <v>0</v>
      </c>
      <c r="G2202" t="inlineStr">
        <is>
          <t>New York, United States</t>
        </is>
      </c>
      <c r="H2202" s="2" t="n">
        <v>45428.54203703703</v>
      </c>
      <c r="I2202" t="b">
        <v>0</v>
      </c>
      <c r="J2202" t="b">
        <v>0</v>
      </c>
      <c r="K2202" t="inlineStr">
        <is>
          <t>United States</t>
        </is>
      </c>
      <c r="L2202" t="inlineStr"/>
      <c r="M2202" t="inlineStr"/>
      <c r="N2202" t="inlineStr"/>
      <c r="O2202" t="inlineStr">
        <is>
          <t>Synergisticit</t>
        </is>
      </c>
      <c r="P2202" t="inlineStr">
        <is>
          <t>['java', 'sas', 'sas', 'python', 'javascript', 'c++', 'oracle', 'databricks', 'tensorflow', 'spring', 'tableau', 'docker', 'jenkins']</t>
        </is>
      </c>
      <c r="Q2202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2203">
      <c r="A2203" t="inlineStr">
        <is>
          <t>Senior Data Engineer</t>
        </is>
      </c>
      <c r="B2203" t="inlineStr">
        <is>
          <t>Senior Data Engineer</t>
        </is>
      </c>
      <c r="C2203" t="inlineStr">
        <is>
          <t>Cairo, Egypt</t>
        </is>
      </c>
      <c r="D2203" t="inlineStr">
        <is>
          <t>via LinkedIn</t>
        </is>
      </c>
      <c r="E2203" t="inlineStr">
        <is>
          <t>Full-time</t>
        </is>
      </c>
      <c r="F2203" t="b">
        <v>0</v>
      </c>
      <c r="G2203" t="inlineStr">
        <is>
          <t>Egypt</t>
        </is>
      </c>
      <c r="H2203" s="2" t="n">
        <v>45415.55857638889</v>
      </c>
      <c r="I2203" t="b">
        <v>0</v>
      </c>
      <c r="J2203" t="b">
        <v>0</v>
      </c>
      <c r="K2203" t="inlineStr">
        <is>
          <t>Egypt</t>
        </is>
      </c>
      <c r="L2203" t="inlineStr"/>
      <c r="M2203" t="inlineStr"/>
      <c r="N2203" t="inlineStr"/>
      <c r="O2203" t="inlineStr">
        <is>
          <t>Global Brands Group (GBG)</t>
        </is>
      </c>
      <c r="P2203" t="inlineStr">
        <is>
          <t>['sql', 'python', 'java', 'vmware', 'aws', 'azure', 'gcp']</t>
        </is>
      </c>
      <c r="Q2203" t="inlineStr">
        <is>
          <t>{'cloud': ['vmware', 'aws', 'azure', 'gcp'], 'programming': ['sql', 'python', 'java']}</t>
        </is>
      </c>
    </row>
    <row r="2204">
      <c r="A2204" t="inlineStr">
        <is>
          <t>Data Analyst</t>
        </is>
      </c>
      <c r="B2204" t="inlineStr">
        <is>
          <t>Traineeship tot Data analist in Nederland</t>
        </is>
      </c>
      <c r="C2204" t="inlineStr">
        <is>
          <t>Amersfoort, Netherlands</t>
        </is>
      </c>
      <c r="D2204" t="inlineStr">
        <is>
          <t>via LinkedIn</t>
        </is>
      </c>
      <c r="E2204" t="inlineStr">
        <is>
          <t>Full-time</t>
        </is>
      </c>
      <c r="F2204" t="b">
        <v>0</v>
      </c>
      <c r="G2204" t="inlineStr">
        <is>
          <t>Netherlands</t>
        </is>
      </c>
      <c r="H2204" s="2" t="n">
        <v>45440.57069444445</v>
      </c>
      <c r="I2204" t="b">
        <v>0</v>
      </c>
      <c r="J2204" t="b">
        <v>0</v>
      </c>
      <c r="K2204" t="inlineStr">
        <is>
          <t>Netherlands</t>
        </is>
      </c>
      <c r="L2204" t="inlineStr"/>
      <c r="M2204" t="inlineStr"/>
      <c r="N2204" t="inlineStr"/>
      <c r="O2204" t="inlineStr">
        <is>
          <t>StudentJob International</t>
        </is>
      </c>
      <c r="P2204" t="inlineStr">
        <is>
          <t>['sql', 'python', 'matlab', 'power bi', 'word']</t>
        </is>
      </c>
      <c r="Q2204" t="inlineStr">
        <is>
          <t>{'analyst_tools': ['power bi', 'word'], 'programming': ['sql', 'python', 'matlab']}</t>
        </is>
      </c>
    </row>
    <row r="2205">
      <c r="A2205" t="inlineStr">
        <is>
          <t>Software Engineer</t>
        </is>
      </c>
      <c r="B2205" t="inlineStr">
        <is>
          <t>Software Engineer III, Data Warehousing</t>
        </is>
      </c>
      <c r="C2205" t="inlineStr">
        <is>
          <t>Sydney NSW, Australia</t>
        </is>
      </c>
      <c r="D2205" t="inlineStr">
        <is>
          <t>via Trabajo.org</t>
        </is>
      </c>
      <c r="E2205" t="inlineStr">
        <is>
          <t>Full-time</t>
        </is>
      </c>
      <c r="F2205" t="b">
        <v>0</v>
      </c>
      <c r="G2205" t="inlineStr">
        <is>
          <t>Australia</t>
        </is>
      </c>
      <c r="H2205" s="2" t="n">
        <v>45426.55934027778</v>
      </c>
      <c r="I2205" t="b">
        <v>1</v>
      </c>
      <c r="J2205" t="b">
        <v>0</v>
      </c>
      <c r="K2205" t="inlineStr">
        <is>
          <t>Australia</t>
        </is>
      </c>
      <c r="L2205" t="inlineStr"/>
      <c r="M2205" t="inlineStr"/>
      <c r="N2205" t="inlineStr"/>
      <c r="O2205" t="inlineStr">
        <is>
          <t>JPMorgan Chase &amp; Co.</t>
        </is>
      </c>
      <c r="P2205" t="inlineStr">
        <is>
          <t>['sql', 'shell', 'java', 'oracle', 'unix', 'cognos']</t>
        </is>
      </c>
      <c r="Q2205" t="inlineStr">
        <is>
          <t>{'analyst_tools': ['cognos'], 'cloud': ['oracle'], 'os': ['unix'], 'programming': ['sql', 'shell', 'java']}</t>
        </is>
      </c>
    </row>
    <row r="2206">
      <c r="A2206" t="inlineStr">
        <is>
          <t>Software Engineer</t>
        </is>
      </c>
      <c r="B2206" t="inlineStr">
        <is>
          <t>Middle Full-Stack TypeScript Engineer</t>
        </is>
      </c>
      <c r="C2206" t="inlineStr">
        <is>
          <t>Bulgaria</t>
        </is>
      </c>
      <c r="D2206" t="inlineStr">
        <is>
          <t>via Built In</t>
        </is>
      </c>
      <c r="E2206" t="inlineStr">
        <is>
          <t>Full-time</t>
        </is>
      </c>
      <c r="F2206" t="b">
        <v>0</v>
      </c>
      <c r="G2206" t="inlineStr">
        <is>
          <t>Bulgaria</t>
        </is>
      </c>
      <c r="H2206" s="2" t="n">
        <v>45422.57003472222</v>
      </c>
      <c r="I2206" t="b">
        <v>1</v>
      </c>
      <c r="J2206" t="b">
        <v>0</v>
      </c>
      <c r="K2206" t="inlineStr">
        <is>
          <t>Bulgaria</t>
        </is>
      </c>
      <c r="L2206" t="inlineStr"/>
      <c r="M2206" t="inlineStr"/>
      <c r="N2206" t="inlineStr"/>
      <c r="O2206" t="inlineStr">
        <is>
          <t>N-iX</t>
        </is>
      </c>
      <c r="P2206" t="inlineStr">
        <is>
          <t>['typescript', 'sql', 'aws', 'kubernetes', 'terraform']</t>
        </is>
      </c>
      <c r="Q2206" t="inlineStr">
        <is>
          <t>{'cloud': ['aws'], 'other': ['kubernetes', 'terraform'], 'programming': ['typescript', 'sql']}</t>
        </is>
      </c>
    </row>
    <row r="2207">
      <c r="A2207" t="inlineStr">
        <is>
          <t>Data Engineer</t>
        </is>
      </c>
      <c r="B2207" t="inlineStr">
        <is>
          <t>Module Data Quality Engineer</t>
        </is>
      </c>
      <c r="C2207" t="inlineStr">
        <is>
          <t>Mexico</t>
        </is>
      </c>
      <c r="D2207" t="inlineStr">
        <is>
          <t>via BeBee México</t>
        </is>
      </c>
      <c r="E2207" t="inlineStr">
        <is>
          <t>Full-time</t>
        </is>
      </c>
      <c r="F2207" t="b">
        <v>0</v>
      </c>
      <c r="G2207" t="inlineStr">
        <is>
          <t>Mexico</t>
        </is>
      </c>
      <c r="H2207" s="2" t="n">
        <v>45422.5609375</v>
      </c>
      <c r="I2207" t="b">
        <v>0</v>
      </c>
      <c r="J2207" t="b">
        <v>0</v>
      </c>
      <c r="K2207" t="inlineStr">
        <is>
          <t>Mexico</t>
        </is>
      </c>
      <c r="L2207" t="inlineStr"/>
      <c r="M2207" t="inlineStr"/>
      <c r="N2207" t="inlineStr"/>
      <c r="O2207" t="inlineStr">
        <is>
          <t>Ford Motor Company</t>
        </is>
      </c>
      <c r="P2207" t="inlineStr"/>
      <c r="Q2207" t="inlineStr"/>
    </row>
    <row r="2208">
      <c r="A2208" t="inlineStr">
        <is>
          <t>Data Analyst</t>
        </is>
      </c>
      <c r="B2208" t="inlineStr">
        <is>
          <t>Power BI Developer &amp; Data Analyst</t>
        </is>
      </c>
      <c r="C2208" t="inlineStr">
        <is>
          <t>Anywhere</t>
        </is>
      </c>
      <c r="D2208" t="inlineStr">
        <is>
          <t>via Bestjobs</t>
        </is>
      </c>
      <c r="E2208" t="inlineStr">
        <is>
          <t>Full-time</t>
        </is>
      </c>
      <c r="F2208" t="b">
        <v>1</v>
      </c>
      <c r="G2208" t="inlineStr">
        <is>
          <t>Romania</t>
        </is>
      </c>
      <c r="H2208" s="2" t="n">
        <v>45421.55079861111</v>
      </c>
      <c r="I2208" t="b">
        <v>1</v>
      </c>
      <c r="J2208" t="b">
        <v>0</v>
      </c>
      <c r="K2208" t="inlineStr">
        <is>
          <t>Romania</t>
        </is>
      </c>
      <c r="L2208" t="inlineStr"/>
      <c r="M2208" t="inlineStr"/>
      <c r="N2208" t="inlineStr"/>
      <c r="O2208" t="inlineStr">
        <is>
          <t>Techsistem SRL</t>
        </is>
      </c>
      <c r="P2208" t="inlineStr">
        <is>
          <t>['sql', 'azure', 'power bi', 'sharepoint']</t>
        </is>
      </c>
      <c r="Q2208" t="inlineStr">
        <is>
          <t>{'analyst_tools': ['power bi', 'sharepoint'], 'cloud': ['azure'], 'programming': ['sql']}</t>
        </is>
      </c>
    </row>
    <row r="2209">
      <c r="A2209" t="inlineStr">
        <is>
          <t>Business Analyst</t>
        </is>
      </c>
      <c r="B2209" t="inlineStr">
        <is>
          <t>BI Intern</t>
        </is>
      </c>
      <c r="C2209" t="inlineStr">
        <is>
          <t>Milan, Metropolitan City of Milan, Italy</t>
        </is>
      </c>
      <c r="D2209" t="inlineStr">
        <is>
          <t>via LinkedIn</t>
        </is>
      </c>
      <c r="E2209" t="inlineStr">
        <is>
          <t>Full-time and Internship</t>
        </is>
      </c>
      <c r="F2209" t="b">
        <v>0</v>
      </c>
      <c r="G2209" t="inlineStr">
        <is>
          <t>Italy</t>
        </is>
      </c>
      <c r="H2209" s="2" t="n">
        <v>45433.60131944445</v>
      </c>
      <c r="I2209" t="b">
        <v>0</v>
      </c>
      <c r="J2209" t="b">
        <v>0</v>
      </c>
      <c r="K2209" t="inlineStr">
        <is>
          <t>Italy</t>
        </is>
      </c>
      <c r="L2209" t="inlineStr"/>
      <c r="M2209" t="inlineStr"/>
      <c r="N2209" t="inlineStr"/>
      <c r="O2209" t="inlineStr">
        <is>
          <t>Venchi</t>
        </is>
      </c>
      <c r="P2209" t="inlineStr">
        <is>
          <t>['sql', 'python', 'power bi', 'github']</t>
        </is>
      </c>
      <c r="Q2209" t="inlineStr">
        <is>
          <t>{'analyst_tools': ['power bi'], 'other': ['github'], 'programming': ['sql', 'python']}</t>
        </is>
      </c>
    </row>
    <row r="2210">
      <c r="A2210" t="inlineStr">
        <is>
          <t>Data Analyst</t>
        </is>
      </c>
      <c r="B2210" t="inlineStr">
        <is>
          <t>PPH Data Analyst Intern</t>
        </is>
      </c>
      <c r="C2210" t="inlineStr">
        <is>
          <t>Copenhagen, Denmark</t>
        </is>
      </c>
      <c r="D2210" t="inlineStr">
        <is>
          <t>via UN Talent</t>
        </is>
      </c>
      <c r="E2210" t="inlineStr">
        <is>
          <t>Internship</t>
        </is>
      </c>
      <c r="F2210" t="b">
        <v>0</v>
      </c>
      <c r="G2210" t="inlineStr">
        <is>
          <t>Denmark</t>
        </is>
      </c>
      <c r="H2210" s="2" t="n">
        <v>45441.56760416667</v>
      </c>
      <c r="I2210" t="b">
        <v>0</v>
      </c>
      <c r="J2210" t="b">
        <v>0</v>
      </c>
      <c r="K2210" t="inlineStr">
        <is>
          <t>Denmark</t>
        </is>
      </c>
      <c r="L2210" t="inlineStr"/>
      <c r="M2210" t="inlineStr"/>
      <c r="N2210" t="inlineStr"/>
      <c r="O2210" t="inlineStr">
        <is>
          <t>UNHCR - UN High Commissioner for Refugees</t>
        </is>
      </c>
      <c r="P2210" t="inlineStr">
        <is>
          <t>['gcp', 'powerpoint', 'excel']</t>
        </is>
      </c>
      <c r="Q2210" t="inlineStr">
        <is>
          <t>{'analyst_tools': ['powerpoint', 'excel'], 'cloud': ['gcp']}</t>
        </is>
      </c>
    </row>
    <row r="2211">
      <c r="A2211" t="inlineStr">
        <is>
          <t>Senior Data Scientist</t>
        </is>
      </c>
      <c r="B2211" t="inlineStr">
        <is>
          <t>W2 Opportunity: Sr. Data Scientist</t>
        </is>
      </c>
      <c r="C2211" t="inlineStr">
        <is>
          <t>Woodlawn, MD</t>
        </is>
      </c>
      <c r="D2211" t="inlineStr">
        <is>
          <t>via LinkedIn</t>
        </is>
      </c>
      <c r="E2211" t="inlineStr">
        <is>
          <t>Contractor</t>
        </is>
      </c>
      <c r="F2211" t="b">
        <v>0</v>
      </c>
      <c r="G2211" t="inlineStr">
        <is>
          <t>Georgia</t>
        </is>
      </c>
      <c r="H2211" s="2" t="n">
        <v>45426.59131944444</v>
      </c>
      <c r="I2211" t="b">
        <v>0</v>
      </c>
      <c r="J2211" t="b">
        <v>0</v>
      </c>
      <c r="K2211" t="inlineStr">
        <is>
          <t>United States</t>
        </is>
      </c>
      <c r="L2211" t="inlineStr"/>
      <c r="M2211" t="inlineStr"/>
      <c r="N2211" t="inlineStr"/>
      <c r="O2211" t="inlineStr">
        <is>
          <t>Donato Technologies, Inc.</t>
        </is>
      </c>
      <c r="P2211" t="inlineStr">
        <is>
          <t>['javascript', 'azure', 'nltk', 'tensorflow', 'pytorch']</t>
        </is>
      </c>
      <c r="Q2211" t="inlineStr">
        <is>
          <t>{'cloud': ['azure'], 'libraries': ['nltk', 'tensorflow', 'pytorch'], 'programming': ['javascript']}</t>
        </is>
      </c>
    </row>
    <row r="2212">
      <c r="A2212" t="inlineStr">
        <is>
          <t>Data Scientist</t>
        </is>
      </c>
      <c r="B2212" t="inlineStr">
        <is>
          <t>Principal Data Scientist Bioinformatics</t>
        </is>
      </c>
      <c r="C2212" t="inlineStr">
        <is>
          <t>Sant Feliu de Llobregat, Spain</t>
        </is>
      </c>
      <c r="D2212" t="inlineStr">
        <is>
          <t>via LinkedIn</t>
        </is>
      </c>
      <c r="E2212" t="inlineStr">
        <is>
          <t>Full-time</t>
        </is>
      </c>
      <c r="F2212" t="b">
        <v>0</v>
      </c>
      <c r="G2212" t="inlineStr">
        <is>
          <t>Spain</t>
        </is>
      </c>
      <c r="H2212" s="2" t="n">
        <v>45422.56206018518</v>
      </c>
      <c r="I2212" t="b">
        <v>0</v>
      </c>
      <c r="J2212" t="b">
        <v>0</v>
      </c>
      <c r="K2212" t="inlineStr">
        <is>
          <t>Spain</t>
        </is>
      </c>
      <c r="L2212" t="inlineStr"/>
      <c r="M2212" t="inlineStr"/>
      <c r="N2212" t="inlineStr"/>
      <c r="O2212" t="inlineStr">
        <is>
          <t>Almirall</t>
        </is>
      </c>
      <c r="P2212" t="inlineStr">
        <is>
          <t>['r', 'python', 'git', 'docker']</t>
        </is>
      </c>
      <c r="Q2212" t="inlineStr">
        <is>
          <t>{'other': ['git', 'docker'], 'programming': ['r', 'python']}</t>
        </is>
      </c>
    </row>
    <row r="2213">
      <c r="A2213" t="inlineStr">
        <is>
          <t>Business Analyst</t>
        </is>
      </c>
      <c r="B2213" t="inlineStr">
        <is>
          <t>Asset Performance Engineer</t>
        </is>
      </c>
      <c r="C2213" t="inlineStr">
        <is>
          <t>Heilbronn, Germany</t>
        </is>
      </c>
      <c r="D2213" t="inlineStr">
        <is>
          <t>via BeBee</t>
        </is>
      </c>
      <c r="E2213" t="inlineStr">
        <is>
          <t>Full-time</t>
        </is>
      </c>
      <c r="F2213" t="b">
        <v>0</v>
      </c>
      <c r="G2213" t="inlineStr">
        <is>
          <t>Germany</t>
        </is>
      </c>
      <c r="H2213" s="2" t="n">
        <v>45419.55608796296</v>
      </c>
      <c r="I2213" t="b">
        <v>1</v>
      </c>
      <c r="J2213" t="b">
        <v>0</v>
      </c>
      <c r="K2213" t="inlineStr">
        <is>
          <t>Germany</t>
        </is>
      </c>
      <c r="L2213" t="inlineStr"/>
      <c r="M2213" t="inlineStr"/>
      <c r="N2213" t="inlineStr"/>
      <c r="O2213" t="inlineStr">
        <is>
          <t>ENNOVI</t>
        </is>
      </c>
      <c r="P2213" t="inlineStr"/>
      <c r="Q2213" t="inlineStr"/>
    </row>
    <row r="2214">
      <c r="A2214" t="inlineStr">
        <is>
          <t>Data Scientist</t>
        </is>
      </c>
      <c r="B2214" t="inlineStr">
        <is>
          <t>Chief Data Officer - H/F – CDI - Paris:</t>
        </is>
      </c>
      <c r="C2214" t="inlineStr">
        <is>
          <t>Paris, France</t>
        </is>
      </c>
      <c r="D2214" t="inlineStr">
        <is>
          <t>via Welcome To The Jungle</t>
        </is>
      </c>
      <c r="E2214" t="inlineStr">
        <is>
          <t>Full-time</t>
        </is>
      </c>
      <c r="F2214" t="b">
        <v>0</v>
      </c>
      <c r="G2214" t="inlineStr">
        <is>
          <t>France</t>
        </is>
      </c>
      <c r="H2214" s="2" t="n">
        <v>45426.58152777778</v>
      </c>
      <c r="I2214" t="b">
        <v>0</v>
      </c>
      <c r="J2214" t="b">
        <v>0</v>
      </c>
      <c r="K2214" t="inlineStr">
        <is>
          <t>France</t>
        </is>
      </c>
      <c r="L2214" t="inlineStr"/>
      <c r="M2214" t="inlineStr"/>
      <c r="N2214" t="inlineStr"/>
      <c r="O2214" t="inlineStr">
        <is>
          <t>Bluecoders</t>
        </is>
      </c>
      <c r="P2214" t="inlineStr"/>
      <c r="Q2214" t="inlineStr"/>
    </row>
    <row r="2215">
      <c r="A2215" t="inlineStr">
        <is>
          <t>Senior Data Analyst</t>
        </is>
      </c>
      <c r="B2215" t="inlineStr">
        <is>
          <t>Senior Data Analyst</t>
        </is>
      </c>
      <c r="C2215" t="inlineStr">
        <is>
          <t>Oslo, Norway</t>
        </is>
      </c>
      <c r="D2215" t="inlineStr">
        <is>
          <t>via Indeed</t>
        </is>
      </c>
      <c r="E2215" t="inlineStr">
        <is>
          <t>Full-time</t>
        </is>
      </c>
      <c r="F2215" t="b">
        <v>0</v>
      </c>
      <c r="G2215" t="inlineStr">
        <is>
          <t>Norway</t>
        </is>
      </c>
      <c r="H2215" s="2" t="n">
        <v>45442.56862268518</v>
      </c>
      <c r="I2215" t="b">
        <v>0</v>
      </c>
      <c r="J2215" t="b">
        <v>0</v>
      </c>
      <c r="K2215" t="inlineStr">
        <is>
          <t>Norway</t>
        </is>
      </c>
      <c r="L2215" t="inlineStr"/>
      <c r="M2215" t="inlineStr"/>
      <c r="N2215" t="inlineStr"/>
      <c r="O2215" t="inlineStr">
        <is>
          <t>Otovo</t>
        </is>
      </c>
      <c r="P2215" t="inlineStr">
        <is>
          <t>['sql', 'aws', 'redshift', 'looker']</t>
        </is>
      </c>
      <c r="Q2215" t="inlineStr">
        <is>
          <t>{'analyst_tools': ['looker'], 'cloud': ['aws', 'redshift'], 'programming': ['sql']}</t>
        </is>
      </c>
    </row>
    <row r="2216">
      <c r="A2216" t="inlineStr">
        <is>
          <t>Data Analyst</t>
        </is>
      </c>
      <c r="B2216" t="inlineStr">
        <is>
          <t>Data Analyst</t>
        </is>
      </c>
      <c r="C2216" t="inlineStr">
        <is>
          <t>Greece</t>
        </is>
      </c>
      <c r="D2216" t="inlineStr">
        <is>
          <t>via Jooble</t>
        </is>
      </c>
      <c r="E2216" t="inlineStr">
        <is>
          <t>Full-time</t>
        </is>
      </c>
      <c r="F2216" t="b">
        <v>0</v>
      </c>
      <c r="G2216" t="inlineStr">
        <is>
          <t>Greece</t>
        </is>
      </c>
      <c r="H2216" s="2" t="n">
        <v>45427.56146990741</v>
      </c>
      <c r="I2216" t="b">
        <v>0</v>
      </c>
      <c r="J2216" t="b">
        <v>0</v>
      </c>
      <c r="K2216" t="inlineStr">
        <is>
          <t>Greece</t>
        </is>
      </c>
      <c r="L2216" t="inlineStr"/>
      <c r="M2216" t="inlineStr"/>
      <c r="N2216" t="inlineStr"/>
      <c r="O2216" t="inlineStr">
        <is>
          <t>Albourne Partners (Cyprus) Ltd</t>
        </is>
      </c>
      <c r="P2216" t="inlineStr"/>
      <c r="Q2216" t="inlineStr"/>
    </row>
    <row r="2217">
      <c r="A2217" t="inlineStr">
        <is>
          <t>Data Scientist</t>
        </is>
      </c>
      <c r="B2217" t="inlineStr">
        <is>
          <t>Data Science Lead</t>
        </is>
      </c>
      <c r="C2217" t="inlineStr">
        <is>
          <t>Berlin, Germany</t>
        </is>
      </c>
      <c r="D2217" t="inlineStr">
        <is>
          <t>via BeBee</t>
        </is>
      </c>
      <c r="E2217" t="inlineStr">
        <is>
          <t>Full-time</t>
        </is>
      </c>
      <c r="F2217" t="b">
        <v>0</v>
      </c>
      <c r="G2217" t="inlineStr">
        <is>
          <t>Germany</t>
        </is>
      </c>
      <c r="H2217" s="2" t="n">
        <v>45439.10946759259</v>
      </c>
      <c r="I2217" t="b">
        <v>0</v>
      </c>
      <c r="J2217" t="b">
        <v>0</v>
      </c>
      <c r="K2217" t="inlineStr">
        <is>
          <t>Germany</t>
        </is>
      </c>
      <c r="L2217" t="inlineStr"/>
      <c r="M2217" t="inlineStr"/>
      <c r="N2217" t="inlineStr"/>
      <c r="O2217" t="inlineStr">
        <is>
          <t>Una Health</t>
        </is>
      </c>
      <c r="P2217" t="inlineStr">
        <is>
          <t>['dart', 'python', 'numpy', 'nltk', 'tensorflow']</t>
        </is>
      </c>
      <c r="Q2217" t="inlineStr">
        <is>
          <t>{'libraries': ['numpy', 'nltk', 'tensorflow'], 'programming': ['dart', 'python']}</t>
        </is>
      </c>
    </row>
    <row r="2218">
      <c r="A2218" t="inlineStr">
        <is>
          <t>Data Analyst</t>
        </is>
      </c>
      <c r="B2218" t="inlineStr">
        <is>
          <t>Associate Data Analyst</t>
        </is>
      </c>
      <c r="C2218" t="inlineStr">
        <is>
          <t>Schaumburg, IL</t>
        </is>
      </c>
      <c r="D2218" t="inlineStr">
        <is>
          <t>via LinkedIn</t>
        </is>
      </c>
      <c r="E2218" t="inlineStr">
        <is>
          <t>Part-time and Internship</t>
        </is>
      </c>
      <c r="F2218" t="b">
        <v>0</v>
      </c>
      <c r="G2218" t="inlineStr">
        <is>
          <t>Illinois, United States</t>
        </is>
      </c>
      <c r="H2218" s="2" t="n">
        <v>45442.54248842593</v>
      </c>
      <c r="I2218" t="b">
        <v>0</v>
      </c>
      <c r="J2218" t="b">
        <v>0</v>
      </c>
      <c r="K2218" t="inlineStr">
        <is>
          <t>United States</t>
        </is>
      </c>
      <c r="L2218" t="inlineStr"/>
      <c r="M2218" t="inlineStr"/>
      <c r="N2218" t="inlineStr"/>
      <c r="O2218" t="inlineStr">
        <is>
          <t>Transformco</t>
        </is>
      </c>
      <c r="P2218" t="inlineStr">
        <is>
          <t>['excel', 'word', 'powerpoint']</t>
        </is>
      </c>
      <c r="Q2218" t="inlineStr">
        <is>
          <t>{'analyst_tools': ['excel', 'word', 'powerpoint']}</t>
        </is>
      </c>
    </row>
    <row r="2219">
      <c r="A2219" t="inlineStr">
        <is>
          <t>Data Analyst</t>
        </is>
      </c>
      <c r="B2219" t="inlineStr">
        <is>
          <t>Business Data Analyst</t>
        </is>
      </c>
      <c r="C2219" t="inlineStr">
        <is>
          <t>New York, NY</t>
        </is>
      </c>
      <c r="D2219" t="inlineStr">
        <is>
          <t>via LinkedIn</t>
        </is>
      </c>
      <c r="E2219" t="inlineStr">
        <is>
          <t>Contractor</t>
        </is>
      </c>
      <c r="F2219" t="b">
        <v>0</v>
      </c>
      <c r="G2219" t="inlineStr">
        <is>
          <t>New York, United States</t>
        </is>
      </c>
      <c r="H2219" s="2" t="n">
        <v>45422.54172453703</v>
      </c>
      <c r="I2219" t="b">
        <v>0</v>
      </c>
      <c r="J2219" t="b">
        <v>0</v>
      </c>
      <c r="K2219" t="inlineStr">
        <is>
          <t>United States</t>
        </is>
      </c>
      <c r="L2219" t="inlineStr"/>
      <c r="M2219" t="inlineStr"/>
      <c r="N2219" t="inlineStr"/>
      <c r="O2219" t="inlineStr">
        <is>
          <t>iCST</t>
        </is>
      </c>
      <c r="P2219" t="inlineStr">
        <is>
          <t>['vba', 'excel']</t>
        </is>
      </c>
      <c r="Q2219" t="inlineStr">
        <is>
          <t>{'analyst_tools': ['excel'], 'programming': ['vba']}</t>
        </is>
      </c>
    </row>
    <row r="2220">
      <c r="A2220" t="inlineStr">
        <is>
          <t>Data Analyst</t>
        </is>
      </c>
      <c r="B2220" t="inlineStr">
        <is>
          <t>Data Analyst</t>
        </is>
      </c>
      <c r="C2220" t="inlineStr">
        <is>
          <t>Anywhere</t>
        </is>
      </c>
      <c r="D2220" t="inlineStr">
        <is>
          <t>via Jooble</t>
        </is>
      </c>
      <c r="E2220" t="inlineStr">
        <is>
          <t>Full-time</t>
        </is>
      </c>
      <c r="F2220" t="b">
        <v>1</v>
      </c>
      <c r="G2220" t="inlineStr">
        <is>
          <t>Ukraine</t>
        </is>
      </c>
      <c r="H2220" s="2" t="n">
        <v>45422.56460648148</v>
      </c>
      <c r="I2220" t="b">
        <v>1</v>
      </c>
      <c r="J2220" t="b">
        <v>0</v>
      </c>
      <c r="K2220" t="inlineStr">
        <is>
          <t>Ukraine</t>
        </is>
      </c>
      <c r="L2220" t="inlineStr"/>
      <c r="M2220" t="inlineStr"/>
      <c r="N2220" t="inlineStr"/>
      <c r="O2220" t="inlineStr">
        <is>
          <t>Evolvice GmbH</t>
        </is>
      </c>
      <c r="P2220" t="inlineStr">
        <is>
          <t>['java', 'sql', 'snowflake', 'redshift']</t>
        </is>
      </c>
      <c r="Q2220" t="inlineStr">
        <is>
          <t>{'cloud': ['snowflake', 'redshift'], 'programming': ['java', 'sql']}</t>
        </is>
      </c>
    </row>
    <row r="2221">
      <c r="A2221" t="inlineStr">
        <is>
          <t>Data Analyst</t>
        </is>
      </c>
      <c r="B2221" t="inlineStr">
        <is>
          <t>Alternance Data Analyst Supply Chain</t>
        </is>
      </c>
      <c r="C2221" t="inlineStr">
        <is>
          <t>Lisses, France</t>
        </is>
      </c>
      <c r="D2221" t="inlineStr">
        <is>
          <t>via BeBee</t>
        </is>
      </c>
      <c r="E2221" t="inlineStr">
        <is>
          <t>Full-time</t>
        </is>
      </c>
      <c r="F2221" t="b">
        <v>0</v>
      </c>
      <c r="G2221" t="inlineStr">
        <is>
          <t>France</t>
        </is>
      </c>
      <c r="H2221" s="2" t="n">
        <v>45440.57560185185</v>
      </c>
      <c r="I2221" t="b">
        <v>0</v>
      </c>
      <c r="J2221" t="b">
        <v>0</v>
      </c>
      <c r="K2221" t="inlineStr">
        <is>
          <t>France</t>
        </is>
      </c>
      <c r="L2221" t="inlineStr"/>
      <c r="M2221" t="inlineStr"/>
      <c r="N2221" t="inlineStr"/>
      <c r="O2221" t="inlineStr">
        <is>
          <t>ISCOD</t>
        </is>
      </c>
      <c r="P2221" t="inlineStr"/>
      <c r="Q2221" t="inlineStr"/>
    </row>
    <row r="2222">
      <c r="A2222" t="inlineStr">
        <is>
          <t>Data Analyst</t>
        </is>
      </c>
      <c r="B2222" t="inlineStr">
        <is>
          <t>(Junior-) Application Manager / Data Analyst (m,w,d)</t>
        </is>
      </c>
      <c r="C2222" t="inlineStr">
        <is>
          <t>Germany</t>
        </is>
      </c>
      <c r="D2222" t="inlineStr">
        <is>
          <t>via LinkedIn</t>
        </is>
      </c>
      <c r="E2222" t="inlineStr">
        <is>
          <t>Full-time</t>
        </is>
      </c>
      <c r="F2222" t="b">
        <v>0</v>
      </c>
      <c r="G2222" t="inlineStr">
        <is>
          <t>Germany</t>
        </is>
      </c>
      <c r="H2222" s="2" t="n">
        <v>45443.5497800926</v>
      </c>
      <c r="I2222" t="b">
        <v>1</v>
      </c>
      <c r="J2222" t="b">
        <v>0</v>
      </c>
      <c r="K2222" t="inlineStr">
        <is>
          <t>Germany</t>
        </is>
      </c>
      <c r="L2222" t="inlineStr"/>
      <c r="M2222" t="inlineStr"/>
      <c r="N2222" t="inlineStr"/>
      <c r="O2222" t="inlineStr">
        <is>
          <t>GREENFIBER</t>
        </is>
      </c>
      <c r="P2222" t="inlineStr">
        <is>
          <t>['sql', 'excel', 'power bi']</t>
        </is>
      </c>
      <c r="Q2222" t="inlineStr">
        <is>
          <t>{'analyst_tools': ['excel', 'power bi'], 'programming': ['sql']}</t>
        </is>
      </c>
    </row>
    <row r="2223">
      <c r="A2223" t="inlineStr">
        <is>
          <t>Data Scientist</t>
        </is>
      </c>
      <c r="B2223" t="inlineStr">
        <is>
          <t>Data Scientist Manager II, Product</t>
        </is>
      </c>
      <c r="C2223" t="inlineStr">
        <is>
          <t>San Francisco, CA</t>
        </is>
      </c>
      <c r="D2223" t="inlineStr">
        <is>
          <t>via LinkedIn</t>
        </is>
      </c>
      <c r="E2223" t="inlineStr">
        <is>
          <t>Full-time</t>
        </is>
      </c>
      <c r="F2223" t="b">
        <v>0</v>
      </c>
      <c r="G2223" t="inlineStr">
        <is>
          <t>California, United States</t>
        </is>
      </c>
      <c r="H2223" s="2" t="n">
        <v>45434.54509259259</v>
      </c>
      <c r="I2223" t="b">
        <v>0</v>
      </c>
      <c r="J2223" t="b">
        <v>1</v>
      </c>
      <c r="K2223" t="inlineStr">
        <is>
          <t>United States</t>
        </is>
      </c>
      <c r="L2223" t="inlineStr"/>
      <c r="M2223" t="inlineStr"/>
      <c r="N2223" t="inlineStr"/>
      <c r="O2223" t="inlineStr">
        <is>
          <t>Google</t>
        </is>
      </c>
      <c r="P2223" t="inlineStr">
        <is>
          <t>['python', 'r', 'sql']</t>
        </is>
      </c>
      <c r="Q2223" t="inlineStr">
        <is>
          <t>{'programming': ['python', 'r', 'sql']}</t>
        </is>
      </c>
    </row>
    <row r="2224">
      <c r="A2224" t="inlineStr">
        <is>
          <t>Senior Data Scientist</t>
        </is>
      </c>
      <c r="B2224" t="inlineStr">
        <is>
          <t>Senior Data Scientist – ALM</t>
        </is>
      </c>
      <c r="C2224" t="inlineStr">
        <is>
          <t>Vietnam</t>
        </is>
      </c>
      <c r="D2224" t="inlineStr">
        <is>
          <t>via Jobs.vn.indeed.com</t>
        </is>
      </c>
      <c r="E2224" t="inlineStr">
        <is>
          <t>Full-time</t>
        </is>
      </c>
      <c r="F2224" t="b">
        <v>0</v>
      </c>
      <c r="G2224" t="inlineStr">
        <is>
          <t>Vietnam</t>
        </is>
      </c>
      <c r="H2224" s="2" t="n">
        <v>45440.57303240741</v>
      </c>
      <c r="I2224" t="b">
        <v>0</v>
      </c>
      <c r="J2224" t="b">
        <v>0</v>
      </c>
      <c r="K2224" t="inlineStr">
        <is>
          <t>Vietnam</t>
        </is>
      </c>
      <c r="L2224" t="inlineStr"/>
      <c r="M2224" t="inlineStr"/>
      <c r="N2224" t="inlineStr"/>
      <c r="O2224" t="inlineStr">
        <is>
          <t>NodeFlair</t>
        </is>
      </c>
      <c r="P2224" t="inlineStr">
        <is>
          <t>['r', 'sql', 'python', 'sql server', 'excel']</t>
        </is>
      </c>
      <c r="Q2224" t="inlineStr">
        <is>
          <t>{'analyst_tools': ['excel'], 'databases': ['sql server'], 'programming': ['r', 'sql', 'python']}</t>
        </is>
      </c>
    </row>
    <row r="2225">
      <c r="A2225" t="inlineStr">
        <is>
          <t>Cloud Engineer</t>
        </is>
      </c>
      <c r="B2225" t="inlineStr">
        <is>
          <t>Advanced Gameplay Analyst</t>
        </is>
      </c>
      <c r="C2225" t="inlineStr">
        <is>
          <t>Austin, TX</t>
        </is>
      </c>
      <c r="D2225" t="inlineStr">
        <is>
          <t>via Built In Austin</t>
        </is>
      </c>
      <c r="E2225" t="inlineStr">
        <is>
          <t>Full-time</t>
        </is>
      </c>
      <c r="F2225" t="b">
        <v>0</v>
      </c>
      <c r="G2225" t="inlineStr">
        <is>
          <t>Texas, United States</t>
        </is>
      </c>
      <c r="H2225" s="2" t="n">
        <v>45430.54266203703</v>
      </c>
      <c r="I2225" t="b">
        <v>0</v>
      </c>
      <c r="J2225" t="b">
        <v>0</v>
      </c>
      <c r="K2225" t="inlineStr">
        <is>
          <t>United States</t>
        </is>
      </c>
      <c r="L2225" t="inlineStr"/>
      <c r="M2225" t="inlineStr"/>
      <c r="N2225" t="inlineStr"/>
      <c r="O2225" t="inlineStr">
        <is>
          <t>SciPlay</t>
        </is>
      </c>
      <c r="P2225" t="inlineStr">
        <is>
          <t>['sql', 'tableau']</t>
        </is>
      </c>
      <c r="Q2225" t="inlineStr">
        <is>
          <t>{'analyst_tools': ['tableau'], 'programming': ['sql']}</t>
        </is>
      </c>
    </row>
    <row r="2226">
      <c r="A2226" t="inlineStr">
        <is>
          <t>Data Analyst</t>
        </is>
      </c>
      <c r="B2226" t="inlineStr">
        <is>
          <t>Business Data Analyst</t>
        </is>
      </c>
      <c r="C2226" t="inlineStr">
        <is>
          <t>Anywhere</t>
        </is>
      </c>
      <c r="D2226" t="inlineStr">
        <is>
          <t>via LinkedIn</t>
        </is>
      </c>
      <c r="E2226" t="inlineStr">
        <is>
          <t>Contractor</t>
        </is>
      </c>
      <c r="F2226" t="b">
        <v>1</v>
      </c>
      <c r="G2226" t="inlineStr">
        <is>
          <t>Poland</t>
        </is>
      </c>
      <c r="H2226" s="2" t="n">
        <v>45441.56221064815</v>
      </c>
      <c r="I2226" t="b">
        <v>0</v>
      </c>
      <c r="J2226" t="b">
        <v>0</v>
      </c>
      <c r="K2226" t="inlineStr">
        <is>
          <t>Poland</t>
        </is>
      </c>
      <c r="L2226" t="inlineStr"/>
      <c r="M2226" t="inlineStr"/>
      <c r="N2226" t="inlineStr"/>
      <c r="O2226" t="inlineStr">
        <is>
          <t>Ampstek</t>
        </is>
      </c>
      <c r="P2226" t="inlineStr">
        <is>
          <t>['go', 'visio']</t>
        </is>
      </c>
      <c r="Q2226" t="inlineStr">
        <is>
          <t>{'analyst_tools': ['visio'], 'programming': ['go']}</t>
        </is>
      </c>
    </row>
    <row r="2227">
      <c r="A2227" t="inlineStr">
        <is>
          <t>Data Scientist</t>
        </is>
      </c>
      <c r="B2227" t="inlineStr">
        <is>
          <t>Senior Staff Engineer - Data Scientist</t>
        </is>
      </c>
      <c r="C2227" t="inlineStr">
        <is>
          <t>Chennai, Tamil Nadu, India</t>
        </is>
      </c>
      <c r="D2227" t="inlineStr">
        <is>
          <t>via SmartRecruiters Job Search</t>
        </is>
      </c>
      <c r="E2227" t="inlineStr">
        <is>
          <t>Full-time</t>
        </is>
      </c>
      <c r="F2227" t="b">
        <v>0</v>
      </c>
      <c r="G2227" t="inlineStr">
        <is>
          <t>India</t>
        </is>
      </c>
      <c r="H2227" s="2" t="n">
        <v>45429.55019675926</v>
      </c>
      <c r="I2227" t="b">
        <v>0</v>
      </c>
      <c r="J2227" t="b">
        <v>0</v>
      </c>
      <c r="K2227" t="inlineStr">
        <is>
          <t>India</t>
        </is>
      </c>
      <c r="L2227" t="inlineStr"/>
      <c r="M2227" t="inlineStr"/>
      <c r="N2227" t="inlineStr"/>
      <c r="O2227" t="inlineStr">
        <is>
          <t>Freshworks</t>
        </is>
      </c>
      <c r="P2227" t="inlineStr">
        <is>
          <t>['sql', 'nosql', 'hadoop', 'spark']</t>
        </is>
      </c>
      <c r="Q2227" t="inlineStr">
        <is>
          <t>{'libraries': ['hadoop', 'spark'], 'programming': ['sql', 'nosql']}</t>
        </is>
      </c>
    </row>
    <row r="2228">
      <c r="A2228" t="inlineStr">
        <is>
          <t>Data Engineer</t>
        </is>
      </c>
      <c r="B2228" t="inlineStr">
        <is>
          <t>Cloud Data Engineer</t>
        </is>
      </c>
      <c r="C2228" t="inlineStr">
        <is>
          <t>Budapest, Hungary</t>
        </is>
      </c>
      <c r="D2228" t="inlineStr">
        <is>
          <t>via LinkedIn</t>
        </is>
      </c>
      <c r="E2228" t="inlineStr">
        <is>
          <t>Full-time</t>
        </is>
      </c>
      <c r="F2228" t="b">
        <v>0</v>
      </c>
      <c r="G2228" t="inlineStr">
        <is>
          <t>Hungary</t>
        </is>
      </c>
      <c r="H2228" s="2" t="n">
        <v>45418.58306712963</v>
      </c>
      <c r="I2228" t="b">
        <v>1</v>
      </c>
      <c r="J2228" t="b">
        <v>0</v>
      </c>
      <c r="K2228" t="inlineStr">
        <is>
          <t>Hungary</t>
        </is>
      </c>
      <c r="L2228" t="inlineStr"/>
      <c r="M2228" t="inlineStr"/>
      <c r="N2228" t="inlineStr"/>
      <c r="O2228" t="inlineStr">
        <is>
          <t>AZ9 Services Kft.</t>
        </is>
      </c>
      <c r="P2228" t="inlineStr">
        <is>
          <t>['java', 'groovy', 'python', 'c#', 'sql', 'azure', 'unity', 'jenkins', 'kubernetes']</t>
        </is>
      </c>
      <c r="Q2228" t="inlineStr">
        <is>
          <t>{'cloud': ['azure'], 'other': ['unity', 'jenkins', 'kubernetes'], 'programming': ['java', 'groovy', 'python', 'c#', 'sql']}</t>
        </is>
      </c>
    </row>
    <row r="2229">
      <c r="A2229" t="inlineStr">
        <is>
          <t>Business Analyst</t>
        </is>
      </c>
      <c r="B2229" t="inlineStr">
        <is>
          <t>Marketing Intelligence and Analyst Senior Specialist</t>
        </is>
      </c>
      <c r="C2229" t="inlineStr">
        <is>
          <t>Anywhere</t>
        </is>
      </c>
      <c r="D2229" t="inlineStr">
        <is>
          <t>via Jobgether</t>
        </is>
      </c>
      <c r="E2229" t="inlineStr">
        <is>
          <t>Full-time</t>
        </is>
      </c>
      <c r="F2229" t="b">
        <v>1</v>
      </c>
      <c r="G2229" t="inlineStr">
        <is>
          <t>Saudi Arabia</t>
        </is>
      </c>
      <c r="H2229" s="2" t="n">
        <v>45415.56092592593</v>
      </c>
      <c r="I2229" t="b">
        <v>0</v>
      </c>
      <c r="J2229" t="b">
        <v>0</v>
      </c>
      <c r="K2229" t="inlineStr">
        <is>
          <t>Saudi Arabia</t>
        </is>
      </c>
      <c r="L2229" t="inlineStr"/>
      <c r="M2229" t="inlineStr"/>
      <c r="N2229" t="inlineStr"/>
      <c r="O2229" t="inlineStr">
        <is>
          <t>Foodics</t>
        </is>
      </c>
      <c r="P2229" t="inlineStr">
        <is>
          <t>['sas', 'sas', 'r', 'python', 'spss', 'tableau']</t>
        </is>
      </c>
      <c r="Q2229" t="inlineStr">
        <is>
          <t>{'analyst_tools': ['sas', 'spss', 'tableau'], 'programming': ['sas', 'r', 'python']}</t>
        </is>
      </c>
    </row>
    <row r="2230">
      <c r="A2230" t="inlineStr">
        <is>
          <t>Software Engineer</t>
        </is>
      </c>
      <c r="B2230" t="inlineStr">
        <is>
          <t>Digital Performance Analyst</t>
        </is>
      </c>
      <c r="C2230" t="inlineStr">
        <is>
          <t>Civitavecchia, Metropolitan City of Rome Capital, Italy</t>
        </is>
      </c>
      <c r="D2230" t="inlineStr">
        <is>
          <t>via LinkedIn</t>
        </is>
      </c>
      <c r="E2230" t="inlineStr">
        <is>
          <t>Full-time</t>
        </is>
      </c>
      <c r="F2230" t="b">
        <v>0</v>
      </c>
      <c r="G2230" t="inlineStr">
        <is>
          <t>Italy</t>
        </is>
      </c>
      <c r="H2230" s="2" t="n">
        <v>45433.60113425926</v>
      </c>
      <c r="I2230" t="b">
        <v>1</v>
      </c>
      <c r="J2230" t="b">
        <v>0</v>
      </c>
      <c r="K2230" t="inlineStr">
        <is>
          <t>Italy</t>
        </is>
      </c>
      <c r="L2230" t="inlineStr"/>
      <c r="M2230" t="inlineStr"/>
      <c r="N2230" t="inlineStr"/>
      <c r="O2230" t="inlineStr">
        <is>
          <t>Mondo Convenienza</t>
        </is>
      </c>
      <c r="P2230" t="inlineStr"/>
      <c r="Q2230" t="inlineStr"/>
    </row>
    <row r="2231">
      <c r="A2231" t="inlineStr">
        <is>
          <t>Software Engineer</t>
        </is>
      </c>
      <c r="B2231" t="inlineStr">
        <is>
          <t>DevOps Engineer</t>
        </is>
      </c>
      <c r="C2231" t="inlineStr">
        <is>
          <t>Lagos, Nigeria</t>
        </is>
      </c>
      <c r="D2231" t="inlineStr">
        <is>
          <t>via MyJobMag</t>
        </is>
      </c>
      <c r="E2231" t="inlineStr">
        <is>
          <t>Full-time</t>
        </is>
      </c>
      <c r="F2231" t="b">
        <v>0</v>
      </c>
      <c r="G2231" t="inlineStr">
        <is>
          <t>Nigeria</t>
        </is>
      </c>
      <c r="H2231" s="2" t="n">
        <v>45428.55375</v>
      </c>
      <c r="I2231" t="b">
        <v>0</v>
      </c>
      <c r="J2231" t="b">
        <v>0</v>
      </c>
      <c r="K2231" t="inlineStr">
        <is>
          <t>Nigeria</t>
        </is>
      </c>
      <c r="L2231" t="inlineStr"/>
      <c r="M2231" t="inlineStr"/>
      <c r="N2231" t="inlineStr"/>
      <c r="O2231" t="inlineStr">
        <is>
          <t>Analytics Intelligence [AI]</t>
        </is>
      </c>
      <c r="P2231" t="inlineStr">
        <is>
          <t>['python', 'bash', 'java', 'docker', 'kubernetes', 'terraform', 'pulumi']</t>
        </is>
      </c>
      <c r="Q2231" t="inlineStr">
        <is>
          <t>{'other': ['docker', 'kubernetes', 'terraform', 'pulumi'], 'programming': ['python', 'bash', 'java']}</t>
        </is>
      </c>
    </row>
    <row r="2232">
      <c r="A2232" t="inlineStr">
        <is>
          <t>Data Scientist</t>
        </is>
      </c>
      <c r="B2232" t="inlineStr">
        <is>
          <t>Group Audit Data Scientist</t>
        </is>
      </c>
      <c r="C2232" t="inlineStr">
        <is>
          <t>Italy</t>
        </is>
      </c>
      <c r="D2232" t="inlineStr">
        <is>
          <t>via Lavoro Trabajo.org</t>
        </is>
      </c>
      <c r="E2232" t="inlineStr">
        <is>
          <t>Full-time</t>
        </is>
      </c>
      <c r="F2232" t="b">
        <v>0</v>
      </c>
      <c r="G2232" t="inlineStr">
        <is>
          <t>Italy</t>
        </is>
      </c>
      <c r="H2232" s="2" t="n">
        <v>45419.56130787037</v>
      </c>
      <c r="I2232" t="b">
        <v>0</v>
      </c>
      <c r="J2232" t="b">
        <v>0</v>
      </c>
      <c r="K2232" t="inlineStr">
        <is>
          <t>Italy</t>
        </is>
      </c>
      <c r="L2232" t="inlineStr"/>
      <c r="M2232" t="inlineStr"/>
      <c r="N2232" t="inlineStr"/>
      <c r="O2232" t="inlineStr">
        <is>
          <t>Confidenziale</t>
        </is>
      </c>
      <c r="P2232" t="inlineStr">
        <is>
          <t>['python', 'sql', 'tableau', 'alteryx']</t>
        </is>
      </c>
      <c r="Q2232" t="inlineStr">
        <is>
          <t>{'analyst_tools': ['tableau', 'alteryx'], 'programming': ['python', 'sql']}</t>
        </is>
      </c>
    </row>
    <row r="2233">
      <c r="A2233" t="inlineStr">
        <is>
          <t>Data Engineer</t>
        </is>
      </c>
      <c r="B2233" t="inlineStr">
        <is>
          <t>Associate Engineer - Process Data SSW</t>
        </is>
      </c>
      <c r="C2233" t="inlineStr">
        <is>
          <t>Chennai, Tamil Nadu, India</t>
        </is>
      </c>
      <c r="D2233" t="inlineStr">
        <is>
          <t>via HiJOBS</t>
        </is>
      </c>
      <c r="E2233" t="inlineStr">
        <is>
          <t>Full-time</t>
        </is>
      </c>
      <c r="F2233" t="b">
        <v>0</v>
      </c>
      <c r="G2233" t="inlineStr">
        <is>
          <t>India</t>
        </is>
      </c>
      <c r="H2233" s="2" t="n">
        <v>45427.55049768519</v>
      </c>
      <c r="I2233" t="b">
        <v>1</v>
      </c>
      <c r="J2233" t="b">
        <v>0</v>
      </c>
      <c r="K2233" t="inlineStr">
        <is>
          <t>India</t>
        </is>
      </c>
      <c r="L2233" t="inlineStr"/>
      <c r="M2233" t="inlineStr"/>
      <c r="N2233" t="inlineStr"/>
      <c r="O2233" t="inlineStr">
        <is>
          <t>Shell</t>
        </is>
      </c>
      <c r="P2233" t="inlineStr"/>
      <c r="Q2233" t="inlineStr"/>
    </row>
    <row r="2234">
      <c r="A2234" t="inlineStr">
        <is>
          <t>Data Engineer</t>
        </is>
      </c>
      <c r="B2234" t="inlineStr">
        <is>
          <t>Logistics Data Engineering Internship</t>
        </is>
      </c>
      <c r="C2234" t="inlineStr">
        <is>
          <t>Amsterdam, Netherlands</t>
        </is>
      </c>
      <c r="D2234" t="inlineStr">
        <is>
          <t>via ClimateTechList</t>
        </is>
      </c>
      <c r="E2234" t="inlineStr">
        <is>
          <t>Internship</t>
        </is>
      </c>
      <c r="F2234" t="b">
        <v>0</v>
      </c>
      <c r="G2234" t="inlineStr">
        <is>
          <t>Netherlands</t>
        </is>
      </c>
      <c r="H2234" s="2" t="n">
        <v>45416.5705787037</v>
      </c>
      <c r="I2234" t="b">
        <v>0</v>
      </c>
      <c r="J2234" t="b">
        <v>0</v>
      </c>
      <c r="K2234" t="inlineStr">
        <is>
          <t>Netherlands</t>
        </is>
      </c>
      <c r="L2234" t="inlineStr"/>
      <c r="M2234" t="inlineStr"/>
      <c r="N2234" t="inlineStr"/>
      <c r="O2234" t="inlineStr">
        <is>
          <t>Tesla</t>
        </is>
      </c>
      <c r="P2234" t="inlineStr"/>
      <c r="Q2234" t="inlineStr"/>
    </row>
    <row r="2235">
      <c r="A2235" t="inlineStr">
        <is>
          <t>Data Analyst</t>
        </is>
      </c>
      <c r="B2235" t="inlineStr">
        <is>
          <t>Data Analyst</t>
        </is>
      </c>
      <c r="C2235" t="inlineStr">
        <is>
          <t>Dubai - United Arab Emirates</t>
        </is>
      </c>
      <c r="D2235" t="inlineStr">
        <is>
          <t>via LinkedIn</t>
        </is>
      </c>
      <c r="E2235" t="inlineStr">
        <is>
          <t>Full-time</t>
        </is>
      </c>
      <c r="F2235" t="b">
        <v>0</v>
      </c>
      <c r="G2235" t="inlineStr">
        <is>
          <t>United Arab Emirates</t>
        </is>
      </c>
      <c r="H2235" s="2" t="n">
        <v>45420.55045138889</v>
      </c>
      <c r="I2235" t="b">
        <v>0</v>
      </c>
      <c r="J2235" t="b">
        <v>0</v>
      </c>
      <c r="K2235" t="inlineStr">
        <is>
          <t>United Arab Emirates</t>
        </is>
      </c>
      <c r="L2235" t="inlineStr"/>
      <c r="M2235" t="inlineStr"/>
      <c r="N2235" t="inlineStr"/>
      <c r="O2235" t="inlineStr">
        <is>
          <t>RAKBANK</t>
        </is>
      </c>
      <c r="P2235" t="inlineStr">
        <is>
          <t>['sql', 'python', 'numpy', 'pandas', 'power bi']</t>
        </is>
      </c>
      <c r="Q2235" t="inlineStr">
        <is>
          <t>{'analyst_tools': ['power bi'], 'libraries': ['numpy', 'pandas'], 'programming': ['sql', 'python']}</t>
        </is>
      </c>
    </row>
    <row r="2236">
      <c r="A2236" t="inlineStr">
        <is>
          <t>Data Engineer</t>
        </is>
      </c>
      <c r="B2236" t="inlineStr">
        <is>
          <t>Data Engineer</t>
        </is>
      </c>
      <c r="C2236" t="inlineStr">
        <is>
          <t>Carlisle, UK</t>
        </is>
      </c>
      <c r="D2236" t="inlineStr">
        <is>
          <t>via Indeed</t>
        </is>
      </c>
      <c r="E2236" t="inlineStr">
        <is>
          <t>Full-time</t>
        </is>
      </c>
      <c r="F2236" t="b">
        <v>0</v>
      </c>
      <c r="G2236" t="inlineStr">
        <is>
          <t>United Kingdom</t>
        </is>
      </c>
      <c r="H2236" s="2" t="n">
        <v>45442.56635416667</v>
      </c>
      <c r="I2236" t="b">
        <v>1</v>
      </c>
      <c r="J2236" t="b">
        <v>0</v>
      </c>
      <c r="K2236" t="inlineStr">
        <is>
          <t>United Kingdom</t>
        </is>
      </c>
      <c r="L2236" t="inlineStr"/>
      <c r="M2236" t="inlineStr"/>
      <c r="N2236" t="inlineStr"/>
      <c r="O2236" t="inlineStr">
        <is>
          <t>The Cumberland</t>
        </is>
      </c>
      <c r="P2236" t="inlineStr">
        <is>
          <t>['sql', 'nosql', 'azure', 'databricks', 'spark', 'confluence', 'jira']</t>
        </is>
      </c>
      <c r="Q2236" t="inlineStr">
        <is>
          <t>{'async': ['confluence', 'jira'], 'cloud': ['azure', 'databricks'], 'libraries': ['spark'], 'programming': ['sql', 'nosql']}</t>
        </is>
      </c>
    </row>
    <row r="2237">
      <c r="A2237" t="inlineStr">
        <is>
          <t>Data Engineer</t>
        </is>
      </c>
      <c r="B2237" t="inlineStr">
        <is>
          <t>(Geo) Data Engineer</t>
        </is>
      </c>
      <c r="C2237" t="inlineStr">
        <is>
          <t>Assen, Netherlands</t>
        </is>
      </c>
      <c r="D2237" t="inlineStr">
        <is>
          <t>via Jooble</t>
        </is>
      </c>
      <c r="E2237" t="inlineStr">
        <is>
          <t>Full-time</t>
        </is>
      </c>
      <c r="F2237" t="b">
        <v>0</v>
      </c>
      <c r="G2237" t="inlineStr">
        <is>
          <t>Netherlands</t>
        </is>
      </c>
      <c r="H2237" s="2" t="n">
        <v>45422.56835648148</v>
      </c>
      <c r="I2237" t="b">
        <v>1</v>
      </c>
      <c r="J2237" t="b">
        <v>0</v>
      </c>
      <c r="K2237" t="inlineStr">
        <is>
          <t>Netherlands</t>
        </is>
      </c>
      <c r="L2237" t="inlineStr"/>
      <c r="M2237" t="inlineStr"/>
      <c r="N2237" t="inlineStr"/>
      <c r="O2237" t="inlineStr">
        <is>
          <t>confidential</t>
        </is>
      </c>
      <c r="P2237" t="inlineStr">
        <is>
          <t>['oracle']</t>
        </is>
      </c>
      <c r="Q2237" t="inlineStr">
        <is>
          <t>{'cloud': ['oracle']}</t>
        </is>
      </c>
    </row>
    <row r="2238">
      <c r="A2238" t="inlineStr">
        <is>
          <t>Software Engineer</t>
        </is>
      </c>
      <c r="B2238" t="inlineStr">
        <is>
          <t>Frontend Engineer</t>
        </is>
      </c>
      <c r="C2238" t="inlineStr">
        <is>
          <t>Copenhagen, Denmark</t>
        </is>
      </c>
      <c r="D2238" t="inlineStr">
        <is>
          <t>via SmartRecruiters Job Search</t>
        </is>
      </c>
      <c r="E2238" t="inlineStr">
        <is>
          <t>Full-time</t>
        </is>
      </c>
      <c r="F2238" t="b">
        <v>0</v>
      </c>
      <c r="G2238" t="inlineStr">
        <is>
          <t>Denmark</t>
        </is>
      </c>
      <c r="H2238" s="2" t="n">
        <v>45436.55372685185</v>
      </c>
      <c r="I2238" t="b">
        <v>0</v>
      </c>
      <c r="J2238" t="b">
        <v>0</v>
      </c>
      <c r="K2238" t="inlineStr">
        <is>
          <t>Denmark</t>
        </is>
      </c>
      <c r="L2238" t="inlineStr"/>
      <c r="M2238" t="inlineStr"/>
      <c r="N2238" t="inlineStr"/>
      <c r="O2238" t="inlineStr">
        <is>
          <t>dentsu</t>
        </is>
      </c>
      <c r="P2238" t="inlineStr">
        <is>
          <t>['typescript', 'react', 'vue', 'next.js', 'nuxt.js']</t>
        </is>
      </c>
      <c r="Q2238" t="inlineStr">
        <is>
          <t>{'libraries': ['react'], 'programming': ['typescript'], 'webframeworks': ['vue', 'next.js', 'nuxt.js']}</t>
        </is>
      </c>
    </row>
    <row r="2239">
      <c r="A2239" t="inlineStr">
        <is>
          <t>Data Scientist</t>
        </is>
      </c>
      <c r="B2239" t="inlineStr">
        <is>
          <t>Junior Data Scientist</t>
        </is>
      </c>
      <c r="C2239" t="inlineStr">
        <is>
          <t>National City, CA</t>
        </is>
      </c>
      <c r="D2239" t="inlineStr">
        <is>
          <t>via JobServe</t>
        </is>
      </c>
      <c r="E2239" t="inlineStr">
        <is>
          <t>Full-time</t>
        </is>
      </c>
      <c r="F2239" t="b">
        <v>0</v>
      </c>
      <c r="G2239" t="inlineStr">
        <is>
          <t>California, United States</t>
        </is>
      </c>
      <c r="H2239" s="2" t="n">
        <v>45420.54490740741</v>
      </c>
      <c r="I2239" t="b">
        <v>0</v>
      </c>
      <c r="J2239" t="b">
        <v>0</v>
      </c>
      <c r="K2239" t="inlineStr">
        <is>
          <t>United States</t>
        </is>
      </c>
      <c r="L2239" t="inlineStr"/>
      <c r="M2239" t="inlineStr"/>
      <c r="N2239" t="inlineStr"/>
      <c r="O2239" t="inlineStr">
        <is>
          <t>Leidos</t>
        </is>
      </c>
      <c r="P2239" t="inlineStr">
        <is>
          <t>['python', 'aws', 'nltk', 'numpy', 'scikit-learn', 'tensorflow', 'pytorch', 'keras', 'jupyter', 'docker']</t>
        </is>
      </c>
      <c r="Q2239" t="inlineStr">
        <is>
          <t>{'cloud': ['aws'], 'libraries': ['nltk', 'numpy', 'scikit-learn', 'tensorflow', 'pytorch', 'keras', 'jupyter'], 'other': ['docker'], 'programming': ['python']}</t>
        </is>
      </c>
    </row>
    <row r="2240">
      <c r="A2240" t="inlineStr">
        <is>
          <t>Senior Data Analyst</t>
        </is>
      </c>
      <c r="B2240" t="inlineStr">
        <is>
          <t>Senior Data Analyst</t>
        </is>
      </c>
      <c r="C2240" t="inlineStr">
        <is>
          <t>South Africa</t>
        </is>
      </c>
      <c r="D2240" t="inlineStr">
        <is>
          <t>via Indeed</t>
        </is>
      </c>
      <c r="E2240" t="inlineStr">
        <is>
          <t>Full-time</t>
        </is>
      </c>
      <c r="F2240" t="b">
        <v>0</v>
      </c>
      <c r="G2240" t="inlineStr">
        <is>
          <t>South Africa</t>
        </is>
      </c>
      <c r="H2240" s="2" t="n">
        <v>45414.56407407407</v>
      </c>
      <c r="I2240" t="b">
        <v>0</v>
      </c>
      <c r="J2240" t="b">
        <v>0</v>
      </c>
      <c r="K2240" t="inlineStr">
        <is>
          <t>South Africa</t>
        </is>
      </c>
      <c r="L2240" t="inlineStr"/>
      <c r="M2240" t="inlineStr"/>
      <c r="N2240" t="inlineStr"/>
      <c r="O2240" t="inlineStr">
        <is>
          <t>MultiChoice Group</t>
        </is>
      </c>
      <c r="P2240" t="inlineStr">
        <is>
          <t>['python', 'r', 'sql', 'azure', 'databricks', 'power bi', 'dax', 'flow']</t>
        </is>
      </c>
      <c r="Q2240" t="inlineStr">
        <is>
          <t>{'analyst_tools': ['power bi', 'dax'], 'cloud': ['azure', 'databricks'], 'other': ['flow'], 'programming': ['python', 'r', 'sql']}</t>
        </is>
      </c>
    </row>
    <row r="2241">
      <c r="A2241" t="inlineStr">
        <is>
          <t>Senior Data Engineer</t>
        </is>
      </c>
      <c r="B2241" t="inlineStr">
        <is>
          <t>Senior Data Engineer</t>
        </is>
      </c>
      <c r="C2241" t="inlineStr">
        <is>
          <t>Herzliya, Israel</t>
        </is>
      </c>
      <c r="D2241" t="inlineStr">
        <is>
          <t>via Built In</t>
        </is>
      </c>
      <c r="E2241" t="inlineStr">
        <is>
          <t>Full-time</t>
        </is>
      </c>
      <c r="F2241" t="b">
        <v>0</v>
      </c>
      <c r="G2241" t="inlineStr">
        <is>
          <t>Israel</t>
        </is>
      </c>
      <c r="H2241" s="2" t="n">
        <v>45439.55375</v>
      </c>
      <c r="I2241" t="b">
        <v>1</v>
      </c>
      <c r="J2241" t="b">
        <v>0</v>
      </c>
      <c r="K2241" t="inlineStr">
        <is>
          <t>Israel</t>
        </is>
      </c>
      <c r="L2241" t="inlineStr"/>
      <c r="M2241" t="inlineStr"/>
      <c r="N2241" t="inlineStr"/>
      <c r="O2241" t="inlineStr">
        <is>
          <t>AppsFlyer</t>
        </is>
      </c>
      <c r="P2241" t="inlineStr">
        <is>
          <t>['scala', 'sql', 'nosql', 'python', 'java', 'kotlin', 'go', 'aws', 'spark', 'hadoop', 'airflow']</t>
        </is>
      </c>
      <c r="Q2241" t="inlineStr">
        <is>
          <t>{'cloud': ['aws'], 'libraries': ['spark', 'hadoop', 'airflow'], 'programming': ['scala', 'sql', 'nosql', 'python', 'java', 'kotlin', 'go']}</t>
        </is>
      </c>
    </row>
    <row r="2242">
      <c r="A2242" t="inlineStr">
        <is>
          <t>Data Engineer</t>
        </is>
      </c>
      <c r="B2242" t="inlineStr">
        <is>
          <t>Data Engineer - Senior Consultant</t>
        </is>
      </c>
      <c r="C2242" t="inlineStr">
        <is>
          <t>Belfast, UK</t>
        </is>
      </c>
      <c r="D2242" t="inlineStr">
        <is>
          <t>via LinkedIn</t>
        </is>
      </c>
      <c r="E2242" t="inlineStr">
        <is>
          <t>Full-time</t>
        </is>
      </c>
      <c r="F2242" t="b">
        <v>0</v>
      </c>
      <c r="G2242" t="inlineStr">
        <is>
          <t>United Kingdom</t>
        </is>
      </c>
      <c r="H2242" s="2" t="n">
        <v>45414.55701388889</v>
      </c>
      <c r="I2242" t="b">
        <v>0</v>
      </c>
      <c r="J2242" t="b">
        <v>0</v>
      </c>
      <c r="K2242" t="inlineStr">
        <is>
          <t>United Kingdom</t>
        </is>
      </c>
      <c r="L2242" t="inlineStr"/>
      <c r="M2242" t="inlineStr"/>
      <c r="N2242" t="inlineStr"/>
      <c r="O2242" t="inlineStr">
        <is>
          <t>Anson McCade</t>
        </is>
      </c>
      <c r="P2242" t="inlineStr">
        <is>
          <t>['python', 'java', 'scala', 'aws', 'redshift']</t>
        </is>
      </c>
      <c r="Q2242" t="inlineStr">
        <is>
          <t>{'cloud': ['aws', 'redshift'], 'programming': ['python', 'java', 'scala']}</t>
        </is>
      </c>
    </row>
    <row r="2243">
      <c r="A2243" t="inlineStr">
        <is>
          <t>Data Engineer</t>
        </is>
      </c>
      <c r="B2243" t="inlineStr">
        <is>
          <t>Data Engineering Trainer</t>
        </is>
      </c>
      <c r="C2243" t="inlineStr">
        <is>
          <t>Bengaluru, Karnataka, India</t>
        </is>
      </c>
      <c r="D2243" t="inlineStr">
        <is>
          <t>via LinkedIn</t>
        </is>
      </c>
      <c r="E2243" t="inlineStr">
        <is>
          <t>Part-time</t>
        </is>
      </c>
      <c r="F2243" t="b">
        <v>0</v>
      </c>
      <c r="G2243" t="inlineStr">
        <is>
          <t>India</t>
        </is>
      </c>
      <c r="H2243" s="2" t="n">
        <v>45427.55078703703</v>
      </c>
      <c r="I2243" t="b">
        <v>0</v>
      </c>
      <c r="J2243" t="b">
        <v>0</v>
      </c>
      <c r="K2243" t="inlineStr">
        <is>
          <t>India</t>
        </is>
      </c>
      <c r="L2243" t="inlineStr"/>
      <c r="M2243" t="inlineStr"/>
      <c r="N2243" t="inlineStr"/>
      <c r="O2243" t="inlineStr">
        <is>
          <t>AB Training institute</t>
        </is>
      </c>
      <c r="P2243" t="inlineStr">
        <is>
          <t>['azure', 'databricks']</t>
        </is>
      </c>
      <c r="Q2243" t="inlineStr">
        <is>
          <t>{'cloud': ['azure', 'databricks']}</t>
        </is>
      </c>
    </row>
    <row r="2244">
      <c r="A2244" t="inlineStr">
        <is>
          <t>Software Engineer</t>
        </is>
      </c>
      <c r="B2244" t="inlineStr">
        <is>
          <t>Program Analyst</t>
        </is>
      </c>
      <c r="C2244" t="inlineStr">
        <is>
          <t>Euless, TX</t>
        </is>
      </c>
      <c r="D2244" t="inlineStr">
        <is>
          <t>via ZipRecruiter</t>
        </is>
      </c>
      <c r="E2244" t="inlineStr">
        <is>
          <t>Full-time and Contractor</t>
        </is>
      </c>
      <c r="F2244" t="b">
        <v>0</v>
      </c>
      <c r="G2244" t="inlineStr">
        <is>
          <t>Texas, United States</t>
        </is>
      </c>
      <c r="H2244" s="2" t="n">
        <v>45430.54274305556</v>
      </c>
      <c r="I2244" t="b">
        <v>0</v>
      </c>
      <c r="J2244" t="b">
        <v>1</v>
      </c>
      <c r="K2244" t="inlineStr">
        <is>
          <t>United States</t>
        </is>
      </c>
      <c r="L2244" t="inlineStr">
        <is>
          <t>year</t>
        </is>
      </c>
      <c r="M2244" t="n">
        <v>82500</v>
      </c>
      <c r="N2244" t="inlineStr"/>
      <c r="O2244" t="inlineStr">
        <is>
          <t>SD Solutions LLC</t>
        </is>
      </c>
      <c r="P2244" t="inlineStr">
        <is>
          <t>['sharepoint', 'excel']</t>
        </is>
      </c>
      <c r="Q2244" t="inlineStr">
        <is>
          <t>{'analyst_tools': ['sharepoint', 'excel']}</t>
        </is>
      </c>
    </row>
    <row r="2245">
      <c r="A2245" t="inlineStr">
        <is>
          <t>Senior Data Analyst</t>
        </is>
      </c>
      <c r="B2245" t="inlineStr">
        <is>
          <t>PESSOA ANALISTA DE ENGENHARIA DE DADOS SR - REMOTO</t>
        </is>
      </c>
      <c r="C2245" t="inlineStr">
        <is>
          <t>Anywhere</t>
        </is>
      </c>
      <c r="D2245" t="inlineStr">
        <is>
          <t>via Jobgether</t>
        </is>
      </c>
      <c r="E2245" t="inlineStr">
        <is>
          <t>Full-time</t>
        </is>
      </c>
      <c r="F2245" t="b">
        <v>1</v>
      </c>
      <c r="G2245" t="inlineStr">
        <is>
          <t>Suriname</t>
        </is>
      </c>
      <c r="H2245" s="2" t="n">
        <v>45434.61019675926</v>
      </c>
      <c r="I2245" t="b">
        <v>0</v>
      </c>
      <c r="J2245" t="b">
        <v>0</v>
      </c>
      <c r="K2245" t="inlineStr">
        <is>
          <t>Suriname</t>
        </is>
      </c>
      <c r="L2245" t="inlineStr"/>
      <c r="M2245" t="inlineStr"/>
      <c r="N2245" t="inlineStr"/>
      <c r="O2245" t="inlineStr">
        <is>
          <t>Inmetrics</t>
        </is>
      </c>
      <c r="P2245" t="inlineStr">
        <is>
          <t>['python', 'sql', 'java', 'scala', 'go', 'gcp', 'airflow', 'terraform']</t>
        </is>
      </c>
      <c r="Q2245" t="inlineStr">
        <is>
          <t>{'cloud': ['gcp'], 'libraries': ['airflow'], 'other': ['terraform'], 'programming': ['python', 'sql', 'java', 'scala', 'go']}</t>
        </is>
      </c>
    </row>
    <row r="2246">
      <c r="A2246" t="inlineStr">
        <is>
          <t>Data Engineer</t>
        </is>
      </c>
      <c r="B2246" t="inlineStr">
        <is>
          <t>Data Engineer /IA</t>
        </is>
      </c>
      <c r="C2246" t="inlineStr">
        <is>
          <t>Paris, France</t>
        </is>
      </c>
      <c r="D2246" t="inlineStr">
        <is>
          <t>via LinkedIn</t>
        </is>
      </c>
      <c r="E2246" t="inlineStr">
        <is>
          <t>Full-time</t>
        </is>
      </c>
      <c r="F2246" t="b">
        <v>0</v>
      </c>
      <c r="G2246" t="inlineStr">
        <is>
          <t>France</t>
        </is>
      </c>
      <c r="H2246" s="2" t="n">
        <v>45440.57591435185</v>
      </c>
      <c r="I2246" t="b">
        <v>0</v>
      </c>
      <c r="J2246" t="b">
        <v>0</v>
      </c>
      <c r="K2246" t="inlineStr">
        <is>
          <t>France</t>
        </is>
      </c>
      <c r="L2246" t="inlineStr"/>
      <c r="M2246" t="inlineStr"/>
      <c r="N2246" t="inlineStr"/>
      <c r="O2246" t="inlineStr">
        <is>
          <t>Computer Futures</t>
        </is>
      </c>
      <c r="P2246" t="inlineStr">
        <is>
          <t>['python', 'sql', 'nosql', 'scikit-learn', 'nltk', 'kafka', 'spark', 'pandas', 'docker', 'gitlab']</t>
        </is>
      </c>
      <c r="Q2246" t="inlineStr">
        <is>
          <t>{'libraries': ['scikit-learn', 'nltk', 'kafka', 'spark', 'pandas'], 'other': ['docker', 'gitlab'], 'programming': ['python', 'sql', 'nosql']}</t>
        </is>
      </c>
    </row>
    <row r="2247">
      <c r="A2247" t="inlineStr">
        <is>
          <t>Software Engineer</t>
        </is>
      </c>
      <c r="B2247" t="inlineStr">
        <is>
          <t>Python Backend Developer</t>
        </is>
      </c>
      <c r="C2247" t="inlineStr">
        <is>
          <t>Ukraine</t>
        </is>
      </c>
      <c r="D2247" t="inlineStr">
        <is>
          <t>via Jooble</t>
        </is>
      </c>
      <c r="E2247" t="inlineStr">
        <is>
          <t>Full-time</t>
        </is>
      </c>
      <c r="F2247" t="b">
        <v>0</v>
      </c>
      <c r="G2247" t="inlineStr">
        <is>
          <t>Ukraine</t>
        </is>
      </c>
      <c r="H2247" s="2" t="n">
        <v>45441.56944444445</v>
      </c>
      <c r="I2247" t="b">
        <v>1</v>
      </c>
      <c r="J2247" t="b">
        <v>0</v>
      </c>
      <c r="K2247" t="inlineStr">
        <is>
          <t>Ukraine</t>
        </is>
      </c>
      <c r="L2247" t="inlineStr"/>
      <c r="M2247" t="inlineStr"/>
      <c r="N2247" t="inlineStr"/>
      <c r="O2247" t="inlineStr">
        <is>
          <t>Gemius S.A.</t>
        </is>
      </c>
      <c r="P2247" t="inlineStr">
        <is>
          <t>['python', 'c++', 'javascript', 'nosql', 'cassandra', 'django', 'linux', 'ubuntu', 'git', 'docker', 'jenkins', 'jira', 'confluence']</t>
        </is>
      </c>
      <c r="Q2247" t="inlineStr">
        <is>
          <t>{'async': ['jira', 'confluence'], 'databases': ['cassandra'], 'os': ['linux', 'ubuntu'], 'other': ['git', 'docker', 'jenkins'], 'programming': ['python', 'c++', 'javascript', 'nosql'], 'webframeworks': ['django']}</t>
        </is>
      </c>
    </row>
    <row r="2248">
      <c r="A2248" t="inlineStr">
        <is>
          <t>Data Scientist</t>
        </is>
      </c>
      <c r="B2248" t="inlineStr">
        <is>
          <t>Paid Internship in DataScience - 4/6 Months (m/f/x)</t>
        </is>
      </c>
      <c r="C2248" t="inlineStr">
        <is>
          <t>Geneva, Switzerland</t>
        </is>
      </c>
      <c r="D2248" t="inlineStr">
        <is>
          <t>via Indeed</t>
        </is>
      </c>
      <c r="E2248" t="inlineStr">
        <is>
          <t>Full-time and Internship</t>
        </is>
      </c>
      <c r="F2248" t="b">
        <v>0</v>
      </c>
      <c r="G2248" t="inlineStr">
        <is>
          <t>Switzerland</t>
        </is>
      </c>
      <c r="H2248" s="2" t="n">
        <v>45419.56173611111</v>
      </c>
      <c r="I2248" t="b">
        <v>0</v>
      </c>
      <c r="J2248" t="b">
        <v>0</v>
      </c>
      <c r="K2248" t="inlineStr">
        <is>
          <t>Switzerland</t>
        </is>
      </c>
      <c r="L2248" t="inlineStr"/>
      <c r="M2248" t="inlineStr"/>
      <c r="N2248" t="inlineStr"/>
      <c r="O2248" t="inlineStr">
        <is>
          <t>Procter &amp; Gamble</t>
        </is>
      </c>
      <c r="P2248" t="inlineStr">
        <is>
          <t>['python']</t>
        </is>
      </c>
      <c r="Q2248" t="inlineStr">
        <is>
          <t>{'programming': ['python']}</t>
        </is>
      </c>
    </row>
    <row r="2249">
      <c r="A2249" t="inlineStr">
        <is>
          <t>Cloud Engineer</t>
        </is>
      </c>
      <c r="B2249" t="inlineStr">
        <is>
          <t>Web Analyst</t>
        </is>
      </c>
      <c r="C2249" t="inlineStr">
        <is>
          <t>Stockholm, Sweden</t>
        </is>
      </c>
      <c r="D2249" t="inlineStr">
        <is>
          <t>via Jobbsafari</t>
        </is>
      </c>
      <c r="E2249" t="inlineStr">
        <is>
          <t>Full-time</t>
        </is>
      </c>
      <c r="F2249" t="b">
        <v>0</v>
      </c>
      <c r="G2249" t="inlineStr">
        <is>
          <t>Sweden</t>
        </is>
      </c>
      <c r="H2249" s="2" t="n">
        <v>45414.56130787037</v>
      </c>
      <c r="I2249" t="b">
        <v>0</v>
      </c>
      <c r="J2249" t="b">
        <v>0</v>
      </c>
      <c r="K2249" t="inlineStr">
        <is>
          <t>Sweden</t>
        </is>
      </c>
      <c r="L2249" t="inlineStr"/>
      <c r="M2249" t="inlineStr"/>
      <c r="N2249" t="inlineStr"/>
      <c r="O2249" t="inlineStr">
        <is>
          <t>H&amp;M Hennes &amp; Mauritz GBC AB / Inköp</t>
        </is>
      </c>
      <c r="P2249" t="inlineStr">
        <is>
          <t>['sql', 'r', 'python', 'html', 'javascript', 'tableau', 'power bi']</t>
        </is>
      </c>
      <c r="Q2249" t="inlineStr">
        <is>
          <t>{'analyst_tools': ['tableau', 'power bi'], 'programming': ['sql', 'r', 'python', 'html', 'javascript']}</t>
        </is>
      </c>
    </row>
    <row r="2250">
      <c r="A2250" t="inlineStr">
        <is>
          <t>Data Analyst</t>
        </is>
      </c>
      <c r="B2250" t="inlineStr">
        <is>
          <t>Data Analyst</t>
        </is>
      </c>
      <c r="C2250" t="inlineStr">
        <is>
          <t>New York, NY</t>
        </is>
      </c>
      <c r="D2250" t="inlineStr">
        <is>
          <t>via GrabJobs</t>
        </is>
      </c>
      <c r="E2250" t="inlineStr">
        <is>
          <t>Full-time</t>
        </is>
      </c>
      <c r="F2250" t="b">
        <v>0</v>
      </c>
      <c r="G2250" t="inlineStr">
        <is>
          <t>New York, United States</t>
        </is>
      </c>
      <c r="H2250" s="2" t="n">
        <v>45428.54215277778</v>
      </c>
      <c r="I2250" t="b">
        <v>0</v>
      </c>
      <c r="J2250" t="b">
        <v>1</v>
      </c>
      <c r="K2250" t="inlineStr">
        <is>
          <t>United States</t>
        </is>
      </c>
      <c r="L2250" t="inlineStr"/>
      <c r="M2250" t="inlineStr"/>
      <c r="N2250" t="inlineStr"/>
      <c r="O2250" t="inlineStr">
        <is>
          <t>System One</t>
        </is>
      </c>
      <c r="P2250" t="inlineStr">
        <is>
          <t>['python', 'r', 'sql', 'phoenix', 'excel', 'power bi', 'tableau']</t>
        </is>
      </c>
      <c r="Q2250" t="inlineStr">
        <is>
          <t>{'analyst_tools': ['excel', 'power bi', 'tableau'], 'programming': ['python', 'r', 'sql'], 'webframeworks': ['phoenix']}</t>
        </is>
      </c>
    </row>
    <row r="2251">
      <c r="A2251" t="inlineStr">
        <is>
          <t>Data Engineer</t>
        </is>
      </c>
      <c r="B2251" t="inlineStr">
        <is>
          <t>Data Engineer</t>
        </is>
      </c>
      <c r="C2251" t="inlineStr">
        <is>
          <t>Antwerp, Belgium</t>
        </is>
      </c>
      <c r="D2251" t="inlineStr">
        <is>
          <t>via LinkedIn</t>
        </is>
      </c>
      <c r="E2251" t="inlineStr">
        <is>
          <t>Full-time</t>
        </is>
      </c>
      <c r="F2251" t="b">
        <v>0</v>
      </c>
      <c r="G2251" t="inlineStr">
        <is>
          <t>Belgium</t>
        </is>
      </c>
      <c r="H2251" s="2" t="n">
        <v>45433.60047453704</v>
      </c>
      <c r="I2251" t="b">
        <v>1</v>
      </c>
      <c r="J2251" t="b">
        <v>0</v>
      </c>
      <c r="K2251" t="inlineStr">
        <is>
          <t>Belgium</t>
        </is>
      </c>
      <c r="L2251" t="inlineStr"/>
      <c r="M2251" t="inlineStr"/>
      <c r="N2251" t="inlineStr"/>
      <c r="O2251" t="inlineStr">
        <is>
          <t>Visser &amp; Van Baars</t>
        </is>
      </c>
      <c r="P2251" t="inlineStr">
        <is>
          <t>['sql', 'python', 'azure', 'databricks']</t>
        </is>
      </c>
      <c r="Q2251" t="inlineStr">
        <is>
          <t>{'cloud': ['azure', 'databricks'], 'programming': ['sql', 'python']}</t>
        </is>
      </c>
    </row>
    <row r="2252">
      <c r="A2252" t="inlineStr">
        <is>
          <t>Senior Data Scientist</t>
        </is>
      </c>
      <c r="B2252" t="inlineStr">
        <is>
          <t>Teamlead Data Sciense / Senior Data Scientist</t>
        </is>
      </c>
      <c r="C2252" t="inlineStr">
        <is>
          <t>Anywhere</t>
        </is>
      </c>
      <c r="D2252" t="inlineStr">
        <is>
          <t>via LinkedIn</t>
        </is>
      </c>
      <c r="E2252" t="inlineStr">
        <is>
          <t>Full-time and Part-time</t>
        </is>
      </c>
      <c r="F2252" t="b">
        <v>1</v>
      </c>
      <c r="G2252" t="inlineStr">
        <is>
          <t>Germany</t>
        </is>
      </c>
      <c r="H2252" s="2" t="n">
        <v>45420.56793981481</v>
      </c>
      <c r="I2252" t="b">
        <v>0</v>
      </c>
      <c r="J2252" t="b">
        <v>0</v>
      </c>
      <c r="K2252" t="inlineStr">
        <is>
          <t>Germany</t>
        </is>
      </c>
      <c r="L2252" t="inlineStr"/>
      <c r="M2252" t="inlineStr"/>
      <c r="N2252" t="inlineStr"/>
      <c r="O2252" t="inlineStr">
        <is>
          <t>ApoVid GmbH</t>
        </is>
      </c>
      <c r="P2252" t="inlineStr">
        <is>
          <t>['r', 'python']</t>
        </is>
      </c>
      <c r="Q2252" t="inlineStr">
        <is>
          <t>{'programming': ['r', 'python']}</t>
        </is>
      </c>
    </row>
    <row r="2253">
      <c r="A2253" t="inlineStr">
        <is>
          <t>Data Engineer</t>
        </is>
      </c>
      <c r="B2253" t="inlineStr">
        <is>
          <t>Data Engineer</t>
        </is>
      </c>
      <c r="C2253" t="inlineStr">
        <is>
          <t>Bentonville, AR</t>
        </is>
      </c>
      <c r="D2253" t="inlineStr">
        <is>
          <t>via Jooble</t>
        </is>
      </c>
      <c r="E2253" t="inlineStr">
        <is>
          <t>Full-time and Temp work</t>
        </is>
      </c>
      <c r="F2253" t="b">
        <v>0</v>
      </c>
      <c r="G2253" t="inlineStr">
        <is>
          <t>Georgia</t>
        </is>
      </c>
      <c r="H2253" s="2" t="n">
        <v>45418.58672453704</v>
      </c>
      <c r="I2253" t="b">
        <v>0</v>
      </c>
      <c r="J2253" t="b">
        <v>0</v>
      </c>
      <c r="K2253" t="inlineStr">
        <is>
          <t>United States</t>
        </is>
      </c>
      <c r="L2253" t="inlineStr"/>
      <c r="M2253" t="inlineStr"/>
      <c r="N2253" t="inlineStr"/>
      <c r="O2253" t="inlineStr">
        <is>
          <t>Ztek Consulting INC</t>
        </is>
      </c>
      <c r="P2253" t="inlineStr">
        <is>
          <t>['scala', 'java', 'gcp', 'spark', 'pyspark', 'airflow']</t>
        </is>
      </c>
      <c r="Q2253" t="inlineStr">
        <is>
          <t>{'cloud': ['gcp'], 'libraries': ['spark', 'pyspark', 'airflow'], 'programming': ['scala', 'java']}</t>
        </is>
      </c>
    </row>
    <row r="2254">
      <c r="A2254" t="inlineStr">
        <is>
          <t>Data Engineer</t>
        </is>
      </c>
      <c r="B2254" t="inlineStr">
        <is>
          <t>Data Engineer</t>
        </is>
      </c>
      <c r="C2254" t="inlineStr">
        <is>
          <t>Monterrey, Nuevo Leon, Mexico</t>
        </is>
      </c>
      <c r="D2254" t="inlineStr">
        <is>
          <t>via Trabajo.org - Vacantes De Empleo, Trabajo</t>
        </is>
      </c>
      <c r="E2254" t="inlineStr">
        <is>
          <t>Full-time</t>
        </is>
      </c>
      <c r="F2254" t="b">
        <v>0</v>
      </c>
      <c r="G2254" t="inlineStr">
        <is>
          <t>Mexico</t>
        </is>
      </c>
      <c r="H2254" s="2" t="n">
        <v>45424.5653587963</v>
      </c>
      <c r="I2254" t="b">
        <v>0</v>
      </c>
      <c r="J2254" t="b">
        <v>0</v>
      </c>
      <c r="K2254" t="inlineStr">
        <is>
          <t>Mexico</t>
        </is>
      </c>
      <c r="L2254" t="inlineStr"/>
      <c r="M2254" t="inlineStr"/>
      <c r="N2254" t="inlineStr"/>
      <c r="O2254" t="inlineStr">
        <is>
          <t>Neoris</t>
        </is>
      </c>
      <c r="P2254" t="inlineStr">
        <is>
          <t>['sql', 'snowflake', 'oracle', 'sap', 'power bi', 'tableau']</t>
        </is>
      </c>
      <c r="Q2254" t="inlineStr">
        <is>
          <t>{'analyst_tools': ['sap', 'power bi', 'tableau'], 'cloud': ['snowflake', 'oracle'], 'programming': ['sql']}</t>
        </is>
      </c>
    </row>
    <row r="2255">
      <c r="A2255" t="inlineStr">
        <is>
          <t>Data Engineer</t>
        </is>
      </c>
      <c r="B2255" t="inlineStr">
        <is>
          <t>Data Engineer</t>
        </is>
      </c>
      <c r="C2255" t="inlineStr">
        <is>
          <t>Kyiv, Ukraine</t>
        </is>
      </c>
      <c r="D2255" t="inlineStr">
        <is>
          <t>via LinkedIn</t>
        </is>
      </c>
      <c r="E2255" t="inlineStr">
        <is>
          <t>Full-time</t>
        </is>
      </c>
      <c r="F2255" t="b">
        <v>0</v>
      </c>
      <c r="G2255" t="inlineStr">
        <is>
          <t>Ukraine</t>
        </is>
      </c>
      <c r="H2255" s="2" t="n">
        <v>45426.56215277778</v>
      </c>
      <c r="I2255" t="b">
        <v>0</v>
      </c>
      <c r="J2255" t="b">
        <v>0</v>
      </c>
      <c r="K2255" t="inlineStr">
        <is>
          <t>Ukraine</t>
        </is>
      </c>
      <c r="L2255" t="inlineStr"/>
      <c r="M2255" t="inlineStr"/>
      <c r="N2255" t="inlineStr"/>
      <c r="O2255" t="inlineStr">
        <is>
          <t>LeadsMarket.com</t>
        </is>
      </c>
      <c r="P2255" t="inlineStr">
        <is>
          <t>['sql', 'python', 'nosql', 'gcp', 'azure', 'databricks']</t>
        </is>
      </c>
      <c r="Q2255" t="inlineStr">
        <is>
          <t>{'cloud': ['gcp', 'azure', 'databricks'], 'programming': ['sql', 'python', 'nosql']}</t>
        </is>
      </c>
    </row>
    <row r="2256">
      <c r="A2256" t="inlineStr">
        <is>
          <t>Machine Learning Engineer</t>
        </is>
      </c>
      <c r="B2256" t="inlineStr">
        <is>
          <t>Machine Learning Engineer</t>
        </is>
      </c>
      <c r="C2256" t="inlineStr">
        <is>
          <t>Finland</t>
        </is>
      </c>
      <c r="D2256" t="inlineStr">
        <is>
          <t>via Fi.linkedin.com</t>
        </is>
      </c>
      <c r="E2256" t="inlineStr">
        <is>
          <t>Full-time</t>
        </is>
      </c>
      <c r="F2256" t="b">
        <v>0</v>
      </c>
      <c r="G2256" t="inlineStr">
        <is>
          <t>Finland</t>
        </is>
      </c>
      <c r="H2256" s="2" t="n">
        <v>45436.55387731481</v>
      </c>
      <c r="I2256" t="b">
        <v>0</v>
      </c>
      <c r="J2256" t="b">
        <v>0</v>
      </c>
      <c r="K2256" t="inlineStr">
        <is>
          <t>Finland</t>
        </is>
      </c>
      <c r="L2256" t="inlineStr"/>
      <c r="M2256" t="inlineStr"/>
      <c r="N2256" t="inlineStr"/>
      <c r="O2256" t="inlineStr">
        <is>
          <t>Siili Solutions</t>
        </is>
      </c>
      <c r="P2256" t="inlineStr">
        <is>
          <t>['go', 'python', 'sql', 'aws', 'azure', 'databricks', 'scikit-learn', 'tensorflow', 'keras', 'pytorch', 'pandas', 'spark', 'flow', 'git', 'docker']</t>
        </is>
      </c>
      <c r="Q2256" t="inlineStr">
        <is>
          <t>{'cloud': ['aws', 'azure', 'databricks'], 'libraries': ['scikit-learn', 'tensorflow', 'keras', 'pytorch', 'pandas', 'spark'], 'other': ['flow', 'git', 'docker'], 'programming': ['go', 'python', 'sql']}</t>
        </is>
      </c>
    </row>
    <row r="2257">
      <c r="A2257" t="inlineStr">
        <is>
          <t>Data Engineer</t>
        </is>
      </c>
      <c r="B2257" t="inlineStr">
        <is>
          <t>Analyst - Data Engineer</t>
        </is>
      </c>
      <c r="C2257" t="inlineStr">
        <is>
          <t>Karnataka, India</t>
        </is>
      </c>
      <c r="D2257" t="inlineStr">
        <is>
          <t>via Indeed</t>
        </is>
      </c>
      <c r="E2257" t="inlineStr">
        <is>
          <t>Full-time</t>
        </is>
      </c>
      <c r="F2257" t="b">
        <v>0</v>
      </c>
      <c r="G2257" t="inlineStr">
        <is>
          <t>India</t>
        </is>
      </c>
      <c r="H2257" s="2" t="n">
        <v>45419.55018518519</v>
      </c>
      <c r="I2257" t="b">
        <v>0</v>
      </c>
      <c r="J2257" t="b">
        <v>0</v>
      </c>
      <c r="K2257" t="inlineStr">
        <is>
          <t>India</t>
        </is>
      </c>
      <c r="L2257" t="inlineStr"/>
      <c r="M2257" t="inlineStr"/>
      <c r="N2257" t="inlineStr"/>
      <c r="O2257" t="inlineStr">
        <is>
          <t>Merck KGaA</t>
        </is>
      </c>
      <c r="P2257" t="inlineStr">
        <is>
          <t>['sql', 'java', 'python', 'html', 'css', 'javascript', 'elasticsearch', 'mysql', 'db2', 'aws', 'oracle', 'pyspark', 'spark', 'hadoop', 'tableau', 'git']</t>
        </is>
      </c>
      <c r="Q2257" t="inlineStr">
        <is>
          <t>{'analyst_tools': ['tableau'], 'cloud': ['aws', 'oracle'], 'databases': ['elasticsearch', 'mysql', 'db2'], 'libraries': ['pyspark', 'spark', 'hadoop'], 'other': ['git'], 'programming': ['sql', 'java', 'python', 'html', 'css', 'javascript']}</t>
        </is>
      </c>
    </row>
    <row r="2258">
      <c r="A2258" t="inlineStr">
        <is>
          <t>Data Analyst</t>
        </is>
      </c>
      <c r="B2258" t="inlineStr">
        <is>
          <t>Data Analyst I</t>
        </is>
      </c>
      <c r="C2258" t="inlineStr">
        <is>
          <t>Anywhere</t>
        </is>
      </c>
      <c r="D2258" t="inlineStr">
        <is>
          <t>via LinkedIn</t>
        </is>
      </c>
      <c r="E2258" t="inlineStr">
        <is>
          <t>Full-time</t>
        </is>
      </c>
      <c r="F2258" t="b">
        <v>1</v>
      </c>
      <c r="G2258" t="inlineStr">
        <is>
          <t>Chile</t>
        </is>
      </c>
      <c r="H2258" s="2" t="n">
        <v>45434.56746527777</v>
      </c>
      <c r="I2258" t="b">
        <v>1</v>
      </c>
      <c r="J2258" t="b">
        <v>0</v>
      </c>
      <c r="K2258" t="inlineStr">
        <is>
          <t>Chile</t>
        </is>
      </c>
      <c r="L2258" t="inlineStr"/>
      <c r="M2258" t="inlineStr"/>
      <c r="N2258" t="inlineStr"/>
      <c r="O2258" t="inlineStr">
        <is>
          <t>Signant Health</t>
        </is>
      </c>
      <c r="P2258" t="inlineStr">
        <is>
          <t>['sql', 'visual basic', 'gcp', 'windows']</t>
        </is>
      </c>
      <c r="Q2258" t="inlineStr">
        <is>
          <t>{'cloud': ['gcp'], 'os': ['windows'], 'programming': ['sql', 'visual basic']}</t>
        </is>
      </c>
    </row>
    <row r="2259">
      <c r="A2259" t="inlineStr">
        <is>
          <t>Data Analyst</t>
        </is>
      </c>
      <c r="B2259" t="inlineStr">
        <is>
          <t>Credit Risk Data Analyst</t>
        </is>
      </c>
      <c r="C2259" t="inlineStr">
        <is>
          <t>Pewaukee, WI</t>
        </is>
      </c>
      <c r="D2259" t="inlineStr">
        <is>
          <t>via Craigslist: 東京 仕事</t>
        </is>
      </c>
      <c r="E2259" t="inlineStr">
        <is>
          <t>Full-time</t>
        </is>
      </c>
      <c r="F2259" t="b">
        <v>0</v>
      </c>
      <c r="G2259" t="inlineStr">
        <is>
          <t>Illinois, United States</t>
        </is>
      </c>
      <c r="H2259" s="2" t="n">
        <v>45420.54385416667</v>
      </c>
      <c r="I2259" t="b">
        <v>0</v>
      </c>
      <c r="J2259" t="b">
        <v>0</v>
      </c>
      <c r="K2259" t="inlineStr">
        <is>
          <t>United States</t>
        </is>
      </c>
      <c r="L2259" t="inlineStr"/>
      <c r="M2259" t="inlineStr"/>
      <c r="N2259" t="inlineStr"/>
      <c r="O2259" t="inlineStr">
        <is>
          <t>WHR Global Consulting</t>
        </is>
      </c>
      <c r="P2259" t="inlineStr">
        <is>
          <t>['c++', 'vba', 'sas', 'sas', 'r', 'python']</t>
        </is>
      </c>
      <c r="Q2259" t="inlineStr">
        <is>
          <t>{'analyst_tools': ['sas'], 'programming': ['c++', 'vba', 'sas', 'r', 'python']}</t>
        </is>
      </c>
    </row>
    <row r="2260">
      <c r="A2260" t="inlineStr">
        <is>
          <t>Data Analyst</t>
        </is>
      </c>
      <c r="B2260" t="inlineStr">
        <is>
          <t>Stagista per Analisi Dati/Data Analyst Intern</t>
        </is>
      </c>
      <c r="C2260" t="inlineStr">
        <is>
          <t>Italy</t>
        </is>
      </c>
      <c r="D2260" t="inlineStr">
        <is>
          <t>via LinkedIn</t>
        </is>
      </c>
      <c r="E2260" t="inlineStr">
        <is>
          <t>Full-time and Internship</t>
        </is>
      </c>
      <c r="F2260" t="b">
        <v>0</v>
      </c>
      <c r="G2260" t="inlineStr">
        <is>
          <t>Italy</t>
        </is>
      </c>
      <c r="H2260" s="2" t="n">
        <v>45433.60111111111</v>
      </c>
      <c r="I2260" t="b">
        <v>0</v>
      </c>
      <c r="J2260" t="b">
        <v>0</v>
      </c>
      <c r="K2260" t="inlineStr">
        <is>
          <t>Italy</t>
        </is>
      </c>
      <c r="L2260" t="inlineStr"/>
      <c r="M2260" t="inlineStr"/>
      <c r="N2260" t="inlineStr"/>
      <c r="O2260" t="inlineStr">
        <is>
          <t>Urban Science</t>
        </is>
      </c>
      <c r="P2260" t="inlineStr">
        <is>
          <t>['sql', 'vba', 'excel']</t>
        </is>
      </c>
      <c r="Q2260" t="inlineStr">
        <is>
          <t>{'analyst_tools': ['excel'], 'programming': ['sql', 'vba']}</t>
        </is>
      </c>
    </row>
    <row r="2261">
      <c r="A2261" t="inlineStr">
        <is>
          <t>Data Analyst</t>
        </is>
      </c>
      <c r="B2261" t="inlineStr">
        <is>
          <t>Power BI Developer / Data Analyst</t>
        </is>
      </c>
      <c r="C2261" t="inlineStr">
        <is>
          <t>Anywhere</t>
        </is>
      </c>
      <c r="D2261" t="inlineStr">
        <is>
          <t>via LinkedIn</t>
        </is>
      </c>
      <c r="E2261" t="inlineStr">
        <is>
          <t>Full-time</t>
        </is>
      </c>
      <c r="F2261" t="b">
        <v>1</v>
      </c>
      <c r="G2261" t="inlineStr">
        <is>
          <t>Poland</t>
        </is>
      </c>
      <c r="H2261" s="2" t="n">
        <v>45426.55508101852</v>
      </c>
      <c r="I2261" t="b">
        <v>1</v>
      </c>
      <c r="J2261" t="b">
        <v>0</v>
      </c>
      <c r="K2261" t="inlineStr">
        <is>
          <t>Poland</t>
        </is>
      </c>
      <c r="L2261" t="inlineStr"/>
      <c r="M2261" t="inlineStr"/>
      <c r="N2261" t="inlineStr"/>
      <c r="O2261" t="inlineStr">
        <is>
          <t>Push Gaming</t>
        </is>
      </c>
      <c r="P2261" t="inlineStr">
        <is>
          <t>['sql', 't-sql', 'power bi', 'dax', 'excel', 'sheets']</t>
        </is>
      </c>
      <c r="Q2261" t="inlineStr">
        <is>
          <t>{'analyst_tools': ['power bi', 'dax', 'excel', 'sheets'], 'programming': ['sql', 't-sql']}</t>
        </is>
      </c>
    </row>
    <row r="2262">
      <c r="A2262" t="inlineStr">
        <is>
          <t>Data Scientist</t>
        </is>
      </c>
      <c r="B2262" t="inlineStr">
        <is>
          <t>Data Scientist (ML)</t>
        </is>
      </c>
      <c r="C2262" t="inlineStr">
        <is>
          <t>Berlin, Germany</t>
        </is>
      </c>
      <c r="D2262" t="inlineStr">
        <is>
          <t>via LinkedIn</t>
        </is>
      </c>
      <c r="E2262" t="inlineStr">
        <is>
          <t>Full-time</t>
        </is>
      </c>
      <c r="F2262" t="b">
        <v>0</v>
      </c>
      <c r="G2262" t="inlineStr">
        <is>
          <t>Germany</t>
        </is>
      </c>
      <c r="H2262" s="2" t="n">
        <v>45425.56070601852</v>
      </c>
      <c r="I2262" t="b">
        <v>0</v>
      </c>
      <c r="J2262" t="b">
        <v>0</v>
      </c>
      <c r="K2262" t="inlineStr">
        <is>
          <t>Germany</t>
        </is>
      </c>
      <c r="L2262" t="inlineStr"/>
      <c r="M2262" t="inlineStr"/>
      <c r="N2262" t="inlineStr"/>
      <c r="O2262" t="inlineStr">
        <is>
          <t>Arbolitics</t>
        </is>
      </c>
      <c r="P2262" t="inlineStr">
        <is>
          <t>['python', 'sql', 'postgresql', 'pytorch', 'tensorflow', 'git', 'docker']</t>
        </is>
      </c>
      <c r="Q2262" t="inlineStr">
        <is>
          <t>{'databases': ['postgresql'], 'libraries': ['pytorch', 'tensorflow'], 'other': ['git', 'docker'], 'programming': ['python', 'sql']}</t>
        </is>
      </c>
    </row>
    <row r="2263">
      <c r="A2263" t="inlineStr">
        <is>
          <t>Data Analyst</t>
        </is>
      </c>
      <c r="B2263" t="inlineStr">
        <is>
          <t>Data Analyst, Digital Go-to-market</t>
        </is>
      </c>
      <c r="C2263" t="inlineStr">
        <is>
          <t>Guadalajara, Jalisco, Mexico</t>
        </is>
      </c>
      <c r="D2263" t="inlineStr">
        <is>
          <t>via Trabajo.org - Vacantes De Empleo, Trabajo</t>
        </is>
      </c>
      <c r="E2263" t="inlineStr">
        <is>
          <t>Full-time</t>
        </is>
      </c>
      <c r="F2263" t="b">
        <v>0</v>
      </c>
      <c r="G2263" t="inlineStr">
        <is>
          <t>Mexico</t>
        </is>
      </c>
      <c r="H2263" s="2" t="n">
        <v>45416.5508449074</v>
      </c>
      <c r="I2263" t="b">
        <v>0</v>
      </c>
      <c r="J2263" t="b">
        <v>0</v>
      </c>
      <c r="K2263" t="inlineStr">
        <is>
          <t>Mexico</t>
        </is>
      </c>
      <c r="L2263" t="inlineStr"/>
      <c r="M2263" t="inlineStr"/>
      <c r="N2263" t="inlineStr"/>
      <c r="O2263" t="inlineStr">
        <is>
          <t>NXP Semiconductors</t>
        </is>
      </c>
      <c r="P2263" t="inlineStr">
        <is>
          <t>['sql']</t>
        </is>
      </c>
      <c r="Q2263" t="inlineStr">
        <is>
          <t>{'programming': ['sql']}</t>
        </is>
      </c>
    </row>
    <row r="2264">
      <c r="A2264" t="inlineStr">
        <is>
          <t>Data Scientist</t>
        </is>
      </c>
      <c r="B2264" t="inlineStr">
        <is>
          <t>DATA SCIENTIST</t>
        </is>
      </c>
      <c r="C2264" t="inlineStr">
        <is>
          <t>Chicago, IL</t>
        </is>
      </c>
      <c r="D2264" t="inlineStr">
        <is>
          <t>via LinkedIn</t>
        </is>
      </c>
      <c r="E2264" t="inlineStr">
        <is>
          <t>Full-time</t>
        </is>
      </c>
      <c r="F2264" t="b">
        <v>0</v>
      </c>
      <c r="G2264" t="inlineStr">
        <is>
          <t>Illinois, United States</t>
        </is>
      </c>
      <c r="H2264" s="2" t="n">
        <v>45418.54818287037</v>
      </c>
      <c r="I2264" t="b">
        <v>0</v>
      </c>
      <c r="J2264" t="b">
        <v>0</v>
      </c>
      <c r="K2264" t="inlineStr">
        <is>
          <t>United States</t>
        </is>
      </c>
      <c r="L2264" t="inlineStr"/>
      <c r="M2264" t="inlineStr"/>
      <c r="N2264" t="inlineStr"/>
      <c r="O2264" t="inlineStr">
        <is>
          <t>City of Chicago Department of Law</t>
        </is>
      </c>
      <c r="P2264" t="inlineStr">
        <is>
          <t>['sql', 'excel', 'tableau']</t>
        </is>
      </c>
      <c r="Q2264" t="inlineStr">
        <is>
          <t>{'analyst_tools': ['excel', 'tableau'], 'programming': ['sql']}</t>
        </is>
      </c>
    </row>
    <row r="2265">
      <c r="A2265" t="inlineStr">
        <is>
          <t>Data Engineer</t>
        </is>
      </c>
      <c r="B2265" t="inlineStr">
        <is>
          <t>Data Engineer Confirmé(e)</t>
        </is>
      </c>
      <c r="C2265" t="inlineStr">
        <is>
          <t>Lille, France</t>
        </is>
      </c>
      <c r="D2265" t="inlineStr">
        <is>
          <t>via LinkedIn</t>
        </is>
      </c>
      <c r="E2265" t="inlineStr">
        <is>
          <t>Full-time</t>
        </is>
      </c>
      <c r="F2265" t="b">
        <v>0</v>
      </c>
      <c r="G2265" t="inlineStr">
        <is>
          <t>France</t>
        </is>
      </c>
      <c r="H2265" s="2" t="n">
        <v>45434.5661574074</v>
      </c>
      <c r="I2265" t="b">
        <v>0</v>
      </c>
      <c r="J2265" t="b">
        <v>0</v>
      </c>
      <c r="K2265" t="inlineStr">
        <is>
          <t>France</t>
        </is>
      </c>
      <c r="L2265" t="inlineStr"/>
      <c r="M2265" t="inlineStr"/>
      <c r="N2265" t="inlineStr"/>
      <c r="O2265" t="inlineStr">
        <is>
          <t>SFEIR</t>
        </is>
      </c>
      <c r="P2265" t="inlineStr">
        <is>
          <t>['python', 'sql', 'firestore', 'aws', 'azure', 'databricks', 'snowflake', 'bigquery', 'hadoop', 'spark', 'kafka', 'fastapi', 'linux', 'looker', 'terraform', 'github', 'docker']</t>
        </is>
      </c>
      <c r="Q2265" t="inlineStr">
        <is>
          <t>{'analyst_tools': ['looker'], 'cloud': ['aws', 'azure', 'databricks', 'snowflake', 'bigquery'], 'databases': ['firestore'], 'libraries': ['hadoop', 'spark', 'kafka'], 'os': ['linux'], 'other': ['terraform', 'github', 'docker'], 'programming': ['python', 'sql'], 'webframeworks': ['fastapi']}</t>
        </is>
      </c>
    </row>
    <row r="2266">
      <c r="A2266" t="inlineStr">
        <is>
          <t>Data Engineer</t>
        </is>
      </c>
      <c r="B2266" t="inlineStr">
        <is>
          <t>Sr. Azure Synapse Data Engineer</t>
        </is>
      </c>
      <c r="C2266" t="inlineStr">
        <is>
          <t>Anywhere</t>
        </is>
      </c>
      <c r="D2266" t="inlineStr">
        <is>
          <t>via Indeed</t>
        </is>
      </c>
      <c r="E2266" t="inlineStr">
        <is>
          <t>Full-time</t>
        </is>
      </c>
      <c r="F2266" t="b">
        <v>1</v>
      </c>
      <c r="G2266" t="inlineStr">
        <is>
          <t>India</t>
        </is>
      </c>
      <c r="H2266" s="2" t="n">
        <v>45441.55415509259</v>
      </c>
      <c r="I2266" t="b">
        <v>1</v>
      </c>
      <c r="J2266" t="b">
        <v>0</v>
      </c>
      <c r="K2266" t="inlineStr">
        <is>
          <t>India</t>
        </is>
      </c>
      <c r="L2266" t="inlineStr"/>
      <c r="M2266" t="inlineStr"/>
      <c r="N2266" t="inlineStr"/>
      <c r="O2266" t="inlineStr">
        <is>
          <t>RARR Technologies Pvt. Ltd.</t>
        </is>
      </c>
      <c r="P2266" t="inlineStr">
        <is>
          <t>['sql', 'aws', 'azure', 'power bi']</t>
        </is>
      </c>
      <c r="Q2266" t="inlineStr">
        <is>
          <t>{'analyst_tools': ['power bi'], 'cloud': ['aws', 'azure'], 'programming': ['sql']}</t>
        </is>
      </c>
    </row>
    <row r="2267">
      <c r="A2267" t="inlineStr">
        <is>
          <t>Business Analyst</t>
        </is>
      </c>
      <c r="B2267" t="inlineStr">
        <is>
          <t>Laboratory Analyst</t>
        </is>
      </c>
      <c r="C2267" t="inlineStr">
        <is>
          <t>Colombo, Sri Lanka</t>
        </is>
      </c>
      <c r="D2267" t="inlineStr">
        <is>
          <t>via LinkedIn</t>
        </is>
      </c>
      <c r="E2267" t="inlineStr">
        <is>
          <t>Full-time</t>
        </is>
      </c>
      <c r="F2267" t="b">
        <v>0</v>
      </c>
      <c r="G2267" t="inlineStr">
        <is>
          <t>Sri Lanka</t>
        </is>
      </c>
      <c r="H2267" s="2" t="n">
        <v>45425.56525462963</v>
      </c>
      <c r="I2267" t="b">
        <v>0</v>
      </c>
      <c r="J2267" t="b">
        <v>0</v>
      </c>
      <c r="K2267" t="inlineStr">
        <is>
          <t>Sri Lanka</t>
        </is>
      </c>
      <c r="L2267" t="inlineStr"/>
      <c r="M2267" t="inlineStr"/>
      <c r="N2267" t="inlineStr"/>
      <c r="O2267" t="inlineStr">
        <is>
          <t>SRP International</t>
        </is>
      </c>
      <c r="P2267" t="inlineStr"/>
      <c r="Q2267" t="inlineStr"/>
    </row>
    <row r="2268">
      <c r="A2268" t="inlineStr">
        <is>
          <t>Software Engineer</t>
        </is>
      </c>
      <c r="B2268" t="inlineStr">
        <is>
          <t>Analyst Programmer L1(Power BI)</t>
        </is>
      </c>
      <c r="C2268" t="inlineStr">
        <is>
          <t>Maharashtra, India</t>
        </is>
      </c>
      <c r="D2268" t="inlineStr">
        <is>
          <t>via Shine</t>
        </is>
      </c>
      <c r="E2268" t="inlineStr">
        <is>
          <t>Full-time</t>
        </is>
      </c>
      <c r="F2268" t="b">
        <v>0</v>
      </c>
      <c r="G2268" t="inlineStr">
        <is>
          <t>India</t>
        </is>
      </c>
      <c r="H2268" s="2" t="n">
        <v>45426.55563657408</v>
      </c>
      <c r="I2268" t="b">
        <v>1</v>
      </c>
      <c r="J2268" t="b">
        <v>0</v>
      </c>
      <c r="K2268" t="inlineStr">
        <is>
          <t>India</t>
        </is>
      </c>
      <c r="L2268" t="inlineStr"/>
      <c r="M2268" t="inlineStr"/>
      <c r="N2268" t="inlineStr"/>
      <c r="O2268" t="inlineStr">
        <is>
          <t>Antal International</t>
        </is>
      </c>
      <c r="P2268" t="inlineStr">
        <is>
          <t>['sql', 'power bi', 'excel', 'dax']</t>
        </is>
      </c>
      <c r="Q2268" t="inlineStr">
        <is>
          <t>{'analyst_tools': ['power bi', 'excel', 'dax'], 'programming': ['sql']}</t>
        </is>
      </c>
    </row>
    <row r="2269">
      <c r="A2269" t="inlineStr">
        <is>
          <t>Data Engineer</t>
        </is>
      </c>
      <c r="B2269" t="inlineStr">
        <is>
          <t>Data Infrastructure Engineer</t>
        </is>
      </c>
      <c r="C2269" t="inlineStr">
        <is>
          <t>Anywhere</t>
        </is>
      </c>
      <c r="D2269" t="inlineStr">
        <is>
          <t>via Jobgether</t>
        </is>
      </c>
      <c r="E2269" t="inlineStr">
        <is>
          <t>Full-time</t>
        </is>
      </c>
      <c r="F2269" t="b">
        <v>1</v>
      </c>
      <c r="G2269" t="inlineStr">
        <is>
          <t>United Kingdom</t>
        </is>
      </c>
      <c r="H2269" s="2" t="n">
        <v>45414.55690972223</v>
      </c>
      <c r="I2269" t="b">
        <v>1</v>
      </c>
      <c r="J2269" t="b">
        <v>0</v>
      </c>
      <c r="K2269" t="inlineStr">
        <is>
          <t>United Kingdom</t>
        </is>
      </c>
      <c r="L2269" t="inlineStr"/>
      <c r="M2269" t="inlineStr"/>
      <c r="N2269" t="inlineStr"/>
      <c r="O2269" t="inlineStr">
        <is>
          <t>Ocado Group</t>
        </is>
      </c>
      <c r="P2269" t="inlineStr">
        <is>
          <t>['python', 'gcp', 'aws', 'terraform', 'docker']</t>
        </is>
      </c>
      <c r="Q2269" t="inlineStr">
        <is>
          <t>{'cloud': ['gcp', 'aws'], 'other': ['terraform', 'docker'], 'programming': ['python']}</t>
        </is>
      </c>
    </row>
    <row r="2270">
      <c r="A2270" t="inlineStr">
        <is>
          <t>Business Analyst</t>
        </is>
      </c>
      <c r="B2270" t="inlineStr">
        <is>
          <t>Sales Analyst</t>
        </is>
      </c>
      <c r="C2270" t="inlineStr">
        <is>
          <t>Amsterdam, Netherlands</t>
        </is>
      </c>
      <c r="D2270" t="inlineStr">
        <is>
          <t>via LinkedIn</t>
        </is>
      </c>
      <c r="E2270" t="inlineStr">
        <is>
          <t>Contractor</t>
        </is>
      </c>
      <c r="F2270" t="b">
        <v>0</v>
      </c>
      <c r="G2270" t="inlineStr">
        <is>
          <t>Netherlands</t>
        </is>
      </c>
      <c r="H2270" s="2" t="n">
        <v>45415.55966435185</v>
      </c>
      <c r="I2270" t="b">
        <v>1</v>
      </c>
      <c r="J2270" t="b">
        <v>0</v>
      </c>
      <c r="K2270" t="inlineStr">
        <is>
          <t>Netherlands</t>
        </is>
      </c>
      <c r="L2270" t="inlineStr"/>
      <c r="M2270" t="inlineStr"/>
      <c r="N2270" t="inlineStr"/>
      <c r="O2270" t="inlineStr">
        <is>
          <t>Aquent UK</t>
        </is>
      </c>
      <c r="P2270" t="inlineStr"/>
      <c r="Q2270" t="inlineStr"/>
    </row>
    <row r="2271">
      <c r="A2271" t="inlineStr">
        <is>
          <t>Data Analyst</t>
        </is>
      </c>
      <c r="B2271" t="inlineStr">
        <is>
          <t>Data Analyst</t>
        </is>
      </c>
      <c r="C2271" t="inlineStr">
        <is>
          <t>Anywhere</t>
        </is>
      </c>
      <c r="D2271" t="inlineStr">
        <is>
          <t>via Totaljobs</t>
        </is>
      </c>
      <c r="E2271" t="inlineStr">
        <is>
          <t>Full-time</t>
        </is>
      </c>
      <c r="F2271" t="b">
        <v>1</v>
      </c>
      <c r="G2271" t="inlineStr">
        <is>
          <t>United Kingdom</t>
        </is>
      </c>
      <c r="H2271" s="2" t="n">
        <v>45415.55303240741</v>
      </c>
      <c r="I2271" t="b">
        <v>1</v>
      </c>
      <c r="J2271" t="b">
        <v>0</v>
      </c>
      <c r="K2271" t="inlineStr">
        <is>
          <t>United Kingdom</t>
        </is>
      </c>
      <c r="L2271" t="inlineStr"/>
      <c r="M2271" t="inlineStr"/>
      <c r="N2271" t="inlineStr"/>
      <c r="O2271" t="inlineStr">
        <is>
          <t>Adria Solutions</t>
        </is>
      </c>
      <c r="P2271" t="inlineStr">
        <is>
          <t>['sql', 'r', 'dax']</t>
        </is>
      </c>
      <c r="Q2271" t="inlineStr">
        <is>
          <t>{'analyst_tools': ['dax'], 'programming': ['sql', 'r']}</t>
        </is>
      </c>
    </row>
    <row r="2272">
      <c r="A2272" t="inlineStr">
        <is>
          <t>Data Engineer</t>
        </is>
      </c>
      <c r="B2272" t="inlineStr">
        <is>
          <t>Data Engineer (Ab Initio)</t>
        </is>
      </c>
      <c r="C2272" t="inlineStr">
        <is>
          <t>Anywhere</t>
        </is>
      </c>
      <c r="D2272" t="inlineStr">
        <is>
          <t>via LinkedIn</t>
        </is>
      </c>
      <c r="E2272" t="inlineStr">
        <is>
          <t>Full-time</t>
        </is>
      </c>
      <c r="F2272" t="b">
        <v>1</v>
      </c>
      <c r="G2272" t="inlineStr">
        <is>
          <t>Poland</t>
        </is>
      </c>
      <c r="H2272" s="2" t="n">
        <v>45420.55121527778</v>
      </c>
      <c r="I2272" t="b">
        <v>1</v>
      </c>
      <c r="J2272" t="b">
        <v>0</v>
      </c>
      <c r="K2272" t="inlineStr">
        <is>
          <t>Poland</t>
        </is>
      </c>
      <c r="L2272" t="inlineStr"/>
      <c r="M2272" t="inlineStr"/>
      <c r="N2272" t="inlineStr"/>
      <c r="O2272" t="inlineStr">
        <is>
          <t>BitPeak</t>
        </is>
      </c>
      <c r="P2272" t="inlineStr">
        <is>
          <t>['sql', 'aws', 'databricks']</t>
        </is>
      </c>
      <c r="Q2272" t="inlineStr">
        <is>
          <t>{'cloud': ['aws', 'databricks'], 'programming': ['sql']}</t>
        </is>
      </c>
    </row>
    <row r="2273">
      <c r="A2273" t="inlineStr">
        <is>
          <t>Data Scientist</t>
        </is>
      </c>
      <c r="B2273" t="inlineStr">
        <is>
          <t>Staff Data Scientist Product</t>
        </is>
      </c>
      <c r="C2273" t="inlineStr">
        <is>
          <t>Doha, Qatar</t>
        </is>
      </c>
      <c r="D2273" t="inlineStr">
        <is>
          <t>via Jooble</t>
        </is>
      </c>
      <c r="E2273" t="inlineStr">
        <is>
          <t>Full-time</t>
        </is>
      </c>
      <c r="F2273" t="b">
        <v>0</v>
      </c>
      <c r="G2273" t="inlineStr">
        <is>
          <t>Qatar</t>
        </is>
      </c>
      <c r="H2273" s="2" t="n">
        <v>45443.5600462963</v>
      </c>
      <c r="I2273" t="b">
        <v>0</v>
      </c>
      <c r="J2273" t="b">
        <v>0</v>
      </c>
      <c r="K2273" t="inlineStr">
        <is>
          <t>Qatar</t>
        </is>
      </c>
      <c r="L2273" t="inlineStr"/>
      <c r="M2273" t="inlineStr"/>
      <c r="N2273" t="inlineStr"/>
      <c r="O2273" t="inlineStr">
        <is>
          <t>Google</t>
        </is>
      </c>
      <c r="P2273" t="inlineStr">
        <is>
          <t>['python', 'r', 'sql']</t>
        </is>
      </c>
      <c r="Q2273" t="inlineStr">
        <is>
          <t>{'programming': ['python', 'r', 'sql']}</t>
        </is>
      </c>
    </row>
    <row r="2274">
      <c r="A2274" t="inlineStr">
        <is>
          <t>Senior Data Engineer</t>
        </is>
      </c>
      <c r="B2274" t="inlineStr">
        <is>
          <t>Senior Data Engineer</t>
        </is>
      </c>
      <c r="C2274" t="inlineStr">
        <is>
          <t>London, UK</t>
        </is>
      </c>
      <c r="D2274" t="inlineStr">
        <is>
          <t>via SmartRecruiters Job Search</t>
        </is>
      </c>
      <c r="E2274" t="inlineStr">
        <is>
          <t>Full-time</t>
        </is>
      </c>
      <c r="F2274" t="b">
        <v>0</v>
      </c>
      <c r="G2274" t="inlineStr">
        <is>
          <t>United Kingdom</t>
        </is>
      </c>
      <c r="H2274" s="2" t="n">
        <v>45425.55629629629</v>
      </c>
      <c r="I2274" t="b">
        <v>0</v>
      </c>
      <c r="J2274" t="b">
        <v>0</v>
      </c>
      <c r="K2274" t="inlineStr">
        <is>
          <t>United Kingdom</t>
        </is>
      </c>
      <c r="L2274" t="inlineStr"/>
      <c r="M2274" t="inlineStr"/>
      <c r="N2274" t="inlineStr"/>
      <c r="O2274" t="inlineStr">
        <is>
          <t>Version 1</t>
        </is>
      </c>
      <c r="P2274" t="inlineStr">
        <is>
          <t>['python', 'java', 'sql', 'aws', 'oracle', 'snowflake', 'spark', 'hadoop']</t>
        </is>
      </c>
      <c r="Q2274" t="inlineStr">
        <is>
          <t>{'cloud': ['aws', 'oracle', 'snowflake'], 'libraries': ['spark', 'hadoop'], 'programming': ['python', 'java', 'sql']}</t>
        </is>
      </c>
    </row>
    <row r="2275">
      <c r="A2275" t="inlineStr">
        <is>
          <t>Data Scientist</t>
        </is>
      </c>
      <c r="B2275" t="inlineStr">
        <is>
          <t>Data Scientist</t>
        </is>
      </c>
      <c r="C2275" t="inlineStr">
        <is>
          <t>Abia, Nigeria</t>
        </is>
      </c>
      <c r="D2275" t="inlineStr">
        <is>
          <t>via MyJobMag</t>
        </is>
      </c>
      <c r="E2275" t="inlineStr">
        <is>
          <t>Full-time</t>
        </is>
      </c>
      <c r="F2275" t="b">
        <v>0</v>
      </c>
      <c r="G2275" t="inlineStr">
        <is>
          <t>Nigeria</t>
        </is>
      </c>
      <c r="H2275" s="2" t="n">
        <v>45415.55863425926</v>
      </c>
      <c r="I2275" t="b">
        <v>0</v>
      </c>
      <c r="J2275" t="b">
        <v>0</v>
      </c>
      <c r="K2275" t="inlineStr">
        <is>
          <t>Nigeria</t>
        </is>
      </c>
      <c r="L2275" t="inlineStr"/>
      <c r="M2275" t="inlineStr"/>
      <c r="N2275" t="inlineStr"/>
      <c r="O2275" t="inlineStr">
        <is>
          <t>RightCom</t>
        </is>
      </c>
      <c r="P2275" t="inlineStr">
        <is>
          <t>['python', 'java']</t>
        </is>
      </c>
      <c r="Q2275" t="inlineStr">
        <is>
          <t>{'programming': ['python', 'java']}</t>
        </is>
      </c>
    </row>
    <row r="2276">
      <c r="A2276" t="inlineStr">
        <is>
          <t>Senior Data Engineer</t>
        </is>
      </c>
      <c r="B2276" t="inlineStr">
        <is>
          <t>Senior Data Cloud Engineer</t>
        </is>
      </c>
      <c r="C2276" t="inlineStr">
        <is>
          <t>Anywhere</t>
        </is>
      </c>
      <c r="D2276" t="inlineStr">
        <is>
          <t>via LinkedIn</t>
        </is>
      </c>
      <c r="E2276" t="inlineStr">
        <is>
          <t>Full-time</t>
        </is>
      </c>
      <c r="F2276" t="b">
        <v>1</v>
      </c>
      <c r="G2276" t="inlineStr">
        <is>
          <t>Romania</t>
        </is>
      </c>
      <c r="H2276" s="2" t="n">
        <v>45434.5505787037</v>
      </c>
      <c r="I2276" t="b">
        <v>0</v>
      </c>
      <c r="J2276" t="b">
        <v>0</v>
      </c>
      <c r="K2276" t="inlineStr">
        <is>
          <t>Romania</t>
        </is>
      </c>
      <c r="L2276" t="inlineStr"/>
      <c r="M2276" t="inlineStr"/>
      <c r="N2276" t="inlineStr"/>
      <c r="O2276" t="inlineStr">
        <is>
          <t>Signant Health</t>
        </is>
      </c>
      <c r="P2276" t="inlineStr">
        <is>
          <t>['python', 'sql', 'aws', 'azure', 'snowflake', 'kafka']</t>
        </is>
      </c>
      <c r="Q2276" t="inlineStr">
        <is>
          <t>{'cloud': ['aws', 'azure', 'snowflake'], 'libraries': ['kafka'], 'programming': ['python', 'sql']}</t>
        </is>
      </c>
    </row>
    <row r="2277">
      <c r="A2277" t="inlineStr">
        <is>
          <t>Software Engineer</t>
        </is>
      </c>
      <c r="B2277" t="inlineStr">
        <is>
          <t>Computer Vision Engineer</t>
        </is>
      </c>
      <c r="C2277" t="inlineStr">
        <is>
          <t>United Kingdom</t>
        </is>
      </c>
      <c r="D2277" t="inlineStr">
        <is>
          <t>via LinkedIn</t>
        </is>
      </c>
      <c r="E2277" t="inlineStr">
        <is>
          <t>Full-time</t>
        </is>
      </c>
      <c r="F2277" t="b">
        <v>0</v>
      </c>
      <c r="G2277" t="inlineStr">
        <is>
          <t>United Kingdom</t>
        </is>
      </c>
      <c r="H2277" s="2" t="n">
        <v>45429.55252314815</v>
      </c>
      <c r="I2277" t="b">
        <v>0</v>
      </c>
      <c r="J2277" t="b">
        <v>0</v>
      </c>
      <c r="K2277" t="inlineStr">
        <is>
          <t>United Kingdom</t>
        </is>
      </c>
      <c r="L2277" t="inlineStr"/>
      <c r="M2277" t="inlineStr"/>
      <c r="N2277" t="inlineStr"/>
      <c r="O2277" t="inlineStr">
        <is>
          <t>Harnham</t>
        </is>
      </c>
      <c r="P2277" t="inlineStr">
        <is>
          <t>['python', 'c++']</t>
        </is>
      </c>
      <c r="Q2277" t="inlineStr">
        <is>
          <t>{'programming': ['python', 'c++']}</t>
        </is>
      </c>
    </row>
    <row r="2278">
      <c r="A2278" t="inlineStr">
        <is>
          <t>Software Engineer</t>
        </is>
      </c>
      <c r="B2278" t="inlineStr">
        <is>
          <t>BI Developer with Looker</t>
        </is>
      </c>
      <c r="C2278" t="inlineStr">
        <is>
          <t>Anywhere</t>
        </is>
      </c>
      <c r="D2278" t="inlineStr">
        <is>
          <t>via LinkedIn</t>
        </is>
      </c>
      <c r="E2278" t="inlineStr">
        <is>
          <t>Full-time</t>
        </is>
      </c>
      <c r="F2278" t="b">
        <v>1</v>
      </c>
      <c r="G2278" t="inlineStr">
        <is>
          <t>India</t>
        </is>
      </c>
      <c r="H2278" s="2" t="n">
        <v>45417.5496412037</v>
      </c>
      <c r="I2278" t="b">
        <v>0</v>
      </c>
      <c r="J2278" t="b">
        <v>0</v>
      </c>
      <c r="K2278" t="inlineStr">
        <is>
          <t>India</t>
        </is>
      </c>
      <c r="L2278" t="inlineStr"/>
      <c r="M2278" t="inlineStr"/>
      <c r="N2278" t="inlineStr"/>
      <c r="O2278" t="inlineStr">
        <is>
          <t>Dhruvera Assosiates Pvt Ltd</t>
        </is>
      </c>
      <c r="P2278" t="inlineStr">
        <is>
          <t>['looker', 'microstrategy']</t>
        </is>
      </c>
      <c r="Q2278" t="inlineStr">
        <is>
          <t>{'analyst_tools': ['looker', 'microstrategy']}</t>
        </is>
      </c>
    </row>
    <row r="2279">
      <c r="A2279" t="inlineStr">
        <is>
          <t>Software Engineer</t>
        </is>
      </c>
      <c r="B2279" t="inlineStr">
        <is>
          <t>Principal Engineer for Transformation</t>
        </is>
      </c>
      <c r="C2279" t="inlineStr">
        <is>
          <t>Lisbon, Portugal</t>
        </is>
      </c>
      <c r="D2279" t="inlineStr">
        <is>
          <t>via BeBee Portugal</t>
        </is>
      </c>
      <c r="E2279" t="inlineStr">
        <is>
          <t>Full-time</t>
        </is>
      </c>
      <c r="F2279" t="b">
        <v>0</v>
      </c>
      <c r="G2279" t="inlineStr">
        <is>
          <t>Portugal</t>
        </is>
      </c>
      <c r="H2279" s="2" t="n">
        <v>45440.57362268519</v>
      </c>
      <c r="I2279" t="b">
        <v>1</v>
      </c>
      <c r="J2279" t="b">
        <v>0</v>
      </c>
      <c r="K2279" t="inlineStr">
        <is>
          <t>Portugal</t>
        </is>
      </c>
      <c r="L2279" t="inlineStr"/>
      <c r="M2279" t="inlineStr"/>
      <c r="N2279" t="inlineStr"/>
      <c r="O2279" t="inlineStr">
        <is>
          <t>Grupo Data</t>
        </is>
      </c>
      <c r="P2279" t="inlineStr">
        <is>
          <t>['java', 'aws']</t>
        </is>
      </c>
      <c r="Q2279" t="inlineStr">
        <is>
          <t>{'cloud': ['aws'], 'programming': ['java']}</t>
        </is>
      </c>
    </row>
    <row r="2280">
      <c r="A2280" t="inlineStr">
        <is>
          <t>Data Analyst</t>
        </is>
      </c>
      <c r="B2280" t="inlineStr">
        <is>
          <t>Junior Data Analyst</t>
        </is>
      </c>
      <c r="C2280" t="inlineStr">
        <is>
          <t>Kwun Tong District, Hong Kong</t>
        </is>
      </c>
      <c r="D2280" t="inlineStr">
        <is>
          <t>via EWorker</t>
        </is>
      </c>
      <c r="E2280" t="inlineStr">
        <is>
          <t>Full-time</t>
        </is>
      </c>
      <c r="F2280" t="b">
        <v>0</v>
      </c>
      <c r="G2280" t="inlineStr">
        <is>
          <t>Hong Kong</t>
        </is>
      </c>
      <c r="H2280" s="2" t="n">
        <v>45440.57309027778</v>
      </c>
      <c r="I2280" t="b">
        <v>0</v>
      </c>
      <c r="J2280" t="b">
        <v>0</v>
      </c>
      <c r="K2280" t="inlineStr">
        <is>
          <t>Hong Kong</t>
        </is>
      </c>
      <c r="L2280" t="inlineStr"/>
      <c r="M2280" t="inlineStr"/>
      <c r="N2280" t="inlineStr"/>
      <c r="O2280" t="inlineStr">
        <is>
          <t>CASETiFY</t>
        </is>
      </c>
      <c r="P2280" t="inlineStr">
        <is>
          <t>['sql', 'mysql', 'postgresql', 'tableau', 'power bi', 'excel']</t>
        </is>
      </c>
      <c r="Q2280" t="inlineStr">
        <is>
          <t>{'analyst_tools': ['tableau', 'power bi', 'excel'], 'databases': ['mysql', 'postgresql'], 'programming': ['sql']}</t>
        </is>
      </c>
    </row>
    <row r="2281">
      <c r="A2281" t="inlineStr">
        <is>
          <t>Software Engineer</t>
        </is>
      </c>
      <c r="B2281" t="inlineStr">
        <is>
          <t>IT Support Engineer</t>
        </is>
      </c>
      <c r="C2281" t="inlineStr">
        <is>
          <t>Tel Aviv-Yafo, Israel</t>
        </is>
      </c>
      <c r="D2281" t="inlineStr">
        <is>
          <t>via LinkedIn</t>
        </is>
      </c>
      <c r="E2281" t="inlineStr">
        <is>
          <t>Full-time</t>
        </is>
      </c>
      <c r="F2281" t="b">
        <v>0</v>
      </c>
      <c r="G2281" t="inlineStr">
        <is>
          <t>Israel</t>
        </is>
      </c>
      <c r="H2281" s="2" t="n">
        <v>45440.579375</v>
      </c>
      <c r="I2281" t="b">
        <v>1</v>
      </c>
      <c r="J2281" t="b">
        <v>0</v>
      </c>
      <c r="K2281" t="inlineStr">
        <is>
          <t>Israel</t>
        </is>
      </c>
      <c r="L2281" t="inlineStr"/>
      <c r="M2281" t="inlineStr"/>
      <c r="N2281" t="inlineStr"/>
      <c r="O2281" t="inlineStr">
        <is>
          <t>WEKA</t>
        </is>
      </c>
      <c r="P2281" t="inlineStr">
        <is>
          <t>['python', 'bash', 'azure', 'aws', 'gcp', 'macos', 'ubuntu', 'linux', 'jira', 'confluence', 'zoom']</t>
        </is>
      </c>
      <c r="Q2281" t="inlineStr">
        <is>
          <t>{'async': ['jira', 'confluence'], 'cloud': ['azure', 'aws', 'gcp'], 'os': ['macos', 'ubuntu', 'linux'], 'programming': ['python', 'bash'], 'sync': ['zoom']}</t>
        </is>
      </c>
    </row>
    <row r="2282">
      <c r="A2282" t="inlineStr">
        <is>
          <t>Data Engineer</t>
        </is>
      </c>
      <c r="B2282" t="inlineStr">
        <is>
          <t>Junior Database Engineer</t>
        </is>
      </c>
      <c r="C2282" t="inlineStr">
        <is>
          <t>Pula, Croatia</t>
        </is>
      </c>
      <c r="D2282" t="inlineStr">
        <is>
          <t>via LinkedIn</t>
        </is>
      </c>
      <c r="E2282" t="inlineStr">
        <is>
          <t>Full-time</t>
        </is>
      </c>
      <c r="F2282" t="b">
        <v>0</v>
      </c>
      <c r="G2282" t="inlineStr">
        <is>
          <t>Croatia</t>
        </is>
      </c>
      <c r="H2282" s="2" t="n">
        <v>45435.60678240741</v>
      </c>
      <c r="I2282" t="b">
        <v>0</v>
      </c>
      <c r="J2282" t="b">
        <v>0</v>
      </c>
      <c r="K2282" t="inlineStr">
        <is>
          <t>Croatia</t>
        </is>
      </c>
      <c r="L2282" t="inlineStr"/>
      <c r="M2282" t="inlineStr"/>
      <c r="N2282" t="inlineStr"/>
      <c r="O2282" t="inlineStr">
        <is>
          <t>Cenosco</t>
        </is>
      </c>
      <c r="P2282" t="inlineStr">
        <is>
          <t>['sql', 'sql server']</t>
        </is>
      </c>
      <c r="Q2282" t="inlineStr">
        <is>
          <t>{'databases': ['sql server'], 'programming': ['sql']}</t>
        </is>
      </c>
    </row>
    <row r="2283">
      <c r="A2283" t="inlineStr">
        <is>
          <t>Data Analyst</t>
        </is>
      </c>
      <c r="B2283" t="inlineStr">
        <is>
          <t>Data Analyst</t>
        </is>
      </c>
      <c r="C2283" t="inlineStr">
        <is>
          <t>Phoenix, AZ</t>
        </is>
      </c>
      <c r="D2283" t="inlineStr">
        <is>
          <t>via LinkedIn</t>
        </is>
      </c>
      <c r="E2283" t="inlineStr">
        <is>
          <t>Contractor</t>
        </is>
      </c>
      <c r="F2283" t="b">
        <v>0</v>
      </c>
      <c r="G2283" t="inlineStr">
        <is>
          <t>Sudan</t>
        </is>
      </c>
      <c r="H2283" s="2" t="n">
        <v>45426.58841435185</v>
      </c>
      <c r="I2283" t="b">
        <v>1</v>
      </c>
      <c r="J2283" t="b">
        <v>0</v>
      </c>
      <c r="K2283" t="inlineStr">
        <is>
          <t>Sudan</t>
        </is>
      </c>
      <c r="L2283" t="inlineStr"/>
      <c r="M2283" t="inlineStr"/>
      <c r="N2283" t="inlineStr"/>
      <c r="O2283" t="inlineStr">
        <is>
          <t>Zentek Infosoft</t>
        </is>
      </c>
      <c r="P2283" t="inlineStr">
        <is>
          <t>['python', 'aws', 'tensorflow', 'pytorch', 'scikit-learn', 'phoenix']</t>
        </is>
      </c>
      <c r="Q2283" t="inlineStr">
        <is>
          <t>{'cloud': ['aws'], 'libraries': ['tensorflow', 'pytorch', 'scikit-learn'], 'programming': ['python'], 'webframeworks': ['phoenix']}</t>
        </is>
      </c>
    </row>
    <row r="2284">
      <c r="A2284" t="inlineStr">
        <is>
          <t>Data Scientist</t>
        </is>
      </c>
      <c r="B2284" t="inlineStr">
        <is>
          <t>Data Developer</t>
        </is>
      </c>
      <c r="C2284" t="inlineStr">
        <is>
          <t>Verona, VR, Italy</t>
        </is>
      </c>
      <c r="D2284" t="inlineStr">
        <is>
          <t>via Jooble</t>
        </is>
      </c>
      <c r="E2284" t="inlineStr">
        <is>
          <t>Full-time</t>
        </is>
      </c>
      <c r="F2284" t="b">
        <v>0</v>
      </c>
      <c r="G2284" t="inlineStr">
        <is>
          <t>Italy</t>
        </is>
      </c>
      <c r="H2284" s="2" t="n">
        <v>45433.60131944445</v>
      </c>
      <c r="I2284" t="b">
        <v>0</v>
      </c>
      <c r="J2284" t="b">
        <v>0</v>
      </c>
      <c r="K2284" t="inlineStr">
        <is>
          <t>Italy</t>
        </is>
      </c>
      <c r="L2284" t="inlineStr"/>
      <c r="M2284" t="inlineStr"/>
      <c r="N2284" t="inlineStr"/>
      <c r="O2284" t="inlineStr">
        <is>
          <t>TrueBlue</t>
        </is>
      </c>
      <c r="P2284" t="inlineStr">
        <is>
          <t>['sql', 'python', 'c#', 'azure', 'atlassian', 'jira', 'confluence']</t>
        </is>
      </c>
      <c r="Q2284" t="inlineStr">
        <is>
          <t>{'async': ['jira', 'confluence'], 'cloud': ['azure'], 'other': ['atlassian'], 'programming': ['sql', 'python', 'c#']}</t>
        </is>
      </c>
    </row>
    <row r="2285">
      <c r="A2285" t="inlineStr">
        <is>
          <t>Data Analyst</t>
        </is>
      </c>
      <c r="B2285" t="inlineStr">
        <is>
          <t>Digital Marketing Analyst</t>
        </is>
      </c>
      <c r="C2285" t="inlineStr">
        <is>
          <t>Anywhere</t>
        </is>
      </c>
      <c r="D2285" t="inlineStr">
        <is>
          <t>via Jobgether</t>
        </is>
      </c>
      <c r="E2285" t="inlineStr">
        <is>
          <t>Full-time</t>
        </is>
      </c>
      <c r="F2285" t="b">
        <v>1</v>
      </c>
      <c r="G2285" t="inlineStr">
        <is>
          <t>Czechia</t>
        </is>
      </c>
      <c r="H2285" s="2" t="n">
        <v>45431.55381944445</v>
      </c>
      <c r="I2285" t="b">
        <v>1</v>
      </c>
      <c r="J2285" t="b">
        <v>0</v>
      </c>
      <c r="K2285" t="inlineStr">
        <is>
          <t>Czechia</t>
        </is>
      </c>
      <c r="L2285" t="inlineStr"/>
      <c r="M2285" t="inlineStr"/>
      <c r="N2285" t="inlineStr"/>
      <c r="O2285" t="inlineStr">
        <is>
          <t>Similarweb</t>
        </is>
      </c>
      <c r="P2285" t="inlineStr">
        <is>
          <t>['excel', 'tableau']</t>
        </is>
      </c>
      <c r="Q2285" t="inlineStr">
        <is>
          <t>{'analyst_tools': ['excel', 'tableau']}</t>
        </is>
      </c>
    </row>
    <row r="2286">
      <c r="A2286" t="inlineStr">
        <is>
          <t>Data Engineer</t>
        </is>
      </c>
      <c r="B2286" t="inlineStr">
        <is>
          <t>Data Engineer Lead</t>
        </is>
      </c>
      <c r="C2286" t="inlineStr">
        <is>
          <t>Wrocław, Poland</t>
        </is>
      </c>
      <c r="D2286" t="inlineStr">
        <is>
          <t>via Jooble</t>
        </is>
      </c>
      <c r="E2286" t="inlineStr">
        <is>
          <t>Full-time</t>
        </is>
      </c>
      <c r="F2286" t="b">
        <v>0</v>
      </c>
      <c r="G2286" t="inlineStr">
        <is>
          <t>Poland</t>
        </is>
      </c>
      <c r="H2286" s="2" t="n">
        <v>45422.55516203704</v>
      </c>
      <c r="I2286" t="b">
        <v>0</v>
      </c>
      <c r="J2286" t="b">
        <v>0</v>
      </c>
      <c r="K2286" t="inlineStr">
        <is>
          <t>Poland</t>
        </is>
      </c>
      <c r="L2286" t="inlineStr"/>
      <c r="M2286" t="inlineStr"/>
      <c r="N2286" t="inlineStr"/>
      <c r="O2286" t="inlineStr">
        <is>
          <t>Experis ManpowerGroup Sp. z o.o.</t>
        </is>
      </c>
      <c r="P2286" t="inlineStr">
        <is>
          <t>['java', 'spring', 'hadoop', 'spark', 'kafka', 'react', 'angular', 'jenkins', 'chef', 'git', 'docker']</t>
        </is>
      </c>
      <c r="Q2286" t="inlineStr">
        <is>
          <t>{'libraries': ['spring', 'hadoop', 'spark', 'kafka', 'react'], 'other': ['jenkins', 'chef', 'git', 'docker'], 'programming': ['java'], 'webframeworks': ['angular']}</t>
        </is>
      </c>
    </row>
    <row r="2287">
      <c r="A2287" t="inlineStr">
        <is>
          <t>Data Scientist</t>
        </is>
      </c>
      <c r="B2287" t="inlineStr">
        <is>
          <t>Data Scientist Power Platform &amp; Machine Learning KTP Associate</t>
        </is>
      </c>
      <c r="C2287" t="inlineStr">
        <is>
          <t>Ireland</t>
        </is>
      </c>
      <c r="D2287" t="inlineStr">
        <is>
          <t>via Jooble</t>
        </is>
      </c>
      <c r="E2287" t="inlineStr">
        <is>
          <t>Full-time</t>
        </is>
      </c>
      <c r="F2287" t="b">
        <v>0</v>
      </c>
      <c r="G2287" t="inlineStr">
        <is>
          <t>Ireland</t>
        </is>
      </c>
      <c r="H2287" s="2" t="n">
        <v>45436.5583449074</v>
      </c>
      <c r="I2287" t="b">
        <v>0</v>
      </c>
      <c r="J2287" t="b">
        <v>0</v>
      </c>
      <c r="K2287" t="inlineStr">
        <is>
          <t>Ireland</t>
        </is>
      </c>
      <c r="L2287" t="inlineStr"/>
      <c r="M2287" t="inlineStr"/>
      <c r="N2287" t="inlineStr"/>
      <c r="O2287" t="inlineStr">
        <is>
          <t>Knowledge Transfer Network Limited</t>
        </is>
      </c>
      <c r="P2287" t="inlineStr"/>
      <c r="Q2287" t="inlineStr"/>
    </row>
    <row r="2288">
      <c r="A2288" t="inlineStr">
        <is>
          <t>Senior Data Scientist</t>
        </is>
      </c>
      <c r="B2288" t="inlineStr">
        <is>
          <t>HQ - Senior Data Scientist</t>
        </is>
      </c>
      <c r="C2288" t="inlineStr">
        <is>
          <t>Anywhere</t>
        </is>
      </c>
      <c r="D2288" t="inlineStr">
        <is>
          <t>via Built In</t>
        </is>
      </c>
      <c r="E2288" t="inlineStr">
        <is>
          <t>Full-time</t>
        </is>
      </c>
      <c r="F2288" t="b">
        <v>1</v>
      </c>
      <c r="G2288" t="inlineStr">
        <is>
          <t>Spain</t>
        </is>
      </c>
      <c r="H2288" s="2" t="n">
        <v>45419.55428240741</v>
      </c>
      <c r="I2288" t="b">
        <v>0</v>
      </c>
      <c r="J2288" t="b">
        <v>0</v>
      </c>
      <c r="K2288" t="inlineStr">
        <is>
          <t>Spain</t>
        </is>
      </c>
      <c r="L2288" t="inlineStr"/>
      <c r="M2288" t="inlineStr"/>
      <c r="N2288" t="inlineStr"/>
      <c r="O2288" t="inlineStr">
        <is>
          <t>Jobandtalent</t>
        </is>
      </c>
      <c r="P2288" t="inlineStr">
        <is>
          <t>['python', 'sql', 'scala', 'aws', 'gcp', 'azure', 'pandas', 'numpy', 'kafka', 'spark', 'terraform']</t>
        </is>
      </c>
      <c r="Q2288" t="inlineStr">
        <is>
          <t>{'cloud': ['aws', 'gcp', 'azure'], 'libraries': ['pandas', 'numpy', 'kafka', 'spark'], 'other': ['terraform'], 'programming': ['python', 'sql', 'scala']}</t>
        </is>
      </c>
    </row>
    <row r="2289">
      <c r="A2289" t="inlineStr">
        <is>
          <t>Data Scientist</t>
        </is>
      </c>
      <c r="B2289" t="inlineStr">
        <is>
          <t>Junior Data Scientist</t>
        </is>
      </c>
      <c r="C2289" t="inlineStr">
        <is>
          <t>Milan, Metropolitan City of Milan, Italy</t>
        </is>
      </c>
      <c r="D2289" t="inlineStr">
        <is>
          <t>via LinkedIn</t>
        </is>
      </c>
      <c r="E2289" t="inlineStr">
        <is>
          <t>Full-time</t>
        </is>
      </c>
      <c r="F2289" t="b">
        <v>0</v>
      </c>
      <c r="G2289" t="inlineStr">
        <is>
          <t>Italy</t>
        </is>
      </c>
      <c r="H2289" s="2" t="n">
        <v>45432.55863425926</v>
      </c>
      <c r="I2289" t="b">
        <v>0</v>
      </c>
      <c r="J2289" t="b">
        <v>0</v>
      </c>
      <c r="K2289" t="inlineStr">
        <is>
          <t>Italy</t>
        </is>
      </c>
      <c r="L2289" t="inlineStr"/>
      <c r="M2289" t="inlineStr"/>
      <c r="N2289" t="inlineStr"/>
      <c r="O2289" t="inlineStr">
        <is>
          <t>Randstad Technologies Italia</t>
        </is>
      </c>
      <c r="P2289" t="inlineStr">
        <is>
          <t>['sql', 'nosql', 'python', 'r', 'gdpr', 'power bi']</t>
        </is>
      </c>
      <c r="Q2289" t="inlineStr">
        <is>
          <t>{'analyst_tools': ['power bi'], 'libraries': ['gdpr'], 'programming': ['sql', 'nosql', 'python', 'r']}</t>
        </is>
      </c>
    </row>
    <row r="2290">
      <c r="A2290" t="inlineStr">
        <is>
          <t>Data Engineer</t>
        </is>
      </c>
      <c r="B2290" t="inlineStr">
        <is>
          <t>Data Engineer (m/w/d)</t>
        </is>
      </c>
      <c r="C2290" t="inlineStr">
        <is>
          <t>Anywhere</t>
        </is>
      </c>
      <c r="D2290" t="inlineStr">
        <is>
          <t>via Indeed</t>
        </is>
      </c>
      <c r="E2290" t="inlineStr">
        <is>
          <t>Full-time</t>
        </is>
      </c>
      <c r="F2290" t="b">
        <v>1</v>
      </c>
      <c r="G2290" t="inlineStr">
        <is>
          <t>Germany</t>
        </is>
      </c>
      <c r="H2290" s="2" t="n">
        <v>45440.56552083333</v>
      </c>
      <c r="I2290" t="b">
        <v>1</v>
      </c>
      <c r="J2290" t="b">
        <v>0</v>
      </c>
      <c r="K2290" t="inlineStr">
        <is>
          <t>Germany</t>
        </is>
      </c>
      <c r="L2290" t="inlineStr"/>
      <c r="M2290" t="inlineStr"/>
      <c r="N2290" t="inlineStr"/>
      <c r="O2290" t="inlineStr">
        <is>
          <t>BRUDERKOPF GmbH &amp; Co. KG</t>
        </is>
      </c>
      <c r="P2290" t="inlineStr">
        <is>
          <t>['sql', 'python', 'azure', 'aws', 'qlik']</t>
        </is>
      </c>
      <c r="Q2290" t="inlineStr">
        <is>
          <t>{'analyst_tools': ['qlik'], 'cloud': ['azure', 'aws'], 'programming': ['sql', 'python']}</t>
        </is>
      </c>
    </row>
    <row r="2291">
      <c r="A2291" t="inlineStr">
        <is>
          <t>Data Analyst</t>
        </is>
      </c>
      <c r="B2291" t="inlineStr">
        <is>
          <t>Data Visibility Manager</t>
        </is>
      </c>
      <c r="C2291" t="inlineStr">
        <is>
          <t>Anywhere</t>
        </is>
      </c>
      <c r="D2291" t="inlineStr">
        <is>
          <t>via LinkedIn</t>
        </is>
      </c>
      <c r="E2291" t="inlineStr">
        <is>
          <t>Full-time</t>
        </is>
      </c>
      <c r="F2291" t="b">
        <v>1</v>
      </c>
      <c r="G2291" t="inlineStr">
        <is>
          <t>India</t>
        </is>
      </c>
      <c r="H2291" s="2" t="n">
        <v>45432.54925925926</v>
      </c>
      <c r="I2291" t="b">
        <v>1</v>
      </c>
      <c r="J2291" t="b">
        <v>0</v>
      </c>
      <c r="K2291" t="inlineStr">
        <is>
          <t>India</t>
        </is>
      </c>
      <c r="L2291" t="inlineStr"/>
      <c r="M2291" t="inlineStr"/>
      <c r="N2291" t="inlineStr"/>
      <c r="O2291" t="inlineStr">
        <is>
          <t>Foundever</t>
        </is>
      </c>
      <c r="P2291" t="inlineStr">
        <is>
          <t>['python', 'c#', 'powershell', 'excel', 'power bi']</t>
        </is>
      </c>
      <c r="Q2291" t="inlineStr">
        <is>
          <t>{'analyst_tools': ['excel', 'power bi'], 'programming': ['python', 'c#', 'powershell']}</t>
        </is>
      </c>
    </row>
    <row r="2292">
      <c r="A2292" t="inlineStr">
        <is>
          <t>Data Scientist</t>
        </is>
      </c>
      <c r="B2292" t="inlineStr">
        <is>
          <t>Consultor de Business Intelligence y Analytics (Data Scientist)</t>
        </is>
      </c>
      <c r="C2292" t="inlineStr">
        <is>
          <t>Barcelona, Spain</t>
        </is>
      </c>
      <c r="D2292" t="inlineStr">
        <is>
          <t>via LinkedIn</t>
        </is>
      </c>
      <c r="E2292" t="inlineStr">
        <is>
          <t>Full-time</t>
        </is>
      </c>
      <c r="F2292" t="b">
        <v>0</v>
      </c>
      <c r="G2292" t="inlineStr">
        <is>
          <t>Spain</t>
        </is>
      </c>
      <c r="H2292" s="2" t="n">
        <v>45422.56206018518</v>
      </c>
      <c r="I2292" t="b">
        <v>1</v>
      </c>
      <c r="J2292" t="b">
        <v>0</v>
      </c>
      <c r="K2292" t="inlineStr">
        <is>
          <t>Spain</t>
        </is>
      </c>
      <c r="L2292" t="inlineStr"/>
      <c r="M2292" t="inlineStr"/>
      <c r="N2292" t="inlineStr"/>
      <c r="O2292" t="inlineStr">
        <is>
          <t>CaixaBank</t>
        </is>
      </c>
      <c r="P2292" t="inlineStr">
        <is>
          <t>['python', 'sql', 'qlik']</t>
        </is>
      </c>
      <c r="Q2292" t="inlineStr">
        <is>
          <t>{'analyst_tools': ['qlik'], 'programming': ['python', 'sql']}</t>
        </is>
      </c>
    </row>
    <row r="2293">
      <c r="A2293" t="inlineStr">
        <is>
          <t>Business Analyst</t>
        </is>
      </c>
      <c r="B2293" t="inlineStr">
        <is>
          <t>Manufacturing Scientist I (Value Assignment) - Open to Graduates (</t>
        </is>
      </c>
      <c r="C2293" t="inlineStr">
        <is>
          <t>Clare, County Clare, Ireland</t>
        </is>
      </c>
      <c r="D2293" t="inlineStr">
        <is>
          <t>via IrishJobs.ie</t>
        </is>
      </c>
      <c r="E2293" t="inlineStr">
        <is>
          <t>Contractor and Temp work</t>
        </is>
      </c>
      <c r="F2293" t="b">
        <v>0</v>
      </c>
      <c r="G2293" t="inlineStr">
        <is>
          <t>Ireland</t>
        </is>
      </c>
      <c r="H2293" s="2" t="n">
        <v>45420.5718287037</v>
      </c>
      <c r="I2293" t="b">
        <v>0</v>
      </c>
      <c r="J2293" t="b">
        <v>0</v>
      </c>
      <c r="K2293" t="inlineStr">
        <is>
          <t>Ireland</t>
        </is>
      </c>
      <c r="L2293" t="inlineStr"/>
      <c r="M2293" t="inlineStr"/>
      <c r="N2293" t="inlineStr"/>
      <c r="O2293" t="inlineStr">
        <is>
          <t>Beckman Coulter Instruments</t>
        </is>
      </c>
      <c r="P2293" t="inlineStr">
        <is>
          <t>['excel']</t>
        </is>
      </c>
      <c r="Q2293" t="inlineStr">
        <is>
          <t>{'analyst_tools': ['excel']}</t>
        </is>
      </c>
    </row>
    <row r="2294">
      <c r="A2294" t="inlineStr">
        <is>
          <t>Data Analyst</t>
        </is>
      </c>
      <c r="B2294" t="inlineStr">
        <is>
          <t>Junior Data Analyst</t>
        </is>
      </c>
      <c r="C2294" t="inlineStr">
        <is>
          <t>Ratchathewi, Bangkok, Thailand</t>
        </is>
      </c>
      <c r="D2294" t="inlineStr">
        <is>
          <t>via EWorker</t>
        </is>
      </c>
      <c r="E2294" t="inlineStr">
        <is>
          <t>Full-time</t>
        </is>
      </c>
      <c r="F2294" t="b">
        <v>0</v>
      </c>
      <c r="G2294" t="inlineStr">
        <is>
          <t>Thailand</t>
        </is>
      </c>
      <c r="H2294" s="2" t="n">
        <v>45440.56976851852</v>
      </c>
      <c r="I2294" t="b">
        <v>0</v>
      </c>
      <c r="J2294" t="b">
        <v>0</v>
      </c>
      <c r="K2294" t="inlineStr">
        <is>
          <t>Thailand</t>
        </is>
      </c>
      <c r="L2294" t="inlineStr"/>
      <c r="M2294" t="inlineStr"/>
      <c r="N2294" t="inlineStr"/>
      <c r="O2294" t="inlineStr">
        <is>
          <t>12Go Asia</t>
        </is>
      </c>
      <c r="P2294" t="inlineStr">
        <is>
          <t>['sql', 'python', 'excel', 'confluence', 'jira']</t>
        </is>
      </c>
      <c r="Q2294" t="inlineStr">
        <is>
          <t>{'analyst_tools': ['excel'], 'async': ['confluence', 'jira'], 'programming': ['sql', 'python']}</t>
        </is>
      </c>
    </row>
    <row r="2295">
      <c r="A2295" t="inlineStr">
        <is>
          <t>Data Scientist</t>
        </is>
      </c>
      <c r="B2295" t="inlineStr">
        <is>
          <t>Data Scientist</t>
        </is>
      </c>
      <c r="C2295" t="inlineStr">
        <is>
          <t>Brussels, Belgium</t>
        </is>
      </c>
      <c r="D2295" t="inlineStr">
        <is>
          <t>via LinkedIn</t>
        </is>
      </c>
      <c r="E2295" t="inlineStr">
        <is>
          <t>Full-time</t>
        </is>
      </c>
      <c r="F2295" t="b">
        <v>0</v>
      </c>
      <c r="G2295" t="inlineStr">
        <is>
          <t>Belgium</t>
        </is>
      </c>
      <c r="H2295" s="2" t="n">
        <v>45434.56854166667</v>
      </c>
      <c r="I2295" t="b">
        <v>0</v>
      </c>
      <c r="J2295" t="b">
        <v>0</v>
      </c>
      <c r="K2295" t="inlineStr">
        <is>
          <t>Belgium</t>
        </is>
      </c>
      <c r="L2295" t="inlineStr"/>
      <c r="M2295" t="inlineStr"/>
      <c r="N2295" t="inlineStr"/>
      <c r="O2295" t="inlineStr">
        <is>
          <t>Tobania</t>
        </is>
      </c>
      <c r="P2295" t="inlineStr">
        <is>
          <t>['python']</t>
        </is>
      </c>
      <c r="Q2295" t="inlineStr">
        <is>
          <t>{'programming': ['python']}</t>
        </is>
      </c>
    </row>
    <row r="2296">
      <c r="A2296" t="inlineStr">
        <is>
          <t>Data Analyst</t>
        </is>
      </c>
      <c r="B2296" t="inlineStr">
        <is>
          <t>Data Analyst</t>
        </is>
      </c>
      <c r="C2296" t="inlineStr">
        <is>
          <t>Smethwick, UK</t>
        </is>
      </c>
      <c r="D2296" t="inlineStr">
        <is>
          <t>via Smart Recruiters Jobs</t>
        </is>
      </c>
      <c r="E2296" t="inlineStr">
        <is>
          <t>Full-time</t>
        </is>
      </c>
      <c r="F2296" t="b">
        <v>0</v>
      </c>
      <c r="G2296" t="inlineStr">
        <is>
          <t>United Kingdom</t>
        </is>
      </c>
      <c r="H2296" s="2" t="n">
        <v>45422.55883101852</v>
      </c>
      <c r="I2296" t="b">
        <v>1</v>
      </c>
      <c r="J2296" t="b">
        <v>0</v>
      </c>
      <c r="K2296" t="inlineStr">
        <is>
          <t>United Kingdom</t>
        </is>
      </c>
      <c r="L2296" t="inlineStr"/>
      <c r="M2296" t="inlineStr"/>
      <c r="N2296" t="inlineStr"/>
      <c r="O2296" t="inlineStr">
        <is>
          <t>DPD Group UK</t>
        </is>
      </c>
      <c r="P2296" t="inlineStr"/>
      <c r="Q2296" t="inlineStr"/>
    </row>
    <row r="2297">
      <c r="A2297" t="inlineStr">
        <is>
          <t>Data Engineer</t>
        </is>
      </c>
      <c r="B2297" t="inlineStr">
        <is>
          <t>Data Centre HVAC Engineer(O&amp;M)</t>
        </is>
      </c>
      <c r="C2297" t="inlineStr">
        <is>
          <t>Malaysia</t>
        </is>
      </c>
      <c r="D2297" t="inlineStr">
        <is>
          <t>via LinkedIn</t>
        </is>
      </c>
      <c r="E2297" t="inlineStr"/>
      <c r="F2297" t="b">
        <v>0</v>
      </c>
      <c r="G2297" t="inlineStr">
        <is>
          <t>Malaysia</t>
        </is>
      </c>
      <c r="H2297" s="2" t="n">
        <v>45439.11375</v>
      </c>
      <c r="I2297" t="b">
        <v>0</v>
      </c>
      <c r="J2297" t="b">
        <v>0</v>
      </c>
      <c r="K2297" t="inlineStr">
        <is>
          <t>Malaysia</t>
        </is>
      </c>
      <c r="L2297" t="inlineStr"/>
      <c r="M2297" t="inlineStr"/>
      <c r="N2297" t="inlineStr"/>
      <c r="O2297" t="inlineStr">
        <is>
          <t>GDS services Ltd</t>
        </is>
      </c>
      <c r="P2297" t="inlineStr">
        <is>
          <t>['terminal']</t>
        </is>
      </c>
      <c r="Q2297" t="inlineStr">
        <is>
          <t>{'other': ['terminal']}</t>
        </is>
      </c>
    </row>
    <row r="2298">
      <c r="A2298" t="inlineStr">
        <is>
          <t>Data Scientist</t>
        </is>
      </c>
      <c r="B2298" t="inlineStr">
        <is>
          <t>Alternance (1 an) – Data Scientist Lutte contre la Fraude F/H ...</t>
        </is>
      </c>
      <c r="C2298" t="inlineStr">
        <is>
          <t>Charenton-le-Pont, France</t>
        </is>
      </c>
      <c r="D2298" t="inlineStr">
        <is>
          <t>via LinkedIn</t>
        </is>
      </c>
      <c r="E2298" t="inlineStr">
        <is>
          <t>Full-time</t>
        </is>
      </c>
      <c r="F2298" t="b">
        <v>0</v>
      </c>
      <c r="G2298" t="inlineStr">
        <is>
          <t>France</t>
        </is>
      </c>
      <c r="H2298" s="2" t="n">
        <v>45434.56584490741</v>
      </c>
      <c r="I2298" t="b">
        <v>0</v>
      </c>
      <c r="J2298" t="b">
        <v>0</v>
      </c>
      <c r="K2298" t="inlineStr">
        <is>
          <t>France</t>
        </is>
      </c>
      <c r="L2298" t="inlineStr"/>
      <c r="M2298" t="inlineStr"/>
      <c r="N2298" t="inlineStr"/>
      <c r="O2298" t="inlineStr">
        <is>
          <t>Groupe BPCE</t>
        </is>
      </c>
      <c r="P2298" t="inlineStr">
        <is>
          <t>['swift', 'python', 'r']</t>
        </is>
      </c>
      <c r="Q2298" t="inlineStr">
        <is>
          <t>{'programming': ['swift', 'python', 'r']}</t>
        </is>
      </c>
    </row>
    <row r="2299">
      <c r="A2299" t="inlineStr">
        <is>
          <t>Data Analyst</t>
        </is>
      </c>
      <c r="B2299" t="inlineStr">
        <is>
          <t>Healthcare Data Analyst Nurse</t>
        </is>
      </c>
      <c r="C2299" t="inlineStr">
        <is>
          <t>Poplar Grove, IL</t>
        </is>
      </c>
      <c r="D2299" t="inlineStr">
        <is>
          <t>via Carecareer Link</t>
        </is>
      </c>
      <c r="E2299" t="inlineStr">
        <is>
          <t>Full-time</t>
        </is>
      </c>
      <c r="F2299" t="b">
        <v>0</v>
      </c>
      <c r="G2299" t="inlineStr">
        <is>
          <t>Illinois, United States</t>
        </is>
      </c>
      <c r="H2299" s="2" t="n">
        <v>45425.54427083334</v>
      </c>
      <c r="I2299" t="b">
        <v>0</v>
      </c>
      <c r="J2299" t="b">
        <v>1</v>
      </c>
      <c r="K2299" t="inlineStr">
        <is>
          <t>United States</t>
        </is>
      </c>
      <c r="L2299" t="inlineStr">
        <is>
          <t>year</t>
        </is>
      </c>
      <c r="M2299" t="n">
        <v>73500</v>
      </c>
      <c r="N2299" t="inlineStr"/>
      <c r="O2299" t="inlineStr">
        <is>
          <t>Incredible Health, Inc.</t>
        </is>
      </c>
      <c r="P2299" t="inlineStr">
        <is>
          <t>['excel']</t>
        </is>
      </c>
      <c r="Q2299" t="inlineStr">
        <is>
          <t>{'analyst_tools': ['excel']}</t>
        </is>
      </c>
    </row>
    <row r="2300">
      <c r="A2300" t="inlineStr">
        <is>
          <t>Software Engineer</t>
        </is>
      </c>
      <c r="B2300" t="inlineStr">
        <is>
          <t>Software Engineer</t>
        </is>
      </c>
      <c r="C2300" t="inlineStr">
        <is>
          <t>Tel Aviv-Yafo, Israel</t>
        </is>
      </c>
      <c r="D2300" t="inlineStr">
        <is>
          <t>via Comeet</t>
        </is>
      </c>
      <c r="E2300" t="inlineStr">
        <is>
          <t>Full-time</t>
        </is>
      </c>
      <c r="F2300" t="b">
        <v>0</v>
      </c>
      <c r="G2300" t="inlineStr">
        <is>
          <t>Israel</t>
        </is>
      </c>
      <c r="H2300" s="2" t="n">
        <v>45428.56809027777</v>
      </c>
      <c r="I2300" t="b">
        <v>0</v>
      </c>
      <c r="J2300" t="b">
        <v>0</v>
      </c>
      <c r="K2300" t="inlineStr">
        <is>
          <t>Israel</t>
        </is>
      </c>
      <c r="L2300" t="inlineStr"/>
      <c r="M2300" t="inlineStr"/>
      <c r="N2300" t="inlineStr"/>
      <c r="O2300" t="inlineStr">
        <is>
          <t>Sentra</t>
        </is>
      </c>
      <c r="P2300" t="inlineStr">
        <is>
          <t>['typescript', 'python']</t>
        </is>
      </c>
      <c r="Q2300" t="inlineStr">
        <is>
          <t>{'programming': ['typescript', 'python']}</t>
        </is>
      </c>
    </row>
    <row r="2301">
      <c r="A2301" t="inlineStr">
        <is>
          <t>Data Scientist</t>
        </is>
      </c>
      <c r="B2301" t="inlineStr">
        <is>
          <t>Data Scientist</t>
        </is>
      </c>
      <c r="C2301" t="inlineStr">
        <is>
          <t>Leeds, UK</t>
        </is>
      </c>
      <c r="D2301" t="inlineStr">
        <is>
          <t>via LinkedIn</t>
        </is>
      </c>
      <c r="E2301" t="inlineStr">
        <is>
          <t>Full-time</t>
        </is>
      </c>
      <c r="F2301" t="b">
        <v>0</v>
      </c>
      <c r="G2301" t="inlineStr">
        <is>
          <t>United Kingdom</t>
        </is>
      </c>
      <c r="H2301" s="2" t="n">
        <v>45425.55613425926</v>
      </c>
      <c r="I2301" t="b">
        <v>0</v>
      </c>
      <c r="J2301" t="b">
        <v>0</v>
      </c>
      <c r="K2301" t="inlineStr">
        <is>
          <t>United Kingdom</t>
        </is>
      </c>
      <c r="L2301" t="inlineStr"/>
      <c r="M2301" t="inlineStr"/>
      <c r="N2301" t="inlineStr"/>
      <c r="O2301" t="inlineStr">
        <is>
          <t>Harnham</t>
        </is>
      </c>
      <c r="P2301" t="inlineStr">
        <is>
          <t>['python', 'sql']</t>
        </is>
      </c>
      <c r="Q2301" t="inlineStr">
        <is>
          <t>{'programming': ['python', 'sql']}</t>
        </is>
      </c>
    </row>
    <row r="2302">
      <c r="A2302" t="inlineStr">
        <is>
          <t>Senior Data Engineer</t>
        </is>
      </c>
      <c r="B2302" t="inlineStr">
        <is>
          <t>Senior Data Engineer</t>
        </is>
      </c>
      <c r="C2302" t="inlineStr">
        <is>
          <t>Paris, France</t>
        </is>
      </c>
      <c r="D2302" t="inlineStr">
        <is>
          <t>via Indeed</t>
        </is>
      </c>
      <c r="E2302" t="inlineStr">
        <is>
          <t>Full-time</t>
        </is>
      </c>
      <c r="F2302" t="b">
        <v>0</v>
      </c>
      <c r="G2302" t="inlineStr">
        <is>
          <t>France</t>
        </is>
      </c>
      <c r="H2302" s="2" t="n">
        <v>45442.56936342592</v>
      </c>
      <c r="I2302" t="b">
        <v>0</v>
      </c>
      <c r="J2302" t="b">
        <v>0</v>
      </c>
      <c r="K2302" t="inlineStr">
        <is>
          <t>France</t>
        </is>
      </c>
      <c r="L2302" t="inlineStr"/>
      <c r="M2302" t="inlineStr"/>
      <c r="N2302" t="inlineStr"/>
      <c r="O2302" t="inlineStr">
        <is>
          <t>Agicap</t>
        </is>
      </c>
      <c r="P2302" t="inlineStr">
        <is>
          <t>['python', 'sql', 'postgresql', 'gcp', 'bigquery', 'azure', 'aws', 'snowflake', 'airflow', 'kubernetes', 'docker']</t>
        </is>
      </c>
      <c r="Q2302" t="inlineStr">
        <is>
          <t>{'cloud': ['gcp', 'bigquery', 'azure', 'aws', 'snowflake'], 'databases': ['postgresql'], 'libraries': ['airflow'], 'other': ['kubernetes', 'docker'], 'programming': ['python', 'sql']}</t>
        </is>
      </c>
    </row>
    <row r="2303">
      <c r="A2303" t="inlineStr">
        <is>
          <t>Data Engineer</t>
        </is>
      </c>
      <c r="B2303" t="inlineStr">
        <is>
          <t>ML Data Engineer</t>
        </is>
      </c>
      <c r="C2303" t="inlineStr">
        <is>
          <t>Anywhere</t>
        </is>
      </c>
      <c r="D2303" t="inlineStr">
        <is>
          <t>via LinkedIn</t>
        </is>
      </c>
      <c r="E2303" t="inlineStr">
        <is>
          <t>Full-time</t>
        </is>
      </c>
      <c r="F2303" t="b">
        <v>1</v>
      </c>
      <c r="G2303" t="inlineStr">
        <is>
          <t>Hungary</t>
        </is>
      </c>
      <c r="H2303" s="2" t="n">
        <v>45433.60162037037</v>
      </c>
      <c r="I2303" t="b">
        <v>0</v>
      </c>
      <c r="J2303" t="b">
        <v>0</v>
      </c>
      <c r="K2303" t="inlineStr">
        <is>
          <t>Hungary</t>
        </is>
      </c>
      <c r="L2303" t="inlineStr"/>
      <c r="M2303" t="inlineStr"/>
      <c r="N2303" t="inlineStr"/>
      <c r="O2303" t="inlineStr">
        <is>
          <t>Nextent Informatics Co.</t>
        </is>
      </c>
      <c r="P2303" t="inlineStr">
        <is>
          <t>['sql', 'python', 'azure', 'power bi', 'git']</t>
        </is>
      </c>
      <c r="Q2303" t="inlineStr">
        <is>
          <t>{'analyst_tools': ['power bi'], 'cloud': ['azure'], 'other': ['git'], 'programming': ['sql', 'python']}</t>
        </is>
      </c>
    </row>
    <row r="2304">
      <c r="A2304" t="inlineStr">
        <is>
          <t>Business Analyst</t>
        </is>
      </c>
      <c r="B2304" t="inlineStr">
        <is>
          <t>Engagement Manager</t>
        </is>
      </c>
      <c r="C2304" t="inlineStr">
        <is>
          <t>Anywhere</t>
        </is>
      </c>
      <c r="D2304" t="inlineStr">
        <is>
          <t>via LinkedIn</t>
        </is>
      </c>
      <c r="E2304" t="inlineStr">
        <is>
          <t>Full-time</t>
        </is>
      </c>
      <c r="F2304" t="b">
        <v>1</v>
      </c>
      <c r="G2304" t="inlineStr">
        <is>
          <t>Ukraine</t>
        </is>
      </c>
      <c r="H2304" s="2" t="n">
        <v>45443.55929398148</v>
      </c>
      <c r="I2304" t="b">
        <v>1</v>
      </c>
      <c r="J2304" t="b">
        <v>0</v>
      </c>
      <c r="K2304" t="inlineStr">
        <is>
          <t>Ukraine</t>
        </is>
      </c>
      <c r="L2304" t="inlineStr"/>
      <c r="M2304" t="inlineStr"/>
      <c r="N2304" t="inlineStr"/>
      <c r="O2304" t="inlineStr">
        <is>
          <t>Data Science UA</t>
        </is>
      </c>
      <c r="P2304" t="inlineStr"/>
      <c r="Q2304" t="inlineStr"/>
    </row>
    <row r="2305">
      <c r="A2305" t="inlineStr">
        <is>
          <t>Data Scientist</t>
        </is>
      </c>
      <c r="B2305" t="inlineStr">
        <is>
          <t>Data Scientist - Senior Associate</t>
        </is>
      </c>
      <c r="C2305" t="inlineStr">
        <is>
          <t>Karnataka, India</t>
        </is>
      </c>
      <c r="D2305" t="inlineStr">
        <is>
          <t>via Indeed</t>
        </is>
      </c>
      <c r="E2305" t="inlineStr">
        <is>
          <t>Full-time</t>
        </is>
      </c>
      <c r="F2305" t="b">
        <v>0</v>
      </c>
      <c r="G2305" t="inlineStr">
        <is>
          <t>India</t>
        </is>
      </c>
      <c r="H2305" s="2" t="n">
        <v>45433.56592592593</v>
      </c>
      <c r="I2305" t="b">
        <v>0</v>
      </c>
      <c r="J2305" t="b">
        <v>0</v>
      </c>
      <c r="K2305" t="inlineStr">
        <is>
          <t>India</t>
        </is>
      </c>
      <c r="L2305" t="inlineStr"/>
      <c r="M2305" t="inlineStr"/>
      <c r="N2305" t="inlineStr"/>
      <c r="O2305" t="inlineStr">
        <is>
          <t>PwC</t>
        </is>
      </c>
      <c r="P2305" t="inlineStr">
        <is>
          <t>['sql', 'nosql', 'redis', 'azure', 'power bi', 'docker', 'kubernetes']</t>
        </is>
      </c>
      <c r="Q2305" t="inlineStr">
        <is>
          <t>{'analyst_tools': ['power bi'], 'cloud': ['azure'], 'databases': ['redis'], 'other': ['docker', 'kubernetes'], 'programming': ['sql', 'nosql']}</t>
        </is>
      </c>
    </row>
    <row r="2306">
      <c r="A2306" t="inlineStr">
        <is>
          <t>Business Analyst</t>
        </is>
      </c>
      <c r="B2306" t="inlineStr">
        <is>
          <t>Analyst II - REMOTE</t>
        </is>
      </c>
      <c r="C2306" t="inlineStr">
        <is>
          <t>Anywhere</t>
        </is>
      </c>
      <c r="D2306" t="inlineStr">
        <is>
          <t>via ZipRecruiter</t>
        </is>
      </c>
      <c r="E2306" t="inlineStr">
        <is>
          <t>Full-time</t>
        </is>
      </c>
      <c r="F2306" t="b">
        <v>1</v>
      </c>
      <c r="G2306" t="inlineStr">
        <is>
          <t>Sudan</t>
        </is>
      </c>
      <c r="H2306" s="2" t="n">
        <v>45436.57703703704</v>
      </c>
      <c r="I2306" t="b">
        <v>0</v>
      </c>
      <c r="J2306" t="b">
        <v>1</v>
      </c>
      <c r="K2306" t="inlineStr">
        <is>
          <t>Sudan</t>
        </is>
      </c>
      <c r="L2306" t="inlineStr"/>
      <c r="M2306" t="inlineStr"/>
      <c r="N2306" t="inlineStr"/>
      <c r="O2306" t="inlineStr">
        <is>
          <t>Health Services Advisory Group, Inc.</t>
        </is>
      </c>
      <c r="P2306" t="inlineStr">
        <is>
          <t>['sas', 'sas', 'sql', 'tableau', 'word', 'excel']</t>
        </is>
      </c>
      <c r="Q2306" t="inlineStr">
        <is>
          <t>{'analyst_tools': ['sas', 'tableau', 'word', 'excel'], 'programming': ['sas', 'sql']}</t>
        </is>
      </c>
    </row>
    <row r="2307">
      <c r="A2307" t="inlineStr">
        <is>
          <t>Data Analyst</t>
        </is>
      </c>
      <c r="B2307" t="inlineStr">
        <is>
          <t>Data analyst</t>
        </is>
      </c>
      <c r="C2307" t="inlineStr">
        <is>
          <t>Boulogne-Billancourt, France</t>
        </is>
      </c>
      <c r="D2307" t="inlineStr">
        <is>
          <t>via LinkedIn</t>
        </is>
      </c>
      <c r="E2307" t="inlineStr">
        <is>
          <t>Full-time</t>
        </is>
      </c>
      <c r="F2307" t="b">
        <v>0</v>
      </c>
      <c r="G2307" t="inlineStr">
        <is>
          <t>France</t>
        </is>
      </c>
      <c r="H2307" s="2" t="n">
        <v>45442.56902777778</v>
      </c>
      <c r="I2307" t="b">
        <v>0</v>
      </c>
      <c r="J2307" t="b">
        <v>0</v>
      </c>
      <c r="K2307" t="inlineStr">
        <is>
          <t>France</t>
        </is>
      </c>
      <c r="L2307" t="inlineStr"/>
      <c r="M2307" t="inlineStr"/>
      <c r="N2307" t="inlineStr"/>
      <c r="O2307" t="inlineStr">
        <is>
          <t>Pierre Fabre Group</t>
        </is>
      </c>
      <c r="P2307" t="inlineStr">
        <is>
          <t>['python']</t>
        </is>
      </c>
      <c r="Q2307" t="inlineStr">
        <is>
          <t>{'programming': ['python']}</t>
        </is>
      </c>
    </row>
    <row r="2308">
      <c r="A2308" t="inlineStr">
        <is>
          <t>Data Engineer</t>
        </is>
      </c>
      <c r="B2308" t="inlineStr">
        <is>
          <t>Data Engineer- DCS Testing - Senior Associate 2</t>
        </is>
      </c>
      <c r="C2308" t="inlineStr">
        <is>
          <t>Maharashtra, India</t>
        </is>
      </c>
      <c r="D2308" t="inlineStr">
        <is>
          <t>via Indeed</t>
        </is>
      </c>
      <c r="E2308" t="inlineStr">
        <is>
          <t>Full-time</t>
        </is>
      </c>
      <c r="F2308" t="b">
        <v>0</v>
      </c>
      <c r="G2308" t="inlineStr">
        <is>
          <t>India</t>
        </is>
      </c>
      <c r="H2308" s="2" t="n">
        <v>45423.55068287037</v>
      </c>
      <c r="I2308" t="b">
        <v>1</v>
      </c>
      <c r="J2308" t="b">
        <v>0</v>
      </c>
      <c r="K2308" t="inlineStr">
        <is>
          <t>India</t>
        </is>
      </c>
      <c r="L2308" t="inlineStr"/>
      <c r="M2308" t="inlineStr"/>
      <c r="N2308" t="inlineStr"/>
      <c r="O2308" t="inlineStr">
        <is>
          <t>PwC</t>
        </is>
      </c>
      <c r="P2308" t="inlineStr">
        <is>
          <t>['javascript', 'watson', 'aws', 'azure', 'selenium', 'tableau', 'power bi', 'flow']</t>
        </is>
      </c>
      <c r="Q2308" t="inlineStr">
        <is>
          <t>{'analyst_tools': ['tableau', 'power bi'], 'cloud': ['watson', 'aws', 'azure'], 'libraries': ['selenium'], 'other': ['flow'], 'programming': ['javascript']}</t>
        </is>
      </c>
    </row>
    <row r="2309">
      <c r="A2309" t="inlineStr">
        <is>
          <t>Business Analyst</t>
        </is>
      </c>
      <c r="B2309" t="inlineStr">
        <is>
          <t>Business Analyst/Product Analyst</t>
        </is>
      </c>
      <c r="C2309" t="inlineStr">
        <is>
          <t>Wrocław, Poland</t>
        </is>
      </c>
      <c r="D2309" t="inlineStr">
        <is>
          <t>via SmartRecruiters Job Search</t>
        </is>
      </c>
      <c r="E2309" t="inlineStr">
        <is>
          <t>Full-time</t>
        </is>
      </c>
      <c r="F2309" t="b">
        <v>0</v>
      </c>
      <c r="G2309" t="inlineStr">
        <is>
          <t>Poland</t>
        </is>
      </c>
      <c r="H2309" s="2" t="n">
        <v>45433.5653587963</v>
      </c>
      <c r="I2309" t="b">
        <v>0</v>
      </c>
      <c r="J2309" t="b">
        <v>0</v>
      </c>
      <c r="K2309" t="inlineStr">
        <is>
          <t>Poland</t>
        </is>
      </c>
      <c r="L2309" t="inlineStr"/>
      <c r="M2309" t="inlineStr"/>
      <c r="N2309" t="inlineStr"/>
      <c r="O2309" t="inlineStr">
        <is>
          <t>Sportradar</t>
        </is>
      </c>
      <c r="P2309" t="inlineStr"/>
      <c r="Q2309" t="inlineStr"/>
    </row>
    <row r="2310">
      <c r="A2310" t="inlineStr">
        <is>
          <t>Data Scientist</t>
        </is>
      </c>
      <c r="B2310" t="inlineStr">
        <is>
          <t>Data Scientist (Mid-Level)</t>
        </is>
      </c>
      <c r="C2310" t="inlineStr">
        <is>
          <t>Phoenix, AZ</t>
        </is>
      </c>
      <c r="D2310" t="inlineStr">
        <is>
          <t>via ZipRecruiter</t>
        </is>
      </c>
      <c r="E2310" t="inlineStr">
        <is>
          <t>Full-time</t>
        </is>
      </c>
      <c r="F2310" t="b">
        <v>0</v>
      </c>
      <c r="G2310" t="inlineStr">
        <is>
          <t>Sudan</t>
        </is>
      </c>
      <c r="H2310" s="2" t="n">
        <v>45418.58476851852</v>
      </c>
      <c r="I2310" t="b">
        <v>0</v>
      </c>
      <c r="J2310" t="b">
        <v>1</v>
      </c>
      <c r="K2310" t="inlineStr">
        <is>
          <t>Sudan</t>
        </is>
      </c>
      <c r="L2310" t="inlineStr"/>
      <c r="M2310" t="inlineStr"/>
      <c r="N2310" t="inlineStr"/>
      <c r="O2310" t="inlineStr">
        <is>
          <t>002 United Services Automobile Asn</t>
        </is>
      </c>
      <c r="P2310" t="inlineStr">
        <is>
          <t>['python', 'r', 'sql', 'nosql', 'phoenix']</t>
        </is>
      </c>
      <c r="Q2310" t="inlineStr">
        <is>
          <t>{'programming': ['python', 'r', 'sql', 'nosql'], 'webframeworks': ['phoenix']}</t>
        </is>
      </c>
    </row>
    <row r="2311">
      <c r="A2311" t="inlineStr">
        <is>
          <t>Data Analyst</t>
        </is>
      </c>
      <c r="B2311" t="inlineStr">
        <is>
          <t>IT Data Analyst Jobs</t>
        </is>
      </c>
      <c r="C2311" t="inlineStr">
        <is>
          <t>Washington, DC</t>
        </is>
      </c>
      <c r="D2311" t="inlineStr">
        <is>
          <t>via Clearance Jobs</t>
        </is>
      </c>
      <c r="E2311" t="inlineStr">
        <is>
          <t>Full-time</t>
        </is>
      </c>
      <c r="F2311" t="b">
        <v>0</v>
      </c>
      <c r="G2311" t="inlineStr">
        <is>
          <t>New York, United States</t>
        </is>
      </c>
      <c r="H2311" s="2" t="n">
        <v>45432.54197916666</v>
      </c>
      <c r="I2311" t="b">
        <v>0</v>
      </c>
      <c r="J2311" t="b">
        <v>1</v>
      </c>
      <c r="K2311" t="inlineStr">
        <is>
          <t>United States</t>
        </is>
      </c>
      <c r="L2311" t="inlineStr"/>
      <c r="M2311" t="inlineStr"/>
      <c r="N2311" t="inlineStr"/>
      <c r="O2311" t="inlineStr">
        <is>
          <t>TekSynap</t>
        </is>
      </c>
      <c r="P2311" t="inlineStr"/>
      <c r="Q2311" t="inlineStr"/>
    </row>
    <row r="2312">
      <c r="A2312" t="inlineStr">
        <is>
          <t>Data Engineer</t>
        </is>
      </c>
      <c r="B2312" t="inlineStr">
        <is>
          <t>Data Engineer / Data Scientist / Data Architect</t>
        </is>
      </c>
      <c r="C2312" t="inlineStr"/>
      <c r="D2312" t="inlineStr">
        <is>
          <t>via Vn.linkedin.com</t>
        </is>
      </c>
      <c r="E2312" t="inlineStr">
        <is>
          <t>Full-time</t>
        </is>
      </c>
      <c r="F2312" t="b">
        <v>0</v>
      </c>
      <c r="G2312" t="inlineStr">
        <is>
          <t>Vietnam</t>
        </is>
      </c>
      <c r="H2312" s="2" t="n">
        <v>45439.11539351852</v>
      </c>
      <c r="I2312" t="b">
        <v>0</v>
      </c>
      <c r="J2312" t="b">
        <v>0</v>
      </c>
      <c r="K2312" t="inlineStr">
        <is>
          <t>Vietnam</t>
        </is>
      </c>
      <c r="L2312" t="inlineStr"/>
      <c r="M2312" t="inlineStr"/>
      <c r="N2312" t="inlineStr"/>
      <c r="O2312" t="inlineStr">
        <is>
          <t>HRI Việt Nam</t>
        </is>
      </c>
      <c r="P2312" t="inlineStr">
        <is>
          <t>['nosql', 'r', 'python', 'java', 'scala', 'sql', 'c', 'oracle', 'databricks', 'hadoop', 'spark', 'scikit-learn', 'theano', 'tensorflow', 'keras', 'airflow', 'kafka', 'sap']</t>
        </is>
      </c>
      <c r="Q2312" t="inlineStr">
        <is>
          <t>{'analyst_tools': ['sap'], 'cloud': ['oracle', 'databricks'], 'libraries': ['hadoop', 'spark', 'scikit-learn', 'theano', 'tensorflow', 'keras', 'airflow', 'kafka'], 'programming': ['nosql', 'r', 'python', 'java', 'scala', 'sql', 'c']}</t>
        </is>
      </c>
    </row>
    <row r="2313">
      <c r="A2313" t="inlineStr">
        <is>
          <t>Data Analyst</t>
        </is>
      </c>
      <c r="B2313" t="inlineStr">
        <is>
          <t>Data Analyst H/F</t>
        </is>
      </c>
      <c r="C2313" t="inlineStr">
        <is>
          <t>France</t>
        </is>
      </c>
      <c r="D2313" t="inlineStr">
        <is>
          <t>via Indeed</t>
        </is>
      </c>
      <c r="E2313" t="inlineStr">
        <is>
          <t>Full-time</t>
        </is>
      </c>
      <c r="F2313" t="b">
        <v>0</v>
      </c>
      <c r="G2313" t="inlineStr">
        <is>
          <t>France</t>
        </is>
      </c>
      <c r="H2313" s="2" t="n">
        <v>45442.56902777778</v>
      </c>
      <c r="I2313" t="b">
        <v>0</v>
      </c>
      <c r="J2313" t="b">
        <v>0</v>
      </c>
      <c r="K2313" t="inlineStr">
        <is>
          <t>France</t>
        </is>
      </c>
      <c r="L2313" t="inlineStr"/>
      <c r="M2313" t="inlineStr"/>
      <c r="N2313" t="inlineStr"/>
      <c r="O2313" t="inlineStr">
        <is>
          <t>DARYL SOCIAL SOFTWARE</t>
        </is>
      </c>
      <c r="P2313" t="inlineStr">
        <is>
          <t>['sql', 'excel', 'looker']</t>
        </is>
      </c>
      <c r="Q2313" t="inlineStr">
        <is>
          <t>{'analyst_tools': ['excel', 'looker'], 'programming': ['sql']}</t>
        </is>
      </c>
    </row>
    <row r="2314">
      <c r="A2314" t="inlineStr">
        <is>
          <t>Data Engineer</t>
        </is>
      </c>
      <c r="B2314" t="inlineStr">
        <is>
          <t>Data Engineer</t>
        </is>
      </c>
      <c r="C2314" t="inlineStr">
        <is>
          <t>Kraków, Poland</t>
        </is>
      </c>
      <c r="D2314" t="inlineStr">
        <is>
          <t>via LinkedIn</t>
        </is>
      </c>
      <c r="E2314" t="inlineStr">
        <is>
          <t>Full-time</t>
        </is>
      </c>
      <c r="F2314" t="b">
        <v>0</v>
      </c>
      <c r="G2314" t="inlineStr">
        <is>
          <t>Poland</t>
        </is>
      </c>
      <c r="H2314" s="2" t="n">
        <v>45440.57420138889</v>
      </c>
      <c r="I2314" t="b">
        <v>0</v>
      </c>
      <c r="J2314" t="b">
        <v>0</v>
      </c>
      <c r="K2314" t="inlineStr">
        <is>
          <t>Poland</t>
        </is>
      </c>
      <c r="L2314" t="inlineStr"/>
      <c r="M2314" t="inlineStr"/>
      <c r="N2314" t="inlineStr"/>
      <c r="O2314" t="inlineStr">
        <is>
          <t>Vertex Agility</t>
        </is>
      </c>
      <c r="P2314" t="inlineStr">
        <is>
          <t>['java', 'python', 'gcp', 'bigquery', 'spark', 'git', 'jenkins', 'ansible', 'github', 'puppet', 'chef', 'jira']</t>
        </is>
      </c>
      <c r="Q2314" t="inlineStr">
        <is>
          <t>{'async': ['jira'], 'cloud': ['gcp', 'bigquery'], 'libraries': ['spark'], 'other': ['git', 'jenkins', 'ansible', 'github', 'puppet', 'chef'], 'programming': ['java', 'python']}</t>
        </is>
      </c>
    </row>
    <row r="2315">
      <c r="A2315" t="inlineStr">
        <is>
          <t>Data Analyst</t>
        </is>
      </c>
      <c r="B2315" t="inlineStr">
        <is>
          <t>Data Analyst</t>
        </is>
      </c>
      <c r="C2315" t="inlineStr">
        <is>
          <t>South Africa</t>
        </is>
      </c>
      <c r="D2315" t="inlineStr">
        <is>
          <t>via Job Mail</t>
        </is>
      </c>
      <c r="E2315" t="inlineStr">
        <is>
          <t>Full-time</t>
        </is>
      </c>
      <c r="F2315" t="b">
        <v>0</v>
      </c>
      <c r="G2315" t="inlineStr">
        <is>
          <t>South Africa</t>
        </is>
      </c>
      <c r="H2315" s="2" t="n">
        <v>45432.55678240741</v>
      </c>
      <c r="I2315" t="b">
        <v>0</v>
      </c>
      <c r="J2315" t="b">
        <v>0</v>
      </c>
      <c r="K2315" t="inlineStr">
        <is>
          <t>South Africa</t>
        </is>
      </c>
      <c r="L2315" t="inlineStr"/>
      <c r="M2315" t="inlineStr"/>
      <c r="N2315" t="inlineStr"/>
      <c r="O2315" t="inlineStr">
        <is>
          <t>Lee Dixie Recruitment</t>
        </is>
      </c>
      <c r="P2315" t="inlineStr">
        <is>
          <t>['vba', 'excel']</t>
        </is>
      </c>
      <c r="Q2315" t="inlineStr">
        <is>
          <t>{'analyst_tools': ['excel'], 'programming': ['vba']}</t>
        </is>
      </c>
    </row>
    <row r="2316">
      <c r="A2316" t="inlineStr">
        <is>
          <t>Data Scientist</t>
        </is>
      </c>
      <c r="B2316" t="inlineStr">
        <is>
          <t>Data Scientist</t>
        </is>
      </c>
      <c r="C2316" t="inlineStr">
        <is>
          <t>Shanghai, China</t>
        </is>
      </c>
      <c r="D2316" t="inlineStr">
        <is>
          <t>via 领英(中国)</t>
        </is>
      </c>
      <c r="E2316" t="inlineStr">
        <is>
          <t>Full-time</t>
        </is>
      </c>
      <c r="F2316" t="b">
        <v>0</v>
      </c>
      <c r="G2316" t="inlineStr">
        <is>
          <t>China</t>
        </is>
      </c>
      <c r="H2316" s="2" t="n">
        <v>45421.56553240741</v>
      </c>
      <c r="I2316" t="b">
        <v>0</v>
      </c>
      <c r="J2316" t="b">
        <v>0</v>
      </c>
      <c r="K2316" t="inlineStr">
        <is>
          <t>China</t>
        </is>
      </c>
      <c r="L2316" t="inlineStr"/>
      <c r="M2316" t="inlineStr"/>
      <c r="N2316" t="inlineStr"/>
      <c r="O2316" t="inlineStr">
        <is>
          <t>Women in Data®</t>
        </is>
      </c>
      <c r="P2316" t="inlineStr">
        <is>
          <t>['python', 'git']</t>
        </is>
      </c>
      <c r="Q2316" t="inlineStr">
        <is>
          <t>{'other': ['git'], 'programming': ['python']}</t>
        </is>
      </c>
    </row>
    <row r="2317">
      <c r="A2317" t="inlineStr">
        <is>
          <t>Data Scientist</t>
        </is>
      </c>
      <c r="B2317" t="inlineStr">
        <is>
          <t>Data Scientist - People Analytics</t>
        </is>
      </c>
      <c r="C2317" t="inlineStr">
        <is>
          <t>Monterrey, Nuevo Leon, Mexico</t>
        </is>
      </c>
      <c r="D2317" t="inlineStr">
        <is>
          <t>via LinkedIn</t>
        </is>
      </c>
      <c r="E2317" t="inlineStr">
        <is>
          <t>Full-time</t>
        </is>
      </c>
      <c r="F2317" t="b">
        <v>0</v>
      </c>
      <c r="G2317" t="inlineStr">
        <is>
          <t>Mexico</t>
        </is>
      </c>
      <c r="H2317" s="2" t="n">
        <v>45434.5562037037</v>
      </c>
      <c r="I2317" t="b">
        <v>0</v>
      </c>
      <c r="J2317" t="b">
        <v>0</v>
      </c>
      <c r="K2317" t="inlineStr">
        <is>
          <t>Mexico</t>
        </is>
      </c>
      <c r="L2317" t="inlineStr"/>
      <c r="M2317" t="inlineStr"/>
      <c r="N2317" t="inlineStr"/>
      <c r="O2317" t="inlineStr">
        <is>
          <t>Chubb</t>
        </is>
      </c>
      <c r="P2317" t="inlineStr">
        <is>
          <t>['python', 'sql', 'excel']</t>
        </is>
      </c>
      <c r="Q2317" t="inlineStr">
        <is>
          <t>{'analyst_tools': ['excel'], 'programming': ['python', 'sql']}</t>
        </is>
      </c>
    </row>
    <row r="2318">
      <c r="A2318" t="inlineStr">
        <is>
          <t>Business Analyst</t>
        </is>
      </c>
      <c r="B2318" t="inlineStr">
        <is>
          <t>Assistant Online Marketing Analyst</t>
        </is>
      </c>
      <c r="C2318" t="inlineStr">
        <is>
          <t>Petaling Jaya, Selangor, Malaysia</t>
        </is>
      </c>
      <c r="D2318" t="inlineStr">
        <is>
          <t>via LinkedIn</t>
        </is>
      </c>
      <c r="E2318" t="inlineStr"/>
      <c r="F2318" t="b">
        <v>0</v>
      </c>
      <c r="G2318" t="inlineStr">
        <is>
          <t>Malaysia</t>
        </is>
      </c>
      <c r="H2318" s="2" t="n">
        <v>45428.55523148148</v>
      </c>
      <c r="I2318" t="b">
        <v>0</v>
      </c>
      <c r="J2318" t="b">
        <v>0</v>
      </c>
      <c r="K2318" t="inlineStr">
        <is>
          <t>Malaysia</t>
        </is>
      </c>
      <c r="L2318" t="inlineStr"/>
      <c r="M2318" t="inlineStr"/>
      <c r="N2318" t="inlineStr"/>
      <c r="O2318" t="inlineStr">
        <is>
          <t>ClickAsia Sdn Bhd</t>
        </is>
      </c>
      <c r="P2318" t="inlineStr">
        <is>
          <t>['excel']</t>
        </is>
      </c>
      <c r="Q2318" t="inlineStr">
        <is>
          <t>{'analyst_tools': ['excel']}</t>
        </is>
      </c>
    </row>
    <row r="2319">
      <c r="A2319" t="inlineStr">
        <is>
          <t>Senior Data Analyst</t>
        </is>
      </c>
      <c r="B2319" t="inlineStr">
        <is>
          <t>Senior Data Analyst, Bankrate | Financial Services</t>
        </is>
      </c>
      <c r="C2319" t="inlineStr">
        <is>
          <t>Charlotte, NC</t>
        </is>
      </c>
      <c r="D2319" t="inlineStr">
        <is>
          <t>via LinkedIn</t>
        </is>
      </c>
      <c r="E2319" t="inlineStr">
        <is>
          <t>Full-time</t>
        </is>
      </c>
      <c r="F2319" t="b">
        <v>0</v>
      </c>
      <c r="G2319" t="inlineStr">
        <is>
          <t>Georgia</t>
        </is>
      </c>
      <c r="H2319" s="2" t="n">
        <v>45434.57421296297</v>
      </c>
      <c r="I2319" t="b">
        <v>0</v>
      </c>
      <c r="J2319" t="b">
        <v>1</v>
      </c>
      <c r="K2319" t="inlineStr">
        <is>
          <t>United States</t>
        </is>
      </c>
      <c r="L2319" t="inlineStr"/>
      <c r="M2319" t="inlineStr"/>
      <c r="N2319" t="inlineStr"/>
      <c r="O2319" t="inlineStr">
        <is>
          <t>Red Ventures</t>
        </is>
      </c>
      <c r="P2319" t="inlineStr">
        <is>
          <t>['sql', 'r', 'python', 'looker', 'tableau', 'power bi']</t>
        </is>
      </c>
      <c r="Q2319" t="inlineStr">
        <is>
          <t>{'analyst_tools': ['looker', 'tableau', 'power bi'], 'programming': ['sql', 'r', 'python']}</t>
        </is>
      </c>
    </row>
    <row r="2320">
      <c r="A2320" t="inlineStr">
        <is>
          <t>Data Engineer</t>
        </is>
      </c>
      <c r="B2320" t="inlineStr">
        <is>
          <t>Data Engineer, Aller Media</t>
        </is>
      </c>
      <c r="C2320" t="inlineStr">
        <is>
          <t>Anywhere</t>
        </is>
      </c>
      <c r="D2320" t="inlineStr">
        <is>
          <t>via Oikotie Työpaikat</t>
        </is>
      </c>
      <c r="E2320" t="inlineStr">
        <is>
          <t>Full-time</t>
        </is>
      </c>
      <c r="F2320" t="b">
        <v>1</v>
      </c>
      <c r="G2320" t="inlineStr">
        <is>
          <t>Finland</t>
        </is>
      </c>
      <c r="H2320" s="2" t="n">
        <v>45433.58247685185</v>
      </c>
      <c r="I2320" t="b">
        <v>1</v>
      </c>
      <c r="J2320" t="b">
        <v>0</v>
      </c>
      <c r="K2320" t="inlineStr">
        <is>
          <t>Finland</t>
        </is>
      </c>
      <c r="L2320" t="inlineStr"/>
      <c r="M2320" t="inlineStr"/>
      <c r="N2320" t="inlineStr"/>
      <c r="O2320" t="inlineStr">
        <is>
          <t>Academic Work</t>
        </is>
      </c>
      <c r="P2320" t="inlineStr">
        <is>
          <t>['aws', 'snowflake']</t>
        </is>
      </c>
      <c r="Q2320" t="inlineStr">
        <is>
          <t>{'cloud': ['aws', 'snowflake']}</t>
        </is>
      </c>
    </row>
    <row r="2321">
      <c r="A2321" t="inlineStr">
        <is>
          <t>Data Analyst</t>
        </is>
      </c>
      <c r="B2321" t="inlineStr">
        <is>
          <t>Data Analyst</t>
        </is>
      </c>
      <c r="C2321" t="inlineStr">
        <is>
          <t>Portugal</t>
        </is>
      </c>
      <c r="D2321" t="inlineStr">
        <is>
          <t>via LinkedIn</t>
        </is>
      </c>
      <c r="E2321" t="inlineStr">
        <is>
          <t>Full-time</t>
        </is>
      </c>
      <c r="F2321" t="b">
        <v>0</v>
      </c>
      <c r="G2321" t="inlineStr">
        <is>
          <t>Portugal</t>
        </is>
      </c>
      <c r="H2321" s="2" t="n">
        <v>45434.55361111111</v>
      </c>
      <c r="I2321" t="b">
        <v>0</v>
      </c>
      <c r="J2321" t="b">
        <v>0</v>
      </c>
      <c r="K2321" t="inlineStr">
        <is>
          <t>Portugal</t>
        </is>
      </c>
      <c r="L2321" t="inlineStr"/>
      <c r="M2321" t="inlineStr"/>
      <c r="N2321" t="inlineStr"/>
      <c r="O2321" t="inlineStr">
        <is>
          <t>Habber Tec Portugal</t>
        </is>
      </c>
      <c r="P2321" t="inlineStr">
        <is>
          <t>['sql', 'dax']</t>
        </is>
      </c>
      <c r="Q2321" t="inlineStr">
        <is>
          <t>{'analyst_tools': ['dax'], 'programming': ['sql']}</t>
        </is>
      </c>
    </row>
    <row r="2322">
      <c r="A2322" t="inlineStr">
        <is>
          <t>Data Scientist</t>
        </is>
      </c>
      <c r="B2322" t="inlineStr">
        <is>
          <t>Informationsanalytiker</t>
        </is>
      </c>
      <c r="C2322" t="inlineStr">
        <is>
          <t>Stockholm, Sweden</t>
        </is>
      </c>
      <c r="D2322" t="inlineStr">
        <is>
          <t>via LinkedIn</t>
        </is>
      </c>
      <c r="E2322" t="inlineStr">
        <is>
          <t>Full-time</t>
        </is>
      </c>
      <c r="F2322" t="b">
        <v>0</v>
      </c>
      <c r="G2322" t="inlineStr">
        <is>
          <t>Sweden</t>
        </is>
      </c>
      <c r="H2322" s="2" t="n">
        <v>45435.59752314815</v>
      </c>
      <c r="I2322" t="b">
        <v>0</v>
      </c>
      <c r="J2322" t="b">
        <v>0</v>
      </c>
      <c r="K2322" t="inlineStr">
        <is>
          <t>Sweden</t>
        </is>
      </c>
      <c r="L2322" t="inlineStr"/>
      <c r="M2322" t="inlineStr"/>
      <c r="N2322" t="inlineStr"/>
      <c r="O2322" t="inlineStr">
        <is>
          <t>NordicFeel Group</t>
        </is>
      </c>
      <c r="P2322" t="inlineStr">
        <is>
          <t>['sql', 'snowflake', 'tableau']</t>
        </is>
      </c>
      <c r="Q2322" t="inlineStr">
        <is>
          <t>{'analyst_tools': ['tableau'], 'cloud': ['snowflake'], 'programming': ['sql']}</t>
        </is>
      </c>
    </row>
    <row r="2323">
      <c r="A2323" t="inlineStr">
        <is>
          <t>Data Engineer</t>
        </is>
      </c>
      <c r="B2323" t="inlineStr">
        <is>
          <t>Junior Data Engineer</t>
        </is>
      </c>
      <c r="C2323" t="inlineStr">
        <is>
          <t>Anywhere</t>
        </is>
      </c>
      <c r="D2323" t="inlineStr">
        <is>
          <t>via LinkedIn</t>
        </is>
      </c>
      <c r="E2323" t="inlineStr">
        <is>
          <t>Full-time</t>
        </is>
      </c>
      <c r="F2323" t="b">
        <v>1</v>
      </c>
      <c r="G2323" t="inlineStr">
        <is>
          <t>Spain</t>
        </is>
      </c>
      <c r="H2323" s="2" t="n">
        <v>45442.56480324074</v>
      </c>
      <c r="I2323" t="b">
        <v>0</v>
      </c>
      <c r="J2323" t="b">
        <v>0</v>
      </c>
      <c r="K2323" t="inlineStr">
        <is>
          <t>Spain</t>
        </is>
      </c>
      <c r="L2323" t="inlineStr"/>
      <c r="M2323" t="inlineStr"/>
      <c r="N2323" t="inlineStr"/>
      <c r="O2323" t="inlineStr">
        <is>
          <t>Nextail</t>
        </is>
      </c>
      <c r="P2323" t="inlineStr">
        <is>
          <t>['sql', 'python', 'nosql', 'snowflake', 'aws', 'redshift']</t>
        </is>
      </c>
      <c r="Q2323" t="inlineStr">
        <is>
          <t>{'cloud': ['snowflake', 'aws', 'redshift'], 'programming': ['sql', 'python', 'nosql']}</t>
        </is>
      </c>
    </row>
    <row r="2324">
      <c r="A2324" t="inlineStr">
        <is>
          <t>Data Engineer</t>
        </is>
      </c>
      <c r="B2324" t="inlineStr">
        <is>
          <t>Stage Développeur DATA/BI H/F</t>
        </is>
      </c>
      <c r="C2324" t="inlineStr">
        <is>
          <t>France</t>
        </is>
      </c>
      <c r="D2324" t="inlineStr">
        <is>
          <t>via BeBee</t>
        </is>
      </c>
      <c r="E2324" t="inlineStr">
        <is>
          <t>Internship</t>
        </is>
      </c>
      <c r="F2324" t="b">
        <v>0</v>
      </c>
      <c r="G2324" t="inlineStr">
        <is>
          <t>France</t>
        </is>
      </c>
      <c r="H2324" s="2" t="n">
        <v>45430.5578125</v>
      </c>
      <c r="I2324" t="b">
        <v>0</v>
      </c>
      <c r="J2324" t="b">
        <v>0</v>
      </c>
      <c r="K2324" t="inlineStr">
        <is>
          <t>France</t>
        </is>
      </c>
      <c r="L2324" t="inlineStr"/>
      <c r="M2324" t="inlineStr"/>
      <c r="N2324" t="inlineStr"/>
      <c r="O2324" t="inlineStr">
        <is>
          <t>ITNOVEM.</t>
        </is>
      </c>
      <c r="P2324" t="inlineStr">
        <is>
          <t>['sql', 'postgresql', 'sql server', 'azure', 'aws', 'databricks', 'chef']</t>
        </is>
      </c>
      <c r="Q2324" t="inlineStr">
        <is>
          <t>{'cloud': ['azure', 'aws', 'databricks'], 'databases': ['postgresql', 'sql server'], 'other': ['chef'], 'programming': ['sql']}</t>
        </is>
      </c>
    </row>
    <row r="2325">
      <c r="A2325" t="inlineStr">
        <is>
          <t>Data Scientist</t>
        </is>
      </c>
      <c r="B2325" t="inlineStr">
        <is>
          <t>Junior Data Scientist</t>
        </is>
      </c>
      <c r="C2325" t="inlineStr">
        <is>
          <t>Thessaloniki, Greece</t>
        </is>
      </c>
      <c r="D2325" t="inlineStr">
        <is>
          <t>via LinkedIn</t>
        </is>
      </c>
      <c r="E2325" t="inlineStr">
        <is>
          <t>Full-time</t>
        </is>
      </c>
      <c r="F2325" t="b">
        <v>0</v>
      </c>
      <c r="G2325" t="inlineStr">
        <is>
          <t>Greece</t>
        </is>
      </c>
      <c r="H2325" s="2" t="n">
        <v>45413.56680555556</v>
      </c>
      <c r="I2325" t="b">
        <v>0</v>
      </c>
      <c r="J2325" t="b">
        <v>0</v>
      </c>
      <c r="K2325" t="inlineStr">
        <is>
          <t>Greece</t>
        </is>
      </c>
      <c r="L2325" t="inlineStr"/>
      <c r="M2325" t="inlineStr"/>
      <c r="N2325" t="inlineStr"/>
      <c r="O2325" t="inlineStr">
        <is>
          <t>Ecodevelopment S.A.</t>
        </is>
      </c>
      <c r="P2325" t="inlineStr">
        <is>
          <t>['python', 'sql', 'postgresql', 'sql server', 'pandas', 'numpy', 'scikit-learn']</t>
        </is>
      </c>
      <c r="Q2325" t="inlineStr">
        <is>
          <t>{'databases': ['postgresql', 'sql server'], 'libraries': ['pandas', 'numpy', 'scikit-learn'], 'programming': ['python', 'sql']}</t>
        </is>
      </c>
    </row>
    <row r="2326">
      <c r="A2326" t="inlineStr">
        <is>
          <t>Data Scientist</t>
        </is>
      </c>
      <c r="B2326" t="inlineStr">
        <is>
          <t>Lead Data Scientist/Founding ML Engineer</t>
        </is>
      </c>
      <c r="C2326" t="inlineStr">
        <is>
          <t>Berlin, Germany</t>
        </is>
      </c>
      <c r="D2326" t="inlineStr">
        <is>
          <t>via BeBee</t>
        </is>
      </c>
      <c r="E2326" t="inlineStr">
        <is>
          <t>Full-time</t>
        </is>
      </c>
      <c r="F2326" t="b">
        <v>0</v>
      </c>
      <c r="G2326" t="inlineStr">
        <is>
          <t>Germany</t>
        </is>
      </c>
      <c r="H2326" s="2" t="n">
        <v>45439.10944444445</v>
      </c>
      <c r="I2326" t="b">
        <v>0</v>
      </c>
      <c r="J2326" t="b">
        <v>0</v>
      </c>
      <c r="K2326" t="inlineStr">
        <is>
          <t>Germany</t>
        </is>
      </c>
      <c r="L2326" t="inlineStr"/>
      <c r="M2326" t="inlineStr"/>
      <c r="N2326" t="inlineStr"/>
      <c r="O2326" t="inlineStr">
        <is>
          <t>LegalAI</t>
        </is>
      </c>
      <c r="P2326" t="inlineStr">
        <is>
          <t>['python', 'linux', 'bitbucket', 'gitlab']</t>
        </is>
      </c>
      <c r="Q2326" t="inlineStr">
        <is>
          <t>{'os': ['linux'], 'other': ['bitbucket', 'gitlab'], 'programming': ['python']}</t>
        </is>
      </c>
    </row>
    <row r="2327">
      <c r="A2327" t="inlineStr">
        <is>
          <t>Senior Data Scientist</t>
        </is>
      </c>
      <c r="B2327" t="inlineStr">
        <is>
          <t>Data Analyst Lead - Sr. Data Scientist</t>
        </is>
      </c>
      <c r="C2327" t="inlineStr">
        <is>
          <t>Amsterdam, Netherlands</t>
        </is>
      </c>
      <c r="D2327" t="inlineStr">
        <is>
          <t>via Nationale Vacaturebank</t>
        </is>
      </c>
      <c r="E2327" t="inlineStr">
        <is>
          <t>Full-time and Part-time</t>
        </is>
      </c>
      <c r="F2327" t="b">
        <v>0</v>
      </c>
      <c r="G2327" t="inlineStr">
        <is>
          <t>Netherlands</t>
        </is>
      </c>
      <c r="H2327" s="2" t="n">
        <v>45437.56855324074</v>
      </c>
      <c r="I2327" t="b">
        <v>0</v>
      </c>
      <c r="J2327" t="b">
        <v>0</v>
      </c>
      <c r="K2327" t="inlineStr">
        <is>
          <t>Netherlands</t>
        </is>
      </c>
      <c r="L2327" t="inlineStr"/>
      <c r="M2327" t="inlineStr"/>
      <c r="N2327" t="inlineStr"/>
      <c r="O2327" t="inlineStr">
        <is>
          <t>Holland FinTech</t>
        </is>
      </c>
      <c r="P2327" t="inlineStr">
        <is>
          <t>['python', 'r', 'java', 'matlab', 'sas', 'sas', 'c++', 'neo4j', 'azure', 'databricks', 'aws', 'pytorch', 'tensorflow', 'keras', 'nltk', 'spark', 'hadoop', 'kafka', 'datarobot']</t>
        </is>
      </c>
      <c r="Q2327" t="inlineStr">
        <is>
          <t>{'analyst_tools': ['sas', 'datarobot'], 'cloud': ['azure', 'databricks', 'aws'], 'databases': ['neo4j'], 'libraries': ['pytorch', 'tensorflow', 'keras', 'nltk', 'spark', 'hadoop', 'kafka'], 'programming': ['python', 'r', 'java', 'matlab', 'sas', 'c++']}</t>
        </is>
      </c>
    </row>
    <row r="2328">
      <c r="A2328" t="inlineStr">
        <is>
          <t>Data Analyst</t>
        </is>
      </c>
      <c r="B2328" t="inlineStr">
        <is>
          <t>Healthcare Data Analyst Nurse</t>
        </is>
      </c>
      <c r="C2328" t="inlineStr">
        <is>
          <t>Dolton, IL</t>
        </is>
      </c>
      <c r="D2328" t="inlineStr">
        <is>
          <t>via Carecareer Link</t>
        </is>
      </c>
      <c r="E2328" t="inlineStr">
        <is>
          <t>Full-time and Part-time</t>
        </is>
      </c>
      <c r="F2328" t="b">
        <v>0</v>
      </c>
      <c r="G2328" t="inlineStr">
        <is>
          <t>Illinois, United States</t>
        </is>
      </c>
      <c r="H2328" s="2" t="n">
        <v>45425.54436342593</v>
      </c>
      <c r="I2328" t="b">
        <v>0</v>
      </c>
      <c r="J2328" t="b">
        <v>1</v>
      </c>
      <c r="K2328" t="inlineStr">
        <is>
          <t>United States</t>
        </is>
      </c>
      <c r="L2328" t="inlineStr">
        <is>
          <t>year</t>
        </is>
      </c>
      <c r="M2328" t="n">
        <v>81140</v>
      </c>
      <c r="N2328" t="inlineStr"/>
      <c r="O2328" t="inlineStr">
        <is>
          <t>Incredible Health, Inc.</t>
        </is>
      </c>
      <c r="P2328" t="inlineStr">
        <is>
          <t>['excel']</t>
        </is>
      </c>
      <c r="Q2328" t="inlineStr">
        <is>
          <t>{'analyst_tools': ['excel']}</t>
        </is>
      </c>
    </row>
    <row r="2329">
      <c r="A2329" t="inlineStr">
        <is>
          <t>Senior Data Scientist</t>
        </is>
      </c>
      <c r="B2329" t="inlineStr">
        <is>
          <t>Senior Data Scientist (m/f/d)</t>
        </is>
      </c>
      <c r="C2329" t="inlineStr">
        <is>
          <t>Munich, Germany</t>
        </is>
      </c>
      <c r="D2329" t="inlineStr">
        <is>
          <t>via LinkedIn</t>
        </is>
      </c>
      <c r="E2329" t="inlineStr">
        <is>
          <t>Full-time</t>
        </is>
      </c>
      <c r="F2329" t="b">
        <v>0</v>
      </c>
      <c r="G2329" t="inlineStr">
        <is>
          <t>Germany</t>
        </is>
      </c>
      <c r="H2329" s="2" t="n">
        <v>45439.54771990741</v>
      </c>
      <c r="I2329" t="b">
        <v>0</v>
      </c>
      <c r="J2329" t="b">
        <v>0</v>
      </c>
      <c r="K2329" t="inlineStr">
        <is>
          <t>Germany</t>
        </is>
      </c>
      <c r="L2329" t="inlineStr"/>
      <c r="M2329" t="inlineStr"/>
      <c r="N2329" t="inlineStr"/>
      <c r="O2329" t="inlineStr">
        <is>
          <t>EGYM | DACH</t>
        </is>
      </c>
      <c r="P2329" t="inlineStr">
        <is>
          <t>['python', 'java', 'go', 'r', 'sql', 'nosql']</t>
        </is>
      </c>
      <c r="Q2329" t="inlineStr">
        <is>
          <t>{'programming': ['python', 'java', 'go', 'r', 'sql', 'nosql']}</t>
        </is>
      </c>
    </row>
    <row r="2330">
      <c r="A2330" t="inlineStr">
        <is>
          <t>Data Analyst</t>
        </is>
      </c>
      <c r="B2330" t="inlineStr">
        <is>
          <t>Data Analyst</t>
        </is>
      </c>
      <c r="C2330" t="inlineStr">
        <is>
          <t>Anywhere</t>
        </is>
      </c>
      <c r="D2330" t="inlineStr">
        <is>
          <t>via LinkedIn</t>
        </is>
      </c>
      <c r="E2330" t="inlineStr"/>
      <c r="F2330" t="b">
        <v>1</v>
      </c>
      <c r="G2330" t="inlineStr">
        <is>
          <t>Philippines</t>
        </is>
      </c>
      <c r="H2330" s="2" t="n">
        <v>45432.54980324074</v>
      </c>
      <c r="I2330" t="b">
        <v>1</v>
      </c>
      <c r="J2330" t="b">
        <v>0</v>
      </c>
      <c r="K2330" t="inlineStr">
        <is>
          <t>Philippines</t>
        </is>
      </c>
      <c r="L2330" t="inlineStr"/>
      <c r="M2330" t="inlineStr"/>
      <c r="N2330" t="inlineStr"/>
      <c r="O2330" t="inlineStr">
        <is>
          <t>Cyberbacker Careers</t>
        </is>
      </c>
      <c r="P2330" t="inlineStr">
        <is>
          <t>['windows', 'zoom']</t>
        </is>
      </c>
      <c r="Q2330" t="inlineStr">
        <is>
          <t>{'os': ['windows'], 'sync': ['zoom']}</t>
        </is>
      </c>
    </row>
    <row r="2331">
      <c r="A2331" t="inlineStr">
        <is>
          <t>Data Scientist</t>
        </is>
      </c>
      <c r="B2331" t="inlineStr">
        <is>
          <t>Data Scientist- remote</t>
        </is>
      </c>
      <c r="C2331" t="inlineStr">
        <is>
          <t>Anywhere</t>
        </is>
      </c>
      <c r="D2331" t="inlineStr">
        <is>
          <t>via LinkedIn</t>
        </is>
      </c>
      <c r="E2331" t="inlineStr">
        <is>
          <t>Full-time</t>
        </is>
      </c>
      <c r="F2331" t="b">
        <v>1</v>
      </c>
      <c r="G2331" t="inlineStr">
        <is>
          <t>Czechia</t>
        </is>
      </c>
      <c r="H2331" s="2" t="n">
        <v>45442.57002314815</v>
      </c>
      <c r="I2331" t="b">
        <v>0</v>
      </c>
      <c r="J2331" t="b">
        <v>0</v>
      </c>
      <c r="K2331" t="inlineStr">
        <is>
          <t>Czechia</t>
        </is>
      </c>
      <c r="L2331" t="inlineStr"/>
      <c r="M2331" t="inlineStr"/>
      <c r="N2331" t="inlineStr"/>
      <c r="O2331" t="inlineStr">
        <is>
          <t>Quadient</t>
        </is>
      </c>
      <c r="P2331" t="inlineStr">
        <is>
          <t>['python', 'r', 'sql', 'flow']</t>
        </is>
      </c>
      <c r="Q2331" t="inlineStr">
        <is>
          <t>{'other': ['flow'], 'programming': ['python', 'r', 'sql']}</t>
        </is>
      </c>
    </row>
    <row r="2332">
      <c r="A2332" t="inlineStr">
        <is>
          <t>Data Engineer</t>
        </is>
      </c>
      <c r="B2332" t="inlineStr">
        <is>
          <t>Sr Data Engineer</t>
        </is>
      </c>
      <c r="C2332" t="inlineStr">
        <is>
          <t>Seattle, WA</t>
        </is>
      </c>
      <c r="D2332" t="inlineStr">
        <is>
          <t>via LinkedIn</t>
        </is>
      </c>
      <c r="E2332" t="inlineStr">
        <is>
          <t>Contractor</t>
        </is>
      </c>
      <c r="F2332" t="b">
        <v>0</v>
      </c>
      <c r="G2332" t="inlineStr">
        <is>
          <t>Georgia</t>
        </is>
      </c>
      <c r="H2332" s="2" t="n">
        <v>45426.59170138889</v>
      </c>
      <c r="I2332" t="b">
        <v>0</v>
      </c>
      <c r="J2332" t="b">
        <v>0</v>
      </c>
      <c r="K2332" t="inlineStr">
        <is>
          <t>United States</t>
        </is>
      </c>
      <c r="L2332" t="inlineStr"/>
      <c r="M2332" t="inlineStr"/>
      <c r="N2332" t="inlineStr"/>
      <c r="O2332" t="inlineStr">
        <is>
          <t>Feuji</t>
        </is>
      </c>
      <c r="P2332" t="inlineStr">
        <is>
          <t>['sql', 'python', 'nosql', 'no-sql', 'databricks', 'azure', 'aws', 'spark', 'airflow', 'hadoop', 'yarn']</t>
        </is>
      </c>
      <c r="Q2332" t="inlineStr">
        <is>
          <t>{'cloud': ['databricks', 'azure', 'aws'], 'libraries': ['spark', 'airflow', 'hadoop'], 'other': ['yarn'], 'programming': ['sql', 'python', 'nosql', 'no-sql']}</t>
        </is>
      </c>
    </row>
    <row r="2333">
      <c r="A2333" t="inlineStr">
        <is>
          <t>Data Analyst</t>
        </is>
      </c>
      <c r="B2333" t="inlineStr">
        <is>
          <t>Data Analyst</t>
        </is>
      </c>
      <c r="C2333" t="inlineStr">
        <is>
          <t>Addis Ababa, Ethiopia</t>
        </is>
      </c>
      <c r="D2333" t="inlineStr">
        <is>
          <t>via LinkedIn Ethiopia</t>
        </is>
      </c>
      <c r="E2333" t="inlineStr">
        <is>
          <t>Internship</t>
        </is>
      </c>
      <c r="F2333" t="b">
        <v>0</v>
      </c>
      <c r="G2333" t="inlineStr">
        <is>
          <t>Ethiopia</t>
        </is>
      </c>
      <c r="H2333" s="2" t="n">
        <v>45413.56600694444</v>
      </c>
      <c r="I2333" t="b">
        <v>0</v>
      </c>
      <c r="J2333" t="b">
        <v>0</v>
      </c>
      <c r="K2333" t="inlineStr">
        <is>
          <t>Ethiopia</t>
        </is>
      </c>
      <c r="L2333" t="inlineStr"/>
      <c r="M2333" t="inlineStr"/>
      <c r="N2333" t="inlineStr"/>
      <c r="O2333" t="inlineStr">
        <is>
          <t>Zemenu</t>
        </is>
      </c>
      <c r="P2333" t="inlineStr">
        <is>
          <t>['sql', 'excel']</t>
        </is>
      </c>
      <c r="Q2333" t="inlineStr">
        <is>
          <t>{'analyst_tools': ['excel'], 'programming': ['sql']}</t>
        </is>
      </c>
    </row>
    <row r="2334">
      <c r="A2334" t="inlineStr">
        <is>
          <t>Data Scientist</t>
        </is>
      </c>
      <c r="B2334" t="inlineStr">
        <is>
          <t>Data Scientist</t>
        </is>
      </c>
      <c r="C2334" t="inlineStr">
        <is>
          <t>Kraków, Poland</t>
        </is>
      </c>
      <c r="D2334" t="inlineStr">
        <is>
          <t>via LinkedIn</t>
        </is>
      </c>
      <c r="E2334" t="inlineStr">
        <is>
          <t>Full-time</t>
        </is>
      </c>
      <c r="F2334" t="b">
        <v>0</v>
      </c>
      <c r="G2334" t="inlineStr">
        <is>
          <t>Poland</t>
        </is>
      </c>
      <c r="H2334" s="2" t="n">
        <v>45434.55174768518</v>
      </c>
      <c r="I2334" t="b">
        <v>0</v>
      </c>
      <c r="J2334" t="b">
        <v>0</v>
      </c>
      <c r="K2334" t="inlineStr">
        <is>
          <t>Poland</t>
        </is>
      </c>
      <c r="L2334" t="inlineStr"/>
      <c r="M2334" t="inlineStr"/>
      <c r="N2334" t="inlineStr"/>
      <c r="O2334" t="inlineStr">
        <is>
          <t>Qurate Retail Group</t>
        </is>
      </c>
      <c r="P2334" t="inlineStr">
        <is>
          <t>['python', 'sql', 'spss']</t>
        </is>
      </c>
      <c r="Q2334" t="inlineStr">
        <is>
          <t>{'analyst_tools': ['spss'], 'programming': ['python', 'sql']}</t>
        </is>
      </c>
    </row>
    <row r="2335">
      <c r="A2335" t="inlineStr">
        <is>
          <t>Data Scientist</t>
        </is>
      </c>
      <c r="B2335" t="inlineStr">
        <is>
          <t>data scientist</t>
        </is>
      </c>
      <c r="C2335" t="inlineStr">
        <is>
          <t>France</t>
        </is>
      </c>
      <c r="D2335" t="inlineStr">
        <is>
          <t>via BeBee</t>
        </is>
      </c>
      <c r="E2335" t="inlineStr">
        <is>
          <t>Contractor</t>
        </is>
      </c>
      <c r="F2335" t="b">
        <v>0</v>
      </c>
      <c r="G2335" t="inlineStr">
        <is>
          <t>France</t>
        </is>
      </c>
      <c r="H2335" s="2" t="n">
        <v>45420.57128472222</v>
      </c>
      <c r="I2335" t="b">
        <v>0</v>
      </c>
      <c r="J2335" t="b">
        <v>0</v>
      </c>
      <c r="K2335" t="inlineStr">
        <is>
          <t>France</t>
        </is>
      </c>
      <c r="L2335" t="inlineStr"/>
      <c r="M2335" t="inlineStr"/>
      <c r="N2335" t="inlineStr"/>
      <c r="O2335" t="inlineStr">
        <is>
          <t>Coriom Conseil</t>
        </is>
      </c>
      <c r="P2335" t="inlineStr">
        <is>
          <t>['python', 'sql', 'git', 'docker']</t>
        </is>
      </c>
      <c r="Q2335" t="inlineStr">
        <is>
          <t>{'other': ['git', 'docker'], 'programming': ['python', 'sql']}</t>
        </is>
      </c>
    </row>
    <row r="2336">
      <c r="A2336" t="inlineStr">
        <is>
          <t>Data Analyst</t>
        </is>
      </c>
      <c r="B2336" t="inlineStr">
        <is>
          <t>Data Analyst</t>
        </is>
      </c>
      <c r="C2336" t="inlineStr">
        <is>
          <t>Mechelen, Belgium</t>
        </is>
      </c>
      <c r="D2336" t="inlineStr">
        <is>
          <t>via Built In</t>
        </is>
      </c>
      <c r="E2336" t="inlineStr">
        <is>
          <t>Full-time</t>
        </is>
      </c>
      <c r="F2336" t="b">
        <v>0</v>
      </c>
      <c r="G2336" t="inlineStr">
        <is>
          <t>Belgium</t>
        </is>
      </c>
      <c r="H2336" s="2" t="n">
        <v>45439.55572916667</v>
      </c>
      <c r="I2336" t="b">
        <v>0</v>
      </c>
      <c r="J2336" t="b">
        <v>0</v>
      </c>
      <c r="K2336" t="inlineStr">
        <is>
          <t>Belgium</t>
        </is>
      </c>
      <c r="L2336" t="inlineStr"/>
      <c r="M2336" t="inlineStr"/>
      <c r="N2336" t="inlineStr"/>
      <c r="O2336" t="inlineStr">
        <is>
          <t>Mondelēz International</t>
        </is>
      </c>
      <c r="P2336" t="inlineStr">
        <is>
          <t>['sql', 'vba', 'python', 'sql server', 'bigquery', 'azure', 'react', 'pandas', 'jupyter', 'pyspark', 'power bi', 'excel', 'dax', 'tableau']</t>
        </is>
      </c>
      <c r="Q2336" t="inlineStr">
        <is>
          <t>{'analyst_tools': ['power bi', 'excel', 'dax', 'tableau'], 'cloud': ['bigquery', 'azure'], 'databases': ['sql server'], 'libraries': ['react', 'pandas', 'jupyter', 'pyspark'], 'programming': ['sql', 'vba', 'python']}</t>
        </is>
      </c>
    </row>
    <row r="2337">
      <c r="A2337" t="inlineStr">
        <is>
          <t>Data Analyst</t>
        </is>
      </c>
      <c r="B2337" t="inlineStr">
        <is>
          <t>Data Analyst</t>
        </is>
      </c>
      <c r="C2337" t="inlineStr">
        <is>
          <t>United Arab Emirates</t>
        </is>
      </c>
      <c r="D2337" t="inlineStr">
        <is>
          <t>via Uae.tanqeeb.com</t>
        </is>
      </c>
      <c r="E2337" t="inlineStr">
        <is>
          <t>Full-time</t>
        </is>
      </c>
      <c r="F2337" t="b">
        <v>0</v>
      </c>
      <c r="G2337" t="inlineStr">
        <is>
          <t>United Arab Emirates</t>
        </is>
      </c>
      <c r="H2337" s="2" t="n">
        <v>45417.54905092593</v>
      </c>
      <c r="I2337" t="b">
        <v>1</v>
      </c>
      <c r="J2337" t="b">
        <v>0</v>
      </c>
      <c r="K2337" t="inlineStr">
        <is>
          <t>United Arab Emirates</t>
        </is>
      </c>
      <c r="L2337" t="inlineStr"/>
      <c r="M2337" t="inlineStr"/>
      <c r="N2337" t="inlineStr"/>
      <c r="O2337" t="inlineStr">
        <is>
          <t>confidential</t>
        </is>
      </c>
      <c r="P2337" t="inlineStr">
        <is>
          <t>['excel']</t>
        </is>
      </c>
      <c r="Q2337" t="inlineStr">
        <is>
          <t>{'analyst_tools': ['excel']}</t>
        </is>
      </c>
    </row>
    <row r="2338">
      <c r="A2338" t="inlineStr">
        <is>
          <t>Senior Data Engineer</t>
        </is>
      </c>
      <c r="B2338" t="inlineStr">
        <is>
          <t>Senior Data Engineer - Python, SQL, BI, ETL - Nagyrészt remote munka!</t>
        </is>
      </c>
      <c r="C2338" t="inlineStr">
        <is>
          <t>Budapest, Hungary</t>
        </is>
      </c>
      <c r="D2338" t="inlineStr">
        <is>
          <t>via Jooble</t>
        </is>
      </c>
      <c r="E2338" t="inlineStr">
        <is>
          <t>Full-time</t>
        </is>
      </c>
      <c r="F2338" t="b">
        <v>0</v>
      </c>
      <c r="G2338" t="inlineStr">
        <is>
          <t>Hungary</t>
        </is>
      </c>
      <c r="H2338" s="2" t="n">
        <v>45441.56618055556</v>
      </c>
      <c r="I2338" t="b">
        <v>1</v>
      </c>
      <c r="J2338" t="b">
        <v>0</v>
      </c>
      <c r="K2338" t="inlineStr">
        <is>
          <t>Hungary</t>
        </is>
      </c>
      <c r="L2338" t="inlineStr"/>
      <c r="M2338" t="inlineStr"/>
      <c r="N2338" t="inlineStr"/>
      <c r="O2338" t="inlineStr">
        <is>
          <t>EasyHiring Services Kft.</t>
        </is>
      </c>
      <c r="P2338" t="inlineStr">
        <is>
          <t>['python', 'sql']</t>
        </is>
      </c>
      <c r="Q2338" t="inlineStr">
        <is>
          <t>{'programming': ['python', 'sql']}</t>
        </is>
      </c>
    </row>
    <row r="2339">
      <c r="A2339" t="inlineStr">
        <is>
          <t>Software Engineer</t>
        </is>
      </c>
      <c r="B2339" t="inlineStr">
        <is>
          <t>Software Engineer</t>
        </is>
      </c>
      <c r="C2339" t="inlineStr">
        <is>
          <t>Incheon, South Korea</t>
        </is>
      </c>
      <c r="D2339" t="inlineStr">
        <is>
          <t>via BeBee</t>
        </is>
      </c>
      <c r="E2339" t="inlineStr">
        <is>
          <t>Full-time</t>
        </is>
      </c>
      <c r="F2339" t="b">
        <v>0</v>
      </c>
      <c r="G2339" t="inlineStr">
        <is>
          <t>South Korea</t>
        </is>
      </c>
      <c r="H2339" s="2" t="n">
        <v>45419.56232638889</v>
      </c>
      <c r="I2339" t="b">
        <v>0</v>
      </c>
      <c r="J2339" t="b">
        <v>0</v>
      </c>
      <c r="K2339" t="inlineStr">
        <is>
          <t>South Korea</t>
        </is>
      </c>
      <c r="L2339" t="inlineStr"/>
      <c r="M2339" t="inlineStr"/>
      <c r="N2339" t="inlineStr"/>
      <c r="O2339" t="inlineStr">
        <is>
          <t>General Motors</t>
        </is>
      </c>
      <c r="P2339" t="inlineStr"/>
      <c r="Q2339" t="inlineStr"/>
    </row>
    <row r="2340">
      <c r="A2340" t="inlineStr">
        <is>
          <t>Data Analyst</t>
        </is>
      </c>
      <c r="B2340" t="inlineStr">
        <is>
          <t>Healthcare Data Analyst Nurse</t>
        </is>
      </c>
      <c r="C2340" t="inlineStr">
        <is>
          <t>Winfield, IL</t>
        </is>
      </c>
      <c r="D2340" t="inlineStr">
        <is>
          <t>via Carecareer Link</t>
        </is>
      </c>
      <c r="E2340" t="inlineStr">
        <is>
          <t>Full-time and Part-time</t>
        </is>
      </c>
      <c r="F2340" t="b">
        <v>0</v>
      </c>
      <c r="G2340" t="inlineStr">
        <is>
          <t>Illinois, United States</t>
        </is>
      </c>
      <c r="H2340" s="2" t="n">
        <v>45425.54395833334</v>
      </c>
      <c r="I2340" t="b">
        <v>0</v>
      </c>
      <c r="J2340" t="b">
        <v>1</v>
      </c>
      <c r="K2340" t="inlineStr">
        <is>
          <t>United States</t>
        </is>
      </c>
      <c r="L2340" t="inlineStr">
        <is>
          <t>year</t>
        </is>
      </c>
      <c r="M2340" t="n">
        <v>81140</v>
      </c>
      <c r="N2340" t="inlineStr"/>
      <c r="O2340" t="inlineStr">
        <is>
          <t>Incredible Health, Inc.</t>
        </is>
      </c>
      <c r="P2340" t="inlineStr">
        <is>
          <t>['excel']</t>
        </is>
      </c>
      <c r="Q2340" t="inlineStr">
        <is>
          <t>{'analyst_tools': ['excel']}</t>
        </is>
      </c>
    </row>
    <row r="2341">
      <c r="A2341" t="inlineStr">
        <is>
          <t>Data Analyst</t>
        </is>
      </c>
      <c r="B2341" t="inlineStr">
        <is>
          <t>Data Analyst</t>
        </is>
      </c>
      <c r="C2341" t="inlineStr">
        <is>
          <t>Lisbon, Portugal</t>
        </is>
      </c>
      <c r="D2341" t="inlineStr">
        <is>
          <t>via LinkedIn</t>
        </is>
      </c>
      <c r="E2341" t="inlineStr">
        <is>
          <t>Contractor</t>
        </is>
      </c>
      <c r="F2341" t="b">
        <v>0</v>
      </c>
      <c r="G2341" t="inlineStr">
        <is>
          <t>Portugal</t>
        </is>
      </c>
      <c r="H2341" s="2" t="n">
        <v>45441.56168981481</v>
      </c>
      <c r="I2341" t="b">
        <v>1</v>
      </c>
      <c r="J2341" t="b">
        <v>0</v>
      </c>
      <c r="K2341" t="inlineStr">
        <is>
          <t>Portugal</t>
        </is>
      </c>
      <c r="L2341" t="inlineStr"/>
      <c r="M2341" t="inlineStr"/>
      <c r="N2341" t="inlineStr"/>
      <c r="O2341" t="inlineStr">
        <is>
          <t>Ytech</t>
        </is>
      </c>
      <c r="P2341" t="inlineStr"/>
      <c r="Q2341" t="inlineStr"/>
    </row>
    <row r="2342">
      <c r="A2342" t="inlineStr">
        <is>
          <t>Data Analyst</t>
        </is>
      </c>
      <c r="B2342" t="inlineStr">
        <is>
          <t>HR Specialist, Data Analytics</t>
        </is>
      </c>
      <c r="C2342" t="inlineStr">
        <is>
          <t>Zürich, Switzerland</t>
        </is>
      </c>
      <c r="D2342" t="inlineStr">
        <is>
          <t>via EWorker</t>
        </is>
      </c>
      <c r="E2342" t="inlineStr">
        <is>
          <t>Full-time</t>
        </is>
      </c>
      <c r="F2342" t="b">
        <v>0</v>
      </c>
      <c r="G2342" t="inlineStr">
        <is>
          <t>Switzerland</t>
        </is>
      </c>
      <c r="H2342" s="2" t="n">
        <v>45440.57841435185</v>
      </c>
      <c r="I2342" t="b">
        <v>0</v>
      </c>
      <c r="J2342" t="b">
        <v>0</v>
      </c>
      <c r="K2342" t="inlineStr">
        <is>
          <t>Switzerland</t>
        </is>
      </c>
      <c r="L2342" t="inlineStr"/>
      <c r="M2342" t="inlineStr"/>
      <c r="N2342" t="inlineStr"/>
      <c r="O2342" t="inlineStr">
        <is>
          <t>Beyond Gravity</t>
        </is>
      </c>
      <c r="P2342" t="inlineStr">
        <is>
          <t>['spark', 'sap', 'excel']</t>
        </is>
      </c>
      <c r="Q2342" t="inlineStr">
        <is>
          <t>{'analyst_tools': ['sap', 'excel'], 'libraries': ['spark']}</t>
        </is>
      </c>
    </row>
    <row r="2343">
      <c r="A2343" t="inlineStr">
        <is>
          <t>Senior Data Scientist</t>
        </is>
      </c>
      <c r="B2343" t="inlineStr">
        <is>
          <t>Senior Data Scientist</t>
        </is>
      </c>
      <c r="C2343" t="inlineStr">
        <is>
          <t>Eindhoven, Netherlands</t>
        </is>
      </c>
      <c r="D2343" t="inlineStr">
        <is>
          <t>via Indeed</t>
        </is>
      </c>
      <c r="E2343" t="inlineStr">
        <is>
          <t>Full-time</t>
        </is>
      </c>
      <c r="F2343" t="b">
        <v>0</v>
      </c>
      <c r="G2343" t="inlineStr">
        <is>
          <t>Netherlands</t>
        </is>
      </c>
      <c r="H2343" s="2" t="n">
        <v>45441.5584837963</v>
      </c>
      <c r="I2343" t="b">
        <v>0</v>
      </c>
      <c r="J2343" t="b">
        <v>0</v>
      </c>
      <c r="K2343" t="inlineStr">
        <is>
          <t>Netherlands</t>
        </is>
      </c>
      <c r="L2343" t="inlineStr"/>
      <c r="M2343" t="inlineStr"/>
      <c r="N2343" t="inlineStr"/>
      <c r="O2343" t="inlineStr">
        <is>
          <t>TMC</t>
        </is>
      </c>
      <c r="P2343" t="inlineStr">
        <is>
          <t>['python', 'r', 'sql', 'tensorflow', 'scikit-learn']</t>
        </is>
      </c>
      <c r="Q2343" t="inlineStr">
        <is>
          <t>{'libraries': ['tensorflow', 'scikit-learn'], 'programming': ['python', 'r', 'sql']}</t>
        </is>
      </c>
    </row>
    <row r="2344">
      <c r="A2344" t="inlineStr">
        <is>
          <t>Data Engineer</t>
        </is>
      </c>
      <c r="B2344" t="inlineStr">
        <is>
          <t>Data Engineer</t>
        </is>
      </c>
      <c r="C2344" t="inlineStr">
        <is>
          <t>Anywhere</t>
        </is>
      </c>
      <c r="D2344" t="inlineStr">
        <is>
          <t>via Built In</t>
        </is>
      </c>
      <c r="E2344" t="inlineStr">
        <is>
          <t>Full-time</t>
        </is>
      </c>
      <c r="F2344" t="b">
        <v>1</v>
      </c>
      <c r="G2344" t="inlineStr">
        <is>
          <t>Ukraine</t>
        </is>
      </c>
      <c r="H2344" s="2" t="n">
        <v>45441.56944444445</v>
      </c>
      <c r="I2344" t="b">
        <v>1</v>
      </c>
      <c r="J2344" t="b">
        <v>0</v>
      </c>
      <c r="K2344" t="inlineStr">
        <is>
          <t>Ukraine</t>
        </is>
      </c>
      <c r="L2344" t="inlineStr"/>
      <c r="M2344" t="inlineStr"/>
      <c r="N2344" t="inlineStr"/>
      <c r="O2344" t="inlineStr">
        <is>
          <t>OBRIO (Genesis)</t>
        </is>
      </c>
      <c r="P2344" t="inlineStr">
        <is>
          <t>['python', 'sql', 'postgresql', 'mysql', 'firebase', 'firebase', 'bigquery', 'snowflake', 'pandas', 'spark', 'airflow', 'git', 'kubernetes']</t>
        </is>
      </c>
      <c r="Q2344" t="inlineStr">
        <is>
          <t>{'cloud': ['firebase', 'bigquery', 'snowflake'], 'databases': ['postgresql', 'mysql', 'firebase'], 'libraries': ['pandas', 'spark', 'airflow'], 'other': ['git', 'kubernetes'], 'programming': ['python', 'sql']}</t>
        </is>
      </c>
    </row>
    <row r="2345">
      <c r="A2345" t="inlineStr">
        <is>
          <t>Business Analyst</t>
        </is>
      </c>
      <c r="B2345" t="inlineStr">
        <is>
          <t>Business Developer: Hyper-Personalization</t>
        </is>
      </c>
      <c r="C2345" t="inlineStr">
        <is>
          <t>Amsterdam, Netherlands</t>
        </is>
      </c>
      <c r="D2345" t="inlineStr">
        <is>
          <t>via Sentior</t>
        </is>
      </c>
      <c r="E2345" t="inlineStr">
        <is>
          <t>Contractor</t>
        </is>
      </c>
      <c r="F2345" t="b">
        <v>0</v>
      </c>
      <c r="G2345" t="inlineStr">
        <is>
          <t>Netherlands</t>
        </is>
      </c>
      <c r="H2345" s="2" t="n">
        <v>45435.59853009259</v>
      </c>
      <c r="I2345" t="b">
        <v>0</v>
      </c>
      <c r="J2345" t="b">
        <v>0</v>
      </c>
      <c r="K2345" t="inlineStr">
        <is>
          <t>Netherlands</t>
        </is>
      </c>
      <c r="L2345" t="inlineStr"/>
      <c r="M2345" t="inlineStr"/>
      <c r="N2345" t="inlineStr"/>
      <c r="O2345" t="inlineStr">
        <is>
          <t>ABN AMRO Bank</t>
        </is>
      </c>
      <c r="P2345" t="inlineStr"/>
      <c r="Q2345" t="inlineStr"/>
    </row>
    <row r="2346">
      <c r="A2346" t="inlineStr">
        <is>
          <t>Data Analyst</t>
        </is>
      </c>
      <c r="B2346" t="inlineStr">
        <is>
          <t>Data Analyst/Project Management Anaylst</t>
        </is>
      </c>
      <c r="C2346" t="inlineStr">
        <is>
          <t>Maplewood, MO</t>
        </is>
      </c>
      <c r="D2346" t="inlineStr">
        <is>
          <t>via Built In</t>
        </is>
      </c>
      <c r="E2346" t="inlineStr">
        <is>
          <t>Full-time</t>
        </is>
      </c>
      <c r="F2346" t="b">
        <v>0</v>
      </c>
      <c r="G2346" t="inlineStr">
        <is>
          <t>Illinois, United States</t>
        </is>
      </c>
      <c r="H2346" s="2" t="n">
        <v>45433.54329861111</v>
      </c>
      <c r="I2346" t="b">
        <v>0</v>
      </c>
      <c r="J2346" t="b">
        <v>1</v>
      </c>
      <c r="K2346" t="inlineStr">
        <is>
          <t>United States</t>
        </is>
      </c>
      <c r="L2346" t="inlineStr"/>
      <c r="M2346" t="inlineStr"/>
      <c r="N2346" t="inlineStr"/>
      <c r="O2346" t="inlineStr">
        <is>
          <t>LUZCO Technologies LLC</t>
        </is>
      </c>
      <c r="P2346" t="inlineStr">
        <is>
          <t>['tableau', 'power bi', 'excel']</t>
        </is>
      </c>
      <c r="Q2346" t="inlineStr">
        <is>
          <t>{'analyst_tools': ['tableau', 'power bi', 'excel']}</t>
        </is>
      </c>
    </row>
    <row r="2347">
      <c r="A2347" t="inlineStr">
        <is>
          <t>Cloud Engineer</t>
        </is>
      </c>
      <c r="B2347" t="inlineStr">
        <is>
          <t>Engineer Conversacional</t>
        </is>
      </c>
      <c r="C2347" t="inlineStr">
        <is>
          <t>Madrid, Spain</t>
        </is>
      </c>
      <c r="D2347" t="inlineStr">
        <is>
          <t>via LinkedIn</t>
        </is>
      </c>
      <c r="E2347" t="inlineStr">
        <is>
          <t>Full-time</t>
        </is>
      </c>
      <c r="F2347" t="b">
        <v>0</v>
      </c>
      <c r="G2347" t="inlineStr">
        <is>
          <t>Spain</t>
        </is>
      </c>
      <c r="H2347" s="2" t="n">
        <v>45435.59498842592</v>
      </c>
      <c r="I2347" t="b">
        <v>0</v>
      </c>
      <c r="J2347" t="b">
        <v>0</v>
      </c>
      <c r="K2347" t="inlineStr">
        <is>
          <t>Spain</t>
        </is>
      </c>
      <c r="L2347" t="inlineStr"/>
      <c r="M2347" t="inlineStr"/>
      <c r="N2347" t="inlineStr"/>
      <c r="O2347" t="inlineStr">
        <is>
          <t>NTT DATA Europe &amp; Latam</t>
        </is>
      </c>
      <c r="P2347" t="inlineStr">
        <is>
          <t>['javascript', 'java', 'sql', 'nosql', 'watson', 'gcp', 'aws', 'azure', 'node']</t>
        </is>
      </c>
      <c r="Q2347" t="inlineStr">
        <is>
          <t>{'cloud': ['watson', 'gcp', 'aws', 'azure'], 'programming': ['javascript', 'java', 'sql', 'nosql'], 'webframeworks': ['node']}</t>
        </is>
      </c>
    </row>
    <row r="2348">
      <c r="A2348" t="inlineStr">
        <is>
          <t>Data Engineer</t>
        </is>
      </c>
      <c r="B2348" t="inlineStr">
        <is>
          <t>Sr. Data Engineer</t>
        </is>
      </c>
      <c r="C2348" t="inlineStr">
        <is>
          <t>Richardson, TX</t>
        </is>
      </c>
      <c r="D2348" t="inlineStr">
        <is>
          <t>via Fairygodboss</t>
        </is>
      </c>
      <c r="E2348" t="inlineStr">
        <is>
          <t>Full-time</t>
        </is>
      </c>
      <c r="F2348" t="b">
        <v>0</v>
      </c>
      <c r="G2348" t="inlineStr">
        <is>
          <t>New York, United States</t>
        </is>
      </c>
      <c r="H2348" s="2" t="n">
        <v>45428.54469907407</v>
      </c>
      <c r="I2348" t="b">
        <v>0</v>
      </c>
      <c r="J2348" t="b">
        <v>1</v>
      </c>
      <c r="K2348" t="inlineStr">
        <is>
          <t>United States</t>
        </is>
      </c>
      <c r="L2348" t="inlineStr"/>
      <c r="M2348" t="inlineStr"/>
      <c r="N2348" t="inlineStr"/>
      <c r="O2348" t="inlineStr">
        <is>
          <t>CVS Health</t>
        </is>
      </c>
      <c r="P2348" t="inlineStr">
        <is>
          <t>['python', 'java', 'sql', 'db2', 'oracle', 'hadoop']</t>
        </is>
      </c>
      <c r="Q2348" t="inlineStr">
        <is>
          <t>{'cloud': ['oracle'], 'databases': ['db2'], 'libraries': ['hadoop'], 'programming': ['python', 'java', 'sql']}</t>
        </is>
      </c>
    </row>
    <row r="2349">
      <c r="A2349" t="inlineStr">
        <is>
          <t>Data Scientist</t>
        </is>
      </c>
      <c r="B2349" t="inlineStr">
        <is>
          <t>Data Scientist</t>
        </is>
      </c>
      <c r="C2349" t="inlineStr">
        <is>
          <t>Islamabad, Pakistan</t>
        </is>
      </c>
      <c r="D2349" t="inlineStr">
        <is>
          <t>via LinkedIn</t>
        </is>
      </c>
      <c r="E2349" t="inlineStr">
        <is>
          <t>Full-time</t>
        </is>
      </c>
      <c r="F2349" t="b">
        <v>0</v>
      </c>
      <c r="G2349" t="inlineStr">
        <is>
          <t>Pakistan</t>
        </is>
      </c>
      <c r="H2349" s="2" t="n">
        <v>45432.54996527778</v>
      </c>
      <c r="I2349" t="b">
        <v>0</v>
      </c>
      <c r="J2349" t="b">
        <v>0</v>
      </c>
      <c r="K2349" t="inlineStr">
        <is>
          <t>Pakistan</t>
        </is>
      </c>
      <c r="L2349" t="inlineStr"/>
      <c r="M2349" t="inlineStr"/>
      <c r="N2349" t="inlineStr"/>
      <c r="O2349" t="inlineStr">
        <is>
          <t>Telenor</t>
        </is>
      </c>
      <c r="P2349" t="inlineStr">
        <is>
          <t>['sql', 'python', 'r', 'java', 'c++', 'plotly', 'hadoop', 'tableau']</t>
        </is>
      </c>
      <c r="Q2349" t="inlineStr">
        <is>
          <t>{'analyst_tools': ['tableau'], 'libraries': ['plotly', 'hadoop'], 'programming': ['sql', 'python', 'r', 'java', 'c++']}</t>
        </is>
      </c>
    </row>
    <row r="2350">
      <c r="A2350" t="inlineStr">
        <is>
          <t>Data Engineer</t>
        </is>
      </c>
      <c r="B2350" t="inlineStr">
        <is>
          <t>Data Center Engineer</t>
        </is>
      </c>
      <c r="C2350" t="inlineStr">
        <is>
          <t>Seoul, South Korea</t>
        </is>
      </c>
      <c r="D2350" t="inlineStr">
        <is>
          <t>via LinkedIn</t>
        </is>
      </c>
      <c r="E2350" t="inlineStr">
        <is>
          <t>Contractor</t>
        </is>
      </c>
      <c r="F2350" t="b">
        <v>0</v>
      </c>
      <c r="G2350" t="inlineStr">
        <is>
          <t>South Korea</t>
        </is>
      </c>
      <c r="H2350" s="2" t="n">
        <v>45425.56791666667</v>
      </c>
      <c r="I2350" t="b">
        <v>0</v>
      </c>
      <c r="J2350" t="b">
        <v>0</v>
      </c>
      <c r="K2350" t="inlineStr">
        <is>
          <t>South Korea</t>
        </is>
      </c>
      <c r="L2350" t="inlineStr"/>
      <c r="M2350" t="inlineStr"/>
      <c r="N2350" t="inlineStr"/>
      <c r="O2350" t="inlineStr">
        <is>
          <t>ExcelGens, Inc.</t>
        </is>
      </c>
      <c r="P2350" t="inlineStr">
        <is>
          <t>['powershell', 'python', 'bash', 'windows', 'linux']</t>
        </is>
      </c>
      <c r="Q2350" t="inlineStr">
        <is>
          <t>{'os': ['windows', 'linux'], 'programming': ['powershell', 'python', 'bash']}</t>
        </is>
      </c>
    </row>
    <row r="2351">
      <c r="A2351" t="inlineStr">
        <is>
          <t>Data Analyst</t>
        </is>
      </c>
      <c r="B2351" t="inlineStr">
        <is>
          <t>Data Analyst / Senior Reconciliation Build</t>
        </is>
      </c>
      <c r="C2351" t="inlineStr">
        <is>
          <t>Wrocław, Poland</t>
        </is>
      </c>
      <c r="D2351" t="inlineStr">
        <is>
          <t>via Talentify</t>
        </is>
      </c>
      <c r="E2351" t="inlineStr">
        <is>
          <t>Full-time</t>
        </is>
      </c>
      <c r="F2351" t="b">
        <v>0</v>
      </c>
      <c r="G2351" t="inlineStr">
        <is>
          <t>Poland</t>
        </is>
      </c>
      <c r="H2351" s="2" t="n">
        <v>45428.54811342592</v>
      </c>
      <c r="I2351" t="b">
        <v>1</v>
      </c>
      <c r="J2351" t="b">
        <v>0</v>
      </c>
      <c r="K2351" t="inlineStr">
        <is>
          <t>Poland</t>
        </is>
      </c>
      <c r="L2351" t="inlineStr"/>
      <c r="M2351" t="inlineStr"/>
      <c r="N2351" t="inlineStr"/>
      <c r="O2351" t="inlineStr">
        <is>
          <t>UBS</t>
        </is>
      </c>
      <c r="P2351" t="inlineStr">
        <is>
          <t>['sql', 'shell', 'sql server', 'azure', 'unix', 'windows', 'gitlab']</t>
        </is>
      </c>
      <c r="Q2351" t="inlineStr">
        <is>
          <t>{'cloud': ['azure'], 'databases': ['sql server'], 'os': ['unix', 'windows'], 'other': ['gitlab'], 'programming': ['sql', 'shell']}</t>
        </is>
      </c>
    </row>
    <row r="2352">
      <c r="A2352" t="inlineStr">
        <is>
          <t>Data Analyst</t>
        </is>
      </c>
      <c r="B2352" t="inlineStr">
        <is>
          <t>Data Analyis + ML Lecturer</t>
        </is>
      </c>
      <c r="C2352" t="inlineStr">
        <is>
          <t>Anywhere</t>
        </is>
      </c>
      <c r="D2352" t="inlineStr">
        <is>
          <t>via LinkedIn</t>
        </is>
      </c>
      <c r="E2352" t="inlineStr">
        <is>
          <t>Contractor</t>
        </is>
      </c>
      <c r="F2352" t="b">
        <v>1</v>
      </c>
      <c r="G2352" t="inlineStr">
        <is>
          <t>Israel</t>
        </is>
      </c>
      <c r="H2352" s="2" t="n">
        <v>45418.56597222222</v>
      </c>
      <c r="I2352" t="b">
        <v>0</v>
      </c>
      <c r="J2352" t="b">
        <v>0</v>
      </c>
      <c r="K2352" t="inlineStr">
        <is>
          <t>Israel</t>
        </is>
      </c>
      <c r="L2352" t="inlineStr"/>
      <c r="M2352" t="inlineStr"/>
      <c r="N2352" t="inlineStr"/>
      <c r="O2352" t="inlineStr">
        <is>
          <t>NEXT</t>
        </is>
      </c>
      <c r="P2352" t="inlineStr">
        <is>
          <t>['python', 'excel']</t>
        </is>
      </c>
      <c r="Q2352" t="inlineStr">
        <is>
          <t>{'analyst_tools': ['excel'], 'programming': ['python']}</t>
        </is>
      </c>
    </row>
    <row r="2353">
      <c r="A2353" t="inlineStr">
        <is>
          <t>Data Analyst</t>
        </is>
      </c>
      <c r="B2353" t="inlineStr">
        <is>
          <t>Addetto/a Data Analytics</t>
        </is>
      </c>
      <c r="C2353" t="inlineStr">
        <is>
          <t>Cesena, Province of Forlì-Cesena, Italy</t>
        </is>
      </c>
      <c r="D2353" t="inlineStr">
        <is>
          <t>via LinkedIn</t>
        </is>
      </c>
      <c r="E2353" t="inlineStr">
        <is>
          <t>Full-time</t>
        </is>
      </c>
      <c r="F2353" t="b">
        <v>0</v>
      </c>
      <c r="G2353" t="inlineStr">
        <is>
          <t>Italy</t>
        </is>
      </c>
      <c r="H2353" s="2" t="n">
        <v>45434.56988425926</v>
      </c>
      <c r="I2353" t="b">
        <v>0</v>
      </c>
      <c r="J2353" t="b">
        <v>0</v>
      </c>
      <c r="K2353" t="inlineStr">
        <is>
          <t>Italy</t>
        </is>
      </c>
      <c r="L2353" t="inlineStr"/>
      <c r="M2353" t="inlineStr"/>
      <c r="N2353" t="inlineStr"/>
      <c r="O2353" t="inlineStr">
        <is>
          <t>Gruppo Hera</t>
        </is>
      </c>
      <c r="P2353" t="inlineStr">
        <is>
          <t>['python']</t>
        </is>
      </c>
      <c r="Q2353" t="inlineStr">
        <is>
          <t>{'programming': ['python']}</t>
        </is>
      </c>
    </row>
    <row r="2354">
      <c r="A2354" t="inlineStr">
        <is>
          <t>Machine Learning Engineer</t>
        </is>
      </c>
      <c r="B2354" t="inlineStr">
        <is>
          <t>Theoretical AI/ML Scientist</t>
        </is>
      </c>
      <c r="C2354" t="inlineStr">
        <is>
          <t>Rome, Metropolitan City of Rome Capital, Italy</t>
        </is>
      </c>
      <c r="D2354" t="inlineStr">
        <is>
          <t>via BeBee</t>
        </is>
      </c>
      <c r="E2354" t="inlineStr">
        <is>
          <t>Full-time and Contractor</t>
        </is>
      </c>
      <c r="F2354" t="b">
        <v>0</v>
      </c>
      <c r="G2354" t="inlineStr">
        <is>
          <t>Italy</t>
        </is>
      </c>
      <c r="H2354" s="2" t="n">
        <v>45419.56130787037</v>
      </c>
      <c r="I2354" t="b">
        <v>0</v>
      </c>
      <c r="J2354" t="b">
        <v>0</v>
      </c>
      <c r="K2354" t="inlineStr">
        <is>
          <t>Italy</t>
        </is>
      </c>
      <c r="L2354" t="inlineStr"/>
      <c r="M2354" t="inlineStr"/>
      <c r="N2354" t="inlineStr"/>
      <c r="O2354" t="inlineStr">
        <is>
          <t>NLP PEOPLE</t>
        </is>
      </c>
      <c r="P2354" t="inlineStr">
        <is>
          <t>['matlab', 'c', 'tensorflow', 'scikit-learn', 'pytorch']</t>
        </is>
      </c>
      <c r="Q2354" t="inlineStr">
        <is>
          <t>{'libraries': ['tensorflow', 'scikit-learn', 'pytorch'], 'programming': ['matlab', 'c']}</t>
        </is>
      </c>
    </row>
    <row r="2355">
      <c r="A2355" t="inlineStr">
        <is>
          <t>Data Engineer</t>
        </is>
      </c>
      <c r="B2355" t="inlineStr">
        <is>
          <t>Data Engineer - Platform Automation (m/w/d)</t>
        </is>
      </c>
      <c r="C2355" t="inlineStr">
        <is>
          <t>Thalheim bei Wels, Austria</t>
        </is>
      </c>
      <c r="D2355" t="inlineStr">
        <is>
          <t>via LinkedIn</t>
        </is>
      </c>
      <c r="E2355" t="inlineStr">
        <is>
          <t>Full-time</t>
        </is>
      </c>
      <c r="F2355" t="b">
        <v>0</v>
      </c>
      <c r="G2355" t="inlineStr">
        <is>
          <t>Austria</t>
        </is>
      </c>
      <c r="H2355" s="2" t="n">
        <v>45434.57099537037</v>
      </c>
      <c r="I2355" t="b">
        <v>1</v>
      </c>
      <c r="J2355" t="b">
        <v>0</v>
      </c>
      <c r="K2355" t="inlineStr">
        <is>
          <t>Austria</t>
        </is>
      </c>
      <c r="L2355" t="inlineStr"/>
      <c r="M2355" t="inlineStr"/>
      <c r="N2355" t="inlineStr"/>
      <c r="O2355" t="inlineStr">
        <is>
          <t>Fronius International</t>
        </is>
      </c>
      <c r="P2355" t="inlineStr">
        <is>
          <t>['python', 'bash', 'docker', 'kubernetes', 'git']</t>
        </is>
      </c>
      <c r="Q2355" t="inlineStr">
        <is>
          <t>{'other': ['docker', 'kubernetes', 'git'], 'programming': ['python', 'bash']}</t>
        </is>
      </c>
    </row>
    <row r="2356">
      <c r="A2356" t="inlineStr">
        <is>
          <t>Senior Data Engineer</t>
        </is>
      </c>
      <c r="B2356" t="inlineStr">
        <is>
          <t>Data Engineer SSR</t>
        </is>
      </c>
      <c r="C2356" t="inlineStr">
        <is>
          <t>Argentina</t>
        </is>
      </c>
      <c r="D2356" t="inlineStr">
        <is>
          <t>via LinkedIn</t>
        </is>
      </c>
      <c r="E2356" t="inlineStr">
        <is>
          <t>Full-time</t>
        </is>
      </c>
      <c r="F2356" t="b">
        <v>0</v>
      </c>
      <c r="G2356" t="inlineStr">
        <is>
          <t>Argentina</t>
        </is>
      </c>
      <c r="H2356" s="2" t="n">
        <v>45425.55854166667</v>
      </c>
      <c r="I2356" t="b">
        <v>1</v>
      </c>
      <c r="J2356" t="b">
        <v>0</v>
      </c>
      <c r="K2356" t="inlineStr">
        <is>
          <t>Argentina</t>
        </is>
      </c>
      <c r="L2356" t="inlineStr"/>
      <c r="M2356" t="inlineStr"/>
      <c r="N2356" t="inlineStr"/>
      <c r="O2356" t="inlineStr">
        <is>
          <t>Confidencial</t>
        </is>
      </c>
      <c r="P2356" t="inlineStr">
        <is>
          <t>['sql', 'python', 'sql server', 'aws', 'power bi']</t>
        </is>
      </c>
      <c r="Q2356" t="inlineStr">
        <is>
          <t>{'analyst_tools': ['power bi'], 'cloud': ['aws'], 'databases': ['sql server'], 'programming': ['sql', 'python']}</t>
        </is>
      </c>
    </row>
    <row r="2357">
      <c r="A2357" t="inlineStr">
        <is>
          <t>Data Analyst</t>
        </is>
      </c>
      <c r="B2357" t="inlineStr">
        <is>
          <t>Data Analytics BI TIBCO</t>
        </is>
      </c>
      <c r="C2357" t="inlineStr">
        <is>
          <t>Mexico</t>
        </is>
      </c>
      <c r="D2357" t="inlineStr">
        <is>
          <t>via Trabajo.org - Vacantes De Empleo, Trabajo</t>
        </is>
      </c>
      <c r="E2357" t="inlineStr">
        <is>
          <t>Full-time</t>
        </is>
      </c>
      <c r="F2357" t="b">
        <v>0</v>
      </c>
      <c r="G2357" t="inlineStr">
        <is>
          <t>Mexico</t>
        </is>
      </c>
      <c r="H2357" s="2" t="n">
        <v>45416.5508912037</v>
      </c>
      <c r="I2357" t="b">
        <v>0</v>
      </c>
      <c r="J2357" t="b">
        <v>0</v>
      </c>
      <c r="K2357" t="inlineStr">
        <is>
          <t>Mexico</t>
        </is>
      </c>
      <c r="L2357" t="inlineStr"/>
      <c r="M2357" t="inlineStr"/>
      <c r="N2357" t="inlineStr"/>
      <c r="O2357" t="inlineStr">
        <is>
          <t>EPAM Systems</t>
        </is>
      </c>
      <c r="P2357" t="inlineStr">
        <is>
          <t>['python', 'snowflake', 'databricks', 'azure', 'splunk']</t>
        </is>
      </c>
      <c r="Q2357" t="inlineStr">
        <is>
          <t>{'analyst_tools': ['splunk'], 'cloud': ['snowflake', 'databricks', 'azure'], 'programming': ['python']}</t>
        </is>
      </c>
    </row>
    <row r="2358">
      <c r="A2358" t="inlineStr">
        <is>
          <t>Data Analyst</t>
        </is>
      </c>
      <c r="B2358" t="inlineStr">
        <is>
          <t>Data Analyst</t>
        </is>
      </c>
      <c r="C2358" t="inlineStr">
        <is>
          <t>Ravenna, Province of Ravenna, Italy</t>
        </is>
      </c>
      <c r="D2358" t="inlineStr">
        <is>
          <t>via Lavoro Trabajo.org</t>
        </is>
      </c>
      <c r="E2358" t="inlineStr">
        <is>
          <t>Full-time</t>
        </is>
      </c>
      <c r="F2358" t="b">
        <v>0</v>
      </c>
      <c r="G2358" t="inlineStr">
        <is>
          <t>Italy</t>
        </is>
      </c>
      <c r="H2358" s="2" t="n">
        <v>45416.57394675926</v>
      </c>
      <c r="I2358" t="b">
        <v>0</v>
      </c>
      <c r="J2358" t="b">
        <v>0</v>
      </c>
      <c r="K2358" t="inlineStr">
        <is>
          <t>Italy</t>
        </is>
      </c>
      <c r="L2358" t="inlineStr"/>
      <c r="M2358" t="inlineStr"/>
      <c r="N2358" t="inlineStr"/>
      <c r="O2358" t="inlineStr">
        <is>
          <t>Confidenziale</t>
        </is>
      </c>
      <c r="P2358" t="inlineStr">
        <is>
          <t>['qlik']</t>
        </is>
      </c>
      <c r="Q2358" t="inlineStr">
        <is>
          <t>{'analyst_tools': ['qlik']}</t>
        </is>
      </c>
    </row>
    <row r="2359">
      <c r="A2359" t="inlineStr">
        <is>
          <t>Data Analyst</t>
        </is>
      </c>
      <c r="B2359" t="inlineStr">
        <is>
          <t>Data Analyst</t>
        </is>
      </c>
      <c r="C2359" t="inlineStr">
        <is>
          <t>Israel</t>
        </is>
      </c>
      <c r="D2359" t="inlineStr">
        <is>
          <t>via LinkedIn</t>
        </is>
      </c>
      <c r="E2359" t="inlineStr">
        <is>
          <t>Full-time</t>
        </is>
      </c>
      <c r="F2359" t="b">
        <v>0</v>
      </c>
      <c r="G2359" t="inlineStr">
        <is>
          <t>Israel</t>
        </is>
      </c>
      <c r="H2359" s="2" t="n">
        <v>45419.55952546297</v>
      </c>
      <c r="I2359" t="b">
        <v>0</v>
      </c>
      <c r="J2359" t="b">
        <v>0</v>
      </c>
      <c r="K2359" t="inlineStr">
        <is>
          <t>Israel</t>
        </is>
      </c>
      <c r="L2359" t="inlineStr"/>
      <c r="M2359" t="inlineStr"/>
      <c r="N2359" t="inlineStr"/>
      <c r="O2359" t="inlineStr">
        <is>
          <t>Netoplay</t>
        </is>
      </c>
      <c r="P2359" t="inlineStr">
        <is>
          <t>['sql', 'snowflake', 'power bi']</t>
        </is>
      </c>
      <c r="Q2359" t="inlineStr">
        <is>
          <t>{'analyst_tools': ['power bi'], 'cloud': ['snowflake'], 'programming': ['sql']}</t>
        </is>
      </c>
    </row>
    <row r="2360">
      <c r="A2360" t="inlineStr">
        <is>
          <t>Data Scientist</t>
        </is>
      </c>
      <c r="B2360" t="inlineStr">
        <is>
          <t>Lead, Data Scientist Products and Insights, CIB Operations</t>
        </is>
      </c>
      <c r="C2360" t="inlineStr">
        <is>
          <t>Johannesburg, South Africa</t>
        </is>
      </c>
      <c r="D2360" t="inlineStr">
        <is>
          <t>via Built In</t>
        </is>
      </c>
      <c r="E2360" t="inlineStr">
        <is>
          <t>Full-time</t>
        </is>
      </c>
      <c r="F2360" t="b">
        <v>0</v>
      </c>
      <c r="G2360" t="inlineStr">
        <is>
          <t>South Africa</t>
        </is>
      </c>
      <c r="H2360" s="2" t="n">
        <v>45419.55916666667</v>
      </c>
      <c r="I2360" t="b">
        <v>0</v>
      </c>
      <c r="J2360" t="b">
        <v>0</v>
      </c>
      <c r="K2360" t="inlineStr">
        <is>
          <t>South Africa</t>
        </is>
      </c>
      <c r="L2360" t="inlineStr"/>
      <c r="M2360" t="inlineStr"/>
      <c r="N2360" t="inlineStr"/>
      <c r="O2360" t="inlineStr">
        <is>
          <t>Standard Bank Group</t>
        </is>
      </c>
      <c r="P2360" t="inlineStr"/>
      <c r="Q2360" t="inlineStr"/>
    </row>
    <row r="2361">
      <c r="A2361" t="inlineStr">
        <is>
          <t>Data Engineer</t>
        </is>
      </c>
      <c r="B2361" t="inlineStr">
        <is>
          <t>Data Engineer</t>
        </is>
      </c>
      <c r="C2361" t="inlineStr">
        <is>
          <t>Montreal West, QC, Canada</t>
        </is>
      </c>
      <c r="D2361" t="inlineStr">
        <is>
          <t>via LinkedIn</t>
        </is>
      </c>
      <c r="E2361" t="inlineStr">
        <is>
          <t>Full-time</t>
        </is>
      </c>
      <c r="F2361" t="b">
        <v>0</v>
      </c>
      <c r="G2361" t="inlineStr">
        <is>
          <t>Canada</t>
        </is>
      </c>
      <c r="H2361" s="2" t="n">
        <v>45432.5503587963</v>
      </c>
      <c r="I2361" t="b">
        <v>1</v>
      </c>
      <c r="J2361" t="b">
        <v>0</v>
      </c>
      <c r="K2361" t="inlineStr">
        <is>
          <t>Canada</t>
        </is>
      </c>
      <c r="L2361" t="inlineStr"/>
      <c r="M2361" t="inlineStr"/>
      <c r="N2361" t="inlineStr"/>
      <c r="O2361" t="inlineStr">
        <is>
          <t>Jooble</t>
        </is>
      </c>
      <c r="P2361" t="inlineStr">
        <is>
          <t>['scala', 'databricks', 'azure', 'spark', 'unity']</t>
        </is>
      </c>
      <c r="Q2361" t="inlineStr">
        <is>
          <t>{'cloud': ['databricks', 'azure'], 'libraries': ['spark'], 'other': ['unity'], 'programming': ['scala']}</t>
        </is>
      </c>
    </row>
    <row r="2362">
      <c r="A2362" t="inlineStr">
        <is>
          <t>Data Engineer</t>
        </is>
      </c>
      <c r="B2362" t="inlineStr">
        <is>
          <t>Data Scientist Engineer</t>
        </is>
      </c>
      <c r="C2362" t="inlineStr">
        <is>
          <t>Chicago, IL</t>
        </is>
      </c>
      <c r="D2362" t="inlineStr">
        <is>
          <t>via LinkedIn</t>
        </is>
      </c>
      <c r="E2362" t="inlineStr">
        <is>
          <t>Full-time</t>
        </is>
      </c>
      <c r="F2362" t="b">
        <v>0</v>
      </c>
      <c r="G2362" t="inlineStr">
        <is>
          <t>Illinois, United States</t>
        </is>
      </c>
      <c r="H2362" s="2" t="n">
        <v>45418.54818287037</v>
      </c>
      <c r="I2362" t="b">
        <v>0</v>
      </c>
      <c r="J2362" t="b">
        <v>0</v>
      </c>
      <c r="K2362" t="inlineStr">
        <is>
          <t>United States</t>
        </is>
      </c>
      <c r="L2362" t="inlineStr"/>
      <c r="M2362" t="inlineStr"/>
      <c r="N2362" t="inlineStr"/>
      <c r="O2362" t="inlineStr">
        <is>
          <t>Patterned Learning Career</t>
        </is>
      </c>
      <c r="P2362" t="inlineStr">
        <is>
          <t>['python', 'r', 'sql']</t>
        </is>
      </c>
      <c r="Q2362" t="inlineStr">
        <is>
          <t>{'programming': ['python', 'r', 'sql']}</t>
        </is>
      </c>
    </row>
    <row r="2363">
      <c r="A2363" t="inlineStr">
        <is>
          <t>Software Engineer</t>
        </is>
      </c>
      <c r="B2363" t="inlineStr">
        <is>
          <t>Onbase Support Engineer</t>
        </is>
      </c>
      <c r="C2363" t="inlineStr">
        <is>
          <t>Hong Kong</t>
        </is>
      </c>
      <c r="D2363" t="inlineStr">
        <is>
          <t>via Iron Mountain Jobs</t>
        </is>
      </c>
      <c r="E2363" t="inlineStr">
        <is>
          <t>Full-time</t>
        </is>
      </c>
      <c r="F2363" t="b">
        <v>0</v>
      </c>
      <c r="G2363" t="inlineStr">
        <is>
          <t>Hong Kong</t>
        </is>
      </c>
      <c r="H2363" s="2" t="n">
        <v>45414.5696875</v>
      </c>
      <c r="I2363" t="b">
        <v>0</v>
      </c>
      <c r="J2363" t="b">
        <v>0</v>
      </c>
      <c r="K2363" t="inlineStr">
        <is>
          <t>Hong Kong</t>
        </is>
      </c>
      <c r="L2363" t="inlineStr"/>
      <c r="M2363" t="inlineStr"/>
      <c r="N2363" t="inlineStr"/>
      <c r="O2363" t="inlineStr">
        <is>
          <t>Iron Mountain</t>
        </is>
      </c>
      <c r="P2363" t="inlineStr">
        <is>
          <t>['unity']</t>
        </is>
      </c>
      <c r="Q2363" t="inlineStr">
        <is>
          <t>{'other': ['unity']}</t>
        </is>
      </c>
    </row>
    <row r="2364">
      <c r="A2364" t="inlineStr">
        <is>
          <t>Data Engineer</t>
        </is>
      </c>
      <c r="B2364" t="inlineStr">
        <is>
          <t>Data Engineer</t>
        </is>
      </c>
      <c r="C2364" t="inlineStr">
        <is>
          <t>Anywhere</t>
        </is>
      </c>
      <c r="D2364" t="inlineStr">
        <is>
          <t>via Indeed</t>
        </is>
      </c>
      <c r="E2364" t="inlineStr">
        <is>
          <t>Full-time</t>
        </is>
      </c>
      <c r="F2364" t="b">
        <v>1</v>
      </c>
      <c r="G2364" t="inlineStr">
        <is>
          <t>Spain</t>
        </is>
      </c>
      <c r="H2364" s="2" t="n">
        <v>45434.55828703703</v>
      </c>
      <c r="I2364" t="b">
        <v>1</v>
      </c>
      <c r="J2364" t="b">
        <v>0</v>
      </c>
      <c r="K2364" t="inlineStr">
        <is>
          <t>Spain</t>
        </is>
      </c>
      <c r="L2364" t="inlineStr"/>
      <c r="M2364" t="inlineStr"/>
      <c r="N2364" t="inlineStr"/>
      <c r="O2364" t="inlineStr">
        <is>
          <t>Menhir Financial</t>
        </is>
      </c>
      <c r="P2364" t="inlineStr">
        <is>
          <t>['python', 'sql', 'nosql', 'mongodb', 'mongodb', 'scala', 'elasticsearch', 'cassandra', 'airflow', 'kafka', 'spark', 'git', 'docker', 'kubernetes', 'jenkins', 'github']</t>
        </is>
      </c>
      <c r="Q2364" t="inlineStr">
        <is>
          <t>{'databases': ['mongodb', 'elasticsearch', 'cassandra'], 'libraries': ['airflow', 'kafka', 'spark'], 'other': ['git', 'docker', 'kubernetes', 'jenkins', 'github'], 'programming': ['python', 'sql', 'nosql', 'mongodb', 'scala']}</t>
        </is>
      </c>
    </row>
    <row r="2365">
      <c r="A2365" t="inlineStr">
        <is>
          <t>Data Analyst</t>
        </is>
      </c>
      <c r="B2365" t="inlineStr">
        <is>
          <t>Data Analyst</t>
        </is>
      </c>
      <c r="C2365" t="inlineStr">
        <is>
          <t>Berlin, Germany</t>
        </is>
      </c>
      <c r="D2365" t="inlineStr">
        <is>
          <t>via BeBee</t>
        </is>
      </c>
      <c r="E2365" t="inlineStr">
        <is>
          <t>Full-time</t>
        </is>
      </c>
      <c r="F2365" t="b">
        <v>0</v>
      </c>
      <c r="G2365" t="inlineStr">
        <is>
          <t>Germany</t>
        </is>
      </c>
      <c r="H2365" s="2" t="n">
        <v>45420.55658564815</v>
      </c>
      <c r="I2365" t="b">
        <v>1</v>
      </c>
      <c r="J2365" t="b">
        <v>0</v>
      </c>
      <c r="K2365" t="inlineStr">
        <is>
          <t>Germany</t>
        </is>
      </c>
      <c r="L2365" t="inlineStr"/>
      <c r="M2365" t="inlineStr"/>
      <c r="N2365" t="inlineStr"/>
      <c r="O2365" t="inlineStr">
        <is>
          <t>Vinted</t>
        </is>
      </c>
      <c r="P2365" t="inlineStr">
        <is>
          <t>['go', 'sql', 'python', 'looker', 'tableau']</t>
        </is>
      </c>
      <c r="Q2365" t="inlineStr">
        <is>
          <t>{'analyst_tools': ['looker', 'tableau'], 'programming': ['go', 'sql', 'python']}</t>
        </is>
      </c>
    </row>
    <row r="2366">
      <c r="A2366" t="inlineStr">
        <is>
          <t>Data Scientist</t>
        </is>
      </c>
      <c r="B2366" t="inlineStr">
        <is>
          <t>Poste bioinformatic/data scientist (H/F)</t>
        </is>
      </c>
      <c r="C2366" t="inlineStr">
        <is>
          <t>Montpellier, France</t>
        </is>
      </c>
      <c r="D2366" t="inlineStr">
        <is>
          <t>via Jooble</t>
        </is>
      </c>
      <c r="E2366" t="inlineStr">
        <is>
          <t>Full-time and Temp work</t>
        </is>
      </c>
      <c r="F2366" t="b">
        <v>0</v>
      </c>
      <c r="G2366" t="inlineStr">
        <is>
          <t>France</t>
        </is>
      </c>
      <c r="H2366" s="2" t="n">
        <v>45435.60126157408</v>
      </c>
      <c r="I2366" t="b">
        <v>0</v>
      </c>
      <c r="J2366" t="b">
        <v>0</v>
      </c>
      <c r="K2366" t="inlineStr">
        <is>
          <t>France</t>
        </is>
      </c>
      <c r="L2366" t="inlineStr"/>
      <c r="M2366" t="inlineStr"/>
      <c r="N2366" t="inlineStr"/>
      <c r="O2366" t="inlineStr">
        <is>
          <t>SFBI</t>
        </is>
      </c>
      <c r="P2366" t="inlineStr">
        <is>
          <t>['r', 'python']</t>
        </is>
      </c>
      <c r="Q2366" t="inlineStr">
        <is>
          <t>{'programming': ['r', 'python']}</t>
        </is>
      </c>
    </row>
    <row r="2367">
      <c r="A2367" t="inlineStr">
        <is>
          <t>Data Analyst</t>
        </is>
      </c>
      <c r="B2367" t="inlineStr">
        <is>
          <t>Healthcare Data Analyst Nurse</t>
        </is>
      </c>
      <c r="C2367" t="inlineStr">
        <is>
          <t>Hinsdale, IL</t>
        </is>
      </c>
      <c r="D2367" t="inlineStr">
        <is>
          <t>via Carecareer Link</t>
        </is>
      </c>
      <c r="E2367" t="inlineStr">
        <is>
          <t>Full-time and Part-time</t>
        </is>
      </c>
      <c r="F2367" t="b">
        <v>0</v>
      </c>
      <c r="G2367" t="inlineStr">
        <is>
          <t>Illinois, United States</t>
        </is>
      </c>
      <c r="H2367" s="2" t="n">
        <v>45425.54434027777</v>
      </c>
      <c r="I2367" t="b">
        <v>0</v>
      </c>
      <c r="J2367" t="b">
        <v>1</v>
      </c>
      <c r="K2367" t="inlineStr">
        <is>
          <t>United States</t>
        </is>
      </c>
      <c r="L2367" t="inlineStr">
        <is>
          <t>year</t>
        </is>
      </c>
      <c r="M2367" t="n">
        <v>81140</v>
      </c>
      <c r="N2367" t="inlineStr"/>
      <c r="O2367" t="inlineStr">
        <is>
          <t>Incredible Health, Inc.</t>
        </is>
      </c>
      <c r="P2367" t="inlineStr">
        <is>
          <t>['excel']</t>
        </is>
      </c>
      <c r="Q2367" t="inlineStr">
        <is>
          <t>{'analyst_tools': ['excel']}</t>
        </is>
      </c>
    </row>
    <row r="2368">
      <c r="A2368" t="inlineStr">
        <is>
          <t>Data Analyst</t>
        </is>
      </c>
      <c r="B2368" t="inlineStr">
        <is>
          <t>Аналитик данных / Data Analyst</t>
        </is>
      </c>
      <c r="C2368" t="inlineStr">
        <is>
          <t>Minsk, Belarus</t>
        </is>
      </c>
      <c r="D2368" t="inlineStr">
        <is>
          <t>via Vgorode.moscow</t>
        </is>
      </c>
      <c r="E2368" t="inlineStr">
        <is>
          <t>Full-time</t>
        </is>
      </c>
      <c r="F2368" t="b">
        <v>0</v>
      </c>
      <c r="G2368" t="inlineStr">
        <is>
          <t>Belarus</t>
        </is>
      </c>
      <c r="H2368" s="2" t="n">
        <v>45416.58041666666</v>
      </c>
      <c r="I2368" t="b">
        <v>1</v>
      </c>
      <c r="J2368" t="b">
        <v>0</v>
      </c>
      <c r="K2368" t="inlineStr">
        <is>
          <t>Belarus</t>
        </is>
      </c>
      <c r="L2368" t="inlineStr"/>
      <c r="M2368" t="inlineStr"/>
      <c r="N2368" t="inlineStr"/>
      <c r="O2368" t="inlineStr">
        <is>
          <t>Скайтек</t>
        </is>
      </c>
      <c r="P2368" t="inlineStr">
        <is>
          <t>['sql', 'python', 'matplotlib', 'unity']</t>
        </is>
      </c>
      <c r="Q2368" t="inlineStr">
        <is>
          <t>{'libraries': ['matplotlib'], 'other': ['unity'], 'programming': ['sql', 'python']}</t>
        </is>
      </c>
    </row>
    <row r="2369">
      <c r="A2369" t="inlineStr">
        <is>
          <t>Data Analyst</t>
        </is>
      </c>
      <c r="B2369" t="inlineStr">
        <is>
          <t>Data Analyst /Production Support/</t>
        </is>
      </c>
      <c r="C2369" t="inlineStr">
        <is>
          <t>New York, NY</t>
        </is>
      </c>
      <c r="D2369" t="inlineStr">
        <is>
          <t>via GrabJobs</t>
        </is>
      </c>
      <c r="E2369" t="inlineStr">
        <is>
          <t>Full-time</t>
        </is>
      </c>
      <c r="F2369" t="b">
        <v>0</v>
      </c>
      <c r="G2369" t="inlineStr">
        <is>
          <t>New York, United States</t>
        </is>
      </c>
      <c r="H2369" s="2" t="n">
        <v>45423.54197916666</v>
      </c>
      <c r="I2369" t="b">
        <v>0</v>
      </c>
      <c r="J2369" t="b">
        <v>0</v>
      </c>
      <c r="K2369" t="inlineStr">
        <is>
          <t>United States</t>
        </is>
      </c>
      <c r="L2369" t="inlineStr"/>
      <c r="M2369" t="inlineStr"/>
      <c r="N2369" t="inlineStr"/>
      <c r="O2369" t="inlineStr">
        <is>
          <t>A R Systems Inc.,</t>
        </is>
      </c>
      <c r="P2369" t="inlineStr">
        <is>
          <t>['sql', 'sql server', 'db2', 'sap']</t>
        </is>
      </c>
      <c r="Q2369" t="inlineStr">
        <is>
          <t>{'analyst_tools': ['sap'], 'databases': ['sql server', 'db2'], 'programming': ['sql']}</t>
        </is>
      </c>
    </row>
    <row r="2370">
      <c r="A2370" t="inlineStr">
        <is>
          <t>Cloud Engineer</t>
        </is>
      </c>
      <c r="B2370" t="inlineStr">
        <is>
          <t>Engineering Manager</t>
        </is>
      </c>
      <c r="C2370" t="inlineStr">
        <is>
          <t>Sweden</t>
        </is>
      </c>
      <c r="D2370" t="inlineStr">
        <is>
          <t>via IrishJobs.ie</t>
        </is>
      </c>
      <c r="E2370" t="inlineStr">
        <is>
          <t>Full-time, Contractor, and Temp work</t>
        </is>
      </c>
      <c r="F2370" t="b">
        <v>0</v>
      </c>
      <c r="G2370" t="inlineStr">
        <is>
          <t>Sweden</t>
        </is>
      </c>
      <c r="H2370" s="2" t="n">
        <v>45415.55877314815</v>
      </c>
      <c r="I2370" t="b">
        <v>0</v>
      </c>
      <c r="J2370" t="b">
        <v>0</v>
      </c>
      <c r="K2370" t="inlineStr">
        <is>
          <t>Sweden</t>
        </is>
      </c>
      <c r="L2370" t="inlineStr"/>
      <c r="M2370" t="inlineStr"/>
      <c r="N2370" t="inlineStr"/>
      <c r="O2370" t="inlineStr">
        <is>
          <t>PE Global</t>
        </is>
      </c>
      <c r="P2370" t="inlineStr"/>
      <c r="Q2370" t="inlineStr"/>
    </row>
    <row r="2371">
      <c r="A2371" t="inlineStr">
        <is>
          <t>Data Scientist</t>
        </is>
      </c>
      <c r="B2371" t="inlineStr">
        <is>
          <t>Data Scientist Ii</t>
        </is>
      </c>
      <c r="C2371" t="inlineStr">
        <is>
          <t>Amsterdam, Netherlands</t>
        </is>
      </c>
      <c r="D2371" t="inlineStr">
        <is>
          <t>via Vacatures Trabajo.org</t>
        </is>
      </c>
      <c r="E2371" t="inlineStr">
        <is>
          <t>Full-time</t>
        </is>
      </c>
      <c r="F2371" t="b">
        <v>0</v>
      </c>
      <c r="G2371" t="inlineStr">
        <is>
          <t>Netherlands</t>
        </is>
      </c>
      <c r="H2371" s="2" t="n">
        <v>45434.56350694445</v>
      </c>
      <c r="I2371" t="b">
        <v>0</v>
      </c>
      <c r="J2371" t="b">
        <v>0</v>
      </c>
      <c r="K2371" t="inlineStr">
        <is>
          <t>Netherlands</t>
        </is>
      </c>
      <c r="L2371" t="inlineStr"/>
      <c r="M2371" t="inlineStr"/>
      <c r="N2371" t="inlineStr"/>
      <c r="O2371" t="inlineStr">
        <is>
          <t>Booking.Com</t>
        </is>
      </c>
      <c r="P2371" t="inlineStr">
        <is>
          <t>['python', 'r', 'pyspark', 'tableau', 'power bi']</t>
        </is>
      </c>
      <c r="Q2371" t="inlineStr">
        <is>
          <t>{'analyst_tools': ['tableau', 'power bi'], 'libraries': ['pyspark'], 'programming': ['python', 'r']}</t>
        </is>
      </c>
    </row>
    <row r="2372">
      <c r="A2372" t="inlineStr">
        <is>
          <t>Data Analyst</t>
        </is>
      </c>
      <c r="B2372" t="inlineStr">
        <is>
          <t>Data Analyst</t>
        </is>
      </c>
      <c r="C2372" t="inlineStr">
        <is>
          <t>Manila, Metro Manila, Philippines</t>
        </is>
      </c>
      <c r="D2372" t="inlineStr">
        <is>
          <t>via LinkedIn Philippines</t>
        </is>
      </c>
      <c r="E2372" t="inlineStr"/>
      <c r="F2372" t="b">
        <v>0</v>
      </c>
      <c r="G2372" t="inlineStr">
        <is>
          <t>Philippines</t>
        </is>
      </c>
      <c r="H2372" s="2" t="n">
        <v>45418.55540509259</v>
      </c>
      <c r="I2372" t="b">
        <v>0</v>
      </c>
      <c r="J2372" t="b">
        <v>0</v>
      </c>
      <c r="K2372" t="inlineStr">
        <is>
          <t>Philippines</t>
        </is>
      </c>
      <c r="L2372" t="inlineStr"/>
      <c r="M2372" t="inlineStr"/>
      <c r="N2372" t="inlineStr"/>
      <c r="O2372" t="inlineStr">
        <is>
          <t>Insight Global</t>
        </is>
      </c>
      <c r="P2372" t="inlineStr">
        <is>
          <t>['sql', 'python', 'r', 'tableau', 'power bi']</t>
        </is>
      </c>
      <c r="Q2372" t="inlineStr">
        <is>
          <t>{'analyst_tools': ['tableau', 'power bi'], 'programming': ['sql', 'python', 'r']}</t>
        </is>
      </c>
    </row>
    <row r="2373">
      <c r="A2373" t="inlineStr">
        <is>
          <t>Data Engineer</t>
        </is>
      </c>
      <c r="B2373" t="inlineStr">
        <is>
          <t>Data Engineer</t>
        </is>
      </c>
      <c r="C2373" t="inlineStr">
        <is>
          <t>Bengaluru, Karnataka, India</t>
        </is>
      </c>
      <c r="D2373" t="inlineStr">
        <is>
          <t>via Built In</t>
        </is>
      </c>
      <c r="E2373" t="inlineStr">
        <is>
          <t>Full-time</t>
        </is>
      </c>
      <c r="F2373" t="b">
        <v>0</v>
      </c>
      <c r="G2373" t="inlineStr">
        <is>
          <t>India</t>
        </is>
      </c>
      <c r="H2373" s="2" t="n">
        <v>45441.55356481481</v>
      </c>
      <c r="I2373" t="b">
        <v>0</v>
      </c>
      <c r="J2373" t="b">
        <v>0</v>
      </c>
      <c r="K2373" t="inlineStr">
        <is>
          <t>India</t>
        </is>
      </c>
      <c r="L2373" t="inlineStr"/>
      <c r="M2373" t="inlineStr"/>
      <c r="N2373" t="inlineStr"/>
      <c r="O2373" t="inlineStr">
        <is>
          <t>Foundry Digital</t>
        </is>
      </c>
      <c r="P2373" t="inlineStr">
        <is>
          <t>['python', 'java', 'scala', 'sql', 'nosql', 'aws', 'snowflake', 'redshift', 'bigquery', 'hadoop', 'spark', 'kafka', 'airflow', 'gdpr', 'docker', 'terraform']</t>
        </is>
      </c>
      <c r="Q2373" t="inlineStr">
        <is>
          <t>{'cloud': ['aws', 'snowflake', 'redshift', 'bigquery'], 'libraries': ['hadoop', 'spark', 'kafka', 'airflow', 'gdpr'], 'other': ['docker', 'terraform'], 'programming': ['python', 'java', 'scala', 'sql', 'nosql']}</t>
        </is>
      </c>
    </row>
    <row r="2374">
      <c r="A2374" t="inlineStr">
        <is>
          <t>Data Scientist</t>
        </is>
      </c>
      <c r="B2374" t="inlineStr">
        <is>
          <t>Engineer - Data Science</t>
        </is>
      </c>
      <c r="C2374" t="inlineStr">
        <is>
          <t>Washington, DC</t>
        </is>
      </c>
      <c r="D2374" t="inlineStr">
        <is>
          <t>via LinkedIn</t>
        </is>
      </c>
      <c r="E2374" t="inlineStr">
        <is>
          <t>Full-time</t>
        </is>
      </c>
      <c r="F2374" t="b">
        <v>0</v>
      </c>
      <c r="G2374" t="inlineStr">
        <is>
          <t>Georgia</t>
        </is>
      </c>
      <c r="H2374" s="2" t="n">
        <v>45414.57258101852</v>
      </c>
      <c r="I2374" t="b">
        <v>0</v>
      </c>
      <c r="J2374" t="b">
        <v>1</v>
      </c>
      <c r="K2374" t="inlineStr">
        <is>
          <t>United States</t>
        </is>
      </c>
      <c r="L2374" t="inlineStr"/>
      <c r="M2374" t="inlineStr"/>
      <c r="N2374" t="inlineStr"/>
      <c r="O2374" t="inlineStr">
        <is>
          <t>Bully Pulpit International</t>
        </is>
      </c>
      <c r="P2374" t="inlineStr">
        <is>
          <t>['python', 'javascript', 'ruby', 'ruby', 'sql', 'snowflake', 'redshift', 'bigquery', 'aws', 'gcp', 'azure', 'react', 'django', 'ruby on rails', 'docker', 'git', 'github']</t>
        </is>
      </c>
      <c r="Q2374" t="inlineStr">
        <is>
          <t>{'cloud': ['snowflake', 'redshift', 'bigquery', 'aws', 'gcp', 'azure'], 'libraries': ['react'], 'other': ['docker', 'git', 'github'], 'programming': ['python', 'javascript', 'ruby', 'sql'], 'webframeworks': ['ruby', 'django', 'ruby on rails']}</t>
        </is>
      </c>
    </row>
    <row r="2375">
      <c r="A2375" t="inlineStr">
        <is>
          <t>Data Analyst</t>
        </is>
      </c>
      <c r="B2375" t="inlineStr">
        <is>
          <t>Data Analyst (Roma) - IT</t>
        </is>
      </c>
      <c r="C2375" t="inlineStr">
        <is>
          <t>Rome, Metropolitan City of Rome Capital, Italy</t>
        </is>
      </c>
      <c r="D2375" t="inlineStr">
        <is>
          <t>via LinkedIn</t>
        </is>
      </c>
      <c r="E2375" t="inlineStr">
        <is>
          <t>Full-time</t>
        </is>
      </c>
      <c r="F2375" t="b">
        <v>0</v>
      </c>
      <c r="G2375" t="inlineStr">
        <is>
          <t>Italy</t>
        </is>
      </c>
      <c r="H2375" s="2" t="n">
        <v>45422.57378472222</v>
      </c>
      <c r="I2375" t="b">
        <v>1</v>
      </c>
      <c r="J2375" t="b">
        <v>0</v>
      </c>
      <c r="K2375" t="inlineStr">
        <is>
          <t>Italy</t>
        </is>
      </c>
      <c r="L2375" t="inlineStr"/>
      <c r="M2375" t="inlineStr"/>
      <c r="N2375" t="inlineStr"/>
      <c r="O2375" t="inlineStr">
        <is>
          <t>ALTEN Italia</t>
        </is>
      </c>
      <c r="P2375" t="inlineStr">
        <is>
          <t>['sap', 'power bi']</t>
        </is>
      </c>
      <c r="Q2375" t="inlineStr">
        <is>
          <t>{'analyst_tools': ['sap', 'power bi']}</t>
        </is>
      </c>
    </row>
    <row r="2376">
      <c r="A2376" t="inlineStr">
        <is>
          <t>Data Analyst</t>
        </is>
      </c>
      <c r="B2376" t="inlineStr">
        <is>
          <t>Data Scientist Associate</t>
        </is>
      </c>
      <c r="C2376" t="inlineStr">
        <is>
          <t>Bengaluru, Karnataka, India</t>
        </is>
      </c>
      <c r="D2376" t="inlineStr">
        <is>
          <t>via Built In</t>
        </is>
      </c>
      <c r="E2376" t="inlineStr">
        <is>
          <t>Full-time</t>
        </is>
      </c>
      <c r="F2376" t="b">
        <v>0</v>
      </c>
      <c r="G2376" t="inlineStr">
        <is>
          <t>India</t>
        </is>
      </c>
      <c r="H2376" s="2" t="n">
        <v>45440.56664351852</v>
      </c>
      <c r="I2376" t="b">
        <v>0</v>
      </c>
      <c r="J2376" t="b">
        <v>0</v>
      </c>
      <c r="K2376" t="inlineStr">
        <is>
          <t>India</t>
        </is>
      </c>
      <c r="L2376" t="inlineStr"/>
      <c r="M2376" t="inlineStr"/>
      <c r="N2376" t="inlineStr"/>
      <c r="O2376" t="inlineStr">
        <is>
          <t>JPMorgan Chase</t>
        </is>
      </c>
      <c r="P2376" t="inlineStr">
        <is>
          <t>['sql', 'python', 'sas', 'sas', 'aws', 'snowflake', 'hadoop', 'alteryx', 'word', 'excel', 'powerpoint', 'jira', 'confluence']</t>
        </is>
      </c>
      <c r="Q2376" t="inlineStr">
        <is>
          <t>{'analyst_tools': ['sas', 'alteryx', 'word', 'excel', 'powerpoint'], 'async': ['jira', 'confluence'], 'cloud': ['aws', 'snowflake'], 'libraries': ['hadoop'], 'programming': ['sql', 'python', 'sas']}</t>
        </is>
      </c>
    </row>
    <row r="2377">
      <c r="A2377" t="inlineStr">
        <is>
          <t>Data Analyst</t>
        </is>
      </c>
      <c r="B2377" t="inlineStr">
        <is>
          <t>Data Analyst, Marketing</t>
        </is>
      </c>
      <c r="C2377" t="inlineStr">
        <is>
          <t>Warsaw, Poland</t>
        </is>
      </c>
      <c r="D2377" t="inlineStr">
        <is>
          <t>via LinkedIn</t>
        </is>
      </c>
      <c r="E2377" t="inlineStr">
        <is>
          <t>Full-time</t>
        </is>
      </c>
      <c r="F2377" t="b">
        <v>0</v>
      </c>
      <c r="G2377" t="inlineStr">
        <is>
          <t>Poland</t>
        </is>
      </c>
      <c r="H2377" s="2" t="n">
        <v>45434.55138888889</v>
      </c>
      <c r="I2377" t="b">
        <v>0</v>
      </c>
      <c r="J2377" t="b">
        <v>0</v>
      </c>
      <c r="K2377" t="inlineStr">
        <is>
          <t>Poland</t>
        </is>
      </c>
      <c r="L2377" t="inlineStr"/>
      <c r="M2377" t="inlineStr"/>
      <c r="N2377" t="inlineStr"/>
      <c r="O2377" t="inlineStr">
        <is>
          <t>Bolt</t>
        </is>
      </c>
      <c r="P2377" t="inlineStr">
        <is>
          <t>['sql', 'looker', 'tableau', 'qlik']</t>
        </is>
      </c>
      <c r="Q2377" t="inlineStr">
        <is>
          <t>{'analyst_tools': ['looker', 'tableau', 'qlik'], 'programming': ['sql']}</t>
        </is>
      </c>
    </row>
    <row r="2378">
      <c r="A2378" t="inlineStr">
        <is>
          <t>Data Analyst</t>
        </is>
      </c>
      <c r="B2378" t="inlineStr">
        <is>
          <t>Data BI Analyst</t>
        </is>
      </c>
      <c r="C2378" t="inlineStr">
        <is>
          <t>Anywhere</t>
        </is>
      </c>
      <c r="D2378" t="inlineStr">
        <is>
          <t>via LinkedIn</t>
        </is>
      </c>
      <c r="E2378" t="inlineStr">
        <is>
          <t>Full-time</t>
        </is>
      </c>
      <c r="F2378" t="b">
        <v>1</v>
      </c>
      <c r="G2378" t="inlineStr">
        <is>
          <t>Illinois, United States</t>
        </is>
      </c>
      <c r="H2378" s="2" t="n">
        <v>45418.54421296297</v>
      </c>
      <c r="I2378" t="b">
        <v>0</v>
      </c>
      <c r="J2378" t="b">
        <v>1</v>
      </c>
      <c r="K2378" t="inlineStr">
        <is>
          <t>United States</t>
        </is>
      </c>
      <c r="L2378" t="inlineStr"/>
      <c r="M2378" t="inlineStr"/>
      <c r="N2378" t="inlineStr"/>
      <c r="O2378" t="inlineStr">
        <is>
          <t>Patterned Learning Career</t>
        </is>
      </c>
      <c r="P2378" t="inlineStr">
        <is>
          <t>['nosql', 'sql', 'vba', 'oracle', 'hadoop', 'excel', 'tableau']</t>
        </is>
      </c>
      <c r="Q2378" t="inlineStr">
        <is>
          <t>{'analyst_tools': ['excel', 'tableau'], 'cloud': ['oracle'], 'libraries': ['hadoop'], 'programming': ['nosql', 'sql', 'vba']}</t>
        </is>
      </c>
    </row>
    <row r="2379">
      <c r="A2379" t="inlineStr">
        <is>
          <t>Data Engineer</t>
        </is>
      </c>
      <c r="B2379" t="inlineStr">
        <is>
          <t>Data Engineer</t>
        </is>
      </c>
      <c r="C2379" t="inlineStr">
        <is>
          <t>Tultitlán de Mariano Escobedo, State of Mexico, Mexico</t>
        </is>
      </c>
      <c r="D2379" t="inlineStr">
        <is>
          <t>via Indeed</t>
        </is>
      </c>
      <c r="E2379" t="inlineStr">
        <is>
          <t>Full-time</t>
        </is>
      </c>
      <c r="F2379" t="b">
        <v>0</v>
      </c>
      <c r="G2379" t="inlineStr">
        <is>
          <t>Mexico</t>
        </is>
      </c>
      <c r="H2379" s="2" t="n">
        <v>45427.55262731481</v>
      </c>
      <c r="I2379" t="b">
        <v>0</v>
      </c>
      <c r="J2379" t="b">
        <v>0</v>
      </c>
      <c r="K2379" t="inlineStr">
        <is>
          <t>Mexico</t>
        </is>
      </c>
      <c r="L2379" t="inlineStr"/>
      <c r="M2379" t="inlineStr"/>
      <c r="N2379" t="inlineStr"/>
      <c r="O2379" t="inlineStr">
        <is>
          <t>Unilever</t>
        </is>
      </c>
      <c r="P2379" t="inlineStr">
        <is>
          <t>['sql', 'python', 'scala', 'azure', 'databricks', 'power bi', 'sap']</t>
        </is>
      </c>
      <c r="Q2379" t="inlineStr">
        <is>
          <t>{'analyst_tools': ['power bi', 'sap'], 'cloud': ['azure', 'databricks'], 'programming': ['sql', 'python', 'scala']}</t>
        </is>
      </c>
    </row>
    <row r="2380">
      <c r="A2380" t="inlineStr">
        <is>
          <t>Data Engineer</t>
        </is>
      </c>
      <c r="B2380" t="inlineStr">
        <is>
          <t>telecommunications engineer</t>
        </is>
      </c>
      <c r="C2380" t="inlineStr">
        <is>
          <t>Rome, Metropolitan City of Rome Capital, Italy</t>
        </is>
      </c>
      <c r="D2380" t="inlineStr">
        <is>
          <t>via BeBee</t>
        </is>
      </c>
      <c r="E2380" t="inlineStr">
        <is>
          <t>Full-time</t>
        </is>
      </c>
      <c r="F2380" t="b">
        <v>0</v>
      </c>
      <c r="G2380" t="inlineStr">
        <is>
          <t>Italy</t>
        </is>
      </c>
      <c r="H2380" s="2" t="n">
        <v>45419.5615625</v>
      </c>
      <c r="I2380" t="b">
        <v>0</v>
      </c>
      <c r="J2380" t="b">
        <v>0</v>
      </c>
      <c r="K2380" t="inlineStr">
        <is>
          <t>Italy</t>
        </is>
      </c>
      <c r="L2380" t="inlineStr"/>
      <c r="M2380" t="inlineStr"/>
      <c r="N2380" t="inlineStr"/>
      <c r="O2380" t="inlineStr">
        <is>
          <t>TMC Group</t>
        </is>
      </c>
      <c r="P2380" t="inlineStr"/>
      <c r="Q2380" t="inlineStr"/>
    </row>
    <row r="2381">
      <c r="A2381" t="inlineStr">
        <is>
          <t>Senior Data Engineer</t>
        </is>
      </c>
      <c r="B2381" t="inlineStr">
        <is>
          <t>Senior Data Engineer</t>
        </is>
      </c>
      <c r="C2381" t="inlineStr">
        <is>
          <t>Gurugram, Haryana, India</t>
        </is>
      </c>
      <c r="D2381" t="inlineStr">
        <is>
          <t>via Built In</t>
        </is>
      </c>
      <c r="E2381" t="inlineStr">
        <is>
          <t>Full-time</t>
        </is>
      </c>
      <c r="F2381" t="b">
        <v>0</v>
      </c>
      <c r="G2381" t="inlineStr">
        <is>
          <t>India</t>
        </is>
      </c>
      <c r="H2381" s="2" t="n">
        <v>45419.55011574074</v>
      </c>
      <c r="I2381" t="b">
        <v>1</v>
      </c>
      <c r="J2381" t="b">
        <v>0</v>
      </c>
      <c r="K2381" t="inlineStr">
        <is>
          <t>India</t>
        </is>
      </c>
      <c r="L2381" t="inlineStr"/>
      <c r="M2381" t="inlineStr"/>
      <c r="N2381" t="inlineStr"/>
      <c r="O2381" t="inlineStr">
        <is>
          <t>Pesto Tech</t>
        </is>
      </c>
      <c r="P2381" t="inlineStr">
        <is>
          <t>['go', 'hadoop', 'spark']</t>
        </is>
      </c>
      <c r="Q2381" t="inlineStr">
        <is>
          <t>{'libraries': ['hadoop', 'spark'], 'programming': ['go']}</t>
        </is>
      </c>
    </row>
    <row r="2382">
      <c r="A2382" t="inlineStr">
        <is>
          <t>Data Analyst</t>
        </is>
      </c>
      <c r="B2382" t="inlineStr">
        <is>
          <t>-NEW- 7 Months Risk Data Analyst</t>
        </is>
      </c>
      <c r="C2382" t="inlineStr">
        <is>
          <t>Singapore</t>
        </is>
      </c>
      <c r="D2382" t="inlineStr">
        <is>
          <t>via Jooble</t>
        </is>
      </c>
      <c r="E2382" t="inlineStr">
        <is>
          <t>Full-time</t>
        </is>
      </c>
      <c r="F2382" t="b">
        <v>0</v>
      </c>
      <c r="G2382" t="inlineStr">
        <is>
          <t>Singapore</t>
        </is>
      </c>
      <c r="H2382" s="2" t="n">
        <v>45442.56543981482</v>
      </c>
      <c r="I2382" t="b">
        <v>1</v>
      </c>
      <c r="J2382" t="b">
        <v>0</v>
      </c>
      <c r="K2382" t="inlineStr">
        <is>
          <t>Singapore</t>
        </is>
      </c>
      <c r="L2382" t="inlineStr"/>
      <c r="M2382" t="inlineStr"/>
      <c r="N2382" t="inlineStr"/>
      <c r="O2382" t="inlineStr">
        <is>
          <t>Confidential</t>
        </is>
      </c>
      <c r="P2382" t="inlineStr">
        <is>
          <t>['sql', 'word', 'excel']</t>
        </is>
      </c>
      <c r="Q2382" t="inlineStr">
        <is>
          <t>{'analyst_tools': ['word', 'excel'], 'programming': ['sql']}</t>
        </is>
      </c>
    </row>
    <row r="2383">
      <c r="A2383" t="inlineStr">
        <is>
          <t>Data Analyst</t>
        </is>
      </c>
      <c r="B2383" t="inlineStr">
        <is>
          <t>Data Analyst</t>
        </is>
      </c>
      <c r="C2383" t="inlineStr">
        <is>
          <t>Bagsværd, Denmark</t>
        </is>
      </c>
      <c r="D2383" t="inlineStr">
        <is>
          <t>via Indeed</t>
        </is>
      </c>
      <c r="E2383" t="inlineStr">
        <is>
          <t>Full-time</t>
        </is>
      </c>
      <c r="F2383" t="b">
        <v>0</v>
      </c>
      <c r="G2383" t="inlineStr">
        <is>
          <t>Denmark</t>
        </is>
      </c>
      <c r="H2383" s="2" t="n">
        <v>45432.55322916667</v>
      </c>
      <c r="I2383" t="b">
        <v>0</v>
      </c>
      <c r="J2383" t="b">
        <v>0</v>
      </c>
      <c r="K2383" t="inlineStr">
        <is>
          <t>Denmark</t>
        </is>
      </c>
      <c r="L2383" t="inlineStr"/>
      <c r="M2383" t="inlineStr"/>
      <c r="N2383" t="inlineStr"/>
      <c r="O2383" t="inlineStr">
        <is>
          <t>Novo Nordisk</t>
        </is>
      </c>
      <c r="P2383" t="inlineStr">
        <is>
          <t>['tableau']</t>
        </is>
      </c>
      <c r="Q2383" t="inlineStr">
        <is>
          <t>{'analyst_tools': ['tableau']}</t>
        </is>
      </c>
    </row>
    <row r="2384">
      <c r="A2384" t="inlineStr">
        <is>
          <t>Data Engineer</t>
        </is>
      </c>
      <c r="B2384" t="inlineStr">
        <is>
          <t>IT - BI Developer</t>
        </is>
      </c>
      <c r="C2384" t="inlineStr">
        <is>
          <t>Canada</t>
        </is>
      </c>
      <c r="D2384" t="inlineStr">
        <is>
          <t>via LinkedIn</t>
        </is>
      </c>
      <c r="E2384" t="inlineStr">
        <is>
          <t>Full-time</t>
        </is>
      </c>
      <c r="F2384" t="b">
        <v>0</v>
      </c>
      <c r="G2384" t="inlineStr">
        <is>
          <t>Canada</t>
        </is>
      </c>
      <c r="H2384" s="2" t="n">
        <v>45443.55451388889</v>
      </c>
      <c r="I2384" t="b">
        <v>1</v>
      </c>
      <c r="J2384" t="b">
        <v>0</v>
      </c>
      <c r="K2384" t="inlineStr">
        <is>
          <t>Canada</t>
        </is>
      </c>
      <c r="L2384" t="inlineStr"/>
      <c r="M2384" t="inlineStr"/>
      <c r="N2384" t="inlineStr"/>
      <c r="O2384" t="inlineStr">
        <is>
          <t>Jooble</t>
        </is>
      </c>
      <c r="P2384" t="inlineStr">
        <is>
          <t>['t-sql', 'sql', 'sql server', 'azure', 'power bi', 'dax']</t>
        </is>
      </c>
      <c r="Q2384" t="inlineStr">
        <is>
          <t>{'analyst_tools': ['power bi', 'dax'], 'cloud': ['azure'], 'databases': ['sql server'], 'programming': ['t-sql', 'sql']}</t>
        </is>
      </c>
    </row>
    <row r="2385">
      <c r="A2385" t="inlineStr">
        <is>
          <t>Data Engineer</t>
        </is>
      </c>
      <c r="B2385" t="inlineStr">
        <is>
          <t>Data Engineer with Financial Services Experience (All levels...</t>
        </is>
      </c>
      <c r="C2385" t="inlineStr">
        <is>
          <t>Greece</t>
        </is>
      </c>
      <c r="D2385" t="inlineStr">
        <is>
          <t>via LinkedIn</t>
        </is>
      </c>
      <c r="E2385" t="inlineStr">
        <is>
          <t>Full-time</t>
        </is>
      </c>
      <c r="F2385" t="b">
        <v>0</v>
      </c>
      <c r="G2385" t="inlineStr">
        <is>
          <t>Greece</t>
        </is>
      </c>
      <c r="H2385" s="2" t="n">
        <v>45422.57241898148</v>
      </c>
      <c r="I2385" t="b">
        <v>1</v>
      </c>
      <c r="J2385" t="b">
        <v>0</v>
      </c>
      <c r="K2385" t="inlineStr">
        <is>
          <t>Greece</t>
        </is>
      </c>
      <c r="L2385" t="inlineStr"/>
      <c r="M2385" t="inlineStr"/>
      <c r="N2385" t="inlineStr"/>
      <c r="O2385" t="inlineStr">
        <is>
          <t>Satori Analytics</t>
        </is>
      </c>
      <c r="P2385" t="inlineStr">
        <is>
          <t>['sql', 'python', 'mongodb', 'mongodb', 'powershell', 'sql server', 'dynamodb', 'azure', 'databricks', 'aws', 'gcp', 'snowflake', 'airflow', 'ssis', 'tableau', 'power bi']</t>
        </is>
      </c>
      <c r="Q2385" t="inlineStr">
        <is>
          <t>{'analyst_tools': ['ssis', 'tableau', 'power bi'], 'cloud': ['azure', 'databricks', 'aws', 'gcp', 'snowflake'], 'databases': ['mongodb', 'sql server', 'dynamodb'], 'libraries': ['airflow'], 'programming': ['sql', 'python', 'mongodb', 'powershell']}</t>
        </is>
      </c>
    </row>
    <row r="2386">
      <c r="A2386" t="inlineStr">
        <is>
          <t>Data Scientist</t>
        </is>
      </c>
      <c r="B2386" t="inlineStr">
        <is>
          <t>Data Scientist, Research &amp; Design</t>
        </is>
      </c>
      <c r="C2386" t="inlineStr">
        <is>
          <t>Anywhere</t>
        </is>
      </c>
      <c r="D2386" t="inlineStr">
        <is>
          <t>via LinkedIn</t>
        </is>
      </c>
      <c r="E2386" t="inlineStr">
        <is>
          <t>Full-time and Part-time</t>
        </is>
      </c>
      <c r="F2386" t="b">
        <v>1</v>
      </c>
      <c r="G2386" t="inlineStr">
        <is>
          <t>Texas, United States</t>
        </is>
      </c>
      <c r="H2386" s="2" t="n">
        <v>45436.54407407407</v>
      </c>
      <c r="I2386" t="b">
        <v>0</v>
      </c>
      <c r="J2386" t="b">
        <v>1</v>
      </c>
      <c r="K2386" t="inlineStr">
        <is>
          <t>United States</t>
        </is>
      </c>
      <c r="L2386" t="inlineStr"/>
      <c r="M2386" t="inlineStr"/>
      <c r="N2386" t="inlineStr"/>
      <c r="O2386" t="inlineStr">
        <is>
          <t>National Center for State Courts</t>
        </is>
      </c>
      <c r="P2386" t="inlineStr">
        <is>
          <t>['sql', 'r', 'python', 'apl', 'outlook', 'word', 'excel', 'powerpoint']</t>
        </is>
      </c>
      <c r="Q2386" t="inlineStr">
        <is>
          <t>{'analyst_tools': ['outlook', 'word', 'excel', 'powerpoint'], 'programming': ['sql', 'r', 'python', 'apl']}</t>
        </is>
      </c>
    </row>
    <row r="2387">
      <c r="A2387" t="inlineStr">
        <is>
          <t>Data Analyst</t>
        </is>
      </c>
      <c r="B2387" t="inlineStr">
        <is>
          <t>Data Analyst (m/w/d)</t>
        </is>
      </c>
      <c r="C2387" t="inlineStr">
        <is>
          <t>Grünwald, Germany</t>
        </is>
      </c>
      <c r="D2387" t="inlineStr">
        <is>
          <t>via Indeed</t>
        </is>
      </c>
      <c r="E2387" t="inlineStr">
        <is>
          <t>Part-time</t>
        </is>
      </c>
      <c r="F2387" t="b">
        <v>0</v>
      </c>
      <c r="G2387" t="inlineStr">
        <is>
          <t>Germany</t>
        </is>
      </c>
      <c r="H2387" s="2" t="n">
        <v>45441.55171296297</v>
      </c>
      <c r="I2387" t="b">
        <v>0</v>
      </c>
      <c r="J2387" t="b">
        <v>0</v>
      </c>
      <c r="K2387" t="inlineStr">
        <is>
          <t>Germany</t>
        </is>
      </c>
      <c r="L2387" t="inlineStr"/>
      <c r="M2387" t="inlineStr"/>
      <c r="N2387" t="inlineStr"/>
      <c r="O2387" t="inlineStr">
        <is>
          <t>RTL2 Fernsehen GmbH &amp; Co. KG</t>
        </is>
      </c>
      <c r="P2387" t="inlineStr">
        <is>
          <t>['excel', 'powerpoint', 'tableau', 'spss']</t>
        </is>
      </c>
      <c r="Q2387" t="inlineStr">
        <is>
          <t>{'analyst_tools': ['excel', 'powerpoint', 'tableau', 'spss']}</t>
        </is>
      </c>
    </row>
    <row r="2388">
      <c r="A2388" t="inlineStr">
        <is>
          <t>Data Engineer</t>
        </is>
      </c>
      <c r="B2388" t="inlineStr">
        <is>
          <t>Data Center Engineer</t>
        </is>
      </c>
      <c r="C2388" t="inlineStr">
        <is>
          <t>Netherlands</t>
        </is>
      </c>
      <c r="D2388" t="inlineStr">
        <is>
          <t>via LinkedIn</t>
        </is>
      </c>
      <c r="E2388" t="inlineStr">
        <is>
          <t>Part-time</t>
        </is>
      </c>
      <c r="F2388" t="b">
        <v>0</v>
      </c>
      <c r="G2388" t="inlineStr">
        <is>
          <t>Netherlands</t>
        </is>
      </c>
      <c r="H2388" s="2" t="n">
        <v>45425.56236111111</v>
      </c>
      <c r="I2388" t="b">
        <v>1</v>
      </c>
      <c r="J2388" t="b">
        <v>0</v>
      </c>
      <c r="K2388" t="inlineStr">
        <is>
          <t>Netherlands</t>
        </is>
      </c>
      <c r="L2388" t="inlineStr"/>
      <c r="M2388" t="inlineStr"/>
      <c r="N2388" t="inlineStr"/>
      <c r="O2388" t="inlineStr">
        <is>
          <t>Sharp Brains</t>
        </is>
      </c>
      <c r="P2388" t="inlineStr"/>
      <c r="Q2388" t="inlineStr"/>
    </row>
    <row r="2389">
      <c r="A2389" t="inlineStr">
        <is>
          <t>Business Analyst</t>
        </is>
      </c>
      <c r="B2389" t="inlineStr">
        <is>
          <t>Marketing Analyst</t>
        </is>
      </c>
      <c r="C2389" t="inlineStr">
        <is>
          <t>Guadalajara, Jalisco, Mexico</t>
        </is>
      </c>
      <c r="D2389" t="inlineStr">
        <is>
          <t>via BeBee México</t>
        </is>
      </c>
      <c r="E2389" t="inlineStr">
        <is>
          <t>Full-time</t>
        </is>
      </c>
      <c r="F2389" t="b">
        <v>0</v>
      </c>
      <c r="G2389" t="inlineStr">
        <is>
          <t>Mexico</t>
        </is>
      </c>
      <c r="H2389" s="2" t="n">
        <v>45419.55202546297</v>
      </c>
      <c r="I2389" t="b">
        <v>0</v>
      </c>
      <c r="J2389" t="b">
        <v>0</v>
      </c>
      <c r="K2389" t="inlineStr">
        <is>
          <t>Mexico</t>
        </is>
      </c>
      <c r="L2389" t="inlineStr"/>
      <c r="M2389" t="inlineStr"/>
      <c r="N2389" t="inlineStr"/>
      <c r="O2389" t="inlineStr">
        <is>
          <t>Ingredion Incorporated (Corporate)</t>
        </is>
      </c>
      <c r="P2389" t="inlineStr">
        <is>
          <t>['go', 'excel']</t>
        </is>
      </c>
      <c r="Q2389" t="inlineStr">
        <is>
          <t>{'analyst_tools': ['excel'], 'programming': ['go']}</t>
        </is>
      </c>
    </row>
    <row r="2390">
      <c r="A2390" t="inlineStr">
        <is>
          <t>Data Analyst</t>
        </is>
      </c>
      <c r="B2390" t="inlineStr">
        <is>
          <t>Remote Online Data Analyst Spanish Speaker</t>
        </is>
      </c>
      <c r="C2390" t="inlineStr">
        <is>
          <t>Montgomery, AL</t>
        </is>
      </c>
      <c r="D2390" t="inlineStr">
        <is>
          <t>via The Muse</t>
        </is>
      </c>
      <c r="E2390" t="inlineStr">
        <is>
          <t>Part-time</t>
        </is>
      </c>
      <c r="F2390" t="b">
        <v>0</v>
      </c>
      <c r="G2390" t="inlineStr">
        <is>
          <t>Georgia</t>
        </is>
      </c>
      <c r="H2390" s="2" t="n">
        <v>45419.56584490741</v>
      </c>
      <c r="I2390" t="b">
        <v>1</v>
      </c>
      <c r="J2390" t="b">
        <v>1</v>
      </c>
      <c r="K2390" t="inlineStr">
        <is>
          <t>United States</t>
        </is>
      </c>
      <c r="L2390" t="inlineStr"/>
      <c r="M2390" t="inlineStr"/>
      <c r="N2390" t="inlineStr"/>
      <c r="O2390" t="inlineStr">
        <is>
          <t>TELUS International AI Inc.</t>
        </is>
      </c>
      <c r="P2390" t="inlineStr">
        <is>
          <t>['go']</t>
        </is>
      </c>
      <c r="Q2390" t="inlineStr">
        <is>
          <t>{'programming': ['go']}</t>
        </is>
      </c>
    </row>
    <row r="2391">
      <c r="A2391" t="inlineStr">
        <is>
          <t>Data Scientist</t>
        </is>
      </c>
      <c r="B2391" t="inlineStr">
        <is>
          <t>Principal Scientist - Data Science (Preclinical Safety)</t>
        </is>
      </c>
      <c r="C2391" t="inlineStr">
        <is>
          <t>Hyderabad, Telangana, India</t>
        </is>
      </c>
      <c r="D2391" t="inlineStr">
        <is>
          <t>via LinkedIn</t>
        </is>
      </c>
      <c r="E2391" t="inlineStr">
        <is>
          <t>Full-time</t>
        </is>
      </c>
      <c r="F2391" t="b">
        <v>0</v>
      </c>
      <c r="G2391" t="inlineStr">
        <is>
          <t>India</t>
        </is>
      </c>
      <c r="H2391" s="2" t="n">
        <v>45418.55483796296</v>
      </c>
      <c r="I2391" t="b">
        <v>0</v>
      </c>
      <c r="J2391" t="b">
        <v>0</v>
      </c>
      <c r="K2391" t="inlineStr">
        <is>
          <t>India</t>
        </is>
      </c>
      <c r="L2391" t="inlineStr"/>
      <c r="M2391" t="inlineStr"/>
      <c r="N2391" t="inlineStr"/>
      <c r="O2391" t="inlineStr">
        <is>
          <t>Novartis</t>
        </is>
      </c>
      <c r="P2391" t="inlineStr">
        <is>
          <t>['python']</t>
        </is>
      </c>
      <c r="Q2391" t="inlineStr">
        <is>
          <t>{'programming': ['python']}</t>
        </is>
      </c>
    </row>
    <row r="2392">
      <c r="A2392" t="inlineStr">
        <is>
          <t>Data Engineer</t>
        </is>
      </c>
      <c r="B2392" t="inlineStr">
        <is>
          <t>Data engineer/dev ops f/h (CDI) (Basé à Paris 12 Reuilly)</t>
        </is>
      </c>
      <c r="C2392" t="inlineStr">
        <is>
          <t>Vincennes, France</t>
        </is>
      </c>
      <c r="D2392" t="inlineStr">
        <is>
          <t>via Jobijoba</t>
        </is>
      </c>
      <c r="E2392" t="inlineStr">
        <is>
          <t>Full-time</t>
        </is>
      </c>
      <c r="F2392" t="b">
        <v>0</v>
      </c>
      <c r="G2392" t="inlineStr">
        <is>
          <t>France</t>
        </is>
      </c>
      <c r="H2392" s="2" t="n">
        <v>45420.5715625</v>
      </c>
      <c r="I2392" t="b">
        <v>0</v>
      </c>
      <c r="J2392" t="b">
        <v>0</v>
      </c>
      <c r="K2392" t="inlineStr">
        <is>
          <t>France</t>
        </is>
      </c>
      <c r="L2392" t="inlineStr"/>
      <c r="M2392" t="inlineStr"/>
      <c r="N2392" t="inlineStr"/>
      <c r="O2392" t="inlineStr">
        <is>
          <t>Ratp Dev</t>
        </is>
      </c>
      <c r="P2392" t="inlineStr">
        <is>
          <t>['python', 'snowflake', 'aws', 'airflow', 'tensorflow', 'scikit-learn', 'docker', 'kubernetes', 'gitlab', 'ansible', 'terraform']</t>
        </is>
      </c>
      <c r="Q2392" t="inlineStr">
        <is>
          <t>{'cloud': ['snowflake', 'aws'], 'libraries': ['airflow', 'tensorflow', 'scikit-learn'], 'other': ['docker', 'kubernetes', 'gitlab', 'ansible', 'terraform'], 'programming': ['python']}</t>
        </is>
      </c>
    </row>
    <row r="2393">
      <c r="A2393" t="inlineStr">
        <is>
          <t>Data Engineer</t>
        </is>
      </c>
      <c r="B2393" t="inlineStr">
        <is>
          <t>Middle Data Engineer</t>
        </is>
      </c>
      <c r="C2393" t="inlineStr">
        <is>
          <t>Anywhere</t>
        </is>
      </c>
      <c r="D2393" t="inlineStr">
        <is>
          <t>via LinkedIn</t>
        </is>
      </c>
      <c r="E2393" t="inlineStr">
        <is>
          <t>Full-time</t>
        </is>
      </c>
      <c r="F2393" t="b">
        <v>1</v>
      </c>
      <c r="G2393" t="inlineStr">
        <is>
          <t>Brazil</t>
        </is>
      </c>
      <c r="H2393" s="2" t="n">
        <v>45426.55979166667</v>
      </c>
      <c r="I2393" t="b">
        <v>0</v>
      </c>
      <c r="J2393" t="b">
        <v>0</v>
      </c>
      <c r="K2393" t="inlineStr">
        <is>
          <t>Brazil</t>
        </is>
      </c>
      <c r="L2393" t="inlineStr"/>
      <c r="M2393" t="inlineStr"/>
      <c r="N2393" t="inlineStr"/>
      <c r="O2393" t="inlineStr">
        <is>
          <t>AgileEngine</t>
        </is>
      </c>
      <c r="P2393" t="inlineStr">
        <is>
          <t>['python', 'sql', 'mysql', 'redshift', 'aws', 'spark', 'flask', 'tableau', 'gitlab']</t>
        </is>
      </c>
      <c r="Q2393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2394">
      <c r="A2394" t="inlineStr">
        <is>
          <t>Data Engineer</t>
        </is>
      </c>
      <c r="B2394" t="inlineStr">
        <is>
          <t>Architect 1 - Data Engineer</t>
        </is>
      </c>
      <c r="C2394" t="inlineStr">
        <is>
          <t>Bengaluru, Karnataka, India</t>
        </is>
      </c>
      <c r="D2394" t="inlineStr">
        <is>
          <t>via Iron Mountain Jobs</t>
        </is>
      </c>
      <c r="E2394" t="inlineStr">
        <is>
          <t>Full-time</t>
        </is>
      </c>
      <c r="F2394" t="b">
        <v>0</v>
      </c>
      <c r="G2394" t="inlineStr">
        <is>
          <t>India</t>
        </is>
      </c>
      <c r="H2394" s="2" t="n">
        <v>45426.55601851852</v>
      </c>
      <c r="I2394" t="b">
        <v>0</v>
      </c>
      <c r="J2394" t="b">
        <v>0</v>
      </c>
      <c r="K2394" t="inlineStr">
        <is>
          <t>India</t>
        </is>
      </c>
      <c r="L2394" t="inlineStr"/>
      <c r="M2394" t="inlineStr"/>
      <c r="N2394" t="inlineStr"/>
      <c r="O2394" t="inlineStr">
        <is>
          <t>Iron Mountain</t>
        </is>
      </c>
      <c r="P2394" t="inlineStr">
        <is>
          <t>['python', 'scala', 'bash', 'nosql', 'gcp', 'aws', 'azure', 'spark', 'kafka', 'airflow', 'linux', 'git', 'gitlab', 'github']</t>
        </is>
      </c>
      <c r="Q2394" t="inlineStr">
        <is>
          <t>{'cloud': ['gcp', 'aws', 'azure'], 'libraries': ['spark', 'kafka', 'airflow'], 'os': ['linux'], 'other': ['git', 'gitlab', 'github'], 'programming': ['python', 'scala', 'bash', 'nosql']}</t>
        </is>
      </c>
    </row>
    <row r="2395">
      <c r="A2395" t="inlineStr">
        <is>
          <t>Senior Data Engineer</t>
        </is>
      </c>
      <c r="B2395" t="inlineStr">
        <is>
          <t>Senior Data Engineer</t>
        </is>
      </c>
      <c r="C2395" t="inlineStr">
        <is>
          <t>Berlin, Germany</t>
        </is>
      </c>
      <c r="D2395" t="inlineStr">
        <is>
          <t>via BeBee</t>
        </is>
      </c>
      <c r="E2395" t="inlineStr">
        <is>
          <t>Full-time</t>
        </is>
      </c>
      <c r="F2395" t="b">
        <v>0</v>
      </c>
      <c r="G2395" t="inlineStr">
        <is>
          <t>Germany</t>
        </is>
      </c>
      <c r="H2395" s="2" t="n">
        <v>45419.55599537037</v>
      </c>
      <c r="I2395" t="b">
        <v>0</v>
      </c>
      <c r="J2395" t="b">
        <v>0</v>
      </c>
      <c r="K2395" t="inlineStr">
        <is>
          <t>Germany</t>
        </is>
      </c>
      <c r="L2395" t="inlineStr"/>
      <c r="M2395" t="inlineStr"/>
      <c r="N2395" t="inlineStr"/>
      <c r="O2395" t="inlineStr">
        <is>
          <t>IFS</t>
        </is>
      </c>
      <c r="P2395" t="inlineStr">
        <is>
          <t>['python', 'scala', 'c#', 'java', 'bash', 'powershell', 'elasticsearch', 'azure', 'airflow', 'spark', 'tensorflow', 'pytorch', 'kafka', 'excel', 'kubernetes', 'terraform']</t>
        </is>
      </c>
      <c r="Q2395" t="inlineStr">
        <is>
          <t>{'analyst_tools': ['excel'], 'cloud': ['azure'], 'databases': ['elasticsearch'], 'libraries': ['airflow', 'spark', 'tensorflow', 'pytorch', 'kafka'], 'other': ['kubernetes', 'terraform'], 'programming': ['python', 'scala', 'c#', 'java', 'bash', 'powershell']}</t>
        </is>
      </c>
    </row>
    <row r="2396">
      <c r="A2396" t="inlineStr">
        <is>
          <t>Data Engineer</t>
        </is>
      </c>
      <c r="B2396" t="inlineStr">
        <is>
          <t>Data Engineer</t>
        </is>
      </c>
      <c r="C2396" t="inlineStr">
        <is>
          <t>United Kingdom</t>
        </is>
      </c>
      <c r="D2396" t="inlineStr">
        <is>
          <t>via LinkedIn</t>
        </is>
      </c>
      <c r="E2396" t="inlineStr">
        <is>
          <t>Full-time</t>
        </is>
      </c>
      <c r="F2396" t="b">
        <v>0</v>
      </c>
      <c r="G2396" t="inlineStr">
        <is>
          <t>United Kingdom</t>
        </is>
      </c>
      <c r="H2396" s="2" t="n">
        <v>45432.55091435185</v>
      </c>
      <c r="I2396" t="b">
        <v>1</v>
      </c>
      <c r="J2396" t="b">
        <v>0</v>
      </c>
      <c r="K2396" t="inlineStr">
        <is>
          <t>United Kingdom</t>
        </is>
      </c>
      <c r="L2396" t="inlineStr"/>
      <c r="M2396" t="inlineStr"/>
      <c r="N2396" t="inlineStr"/>
      <c r="O2396" t="inlineStr">
        <is>
          <t>Forsyth Barnes</t>
        </is>
      </c>
      <c r="P2396" t="inlineStr">
        <is>
          <t>['sql', 'python', 'java', 'scala', 'gcp', 'bigquery']</t>
        </is>
      </c>
      <c r="Q2396" t="inlineStr">
        <is>
          <t>{'cloud': ['gcp', 'bigquery'], 'programming': ['sql', 'python', 'java', 'scala']}</t>
        </is>
      </c>
    </row>
    <row r="2397">
      <c r="A2397" t="inlineStr">
        <is>
          <t>Data Analyst</t>
        </is>
      </c>
      <c r="B2397" t="inlineStr">
        <is>
          <t>Static Data Analyst</t>
        </is>
      </c>
      <c r="C2397" t="inlineStr">
        <is>
          <t>Montevideo, Montevideo Department, Uruguay</t>
        </is>
      </c>
      <c r="D2397" t="inlineStr">
        <is>
          <t>via Trabajo.org</t>
        </is>
      </c>
      <c r="E2397" t="inlineStr">
        <is>
          <t>Full-time</t>
        </is>
      </c>
      <c r="F2397" t="b">
        <v>0</v>
      </c>
      <c r="G2397" t="inlineStr">
        <is>
          <t>Uruguay</t>
        </is>
      </c>
      <c r="H2397" s="2" t="n">
        <v>45416.5816087963</v>
      </c>
      <c r="I2397" t="b">
        <v>1</v>
      </c>
      <c r="J2397" t="b">
        <v>0</v>
      </c>
      <c r="K2397" t="inlineStr">
        <is>
          <t>Uruguay</t>
        </is>
      </c>
      <c r="L2397" t="inlineStr"/>
      <c r="M2397" t="inlineStr"/>
      <c r="N2397" t="inlineStr"/>
      <c r="O2397" t="inlineStr">
        <is>
          <t>Trafigura</t>
        </is>
      </c>
      <c r="P2397" t="inlineStr">
        <is>
          <t>['excel']</t>
        </is>
      </c>
      <c r="Q2397" t="inlineStr">
        <is>
          <t>{'analyst_tools': ['excel']}</t>
        </is>
      </c>
    </row>
    <row r="2398">
      <c r="A2398" t="inlineStr">
        <is>
          <t>Data Analyst</t>
        </is>
      </c>
      <c r="B2398" t="inlineStr">
        <is>
          <t>Commercial Data Analysis - Payments fintech</t>
        </is>
      </c>
      <c r="C2398" t="inlineStr">
        <is>
          <t>Ireland</t>
        </is>
      </c>
      <c r="D2398" t="inlineStr">
        <is>
          <t>via Indeed.ie</t>
        </is>
      </c>
      <c r="E2398" t="inlineStr">
        <is>
          <t>Full-time</t>
        </is>
      </c>
      <c r="F2398" t="b">
        <v>0</v>
      </c>
      <c r="G2398" t="inlineStr">
        <is>
          <t>Ireland</t>
        </is>
      </c>
      <c r="H2398" s="2" t="n">
        <v>45440.57451388889</v>
      </c>
      <c r="I2398" t="b">
        <v>0</v>
      </c>
      <c r="J2398" t="b">
        <v>0</v>
      </c>
      <c r="K2398" t="inlineStr">
        <is>
          <t>Ireland</t>
        </is>
      </c>
      <c r="L2398" t="inlineStr"/>
      <c r="M2398" t="inlineStr"/>
      <c r="N2398" t="inlineStr"/>
      <c r="O2398" t="inlineStr">
        <is>
          <t>Michael Page IE</t>
        </is>
      </c>
      <c r="P2398" t="inlineStr">
        <is>
          <t>['excel', 'power bi']</t>
        </is>
      </c>
      <c r="Q2398" t="inlineStr">
        <is>
          <t>{'analyst_tools': ['excel', 'power bi']}</t>
        </is>
      </c>
    </row>
    <row r="2399">
      <c r="A2399" t="inlineStr">
        <is>
          <t>Data Engineer</t>
        </is>
      </c>
      <c r="B2399" t="inlineStr">
        <is>
          <t>Data Engineer</t>
        </is>
      </c>
      <c r="C2399" t="inlineStr">
        <is>
          <t>Maharashtra, India</t>
        </is>
      </c>
      <c r="D2399" t="inlineStr">
        <is>
          <t>via Indeed</t>
        </is>
      </c>
      <c r="E2399" t="inlineStr">
        <is>
          <t>Full-time and Part-time</t>
        </is>
      </c>
      <c r="F2399" t="b">
        <v>0</v>
      </c>
      <c r="G2399" t="inlineStr">
        <is>
          <t>India</t>
        </is>
      </c>
      <c r="H2399" s="2" t="n">
        <v>45442.56340277778</v>
      </c>
      <c r="I2399" t="b">
        <v>0</v>
      </c>
      <c r="J2399" t="b">
        <v>0</v>
      </c>
      <c r="K2399" t="inlineStr">
        <is>
          <t>India</t>
        </is>
      </c>
      <c r="L2399" t="inlineStr"/>
      <c r="M2399" t="inlineStr"/>
      <c r="N2399" t="inlineStr"/>
      <c r="O2399" t="inlineStr">
        <is>
          <t>UBS</t>
        </is>
      </c>
      <c r="P2399" t="inlineStr">
        <is>
          <t>['python', 'r', 'sql', 'aws', 'azure', 'databricks', 'alteryx', 'tableau', 'gitlab']</t>
        </is>
      </c>
      <c r="Q2399" t="inlineStr">
        <is>
          <t>{'analyst_tools': ['alteryx', 'tableau'], 'cloud': ['aws', 'azure', 'databricks'], 'other': ['gitlab'], 'programming': ['python', 'r', 'sql']}</t>
        </is>
      </c>
    </row>
    <row r="2400">
      <c r="A2400" t="inlineStr">
        <is>
          <t>Business Analyst</t>
        </is>
      </c>
      <c r="B2400" t="inlineStr">
        <is>
          <t>Marketing Analyst</t>
        </is>
      </c>
      <c r="C2400" t="inlineStr">
        <is>
          <t>Anywhere</t>
        </is>
      </c>
      <c r="D2400" t="inlineStr">
        <is>
          <t>via LinkedIn</t>
        </is>
      </c>
      <c r="E2400" t="inlineStr"/>
      <c r="F2400" t="b">
        <v>1</v>
      </c>
      <c r="G2400" t="inlineStr">
        <is>
          <t>Philippines</t>
        </is>
      </c>
      <c r="H2400" s="2" t="n">
        <v>45422.55732638889</v>
      </c>
      <c r="I2400" t="b">
        <v>1</v>
      </c>
      <c r="J2400" t="b">
        <v>0</v>
      </c>
      <c r="K2400" t="inlineStr">
        <is>
          <t>Philippines</t>
        </is>
      </c>
      <c r="L2400" t="inlineStr"/>
      <c r="M2400" t="inlineStr"/>
      <c r="N2400" t="inlineStr"/>
      <c r="O2400" t="inlineStr">
        <is>
          <t>Freight Right Global Logistics</t>
        </is>
      </c>
      <c r="P2400" t="inlineStr">
        <is>
          <t>['looker', 'excel']</t>
        </is>
      </c>
      <c r="Q2400" t="inlineStr">
        <is>
          <t>{'analyst_tools': ['looker', 'excel']}</t>
        </is>
      </c>
    </row>
    <row r="2401">
      <c r="A2401" t="inlineStr">
        <is>
          <t>Senior Data Engineer</t>
        </is>
      </c>
      <c r="B2401" t="inlineStr">
        <is>
          <t>Senior Azure Data Engineer</t>
        </is>
      </c>
      <c r="C2401" t="inlineStr">
        <is>
          <t>Anywhere</t>
        </is>
      </c>
      <c r="D2401" t="inlineStr">
        <is>
          <t>via Wellfound</t>
        </is>
      </c>
      <c r="E2401" t="inlineStr">
        <is>
          <t>Contractor</t>
        </is>
      </c>
      <c r="F2401" t="b">
        <v>1</v>
      </c>
      <c r="G2401" t="inlineStr">
        <is>
          <t>India</t>
        </is>
      </c>
      <c r="H2401" s="2" t="n">
        <v>45430.54989583333</v>
      </c>
      <c r="I2401" t="b">
        <v>1</v>
      </c>
      <c r="J2401" t="b">
        <v>0</v>
      </c>
      <c r="K2401" t="inlineStr">
        <is>
          <t>India</t>
        </is>
      </c>
      <c r="L2401" t="inlineStr"/>
      <c r="M2401" t="inlineStr"/>
      <c r="N2401" t="inlineStr"/>
      <c r="O2401" t="inlineStr">
        <is>
          <t>ini8 labs</t>
        </is>
      </c>
      <c r="P2401" t="inlineStr">
        <is>
          <t>['sql', 'azure']</t>
        </is>
      </c>
      <c r="Q2401" t="inlineStr">
        <is>
          <t>{'cloud': ['azure'], 'programming': ['sql']}</t>
        </is>
      </c>
    </row>
    <row r="2402">
      <c r="A2402" t="inlineStr">
        <is>
          <t>Data Engineer</t>
        </is>
      </c>
      <c r="B2402" t="inlineStr">
        <is>
          <t>Java/Data Engineer (Digital Marketing sphere)</t>
        </is>
      </c>
      <c r="C2402" t="inlineStr">
        <is>
          <t>Sofia, Bulgaria</t>
        </is>
      </c>
      <c r="D2402" t="inlineStr">
        <is>
          <t>via LinkedIn</t>
        </is>
      </c>
      <c r="E2402" t="inlineStr">
        <is>
          <t>Full-time</t>
        </is>
      </c>
      <c r="F2402" t="b">
        <v>0</v>
      </c>
      <c r="G2402" t="inlineStr">
        <is>
          <t>Bulgaria</t>
        </is>
      </c>
      <c r="H2402" s="2" t="n">
        <v>45425.56393518519</v>
      </c>
      <c r="I2402" t="b">
        <v>0</v>
      </c>
      <c r="J2402" t="b">
        <v>0</v>
      </c>
      <c r="K2402" t="inlineStr">
        <is>
          <t>Bulgaria</t>
        </is>
      </c>
      <c r="L2402" t="inlineStr"/>
      <c r="M2402" t="inlineStr"/>
      <c r="N2402" t="inlineStr"/>
      <c r="O2402" t="inlineStr">
        <is>
          <t>Coherent Solutions Bulgaria</t>
        </is>
      </c>
      <c r="P2402" t="inlineStr">
        <is>
          <t>['java', 'sql', 'nosql', 'scala', 'kubernetes', 'gitlab']</t>
        </is>
      </c>
      <c r="Q2402" t="inlineStr">
        <is>
          <t>{'other': ['kubernetes', 'gitlab'], 'programming': ['java', 'sql', 'nosql', 'scala']}</t>
        </is>
      </c>
    </row>
    <row r="2403">
      <c r="A2403" t="inlineStr">
        <is>
          <t>Software Engineer</t>
        </is>
      </c>
      <c r="B2403" t="inlineStr">
        <is>
          <t>SQL Support Engineer</t>
        </is>
      </c>
      <c r="C2403" t="inlineStr">
        <is>
          <t>Montreuil, France</t>
        </is>
      </c>
      <c r="D2403" t="inlineStr">
        <is>
          <t>via BeBee</t>
        </is>
      </c>
      <c r="E2403" t="inlineStr">
        <is>
          <t>Full-time</t>
        </is>
      </c>
      <c r="F2403" t="b">
        <v>0</v>
      </c>
      <c r="G2403" t="inlineStr">
        <is>
          <t>France</t>
        </is>
      </c>
      <c r="H2403" s="2" t="n">
        <v>45430.5578125</v>
      </c>
      <c r="I2403" t="b">
        <v>0</v>
      </c>
      <c r="J2403" t="b">
        <v>0</v>
      </c>
      <c r="K2403" t="inlineStr">
        <is>
          <t>France</t>
        </is>
      </c>
      <c r="L2403" t="inlineStr"/>
      <c r="M2403" t="inlineStr"/>
      <c r="N2403" t="inlineStr"/>
      <c r="O2403" t="inlineStr">
        <is>
          <t>Agence de services et de paiement (ASP)</t>
        </is>
      </c>
      <c r="P2403" t="inlineStr">
        <is>
          <t>['python', 'postgresql', 'oracle', 'kafka', 'spark', 'hadoop']</t>
        </is>
      </c>
      <c r="Q2403" t="inlineStr">
        <is>
          <t>{'cloud': ['oracle'], 'databases': ['postgresql'], 'libraries': ['kafka', 'spark', 'hadoop'], 'programming': ['python']}</t>
        </is>
      </c>
    </row>
    <row r="2404">
      <c r="A2404" t="inlineStr">
        <is>
          <t>Senior Data Scientist</t>
        </is>
      </c>
      <c r="B2404" t="inlineStr">
        <is>
          <t>Senior Data Scientist</t>
        </is>
      </c>
      <c r="C2404" t="inlineStr">
        <is>
          <t>Bengaluru, Karnataka, India</t>
        </is>
      </c>
      <c r="D2404" t="inlineStr">
        <is>
          <t>via Built In</t>
        </is>
      </c>
      <c r="E2404" t="inlineStr">
        <is>
          <t>Full-time</t>
        </is>
      </c>
      <c r="F2404" t="b">
        <v>0</v>
      </c>
      <c r="G2404" t="inlineStr">
        <is>
          <t>India</t>
        </is>
      </c>
      <c r="H2404" s="2" t="n">
        <v>45421.55197916667</v>
      </c>
      <c r="I2404" t="b">
        <v>0</v>
      </c>
      <c r="J2404" t="b">
        <v>0</v>
      </c>
      <c r="K2404" t="inlineStr">
        <is>
          <t>India</t>
        </is>
      </c>
      <c r="L2404" t="inlineStr"/>
      <c r="M2404" t="inlineStr"/>
      <c r="N2404" t="inlineStr"/>
      <c r="O2404" t="inlineStr">
        <is>
          <t>MiQ Digital</t>
        </is>
      </c>
      <c r="P2404" t="inlineStr">
        <is>
          <t>['go', 'sql', 'aws', 'excel', 'flow']</t>
        </is>
      </c>
      <c r="Q2404" t="inlineStr">
        <is>
          <t>{'analyst_tools': ['excel'], 'cloud': ['aws'], 'other': ['flow'], 'programming': ['go', 'sql']}</t>
        </is>
      </c>
    </row>
    <row r="2405">
      <c r="A2405" t="inlineStr">
        <is>
          <t>Data Scientist</t>
        </is>
      </c>
      <c r="B2405" t="inlineStr">
        <is>
          <t>Data Scientist con Sas</t>
        </is>
      </c>
      <c r="C2405" t="inlineStr">
        <is>
          <t>Italy</t>
        </is>
      </c>
      <c r="D2405" t="inlineStr">
        <is>
          <t>via Lavoro Trabajo.org</t>
        </is>
      </c>
      <c r="E2405" t="inlineStr">
        <is>
          <t>Full-time</t>
        </is>
      </c>
      <c r="F2405" t="b">
        <v>0</v>
      </c>
      <c r="G2405" t="inlineStr">
        <is>
          <t>Italy</t>
        </is>
      </c>
      <c r="H2405" s="2" t="n">
        <v>45419.56130787037</v>
      </c>
      <c r="I2405" t="b">
        <v>0</v>
      </c>
      <c r="J2405" t="b">
        <v>0</v>
      </c>
      <c r="K2405" t="inlineStr">
        <is>
          <t>Italy</t>
        </is>
      </c>
      <c r="L2405" t="inlineStr"/>
      <c r="M2405" t="inlineStr"/>
      <c r="N2405" t="inlineStr"/>
      <c r="O2405" t="inlineStr">
        <is>
          <t>Confidenziale</t>
        </is>
      </c>
      <c r="P2405" t="inlineStr">
        <is>
          <t>['sas', 'sas', 'gdpr', 'word']</t>
        </is>
      </c>
      <c r="Q2405" t="inlineStr">
        <is>
          <t>{'analyst_tools': ['sas', 'word'], 'libraries': ['gdpr'], 'programming': ['sas']}</t>
        </is>
      </c>
    </row>
    <row r="2406">
      <c r="A2406" t="inlineStr">
        <is>
          <t>Data Analyst</t>
        </is>
      </c>
      <c r="B2406" t="inlineStr">
        <is>
          <t>Stage fin d'études - Data Analyst</t>
        </is>
      </c>
      <c r="C2406" t="inlineStr">
        <is>
          <t>Paris, France</t>
        </is>
      </c>
      <c r="D2406" t="inlineStr">
        <is>
          <t>via Welcome To The Jungle</t>
        </is>
      </c>
      <c r="E2406" t="inlineStr">
        <is>
          <t>Internship</t>
        </is>
      </c>
      <c r="F2406" t="b">
        <v>0</v>
      </c>
      <c r="G2406" t="inlineStr">
        <is>
          <t>France</t>
        </is>
      </c>
      <c r="H2406" s="2" t="n">
        <v>45433.58717592592</v>
      </c>
      <c r="I2406" t="b">
        <v>0</v>
      </c>
      <c r="J2406" t="b">
        <v>0</v>
      </c>
      <c r="K2406" t="inlineStr">
        <is>
          <t>France</t>
        </is>
      </c>
      <c r="L2406" t="inlineStr"/>
      <c r="M2406" t="inlineStr"/>
      <c r="N2406" t="inlineStr"/>
      <c r="O2406" t="inlineStr">
        <is>
          <t>PayLead</t>
        </is>
      </c>
      <c r="P2406" t="inlineStr"/>
      <c r="Q2406" t="inlineStr"/>
    </row>
    <row r="2407">
      <c r="A2407" t="inlineStr">
        <is>
          <t>Data Scientist</t>
        </is>
      </c>
      <c r="B2407" t="inlineStr">
        <is>
          <t>Head of Trading, Data Science</t>
        </is>
      </c>
      <c r="C2407" t="inlineStr">
        <is>
          <t>Hong Kong</t>
        </is>
      </c>
      <c r="D2407" t="inlineStr">
        <is>
          <t>via BeBee 香港</t>
        </is>
      </c>
      <c r="E2407" t="inlineStr">
        <is>
          <t>Full-time</t>
        </is>
      </c>
      <c r="F2407" t="b">
        <v>0</v>
      </c>
      <c r="G2407" t="inlineStr">
        <is>
          <t>Hong Kong</t>
        </is>
      </c>
      <c r="H2407" s="2" t="n">
        <v>45419.56263888889</v>
      </c>
      <c r="I2407" t="b">
        <v>1</v>
      </c>
      <c r="J2407" t="b">
        <v>0</v>
      </c>
      <c r="K2407" t="inlineStr">
        <is>
          <t>Hong Kong</t>
        </is>
      </c>
      <c r="L2407" t="inlineStr"/>
      <c r="M2407" t="inlineStr"/>
      <c r="N2407" t="inlineStr"/>
      <c r="O2407" t="inlineStr">
        <is>
          <t>HARBRIDGE PARTNERS</t>
        </is>
      </c>
      <c r="P2407" t="inlineStr"/>
      <c r="Q2407" t="inlineStr"/>
    </row>
    <row r="2408">
      <c r="A2408" t="inlineStr">
        <is>
          <t>Data Analyst</t>
        </is>
      </c>
      <c r="B2408" t="inlineStr">
        <is>
          <t>Data Analyst</t>
        </is>
      </c>
      <c r="C2408" t="inlineStr">
        <is>
          <t>Anywhere</t>
        </is>
      </c>
      <c r="D2408" t="inlineStr">
        <is>
          <t>via Get.It</t>
        </is>
      </c>
      <c r="E2408" t="inlineStr">
        <is>
          <t>Full-time</t>
        </is>
      </c>
      <c r="F2408" t="b">
        <v>1</v>
      </c>
      <c r="G2408" t="inlineStr">
        <is>
          <t>California, United States</t>
        </is>
      </c>
      <c r="H2408" s="2" t="n">
        <v>45430.54408564815</v>
      </c>
      <c r="I2408" t="b">
        <v>0</v>
      </c>
      <c r="J2408" t="b">
        <v>1</v>
      </c>
      <c r="K2408" t="inlineStr">
        <is>
          <t>United States</t>
        </is>
      </c>
      <c r="L2408" t="inlineStr">
        <is>
          <t>year</t>
        </is>
      </c>
      <c r="M2408" t="n">
        <v>85000</v>
      </c>
      <c r="N2408" t="inlineStr"/>
      <c r="O2408" t="inlineStr">
        <is>
          <t>Get It Recruit - Administrative</t>
        </is>
      </c>
      <c r="P2408" t="inlineStr">
        <is>
          <t>['sql', 'python', 'excel']</t>
        </is>
      </c>
      <c r="Q2408" t="inlineStr">
        <is>
          <t>{'analyst_tools': ['excel'], 'programming': ['sql', 'python']}</t>
        </is>
      </c>
    </row>
    <row r="2409">
      <c r="A2409" t="inlineStr">
        <is>
          <t>Data Analyst</t>
        </is>
      </c>
      <c r="B2409" t="inlineStr">
        <is>
          <t>Lead Data Analyst</t>
        </is>
      </c>
      <c r="C2409" t="inlineStr">
        <is>
          <t>United Kingdom</t>
        </is>
      </c>
      <c r="D2409" t="inlineStr">
        <is>
          <t>via LinkedIn</t>
        </is>
      </c>
      <c r="E2409" t="inlineStr">
        <is>
          <t>Full-time</t>
        </is>
      </c>
      <c r="F2409" t="b">
        <v>0</v>
      </c>
      <c r="G2409" t="inlineStr">
        <is>
          <t>United Kingdom</t>
        </is>
      </c>
      <c r="H2409" s="2" t="n">
        <v>45432.55052083333</v>
      </c>
      <c r="I2409" t="b">
        <v>1</v>
      </c>
      <c r="J2409" t="b">
        <v>0</v>
      </c>
      <c r="K2409" t="inlineStr">
        <is>
          <t>United Kingdom</t>
        </is>
      </c>
      <c r="L2409" t="inlineStr"/>
      <c r="M2409" t="inlineStr"/>
      <c r="N2409" t="inlineStr"/>
      <c r="O2409" t="inlineStr">
        <is>
          <t>Omni</t>
        </is>
      </c>
      <c r="P2409" t="inlineStr">
        <is>
          <t>['c#', 'sql', 'azure', 'gdpr', 'power bi', 'ssrs', 'ssis', 'sharepoint']</t>
        </is>
      </c>
      <c r="Q2409" t="inlineStr">
        <is>
          <t>{'analyst_tools': ['power bi', 'ssrs', 'ssis', 'sharepoint'], 'cloud': ['azure'], 'libraries': ['gdpr'], 'programming': ['c#', 'sql']}</t>
        </is>
      </c>
    </row>
    <row r="2410">
      <c r="A2410" t="inlineStr">
        <is>
          <t>Data Analyst</t>
        </is>
      </c>
      <c r="B2410" t="inlineStr">
        <is>
          <t>Werkstudent (m/w/d) Data Analyst</t>
        </is>
      </c>
      <c r="C2410" t="inlineStr">
        <is>
          <t>Germany</t>
        </is>
      </c>
      <c r="D2410" t="inlineStr">
        <is>
          <t>via LinkedIn</t>
        </is>
      </c>
      <c r="E2410" t="inlineStr">
        <is>
          <t>Temp work</t>
        </is>
      </c>
      <c r="F2410" t="b">
        <v>0</v>
      </c>
      <c r="G2410" t="inlineStr">
        <is>
          <t>Germany</t>
        </is>
      </c>
      <c r="H2410" s="2" t="n">
        <v>45435.59662037037</v>
      </c>
      <c r="I2410" t="b">
        <v>1</v>
      </c>
      <c r="J2410" t="b">
        <v>0</v>
      </c>
      <c r="K2410" t="inlineStr">
        <is>
          <t>Germany</t>
        </is>
      </c>
      <c r="L2410" t="inlineStr"/>
      <c r="M2410" t="inlineStr"/>
      <c r="N2410" t="inlineStr"/>
      <c r="O2410" t="inlineStr">
        <is>
          <t>Vorwerk Gruppe</t>
        </is>
      </c>
      <c r="P2410" t="inlineStr">
        <is>
          <t>['qlik', 'excel', 'power bi']</t>
        </is>
      </c>
      <c r="Q2410" t="inlineStr">
        <is>
          <t>{'analyst_tools': ['qlik', 'excel', 'power bi']}</t>
        </is>
      </c>
    </row>
    <row r="2411">
      <c r="A2411" t="inlineStr">
        <is>
          <t>Data Scientist</t>
        </is>
      </c>
      <c r="B2411" t="inlineStr">
        <is>
          <t>Junior Data Scientist</t>
        </is>
      </c>
      <c r="C2411" t="inlineStr">
        <is>
          <t>Milan, Metropolitan City of Milan, Italy</t>
        </is>
      </c>
      <c r="D2411" t="inlineStr">
        <is>
          <t>via Indeed</t>
        </is>
      </c>
      <c r="E2411" t="inlineStr">
        <is>
          <t>Full-time</t>
        </is>
      </c>
      <c r="F2411" t="b">
        <v>0</v>
      </c>
      <c r="G2411" t="inlineStr">
        <is>
          <t>Italy</t>
        </is>
      </c>
      <c r="H2411" s="2" t="n">
        <v>45427.56241898148</v>
      </c>
      <c r="I2411" t="b">
        <v>0</v>
      </c>
      <c r="J2411" t="b">
        <v>0</v>
      </c>
      <c r="K2411" t="inlineStr">
        <is>
          <t>Italy</t>
        </is>
      </c>
      <c r="L2411" t="inlineStr"/>
      <c r="M2411" t="inlineStr"/>
      <c r="N2411" t="inlineStr"/>
      <c r="O2411" t="inlineStr">
        <is>
          <t>Cefriel S.cons.r.l.</t>
        </is>
      </c>
      <c r="P2411" t="inlineStr">
        <is>
          <t>['python', 'sql', 'c++', 'pytorch']</t>
        </is>
      </c>
      <c r="Q2411" t="inlineStr">
        <is>
          <t>{'libraries': ['pytorch'], 'programming': ['python', 'sql', 'c++']}</t>
        </is>
      </c>
    </row>
    <row r="2412">
      <c r="A2412" t="inlineStr">
        <is>
          <t>Data Analyst</t>
        </is>
      </c>
      <c r="B2412" t="inlineStr">
        <is>
          <t>Finance D365 Business Data Analyst</t>
        </is>
      </c>
      <c r="C2412" t="inlineStr">
        <is>
          <t>United Kingdom</t>
        </is>
      </c>
      <c r="D2412" t="inlineStr">
        <is>
          <t>via ComputerJobs</t>
        </is>
      </c>
      <c r="E2412" t="inlineStr">
        <is>
          <t>Contractor</t>
        </is>
      </c>
      <c r="F2412" t="b">
        <v>0</v>
      </c>
      <c r="G2412" t="inlineStr">
        <is>
          <t>United Kingdom</t>
        </is>
      </c>
      <c r="H2412" s="2" t="n">
        <v>45427.55168981481</v>
      </c>
      <c r="I2412" t="b">
        <v>0</v>
      </c>
      <c r="J2412" t="b">
        <v>0</v>
      </c>
      <c r="K2412" t="inlineStr">
        <is>
          <t>United Kingdom</t>
        </is>
      </c>
      <c r="L2412" t="inlineStr"/>
      <c r="M2412" t="inlineStr"/>
      <c r="N2412" t="inlineStr"/>
      <c r="O2412" t="inlineStr">
        <is>
          <t>Latcom Plc</t>
        </is>
      </c>
      <c r="P2412" t="inlineStr">
        <is>
          <t>['sql', 'sql server', 'azure', 'power bi', 'ssrs']</t>
        </is>
      </c>
      <c r="Q2412" t="inlineStr">
        <is>
          <t>{'analyst_tools': ['power bi', 'ssrs'], 'cloud': ['azure'], 'databases': ['sql server'], 'programming': ['sql']}</t>
        </is>
      </c>
    </row>
    <row r="2413">
      <c r="A2413" t="inlineStr">
        <is>
          <t>Data Engineer</t>
        </is>
      </c>
      <c r="B2413" t="inlineStr">
        <is>
          <t>Cloud Data Engineer</t>
        </is>
      </c>
      <c r="C2413" t="inlineStr">
        <is>
          <t>Ontario, Canada</t>
        </is>
      </c>
      <c r="D2413" t="inlineStr">
        <is>
          <t>via LinkedIn</t>
        </is>
      </c>
      <c r="E2413" t="inlineStr">
        <is>
          <t>Full-time</t>
        </is>
      </c>
      <c r="F2413" t="b">
        <v>0</v>
      </c>
      <c r="G2413" t="inlineStr">
        <is>
          <t>Canada</t>
        </is>
      </c>
      <c r="H2413" s="2" t="n">
        <v>45413.55564814815</v>
      </c>
      <c r="I2413" t="b">
        <v>1</v>
      </c>
      <c r="J2413" t="b">
        <v>0</v>
      </c>
      <c r="K2413" t="inlineStr">
        <is>
          <t>Canada</t>
        </is>
      </c>
      <c r="L2413" t="inlineStr"/>
      <c r="M2413" t="inlineStr"/>
      <c r="N2413" t="inlineStr"/>
      <c r="O2413" t="inlineStr">
        <is>
          <t>Jooble</t>
        </is>
      </c>
      <c r="P2413" t="inlineStr">
        <is>
          <t>['python', 'sql', 'aws', 'airflow']</t>
        </is>
      </c>
      <c r="Q2413" t="inlineStr">
        <is>
          <t>{'cloud': ['aws'], 'libraries': ['airflow'], 'programming': ['python', 'sql']}</t>
        </is>
      </c>
    </row>
    <row r="2414">
      <c r="A2414" t="inlineStr">
        <is>
          <t>Data Analyst</t>
        </is>
      </c>
      <c r="B2414" t="inlineStr">
        <is>
          <t>Sustainability Junior Data Analyst</t>
        </is>
      </c>
      <c r="C2414" t="inlineStr">
        <is>
          <t>Madrid, Spain</t>
        </is>
      </c>
      <c r="D2414" t="inlineStr">
        <is>
          <t>via LinkedIn</t>
        </is>
      </c>
      <c r="E2414" t="inlineStr">
        <is>
          <t>Full-time</t>
        </is>
      </c>
      <c r="F2414" t="b">
        <v>0</v>
      </c>
      <c r="G2414" t="inlineStr">
        <is>
          <t>Spain</t>
        </is>
      </c>
      <c r="H2414" s="2" t="n">
        <v>45427.55350694444</v>
      </c>
      <c r="I2414" t="b">
        <v>1</v>
      </c>
      <c r="J2414" t="b">
        <v>0</v>
      </c>
      <c r="K2414" t="inlineStr">
        <is>
          <t>Spain</t>
        </is>
      </c>
      <c r="L2414" t="inlineStr"/>
      <c r="M2414" t="inlineStr"/>
      <c r="N2414" t="inlineStr"/>
      <c r="O2414" t="inlineStr">
        <is>
          <t>SGS</t>
        </is>
      </c>
      <c r="P2414" t="inlineStr">
        <is>
          <t>['vba', 'excel', 'power bi']</t>
        </is>
      </c>
      <c r="Q2414" t="inlineStr">
        <is>
          <t>{'analyst_tools': ['excel', 'power bi'], 'programming': ['vba']}</t>
        </is>
      </c>
    </row>
    <row r="2415">
      <c r="A2415" t="inlineStr">
        <is>
          <t>Software Engineer</t>
        </is>
      </c>
      <c r="B2415" t="inlineStr">
        <is>
          <t>DE- Python and SQL</t>
        </is>
      </c>
      <c r="C2415" t="inlineStr">
        <is>
          <t>Bagaluru, Karnataka, India</t>
        </is>
      </c>
      <c r="D2415" t="inlineStr">
        <is>
          <t>via LinkedIn</t>
        </is>
      </c>
      <c r="E2415" t="inlineStr">
        <is>
          <t>Full-time</t>
        </is>
      </c>
      <c r="F2415" t="b">
        <v>0</v>
      </c>
      <c r="G2415" t="inlineStr">
        <is>
          <t>India</t>
        </is>
      </c>
      <c r="H2415" s="2" t="n">
        <v>45443.5508449074</v>
      </c>
      <c r="I2415" t="b">
        <v>1</v>
      </c>
      <c r="J2415" t="b">
        <v>0</v>
      </c>
      <c r="K2415" t="inlineStr">
        <is>
          <t>India</t>
        </is>
      </c>
      <c r="L2415" t="inlineStr"/>
      <c r="M2415" t="inlineStr"/>
      <c r="N2415" t="inlineStr"/>
      <c r="O2415" t="inlineStr">
        <is>
          <t>Fragma Data Systems</t>
        </is>
      </c>
      <c r="P2415" t="inlineStr">
        <is>
          <t>['python', 'javascript', 'sql', 'azure', 'pyspark', 'django', 'flask']</t>
        </is>
      </c>
      <c r="Q2415" t="inlineStr">
        <is>
          <t>{'cloud': ['azure'], 'libraries': ['pyspark'], 'programming': ['python', 'javascript', 'sql'], 'webframeworks': ['django', 'flask']}</t>
        </is>
      </c>
    </row>
    <row r="2416">
      <c r="A2416" t="inlineStr">
        <is>
          <t>Data Analyst</t>
        </is>
      </c>
      <c r="B2416" t="inlineStr">
        <is>
          <t>Trading Intern - Econometrics and Data Analysis</t>
        </is>
      </c>
      <c r="C2416" t="inlineStr">
        <is>
          <t>Hong Kong</t>
        </is>
      </c>
      <c r="D2416" t="inlineStr">
        <is>
          <t>via LinkedIn</t>
        </is>
      </c>
      <c r="E2416" t="inlineStr">
        <is>
          <t>Full-time and Internship</t>
        </is>
      </c>
      <c r="F2416" t="b">
        <v>0</v>
      </c>
      <c r="G2416" t="inlineStr">
        <is>
          <t>Hong Kong</t>
        </is>
      </c>
      <c r="H2416" s="2" t="n">
        <v>45426.58717592592</v>
      </c>
      <c r="I2416" t="b">
        <v>0</v>
      </c>
      <c r="J2416" t="b">
        <v>0</v>
      </c>
      <c r="K2416" t="inlineStr">
        <is>
          <t>Hong Kong</t>
        </is>
      </c>
      <c r="L2416" t="inlineStr"/>
      <c r="M2416" t="inlineStr"/>
      <c r="N2416" t="inlineStr"/>
      <c r="O2416" t="inlineStr">
        <is>
          <t>Millennium</t>
        </is>
      </c>
      <c r="P2416" t="inlineStr">
        <is>
          <t>['python', 'jupyter', 'pandas']</t>
        </is>
      </c>
      <c r="Q2416" t="inlineStr">
        <is>
          <t>{'libraries': ['jupyter', 'pandas'], 'programming': ['python']}</t>
        </is>
      </c>
    </row>
    <row r="2417">
      <c r="A2417" t="inlineStr">
        <is>
          <t>Data Scientist</t>
        </is>
      </c>
      <c r="B2417" t="inlineStr">
        <is>
          <t>Interim Director of Analytics (Remote)</t>
        </is>
      </c>
      <c r="C2417" t="inlineStr">
        <is>
          <t>Anywhere</t>
        </is>
      </c>
      <c r="D2417" t="inlineStr">
        <is>
          <t>via LinkedIn</t>
        </is>
      </c>
      <c r="E2417" t="inlineStr">
        <is>
          <t>Contractor</t>
        </is>
      </c>
      <c r="F2417" t="b">
        <v>1</v>
      </c>
      <c r="G2417" t="inlineStr">
        <is>
          <t>Germany</t>
        </is>
      </c>
      <c r="H2417" s="2" t="n">
        <v>45429.55601851852</v>
      </c>
      <c r="I2417" t="b">
        <v>1</v>
      </c>
      <c r="J2417" t="b">
        <v>0</v>
      </c>
      <c r="K2417" t="inlineStr">
        <is>
          <t>Germany</t>
        </is>
      </c>
      <c r="L2417" t="inlineStr"/>
      <c r="M2417" t="inlineStr"/>
      <c r="N2417" t="inlineStr"/>
      <c r="O2417" t="inlineStr">
        <is>
          <t>TrioTech Recruitment</t>
        </is>
      </c>
      <c r="P2417" t="inlineStr"/>
      <c r="Q2417" t="inlineStr"/>
    </row>
    <row r="2418">
      <c r="A2418" t="inlineStr">
        <is>
          <t>Data Scientist</t>
        </is>
      </c>
      <c r="B2418" t="inlineStr">
        <is>
          <t>Data Scientist</t>
        </is>
      </c>
      <c r="C2418" t="inlineStr">
        <is>
          <t>Oxford, United Kingdom</t>
        </is>
      </c>
      <c r="D2418" t="inlineStr">
        <is>
          <t>via LinkedIn</t>
        </is>
      </c>
      <c r="E2418" t="inlineStr">
        <is>
          <t>Contractor</t>
        </is>
      </c>
      <c r="F2418" t="b">
        <v>0</v>
      </c>
      <c r="G2418" t="inlineStr">
        <is>
          <t>United Kingdom</t>
        </is>
      </c>
      <c r="H2418" s="2" t="n">
        <v>45429.55236111111</v>
      </c>
      <c r="I2418" t="b">
        <v>0</v>
      </c>
      <c r="J2418" t="b">
        <v>0</v>
      </c>
      <c r="K2418" t="inlineStr">
        <is>
          <t>United Kingdom</t>
        </is>
      </c>
      <c r="L2418" t="inlineStr"/>
      <c r="M2418" t="inlineStr"/>
      <c r="N2418" t="inlineStr"/>
      <c r="O2418" t="inlineStr">
        <is>
          <t>UK Biobank</t>
        </is>
      </c>
      <c r="P2418" t="inlineStr"/>
      <c r="Q2418" t="inlineStr"/>
    </row>
    <row r="2419">
      <c r="A2419" t="inlineStr">
        <is>
          <t>Data Engineer</t>
        </is>
      </c>
      <c r="B2419" t="inlineStr">
        <is>
          <t>Data Engineer</t>
        </is>
      </c>
      <c r="C2419" t="inlineStr">
        <is>
          <t>United Kingdom</t>
        </is>
      </c>
      <c r="D2419" t="inlineStr">
        <is>
          <t>via LinkedIn</t>
        </is>
      </c>
      <c r="E2419" t="inlineStr">
        <is>
          <t>Contractor and Temp work</t>
        </is>
      </c>
      <c r="F2419" t="b">
        <v>0</v>
      </c>
      <c r="G2419" t="inlineStr">
        <is>
          <t>United Kingdom</t>
        </is>
      </c>
      <c r="H2419" s="2" t="n">
        <v>45422.55953703704</v>
      </c>
      <c r="I2419" t="b">
        <v>0</v>
      </c>
      <c r="J2419" t="b">
        <v>0</v>
      </c>
      <c r="K2419" t="inlineStr">
        <is>
          <t>United Kingdom</t>
        </is>
      </c>
      <c r="L2419" t="inlineStr"/>
      <c r="M2419" t="inlineStr"/>
      <c r="N2419" t="inlineStr"/>
      <c r="O2419" t="inlineStr">
        <is>
          <t>The Carbon Trust</t>
        </is>
      </c>
      <c r="P2419" t="inlineStr">
        <is>
          <t>['sql', 'python', 'c#', 'c++', 'javascript', 'typescript', 'sql server', 'azure', 'git', 'jira', 'confluence']</t>
        </is>
      </c>
      <c r="Q2419" t="inlineStr">
        <is>
          <t>{'async': ['jira', 'confluence'], 'cloud': ['azure'], 'databases': ['sql server'], 'other': ['git'], 'programming': ['sql', 'python', 'c#', 'c++', 'javascript', 'typescript']}</t>
        </is>
      </c>
    </row>
    <row r="2420">
      <c r="A2420" t="inlineStr">
        <is>
          <t>Data Engineer</t>
        </is>
      </c>
      <c r="B2420" t="inlineStr">
        <is>
          <t>GIS Analyst</t>
        </is>
      </c>
      <c r="C2420" t="inlineStr">
        <is>
          <t>Johannesburg, South Africa</t>
        </is>
      </c>
      <c r="D2420" t="inlineStr">
        <is>
          <t>via Pnet</t>
        </is>
      </c>
      <c r="E2420" t="inlineStr">
        <is>
          <t>Full-time</t>
        </is>
      </c>
      <c r="F2420" t="b">
        <v>0</v>
      </c>
      <c r="G2420" t="inlineStr">
        <is>
          <t>South Africa</t>
        </is>
      </c>
      <c r="H2420" s="2" t="n">
        <v>45413.56521990741</v>
      </c>
      <c r="I2420" t="b">
        <v>0</v>
      </c>
      <c r="J2420" t="b">
        <v>0</v>
      </c>
      <c r="K2420" t="inlineStr">
        <is>
          <t>South Africa</t>
        </is>
      </c>
      <c r="L2420" t="inlineStr"/>
      <c r="M2420" t="inlineStr"/>
      <c r="N2420" t="inlineStr"/>
      <c r="O2420" t="inlineStr">
        <is>
          <t>Latitude Resource</t>
        </is>
      </c>
      <c r="P2420" t="inlineStr">
        <is>
          <t>['alteryx', 'word', 'excel', 'powerpoint']</t>
        </is>
      </c>
      <c r="Q2420" t="inlineStr">
        <is>
          <t>{'analyst_tools': ['alteryx', 'word', 'excel', 'powerpoint']}</t>
        </is>
      </c>
    </row>
    <row r="2421">
      <c r="A2421" t="inlineStr">
        <is>
          <t>Data Engineer</t>
        </is>
      </c>
      <c r="B2421" t="inlineStr">
        <is>
          <t>Data Entry WFH</t>
        </is>
      </c>
      <c r="C2421" t="inlineStr">
        <is>
          <t>Atlanta, GA</t>
        </is>
      </c>
      <c r="D2421" t="inlineStr">
        <is>
          <t>via Jooble</t>
        </is>
      </c>
      <c r="E2421" t="inlineStr">
        <is>
          <t>Full-time, Part-time, and Temp work</t>
        </is>
      </c>
      <c r="F2421" t="b">
        <v>0</v>
      </c>
      <c r="G2421" t="inlineStr">
        <is>
          <t>Georgia</t>
        </is>
      </c>
      <c r="H2421" s="2" t="n">
        <v>45424.59292824074</v>
      </c>
      <c r="I2421" t="b">
        <v>1</v>
      </c>
      <c r="J2421" t="b">
        <v>1</v>
      </c>
      <c r="K2421" t="inlineStr">
        <is>
          <t>United States</t>
        </is>
      </c>
      <c r="L2421" t="inlineStr"/>
      <c r="M2421" t="inlineStr"/>
      <c r="N2421" t="inlineStr"/>
      <c r="O2421" t="inlineStr">
        <is>
          <t>Careerbuilder-US</t>
        </is>
      </c>
      <c r="P2421" t="inlineStr">
        <is>
          <t>['word']</t>
        </is>
      </c>
      <c r="Q2421" t="inlineStr">
        <is>
          <t>{'analyst_tools': ['word']}</t>
        </is>
      </c>
    </row>
    <row r="2422">
      <c r="A2422" t="inlineStr">
        <is>
          <t>Data Scientist</t>
        </is>
      </c>
      <c r="B2422" t="inlineStr">
        <is>
          <t>ML Engineer / Data Scientist for Quantitative Marketing...</t>
        </is>
      </c>
      <c r="C2422" t="inlineStr">
        <is>
          <t>Anywhere</t>
        </is>
      </c>
      <c r="D2422" t="inlineStr">
        <is>
          <t>via Upwork</t>
        </is>
      </c>
      <c r="E2422" t="inlineStr">
        <is>
          <t>Contractor and Temp work</t>
        </is>
      </c>
      <c r="F2422" t="b">
        <v>1</v>
      </c>
      <c r="G2422" t="inlineStr">
        <is>
          <t>Illinois, United States</t>
        </is>
      </c>
      <c r="H2422" s="2" t="n">
        <v>45439.03958333333</v>
      </c>
      <c r="I2422" t="b">
        <v>0</v>
      </c>
      <c r="J2422" t="b">
        <v>0</v>
      </c>
      <c r="K2422" t="inlineStr">
        <is>
          <t>United States</t>
        </is>
      </c>
      <c r="L2422" t="inlineStr">
        <is>
          <t>hour</t>
        </is>
      </c>
      <c r="M2422" t="inlineStr"/>
      <c r="N2422" t="n">
        <v>20</v>
      </c>
      <c r="O2422" t="inlineStr">
        <is>
          <t>Upwork</t>
        </is>
      </c>
      <c r="P2422" t="inlineStr"/>
      <c r="Q2422" t="inlineStr"/>
    </row>
    <row r="2423">
      <c r="A2423" t="inlineStr">
        <is>
          <t>Data Analyst</t>
        </is>
      </c>
      <c r="B2423" t="inlineStr">
        <is>
          <t>Analista de Datos</t>
        </is>
      </c>
      <c r="C2423" t="inlineStr">
        <is>
          <t>Bogotá, Bogota, Colombia</t>
        </is>
      </c>
      <c r="D2423" t="inlineStr">
        <is>
          <t>via BeBee</t>
        </is>
      </c>
      <c r="E2423" t="inlineStr">
        <is>
          <t>Full-time</t>
        </is>
      </c>
      <c r="F2423" t="b">
        <v>0</v>
      </c>
      <c r="G2423" t="inlineStr">
        <is>
          <t>Colombia</t>
        </is>
      </c>
      <c r="H2423" s="2" t="n">
        <v>45422.56261574074</v>
      </c>
      <c r="I2423" t="b">
        <v>0</v>
      </c>
      <c r="J2423" t="b">
        <v>0</v>
      </c>
      <c r="K2423" t="inlineStr">
        <is>
          <t>Colombia</t>
        </is>
      </c>
      <c r="L2423" t="inlineStr"/>
      <c r="M2423" t="inlineStr"/>
      <c r="N2423" t="inlineStr"/>
      <c r="O2423" t="inlineStr">
        <is>
          <t>Mondelēz International</t>
        </is>
      </c>
      <c r="P2423" t="inlineStr">
        <is>
          <t>['visual basic', 'sap', 'excel', 'tableau']</t>
        </is>
      </c>
      <c r="Q2423" t="inlineStr">
        <is>
          <t>{'analyst_tools': ['sap', 'excel', 'tableau'], 'programming': ['visual basic']}</t>
        </is>
      </c>
    </row>
    <row r="2424">
      <c r="A2424" t="inlineStr">
        <is>
          <t>Data Engineer</t>
        </is>
      </c>
      <c r="B2424" t="inlineStr">
        <is>
          <t>Data Engineer II ( Python, AWS, Snowflake, Databricks )</t>
        </is>
      </c>
      <c r="C2424" t="inlineStr">
        <is>
          <t>Richardson, TX</t>
        </is>
      </c>
      <c r="D2424" t="inlineStr">
        <is>
          <t>via ZipRecruiter</t>
        </is>
      </c>
      <c r="E2424" t="inlineStr">
        <is>
          <t>Full-time</t>
        </is>
      </c>
      <c r="F2424" t="b">
        <v>0</v>
      </c>
      <c r="G2424" t="inlineStr">
        <is>
          <t>Georgia</t>
        </is>
      </c>
      <c r="H2424" s="2" t="n">
        <v>45431.56501157407</v>
      </c>
      <c r="I2424" t="b">
        <v>0</v>
      </c>
      <c r="J2424" t="b">
        <v>1</v>
      </c>
      <c r="K2424" t="inlineStr">
        <is>
          <t>United States</t>
        </is>
      </c>
      <c r="L2424" t="inlineStr"/>
      <c r="M2424" t="inlineStr"/>
      <c r="N2424" t="inlineStr"/>
      <c r="O2424" t="inlineStr">
        <is>
          <t>020 Travelers Indemnity Co</t>
        </is>
      </c>
      <c r="P2424" t="inlineStr"/>
      <c r="Q2424" t="inlineStr"/>
    </row>
    <row r="2425">
      <c r="A2425" t="inlineStr">
        <is>
          <t>Machine Learning Engineer</t>
        </is>
      </c>
      <c r="B2425" t="inlineStr">
        <is>
          <t>Computer Vision Researcher</t>
        </is>
      </c>
      <c r="C2425" t="inlineStr">
        <is>
          <t>Porto, Portugal</t>
        </is>
      </c>
      <c r="D2425" t="inlineStr">
        <is>
          <t>via BeBee Portugal</t>
        </is>
      </c>
      <c r="E2425" t="inlineStr">
        <is>
          <t>Full-time and Contractor</t>
        </is>
      </c>
      <c r="F2425" t="b">
        <v>0</v>
      </c>
      <c r="G2425" t="inlineStr">
        <is>
          <t>Portugal</t>
        </is>
      </c>
      <c r="H2425" s="2" t="n">
        <v>45422.55822916667</v>
      </c>
      <c r="I2425" t="b">
        <v>0</v>
      </c>
      <c r="J2425" t="b">
        <v>0</v>
      </c>
      <c r="K2425" t="inlineStr">
        <is>
          <t>Portugal</t>
        </is>
      </c>
      <c r="L2425" t="inlineStr"/>
      <c r="M2425" t="inlineStr"/>
      <c r="N2425" t="inlineStr"/>
      <c r="O2425" t="inlineStr">
        <is>
          <t>Fraunhofer</t>
        </is>
      </c>
      <c r="P2425" t="inlineStr">
        <is>
          <t>['python', 'go', 'tensorflow', 'keras', 'pytorch', 'docker']</t>
        </is>
      </c>
      <c r="Q2425" t="inlineStr">
        <is>
          <t>{'libraries': ['tensorflow', 'keras', 'pytorch'], 'other': ['docker'], 'programming': ['python', 'go']}</t>
        </is>
      </c>
    </row>
    <row r="2426">
      <c r="A2426" t="inlineStr">
        <is>
          <t>Data Scientist</t>
        </is>
      </c>
      <c r="B2426" t="inlineStr">
        <is>
          <t>Data Science Intern</t>
        </is>
      </c>
      <c r="C2426" t="inlineStr">
        <is>
          <t>Anywhere</t>
        </is>
      </c>
      <c r="D2426" t="inlineStr">
        <is>
          <t>via Jobgether</t>
        </is>
      </c>
      <c r="E2426" t="inlineStr">
        <is>
          <t>Full-time and Internship</t>
        </is>
      </c>
      <c r="F2426" t="b">
        <v>1</v>
      </c>
      <c r="G2426" t="inlineStr">
        <is>
          <t>Florida, United States</t>
        </is>
      </c>
      <c r="H2426" s="2" t="n">
        <v>45428.54447916667</v>
      </c>
      <c r="I2426" t="b">
        <v>0</v>
      </c>
      <c r="J2426" t="b">
        <v>1</v>
      </c>
      <c r="K2426" t="inlineStr">
        <is>
          <t>United States</t>
        </is>
      </c>
      <c r="L2426" t="inlineStr">
        <is>
          <t>year</t>
        </is>
      </c>
      <c r="M2426" t="n">
        <v>48000</v>
      </c>
      <c r="N2426" t="inlineStr"/>
      <c r="O2426" t="inlineStr">
        <is>
          <t>YouGov</t>
        </is>
      </c>
      <c r="P2426" t="inlineStr">
        <is>
          <t>['python', 'r', 'sql', 'git', 'github']</t>
        </is>
      </c>
      <c r="Q2426" t="inlineStr">
        <is>
          <t>{'other': ['git', 'github'], 'programming': ['python', 'r', 'sql']}</t>
        </is>
      </c>
    </row>
    <row r="2427">
      <c r="A2427" t="inlineStr">
        <is>
          <t>Senior Data Engineer</t>
        </is>
      </c>
      <c r="B2427" t="inlineStr">
        <is>
          <t>Senior Data Engineer</t>
        </is>
      </c>
      <c r="C2427" t="inlineStr">
        <is>
          <t>Oslo, Norway</t>
        </is>
      </c>
      <c r="D2427" t="inlineStr">
        <is>
          <t>via LinkedIn</t>
        </is>
      </c>
      <c r="E2427" t="inlineStr">
        <is>
          <t>Full-time</t>
        </is>
      </c>
      <c r="F2427" t="b">
        <v>0</v>
      </c>
      <c r="G2427" t="inlineStr">
        <is>
          <t>Norway</t>
        </is>
      </c>
      <c r="H2427" s="2" t="n">
        <v>45419.54895833333</v>
      </c>
      <c r="I2427" t="b">
        <v>0</v>
      </c>
      <c r="J2427" t="b">
        <v>0</v>
      </c>
      <c r="K2427" t="inlineStr">
        <is>
          <t>Norway</t>
        </is>
      </c>
      <c r="L2427" t="inlineStr"/>
      <c r="M2427" t="inlineStr"/>
      <c r="N2427" t="inlineStr"/>
      <c r="O2427" t="inlineStr">
        <is>
          <t>Kredinor</t>
        </is>
      </c>
      <c r="P2427" t="inlineStr">
        <is>
          <t>['sql', 'python', 'sql server', 'azure', 'power bi', 'git']</t>
        </is>
      </c>
      <c r="Q2427" t="inlineStr">
        <is>
          <t>{'analyst_tools': ['power bi'], 'cloud': ['azure'], 'databases': ['sql server'], 'other': ['git'], 'programming': ['sql', 'python']}</t>
        </is>
      </c>
    </row>
    <row r="2428">
      <c r="A2428" t="inlineStr">
        <is>
          <t>Senior Data Scientist</t>
        </is>
      </c>
      <c r="B2428" t="inlineStr">
        <is>
          <t>Senior Data Scientist</t>
        </is>
      </c>
      <c r="C2428" t="inlineStr">
        <is>
          <t>Grafing, Germany</t>
        </is>
      </c>
      <c r="D2428" t="inlineStr">
        <is>
          <t>via BeBee</t>
        </is>
      </c>
      <c r="E2428" t="inlineStr">
        <is>
          <t>Full-time</t>
        </is>
      </c>
      <c r="F2428" t="b">
        <v>0</v>
      </c>
      <c r="G2428" t="inlineStr">
        <is>
          <t>Germany</t>
        </is>
      </c>
      <c r="H2428" s="2" t="n">
        <v>45434.56068287037</v>
      </c>
      <c r="I2428" t="b">
        <v>0</v>
      </c>
      <c r="J2428" t="b">
        <v>0</v>
      </c>
      <c r="K2428" t="inlineStr">
        <is>
          <t>Germany</t>
        </is>
      </c>
      <c r="L2428" t="inlineStr"/>
      <c r="M2428" t="inlineStr"/>
      <c r="N2428" t="inlineStr"/>
      <c r="O2428" t="inlineStr">
        <is>
          <t>Steadforce</t>
        </is>
      </c>
      <c r="P2428" t="inlineStr">
        <is>
          <t>['python', 'aws', 'gcp', 'azure', 'docker']</t>
        </is>
      </c>
      <c r="Q2428" t="inlineStr">
        <is>
          <t>{'cloud': ['aws', 'gcp', 'azure'], 'other': ['docker'], 'programming': ['python']}</t>
        </is>
      </c>
    </row>
    <row r="2429">
      <c r="A2429" t="inlineStr">
        <is>
          <t>Data Engineer</t>
        </is>
      </c>
      <c r="B2429" t="inlineStr">
        <is>
          <t>DATA ENGINEER MIT SCHWERPUNKT E-MOBILITY (W/M/X)</t>
        </is>
      </c>
      <c r="C2429" t="inlineStr">
        <is>
          <t>Ansfelden, Austria</t>
        </is>
      </c>
      <c r="D2429" t="inlineStr">
        <is>
          <t>via XING</t>
        </is>
      </c>
      <c r="E2429" t="inlineStr">
        <is>
          <t>Full-time</t>
        </is>
      </c>
      <c r="F2429" t="b">
        <v>0</v>
      </c>
      <c r="G2429" t="inlineStr">
        <is>
          <t>Austria</t>
        </is>
      </c>
      <c r="H2429" s="2" t="n">
        <v>45415.56480324074</v>
      </c>
      <c r="I2429" t="b">
        <v>1</v>
      </c>
      <c r="J2429" t="b">
        <v>0</v>
      </c>
      <c r="K2429" t="inlineStr">
        <is>
          <t>Austria</t>
        </is>
      </c>
      <c r="L2429" t="inlineStr"/>
      <c r="M2429" t="inlineStr"/>
      <c r="N2429" t="inlineStr"/>
      <c r="O2429" t="inlineStr">
        <is>
          <t>Hilti Austria Ges.m.b.H.</t>
        </is>
      </c>
      <c r="P2429" t="inlineStr">
        <is>
          <t>['sql', 'nosql', 'aws', 'azure', 'git']</t>
        </is>
      </c>
      <c r="Q2429" t="inlineStr">
        <is>
          <t>{'cloud': ['aws', 'azure'], 'other': ['git'], 'programming': ['sql', 'nosql']}</t>
        </is>
      </c>
    </row>
    <row r="2430">
      <c r="A2430" t="inlineStr">
        <is>
          <t>Senior Data Engineer</t>
        </is>
      </c>
      <c r="B2430" t="inlineStr">
        <is>
          <t>Senior Software Engineer, Data Platform</t>
        </is>
      </c>
      <c r="C2430" t="inlineStr">
        <is>
          <t>Puerto Rico</t>
        </is>
      </c>
      <c r="D2430" t="inlineStr">
        <is>
          <t>via Zippia</t>
        </is>
      </c>
      <c r="E2430" t="inlineStr">
        <is>
          <t>Full-time</t>
        </is>
      </c>
      <c r="F2430" t="b">
        <v>0</v>
      </c>
      <c r="G2430" t="inlineStr">
        <is>
          <t>Puerto Rico</t>
        </is>
      </c>
      <c r="H2430" s="2" t="n">
        <v>45441.57090277778</v>
      </c>
      <c r="I2430" t="b">
        <v>0</v>
      </c>
      <c r="J2430" t="b">
        <v>0</v>
      </c>
      <c r="K2430" t="inlineStr">
        <is>
          <t>Puerto Rico</t>
        </is>
      </c>
      <c r="L2430" t="inlineStr"/>
      <c r="M2430" t="inlineStr"/>
      <c r="N2430" t="inlineStr"/>
      <c r="O2430" t="inlineStr">
        <is>
          <t>Acxiom</t>
        </is>
      </c>
      <c r="P2430" t="inlineStr">
        <is>
          <t>['java', 'sql', 'linux', 'git']</t>
        </is>
      </c>
      <c r="Q2430" t="inlineStr">
        <is>
          <t>{'os': ['linux'], 'other': ['git'], 'programming': ['java', 'sql']}</t>
        </is>
      </c>
    </row>
    <row r="2431">
      <c r="A2431" t="inlineStr">
        <is>
          <t>Data Engineer</t>
        </is>
      </c>
      <c r="B2431" t="inlineStr">
        <is>
          <t>Data center energy product technical engineer</t>
        </is>
      </c>
      <c r="C2431" t="inlineStr">
        <is>
          <t>Algiers, Algeria</t>
        </is>
      </c>
      <c r="D2431" t="inlineStr">
        <is>
          <t>via LinkedIn</t>
        </is>
      </c>
      <c r="E2431" t="inlineStr">
        <is>
          <t>Full-time</t>
        </is>
      </c>
      <c r="F2431" t="b">
        <v>0</v>
      </c>
      <c r="G2431" t="inlineStr">
        <is>
          <t>Algeria</t>
        </is>
      </c>
      <c r="H2431" s="2" t="n">
        <v>45434.56283564815</v>
      </c>
      <c r="I2431" t="b">
        <v>0</v>
      </c>
      <c r="J2431" t="b">
        <v>0</v>
      </c>
      <c r="K2431" t="inlineStr">
        <is>
          <t>Algeria</t>
        </is>
      </c>
      <c r="L2431" t="inlineStr"/>
      <c r="M2431" t="inlineStr"/>
      <c r="N2431" t="inlineStr"/>
      <c r="O2431" t="inlineStr">
        <is>
          <t>Huawei</t>
        </is>
      </c>
      <c r="P2431" t="inlineStr"/>
      <c r="Q2431" t="inlineStr"/>
    </row>
    <row r="2432">
      <c r="A2432" t="inlineStr">
        <is>
          <t>Senior Data Engineer</t>
        </is>
      </c>
      <c r="B2432" t="inlineStr">
        <is>
          <t>Senior Data Engineer (GCP/Azure/ AWS)</t>
        </is>
      </c>
      <c r="C2432" t="inlineStr">
        <is>
          <t>Ho Chi Minh City, Vietnam</t>
        </is>
      </c>
      <c r="D2432" t="inlineStr">
        <is>
          <t>via LinkedIn Vietnam</t>
        </is>
      </c>
      <c r="E2432" t="inlineStr">
        <is>
          <t>Full-time</t>
        </is>
      </c>
      <c r="F2432" t="b">
        <v>0</v>
      </c>
      <c r="G2432" t="inlineStr">
        <is>
          <t>Vietnam</t>
        </is>
      </c>
      <c r="H2432" s="2" t="n">
        <v>45432.55299768518</v>
      </c>
      <c r="I2432" t="b">
        <v>1</v>
      </c>
      <c r="J2432" t="b">
        <v>0</v>
      </c>
      <c r="K2432" t="inlineStr">
        <is>
          <t>Vietnam</t>
        </is>
      </c>
      <c r="L2432" t="inlineStr"/>
      <c r="M2432" t="inlineStr"/>
      <c r="N2432" t="inlineStr"/>
      <c r="O2432" t="inlineStr">
        <is>
          <t>Aloha Consulting Group</t>
        </is>
      </c>
      <c r="P2432" t="inlineStr">
        <is>
          <t>['sql', 'python', 'gcp', 'aws', 'azure', 'terraform', 'docker', 'kubernetes']</t>
        </is>
      </c>
      <c r="Q2432" t="inlineStr">
        <is>
          <t>{'cloud': ['gcp', 'aws', 'azure'], 'other': ['terraform', 'docker', 'kubernetes'], 'programming': ['sql', 'python']}</t>
        </is>
      </c>
    </row>
    <row r="2433">
      <c r="A2433" t="inlineStr">
        <is>
          <t>Data Engineer</t>
        </is>
      </c>
      <c r="B2433" t="inlineStr">
        <is>
          <t>D2024R5-15609 - Azure Data Engineer H/M</t>
        </is>
      </c>
      <c r="C2433" t="inlineStr">
        <is>
          <t>Madrid, Spain</t>
        </is>
      </c>
      <c r="D2433" t="inlineStr">
        <is>
          <t>via Indeed</t>
        </is>
      </c>
      <c r="E2433" t="inlineStr">
        <is>
          <t>Full-time</t>
        </is>
      </c>
      <c r="F2433" t="b">
        <v>0</v>
      </c>
      <c r="G2433" t="inlineStr">
        <is>
          <t>Spain</t>
        </is>
      </c>
      <c r="H2433" s="2" t="n">
        <v>45434.55829861111</v>
      </c>
      <c r="I2433" t="b">
        <v>0</v>
      </c>
      <c r="J2433" t="b">
        <v>0</v>
      </c>
      <c r="K2433" t="inlineStr">
        <is>
          <t>Spain</t>
        </is>
      </c>
      <c r="L2433" t="inlineStr"/>
      <c r="M2433" t="inlineStr"/>
      <c r="N2433" t="inlineStr"/>
      <c r="O2433" t="inlineStr">
        <is>
          <t>Inetum</t>
        </is>
      </c>
      <c r="P2433" t="inlineStr">
        <is>
          <t>['sql', 'python', 'azure', 'oracle', 'jupyter', 'pyspark', 'spark', 'power bi', 'flow']</t>
        </is>
      </c>
      <c r="Q2433" t="inlineStr">
        <is>
          <t>{'analyst_tools': ['power bi'], 'cloud': ['azure', 'oracle'], 'libraries': ['jupyter', 'pyspark', 'spark'], 'other': ['flow'], 'programming': ['sql', 'python']}</t>
        </is>
      </c>
    </row>
    <row r="2434">
      <c r="A2434" t="inlineStr">
        <is>
          <t>Data Engineer</t>
        </is>
      </c>
      <c r="B2434" t="inlineStr">
        <is>
          <t>Principal Architect - Data Engineering Platform (Singapore, Onsite)</t>
        </is>
      </c>
      <c r="C2434" t="inlineStr">
        <is>
          <t>Shanghai, China</t>
        </is>
      </c>
      <c r="D2434" t="inlineStr">
        <is>
          <t>via 领英(中国)</t>
        </is>
      </c>
      <c r="E2434" t="inlineStr">
        <is>
          <t>Full-time</t>
        </is>
      </c>
      <c r="F2434" t="b">
        <v>0</v>
      </c>
      <c r="G2434" t="inlineStr">
        <is>
          <t>China</t>
        </is>
      </c>
      <c r="H2434" s="2" t="n">
        <v>45434.57210648148</v>
      </c>
      <c r="I2434" t="b">
        <v>0</v>
      </c>
      <c r="J2434" t="b">
        <v>0</v>
      </c>
      <c r="K2434" t="inlineStr">
        <is>
          <t>China</t>
        </is>
      </c>
      <c r="L2434" t="inlineStr"/>
      <c r="M2434" t="inlineStr"/>
      <c r="N2434" t="inlineStr"/>
      <c r="O2434" t="inlineStr">
        <is>
          <t>Airwallex</t>
        </is>
      </c>
      <c r="P2434" t="inlineStr">
        <is>
          <t>['gcp', 'databricks', 'bigquery', 'airflow', 'kafka', 'spark', 'kubernetes']</t>
        </is>
      </c>
      <c r="Q2434" t="inlineStr">
        <is>
          <t>{'cloud': ['gcp', 'databricks', 'bigquery'], 'libraries': ['airflow', 'kafka', 'spark'], 'other': ['kubernetes']}</t>
        </is>
      </c>
    </row>
    <row r="2435">
      <c r="A2435" t="inlineStr">
        <is>
          <t>Senior Data Analyst</t>
        </is>
      </c>
      <c r="B2435" t="inlineStr">
        <is>
          <t>Senior Data Functional Analyst – Brussels</t>
        </is>
      </c>
      <c r="C2435" t="inlineStr">
        <is>
          <t>Belgium</t>
        </is>
      </c>
      <c r="D2435" t="inlineStr">
        <is>
          <t>via Indeed</t>
        </is>
      </c>
      <c r="E2435" t="inlineStr">
        <is>
          <t>Full-time</t>
        </is>
      </c>
      <c r="F2435" t="b">
        <v>0</v>
      </c>
      <c r="G2435" t="inlineStr">
        <is>
          <t>Belgium</t>
        </is>
      </c>
      <c r="H2435" s="2" t="n">
        <v>45435.60347222222</v>
      </c>
      <c r="I2435" t="b">
        <v>0</v>
      </c>
      <c r="J2435" t="b">
        <v>0</v>
      </c>
      <c r="K2435" t="inlineStr">
        <is>
          <t>Belgium</t>
        </is>
      </c>
      <c r="L2435" t="inlineStr"/>
      <c r="M2435" t="inlineStr"/>
      <c r="N2435" t="inlineStr"/>
      <c r="O2435" t="inlineStr">
        <is>
          <t>Juvo bvba</t>
        </is>
      </c>
      <c r="P2435" t="inlineStr">
        <is>
          <t>['azure', 'power bi', 'ssrs']</t>
        </is>
      </c>
      <c r="Q2435" t="inlineStr">
        <is>
          <t>{'analyst_tools': ['power bi', 'ssrs'], 'cloud': ['azure']}</t>
        </is>
      </c>
    </row>
    <row r="2436">
      <c r="A2436" t="inlineStr">
        <is>
          <t>Senior Data Engineer</t>
        </is>
      </c>
      <c r="B2436" t="inlineStr">
        <is>
          <t>Senior Data Engineer</t>
        </is>
      </c>
      <c r="C2436" t="inlineStr">
        <is>
          <t>Anywhere</t>
        </is>
      </c>
      <c r="D2436" t="inlineStr">
        <is>
          <t>via LinkedIn</t>
        </is>
      </c>
      <c r="E2436" t="inlineStr">
        <is>
          <t>Contractor</t>
        </is>
      </c>
      <c r="F2436" t="b">
        <v>1</v>
      </c>
      <c r="G2436" t="inlineStr">
        <is>
          <t>Spain</t>
        </is>
      </c>
      <c r="H2436" s="2" t="n">
        <v>45441.55694444444</v>
      </c>
      <c r="I2436" t="b">
        <v>1</v>
      </c>
      <c r="J2436" t="b">
        <v>0</v>
      </c>
      <c r="K2436" t="inlineStr">
        <is>
          <t>Spain</t>
        </is>
      </c>
      <c r="L2436" t="inlineStr"/>
      <c r="M2436" t="inlineStr"/>
      <c r="N2436" t="inlineStr"/>
      <c r="O2436" t="inlineStr">
        <is>
          <t>Ampstek</t>
        </is>
      </c>
      <c r="P2436" t="inlineStr">
        <is>
          <t>['aws', 'azure', 'gcp']</t>
        </is>
      </c>
      <c r="Q2436" t="inlineStr">
        <is>
          <t>{'cloud': ['aws', 'azure', 'gcp']}</t>
        </is>
      </c>
    </row>
    <row r="2437">
      <c r="A2437" t="inlineStr">
        <is>
          <t>Data Analyst</t>
        </is>
      </c>
      <c r="B2437" t="inlineStr">
        <is>
          <t>Hydrographic Data Analyst</t>
        </is>
      </c>
      <c r="C2437" t="inlineStr">
        <is>
          <t>Florida</t>
        </is>
      </c>
      <c r="D2437" t="inlineStr">
        <is>
          <t>via ZipRecruiter</t>
        </is>
      </c>
      <c r="E2437" t="inlineStr">
        <is>
          <t>Full-time</t>
        </is>
      </c>
      <c r="F2437" t="b">
        <v>0</v>
      </c>
      <c r="G2437" t="inlineStr">
        <is>
          <t>Florida, United States</t>
        </is>
      </c>
      <c r="H2437" s="2" t="n">
        <v>45429.54302083333</v>
      </c>
      <c r="I2437" t="b">
        <v>0</v>
      </c>
      <c r="J2437" t="b">
        <v>1</v>
      </c>
      <c r="K2437" t="inlineStr">
        <is>
          <t>United States</t>
        </is>
      </c>
      <c r="L2437" t="inlineStr"/>
      <c r="M2437" t="inlineStr"/>
      <c r="N2437" t="inlineStr"/>
      <c r="O2437" t="inlineStr">
        <is>
          <t>GD Information Technology, Inc.</t>
        </is>
      </c>
      <c r="P2437" t="inlineStr"/>
      <c r="Q2437" t="inlineStr"/>
    </row>
    <row r="2438">
      <c r="A2438" t="inlineStr">
        <is>
          <t>Data Scientist</t>
        </is>
      </c>
      <c r="B2438" t="inlineStr">
        <is>
          <t>Data Scientist</t>
        </is>
      </c>
      <c r="C2438" t="inlineStr">
        <is>
          <t>Singapore</t>
        </is>
      </c>
      <c r="D2438" t="inlineStr">
        <is>
          <t>via Indeed</t>
        </is>
      </c>
      <c r="E2438" t="inlineStr">
        <is>
          <t>Full-time</t>
        </is>
      </c>
      <c r="F2438" t="b">
        <v>0</v>
      </c>
      <c r="G2438" t="inlineStr">
        <is>
          <t>Singapore</t>
        </is>
      </c>
      <c r="H2438" s="2" t="n">
        <v>45426.56400462963</v>
      </c>
      <c r="I2438" t="b">
        <v>0</v>
      </c>
      <c r="J2438" t="b">
        <v>0</v>
      </c>
      <c r="K2438" t="inlineStr">
        <is>
          <t>Singapore</t>
        </is>
      </c>
      <c r="L2438" t="inlineStr"/>
      <c r="M2438" t="inlineStr"/>
      <c r="N2438" t="inlineStr"/>
      <c r="O2438" t="inlineStr">
        <is>
          <t>NodeFlair</t>
        </is>
      </c>
      <c r="P2438" t="inlineStr">
        <is>
          <t>['sql', 'python', 'pyspark', 'scikit-learn', 'power bi']</t>
        </is>
      </c>
      <c r="Q2438" t="inlineStr">
        <is>
          <t>{'analyst_tools': ['power bi'], 'libraries': ['pyspark', 'scikit-learn'], 'programming': ['sql', 'python']}</t>
        </is>
      </c>
    </row>
    <row r="2439">
      <c r="A2439" t="inlineStr">
        <is>
          <t>Data Analyst</t>
        </is>
      </c>
      <c r="B2439" t="inlineStr">
        <is>
          <t>Data Analyst</t>
        </is>
      </c>
      <c r="C2439" t="inlineStr">
        <is>
          <t>Gurugram, Haryana, India</t>
        </is>
      </c>
      <c r="D2439" t="inlineStr">
        <is>
          <t>via LinkedIn</t>
        </is>
      </c>
      <c r="E2439" t="inlineStr">
        <is>
          <t>Full-time</t>
        </is>
      </c>
      <c r="F2439" t="b">
        <v>0</v>
      </c>
      <c r="G2439" t="inlineStr">
        <is>
          <t>India</t>
        </is>
      </c>
      <c r="H2439" s="2" t="n">
        <v>45421.55216435185</v>
      </c>
      <c r="I2439" t="b">
        <v>1</v>
      </c>
      <c r="J2439" t="b">
        <v>0</v>
      </c>
      <c r="K2439" t="inlineStr">
        <is>
          <t>India</t>
        </is>
      </c>
      <c r="L2439" t="inlineStr"/>
      <c r="M2439" t="inlineStr"/>
      <c r="N2439" t="inlineStr"/>
      <c r="O2439" t="inlineStr">
        <is>
          <t>Stem, Inc.</t>
        </is>
      </c>
      <c r="P2439" t="inlineStr"/>
      <c r="Q2439" t="inlineStr"/>
    </row>
    <row r="2440">
      <c r="A2440" t="inlineStr">
        <is>
          <t>Data Analyst</t>
        </is>
      </c>
      <c r="B2440" t="inlineStr">
        <is>
          <t>Purchasing &amp; Sales Data Analyst</t>
        </is>
      </c>
      <c r="C2440" t="inlineStr">
        <is>
          <t>Brazil</t>
        </is>
      </c>
      <c r="D2440" t="inlineStr">
        <is>
          <t>via Indeed</t>
        </is>
      </c>
      <c r="E2440" t="inlineStr">
        <is>
          <t>Full-time</t>
        </is>
      </c>
      <c r="F2440" t="b">
        <v>0</v>
      </c>
      <c r="G2440" t="inlineStr">
        <is>
          <t>Brazil</t>
        </is>
      </c>
      <c r="H2440" s="2" t="n">
        <v>45442.56436342592</v>
      </c>
      <c r="I2440" t="b">
        <v>0</v>
      </c>
      <c r="J2440" t="b">
        <v>0</v>
      </c>
      <c r="K2440" t="inlineStr">
        <is>
          <t>Brazil</t>
        </is>
      </c>
      <c r="L2440" t="inlineStr"/>
      <c r="M2440" t="inlineStr"/>
      <c r="N2440" t="inlineStr"/>
      <c r="O2440" t="inlineStr">
        <is>
          <t>Gestamp</t>
        </is>
      </c>
      <c r="P2440" t="inlineStr">
        <is>
          <t>['excel', 'sap']</t>
        </is>
      </c>
      <c r="Q2440" t="inlineStr">
        <is>
          <t>{'analyst_tools': ['excel', 'sap']}</t>
        </is>
      </c>
    </row>
    <row r="2441">
      <c r="A2441" t="inlineStr">
        <is>
          <t>Business Analyst</t>
        </is>
      </c>
      <c r="B2441" t="inlineStr">
        <is>
          <t>Business Intelligence Analyst</t>
        </is>
      </c>
      <c r="C2441" t="inlineStr">
        <is>
          <t>Anywhere</t>
        </is>
      </c>
      <c r="D2441" t="inlineStr">
        <is>
          <t>via Jobgether</t>
        </is>
      </c>
      <c r="E2441" t="inlineStr">
        <is>
          <t>Full-time</t>
        </is>
      </c>
      <c r="F2441" t="b">
        <v>1</v>
      </c>
      <c r="G2441" t="inlineStr">
        <is>
          <t>Italy</t>
        </is>
      </c>
      <c r="H2441" s="2" t="n">
        <v>45414.56666666667</v>
      </c>
      <c r="I2441" t="b">
        <v>1</v>
      </c>
      <c r="J2441" t="b">
        <v>0</v>
      </c>
      <c r="K2441" t="inlineStr">
        <is>
          <t>Italy</t>
        </is>
      </c>
      <c r="L2441" t="inlineStr"/>
      <c r="M2441" t="inlineStr"/>
      <c r="N2441" t="inlineStr"/>
      <c r="O2441" t="inlineStr">
        <is>
          <t>SiiRA</t>
        </is>
      </c>
      <c r="P2441" t="inlineStr">
        <is>
          <t>['sql', 'tableau']</t>
        </is>
      </c>
      <c r="Q2441" t="inlineStr">
        <is>
          <t>{'analyst_tools': ['tableau'], 'programming': ['sql']}</t>
        </is>
      </c>
    </row>
    <row r="2442">
      <c r="A2442" t="inlineStr">
        <is>
          <t>Senior Data Scientist</t>
        </is>
      </c>
      <c r="B2442" t="inlineStr">
        <is>
          <t>Senior Data Scientist</t>
        </is>
      </c>
      <c r="C2442" t="inlineStr">
        <is>
          <t>Anywhere</t>
        </is>
      </c>
      <c r="D2442" t="inlineStr">
        <is>
          <t>via LinkedIn</t>
        </is>
      </c>
      <c r="E2442" t="inlineStr">
        <is>
          <t>Full-time</t>
        </is>
      </c>
      <c r="F2442" t="b">
        <v>1</v>
      </c>
      <c r="G2442" t="inlineStr">
        <is>
          <t>Ukraine</t>
        </is>
      </c>
      <c r="H2442" s="2" t="n">
        <v>45422.5646412037</v>
      </c>
      <c r="I2442" t="b">
        <v>0</v>
      </c>
      <c r="J2442" t="b">
        <v>0</v>
      </c>
      <c r="K2442" t="inlineStr">
        <is>
          <t>Ukraine</t>
        </is>
      </c>
      <c r="L2442" t="inlineStr"/>
      <c r="M2442" t="inlineStr"/>
      <c r="N2442" t="inlineStr"/>
      <c r="O2442" t="inlineStr">
        <is>
          <t>AYA Software</t>
        </is>
      </c>
      <c r="P2442" t="inlineStr">
        <is>
          <t>['aws']</t>
        </is>
      </c>
      <c r="Q2442" t="inlineStr">
        <is>
          <t>{'cloud': ['aws']}</t>
        </is>
      </c>
    </row>
    <row r="2443">
      <c r="A2443" t="inlineStr">
        <is>
          <t>Senior Data Analyst</t>
        </is>
      </c>
      <c r="B2443" t="inlineStr">
        <is>
          <t>Senior Marketing Data Insights Analyst</t>
        </is>
      </c>
      <c r="C2443" t="inlineStr">
        <is>
          <t>Manila, Metro Manila, Philippines</t>
        </is>
      </c>
      <c r="D2443" t="inlineStr">
        <is>
          <t>via Built In</t>
        </is>
      </c>
      <c r="E2443" t="inlineStr">
        <is>
          <t>Full-time</t>
        </is>
      </c>
      <c r="F2443" t="b">
        <v>0</v>
      </c>
      <c r="G2443" t="inlineStr">
        <is>
          <t>Philippines</t>
        </is>
      </c>
      <c r="H2443" s="2" t="n">
        <v>45436.54962962963</v>
      </c>
      <c r="I2443" t="b">
        <v>0</v>
      </c>
      <c r="J2443" t="b">
        <v>0</v>
      </c>
      <c r="K2443" t="inlineStr">
        <is>
          <t>Philippines</t>
        </is>
      </c>
      <c r="L2443" t="inlineStr"/>
      <c r="M2443" t="inlineStr"/>
      <c r="N2443" t="inlineStr"/>
      <c r="O2443" t="inlineStr">
        <is>
          <t>RingCentral</t>
        </is>
      </c>
      <c r="P2443" t="inlineStr">
        <is>
          <t>['excel', 'tableau', 'word', 'ringcentral']</t>
        </is>
      </c>
      <c r="Q2443" t="inlineStr">
        <is>
          <t>{'analyst_tools': ['excel', 'tableau', 'word'], 'sync': ['ringcentral']}</t>
        </is>
      </c>
    </row>
    <row r="2444">
      <c r="A2444" t="inlineStr">
        <is>
          <t>Data Analyst</t>
        </is>
      </c>
      <c r="B2444" t="inlineStr">
        <is>
          <t>Business Data Analyst</t>
        </is>
      </c>
      <c r="C2444" t="inlineStr">
        <is>
          <t>India</t>
        </is>
      </c>
      <c r="D2444" t="inlineStr">
        <is>
          <t>via Shine</t>
        </is>
      </c>
      <c r="E2444" t="inlineStr">
        <is>
          <t>Full-time</t>
        </is>
      </c>
      <c r="F2444" t="b">
        <v>0</v>
      </c>
      <c r="G2444" t="inlineStr">
        <is>
          <t>India</t>
        </is>
      </c>
      <c r="H2444" s="2" t="n">
        <v>45416.54913194444</v>
      </c>
      <c r="I2444" t="b">
        <v>1</v>
      </c>
      <c r="J2444" t="b">
        <v>0</v>
      </c>
      <c r="K2444" t="inlineStr">
        <is>
          <t>India</t>
        </is>
      </c>
      <c r="L2444" t="inlineStr"/>
      <c r="M2444" t="inlineStr"/>
      <c r="N2444" t="inlineStr"/>
      <c r="O2444" t="inlineStr">
        <is>
          <t>Sharda IT Services</t>
        </is>
      </c>
      <c r="P2444" t="inlineStr"/>
      <c r="Q2444" t="inlineStr"/>
    </row>
    <row r="2445">
      <c r="A2445" t="inlineStr">
        <is>
          <t>Software Engineer</t>
        </is>
      </c>
      <c r="B2445" t="inlineStr">
        <is>
          <t>Engineers and Developers | Computing and Software | Multiple...</t>
        </is>
      </c>
      <c r="C2445" t="inlineStr">
        <is>
          <t>Perth WA, Australia</t>
        </is>
      </c>
      <c r="D2445" t="inlineStr">
        <is>
          <t>via LinkedIn</t>
        </is>
      </c>
      <c r="E2445" t="inlineStr">
        <is>
          <t>Full-time</t>
        </is>
      </c>
      <c r="F2445" t="b">
        <v>0</v>
      </c>
      <c r="G2445" t="inlineStr">
        <is>
          <t>Australia</t>
        </is>
      </c>
      <c r="H2445" s="2" t="n">
        <v>45429.55364583333</v>
      </c>
      <c r="I2445" t="b">
        <v>0</v>
      </c>
      <c r="J2445" t="b">
        <v>0</v>
      </c>
      <c r="K2445" t="inlineStr">
        <is>
          <t>Australia</t>
        </is>
      </c>
      <c r="L2445" t="inlineStr"/>
      <c r="M2445" t="inlineStr"/>
      <c r="N2445" t="inlineStr"/>
      <c r="O2445" t="inlineStr">
        <is>
          <t>Workforce Australia for Individuals</t>
        </is>
      </c>
      <c r="P2445" t="inlineStr"/>
      <c r="Q2445" t="inlineStr"/>
    </row>
    <row r="2446">
      <c r="A2446" t="inlineStr">
        <is>
          <t>Senior Data Engineer</t>
        </is>
      </c>
      <c r="B2446" t="inlineStr">
        <is>
          <t>Senior Data Engineer//Dataiku</t>
        </is>
      </c>
      <c r="C2446" t="inlineStr">
        <is>
          <t>Sydney NSW, Australia</t>
        </is>
      </c>
      <c r="D2446" t="inlineStr">
        <is>
          <t>via LinkedIn</t>
        </is>
      </c>
      <c r="E2446" t="inlineStr">
        <is>
          <t>Contractor</t>
        </is>
      </c>
      <c r="F2446" t="b">
        <v>0</v>
      </c>
      <c r="G2446" t="inlineStr">
        <is>
          <t>Australia</t>
        </is>
      </c>
      <c r="H2446" s="2" t="n">
        <v>45439.11061342592</v>
      </c>
      <c r="I2446" t="b">
        <v>0</v>
      </c>
      <c r="J2446" t="b">
        <v>0</v>
      </c>
      <c r="K2446" t="inlineStr">
        <is>
          <t>Australia</t>
        </is>
      </c>
      <c r="L2446" t="inlineStr"/>
      <c r="M2446" t="inlineStr"/>
      <c r="N2446" t="inlineStr"/>
      <c r="O2446" t="inlineStr">
        <is>
          <t>Tekskills Inc.</t>
        </is>
      </c>
      <c r="P2446" t="inlineStr">
        <is>
          <t>['powershell', 'python', 'aws', 'azure', 'power bi', 'alteryx', 'atlassian', 'jira', 'confluence']</t>
        </is>
      </c>
      <c r="Q2446" t="inlineStr">
        <is>
          <t>{'analyst_tools': ['power bi', 'alteryx'], 'async': ['jira', 'confluence'], 'cloud': ['aws', 'azure'], 'other': ['atlassian'], 'programming': ['powershell', 'python']}</t>
        </is>
      </c>
    </row>
    <row r="2447">
      <c r="A2447" t="inlineStr">
        <is>
          <t>Data Scientist</t>
        </is>
      </c>
      <c r="B2447" t="inlineStr">
        <is>
          <t>Data Scientist, Senior Manager - PwC Intelligence.</t>
        </is>
      </c>
      <c r="C2447" t="inlineStr">
        <is>
          <t>Anywhere</t>
        </is>
      </c>
      <c r="D2447" t="inlineStr">
        <is>
          <t>via Jobgether</t>
        </is>
      </c>
      <c r="E2447" t="inlineStr">
        <is>
          <t>Full-time</t>
        </is>
      </c>
      <c r="F2447" t="b">
        <v>1</v>
      </c>
      <c r="G2447" t="inlineStr">
        <is>
          <t>Georgia</t>
        </is>
      </c>
      <c r="H2447" s="2" t="n">
        <v>45418.58633101852</v>
      </c>
      <c r="I2447" t="b">
        <v>0</v>
      </c>
      <c r="J2447" t="b">
        <v>0</v>
      </c>
      <c r="K2447" t="inlineStr">
        <is>
          <t>United States</t>
        </is>
      </c>
      <c r="L2447" t="inlineStr"/>
      <c r="M2447" t="inlineStr"/>
      <c r="N2447" t="inlineStr"/>
      <c r="O2447" t="inlineStr">
        <is>
          <t>PwC</t>
        </is>
      </c>
      <c r="P2447" t="inlineStr">
        <is>
          <t>['python', 'sql', 'sql server', 'pandas', 'ssis', 'github']</t>
        </is>
      </c>
      <c r="Q2447" t="inlineStr">
        <is>
          <t>{'analyst_tools': ['ssis'], 'databases': ['sql server'], 'libraries': ['pandas'], 'other': ['github'], 'programming': ['python', 'sql']}</t>
        </is>
      </c>
    </row>
    <row r="2448">
      <c r="A2448" t="inlineStr">
        <is>
          <t>Data Scientist</t>
        </is>
      </c>
      <c r="B2448" t="inlineStr">
        <is>
          <t>CFD Chemistry Modelling Engineer</t>
        </is>
      </c>
      <c r="C2448" t="inlineStr">
        <is>
          <t>Hamburg, Germany</t>
        </is>
      </c>
      <c r="D2448" t="inlineStr">
        <is>
          <t>via BeBee</t>
        </is>
      </c>
      <c r="E2448" t="inlineStr">
        <is>
          <t>Full-time</t>
        </is>
      </c>
      <c r="F2448" t="b">
        <v>0</v>
      </c>
      <c r="G2448" t="inlineStr">
        <is>
          <t>Germany</t>
        </is>
      </c>
      <c r="H2448" s="2" t="n">
        <v>45421.55685185185</v>
      </c>
      <c r="I2448" t="b">
        <v>0</v>
      </c>
      <c r="J2448" t="b">
        <v>0</v>
      </c>
      <c r="K2448" t="inlineStr">
        <is>
          <t>Germany</t>
        </is>
      </c>
      <c r="L2448" t="inlineStr"/>
      <c r="M2448" t="inlineStr"/>
      <c r="N2448" t="inlineStr"/>
      <c r="O2448" t="inlineStr">
        <is>
          <t>FS Dynamics</t>
        </is>
      </c>
      <c r="P2448" t="inlineStr">
        <is>
          <t>['python', 'matlab']</t>
        </is>
      </c>
      <c r="Q2448" t="inlineStr">
        <is>
          <t>{'programming': ['python', 'matlab']}</t>
        </is>
      </c>
    </row>
    <row r="2449">
      <c r="A2449" t="inlineStr">
        <is>
          <t>Data Engineer</t>
        </is>
      </c>
      <c r="B2449" t="inlineStr">
        <is>
          <t>Data Center Senior Mechanical Engineer (Field Engineering), Field...</t>
        </is>
      </c>
      <c r="C2449" t="inlineStr">
        <is>
          <t>Aschaffenburg, Germany</t>
        </is>
      </c>
      <c r="D2449" t="inlineStr">
        <is>
          <t>via Jobs</t>
        </is>
      </c>
      <c r="E2449" t="inlineStr">
        <is>
          <t>Full-time</t>
        </is>
      </c>
      <c r="F2449" t="b">
        <v>0</v>
      </c>
      <c r="G2449" t="inlineStr">
        <is>
          <t>Germany</t>
        </is>
      </c>
      <c r="H2449" s="2" t="n">
        <v>45434.56106481481</v>
      </c>
      <c r="I2449" t="b">
        <v>1</v>
      </c>
      <c r="J2449" t="b">
        <v>0</v>
      </c>
      <c r="K2449" t="inlineStr">
        <is>
          <t>Germany</t>
        </is>
      </c>
      <c r="L2449" t="inlineStr"/>
      <c r="M2449" t="inlineStr"/>
      <c r="N2449" t="inlineStr"/>
      <c r="O2449" t="inlineStr">
        <is>
          <t>AWS EMEA SARL (Germany Branch)</t>
        </is>
      </c>
      <c r="P2449" t="inlineStr">
        <is>
          <t>['go', 'aws']</t>
        </is>
      </c>
      <c r="Q2449" t="inlineStr">
        <is>
          <t>{'cloud': ['aws'], 'programming': ['go']}</t>
        </is>
      </c>
    </row>
    <row r="2450">
      <c r="A2450" t="inlineStr">
        <is>
          <t>Senior Data Engineer</t>
        </is>
      </c>
      <c r="B2450" t="inlineStr">
        <is>
          <t>Senior Data Engineer- Cloudera</t>
        </is>
      </c>
      <c r="C2450" t="inlineStr">
        <is>
          <t>Karachi, Pakistan</t>
        </is>
      </c>
      <c r="D2450" t="inlineStr">
        <is>
          <t>via Indeed</t>
        </is>
      </c>
      <c r="E2450" t="inlineStr">
        <is>
          <t>Full-time</t>
        </is>
      </c>
      <c r="F2450" t="b">
        <v>0</v>
      </c>
      <c r="G2450" t="inlineStr">
        <is>
          <t>Pakistan</t>
        </is>
      </c>
      <c r="H2450" s="2" t="n">
        <v>45432.55001157407</v>
      </c>
      <c r="I2450" t="b">
        <v>0</v>
      </c>
      <c r="J2450" t="b">
        <v>0</v>
      </c>
      <c r="K2450" t="inlineStr">
        <is>
          <t>Pakistan</t>
        </is>
      </c>
      <c r="L2450" t="inlineStr"/>
      <c r="M2450" t="inlineStr"/>
      <c r="N2450" t="inlineStr"/>
      <c r="O2450" t="inlineStr">
        <is>
          <t>Confiz</t>
        </is>
      </c>
      <c r="P2450" t="inlineStr">
        <is>
          <t>['java', 'python', 'scala', 'kafka', 'spark']</t>
        </is>
      </c>
      <c r="Q2450" t="inlineStr">
        <is>
          <t>{'libraries': ['kafka', 'spark'], 'programming': ['java', 'python', 'scala']}</t>
        </is>
      </c>
    </row>
    <row r="2451">
      <c r="A2451" t="inlineStr">
        <is>
          <t>Data Analyst</t>
        </is>
      </c>
      <c r="B2451" t="inlineStr">
        <is>
          <t>Data Analyst</t>
        </is>
      </c>
      <c r="C2451" t="inlineStr">
        <is>
          <t>Bardi, Province of Parma, Italy</t>
        </is>
      </c>
      <c r="D2451" t="inlineStr">
        <is>
          <t>via Lavoro Trabajo.org</t>
        </is>
      </c>
      <c r="E2451" t="inlineStr">
        <is>
          <t>Full-time and Temp work</t>
        </is>
      </c>
      <c r="F2451" t="b">
        <v>0</v>
      </c>
      <c r="G2451" t="inlineStr">
        <is>
          <t>Italy</t>
        </is>
      </c>
      <c r="H2451" s="2" t="n">
        <v>45436.56064814814</v>
      </c>
      <c r="I2451" t="b">
        <v>0</v>
      </c>
      <c r="J2451" t="b">
        <v>0</v>
      </c>
      <c r="K2451" t="inlineStr">
        <is>
          <t>Italy</t>
        </is>
      </c>
      <c r="L2451" t="inlineStr"/>
      <c r="M2451" t="inlineStr"/>
      <c r="N2451" t="inlineStr"/>
      <c r="O2451" t="inlineStr">
        <is>
          <t>Tn Italy</t>
        </is>
      </c>
      <c r="P2451" t="inlineStr"/>
      <c r="Q2451" t="inlineStr"/>
    </row>
    <row r="2452">
      <c r="A2452" t="inlineStr">
        <is>
          <t>Data Scientist</t>
        </is>
      </c>
      <c r="B2452" t="inlineStr">
        <is>
          <t>Lead Data Scientist</t>
        </is>
      </c>
      <c r="C2452" t="inlineStr">
        <is>
          <t>Germany</t>
        </is>
      </c>
      <c r="D2452" t="inlineStr">
        <is>
          <t>via BeBee</t>
        </is>
      </c>
      <c r="E2452" t="inlineStr">
        <is>
          <t>Full-time</t>
        </is>
      </c>
      <c r="F2452" t="b">
        <v>0</v>
      </c>
      <c r="G2452" t="inlineStr">
        <is>
          <t>Germany</t>
        </is>
      </c>
      <c r="H2452" s="2" t="n">
        <v>45439.10944444445</v>
      </c>
      <c r="I2452" t="b">
        <v>0</v>
      </c>
      <c r="J2452" t="b">
        <v>0</v>
      </c>
      <c r="K2452" t="inlineStr">
        <is>
          <t>Germany</t>
        </is>
      </c>
      <c r="L2452" t="inlineStr"/>
      <c r="M2452" t="inlineStr"/>
      <c r="N2452" t="inlineStr"/>
      <c r="O2452" t="inlineStr">
        <is>
          <t>Unique Solutions</t>
        </is>
      </c>
      <c r="P2452" t="inlineStr">
        <is>
          <t>['sql', 'c#', 'python', 'r']</t>
        </is>
      </c>
      <c r="Q2452" t="inlineStr">
        <is>
          <t>{'programming': ['sql', 'c#', 'python', 'r']}</t>
        </is>
      </c>
    </row>
    <row r="2453">
      <c r="A2453" t="inlineStr">
        <is>
          <t>Data Engineer</t>
        </is>
      </c>
      <c r="B2453" t="inlineStr">
        <is>
          <t>Data Engineer</t>
        </is>
      </c>
      <c r="C2453" t="inlineStr">
        <is>
          <t>Santiago, Chile</t>
        </is>
      </c>
      <c r="D2453" t="inlineStr">
        <is>
          <t>via LinkedIn</t>
        </is>
      </c>
      <c r="E2453" t="inlineStr">
        <is>
          <t>Full-time</t>
        </is>
      </c>
      <c r="F2453" t="b">
        <v>0</v>
      </c>
      <c r="G2453" t="inlineStr">
        <is>
          <t>Chile</t>
        </is>
      </c>
      <c r="H2453" s="2" t="n">
        <v>45443.55660879629</v>
      </c>
      <c r="I2453" t="b">
        <v>1</v>
      </c>
      <c r="J2453" t="b">
        <v>0</v>
      </c>
      <c r="K2453" t="inlineStr">
        <is>
          <t>Chile</t>
        </is>
      </c>
      <c r="L2453" t="inlineStr"/>
      <c r="M2453" t="inlineStr"/>
      <c r="N2453" t="inlineStr"/>
      <c r="O2453" t="inlineStr">
        <is>
          <t>Kibernum</t>
        </is>
      </c>
      <c r="P2453" t="inlineStr">
        <is>
          <t>['python', 'sql', 'gcp', 'bigquery', 'airflow', 'spark', 'terraform']</t>
        </is>
      </c>
      <c r="Q2453" t="inlineStr">
        <is>
          <t>{'cloud': ['gcp', 'bigquery'], 'libraries': ['airflow', 'spark'], 'other': ['terraform'], 'programming': ['python', 'sql']}</t>
        </is>
      </c>
    </row>
    <row r="2454">
      <c r="A2454" t="inlineStr">
        <is>
          <t>Data Scientist</t>
        </is>
      </c>
      <c r="B2454" t="inlineStr">
        <is>
          <t>Associate Data Scientist</t>
        </is>
      </c>
      <c r="C2454" t="inlineStr">
        <is>
          <t>New Hyde Park, NY</t>
        </is>
      </c>
      <c r="D2454" t="inlineStr">
        <is>
          <t>via ZipRecruiter</t>
        </is>
      </c>
      <c r="E2454" t="inlineStr">
        <is>
          <t>Full-time</t>
        </is>
      </c>
      <c r="F2454" t="b">
        <v>0</v>
      </c>
      <c r="G2454" t="inlineStr">
        <is>
          <t>New York, United States</t>
        </is>
      </c>
      <c r="H2454" s="2" t="n">
        <v>45422.3778125</v>
      </c>
      <c r="I2454" t="b">
        <v>0</v>
      </c>
      <c r="J2454" t="b">
        <v>0</v>
      </c>
      <c r="K2454" t="inlineStr">
        <is>
          <t>United States</t>
        </is>
      </c>
      <c r="L2454" t="inlineStr"/>
      <c r="M2454" t="inlineStr"/>
      <c r="N2454" t="inlineStr"/>
      <c r="O2454" t="inlineStr">
        <is>
          <t>Northwell Health</t>
        </is>
      </c>
      <c r="P2454" t="inlineStr">
        <is>
          <t>['python', 'sql', 'gcp', 'hugging face', 'fastapi', 'terraform']</t>
        </is>
      </c>
      <c r="Q2454" t="inlineStr">
        <is>
          <t>{'cloud': ['gcp'], 'libraries': ['hugging face'], 'other': ['terraform'], 'programming': ['python', 'sql'], 'webframeworks': ['fastapi']}</t>
        </is>
      </c>
    </row>
    <row r="2455">
      <c r="A2455" t="inlineStr">
        <is>
          <t>Business Analyst</t>
        </is>
      </c>
      <c r="B2455" t="inlineStr">
        <is>
          <t>Business Analyst (ปฏิบัติงานที่ 1577 Infinite เกษตรนวมินทร์)</t>
        </is>
      </c>
      <c r="C2455" t="inlineStr">
        <is>
          <t>Bangkok, Thailand</t>
        </is>
      </c>
      <c r="D2455" t="inlineStr">
        <is>
          <t>via JobThai</t>
        </is>
      </c>
      <c r="E2455" t="inlineStr">
        <is>
          <t>Full-time</t>
        </is>
      </c>
      <c r="F2455" t="b">
        <v>0</v>
      </c>
      <c r="G2455" t="inlineStr">
        <is>
          <t>Thailand</t>
        </is>
      </c>
      <c r="H2455" s="2" t="n">
        <v>45425.39623842593</v>
      </c>
      <c r="I2455" t="b">
        <v>0</v>
      </c>
      <c r="J2455" t="b">
        <v>0</v>
      </c>
      <c r="K2455" t="inlineStr">
        <is>
          <t>Thailand</t>
        </is>
      </c>
      <c r="L2455" t="inlineStr"/>
      <c r="M2455" t="inlineStr"/>
      <c r="N2455" t="inlineStr"/>
      <c r="O2455" t="inlineStr">
        <is>
          <t>1577 Infinite Co., Ltd.</t>
        </is>
      </c>
      <c r="P2455" t="inlineStr">
        <is>
          <t>['flow']</t>
        </is>
      </c>
      <c r="Q2455" t="inlineStr">
        <is>
          <t>{'other': ['flow']}</t>
        </is>
      </c>
    </row>
    <row r="2456">
      <c r="A2456" t="inlineStr">
        <is>
          <t>Data Analyst</t>
        </is>
      </c>
      <c r="B2456" t="inlineStr">
        <is>
          <t>Data Analyst - Remote</t>
        </is>
      </c>
      <c r="C2456" t="inlineStr">
        <is>
          <t>Anywhere</t>
        </is>
      </c>
      <c r="D2456" t="inlineStr">
        <is>
          <t>via LinkedIn</t>
        </is>
      </c>
      <c r="E2456" t="inlineStr">
        <is>
          <t>Full-time</t>
        </is>
      </c>
      <c r="F2456" t="b">
        <v>1</v>
      </c>
      <c r="G2456" t="inlineStr">
        <is>
          <t>Texas, United States</t>
        </is>
      </c>
      <c r="H2456" s="2" t="n">
        <v>45419.37797453703</v>
      </c>
      <c r="I2456" t="b">
        <v>0</v>
      </c>
      <c r="J2456" t="b">
        <v>0</v>
      </c>
      <c r="K2456" t="inlineStr">
        <is>
          <t>United States</t>
        </is>
      </c>
      <c r="L2456" t="inlineStr"/>
      <c r="M2456" t="inlineStr"/>
      <c r="N2456" t="inlineStr"/>
      <c r="O2456" t="inlineStr">
        <is>
          <t>Talentify.io</t>
        </is>
      </c>
      <c r="P2456" t="inlineStr">
        <is>
          <t>['sql', 'sql server', 'looker']</t>
        </is>
      </c>
      <c r="Q2456" t="inlineStr">
        <is>
          <t>{'analyst_tools': ['looker'], 'databases': ['sql server'], 'programming': ['sql']}</t>
        </is>
      </c>
    </row>
    <row r="2457">
      <c r="A2457" t="inlineStr">
        <is>
          <t>Data Scientist</t>
        </is>
      </c>
      <c r="B2457" t="inlineStr">
        <is>
          <t>Data Scientist- Marketing Activations (TX, NJ, or WA)</t>
        </is>
      </c>
      <c r="C2457" t="inlineStr">
        <is>
          <t>Plano, TX</t>
        </is>
      </c>
      <c r="D2457" t="inlineStr">
        <is>
          <t>via ZipRecruiter</t>
        </is>
      </c>
      <c r="E2457" t="inlineStr">
        <is>
          <t>Full-time</t>
        </is>
      </c>
      <c r="F2457" t="b">
        <v>0</v>
      </c>
      <c r="G2457" t="inlineStr">
        <is>
          <t>Texas, United States</t>
        </is>
      </c>
      <c r="H2457" s="2" t="n">
        <v>45438.87274305556</v>
      </c>
      <c r="I2457" t="b">
        <v>0</v>
      </c>
      <c r="J2457" t="b">
        <v>1</v>
      </c>
      <c r="K2457" t="inlineStr">
        <is>
          <t>United States</t>
        </is>
      </c>
      <c r="L2457" t="inlineStr"/>
      <c r="M2457" t="inlineStr"/>
      <c r="N2457" t="inlineStr"/>
      <c r="O2457" t="inlineStr">
        <is>
          <t>Samsung Electronics America, Inc.</t>
        </is>
      </c>
      <c r="P2457" t="inlineStr">
        <is>
          <t>['python', 'r', 'sql', 'aws', 'azure', 'gcp', 'pandas', 'hadoop', 'spark']</t>
        </is>
      </c>
      <c r="Q2457" t="inlineStr">
        <is>
          <t>{'cloud': ['aws', 'azure', 'gcp'], 'libraries': ['pandas', 'hadoop', 'spark'], 'programming': ['python', 'r', 'sql']}</t>
        </is>
      </c>
    </row>
    <row r="2458">
      <c r="A2458" t="inlineStr">
        <is>
          <t>Data Engineer</t>
        </is>
      </c>
      <c r="B2458" t="inlineStr">
        <is>
          <t>Data Engineer (Banking/ Up to $8000)</t>
        </is>
      </c>
      <c r="C2458" t="inlineStr">
        <is>
          <t>Singapore</t>
        </is>
      </c>
      <c r="D2458" t="inlineStr">
        <is>
          <t>via LinkedIn</t>
        </is>
      </c>
      <c r="E2458" t="inlineStr">
        <is>
          <t>Contractor</t>
        </is>
      </c>
      <c r="F2458" t="b">
        <v>0</v>
      </c>
      <c r="G2458" t="inlineStr">
        <is>
          <t>Singapore</t>
        </is>
      </c>
      <c r="H2458" s="2" t="n">
        <v>45435.43116898148</v>
      </c>
      <c r="I2458" t="b">
        <v>0</v>
      </c>
      <c r="J2458" t="b">
        <v>0</v>
      </c>
      <c r="K2458" t="inlineStr">
        <is>
          <t>Singapore</t>
        </is>
      </c>
      <c r="L2458" t="inlineStr"/>
      <c r="M2458" t="inlineStr"/>
      <c r="N2458" t="inlineStr"/>
      <c r="O2458" t="inlineStr">
        <is>
          <t>Adecco</t>
        </is>
      </c>
      <c r="P2458" t="inlineStr">
        <is>
          <t>['sql', 'azure', 'power bi']</t>
        </is>
      </c>
      <c r="Q2458" t="inlineStr">
        <is>
          <t>{'analyst_tools': ['power bi'], 'cloud': ['azure'], 'programming': ['sql']}</t>
        </is>
      </c>
    </row>
    <row r="2459">
      <c r="A2459" t="inlineStr">
        <is>
          <t>Data Engineer</t>
        </is>
      </c>
      <c r="B2459" t="inlineStr">
        <is>
          <t>AI Cloud Data Engineer</t>
        </is>
      </c>
      <c r="C2459" t="inlineStr">
        <is>
          <t>New York, NY</t>
        </is>
      </c>
      <c r="D2459" t="inlineStr">
        <is>
          <t>via GrabJobs</t>
        </is>
      </c>
      <c r="E2459" t="inlineStr">
        <is>
          <t>Full-time</t>
        </is>
      </c>
      <c r="F2459" t="b">
        <v>0</v>
      </c>
      <c r="G2459" t="inlineStr">
        <is>
          <t>New York, United States</t>
        </is>
      </c>
      <c r="H2459" s="2" t="n">
        <v>45435.37983796297</v>
      </c>
      <c r="I2459" t="b">
        <v>0</v>
      </c>
      <c r="J2459" t="b">
        <v>1</v>
      </c>
      <c r="K2459" t="inlineStr">
        <is>
          <t>United States</t>
        </is>
      </c>
      <c r="L2459" t="inlineStr"/>
      <c r="M2459" t="inlineStr"/>
      <c r="N2459" t="inlineStr"/>
      <c r="O2459" t="inlineStr">
        <is>
          <t>Metlife</t>
        </is>
      </c>
      <c r="P2459" t="inlineStr">
        <is>
          <t>['sql', 'python', 'scala', 'powershell', 'azure', 'spark']</t>
        </is>
      </c>
      <c r="Q2459" t="inlineStr">
        <is>
          <t>{'cloud': ['azure'], 'libraries': ['spark'], 'programming': ['sql', 'python', 'scala', 'powershell']}</t>
        </is>
      </c>
    </row>
    <row r="2460">
      <c r="A2460" t="inlineStr">
        <is>
          <t>Data Scientist</t>
        </is>
      </c>
      <c r="B2460" t="inlineStr">
        <is>
          <t>Data Scientist</t>
        </is>
      </c>
      <c r="C2460" t="inlineStr">
        <is>
          <t>Englewood, CO</t>
        </is>
      </c>
      <c r="D2460" t="inlineStr">
        <is>
          <t>via ZipRecruiter</t>
        </is>
      </c>
      <c r="E2460" t="inlineStr">
        <is>
          <t>Temp work</t>
        </is>
      </c>
      <c r="F2460" t="b">
        <v>0</v>
      </c>
      <c r="G2460" t="inlineStr">
        <is>
          <t>Texas, United States</t>
        </is>
      </c>
      <c r="H2460" s="2" t="n">
        <v>45425.37961805556</v>
      </c>
      <c r="I2460" t="b">
        <v>0</v>
      </c>
      <c r="J2460" t="b">
        <v>0</v>
      </c>
      <c r="K2460" t="inlineStr">
        <is>
          <t>United States</t>
        </is>
      </c>
      <c r="L2460" t="inlineStr"/>
      <c r="M2460" t="inlineStr"/>
      <c r="N2460" t="inlineStr"/>
      <c r="O2460" t="inlineStr">
        <is>
          <t>Rapinno Tech Inc</t>
        </is>
      </c>
      <c r="P2460" t="inlineStr">
        <is>
          <t>['python', 'sql', 'aws', 'jupyter', 'pandas', 'matplotlib', 'scikit-learn', 'tensorflow', 'pytorch', 'linux', 'kubernetes']</t>
        </is>
      </c>
      <c r="Q2460" t="inlineStr">
        <is>
          <t>{'cloud': ['aws'], 'libraries': ['jupyter', 'pandas', 'matplotlib', 'scikit-learn', 'tensorflow', 'pytorch'], 'os': ['linux'], 'other': ['kubernetes'], 'programming': ['python', 'sql']}</t>
        </is>
      </c>
    </row>
    <row r="2461">
      <c r="A2461" t="inlineStr">
        <is>
          <t>Data Scientist</t>
        </is>
      </c>
      <c r="B2461" t="inlineStr">
        <is>
          <t>Lead Data Scientist</t>
        </is>
      </c>
      <c r="C2461" t="inlineStr">
        <is>
          <t>Champlin, MN</t>
        </is>
      </c>
      <c r="D2461" t="inlineStr">
        <is>
          <t>via Prior Jobshire</t>
        </is>
      </c>
      <c r="E2461" t="inlineStr">
        <is>
          <t>Full-time</t>
        </is>
      </c>
      <c r="F2461" t="b">
        <v>0</v>
      </c>
      <c r="G2461" t="inlineStr">
        <is>
          <t>Illinois, United States</t>
        </is>
      </c>
      <c r="H2461" s="2" t="n">
        <v>45442.37752314815</v>
      </c>
      <c r="I2461" t="b">
        <v>0</v>
      </c>
      <c r="J2461" t="b">
        <v>1</v>
      </c>
      <c r="K2461" t="inlineStr">
        <is>
          <t>United States</t>
        </is>
      </c>
      <c r="L2461" t="inlineStr"/>
      <c r="M2461" t="inlineStr"/>
      <c r="N2461" t="inlineStr"/>
      <c r="O2461" t="inlineStr">
        <is>
          <t>Target</t>
        </is>
      </c>
      <c r="P2461" t="inlineStr">
        <is>
          <t>['java', 'scala', 'python', 'r', 'sql', 'spark']</t>
        </is>
      </c>
      <c r="Q2461" t="inlineStr">
        <is>
          <t>{'libraries': ['spark'], 'programming': ['java', 'scala', 'python', 'r', 'sql']}</t>
        </is>
      </c>
    </row>
    <row r="2462">
      <c r="A2462" t="inlineStr">
        <is>
          <t>Senior Data Scientist</t>
        </is>
      </c>
      <c r="B2462" t="inlineStr">
        <is>
          <t>Senior Data Scientist (Insurance)</t>
        </is>
      </c>
      <c r="C2462" t="inlineStr">
        <is>
          <t>United Kingdom</t>
        </is>
      </c>
      <c r="D2462" t="inlineStr">
        <is>
          <t>via LinkedIn</t>
        </is>
      </c>
      <c r="E2462" t="inlineStr">
        <is>
          <t>Full-time</t>
        </is>
      </c>
      <c r="F2462" t="b">
        <v>0</v>
      </c>
      <c r="G2462" t="inlineStr">
        <is>
          <t>United Kingdom</t>
        </is>
      </c>
      <c r="H2462" s="2" t="n">
        <v>45439.38034722222</v>
      </c>
      <c r="I2462" t="b">
        <v>0</v>
      </c>
      <c r="J2462" t="b">
        <v>0</v>
      </c>
      <c r="K2462" t="inlineStr">
        <is>
          <t>United Kingdom</t>
        </is>
      </c>
      <c r="L2462" t="inlineStr"/>
      <c r="M2462" t="inlineStr"/>
      <c r="N2462" t="inlineStr"/>
      <c r="O2462" t="inlineStr">
        <is>
          <t>Hawksworth</t>
        </is>
      </c>
      <c r="P2462" t="inlineStr">
        <is>
          <t>['python', 'sql', 'azure', 'pyspark', 'spark']</t>
        </is>
      </c>
      <c r="Q2462" t="inlineStr">
        <is>
          <t>{'cloud': ['azure'], 'libraries': ['pyspark', 'spark'], 'programming': ['python', 'sql']}</t>
        </is>
      </c>
    </row>
    <row r="2463">
      <c r="A2463" t="inlineStr">
        <is>
          <t>Data Scientist</t>
        </is>
      </c>
      <c r="B2463" t="inlineStr">
        <is>
          <t>Data Science Manager</t>
        </is>
      </c>
      <c r="C2463" t="inlineStr">
        <is>
          <t>Anywhere</t>
        </is>
      </c>
      <c r="D2463" t="inlineStr">
        <is>
          <t>via LinkedIn</t>
        </is>
      </c>
      <c r="E2463" t="inlineStr">
        <is>
          <t>Full-time</t>
        </is>
      </c>
      <c r="F2463" t="b">
        <v>1</v>
      </c>
      <c r="G2463" t="inlineStr">
        <is>
          <t>Sudan</t>
        </is>
      </c>
      <c r="H2463" s="2" t="n">
        <v>45419.398125</v>
      </c>
      <c r="I2463" t="b">
        <v>0</v>
      </c>
      <c r="J2463" t="b">
        <v>1</v>
      </c>
      <c r="K2463" t="inlineStr">
        <is>
          <t>Sudan</t>
        </is>
      </c>
      <c r="L2463" t="inlineStr">
        <is>
          <t>year</t>
        </is>
      </c>
      <c r="M2463" t="n">
        <v>159500</v>
      </c>
      <c r="N2463" t="inlineStr"/>
      <c r="O2463" t="inlineStr">
        <is>
          <t>GradBay</t>
        </is>
      </c>
      <c r="P2463" t="inlineStr">
        <is>
          <t>['sql', 'r', 'python', 'sas', 'sas', 'hadoop', 'spark', 'excel', 'spss']</t>
        </is>
      </c>
      <c r="Q2463" t="inlineStr">
        <is>
          <t>{'analyst_tools': ['sas', 'excel', 'spss'], 'libraries': ['hadoop', 'spark'], 'programming': ['sql', 'r', 'python', 'sas']}</t>
        </is>
      </c>
    </row>
    <row r="2464">
      <c r="A2464" t="inlineStr">
        <is>
          <t>Data Analyst</t>
        </is>
      </c>
      <c r="B2464" t="inlineStr">
        <is>
          <t>QC performance Data Analyst</t>
        </is>
      </c>
      <c r="C2464" t="inlineStr">
        <is>
          <t>Wilbraham, MA</t>
        </is>
      </c>
      <c r="D2464" t="inlineStr">
        <is>
          <t>via Search Apply Jobs</t>
        </is>
      </c>
      <c r="E2464" t="inlineStr">
        <is>
          <t>Full-time</t>
        </is>
      </c>
      <c r="F2464" t="b">
        <v>0</v>
      </c>
      <c r="G2464" t="inlineStr">
        <is>
          <t>New York, United States</t>
        </is>
      </c>
      <c r="H2464" s="2" t="n">
        <v>45418.37545138889</v>
      </c>
      <c r="I2464" t="b">
        <v>0</v>
      </c>
      <c r="J2464" t="b">
        <v>0</v>
      </c>
      <c r="K2464" t="inlineStr">
        <is>
          <t>United States</t>
        </is>
      </c>
      <c r="L2464" t="inlineStr"/>
      <c r="M2464" t="inlineStr"/>
      <c r="N2464" t="inlineStr"/>
      <c r="O2464" t="inlineStr">
        <is>
          <t>Bristol Myers Squibb</t>
        </is>
      </c>
      <c r="P2464" t="inlineStr">
        <is>
          <t>['excel', 'powerpoint', 'sharepoint', 'word']</t>
        </is>
      </c>
      <c r="Q2464" t="inlineStr">
        <is>
          <t>{'analyst_tools': ['excel', 'powerpoint', 'sharepoint', 'word']}</t>
        </is>
      </c>
    </row>
    <row r="2465">
      <c r="A2465" t="inlineStr">
        <is>
          <t>Business Analyst</t>
        </is>
      </c>
      <c r="B2465" t="inlineStr">
        <is>
          <t>Analytical Analyst (Entry level Chemist)</t>
        </is>
      </c>
      <c r="C2465" t="inlineStr">
        <is>
          <t>Plano, TX</t>
        </is>
      </c>
      <c r="D2465" t="inlineStr">
        <is>
          <t>via ZipRecruiter</t>
        </is>
      </c>
      <c r="E2465" t="inlineStr">
        <is>
          <t>Contractor</t>
        </is>
      </c>
      <c r="F2465" t="b">
        <v>0</v>
      </c>
      <c r="G2465" t="inlineStr">
        <is>
          <t>Texas, United States</t>
        </is>
      </c>
      <c r="H2465" s="2" t="n">
        <v>45434.37895833333</v>
      </c>
      <c r="I2465" t="b">
        <v>1</v>
      </c>
      <c r="J2465" t="b">
        <v>0</v>
      </c>
      <c r="K2465" t="inlineStr">
        <is>
          <t>United States</t>
        </is>
      </c>
      <c r="L2465" t="inlineStr"/>
      <c r="M2465" t="inlineStr"/>
      <c r="N2465" t="inlineStr"/>
      <c r="O2465" t="inlineStr">
        <is>
          <t>Pioneer Data</t>
        </is>
      </c>
      <c r="P2465" t="inlineStr"/>
      <c r="Q2465" t="inlineStr"/>
    </row>
    <row r="2466">
      <c r="A2466" t="inlineStr">
        <is>
          <t>Cloud Engineer</t>
        </is>
      </c>
      <c r="B2466" t="inlineStr">
        <is>
          <t>Cloud Support Engineer (Big Data / AI ML)</t>
        </is>
      </c>
      <c r="C2466" t="inlineStr">
        <is>
          <t>New Zealand</t>
        </is>
      </c>
      <c r="D2466" t="inlineStr">
        <is>
          <t>via JobMonkeyJobs.com</t>
        </is>
      </c>
      <c r="E2466" t="inlineStr">
        <is>
          <t>Full-time</t>
        </is>
      </c>
      <c r="F2466" t="b">
        <v>0</v>
      </c>
      <c r="G2466" t="inlineStr">
        <is>
          <t>New Zealand</t>
        </is>
      </c>
      <c r="H2466" s="2" t="n">
        <v>45442.4059837963</v>
      </c>
      <c r="I2466" t="b">
        <v>0</v>
      </c>
      <c r="J2466" t="b">
        <v>0</v>
      </c>
      <c r="K2466" t="inlineStr">
        <is>
          <t>New Zealand</t>
        </is>
      </c>
      <c r="L2466" t="inlineStr"/>
      <c r="M2466" t="inlineStr"/>
      <c r="N2466" t="inlineStr"/>
      <c r="O2466" t="inlineStr">
        <is>
          <t>Amazon</t>
        </is>
      </c>
      <c r="P2466" t="inlineStr">
        <is>
          <t>['powershell', 'java', 'c#', 'perl', 'ruby', 'ruby', 'php', 'aws', 'vmware', 'linux', 'windows', 'chef']</t>
        </is>
      </c>
      <c r="Q2466" t="inlineStr">
        <is>
          <t>{'cloud': ['aws', 'vmware'], 'os': ['linux', 'windows'], 'other': ['chef'], 'programming': ['powershell', 'java', 'c#', 'perl', 'ruby', 'php'], 'webframeworks': ['ruby']}</t>
        </is>
      </c>
    </row>
    <row r="2467">
      <c r="A2467" t="inlineStr">
        <is>
          <t>Data Engineer</t>
        </is>
      </c>
      <c r="B2467" t="inlineStr">
        <is>
          <t>Data Engineer / Data Scientist /Indio/</t>
        </is>
      </c>
      <c r="C2467" t="inlineStr">
        <is>
          <t>New York, NY</t>
        </is>
      </c>
      <c r="D2467" t="inlineStr">
        <is>
          <t>via GrabJobs</t>
        </is>
      </c>
      <c r="E2467" t="inlineStr">
        <is>
          <t>Full-time</t>
        </is>
      </c>
      <c r="F2467" t="b">
        <v>0</v>
      </c>
      <c r="G2467" t="inlineStr">
        <is>
          <t>New York, United States</t>
        </is>
      </c>
      <c r="H2467" s="2" t="n">
        <v>45439.37702546296</v>
      </c>
      <c r="I2467" t="b">
        <v>0</v>
      </c>
      <c r="J2467" t="b">
        <v>0</v>
      </c>
      <c r="K2467" t="inlineStr">
        <is>
          <t>United States</t>
        </is>
      </c>
      <c r="L2467" t="inlineStr"/>
      <c r="M2467" t="inlineStr"/>
      <c r="N2467" t="inlineStr"/>
      <c r="O2467" t="inlineStr">
        <is>
          <t>Society Of Exploration Geophysicists</t>
        </is>
      </c>
      <c r="P2467" t="inlineStr">
        <is>
          <t>['python', 'sql', 'oracle', 'snowflake', 'pandas', 'excel', 'power bi', 'powerpoint', 'visio']</t>
        </is>
      </c>
      <c r="Q2467" t="inlineStr">
        <is>
          <t>{'analyst_tools': ['excel', 'power bi', 'powerpoint', 'visio'], 'cloud': ['oracle', 'snowflake'], 'libraries': ['pandas'], 'programming': ['python', 'sql']}</t>
        </is>
      </c>
    </row>
    <row r="2468">
      <c r="A2468" t="inlineStr">
        <is>
          <t>Data Scientist</t>
        </is>
      </c>
      <c r="B2468" t="inlineStr">
        <is>
          <t>Data Scientist (Individual Consultant) at Girl Effect</t>
        </is>
      </c>
      <c r="C2468" t="inlineStr">
        <is>
          <t>Nairobi, Kenya</t>
        </is>
      </c>
      <c r="D2468" t="inlineStr">
        <is>
          <t>via Jobweb Kenya</t>
        </is>
      </c>
      <c r="E2468" t="inlineStr">
        <is>
          <t>Full-time</t>
        </is>
      </c>
      <c r="F2468" t="b">
        <v>0</v>
      </c>
      <c r="G2468" t="inlineStr">
        <is>
          <t>Kenya</t>
        </is>
      </c>
      <c r="H2468" s="2" t="n">
        <v>45415.39321759259</v>
      </c>
      <c r="I2468" t="b">
        <v>0</v>
      </c>
      <c r="J2468" t="b">
        <v>0</v>
      </c>
      <c r="K2468" t="inlineStr">
        <is>
          <t>Kenya</t>
        </is>
      </c>
      <c r="L2468" t="inlineStr"/>
      <c r="M2468" t="inlineStr"/>
      <c r="N2468" t="inlineStr"/>
      <c r="O2468" t="inlineStr">
        <is>
          <t>Girl Effect</t>
        </is>
      </c>
      <c r="P2468" t="inlineStr">
        <is>
          <t>['python', 'tableau']</t>
        </is>
      </c>
      <c r="Q2468" t="inlineStr">
        <is>
          <t>{'analyst_tools': ['tableau'], 'programming': ['python']}</t>
        </is>
      </c>
    </row>
    <row r="2469">
      <c r="A2469" t="inlineStr">
        <is>
          <t>Data Analyst</t>
        </is>
      </c>
      <c r="B2469" t="inlineStr">
        <is>
          <t>Business Data Analyst (Data Mapping)</t>
        </is>
      </c>
      <c r="C2469" t="inlineStr">
        <is>
          <t>Romania</t>
        </is>
      </c>
      <c r="D2469" t="inlineStr">
        <is>
          <t>via LinkedIn</t>
        </is>
      </c>
      <c r="E2469" t="inlineStr">
        <is>
          <t>Full-time</t>
        </is>
      </c>
      <c r="F2469" t="b">
        <v>0</v>
      </c>
      <c r="G2469" t="inlineStr">
        <is>
          <t>Romania</t>
        </is>
      </c>
      <c r="H2469" s="2" t="n">
        <v>45421.38413194445</v>
      </c>
      <c r="I2469" t="b">
        <v>1</v>
      </c>
      <c r="J2469" t="b">
        <v>0</v>
      </c>
      <c r="K2469" t="inlineStr">
        <is>
          <t>Romania</t>
        </is>
      </c>
      <c r="L2469" t="inlineStr"/>
      <c r="M2469" t="inlineStr"/>
      <c r="N2469" t="inlineStr"/>
      <c r="O2469" t="inlineStr">
        <is>
          <t>Deutsche Bank</t>
        </is>
      </c>
      <c r="P2469" t="inlineStr"/>
      <c r="Q2469" t="inlineStr"/>
    </row>
    <row r="2470">
      <c r="A2470" t="inlineStr">
        <is>
          <t>Software Engineer</t>
        </is>
      </c>
      <c r="B2470" t="inlineStr">
        <is>
          <t>Mobile Development Tech Lead</t>
        </is>
      </c>
      <c r="C2470" t="inlineStr">
        <is>
          <t>Anywhere</t>
        </is>
      </c>
      <c r="D2470" t="inlineStr">
        <is>
          <t>via JobServe</t>
        </is>
      </c>
      <c r="E2470" t="inlineStr">
        <is>
          <t>Full-time</t>
        </is>
      </c>
      <c r="F2470" t="b">
        <v>1</v>
      </c>
      <c r="G2470" t="inlineStr">
        <is>
          <t>United Kingdom</t>
        </is>
      </c>
      <c r="H2470" s="2" t="n">
        <v>45424.39815972222</v>
      </c>
      <c r="I2470" t="b">
        <v>1</v>
      </c>
      <c r="J2470" t="b">
        <v>0</v>
      </c>
      <c r="K2470" t="inlineStr">
        <is>
          <t>United Kingdom</t>
        </is>
      </c>
      <c r="L2470" t="inlineStr"/>
      <c r="M2470" t="inlineStr"/>
      <c r="N2470" t="inlineStr"/>
      <c r="O2470" t="inlineStr">
        <is>
          <t>BP Energy</t>
        </is>
      </c>
      <c r="P2470" t="inlineStr">
        <is>
          <t>['swift', 'kotlin', 'nosql', 'aws', 'azure', 'react', 'flutter', 'graphql']</t>
        </is>
      </c>
      <c r="Q2470" t="inlineStr">
        <is>
          <t>{'cloud': ['aws', 'azure'], 'libraries': ['react', 'flutter', 'graphql'], 'programming': ['swift', 'kotlin', 'nosql']}</t>
        </is>
      </c>
    </row>
    <row r="2471">
      <c r="A2471" t="inlineStr">
        <is>
          <t>Data Engineer</t>
        </is>
      </c>
      <c r="B2471" t="inlineStr">
        <is>
          <t>Azure Data Engineer</t>
        </is>
      </c>
      <c r="C2471" t="inlineStr">
        <is>
          <t>Kolkata, West Bengal, India</t>
        </is>
      </c>
      <c r="D2471" t="inlineStr">
        <is>
          <t>via LinkedIn</t>
        </is>
      </c>
      <c r="E2471" t="inlineStr">
        <is>
          <t>Full-time</t>
        </is>
      </c>
      <c r="F2471" t="b">
        <v>0</v>
      </c>
      <c r="G2471" t="inlineStr">
        <is>
          <t>India</t>
        </is>
      </c>
      <c r="H2471" s="2" t="n">
        <v>45426.38993055555</v>
      </c>
      <c r="I2471" t="b">
        <v>1</v>
      </c>
      <c r="J2471" t="b">
        <v>0</v>
      </c>
      <c r="K2471" t="inlineStr">
        <is>
          <t>India</t>
        </is>
      </c>
      <c r="L2471" t="inlineStr"/>
      <c r="M2471" t="inlineStr"/>
      <c r="N2471" t="inlineStr"/>
      <c r="O2471" t="inlineStr">
        <is>
          <t>LTIMindtree</t>
        </is>
      </c>
      <c r="P2471" t="inlineStr">
        <is>
          <t>['azure']</t>
        </is>
      </c>
      <c r="Q2471" t="inlineStr">
        <is>
          <t>{'cloud': ['azure']}</t>
        </is>
      </c>
    </row>
    <row r="2472">
      <c r="A2472" t="inlineStr">
        <is>
          <t>Data Scientist</t>
        </is>
      </c>
      <c r="B2472" t="inlineStr">
        <is>
          <t>DATA SCIENTIST FOR CRM</t>
        </is>
      </c>
      <c r="C2472" t="inlineStr">
        <is>
          <t>Lahore, Pakistan</t>
        </is>
      </c>
      <c r="D2472" t="inlineStr">
        <is>
          <t>via Indeed</t>
        </is>
      </c>
      <c r="E2472" t="inlineStr">
        <is>
          <t>Full-time</t>
        </is>
      </c>
      <c r="F2472" t="b">
        <v>0</v>
      </c>
      <c r="G2472" t="inlineStr">
        <is>
          <t>Pakistan</t>
        </is>
      </c>
      <c r="H2472" s="2" t="n">
        <v>45421.38615740741</v>
      </c>
      <c r="I2472" t="b">
        <v>0</v>
      </c>
      <c r="J2472" t="b">
        <v>0</v>
      </c>
      <c r="K2472" t="inlineStr">
        <is>
          <t>Pakistan</t>
        </is>
      </c>
      <c r="L2472" t="inlineStr"/>
      <c r="M2472" t="inlineStr"/>
      <c r="N2472" t="inlineStr"/>
      <c r="O2472" t="inlineStr">
        <is>
          <t>Green future properties</t>
        </is>
      </c>
      <c r="P2472" t="inlineStr"/>
      <c r="Q2472" t="inlineStr"/>
    </row>
    <row r="2473">
      <c r="A2473" t="inlineStr">
        <is>
          <t>Data Scientist</t>
        </is>
      </c>
      <c r="B2473" t="inlineStr">
        <is>
          <t>Director II, Data Science</t>
        </is>
      </c>
      <c r="C2473" t="inlineStr">
        <is>
          <t>Oakland, CA</t>
        </is>
      </c>
      <c r="D2473" t="inlineStr">
        <is>
          <t>via LinkedIn</t>
        </is>
      </c>
      <c r="E2473" t="inlineStr">
        <is>
          <t>Full-time</t>
        </is>
      </c>
      <c r="F2473" t="b">
        <v>0</v>
      </c>
      <c r="G2473" t="inlineStr">
        <is>
          <t>California, United States</t>
        </is>
      </c>
      <c r="H2473" s="2" t="n">
        <v>45434.37827546296</v>
      </c>
      <c r="I2473" t="b">
        <v>0</v>
      </c>
      <c r="J2473" t="b">
        <v>1</v>
      </c>
      <c r="K2473" t="inlineStr">
        <is>
          <t>United States</t>
        </is>
      </c>
      <c r="L2473" t="inlineStr"/>
      <c r="M2473" t="inlineStr"/>
      <c r="N2473" t="inlineStr"/>
      <c r="O2473" t="inlineStr">
        <is>
          <t>Credit Karma</t>
        </is>
      </c>
      <c r="P2473" t="inlineStr">
        <is>
          <t>['gdpr']</t>
        </is>
      </c>
      <c r="Q2473" t="inlineStr">
        <is>
          <t>{'libraries': ['gdpr']}</t>
        </is>
      </c>
    </row>
    <row r="2474">
      <c r="A2474" t="inlineStr">
        <is>
          <t>Data Engineer</t>
        </is>
      </c>
      <c r="B2474" t="inlineStr">
        <is>
          <t>Data Engineer</t>
        </is>
      </c>
      <c r="C2474" t="inlineStr">
        <is>
          <t>Anywhere</t>
        </is>
      </c>
      <c r="D2474" t="inlineStr">
        <is>
          <t>via LinkedIn</t>
        </is>
      </c>
      <c r="E2474" t="inlineStr">
        <is>
          <t>Full-time</t>
        </is>
      </c>
      <c r="F2474" t="b">
        <v>1</v>
      </c>
      <c r="G2474" t="inlineStr">
        <is>
          <t>Spain</t>
        </is>
      </c>
      <c r="H2474" s="2" t="n">
        <v>45429.38784722222</v>
      </c>
      <c r="I2474" t="b">
        <v>0</v>
      </c>
      <c r="J2474" t="b">
        <v>0</v>
      </c>
      <c r="K2474" t="inlineStr">
        <is>
          <t>Spain</t>
        </is>
      </c>
      <c r="L2474" t="inlineStr"/>
      <c r="M2474" t="inlineStr"/>
      <c r="N2474" t="inlineStr"/>
      <c r="O2474" t="inlineStr">
        <is>
          <t>Tenth Revolution Group</t>
        </is>
      </c>
      <c r="P2474" t="inlineStr">
        <is>
          <t>['snowflake', 'bigquery', 'redshift', 'databricks', 'aws', 'gcp', 'airflow']</t>
        </is>
      </c>
      <c r="Q2474" t="inlineStr">
        <is>
          <t>{'cloud': ['snowflake', 'bigquery', 'redshift', 'databricks', 'aws', 'gcp'], 'libraries': ['airflow']}</t>
        </is>
      </c>
    </row>
    <row r="2475">
      <c r="A2475" t="inlineStr">
        <is>
          <t>Senior Data Scientist</t>
        </is>
      </c>
      <c r="B2475" t="inlineStr">
        <is>
          <t>Senior Data</t>
        </is>
      </c>
      <c r="C2475" t="inlineStr">
        <is>
          <t>Fribourg, Switzerland</t>
        </is>
      </c>
      <c r="D2475" t="inlineStr">
        <is>
          <t>via BeBee Schweiz</t>
        </is>
      </c>
      <c r="E2475" t="inlineStr">
        <is>
          <t>Full-time</t>
        </is>
      </c>
      <c r="F2475" t="b">
        <v>0</v>
      </c>
      <c r="G2475" t="inlineStr">
        <is>
          <t>Switzerland</t>
        </is>
      </c>
      <c r="H2475" s="2" t="n">
        <v>45422.4077662037</v>
      </c>
      <c r="I2475" t="b">
        <v>0</v>
      </c>
      <c r="J2475" t="b">
        <v>0</v>
      </c>
      <c r="K2475" t="inlineStr">
        <is>
          <t>Switzerland</t>
        </is>
      </c>
      <c r="L2475" t="inlineStr"/>
      <c r="M2475" t="inlineStr"/>
      <c r="N2475" t="inlineStr"/>
      <c r="O2475" t="inlineStr">
        <is>
          <t>Scigility</t>
        </is>
      </c>
      <c r="P2475" t="inlineStr">
        <is>
          <t>['azure', 'aws', 'gcp']</t>
        </is>
      </c>
      <c r="Q2475" t="inlineStr">
        <is>
          <t>{'cloud': ['azure', 'aws', 'gcp']}</t>
        </is>
      </c>
    </row>
    <row r="2476">
      <c r="A2476" t="inlineStr">
        <is>
          <t>Data Engineer</t>
        </is>
      </c>
      <c r="B2476" t="inlineStr">
        <is>
          <t>Data Engineer</t>
        </is>
      </c>
      <c r="C2476" t="inlineStr">
        <is>
          <t>New York, NY</t>
        </is>
      </c>
      <c r="D2476" t="inlineStr">
        <is>
          <t>via GrabJobs</t>
        </is>
      </c>
      <c r="E2476" t="inlineStr">
        <is>
          <t>Full-time</t>
        </is>
      </c>
      <c r="F2476" t="b">
        <v>0</v>
      </c>
      <c r="G2476" t="inlineStr">
        <is>
          <t>Texas, United States</t>
        </is>
      </c>
      <c r="H2476" s="2" t="n">
        <v>45431.38118055555</v>
      </c>
      <c r="I2476" t="b">
        <v>0</v>
      </c>
      <c r="J2476" t="b">
        <v>0</v>
      </c>
      <c r="K2476" t="inlineStr">
        <is>
          <t>United States</t>
        </is>
      </c>
      <c r="L2476" t="inlineStr"/>
      <c r="M2476" t="inlineStr"/>
      <c r="N2476" t="inlineStr"/>
      <c r="O2476" t="inlineStr">
        <is>
          <t>Peopleserve</t>
        </is>
      </c>
      <c r="P2476" t="inlineStr">
        <is>
          <t>['nosql', 'java', 'oracle', 'aws']</t>
        </is>
      </c>
      <c r="Q2476" t="inlineStr">
        <is>
          <t>{'cloud': ['oracle', 'aws'], 'programming': ['nosql', 'java']}</t>
        </is>
      </c>
    </row>
    <row r="2477">
      <c r="A2477" t="inlineStr">
        <is>
          <t>Data Engineer</t>
        </is>
      </c>
      <c r="B2477" t="inlineStr">
        <is>
          <t>Data Engineer (Scala)</t>
        </is>
      </c>
      <c r="C2477" t="inlineStr">
        <is>
          <t>Anywhere</t>
        </is>
      </c>
      <c r="D2477" t="inlineStr">
        <is>
          <t>via Built In</t>
        </is>
      </c>
      <c r="E2477" t="inlineStr">
        <is>
          <t>Full-time</t>
        </is>
      </c>
      <c r="F2477" t="b">
        <v>1</v>
      </c>
      <c r="G2477" t="inlineStr">
        <is>
          <t>Sudan</t>
        </is>
      </c>
      <c r="H2477" s="2" t="n">
        <v>45413.40464120371</v>
      </c>
      <c r="I2477" t="b">
        <v>0</v>
      </c>
      <c r="J2477" t="b">
        <v>0</v>
      </c>
      <c r="K2477" t="inlineStr">
        <is>
          <t>Sudan</t>
        </is>
      </c>
      <c r="L2477" t="inlineStr"/>
      <c r="M2477" t="inlineStr"/>
      <c r="N2477" t="inlineStr"/>
      <c r="O2477" t="inlineStr">
        <is>
          <t>Factored</t>
        </is>
      </c>
      <c r="P2477" t="inlineStr">
        <is>
          <t>['scala', 'sql', 'nosql', 'mongodb', 'mongodb', 'cassandra', 'aws', 'databricks', 'snowflake', 'gcp', 'azure', 'hadoop', 'spark', 'airflow', 'git']</t>
        </is>
      </c>
      <c r="Q2477" t="inlineStr">
        <is>
          <t>{'cloud': ['aws', 'databricks', 'snowflake', 'gcp', 'azure'], 'databases': ['mongodb', 'cassandra'], 'libraries': ['hadoop', 'spark', 'airflow'], 'other': ['git'], 'programming': ['scala', 'sql', 'nosql', 'mongodb']}</t>
        </is>
      </c>
    </row>
    <row r="2478">
      <c r="A2478" t="inlineStr">
        <is>
          <t>Data Scientist</t>
        </is>
      </c>
      <c r="B2478" t="inlineStr">
        <is>
          <t>Data science instructor</t>
        </is>
      </c>
      <c r="C2478" t="inlineStr">
        <is>
          <t>Anywhere</t>
        </is>
      </c>
      <c r="D2478" t="inlineStr">
        <is>
          <t>via LinkedIn</t>
        </is>
      </c>
      <c r="E2478" t="inlineStr">
        <is>
          <t>Internship</t>
        </is>
      </c>
      <c r="F2478" t="b">
        <v>1</v>
      </c>
      <c r="G2478" t="inlineStr">
        <is>
          <t>India</t>
        </is>
      </c>
      <c r="H2478" s="2" t="n">
        <v>45421.38549768519</v>
      </c>
      <c r="I2478" t="b">
        <v>0</v>
      </c>
      <c r="J2478" t="b">
        <v>0</v>
      </c>
      <c r="K2478" t="inlineStr">
        <is>
          <t>India</t>
        </is>
      </c>
      <c r="L2478" t="inlineStr"/>
      <c r="M2478" t="inlineStr"/>
      <c r="N2478" t="inlineStr"/>
      <c r="O2478" t="inlineStr">
        <is>
          <t>App2Build  Learning</t>
        </is>
      </c>
      <c r="P2478" t="inlineStr"/>
      <c r="Q2478" t="inlineStr"/>
    </row>
    <row r="2479">
      <c r="A2479" t="inlineStr">
        <is>
          <t>Senior Data Engineer</t>
        </is>
      </c>
      <c r="B2479" t="inlineStr">
        <is>
          <t>Senior Data Engineer</t>
        </is>
      </c>
      <c r="C2479" t="inlineStr">
        <is>
          <t>Gdańsk, Poland</t>
        </is>
      </c>
      <c r="D2479" t="inlineStr">
        <is>
          <t>via Jooble</t>
        </is>
      </c>
      <c r="E2479" t="inlineStr">
        <is>
          <t>Full-time</t>
        </is>
      </c>
      <c r="F2479" t="b">
        <v>0</v>
      </c>
      <c r="G2479" t="inlineStr">
        <is>
          <t>Poland</t>
        </is>
      </c>
      <c r="H2479" s="2" t="n">
        <v>45433.39888888889</v>
      </c>
      <c r="I2479" t="b">
        <v>1</v>
      </c>
      <c r="J2479" t="b">
        <v>0</v>
      </c>
      <c r="K2479" t="inlineStr">
        <is>
          <t>Poland</t>
        </is>
      </c>
      <c r="L2479" t="inlineStr"/>
      <c r="M2479" t="inlineStr"/>
      <c r="N2479" t="inlineStr"/>
      <c r="O2479" t="inlineStr">
        <is>
          <t>Datumo</t>
        </is>
      </c>
      <c r="P2479" t="inlineStr">
        <is>
          <t>['go', 'scala', 'python', 'java', 'sql', 'gcp', 'azure', 'aws', 'bigquery', 'snowflake', 'databricks', 'spark', 'airflow', 'kafka', 'docker', 'kubernetes']</t>
        </is>
      </c>
      <c r="Q2479" t="inlineStr">
        <is>
          <t>{'cloud': ['gcp', 'azure', 'aws', 'bigquery', 'snowflake', 'databricks'], 'libraries': ['spark', 'airflow', 'kafka'], 'other': ['docker', 'kubernetes'], 'programming': ['go', 'scala', 'python', 'java', 'sql']}</t>
        </is>
      </c>
    </row>
    <row r="2480">
      <c r="A2480" t="inlineStr">
        <is>
          <t>Data Scientist</t>
        </is>
      </c>
      <c r="B2480" t="inlineStr">
        <is>
          <t>Data Scientist II - Wagner Lab</t>
        </is>
      </c>
      <c r="C2480" t="inlineStr">
        <is>
          <t>New York, NY</t>
        </is>
      </c>
      <c r="D2480" t="inlineStr">
        <is>
          <t>via GrabJobs</t>
        </is>
      </c>
      <c r="E2480" t="inlineStr">
        <is>
          <t>Full-time</t>
        </is>
      </c>
      <c r="F2480" t="b">
        <v>0</v>
      </c>
      <c r="G2480" t="inlineStr">
        <is>
          <t>New York, United States</t>
        </is>
      </c>
      <c r="H2480" s="2" t="n">
        <v>45415.37736111111</v>
      </c>
      <c r="I2480" t="b">
        <v>0</v>
      </c>
      <c r="J2480" t="b">
        <v>0</v>
      </c>
      <c r="K2480" t="inlineStr">
        <is>
          <t>United States</t>
        </is>
      </c>
      <c r="L2480" t="inlineStr"/>
      <c r="M2480" t="inlineStr"/>
      <c r="N2480" t="inlineStr"/>
      <c r="O2480" t="inlineStr">
        <is>
          <t>University Of Pittsburgh</t>
        </is>
      </c>
      <c r="P2480" t="inlineStr">
        <is>
          <t>['sas', 'sas', 'r', 'sql', 'python', 'spss']</t>
        </is>
      </c>
      <c r="Q2480" t="inlineStr">
        <is>
          <t>{'analyst_tools': ['sas', 'spss'], 'programming': ['sas', 'r', 'sql', 'python']}</t>
        </is>
      </c>
    </row>
    <row r="2481">
      <c r="A2481" t="inlineStr">
        <is>
          <t>Senior Data Engineer</t>
        </is>
      </c>
      <c r="B2481" t="inlineStr">
        <is>
          <t>Senior Data Engineer</t>
        </is>
      </c>
      <c r="C2481" t="inlineStr">
        <is>
          <t>New York, NY</t>
        </is>
      </c>
      <c r="D2481" t="inlineStr">
        <is>
          <t>via GrabJobs</t>
        </is>
      </c>
      <c r="E2481" t="inlineStr">
        <is>
          <t>Full-time</t>
        </is>
      </c>
      <c r="F2481" t="b">
        <v>0</v>
      </c>
      <c r="G2481" t="inlineStr">
        <is>
          <t>Sudan</t>
        </is>
      </c>
      <c r="H2481" s="2" t="n">
        <v>45417.39462962963</v>
      </c>
      <c r="I2481" t="b">
        <v>0</v>
      </c>
      <c r="J2481" t="b">
        <v>1</v>
      </c>
      <c r="K2481" t="inlineStr">
        <is>
          <t>Sudan</t>
        </is>
      </c>
      <c r="L2481" t="inlineStr"/>
      <c r="M2481" t="inlineStr"/>
      <c r="N2481" t="inlineStr"/>
      <c r="O2481" t="inlineStr">
        <is>
          <t>The Friedkin Group</t>
        </is>
      </c>
      <c r="P2481" t="inlineStr">
        <is>
          <t>['sql', 'nosql', 'python', 'r', 'java', 'scala', 'aws', 'azure', 'databricks', 'spark', 'hadoop', 'kafka', 'airflow']</t>
        </is>
      </c>
      <c r="Q2481" t="inlineStr">
        <is>
          <t>{'cloud': ['aws', 'azure', 'databricks'], 'libraries': ['spark', 'hadoop', 'kafka', 'airflow'], 'programming': ['sql', 'nosql', 'python', 'r', 'java', 'scala']}</t>
        </is>
      </c>
    </row>
    <row r="2482">
      <c r="A2482" t="inlineStr">
        <is>
          <t>Data Engineer</t>
        </is>
      </c>
      <c r="B2482" t="inlineStr">
        <is>
          <t>Data Engineer (Remote)</t>
        </is>
      </c>
      <c r="C2482" t="inlineStr">
        <is>
          <t>Anywhere</t>
        </is>
      </c>
      <c r="D2482" t="inlineStr">
        <is>
          <t>via LinkedIn</t>
        </is>
      </c>
      <c r="E2482" t="inlineStr">
        <is>
          <t>Full-time and Contractor</t>
        </is>
      </c>
      <c r="F2482" t="b">
        <v>1</v>
      </c>
      <c r="G2482" t="inlineStr">
        <is>
          <t>India</t>
        </is>
      </c>
      <c r="H2482" s="2" t="n">
        <v>45413.38758101852</v>
      </c>
      <c r="I2482" t="b">
        <v>1</v>
      </c>
      <c r="J2482" t="b">
        <v>0</v>
      </c>
      <c r="K2482" t="inlineStr">
        <is>
          <t>India</t>
        </is>
      </c>
      <c r="L2482" t="inlineStr"/>
      <c r="M2482" t="inlineStr"/>
      <c r="N2482" t="inlineStr"/>
      <c r="O2482" t="inlineStr">
        <is>
          <t>Uplers</t>
        </is>
      </c>
      <c r="P2482" t="inlineStr">
        <is>
          <t>['nosql', 'java', 'python', 'sql', 'aws', 'spark', 'airflow', 'kafka', 'power bi', 'git', 'terraform', 'kubernetes']</t>
        </is>
      </c>
      <c r="Q2482" t="inlineStr">
        <is>
          <t>{'analyst_tools': ['power bi'], 'cloud': ['aws'], 'libraries': ['spark', 'airflow', 'kafka'], 'other': ['git', 'terraform', 'kubernetes'], 'programming': ['nosql', 'java', 'python', 'sql']}</t>
        </is>
      </c>
    </row>
    <row r="2483">
      <c r="A2483" t="inlineStr">
        <is>
          <t>Data Scientist</t>
        </is>
      </c>
      <c r="B2483" t="inlineStr">
        <is>
          <t>Data Scientist /L5/ - Games Discovery and Research</t>
        </is>
      </c>
      <c r="C2483" t="inlineStr">
        <is>
          <t>New York, NY</t>
        </is>
      </c>
      <c r="D2483" t="inlineStr">
        <is>
          <t>via GrabJobs</t>
        </is>
      </c>
      <c r="E2483" t="inlineStr">
        <is>
          <t>Full-time</t>
        </is>
      </c>
      <c r="F2483" t="b">
        <v>0</v>
      </c>
      <c r="G2483" t="inlineStr">
        <is>
          <t>New York, United States</t>
        </is>
      </c>
      <c r="H2483" s="2" t="n">
        <v>45441.37788194444</v>
      </c>
      <c r="I2483" t="b">
        <v>0</v>
      </c>
      <c r="J2483" t="b">
        <v>1</v>
      </c>
      <c r="K2483" t="inlineStr">
        <is>
          <t>United States</t>
        </is>
      </c>
      <c r="L2483" t="inlineStr"/>
      <c r="M2483" t="inlineStr"/>
      <c r="N2483" t="inlineStr"/>
      <c r="O2483" t="inlineStr">
        <is>
          <t>Netflix</t>
        </is>
      </c>
      <c r="P2483" t="inlineStr">
        <is>
          <t>['python']</t>
        </is>
      </c>
      <c r="Q2483" t="inlineStr">
        <is>
          <t>{'programming': ['python']}</t>
        </is>
      </c>
    </row>
    <row r="2484">
      <c r="A2484" t="inlineStr">
        <is>
          <t>Data Scientist</t>
        </is>
      </c>
      <c r="B2484" t="inlineStr">
        <is>
          <t>Data Scientist</t>
        </is>
      </c>
      <c r="C2484" t="inlineStr">
        <is>
          <t>Bhopal, Madhya Pradesh, India</t>
        </is>
      </c>
      <c r="D2484" t="inlineStr">
        <is>
          <t>via LinkedIn</t>
        </is>
      </c>
      <c r="E2484" t="inlineStr">
        <is>
          <t>Full-time</t>
        </is>
      </c>
      <c r="F2484" t="b">
        <v>0</v>
      </c>
      <c r="G2484" t="inlineStr">
        <is>
          <t>India</t>
        </is>
      </c>
      <c r="H2484" s="2" t="n">
        <v>45421.3853125</v>
      </c>
      <c r="I2484" t="b">
        <v>0</v>
      </c>
      <c r="J2484" t="b">
        <v>0</v>
      </c>
      <c r="K2484" t="inlineStr">
        <is>
          <t>India</t>
        </is>
      </c>
      <c r="L2484" t="inlineStr"/>
      <c r="M2484" t="inlineStr"/>
      <c r="N2484" t="inlineStr"/>
      <c r="O2484" t="inlineStr">
        <is>
          <t>String Ventures</t>
        </is>
      </c>
      <c r="P2484" t="inlineStr">
        <is>
          <t>['python', 'r', 'sql', 'aws', 'azure', 'gcp', 'pandas', 'numpy', 'tensorflow', 'pytorch', 'git', 'docker']</t>
        </is>
      </c>
      <c r="Q2484" t="inlineStr">
        <is>
          <t>{'cloud': ['aws', 'azure', 'gcp'], 'libraries': ['pandas', 'numpy', 'tensorflow', 'pytorch'], 'other': ['git', 'docker'], 'programming': ['python', 'r', 'sql']}</t>
        </is>
      </c>
    </row>
    <row r="2485">
      <c r="A2485" t="inlineStr">
        <is>
          <t>Data Engineer</t>
        </is>
      </c>
      <c r="B2485" t="inlineStr">
        <is>
          <t>Azure Data Engineer / United Nations</t>
        </is>
      </c>
      <c r="C2485" t="inlineStr">
        <is>
          <t>Anywhere</t>
        </is>
      </c>
      <c r="D2485" t="inlineStr">
        <is>
          <t>via LinkedIn</t>
        </is>
      </c>
      <c r="E2485" t="inlineStr">
        <is>
          <t>Full-time</t>
        </is>
      </c>
      <c r="F2485" t="b">
        <v>1</v>
      </c>
      <c r="G2485" t="inlineStr">
        <is>
          <t>Spain</t>
        </is>
      </c>
      <c r="H2485" s="2" t="n">
        <v>45426.39390046296</v>
      </c>
      <c r="I2485" t="b">
        <v>0</v>
      </c>
      <c r="J2485" t="b">
        <v>0</v>
      </c>
      <c r="K2485" t="inlineStr">
        <is>
          <t>Spain</t>
        </is>
      </c>
      <c r="L2485" t="inlineStr"/>
      <c r="M2485" t="inlineStr"/>
      <c r="N2485" t="inlineStr"/>
      <c r="O2485" t="inlineStr">
        <is>
          <t>NTT DATA Europe &amp; Latam</t>
        </is>
      </c>
      <c r="P2485" t="inlineStr">
        <is>
          <t>['sql', 'sql server', 'azure']</t>
        </is>
      </c>
      <c r="Q2485" t="inlineStr">
        <is>
          <t>{'cloud': ['azure'], 'databases': ['sql server'], 'programming': ['sql']}</t>
        </is>
      </c>
    </row>
    <row r="2486">
      <c r="A2486" t="inlineStr">
        <is>
          <t>Data Engineer</t>
        </is>
      </c>
      <c r="B2486" t="inlineStr">
        <is>
          <t>Data Engineer</t>
        </is>
      </c>
      <c r="C2486" t="inlineStr">
        <is>
          <t>Anywhere</t>
        </is>
      </c>
      <c r="D2486" t="inlineStr">
        <is>
          <t>via LinkedIn</t>
        </is>
      </c>
      <c r="E2486" t="inlineStr">
        <is>
          <t>Full-time</t>
        </is>
      </c>
      <c r="F2486" t="b">
        <v>1</v>
      </c>
      <c r="G2486" t="inlineStr">
        <is>
          <t>Saudi Arabia</t>
        </is>
      </c>
      <c r="H2486" s="2" t="n">
        <v>45416.40480324074</v>
      </c>
      <c r="I2486" t="b">
        <v>1</v>
      </c>
      <c r="J2486" t="b">
        <v>0</v>
      </c>
      <c r="K2486" t="inlineStr">
        <is>
          <t>Saudi Arabia</t>
        </is>
      </c>
      <c r="L2486" t="inlineStr"/>
      <c r="M2486" t="inlineStr"/>
      <c r="N2486" t="inlineStr"/>
      <c r="O2486" t="inlineStr">
        <is>
          <t>Voli_Agency _LTD</t>
        </is>
      </c>
      <c r="P2486" t="inlineStr">
        <is>
          <t>['sql', 'python', 'golang', 'aws', 'gcp', 'bigquery', 'kafka', 'spark', 'hadoop', 'express']</t>
        </is>
      </c>
      <c r="Q2486" t="inlineStr">
        <is>
          <t>{'cloud': ['aws', 'gcp', 'bigquery'], 'libraries': ['kafka', 'spark', 'hadoop'], 'programming': ['sql', 'python', 'golang'], 'webframeworks': ['express']}</t>
        </is>
      </c>
    </row>
    <row r="2487">
      <c r="A2487" t="inlineStr">
        <is>
          <t>Data Engineer</t>
        </is>
      </c>
      <c r="B2487" t="inlineStr">
        <is>
          <t>AWS Data Engineer</t>
        </is>
      </c>
      <c r="C2487" t="inlineStr">
        <is>
          <t>Karnataka, India</t>
        </is>
      </c>
      <c r="D2487" t="inlineStr">
        <is>
          <t>via Indeed</t>
        </is>
      </c>
      <c r="E2487" t="inlineStr">
        <is>
          <t>Full-time</t>
        </is>
      </c>
      <c r="F2487" t="b">
        <v>0</v>
      </c>
      <c r="G2487" t="inlineStr">
        <is>
          <t>India</t>
        </is>
      </c>
      <c r="H2487" s="2" t="n">
        <v>45443.38438657407</v>
      </c>
      <c r="I2487" t="b">
        <v>1</v>
      </c>
      <c r="J2487" t="b">
        <v>0</v>
      </c>
      <c r="K2487" t="inlineStr">
        <is>
          <t>India</t>
        </is>
      </c>
      <c r="L2487" t="inlineStr"/>
      <c r="M2487" t="inlineStr"/>
      <c r="N2487" t="inlineStr"/>
      <c r="O2487" t="inlineStr">
        <is>
          <t>Element Technologies inc</t>
        </is>
      </c>
      <c r="P2487" t="inlineStr">
        <is>
          <t>['python', 'aws', 'redshift', 'pandas', 'pyspark', 'hadoop', 'airflow', 'excel']</t>
        </is>
      </c>
      <c r="Q2487" t="inlineStr">
        <is>
          <t>{'analyst_tools': ['excel'], 'cloud': ['aws', 'redshift'], 'libraries': ['pandas', 'pyspark', 'hadoop', 'airflow'], 'programming': ['python']}</t>
        </is>
      </c>
    </row>
    <row r="2488">
      <c r="A2488" t="inlineStr">
        <is>
          <t>Business Analyst</t>
        </is>
      </c>
      <c r="B2488" t="inlineStr">
        <is>
          <t>Sales Analyst</t>
        </is>
      </c>
      <c r="C2488" t="inlineStr">
        <is>
          <t>Anywhere</t>
        </is>
      </c>
      <c r="D2488" t="inlineStr">
        <is>
          <t>via LinkedIn</t>
        </is>
      </c>
      <c r="E2488" t="inlineStr">
        <is>
          <t>Full-time</t>
        </is>
      </c>
      <c r="F2488" t="b">
        <v>1</v>
      </c>
      <c r="G2488" t="inlineStr">
        <is>
          <t>India</t>
        </is>
      </c>
      <c r="H2488" s="2" t="n">
        <v>45436.38214120371</v>
      </c>
      <c r="I2488" t="b">
        <v>0</v>
      </c>
      <c r="J2488" t="b">
        <v>0</v>
      </c>
      <c r="K2488" t="inlineStr">
        <is>
          <t>India</t>
        </is>
      </c>
      <c r="L2488" t="inlineStr"/>
      <c r="M2488" t="inlineStr"/>
      <c r="N2488" t="inlineStr"/>
      <c r="O2488" t="inlineStr">
        <is>
          <t>Finex Hong Kong Limited</t>
        </is>
      </c>
      <c r="P2488" t="inlineStr"/>
      <c r="Q2488" t="inlineStr"/>
    </row>
    <row r="2489">
      <c r="A2489" t="inlineStr">
        <is>
          <t>Data Analyst</t>
        </is>
      </c>
      <c r="B2489" t="inlineStr">
        <is>
          <t>Healthcare Data Analyst Nurse</t>
        </is>
      </c>
      <c r="C2489" t="inlineStr">
        <is>
          <t>Rowley, MA</t>
        </is>
      </c>
      <c r="D2489" t="inlineStr">
        <is>
          <t>via Carecareer Link</t>
        </is>
      </c>
      <c r="E2489" t="inlineStr">
        <is>
          <t>Full-time</t>
        </is>
      </c>
      <c r="F2489" t="b">
        <v>0</v>
      </c>
      <c r="G2489" t="inlineStr">
        <is>
          <t>New York, United States</t>
        </is>
      </c>
      <c r="H2489" s="2" t="n">
        <v>45425.3758912037</v>
      </c>
      <c r="I2489" t="b">
        <v>0</v>
      </c>
      <c r="J2489" t="b">
        <v>1</v>
      </c>
      <c r="K2489" t="inlineStr">
        <is>
          <t>United States</t>
        </is>
      </c>
      <c r="L2489" t="inlineStr">
        <is>
          <t>year</t>
        </is>
      </c>
      <c r="M2489" t="n">
        <v>112500</v>
      </c>
      <c r="N2489" t="inlineStr"/>
      <c r="O2489" t="inlineStr">
        <is>
          <t>Incredible Health, Inc.</t>
        </is>
      </c>
      <c r="P2489" t="inlineStr">
        <is>
          <t>['excel']</t>
        </is>
      </c>
      <c r="Q2489" t="inlineStr">
        <is>
          <t>{'analyst_tools': ['excel']}</t>
        </is>
      </c>
    </row>
    <row r="2490">
      <c r="A2490" t="inlineStr">
        <is>
          <t>Data Scientist</t>
        </is>
      </c>
      <c r="B2490" t="inlineStr">
        <is>
          <t>Data Scientist</t>
        </is>
      </c>
      <c r="C2490" t="inlineStr">
        <is>
          <t>United Kingdom</t>
        </is>
      </c>
      <c r="D2490" t="inlineStr">
        <is>
          <t>via LinkedIn</t>
        </is>
      </c>
      <c r="E2490" t="inlineStr">
        <is>
          <t>Full-time</t>
        </is>
      </c>
      <c r="F2490" t="b">
        <v>0</v>
      </c>
      <c r="G2490" t="inlineStr">
        <is>
          <t>United Kingdom</t>
        </is>
      </c>
      <c r="H2490" s="2" t="n">
        <v>45428.38350694445</v>
      </c>
      <c r="I2490" t="b">
        <v>0</v>
      </c>
      <c r="J2490" t="b">
        <v>0</v>
      </c>
      <c r="K2490" t="inlineStr">
        <is>
          <t>United Kingdom</t>
        </is>
      </c>
      <c r="L2490" t="inlineStr"/>
      <c r="M2490" t="inlineStr"/>
      <c r="N2490" t="inlineStr"/>
      <c r="O2490" t="inlineStr">
        <is>
          <t>Ivy Farm Technologies</t>
        </is>
      </c>
      <c r="P2490" t="inlineStr">
        <is>
          <t>['r', 'python', 'gcp', 'aws', 'pytorch', 'tensorflow', 'keras']</t>
        </is>
      </c>
      <c r="Q2490" t="inlineStr">
        <is>
          <t>{'cloud': ['gcp', 'aws'], 'libraries': ['pytorch', 'tensorflow', 'keras'], 'programming': ['r', 'python']}</t>
        </is>
      </c>
    </row>
    <row r="2491">
      <c r="A2491" t="inlineStr">
        <is>
          <t>Data Analyst</t>
        </is>
      </c>
      <c r="B2491" t="inlineStr">
        <is>
          <t>Data Analyst</t>
        </is>
      </c>
      <c r="C2491" t="inlineStr">
        <is>
          <t>New York, NY</t>
        </is>
      </c>
      <c r="D2491" t="inlineStr">
        <is>
          <t>via GrabJobs</t>
        </is>
      </c>
      <c r="E2491" t="inlineStr">
        <is>
          <t>Full-time</t>
        </is>
      </c>
      <c r="F2491" t="b">
        <v>0</v>
      </c>
      <c r="G2491" t="inlineStr">
        <is>
          <t>New York, United States</t>
        </is>
      </c>
      <c r="H2491" s="2" t="n">
        <v>45413.37542824074</v>
      </c>
      <c r="I2491" t="b">
        <v>0</v>
      </c>
      <c r="J2491" t="b">
        <v>1</v>
      </c>
      <c r="K2491" t="inlineStr">
        <is>
          <t>United States</t>
        </is>
      </c>
      <c r="L2491" t="inlineStr"/>
      <c r="M2491" t="inlineStr"/>
      <c r="N2491" t="inlineStr"/>
      <c r="O2491" t="inlineStr">
        <is>
          <t>Aditi Consulting</t>
        </is>
      </c>
      <c r="P2491" t="inlineStr">
        <is>
          <t>['sql', 'python', 'tableau']</t>
        </is>
      </c>
      <c r="Q2491" t="inlineStr">
        <is>
          <t>{'analyst_tools': ['tableau'], 'programming': ['sql', 'python']}</t>
        </is>
      </c>
    </row>
    <row r="2492">
      <c r="A2492" t="inlineStr">
        <is>
          <t>Data Scientist</t>
        </is>
      </c>
      <c r="B2492" t="inlineStr">
        <is>
          <t>Data Scientist</t>
        </is>
      </c>
      <c r="C2492" t="inlineStr">
        <is>
          <t>Cebu City, Cebu, Philippines</t>
        </is>
      </c>
      <c r="D2492" t="inlineStr">
        <is>
          <t>via LinkedIn</t>
        </is>
      </c>
      <c r="E2492" t="inlineStr"/>
      <c r="F2492" t="b">
        <v>0</v>
      </c>
      <c r="G2492" t="inlineStr">
        <is>
          <t>Philippines</t>
        </is>
      </c>
      <c r="H2492" s="2" t="n">
        <v>45420.38574074074</v>
      </c>
      <c r="I2492" t="b">
        <v>0</v>
      </c>
      <c r="J2492" t="b">
        <v>0</v>
      </c>
      <c r="K2492" t="inlineStr">
        <is>
          <t>Philippines</t>
        </is>
      </c>
      <c r="L2492" t="inlineStr"/>
      <c r="M2492" t="inlineStr"/>
      <c r="N2492" t="inlineStr"/>
      <c r="O2492" t="inlineStr">
        <is>
          <t>Qualfon</t>
        </is>
      </c>
      <c r="P2492" t="inlineStr">
        <is>
          <t>['python', 'sql', 'r', 'aws', 'redshift', 'plotly', 'excel', 'word', 'outlook', 'powerpoint', 'tableau', 'github', 'jira', 'confluence']</t>
        </is>
      </c>
      <c r="Q2492" t="inlineStr">
        <is>
          <t>{'analyst_tools': ['excel', 'word', 'outlook', 'powerpoint', 'tableau'], 'async': ['jira', 'confluence'], 'cloud': ['aws', 'redshift'], 'libraries': ['plotly'], 'other': ['github'], 'programming': ['python', 'sql', 'r']}</t>
        </is>
      </c>
    </row>
    <row r="2493">
      <c r="A2493" t="inlineStr">
        <is>
          <t>Software Engineer</t>
        </is>
      </c>
      <c r="B2493" t="inlineStr">
        <is>
          <t>PH - Junior Software Engineer</t>
        </is>
      </c>
      <c r="C2493" t="inlineStr">
        <is>
          <t>Taguig, Metro Manila, Philippines</t>
        </is>
      </c>
      <c r="D2493" t="inlineStr">
        <is>
          <t>via HR Software For Growing Businesses | Freshteam</t>
        </is>
      </c>
      <c r="E2493" t="inlineStr">
        <is>
          <t>Full-time</t>
        </is>
      </c>
      <c r="F2493" t="b">
        <v>0</v>
      </c>
      <c r="G2493" t="inlineStr">
        <is>
          <t>Philippines</t>
        </is>
      </c>
      <c r="H2493" s="2" t="n">
        <v>45431.38461805556</v>
      </c>
      <c r="I2493" t="b">
        <v>0</v>
      </c>
      <c r="J2493" t="b">
        <v>0</v>
      </c>
      <c r="K2493" t="inlineStr">
        <is>
          <t>Philippines</t>
        </is>
      </c>
      <c r="L2493" t="inlineStr"/>
      <c r="M2493" t="inlineStr"/>
      <c r="N2493" t="inlineStr"/>
      <c r="O2493" t="inlineStr">
        <is>
          <t>Thinking Machines Data Science, Inc.</t>
        </is>
      </c>
      <c r="P2493" t="inlineStr">
        <is>
          <t>['python', 'javascript', 'postgresql', 'elasticsearch', 'react', 'django', 'flask', 'git']</t>
        </is>
      </c>
      <c r="Q2493" t="inlineStr">
        <is>
          <t>{'databases': ['postgresql', 'elasticsearch'], 'libraries': ['react'], 'other': ['git'], 'programming': ['python', 'javascript'], 'webframeworks': ['django', 'flask']}</t>
        </is>
      </c>
    </row>
    <row r="2494">
      <c r="A2494" t="inlineStr">
        <is>
          <t>Data Analyst</t>
        </is>
      </c>
      <c r="B2494" t="inlineStr">
        <is>
          <t>Data Analyst</t>
        </is>
      </c>
      <c r="C2494" t="inlineStr">
        <is>
          <t>United Kingdom</t>
        </is>
      </c>
      <c r="D2494" t="inlineStr">
        <is>
          <t>via LinkedIn</t>
        </is>
      </c>
      <c r="E2494" t="inlineStr">
        <is>
          <t>Full-time</t>
        </is>
      </c>
      <c r="F2494" t="b">
        <v>0</v>
      </c>
      <c r="G2494" t="inlineStr">
        <is>
          <t>United Kingdom</t>
        </is>
      </c>
      <c r="H2494" s="2" t="n">
        <v>45434.38810185185</v>
      </c>
      <c r="I2494" t="b">
        <v>0</v>
      </c>
      <c r="J2494" t="b">
        <v>0</v>
      </c>
      <c r="K2494" t="inlineStr">
        <is>
          <t>United Kingdom</t>
        </is>
      </c>
      <c r="L2494" t="inlineStr"/>
      <c r="M2494" t="inlineStr"/>
      <c r="N2494" t="inlineStr"/>
      <c r="O2494" t="inlineStr">
        <is>
          <t>Post Office Ltd</t>
        </is>
      </c>
      <c r="P2494" t="inlineStr">
        <is>
          <t>['sql', 'r', 'power bi', 'dax']</t>
        </is>
      </c>
      <c r="Q2494" t="inlineStr">
        <is>
          <t>{'analyst_tools': ['power bi', 'dax'], 'programming': ['sql', 'r']}</t>
        </is>
      </c>
    </row>
    <row r="2495">
      <c r="A2495" t="inlineStr">
        <is>
          <t>Senior Data Scientist</t>
        </is>
      </c>
      <c r="B2495" t="inlineStr">
        <is>
          <t>Senior Data Scientist</t>
        </is>
      </c>
      <c r="C2495" t="inlineStr">
        <is>
          <t>United Kingdom</t>
        </is>
      </c>
      <c r="D2495" t="inlineStr">
        <is>
          <t>via LinkedIn</t>
        </is>
      </c>
      <c r="E2495" t="inlineStr">
        <is>
          <t>Full-time</t>
        </is>
      </c>
      <c r="F2495" t="b">
        <v>0</v>
      </c>
      <c r="G2495" t="inlineStr">
        <is>
          <t>United Kingdom</t>
        </is>
      </c>
      <c r="H2495" s="2" t="n">
        <v>45420.38697916667</v>
      </c>
      <c r="I2495" t="b">
        <v>0</v>
      </c>
      <c r="J2495" t="b">
        <v>0</v>
      </c>
      <c r="K2495" t="inlineStr">
        <is>
          <t>United Kingdom</t>
        </is>
      </c>
      <c r="L2495" t="inlineStr"/>
      <c r="M2495" t="inlineStr"/>
      <c r="N2495" t="inlineStr"/>
      <c r="O2495" t="inlineStr">
        <is>
          <t>Higher - AI recruitment</t>
        </is>
      </c>
      <c r="P2495" t="inlineStr">
        <is>
          <t>['python', 'sql', 'databricks', 'pandas', 'scikit-learn', 'tensorflow', 'pyspark', 'tableau']</t>
        </is>
      </c>
      <c r="Q2495" t="inlineStr">
        <is>
          <t>{'analyst_tools': ['tableau'], 'cloud': ['databricks'], 'libraries': ['pandas', 'scikit-learn', 'tensorflow', 'pyspark'], 'programming': ['python', 'sql']}</t>
        </is>
      </c>
    </row>
    <row r="2496">
      <c r="A2496" t="inlineStr">
        <is>
          <t>Senior Data Scientist</t>
        </is>
      </c>
      <c r="B2496" t="inlineStr">
        <is>
          <t>AVP, Data Science (L11)</t>
        </is>
      </c>
      <c r="C2496" t="inlineStr">
        <is>
          <t>Hyderabad, Telangana, India</t>
        </is>
      </c>
      <c r="D2496" t="inlineStr">
        <is>
          <t>via LinkedIn</t>
        </is>
      </c>
      <c r="E2496" t="inlineStr">
        <is>
          <t>Full-time</t>
        </is>
      </c>
      <c r="F2496" t="b">
        <v>0</v>
      </c>
      <c r="G2496" t="inlineStr">
        <is>
          <t>India</t>
        </is>
      </c>
      <c r="H2496" s="2" t="n">
        <v>45434.38568287037</v>
      </c>
      <c r="I2496" t="b">
        <v>0</v>
      </c>
      <c r="J2496" t="b">
        <v>0</v>
      </c>
      <c r="K2496" t="inlineStr">
        <is>
          <t>India</t>
        </is>
      </c>
      <c r="L2496" t="inlineStr"/>
      <c r="M2496" t="inlineStr"/>
      <c r="N2496" t="inlineStr"/>
      <c r="O2496" t="inlineStr">
        <is>
          <t>Synchrony</t>
        </is>
      </c>
      <c r="P2496" t="inlineStr">
        <is>
          <t>['sql', 'python', 'sas', 'sas', 'scala', 'aws', 'spark', 'word']</t>
        </is>
      </c>
      <c r="Q2496" t="inlineStr">
        <is>
          <t>{'analyst_tools': ['sas', 'word'], 'cloud': ['aws'], 'libraries': ['spark'], 'programming': ['sql', 'python', 'sas', 'scala']}</t>
        </is>
      </c>
    </row>
    <row r="2497">
      <c r="A2497" t="inlineStr">
        <is>
          <t>Senior Data Engineer</t>
        </is>
      </c>
      <c r="B2497" t="inlineStr">
        <is>
          <t>On-Site/ Senior Data Engineer /CT based only/</t>
        </is>
      </c>
      <c r="C2497" t="inlineStr">
        <is>
          <t>New York, NY</t>
        </is>
      </c>
      <c r="D2497" t="inlineStr">
        <is>
          <t>via GrabJobs</t>
        </is>
      </c>
      <c r="E2497" t="inlineStr">
        <is>
          <t>Full-time</t>
        </is>
      </c>
      <c r="F2497" t="b">
        <v>0</v>
      </c>
      <c r="G2497" t="inlineStr">
        <is>
          <t>Sudan</t>
        </is>
      </c>
      <c r="H2497" s="2" t="n">
        <v>45417.39527777778</v>
      </c>
      <c r="I2497" t="b">
        <v>0</v>
      </c>
      <c r="J2497" t="b">
        <v>0</v>
      </c>
      <c r="K2497" t="inlineStr">
        <is>
          <t>Sudan</t>
        </is>
      </c>
      <c r="L2497" t="inlineStr"/>
      <c r="M2497" t="inlineStr"/>
      <c r="N2497" t="inlineStr"/>
      <c r="O2497" t="inlineStr">
        <is>
          <t>Creative Financial Staffing</t>
        </is>
      </c>
      <c r="P2497" t="inlineStr">
        <is>
          <t>['sql', 'azure', 'aws']</t>
        </is>
      </c>
      <c r="Q2497" t="inlineStr">
        <is>
          <t>{'cloud': ['azure', 'aws'], 'programming': ['sql']}</t>
        </is>
      </c>
    </row>
    <row r="2498">
      <c r="A2498" t="inlineStr">
        <is>
          <t>Software Engineer</t>
        </is>
      </c>
      <c r="B2498" t="inlineStr">
        <is>
          <t>Senior Full Stack Engineer (LatAm)</t>
        </is>
      </c>
      <c r="C2498" t="inlineStr">
        <is>
          <t>Anywhere</t>
        </is>
      </c>
      <c r="D2498" t="inlineStr">
        <is>
          <t>via Jobgether</t>
        </is>
      </c>
      <c r="E2498" t="inlineStr">
        <is>
          <t>Full-time</t>
        </is>
      </c>
      <c r="F2498" t="b">
        <v>1</v>
      </c>
      <c r="G2498" t="inlineStr">
        <is>
          <t>El Salvador</t>
        </is>
      </c>
      <c r="H2498" s="2" t="n">
        <v>45421.40543981481</v>
      </c>
      <c r="I2498" t="b">
        <v>1</v>
      </c>
      <c r="J2498" t="b">
        <v>0</v>
      </c>
      <c r="K2498" t="inlineStr">
        <is>
          <t>El Salvador</t>
        </is>
      </c>
      <c r="L2498" t="inlineStr"/>
      <c r="M2498" t="inlineStr"/>
      <c r="N2498" t="inlineStr"/>
      <c r="O2498" t="inlineStr">
        <is>
          <t>OnHires</t>
        </is>
      </c>
      <c r="P2498" t="inlineStr">
        <is>
          <t>['typescript', 'python', 'rust', 'html', 'css', 'ruby', 'ruby', 'go', 'aws', 'azure', 'react', 'pandas', 'hadoop', 'node.js', 'node']</t>
        </is>
      </c>
      <c r="Q2498" t="inlineStr">
        <is>
          <t>{'cloud': ['aws', 'azure'], 'libraries': ['react', 'pandas', 'hadoop'], 'programming': ['typescript', 'python', 'rust', 'html', 'css', 'ruby', 'go'], 'webframeworks': ['ruby', 'node.js', 'node']}</t>
        </is>
      </c>
    </row>
    <row r="2499">
      <c r="A2499" t="inlineStr">
        <is>
          <t>Data Engineer</t>
        </is>
      </c>
      <c r="B2499" t="inlineStr">
        <is>
          <t>Lead Data Engineer</t>
        </is>
      </c>
      <c r="C2499" t="inlineStr">
        <is>
          <t>Harriman, NY</t>
        </is>
      </c>
      <c r="D2499" t="inlineStr">
        <is>
          <t>via Jobs Hire</t>
        </is>
      </c>
      <c r="E2499" t="inlineStr">
        <is>
          <t>Full-time, Part-time, and Internship</t>
        </is>
      </c>
      <c r="F2499" t="b">
        <v>0</v>
      </c>
      <c r="G2499" t="inlineStr">
        <is>
          <t>Illinois, United States</t>
        </is>
      </c>
      <c r="H2499" s="2" t="n">
        <v>45441.38386574074</v>
      </c>
      <c r="I2499" t="b">
        <v>0</v>
      </c>
      <c r="J2499" t="b">
        <v>1</v>
      </c>
      <c r="K2499" t="inlineStr">
        <is>
          <t>United States</t>
        </is>
      </c>
      <c r="L2499" t="inlineStr"/>
      <c r="M2499" t="inlineStr"/>
      <c r="N2499" t="inlineStr"/>
      <c r="O2499" t="inlineStr">
        <is>
          <t>Capital One</t>
        </is>
      </c>
      <c r="P2499" t="inlineStr">
        <is>
          <t>['java', 'scala', 'python', 'nosql', 'sql', 'mongo', 'shell', 'mysql', 'cassandra', 'redshift', 'snowflake', 'aws', 'azure', 'hadoop', 'kafka', 'spark']</t>
        </is>
      </c>
      <c r="Q249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500">
      <c r="A2500" t="inlineStr">
        <is>
          <t>Data Scientist</t>
        </is>
      </c>
      <c r="B2500" t="inlineStr">
        <is>
          <t>Geospatial Data Scientist</t>
        </is>
      </c>
      <c r="C2500" t="inlineStr">
        <is>
          <t>United States</t>
        </is>
      </c>
      <c r="D2500" t="inlineStr">
        <is>
          <t>via EchoJobs</t>
        </is>
      </c>
      <c r="E2500" t="inlineStr">
        <is>
          <t>Full-time</t>
        </is>
      </c>
      <c r="F2500" t="b">
        <v>0</v>
      </c>
      <c r="G2500" t="inlineStr">
        <is>
          <t>Sudan</t>
        </is>
      </c>
      <c r="H2500" s="2" t="n">
        <v>45443.41020833333</v>
      </c>
      <c r="I2500" t="b">
        <v>0</v>
      </c>
      <c r="J2500" t="b">
        <v>0</v>
      </c>
      <c r="K2500" t="inlineStr">
        <is>
          <t>Sudan</t>
        </is>
      </c>
      <c r="L2500" t="inlineStr"/>
      <c r="M2500" t="inlineStr"/>
      <c r="N2500" t="inlineStr"/>
      <c r="O2500" t="inlineStr">
        <is>
          <t>Oritain</t>
        </is>
      </c>
      <c r="P2500" t="inlineStr">
        <is>
          <t>['python', 'r', 'c++', 'c#', 'html', 'javascript', 'github']</t>
        </is>
      </c>
      <c r="Q2500" t="inlineStr">
        <is>
          <t>{'other': ['github'], 'programming': ['python', 'r', 'c++', 'c#', 'html', 'javascript']}</t>
        </is>
      </c>
    </row>
    <row r="2501">
      <c r="A2501" t="inlineStr">
        <is>
          <t>Senior Data Scientist</t>
        </is>
      </c>
      <c r="B2501" t="inlineStr">
        <is>
          <t>Senior Data Scientist</t>
        </is>
      </c>
      <c r="C2501" t="inlineStr">
        <is>
          <t>Anywhere</t>
        </is>
      </c>
      <c r="D2501" t="inlineStr">
        <is>
          <t>via Built In</t>
        </is>
      </c>
      <c r="E2501" t="inlineStr">
        <is>
          <t>Full-time</t>
        </is>
      </c>
      <c r="F2501" t="b">
        <v>1</v>
      </c>
      <c r="G2501" t="inlineStr">
        <is>
          <t>Texas, United States</t>
        </is>
      </c>
      <c r="H2501" s="2" t="n">
        <v>45417.37770833333</v>
      </c>
      <c r="I2501" t="b">
        <v>0</v>
      </c>
      <c r="J2501" t="b">
        <v>0</v>
      </c>
      <c r="K2501" t="inlineStr">
        <is>
          <t>United States</t>
        </is>
      </c>
      <c r="L2501" t="inlineStr"/>
      <c r="M2501" t="inlineStr"/>
      <c r="N2501" t="inlineStr"/>
      <c r="O2501" t="inlineStr">
        <is>
          <t>Nomi Health</t>
        </is>
      </c>
      <c r="P2501" t="inlineStr">
        <is>
          <t>['python', 'r', 'sql', 'aws', 'databricks', 'snowflake', 'git']</t>
        </is>
      </c>
      <c r="Q2501" t="inlineStr">
        <is>
          <t>{'cloud': ['aws', 'databricks', 'snowflake'], 'other': ['git'], 'programming': ['python', 'r', 'sql']}</t>
        </is>
      </c>
    </row>
    <row r="2502">
      <c r="A2502" t="inlineStr">
        <is>
          <t>Data Scientist</t>
        </is>
      </c>
      <c r="B2502" t="inlineStr">
        <is>
          <t>Data Scientist I - FinTech</t>
        </is>
      </c>
      <c r="C2502" t="inlineStr">
        <is>
          <t>Amsterdam, Netherlands</t>
        </is>
      </c>
      <c r="D2502" t="inlineStr">
        <is>
          <t>via LinkedIn</t>
        </is>
      </c>
      <c r="E2502" t="inlineStr">
        <is>
          <t>Full-time</t>
        </is>
      </c>
      <c r="F2502" t="b">
        <v>0</v>
      </c>
      <c r="G2502" t="inlineStr">
        <is>
          <t>Netherlands</t>
        </is>
      </c>
      <c r="H2502" s="2" t="n">
        <v>45418.39739583333</v>
      </c>
      <c r="I2502" t="b">
        <v>0</v>
      </c>
      <c r="J2502" t="b">
        <v>0</v>
      </c>
      <c r="K2502" t="inlineStr">
        <is>
          <t>Netherlands</t>
        </is>
      </c>
      <c r="L2502" t="inlineStr"/>
      <c r="M2502" t="inlineStr"/>
      <c r="N2502" t="inlineStr"/>
      <c r="O2502" t="inlineStr">
        <is>
          <t>Booking.com</t>
        </is>
      </c>
      <c r="P2502" t="inlineStr"/>
      <c r="Q2502" t="inlineStr"/>
    </row>
    <row r="2503">
      <c r="A2503" t="inlineStr">
        <is>
          <t>Data Engineer</t>
        </is>
      </c>
      <c r="B2503" t="inlineStr">
        <is>
          <t>Jr/ to Mid-Level Data Engineer</t>
        </is>
      </c>
      <c r="C2503" t="inlineStr">
        <is>
          <t>New York, NY</t>
        </is>
      </c>
      <c r="D2503" t="inlineStr">
        <is>
          <t>via GrabJobs</t>
        </is>
      </c>
      <c r="E2503" t="inlineStr">
        <is>
          <t>Full-time</t>
        </is>
      </c>
      <c r="F2503" t="b">
        <v>0</v>
      </c>
      <c r="G2503" t="inlineStr">
        <is>
          <t>New York, United States</t>
        </is>
      </c>
      <c r="H2503" s="2" t="n">
        <v>45431.37936342593</v>
      </c>
      <c r="I2503" t="b">
        <v>0</v>
      </c>
      <c r="J2503" t="b">
        <v>0</v>
      </c>
      <c r="K2503" t="inlineStr">
        <is>
          <t>United States</t>
        </is>
      </c>
      <c r="L2503" t="inlineStr"/>
      <c r="M2503" t="inlineStr"/>
      <c r="N2503" t="inlineStr"/>
      <c r="O2503" t="inlineStr">
        <is>
          <t>Cgi</t>
        </is>
      </c>
      <c r="P2503" t="inlineStr">
        <is>
          <t>['python', 'c', 'aws', 'hadoop', 'spark', 'git']</t>
        </is>
      </c>
      <c r="Q2503" t="inlineStr">
        <is>
          <t>{'cloud': ['aws'], 'libraries': ['hadoop', 'spark'], 'other': ['git'], 'programming': ['python', 'c']}</t>
        </is>
      </c>
    </row>
    <row r="2504">
      <c r="A2504" t="inlineStr">
        <is>
          <t>Senior Data Engineer</t>
        </is>
      </c>
      <c r="B2504" t="inlineStr">
        <is>
          <t>Senior Data Engineer</t>
        </is>
      </c>
      <c r="C2504" t="inlineStr">
        <is>
          <t>Minneapolis, MN</t>
        </is>
      </c>
      <c r="D2504" t="inlineStr">
        <is>
          <t>via Built In</t>
        </is>
      </c>
      <c r="E2504" t="inlineStr">
        <is>
          <t>Full-time</t>
        </is>
      </c>
      <c r="F2504" t="b">
        <v>0</v>
      </c>
      <c r="G2504" t="inlineStr">
        <is>
          <t>Texas, United States</t>
        </is>
      </c>
      <c r="H2504" s="2" t="n">
        <v>45422.38328703704</v>
      </c>
      <c r="I2504" t="b">
        <v>0</v>
      </c>
      <c r="J2504" t="b">
        <v>1</v>
      </c>
      <c r="K2504" t="inlineStr">
        <is>
          <t>United States</t>
        </is>
      </c>
      <c r="L2504" t="inlineStr"/>
      <c r="M2504" t="inlineStr"/>
      <c r="N2504" t="inlineStr"/>
      <c r="O2504" t="inlineStr">
        <is>
          <t>CLA (CliftonLarsonAllen)</t>
        </is>
      </c>
      <c r="P2504" t="inlineStr">
        <is>
          <t>['r', 'python', 'scala', 'java', 'sql', 'azure', 'databricks']</t>
        </is>
      </c>
      <c r="Q2504" t="inlineStr">
        <is>
          <t>{'cloud': ['azure', 'databricks'], 'programming': ['r', 'python', 'scala', 'java', 'sql']}</t>
        </is>
      </c>
    </row>
    <row r="2505">
      <c r="A2505" t="inlineStr">
        <is>
          <t>Data Analyst</t>
        </is>
      </c>
      <c r="B2505" t="inlineStr">
        <is>
          <t>Dutch speaking Data Management Reviewer</t>
        </is>
      </c>
      <c r="C2505" t="inlineStr">
        <is>
          <t>Dublin, Ireland</t>
        </is>
      </c>
      <c r="D2505" t="inlineStr">
        <is>
          <t>via IrishJobs.ie</t>
        </is>
      </c>
      <c r="E2505" t="inlineStr">
        <is>
          <t>Full-time</t>
        </is>
      </c>
      <c r="F2505" t="b">
        <v>0</v>
      </c>
      <c r="G2505" t="inlineStr">
        <is>
          <t>Ireland</t>
        </is>
      </c>
      <c r="H2505" s="2" t="n">
        <v>45435.43550925926</v>
      </c>
      <c r="I2505" t="b">
        <v>0</v>
      </c>
      <c r="J2505" t="b">
        <v>0</v>
      </c>
      <c r="K2505" t="inlineStr">
        <is>
          <t>Ireland</t>
        </is>
      </c>
      <c r="L2505" t="inlineStr"/>
      <c r="M2505" t="inlineStr"/>
      <c r="N2505" t="inlineStr"/>
      <c r="O2505" t="inlineStr">
        <is>
          <t>Accenture</t>
        </is>
      </c>
      <c r="P2505" t="inlineStr">
        <is>
          <t>['windows', 'excel']</t>
        </is>
      </c>
      <c r="Q2505" t="inlineStr">
        <is>
          <t>{'analyst_tools': ['excel'], 'os': ['windows']}</t>
        </is>
      </c>
    </row>
    <row r="2506">
      <c r="A2506" t="inlineStr">
        <is>
          <t>Cloud Engineer</t>
        </is>
      </c>
      <c r="B2506" t="inlineStr">
        <is>
          <t>Engineering Manager (Hybrid Cloud Data Store)</t>
        </is>
      </c>
      <c r="C2506" t="inlineStr">
        <is>
          <t>Belgrade, Serbia</t>
        </is>
      </c>
      <c r="D2506" t="inlineStr">
        <is>
          <t>via LinkedIn</t>
        </is>
      </c>
      <c r="E2506" t="inlineStr">
        <is>
          <t>Full-time</t>
        </is>
      </c>
      <c r="F2506" t="b">
        <v>0</v>
      </c>
      <c r="G2506" t="inlineStr">
        <is>
          <t>Serbia</t>
        </is>
      </c>
      <c r="H2506" s="2" t="n">
        <v>45443.39302083333</v>
      </c>
      <c r="I2506" t="b">
        <v>0</v>
      </c>
      <c r="J2506" t="b">
        <v>0</v>
      </c>
      <c r="K2506" t="inlineStr">
        <is>
          <t>Serbia</t>
        </is>
      </c>
      <c r="L2506" t="inlineStr"/>
      <c r="M2506" t="inlineStr"/>
      <c r="N2506" t="inlineStr"/>
      <c r="O2506" t="inlineStr">
        <is>
          <t>Nutanix</t>
        </is>
      </c>
      <c r="P2506" t="inlineStr">
        <is>
          <t>['c', 'c++', 'python', 'golang', 'spring']</t>
        </is>
      </c>
      <c r="Q2506" t="inlineStr">
        <is>
          <t>{'libraries': ['spring'], 'programming': ['c', 'c++', 'python', 'golang']}</t>
        </is>
      </c>
    </row>
    <row r="2507">
      <c r="A2507" t="inlineStr">
        <is>
          <t>Senior Data Scientist</t>
        </is>
      </c>
      <c r="B2507" t="inlineStr">
        <is>
          <t>Research Senior Data Scientist - Tatonetti Lab - Computational...</t>
        </is>
      </c>
      <c r="C2507" t="inlineStr">
        <is>
          <t>United States</t>
        </is>
      </c>
      <c r="D2507" t="inlineStr">
        <is>
          <t>via LinkedIn</t>
        </is>
      </c>
      <c r="E2507" t="inlineStr">
        <is>
          <t>Full-time</t>
        </is>
      </c>
      <c r="F2507" t="b">
        <v>0</v>
      </c>
      <c r="G2507" t="inlineStr">
        <is>
          <t>Texas, United States</t>
        </is>
      </c>
      <c r="H2507" s="2" t="n">
        <v>45434.37914351852</v>
      </c>
      <c r="I2507" t="b">
        <v>0</v>
      </c>
      <c r="J2507" t="b">
        <v>0</v>
      </c>
      <c r="K2507" t="inlineStr">
        <is>
          <t>United States</t>
        </is>
      </c>
      <c r="L2507" t="inlineStr"/>
      <c r="M2507" t="inlineStr"/>
      <c r="N2507" t="inlineStr"/>
      <c r="O2507" t="inlineStr">
        <is>
          <t>Cedars-Sinai</t>
        </is>
      </c>
      <c r="P2507" t="inlineStr">
        <is>
          <t>['r', 'python', 'sql', 'neo4j', 'github']</t>
        </is>
      </c>
      <c r="Q2507" t="inlineStr">
        <is>
          <t>{'databases': ['neo4j'], 'other': ['github'], 'programming': ['r', 'python', 'sql']}</t>
        </is>
      </c>
    </row>
    <row r="2508">
      <c r="A2508" t="inlineStr">
        <is>
          <t>Data Scientist</t>
        </is>
      </c>
      <c r="B2508" t="inlineStr">
        <is>
          <t>Data Scientist</t>
        </is>
      </c>
      <c r="C2508" t="inlineStr">
        <is>
          <t>Anywhere</t>
        </is>
      </c>
      <c r="D2508" t="inlineStr">
        <is>
          <t>via LinkedIn</t>
        </is>
      </c>
      <c r="E2508" t="inlineStr">
        <is>
          <t>Full-time</t>
        </is>
      </c>
      <c r="F2508" t="b">
        <v>1</v>
      </c>
      <c r="G2508" t="inlineStr">
        <is>
          <t>United Kingdom</t>
        </is>
      </c>
      <c r="H2508" s="2" t="n">
        <v>45440.40446759259</v>
      </c>
      <c r="I2508" t="b">
        <v>0</v>
      </c>
      <c r="J2508" t="b">
        <v>0</v>
      </c>
      <c r="K2508" t="inlineStr">
        <is>
          <t>United Kingdom</t>
        </is>
      </c>
      <c r="L2508" t="inlineStr"/>
      <c r="M2508" t="inlineStr"/>
      <c r="N2508" t="inlineStr"/>
      <c r="O2508" t="inlineStr">
        <is>
          <t>Phytoform</t>
        </is>
      </c>
      <c r="P2508" t="inlineStr">
        <is>
          <t>['python', 'c', 'c++', 'aws', 'pytorch', 'linux', 'git']</t>
        </is>
      </c>
      <c r="Q2508" t="inlineStr">
        <is>
          <t>{'cloud': ['aws'], 'libraries': ['pytorch'], 'os': ['linux'], 'other': ['git'], 'programming': ['python', 'c', 'c++']}</t>
        </is>
      </c>
    </row>
    <row r="2509">
      <c r="A2509" t="inlineStr">
        <is>
          <t>Data Engineer</t>
        </is>
      </c>
      <c r="B2509" t="inlineStr">
        <is>
          <t>Data Engineer (L5)</t>
        </is>
      </c>
      <c r="C2509" t="inlineStr">
        <is>
          <t>Anywhere</t>
        </is>
      </c>
      <c r="D2509" t="inlineStr">
        <is>
          <t>via LinkedIn</t>
        </is>
      </c>
      <c r="E2509" t="inlineStr">
        <is>
          <t>Full-time</t>
        </is>
      </c>
      <c r="F2509" t="b">
        <v>1</v>
      </c>
      <c r="G2509" t="inlineStr">
        <is>
          <t>Texas, United States</t>
        </is>
      </c>
      <c r="H2509" s="2" t="n">
        <v>45431.38101851852</v>
      </c>
      <c r="I2509" t="b">
        <v>1</v>
      </c>
      <c r="J2509" t="b">
        <v>1</v>
      </c>
      <c r="K2509" t="inlineStr">
        <is>
          <t>United States</t>
        </is>
      </c>
      <c r="L2509" t="inlineStr"/>
      <c r="M2509" t="inlineStr"/>
      <c r="N2509" t="inlineStr"/>
      <c r="O2509" t="inlineStr">
        <is>
          <t>Netflix</t>
        </is>
      </c>
      <c r="P2509" t="inlineStr">
        <is>
          <t>['java', 'scala', 'python', 'sql', 'spark']</t>
        </is>
      </c>
      <c r="Q2509" t="inlineStr">
        <is>
          <t>{'libraries': ['spark'], 'programming': ['java', 'scala', 'python', 'sql']}</t>
        </is>
      </c>
    </row>
    <row r="2510">
      <c r="A2510" t="inlineStr">
        <is>
          <t>Senior Data Analyst</t>
        </is>
      </c>
      <c r="B2510" t="inlineStr">
        <is>
          <t>Sr Analyst, Client Analytics</t>
        </is>
      </c>
      <c r="C2510" t="inlineStr">
        <is>
          <t>Pojoaque, NM</t>
        </is>
      </c>
      <c r="D2510" t="inlineStr">
        <is>
          <t>via Adzuna</t>
        </is>
      </c>
      <c r="E2510" t="inlineStr">
        <is>
          <t>Full-time</t>
        </is>
      </c>
      <c r="F2510" t="b">
        <v>0</v>
      </c>
      <c r="G2510" t="inlineStr">
        <is>
          <t>Sudan</t>
        </is>
      </c>
      <c r="H2510" s="2" t="n">
        <v>45427.39731481481</v>
      </c>
      <c r="I2510" t="b">
        <v>0</v>
      </c>
      <c r="J2510" t="b">
        <v>1</v>
      </c>
      <c r="K2510" t="inlineStr">
        <is>
          <t>Sudan</t>
        </is>
      </c>
      <c r="L2510" t="inlineStr"/>
      <c r="M2510" t="inlineStr"/>
      <c r="N2510" t="inlineStr"/>
      <c r="O2510" t="inlineStr">
        <is>
          <t>Evolent Health</t>
        </is>
      </c>
      <c r="P2510" t="inlineStr">
        <is>
          <t>['sql', 'sas', 'sas', 'excel']</t>
        </is>
      </c>
      <c r="Q2510" t="inlineStr">
        <is>
          <t>{'analyst_tools': ['sas', 'excel'], 'programming': ['sql', 'sas']}</t>
        </is>
      </c>
    </row>
    <row r="2511">
      <c r="A2511" t="inlineStr">
        <is>
          <t>Data Scientist</t>
        </is>
      </c>
      <c r="B2511" t="inlineStr">
        <is>
          <t>Data Scientist (Machine Learning and Deep Learning)</t>
        </is>
      </c>
      <c r="C2511" t="inlineStr">
        <is>
          <t>Samut Prakan, Mueang Samut Prakan District, Samut Prakan, Thailand</t>
        </is>
      </c>
      <c r="D2511" t="inlineStr">
        <is>
          <t>via LinkedIn</t>
        </is>
      </c>
      <c r="E2511" t="inlineStr">
        <is>
          <t>Full-time</t>
        </is>
      </c>
      <c r="F2511" t="b">
        <v>0</v>
      </c>
      <c r="G2511" t="inlineStr">
        <is>
          <t>Thailand</t>
        </is>
      </c>
      <c r="H2511" s="2" t="n">
        <v>45426.39885416667</v>
      </c>
      <c r="I2511" t="b">
        <v>0</v>
      </c>
      <c r="J2511" t="b">
        <v>0</v>
      </c>
      <c r="K2511" t="inlineStr">
        <is>
          <t>Thailand</t>
        </is>
      </c>
      <c r="L2511" t="inlineStr"/>
      <c r="M2511" t="inlineStr"/>
      <c r="N2511" t="inlineStr"/>
      <c r="O2511" t="inlineStr">
        <is>
          <t>Seagate Technology</t>
        </is>
      </c>
      <c r="P2511" t="inlineStr">
        <is>
          <t>['python', 'r', 'tensorflow', 'pytorch', 'hadoop', 'spark', 'keras']</t>
        </is>
      </c>
      <c r="Q2511" t="inlineStr">
        <is>
          <t>{'libraries': ['tensorflow', 'pytorch', 'hadoop', 'spark', 'keras'], 'programming': ['python', 'r']}</t>
        </is>
      </c>
    </row>
    <row r="2512">
      <c r="A2512" t="inlineStr">
        <is>
          <t>Data Engineer</t>
        </is>
      </c>
      <c r="B2512" t="inlineStr">
        <is>
          <t>(USA) Data Engineer III</t>
        </is>
      </c>
      <c r="C2512" t="inlineStr">
        <is>
          <t>Hayward, CA</t>
        </is>
      </c>
      <c r="D2512" t="inlineStr">
        <is>
          <t>via ZipRecruiter</t>
        </is>
      </c>
      <c r="E2512" t="inlineStr">
        <is>
          <t>Full-time and Part-time</t>
        </is>
      </c>
      <c r="F2512" t="b">
        <v>0</v>
      </c>
      <c r="G2512" t="inlineStr">
        <is>
          <t>Sudan</t>
        </is>
      </c>
      <c r="H2512" s="2" t="n">
        <v>45443.41076388889</v>
      </c>
      <c r="I2512" t="b">
        <v>0</v>
      </c>
      <c r="J2512" t="b">
        <v>1</v>
      </c>
      <c r="K2512" t="inlineStr">
        <is>
          <t>Sudan</t>
        </is>
      </c>
      <c r="L2512" t="inlineStr"/>
      <c r="M2512" t="inlineStr"/>
      <c r="N2512" t="inlineStr"/>
      <c r="O2512" t="inlineStr">
        <is>
          <t>Walmart</t>
        </is>
      </c>
      <c r="P2512" t="inlineStr">
        <is>
          <t>['scala', 'java', 'python', 'sql', 'redis', 'gcp', 'aws', 'azure', 'bigquery', 'hadoop', 'spark', 'kafka', 'graphql', 'react']</t>
        </is>
      </c>
      <c r="Q2512" t="inlineStr">
        <is>
          <t>{'cloud': ['gcp', 'aws', 'azure', 'bigquery'], 'databases': ['redis'], 'libraries': ['hadoop', 'spark', 'kafka', 'graphql', 'react'], 'programming': ['scala', 'java', 'python', 'sql']}</t>
        </is>
      </c>
    </row>
    <row r="2513">
      <c r="A2513" t="inlineStr">
        <is>
          <t>Data Scientist</t>
        </is>
      </c>
      <c r="B2513" t="inlineStr">
        <is>
          <t>Data Scientist/Python Programmer</t>
        </is>
      </c>
      <c r="C2513" t="inlineStr">
        <is>
          <t>New York, NY</t>
        </is>
      </c>
      <c r="D2513" t="inlineStr">
        <is>
          <t>via GrabJobs</t>
        </is>
      </c>
      <c r="E2513" t="inlineStr">
        <is>
          <t>Full-time</t>
        </is>
      </c>
      <c r="F2513" t="b">
        <v>0</v>
      </c>
      <c r="G2513" t="inlineStr">
        <is>
          <t>New York, United States</t>
        </is>
      </c>
      <c r="H2513" s="2" t="n">
        <v>45415.3771875</v>
      </c>
      <c r="I2513" t="b">
        <v>0</v>
      </c>
      <c r="J2513" t="b">
        <v>0</v>
      </c>
      <c r="K2513" t="inlineStr">
        <is>
          <t>United States</t>
        </is>
      </c>
      <c r="L2513" t="inlineStr"/>
      <c r="M2513" t="inlineStr"/>
      <c r="N2513" t="inlineStr"/>
      <c r="O2513" t="inlineStr">
        <is>
          <t>Concurrent Technologies Corporation</t>
        </is>
      </c>
      <c r="P2513" t="inlineStr">
        <is>
          <t>['python', 'sql', 'r', 'java', 'bash', 'react', 'hadoop', 'spark', 'unix', 'tableau', 'git']</t>
        </is>
      </c>
      <c r="Q2513" t="inlineStr">
        <is>
          <t>{'analyst_tools': ['tableau'], 'libraries': ['react', 'hadoop', 'spark'], 'os': ['unix'], 'other': ['git'], 'programming': ['python', 'sql', 'r', 'java', 'bash']}</t>
        </is>
      </c>
    </row>
    <row r="2514">
      <c r="A2514" t="inlineStr">
        <is>
          <t>Data Scientist</t>
        </is>
      </c>
      <c r="B2514" t="inlineStr">
        <is>
          <t>Data Scientist (นักวิจัยด้านวิทยาศาสตร์ข้อมูล...</t>
        </is>
      </c>
      <c r="C2514" t="inlineStr">
        <is>
          <t>Khon Kaen, Mueang Khon Kaen District, Khon Kaen, Thailand</t>
        </is>
      </c>
      <c r="D2514" t="inlineStr">
        <is>
          <t>via JobThai</t>
        </is>
      </c>
      <c r="E2514" t="inlineStr">
        <is>
          <t>Full-time</t>
        </is>
      </c>
      <c r="F2514" t="b">
        <v>0</v>
      </c>
      <c r="G2514" t="inlineStr">
        <is>
          <t>Thailand</t>
        </is>
      </c>
      <c r="H2514" s="2" t="n">
        <v>45433.41888888889</v>
      </c>
      <c r="I2514" t="b">
        <v>0</v>
      </c>
      <c r="J2514" t="b">
        <v>0</v>
      </c>
      <c r="K2514" t="inlineStr">
        <is>
          <t>Thailand</t>
        </is>
      </c>
      <c r="L2514" t="inlineStr"/>
      <c r="M2514" t="inlineStr"/>
      <c r="N2514" t="inlineStr"/>
      <c r="O2514" t="inlineStr">
        <is>
          <t>บริษัท น้ำตาลมิตรผล จำกัด</t>
        </is>
      </c>
      <c r="P2514" t="inlineStr"/>
      <c r="Q2514" t="inlineStr"/>
    </row>
    <row r="2515">
      <c r="A2515" t="inlineStr">
        <is>
          <t>Data Engineer</t>
        </is>
      </c>
      <c r="B2515" t="inlineStr">
        <is>
          <t>Lead Data Engineer</t>
        </is>
      </c>
      <c r="C2515" t="inlineStr">
        <is>
          <t>United Kingdom</t>
        </is>
      </c>
      <c r="D2515" t="inlineStr">
        <is>
          <t>via LinkedIn</t>
        </is>
      </c>
      <c r="E2515" t="inlineStr">
        <is>
          <t>Full-time</t>
        </is>
      </c>
      <c r="F2515" t="b">
        <v>0</v>
      </c>
      <c r="G2515" t="inlineStr">
        <is>
          <t>United Kingdom</t>
        </is>
      </c>
      <c r="H2515" s="2" t="n">
        <v>45418.39002314815</v>
      </c>
      <c r="I2515" t="b">
        <v>1</v>
      </c>
      <c r="J2515" t="b">
        <v>0</v>
      </c>
      <c r="K2515" t="inlineStr">
        <is>
          <t>United Kingdom</t>
        </is>
      </c>
      <c r="L2515" t="inlineStr"/>
      <c r="M2515" t="inlineStr"/>
      <c r="N2515" t="inlineStr"/>
      <c r="O2515" t="inlineStr">
        <is>
          <t>United Trust Bank Limited</t>
        </is>
      </c>
      <c r="P2515" t="inlineStr">
        <is>
          <t>['sql', 'azure']</t>
        </is>
      </c>
      <c r="Q2515" t="inlineStr">
        <is>
          <t>{'cloud': ['azure'], 'programming': ['sql']}</t>
        </is>
      </c>
    </row>
    <row r="2516">
      <c r="A2516" t="inlineStr">
        <is>
          <t>Data Analyst</t>
        </is>
      </c>
      <c r="B2516" t="inlineStr">
        <is>
          <t>Internship Analyst Engineer (Big Data Analyst)</t>
        </is>
      </c>
      <c r="C2516" t="inlineStr">
        <is>
          <t>Sarriguren, Spain</t>
        </is>
      </c>
      <c r="D2516" t="inlineStr">
        <is>
          <t>via LinkedIn</t>
        </is>
      </c>
      <c r="E2516" t="inlineStr">
        <is>
          <t>Full-time and Internship</t>
        </is>
      </c>
      <c r="F2516" t="b">
        <v>0</v>
      </c>
      <c r="G2516" t="inlineStr">
        <is>
          <t>Spain</t>
        </is>
      </c>
      <c r="H2516" s="2" t="n">
        <v>45436.38583333333</v>
      </c>
      <c r="I2516" t="b">
        <v>0</v>
      </c>
      <c r="J2516" t="b">
        <v>0</v>
      </c>
      <c r="K2516" t="inlineStr">
        <is>
          <t>Spain</t>
        </is>
      </c>
      <c r="L2516" t="inlineStr"/>
      <c r="M2516" t="inlineStr"/>
      <c r="N2516" t="inlineStr"/>
      <c r="O2516" t="inlineStr">
        <is>
          <t>Siemens Gamesa</t>
        </is>
      </c>
      <c r="P2516" t="inlineStr">
        <is>
          <t>['sql', 'sap']</t>
        </is>
      </c>
      <c r="Q2516" t="inlineStr">
        <is>
          <t>{'analyst_tools': ['sap'], 'programming': ['sql']}</t>
        </is>
      </c>
    </row>
    <row r="2517">
      <c r="A2517" t="inlineStr">
        <is>
          <t>Data Analyst</t>
        </is>
      </c>
      <c r="B2517" t="inlineStr">
        <is>
          <t>Global Data Analyst, Talent Acquisition</t>
        </is>
      </c>
      <c r="C2517" t="inlineStr">
        <is>
          <t>Monterrey, Nuevo Leon, Mexico</t>
        </is>
      </c>
      <c r="D2517" t="inlineStr">
        <is>
          <t>via LinkedIn</t>
        </is>
      </c>
      <c r="E2517" t="inlineStr">
        <is>
          <t>Full-time</t>
        </is>
      </c>
      <c r="F2517" t="b">
        <v>0</v>
      </c>
      <c r="G2517" t="inlineStr">
        <is>
          <t>Mexico</t>
        </is>
      </c>
      <c r="H2517" s="2" t="n">
        <v>45432.3846412037</v>
      </c>
      <c r="I2517" t="b">
        <v>1</v>
      </c>
      <c r="J2517" t="b">
        <v>0</v>
      </c>
      <c r="K2517" t="inlineStr">
        <is>
          <t>Mexico</t>
        </is>
      </c>
      <c r="L2517" t="inlineStr"/>
      <c r="M2517" t="inlineStr"/>
      <c r="N2517" t="inlineStr"/>
      <c r="O2517" t="inlineStr">
        <is>
          <t>Schneider Electric</t>
        </is>
      </c>
      <c r="P2517" t="inlineStr">
        <is>
          <t>['sql', 'python', 'powerpoint', 'excel']</t>
        </is>
      </c>
      <c r="Q2517" t="inlineStr">
        <is>
          <t>{'analyst_tools': ['powerpoint', 'excel'], 'programming': ['sql', 'python']}</t>
        </is>
      </c>
    </row>
    <row r="2518">
      <c r="A2518" t="inlineStr">
        <is>
          <t>Machine Learning Engineer</t>
        </is>
      </c>
      <c r="B2518" t="inlineStr">
        <is>
          <t>ML Scientist</t>
        </is>
      </c>
      <c r="C2518" t="inlineStr">
        <is>
          <t>Amsterdam, Netherlands</t>
        </is>
      </c>
      <c r="D2518" t="inlineStr">
        <is>
          <t>via Vacatures Trabajo.org</t>
        </is>
      </c>
      <c r="E2518" t="inlineStr">
        <is>
          <t>Full-time</t>
        </is>
      </c>
      <c r="F2518" t="b">
        <v>0</v>
      </c>
      <c r="G2518" t="inlineStr">
        <is>
          <t>Netherlands</t>
        </is>
      </c>
      <c r="H2518" s="2" t="n">
        <v>45421.39325231482</v>
      </c>
      <c r="I2518" t="b">
        <v>0</v>
      </c>
      <c r="J2518" t="b">
        <v>0</v>
      </c>
      <c r="K2518" t="inlineStr">
        <is>
          <t>Netherlands</t>
        </is>
      </c>
      <c r="L2518" t="inlineStr"/>
      <c r="M2518" t="inlineStr"/>
      <c r="N2518" t="inlineStr"/>
      <c r="O2518" t="inlineStr">
        <is>
          <t>Amazon Europe Core</t>
        </is>
      </c>
      <c r="P2518" t="inlineStr">
        <is>
          <t>['java', 'c++', 'python', 'mxnet', 'spark', 'flow']</t>
        </is>
      </c>
      <c r="Q2518" t="inlineStr">
        <is>
          <t>{'libraries': ['mxnet', 'spark'], 'other': ['flow'], 'programming': ['java', 'c++', 'python']}</t>
        </is>
      </c>
    </row>
    <row r="2519">
      <c r="A2519" t="inlineStr">
        <is>
          <t>Data Analyst</t>
        </is>
      </c>
      <c r="B2519" t="inlineStr">
        <is>
          <t>Data Analyst</t>
        </is>
      </c>
      <c r="C2519" t="inlineStr">
        <is>
          <t>Ho Chi Minh City, Vietnam</t>
        </is>
      </c>
      <c r="D2519" t="inlineStr">
        <is>
          <t>via JobsGO</t>
        </is>
      </c>
      <c r="E2519" t="inlineStr">
        <is>
          <t>Full-time</t>
        </is>
      </c>
      <c r="F2519" t="b">
        <v>0</v>
      </c>
      <c r="G2519" t="inlineStr">
        <is>
          <t>Vietnam</t>
        </is>
      </c>
      <c r="H2519" s="2" t="n">
        <v>45427.38725694444</v>
      </c>
      <c r="I2519" t="b">
        <v>0</v>
      </c>
      <c r="J2519" t="b">
        <v>0</v>
      </c>
      <c r="K2519" t="inlineStr">
        <is>
          <t>Vietnam</t>
        </is>
      </c>
      <c r="L2519" t="inlineStr"/>
      <c r="M2519" t="inlineStr"/>
      <c r="N2519" t="inlineStr"/>
      <c r="O2519" t="inlineStr">
        <is>
          <t>BrightChamps</t>
        </is>
      </c>
      <c r="P2519" t="inlineStr">
        <is>
          <t>['python', 'sql', 'gdpr', 'tableau']</t>
        </is>
      </c>
      <c r="Q2519" t="inlineStr">
        <is>
          <t>{'analyst_tools': ['tableau'], 'libraries': ['gdpr'], 'programming': ['python', 'sql']}</t>
        </is>
      </c>
    </row>
    <row r="2520">
      <c r="A2520" t="inlineStr">
        <is>
          <t>Data Scientist</t>
        </is>
      </c>
      <c r="B2520" t="inlineStr">
        <is>
          <t>Data Scientist - 6 Month Contract</t>
        </is>
      </c>
      <c r="C2520" t="inlineStr">
        <is>
          <t>County Dublin, Ireland</t>
        </is>
      </c>
      <c r="D2520" t="inlineStr">
        <is>
          <t>via IrishJobs.ie</t>
        </is>
      </c>
      <c r="E2520" t="inlineStr">
        <is>
          <t>Contractor</t>
        </is>
      </c>
      <c r="F2520" t="b">
        <v>0</v>
      </c>
      <c r="G2520" t="inlineStr">
        <is>
          <t>Ireland</t>
        </is>
      </c>
      <c r="H2520" s="2" t="n">
        <v>45413.39873842592</v>
      </c>
      <c r="I2520" t="b">
        <v>0</v>
      </c>
      <c r="J2520" t="b">
        <v>0</v>
      </c>
      <c r="K2520" t="inlineStr">
        <is>
          <t>Ireland</t>
        </is>
      </c>
      <c r="L2520" t="inlineStr"/>
      <c r="M2520" t="inlineStr"/>
      <c r="N2520" t="inlineStr"/>
      <c r="O2520" t="inlineStr">
        <is>
          <t>Mazars</t>
        </is>
      </c>
      <c r="P2520" t="inlineStr">
        <is>
          <t>['python', 'azure', 'aws', 'gcp', 'powerpoint', 'excel', 'word', 'tableau']</t>
        </is>
      </c>
      <c r="Q2520" t="inlineStr">
        <is>
          <t>{'analyst_tools': ['powerpoint', 'excel', 'word', 'tableau'], 'cloud': ['azure', 'aws', 'gcp'], 'programming': ['python']}</t>
        </is>
      </c>
    </row>
    <row r="2521">
      <c r="A2521" t="inlineStr">
        <is>
          <t>Senior Data Scientist</t>
        </is>
      </c>
      <c r="B2521" t="inlineStr">
        <is>
          <t>Senior Data Scientist - ML/NLP (Hybrid/Remote))</t>
        </is>
      </c>
      <c r="C2521" t="inlineStr">
        <is>
          <t>Chevy Chase, MD</t>
        </is>
      </c>
      <c r="D2521" t="inlineStr">
        <is>
          <t>via LinkedIn</t>
        </is>
      </c>
      <c r="E2521" t="inlineStr">
        <is>
          <t>Full-time</t>
        </is>
      </c>
      <c r="F2521" t="b">
        <v>0</v>
      </c>
      <c r="G2521" t="inlineStr">
        <is>
          <t>Georgia</t>
        </is>
      </c>
      <c r="H2521" s="2" t="n">
        <v>45434.40790509259</v>
      </c>
      <c r="I2521" t="b">
        <v>0</v>
      </c>
      <c r="J2521" t="b">
        <v>1</v>
      </c>
      <c r="K2521" t="inlineStr">
        <is>
          <t>United States</t>
        </is>
      </c>
      <c r="L2521" t="inlineStr"/>
      <c r="M2521" t="inlineStr"/>
      <c r="N2521" t="inlineStr"/>
      <c r="O2521" t="inlineStr">
        <is>
          <t>GEICO</t>
        </is>
      </c>
      <c r="P2521" t="inlineStr">
        <is>
          <t>['python', 'aws', 'azure', 'snowflake', 'tensorflow', 'pytorch', 'spark']</t>
        </is>
      </c>
      <c r="Q2521" t="inlineStr">
        <is>
          <t>{'cloud': ['aws', 'azure', 'snowflake'], 'libraries': ['tensorflow', 'pytorch', 'spark'], 'programming': ['python']}</t>
        </is>
      </c>
    </row>
    <row r="2522">
      <c r="A2522" t="inlineStr">
        <is>
          <t>Senior Data Analyst</t>
        </is>
      </c>
      <c r="B2522" t="inlineStr">
        <is>
          <t>Senior CAT Analyst - EMEA</t>
        </is>
      </c>
      <c r="C2522" t="inlineStr">
        <is>
          <t>United Kingdom</t>
        </is>
      </c>
      <c r="D2522" t="inlineStr">
        <is>
          <t>via LinkedIn</t>
        </is>
      </c>
      <c r="E2522" t="inlineStr">
        <is>
          <t>Full-time</t>
        </is>
      </c>
      <c r="F2522" t="b">
        <v>0</v>
      </c>
      <c r="G2522" t="inlineStr">
        <is>
          <t>United Kingdom</t>
        </is>
      </c>
      <c r="H2522" s="2" t="n">
        <v>45426.39149305555</v>
      </c>
      <c r="I2522" t="b">
        <v>0</v>
      </c>
      <c r="J2522" t="b">
        <v>0</v>
      </c>
      <c r="K2522" t="inlineStr">
        <is>
          <t>United Kingdom</t>
        </is>
      </c>
      <c r="L2522" t="inlineStr"/>
      <c r="M2522" t="inlineStr"/>
      <c r="N2522" t="inlineStr"/>
      <c r="O2522" t="inlineStr">
        <is>
          <t>Gallagher Re</t>
        </is>
      </c>
      <c r="P2522" t="inlineStr">
        <is>
          <t>['sql', 'react']</t>
        </is>
      </c>
      <c r="Q2522" t="inlineStr">
        <is>
          <t>{'libraries': ['react'], 'programming': ['sql']}</t>
        </is>
      </c>
    </row>
    <row r="2523">
      <c r="A2523" t="inlineStr">
        <is>
          <t>Data Engineer</t>
        </is>
      </c>
      <c r="B2523" t="inlineStr">
        <is>
          <t>Azure Data Engineer</t>
        </is>
      </c>
      <c r="C2523" t="inlineStr">
        <is>
          <t>Anywhere</t>
        </is>
      </c>
      <c r="D2523" t="inlineStr">
        <is>
          <t>via LinkedIn</t>
        </is>
      </c>
      <c r="E2523" t="inlineStr">
        <is>
          <t>Full-time</t>
        </is>
      </c>
      <c r="F2523" t="b">
        <v>1</v>
      </c>
      <c r="G2523" t="inlineStr">
        <is>
          <t>Georgia</t>
        </is>
      </c>
      <c r="H2523" s="2" t="n">
        <v>45414.40616898148</v>
      </c>
      <c r="I2523" t="b">
        <v>1</v>
      </c>
      <c r="J2523" t="b">
        <v>0</v>
      </c>
      <c r="K2523" t="inlineStr">
        <is>
          <t>United States</t>
        </is>
      </c>
      <c r="L2523" t="inlineStr"/>
      <c r="M2523" t="inlineStr"/>
      <c r="N2523" t="inlineStr"/>
      <c r="O2523" t="inlineStr">
        <is>
          <t>TekJobs</t>
        </is>
      </c>
      <c r="P2523" t="inlineStr">
        <is>
          <t>['sql', 'nosql', 'sql server', 'azure', 'databricks', 'ssis', 'ssrs', 'excel', 'flow']</t>
        </is>
      </c>
      <c r="Q2523" t="inlineStr">
        <is>
          <t>{'analyst_tools': ['ssis', 'ssrs', 'excel'], 'cloud': ['azure', 'databricks'], 'databases': ['sql server'], 'other': ['flow'], 'programming': ['sql', 'nosql']}</t>
        </is>
      </c>
    </row>
    <row r="2524">
      <c r="A2524" t="inlineStr">
        <is>
          <t>Senior Data Analyst</t>
        </is>
      </c>
      <c r="B2524" t="inlineStr">
        <is>
          <t>Senior Data Analyst - Commerce Analytics</t>
        </is>
      </c>
      <c r="C2524" t="inlineStr">
        <is>
          <t>Dallas, TX</t>
        </is>
      </c>
      <c r="D2524" t="inlineStr">
        <is>
          <t>via LinkedIn</t>
        </is>
      </c>
      <c r="E2524" t="inlineStr">
        <is>
          <t>Full-time</t>
        </is>
      </c>
      <c r="F2524" t="b">
        <v>0</v>
      </c>
      <c r="G2524" t="inlineStr">
        <is>
          <t>Texas, United States</t>
        </is>
      </c>
      <c r="H2524" s="2" t="n">
        <v>45442.37561342592</v>
      </c>
      <c r="I2524" t="b">
        <v>0</v>
      </c>
      <c r="J2524" t="b">
        <v>1</v>
      </c>
      <c r="K2524" t="inlineStr">
        <is>
          <t>United States</t>
        </is>
      </c>
      <c r="L2524" t="inlineStr"/>
      <c r="M2524" t="inlineStr"/>
      <c r="N2524" t="inlineStr"/>
      <c r="O2524" t="inlineStr">
        <is>
          <t>ClickJobs.io</t>
        </is>
      </c>
      <c r="P2524" t="inlineStr">
        <is>
          <t>['sql', 'looker', 'tableau']</t>
        </is>
      </c>
      <c r="Q2524" t="inlineStr">
        <is>
          <t>{'analyst_tools': ['looker', 'tableau'], 'programming': ['sql']}</t>
        </is>
      </c>
    </row>
    <row r="2525">
      <c r="A2525" t="inlineStr">
        <is>
          <t>Software Engineer</t>
        </is>
      </c>
      <c r="B2525" t="inlineStr">
        <is>
          <t>Validation Engineer</t>
        </is>
      </c>
      <c r="C2525" t="inlineStr">
        <is>
          <t>Lisbon, Portugal</t>
        </is>
      </c>
      <c r="D2525" t="inlineStr">
        <is>
          <t>via BeBee Portugal</t>
        </is>
      </c>
      <c r="E2525" t="inlineStr">
        <is>
          <t>Full-time</t>
        </is>
      </c>
      <c r="F2525" t="b">
        <v>0</v>
      </c>
      <c r="G2525" t="inlineStr">
        <is>
          <t>Portugal</t>
        </is>
      </c>
      <c r="H2525" s="2" t="n">
        <v>45419.38449074074</v>
      </c>
      <c r="I2525" t="b">
        <v>1</v>
      </c>
      <c r="J2525" t="b">
        <v>0</v>
      </c>
      <c r="K2525" t="inlineStr">
        <is>
          <t>Portugal</t>
        </is>
      </c>
      <c r="L2525" t="inlineStr"/>
      <c r="M2525" t="inlineStr"/>
      <c r="N2525" t="inlineStr"/>
      <c r="O2525" t="inlineStr">
        <is>
          <t>Humana Portugal</t>
        </is>
      </c>
      <c r="P2525" t="inlineStr"/>
      <c r="Q2525" t="inlineStr"/>
    </row>
    <row r="2526">
      <c r="A2526" t="inlineStr">
        <is>
          <t>Data Engineer</t>
        </is>
      </c>
      <c r="B2526" t="inlineStr">
        <is>
          <t>Data Engineer</t>
        </is>
      </c>
      <c r="C2526" t="inlineStr">
        <is>
          <t>Anywhere</t>
        </is>
      </c>
      <c r="D2526" t="inlineStr">
        <is>
          <t>via LinkedIn</t>
        </is>
      </c>
      <c r="E2526" t="inlineStr">
        <is>
          <t>Full-time</t>
        </is>
      </c>
      <c r="F2526" t="b">
        <v>1</v>
      </c>
      <c r="G2526" t="inlineStr">
        <is>
          <t>India</t>
        </is>
      </c>
      <c r="H2526" s="2" t="n">
        <v>45440.39986111111</v>
      </c>
      <c r="I2526" t="b">
        <v>1</v>
      </c>
      <c r="J2526" t="b">
        <v>0</v>
      </c>
      <c r="K2526" t="inlineStr">
        <is>
          <t>India</t>
        </is>
      </c>
      <c r="L2526" t="inlineStr"/>
      <c r="M2526" t="inlineStr"/>
      <c r="N2526" t="inlineStr"/>
      <c r="O2526" t="inlineStr">
        <is>
          <t>MethodHub</t>
        </is>
      </c>
      <c r="P2526" t="inlineStr">
        <is>
          <t>['sql', 'python', 'databricks']</t>
        </is>
      </c>
      <c r="Q2526" t="inlineStr">
        <is>
          <t>{'cloud': ['databricks'], 'programming': ['sql', 'python']}</t>
        </is>
      </c>
    </row>
    <row r="2527">
      <c r="A2527" t="inlineStr">
        <is>
          <t>Data Scientist</t>
        </is>
      </c>
      <c r="B2527" t="inlineStr">
        <is>
          <t>Data Scientist Senior / Hybrid</t>
        </is>
      </c>
      <c r="C2527" t="inlineStr">
        <is>
          <t>New York, NY</t>
        </is>
      </c>
      <c r="D2527" t="inlineStr">
        <is>
          <t>via GrabJobs</t>
        </is>
      </c>
      <c r="E2527" t="inlineStr">
        <is>
          <t>Full-time</t>
        </is>
      </c>
      <c r="F2527" t="b">
        <v>0</v>
      </c>
      <c r="G2527" t="inlineStr">
        <is>
          <t>New York, United States</t>
        </is>
      </c>
      <c r="H2527" s="2" t="n">
        <v>45441.3778587963</v>
      </c>
      <c r="I2527" t="b">
        <v>0</v>
      </c>
      <c r="J2527" t="b">
        <v>1</v>
      </c>
      <c r="K2527" t="inlineStr">
        <is>
          <t>United States</t>
        </is>
      </c>
      <c r="L2527" t="inlineStr"/>
      <c r="M2527" t="inlineStr"/>
      <c r="N2527" t="inlineStr"/>
      <c r="O2527" t="inlineStr">
        <is>
          <t>Allianz</t>
        </is>
      </c>
      <c r="P2527" t="inlineStr">
        <is>
          <t>['r', 'sql']</t>
        </is>
      </c>
      <c r="Q2527" t="inlineStr">
        <is>
          <t>{'programming': ['r', 'sql']}</t>
        </is>
      </c>
    </row>
    <row r="2528">
      <c r="A2528" t="inlineStr">
        <is>
          <t>Data Scientist</t>
        </is>
      </c>
      <c r="B2528" t="inlineStr">
        <is>
          <t>Sr/ Data Scientist - Remote</t>
        </is>
      </c>
      <c r="C2528" t="inlineStr">
        <is>
          <t>New York, NY</t>
        </is>
      </c>
      <c r="D2528" t="inlineStr">
        <is>
          <t>via GrabJobs</t>
        </is>
      </c>
      <c r="E2528" t="inlineStr">
        <is>
          <t>Full-time</t>
        </is>
      </c>
      <c r="F2528" t="b">
        <v>0</v>
      </c>
      <c r="G2528" t="inlineStr">
        <is>
          <t>New York, United States</t>
        </is>
      </c>
      <c r="H2528" s="2" t="n">
        <v>45437.38984953704</v>
      </c>
      <c r="I2528" t="b">
        <v>0</v>
      </c>
      <c r="J2528" t="b">
        <v>1</v>
      </c>
      <c r="K2528" t="inlineStr">
        <is>
          <t>United States</t>
        </is>
      </c>
      <c r="L2528" t="inlineStr"/>
      <c r="M2528" t="inlineStr"/>
      <c r="N2528" t="inlineStr"/>
      <c r="O2528" t="inlineStr">
        <is>
          <t>Cloud Computing Technologies</t>
        </is>
      </c>
      <c r="P2528" t="inlineStr">
        <is>
          <t>['python', 'r', 'sql', 'aws', 'azure', 'tensorflow', 'keras', 'pytorch', 'scikit-learn', 'tableau', 'power bi']</t>
        </is>
      </c>
      <c r="Q2528" t="inlineStr">
        <is>
          <t>{'analyst_tools': ['tableau', 'power bi'], 'cloud': ['aws', 'azure'], 'libraries': ['tensorflow', 'keras', 'pytorch', 'scikit-learn'], 'programming': ['python', 'r', 'sql']}</t>
        </is>
      </c>
    </row>
    <row r="2529">
      <c r="A2529" t="inlineStr">
        <is>
          <t>Senior Data Engineer</t>
        </is>
      </c>
      <c r="B2529" t="inlineStr">
        <is>
          <t>Data Engineer Senior - Spark/ Databricks</t>
        </is>
      </c>
      <c r="C2529" t="inlineStr">
        <is>
          <t>France</t>
        </is>
      </c>
      <c r="D2529" t="inlineStr">
        <is>
          <t>via LinkedIn</t>
        </is>
      </c>
      <c r="E2529" t="inlineStr">
        <is>
          <t>Full-time</t>
        </is>
      </c>
      <c r="F2529" t="b">
        <v>0</v>
      </c>
      <c r="G2529" t="inlineStr">
        <is>
          <t>France</t>
        </is>
      </c>
      <c r="H2529" s="2" t="n">
        <v>45425.39753472222</v>
      </c>
      <c r="I2529" t="b">
        <v>0</v>
      </c>
      <c r="J2529" t="b">
        <v>0</v>
      </c>
      <c r="K2529" t="inlineStr">
        <is>
          <t>France</t>
        </is>
      </c>
      <c r="L2529" t="inlineStr"/>
      <c r="M2529" t="inlineStr"/>
      <c r="N2529" t="inlineStr"/>
      <c r="O2529" t="inlineStr">
        <is>
          <t>Pulsover</t>
        </is>
      </c>
      <c r="P2529" t="inlineStr">
        <is>
          <t>['python', 'scala', 'databricks', 'aws', 'snowflake', 'gcp', 'azure', 'spark', 'airflow', 'git', 'github', 'jenkins']</t>
        </is>
      </c>
      <c r="Q2529" t="inlineStr">
        <is>
          <t>{'cloud': ['databricks', 'aws', 'snowflake', 'gcp', 'azure'], 'libraries': ['spark', 'airflow'], 'other': ['git', 'github', 'jenkins'], 'programming': ['python', 'scala']}</t>
        </is>
      </c>
    </row>
    <row r="2530">
      <c r="A2530" t="inlineStr">
        <is>
          <t>Data Engineer</t>
        </is>
      </c>
      <c r="B2530" t="inlineStr">
        <is>
          <t>Lead Data Engineer, (Python, Java or Scala)</t>
        </is>
      </c>
      <c r="C2530" t="inlineStr">
        <is>
          <t>Jersey City, NJ</t>
        </is>
      </c>
      <c r="D2530" t="inlineStr">
        <is>
          <t>via LinkedIn</t>
        </is>
      </c>
      <c r="E2530" t="inlineStr">
        <is>
          <t>Full-time and Part-time</t>
        </is>
      </c>
      <c r="F2530" t="b">
        <v>0</v>
      </c>
      <c r="G2530" t="inlineStr">
        <is>
          <t>Sudan</t>
        </is>
      </c>
      <c r="H2530" s="2" t="n">
        <v>45441.40912037037</v>
      </c>
      <c r="I2530" t="b">
        <v>0</v>
      </c>
      <c r="J2530" t="b">
        <v>1</v>
      </c>
      <c r="K2530" t="inlineStr">
        <is>
          <t>Sudan</t>
        </is>
      </c>
      <c r="L2530" t="inlineStr"/>
      <c r="M2530" t="inlineStr"/>
      <c r="N2530" t="inlineStr"/>
      <c r="O2530" t="inlineStr">
        <is>
          <t>ClickJobs.io</t>
        </is>
      </c>
      <c r="P2530" t="inlineStr">
        <is>
          <t>['python', 'java', 'scala', 'nosql', 'sql', 'mongo', 'shell', 'mysql', 'cassandra', 'aws', 'azure', 'redshift', 'snowflake', 'hadoop', 'kafka', 'spark']</t>
        </is>
      </c>
      <c r="Q2530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2531">
      <c r="A2531" t="inlineStr">
        <is>
          <t>Software Engineer</t>
        </is>
      </c>
      <c r="B2531" t="inlineStr">
        <is>
          <t>Software Development Engineer - Data Capture</t>
        </is>
      </c>
      <c r="C2531" t="inlineStr">
        <is>
          <t>Anywhere</t>
        </is>
      </c>
      <c r="D2531" t="inlineStr">
        <is>
          <t>via ZipRecruiter</t>
        </is>
      </c>
      <c r="E2531" t="inlineStr">
        <is>
          <t>Full-time</t>
        </is>
      </c>
      <c r="F2531" t="b">
        <v>1</v>
      </c>
      <c r="G2531" t="inlineStr">
        <is>
          <t>Texas, United States</t>
        </is>
      </c>
      <c r="H2531" s="2" t="n">
        <v>45431.38168981481</v>
      </c>
      <c r="I2531" t="b">
        <v>1</v>
      </c>
      <c r="J2531" t="b">
        <v>0</v>
      </c>
      <c r="K2531" t="inlineStr">
        <is>
          <t>United States</t>
        </is>
      </c>
      <c r="L2531" t="inlineStr"/>
      <c r="M2531" t="inlineStr"/>
      <c r="N2531" t="inlineStr"/>
      <c r="O2531" t="inlineStr">
        <is>
          <t>Amazon</t>
        </is>
      </c>
      <c r="P2531" t="inlineStr">
        <is>
          <t>['java', 'aws', 'spark']</t>
        </is>
      </c>
      <c r="Q2531" t="inlineStr">
        <is>
          <t>{'cloud': ['aws'], 'libraries': ['spark'], 'programming': ['java']}</t>
        </is>
      </c>
    </row>
    <row r="2532">
      <c r="A2532" t="inlineStr">
        <is>
          <t>Data Engineer</t>
        </is>
      </c>
      <c r="B2532" t="inlineStr">
        <is>
          <t>Data Engineer</t>
        </is>
      </c>
      <c r="C2532" t="inlineStr">
        <is>
          <t>Malvern, PA</t>
        </is>
      </c>
      <c r="D2532" t="inlineStr">
        <is>
          <t>via Apply Click Jobs</t>
        </is>
      </c>
      <c r="E2532" t="inlineStr">
        <is>
          <t>Full-time</t>
        </is>
      </c>
      <c r="F2532" t="b">
        <v>0</v>
      </c>
      <c r="G2532" t="inlineStr">
        <is>
          <t>Texas, United States</t>
        </is>
      </c>
      <c r="H2532" s="2" t="n">
        <v>45433.38075231481</v>
      </c>
      <c r="I2532" t="b">
        <v>0</v>
      </c>
      <c r="J2532" t="b">
        <v>0</v>
      </c>
      <c r="K2532" t="inlineStr">
        <is>
          <t>United States</t>
        </is>
      </c>
      <c r="L2532" t="inlineStr"/>
      <c r="M2532" t="inlineStr"/>
      <c r="N2532" t="inlineStr"/>
      <c r="O2532" t="inlineStr">
        <is>
          <t>Manpower Group Inc.</t>
        </is>
      </c>
      <c r="P2532" t="inlineStr">
        <is>
          <t>['databricks', 'azure', 'power bi', 'unity']</t>
        </is>
      </c>
      <c r="Q2532" t="inlineStr">
        <is>
          <t>{'analyst_tools': ['power bi'], 'cloud': ['databricks', 'azure'], 'other': ['unity']}</t>
        </is>
      </c>
    </row>
    <row r="2533">
      <c r="A2533" t="inlineStr">
        <is>
          <t>Data Engineer</t>
        </is>
      </c>
      <c r="B2533" t="inlineStr">
        <is>
          <t>Financial Data Engineer @ SoftKraft</t>
        </is>
      </c>
      <c r="C2533" t="inlineStr">
        <is>
          <t>Anywhere</t>
        </is>
      </c>
      <c r="D2533" t="inlineStr">
        <is>
          <t>via Jooble</t>
        </is>
      </c>
      <c r="E2533" t="inlineStr">
        <is>
          <t>Full-time</t>
        </is>
      </c>
      <c r="F2533" t="b">
        <v>1</v>
      </c>
      <c r="G2533" t="inlineStr">
        <is>
          <t>Ukraine</t>
        </is>
      </c>
      <c r="H2533" s="2" t="n">
        <v>45440.41364583333</v>
      </c>
      <c r="I2533" t="b">
        <v>1</v>
      </c>
      <c r="J2533" t="b">
        <v>0</v>
      </c>
      <c r="K2533" t="inlineStr">
        <is>
          <t>Ukraine</t>
        </is>
      </c>
      <c r="L2533" t="inlineStr"/>
      <c r="M2533" t="inlineStr"/>
      <c r="N2533" t="inlineStr"/>
      <c r="O2533" t="inlineStr">
        <is>
          <t>SoftKraft</t>
        </is>
      </c>
      <c r="P2533" t="inlineStr">
        <is>
          <t>['python', 'sql', 'java', 'nosql', 'linux', 'word', 'git', 'github', 'jira', 'confluence']</t>
        </is>
      </c>
      <c r="Q2533" t="inlineStr">
        <is>
          <t>{'analyst_tools': ['word'], 'async': ['jira', 'confluence'], 'os': ['linux'], 'other': ['git', 'github'], 'programming': ['python', 'sql', 'java', 'nosql']}</t>
        </is>
      </c>
    </row>
    <row r="2534">
      <c r="A2534" t="inlineStr">
        <is>
          <t>Senior Data Scientist</t>
        </is>
      </c>
      <c r="B2534" t="inlineStr">
        <is>
          <t>Senior Data Scientist, Research, Reliability Analytics</t>
        </is>
      </c>
      <c r="C2534" t="inlineStr">
        <is>
          <t>United Kingdom</t>
        </is>
      </c>
      <c r="D2534" t="inlineStr">
        <is>
          <t>via WeAreTechWomen Jobs</t>
        </is>
      </c>
      <c r="E2534" t="inlineStr">
        <is>
          <t>Full-time</t>
        </is>
      </c>
      <c r="F2534" t="b">
        <v>0</v>
      </c>
      <c r="G2534" t="inlineStr">
        <is>
          <t>United Kingdom</t>
        </is>
      </c>
      <c r="H2534" s="2" t="n">
        <v>45442.39949074074</v>
      </c>
      <c r="I2534" t="b">
        <v>0</v>
      </c>
      <c r="J2534" t="b">
        <v>0</v>
      </c>
      <c r="K2534" t="inlineStr">
        <is>
          <t>United Kingdom</t>
        </is>
      </c>
      <c r="L2534" t="inlineStr"/>
      <c r="M2534" t="inlineStr"/>
      <c r="N2534" t="inlineStr"/>
      <c r="O2534" t="inlineStr">
        <is>
          <t>Google</t>
        </is>
      </c>
      <c r="P2534" t="inlineStr">
        <is>
          <t>['python', 'r', 'sql', 'c++', 'tensorflow']</t>
        </is>
      </c>
      <c r="Q2534" t="inlineStr">
        <is>
          <t>{'libraries': ['tensorflow'], 'programming': ['python', 'r', 'sql', 'c++']}</t>
        </is>
      </c>
    </row>
    <row r="2535">
      <c r="A2535" t="inlineStr">
        <is>
          <t>Data Analyst</t>
        </is>
      </c>
      <c r="B2535" t="inlineStr">
        <is>
          <t>Sales Data Analyst</t>
        </is>
      </c>
      <c r="C2535" t="inlineStr">
        <is>
          <t>Anywhere</t>
        </is>
      </c>
      <c r="D2535" t="inlineStr">
        <is>
          <t>via LinkedIn</t>
        </is>
      </c>
      <c r="E2535" t="inlineStr">
        <is>
          <t>Contractor</t>
        </is>
      </c>
      <c r="F2535" t="b">
        <v>1</v>
      </c>
      <c r="G2535" t="inlineStr">
        <is>
          <t>United Kingdom</t>
        </is>
      </c>
      <c r="H2535" s="2" t="n">
        <v>45426.39131944445</v>
      </c>
      <c r="I2535" t="b">
        <v>0</v>
      </c>
      <c r="J2535" t="b">
        <v>0</v>
      </c>
      <c r="K2535" t="inlineStr">
        <is>
          <t>United Kingdom</t>
        </is>
      </c>
      <c r="L2535" t="inlineStr"/>
      <c r="M2535" t="inlineStr"/>
      <c r="N2535" t="inlineStr"/>
      <c r="O2535" t="inlineStr">
        <is>
          <t>Principle</t>
        </is>
      </c>
      <c r="P2535" t="inlineStr">
        <is>
          <t>['sql', 'tableau', 'excel', 'word']</t>
        </is>
      </c>
      <c r="Q2535" t="inlineStr">
        <is>
          <t>{'analyst_tools': ['tableau', 'excel', 'word'], 'programming': ['sql']}</t>
        </is>
      </c>
    </row>
    <row r="2536">
      <c r="A2536" t="inlineStr">
        <is>
          <t>Senior Data Scientist</t>
        </is>
      </c>
      <c r="B2536" t="inlineStr">
        <is>
          <t>Senior Data Scientist</t>
        </is>
      </c>
      <c r="C2536" t="inlineStr">
        <is>
          <t>Peru</t>
        </is>
      </c>
      <c r="D2536" t="inlineStr">
        <is>
          <t>via Jobs | Techstars Talent Network - Techstars</t>
        </is>
      </c>
      <c r="E2536" t="inlineStr">
        <is>
          <t>Full-time</t>
        </is>
      </c>
      <c r="F2536" t="b">
        <v>0</v>
      </c>
      <c r="G2536" t="inlineStr">
        <is>
          <t>Peru</t>
        </is>
      </c>
      <c r="H2536" s="2" t="n">
        <v>45435.4337037037</v>
      </c>
      <c r="I2536" t="b">
        <v>0</v>
      </c>
      <c r="J2536" t="b">
        <v>0</v>
      </c>
      <c r="K2536" t="inlineStr">
        <is>
          <t>Peru</t>
        </is>
      </c>
      <c r="L2536" t="inlineStr"/>
      <c r="M2536" t="inlineStr"/>
      <c r="N2536" t="inlineStr"/>
      <c r="O2536" t="inlineStr">
        <is>
          <t>Wise Athena</t>
        </is>
      </c>
      <c r="P2536" t="inlineStr">
        <is>
          <t>['python', 'r', 'numpy', 'pandas', 'git']</t>
        </is>
      </c>
      <c r="Q2536" t="inlineStr">
        <is>
          <t>{'libraries': ['numpy', 'pandas'], 'other': ['git'], 'programming': ['python', 'r']}</t>
        </is>
      </c>
    </row>
    <row r="2537">
      <c r="A2537" t="inlineStr">
        <is>
          <t>Data Analyst</t>
        </is>
      </c>
      <c r="B2537" t="inlineStr">
        <is>
          <t>Data and Reporting Analyst</t>
        </is>
      </c>
      <c r="C2537" t="inlineStr">
        <is>
          <t>San Juan, Puerto Rico</t>
        </is>
      </c>
      <c r="D2537" t="inlineStr">
        <is>
          <t>via Adzuna</t>
        </is>
      </c>
      <c r="E2537" t="inlineStr">
        <is>
          <t>Full-time</t>
        </is>
      </c>
      <c r="F2537" t="b">
        <v>0</v>
      </c>
      <c r="G2537" t="inlineStr">
        <is>
          <t>Puerto Rico</t>
        </is>
      </c>
      <c r="H2537" s="2" t="n">
        <v>45429.41626157407</v>
      </c>
      <c r="I2537" t="b">
        <v>1</v>
      </c>
      <c r="J2537" t="b">
        <v>0</v>
      </c>
      <c r="K2537" t="inlineStr">
        <is>
          <t>Puerto Rico</t>
        </is>
      </c>
      <c r="L2537" t="inlineStr"/>
      <c r="M2537" t="inlineStr"/>
      <c r="N2537" t="inlineStr"/>
      <c r="O2537" t="inlineStr">
        <is>
          <t>Humana</t>
        </is>
      </c>
      <c r="P2537" t="inlineStr">
        <is>
          <t>['sql', 'sas', 'sas', 'power bi', 'excel', 'word', 'powerpoint', 'tableau']</t>
        </is>
      </c>
      <c r="Q2537" t="inlineStr">
        <is>
          <t>{'analyst_tools': ['sas', 'power bi', 'excel', 'word', 'powerpoint', 'tableau'], 'programming': ['sql', 'sas']}</t>
        </is>
      </c>
    </row>
    <row r="2538">
      <c r="A2538" t="inlineStr">
        <is>
          <t>Data Scientist</t>
        </is>
      </c>
      <c r="B2538" t="inlineStr">
        <is>
          <t>Director Data Science</t>
        </is>
      </c>
      <c r="C2538" t="inlineStr">
        <is>
          <t>Anywhere</t>
        </is>
      </c>
      <c r="D2538" t="inlineStr">
        <is>
          <t>via LinkedIn</t>
        </is>
      </c>
      <c r="E2538" t="inlineStr">
        <is>
          <t>Full-time</t>
        </is>
      </c>
      <c r="F2538" t="b">
        <v>1</v>
      </c>
      <c r="G2538" t="inlineStr">
        <is>
          <t>Sudan</t>
        </is>
      </c>
      <c r="H2538" s="2" t="n">
        <v>45422.40994212963</v>
      </c>
      <c r="I2538" t="b">
        <v>0</v>
      </c>
      <c r="J2538" t="b">
        <v>1</v>
      </c>
      <c r="K2538" t="inlineStr">
        <is>
          <t>Sudan</t>
        </is>
      </c>
      <c r="L2538" t="inlineStr"/>
      <c r="M2538" t="inlineStr"/>
      <c r="N2538" t="inlineStr"/>
      <c r="O2538" t="inlineStr">
        <is>
          <t>Storm3</t>
        </is>
      </c>
      <c r="P2538" t="inlineStr">
        <is>
          <t>['c', 'pytorch']</t>
        </is>
      </c>
      <c r="Q2538" t="inlineStr">
        <is>
          <t>{'libraries': ['pytorch'], 'programming': ['c']}</t>
        </is>
      </c>
    </row>
    <row r="2539">
      <c r="A2539" t="inlineStr">
        <is>
          <t>Senior Data Engineer</t>
        </is>
      </c>
      <c r="B2539" t="inlineStr">
        <is>
          <t>Senior Data Engineer / Los Angeles / Hybrid / Onsite</t>
        </is>
      </c>
      <c r="C2539" t="inlineStr">
        <is>
          <t>Anywhere</t>
        </is>
      </c>
      <c r="D2539" t="inlineStr">
        <is>
          <t>via LinkedIn</t>
        </is>
      </c>
      <c r="E2539" t="inlineStr">
        <is>
          <t>Full-time</t>
        </is>
      </c>
      <c r="F2539" t="b">
        <v>1</v>
      </c>
      <c r="G2539" t="inlineStr">
        <is>
          <t>New York, United States</t>
        </is>
      </c>
      <c r="H2539" s="2" t="n">
        <v>45413.38046296296</v>
      </c>
      <c r="I2539" t="b">
        <v>1</v>
      </c>
      <c r="J2539" t="b">
        <v>1</v>
      </c>
      <c r="K2539" t="inlineStr">
        <is>
          <t>United States</t>
        </is>
      </c>
      <c r="L2539" t="inlineStr"/>
      <c r="M2539" t="inlineStr"/>
      <c r="N2539" t="inlineStr"/>
      <c r="O2539" t="inlineStr">
        <is>
          <t>Dice</t>
        </is>
      </c>
      <c r="P2539" t="inlineStr">
        <is>
          <t>['python', 'mongodb', 'mongodb', 'pandas', 'numpy', 'linux']</t>
        </is>
      </c>
      <c r="Q2539" t="inlineStr">
        <is>
          <t>{'databases': ['mongodb'], 'libraries': ['pandas', 'numpy'], 'os': ['linux'], 'programming': ['python', 'mongodb']}</t>
        </is>
      </c>
    </row>
    <row r="2540">
      <c r="A2540" t="inlineStr">
        <is>
          <t>Data Engineer</t>
        </is>
      </c>
      <c r="B2540" t="inlineStr">
        <is>
          <t>Data Engineer II</t>
        </is>
      </c>
      <c r="C2540" t="inlineStr">
        <is>
          <t>New York, NY</t>
        </is>
      </c>
      <c r="D2540" t="inlineStr">
        <is>
          <t>via GrabJobs</t>
        </is>
      </c>
      <c r="E2540" t="inlineStr">
        <is>
          <t>Full-time</t>
        </is>
      </c>
      <c r="F2540" t="b">
        <v>0</v>
      </c>
      <c r="G2540" t="inlineStr">
        <is>
          <t>Sudan</t>
        </is>
      </c>
      <c r="H2540" s="2" t="n">
        <v>45417.39508101852</v>
      </c>
      <c r="I2540" t="b">
        <v>0</v>
      </c>
      <c r="J2540" t="b">
        <v>0</v>
      </c>
      <c r="K2540" t="inlineStr">
        <is>
          <t>Sudan</t>
        </is>
      </c>
      <c r="L2540" t="inlineStr"/>
      <c r="M2540" t="inlineStr"/>
      <c r="N2540" t="inlineStr"/>
      <c r="O2540" t="inlineStr">
        <is>
          <t>Cinemark</t>
        </is>
      </c>
      <c r="P2540" t="inlineStr">
        <is>
          <t>['sql', 'python', 'azure', 'power bi']</t>
        </is>
      </c>
      <c r="Q2540" t="inlineStr">
        <is>
          <t>{'analyst_tools': ['power bi'], 'cloud': ['azure'], 'programming': ['sql', 'python']}</t>
        </is>
      </c>
    </row>
    <row r="2541">
      <c r="A2541" t="inlineStr">
        <is>
          <t>Data Engineer</t>
        </is>
      </c>
      <c r="B2541" t="inlineStr">
        <is>
          <t>Data Engineer</t>
        </is>
      </c>
      <c r="C2541" t="inlineStr">
        <is>
          <t>Mandaluyong, Metro Manila, Philippines</t>
        </is>
      </c>
      <c r="D2541" t="inlineStr">
        <is>
          <t>via LinkedIn</t>
        </is>
      </c>
      <c r="E2541" t="inlineStr"/>
      <c r="F2541" t="b">
        <v>0</v>
      </c>
      <c r="G2541" t="inlineStr">
        <is>
          <t>Philippines</t>
        </is>
      </c>
      <c r="H2541" s="2" t="n">
        <v>45426.39020833333</v>
      </c>
      <c r="I2541" t="b">
        <v>1</v>
      </c>
      <c r="J2541" t="b">
        <v>0</v>
      </c>
      <c r="K2541" t="inlineStr">
        <is>
          <t>Philippines</t>
        </is>
      </c>
      <c r="L2541" t="inlineStr"/>
      <c r="M2541" t="inlineStr"/>
      <c r="N2541" t="inlineStr"/>
      <c r="O2541" t="inlineStr">
        <is>
          <t>ERNI</t>
        </is>
      </c>
      <c r="P2541" t="inlineStr">
        <is>
          <t>['r', 'bash', 'sql', 'java', 'scala', 'snowflake', 'aws', 'tableau', 'power bi', 'git']</t>
        </is>
      </c>
      <c r="Q2541" t="inlineStr">
        <is>
          <t>{'analyst_tools': ['tableau', 'power bi'], 'cloud': ['snowflake', 'aws'], 'other': ['git'], 'programming': ['r', 'bash', 'sql', 'java', 'scala']}</t>
        </is>
      </c>
    </row>
    <row r="2542">
      <c r="A2542" t="inlineStr">
        <is>
          <t>Data Engineer</t>
        </is>
      </c>
      <c r="B2542" t="inlineStr">
        <is>
          <t>Data Discovery and Security Engineer</t>
        </is>
      </c>
      <c r="C2542" t="inlineStr">
        <is>
          <t>Kraków, Poland</t>
        </is>
      </c>
      <c r="D2542" t="inlineStr">
        <is>
          <t>via Jooble</t>
        </is>
      </c>
      <c r="E2542" t="inlineStr">
        <is>
          <t>Full-time</t>
        </is>
      </c>
      <c r="F2542" t="b">
        <v>0</v>
      </c>
      <c r="G2542" t="inlineStr">
        <is>
          <t>Poland</t>
        </is>
      </c>
      <c r="H2542" s="2" t="n">
        <v>45434.38518518519</v>
      </c>
      <c r="I2542" t="b">
        <v>0</v>
      </c>
      <c r="J2542" t="b">
        <v>0</v>
      </c>
      <c r="K2542" t="inlineStr">
        <is>
          <t>Poland</t>
        </is>
      </c>
      <c r="L2542" t="inlineStr"/>
      <c r="M2542" t="inlineStr"/>
      <c r="N2542" t="inlineStr"/>
      <c r="O2542" t="inlineStr">
        <is>
          <t>ITDS Business Consultants</t>
        </is>
      </c>
      <c r="P2542" t="inlineStr"/>
      <c r="Q2542" t="inlineStr"/>
    </row>
    <row r="2543">
      <c r="A2543" t="inlineStr">
        <is>
          <t>Data Scientist</t>
        </is>
      </c>
      <c r="B2543" t="inlineStr">
        <is>
          <t>Data Scientist (Insurance)</t>
        </is>
      </c>
      <c r="C2543" t="inlineStr">
        <is>
          <t>Anywhere</t>
        </is>
      </c>
      <c r="D2543" t="inlineStr">
        <is>
          <t>via Built In</t>
        </is>
      </c>
      <c r="E2543" t="inlineStr">
        <is>
          <t>Full-time</t>
        </is>
      </c>
      <c r="F2543" t="b">
        <v>1</v>
      </c>
      <c r="G2543" t="inlineStr">
        <is>
          <t>Texas, United States</t>
        </is>
      </c>
      <c r="H2543" s="2" t="n">
        <v>45418.38131944444</v>
      </c>
      <c r="I2543" t="b">
        <v>0</v>
      </c>
      <c r="J2543" t="b">
        <v>1</v>
      </c>
      <c r="K2543" t="inlineStr">
        <is>
          <t>United States</t>
        </is>
      </c>
      <c r="L2543" t="inlineStr">
        <is>
          <t>year</t>
        </is>
      </c>
      <c r="M2543" t="n">
        <v>135000</v>
      </c>
      <c r="N2543" t="inlineStr"/>
      <c r="O2543" t="inlineStr">
        <is>
          <t>Kinetic</t>
        </is>
      </c>
      <c r="P2543" t="inlineStr">
        <is>
          <t>['python', 'sql', 'looker', 'tableau']</t>
        </is>
      </c>
      <c r="Q2543" t="inlineStr">
        <is>
          <t>{'analyst_tools': ['looker', 'tableau'], 'programming': ['python', 'sql']}</t>
        </is>
      </c>
    </row>
    <row r="2544">
      <c r="A2544" t="inlineStr">
        <is>
          <t>Data Analyst</t>
        </is>
      </c>
      <c r="B2544" t="inlineStr">
        <is>
          <t>Data Insight Analyst - £35K - Newcastle</t>
        </is>
      </c>
      <c r="C2544" t="inlineStr">
        <is>
          <t>Anywhere</t>
        </is>
      </c>
      <c r="D2544" t="inlineStr">
        <is>
          <t>via CV-Library</t>
        </is>
      </c>
      <c r="E2544" t="inlineStr">
        <is>
          <t>Full-time</t>
        </is>
      </c>
      <c r="F2544" t="b">
        <v>1</v>
      </c>
      <c r="G2544" t="inlineStr">
        <is>
          <t>United Kingdom</t>
        </is>
      </c>
      <c r="H2544" s="2" t="n">
        <v>45428.38335648148</v>
      </c>
      <c r="I2544" t="b">
        <v>1</v>
      </c>
      <c r="J2544" t="b">
        <v>0</v>
      </c>
      <c r="K2544" t="inlineStr">
        <is>
          <t>United Kingdom</t>
        </is>
      </c>
      <c r="L2544" t="inlineStr"/>
      <c r="M2544" t="inlineStr"/>
      <c r="N2544" t="inlineStr"/>
      <c r="O2544" t="inlineStr">
        <is>
          <t>In Technology Group</t>
        </is>
      </c>
      <c r="P2544" t="inlineStr">
        <is>
          <t>['sql', 'python', 'power bi', 'excel', 'dax']</t>
        </is>
      </c>
      <c r="Q2544" t="inlineStr">
        <is>
          <t>{'analyst_tools': ['power bi', 'excel', 'dax'], 'programming': ['sql', 'python']}</t>
        </is>
      </c>
    </row>
    <row r="2545">
      <c r="A2545" t="inlineStr">
        <is>
          <t>Data Engineer</t>
        </is>
      </c>
      <c r="B2545" t="inlineStr">
        <is>
          <t>Data Engineer III</t>
        </is>
      </c>
      <c r="C2545" t="inlineStr">
        <is>
          <t>Rhode Island</t>
        </is>
      </c>
      <c r="D2545" t="inlineStr">
        <is>
          <t>via Dice</t>
        </is>
      </c>
      <c r="E2545" t="inlineStr">
        <is>
          <t>Full-time</t>
        </is>
      </c>
      <c r="F2545" t="b">
        <v>0</v>
      </c>
      <c r="G2545" t="inlineStr">
        <is>
          <t>Sudan</t>
        </is>
      </c>
      <c r="H2545" s="2" t="n">
        <v>45420.41162037037</v>
      </c>
      <c r="I2545" t="b">
        <v>0</v>
      </c>
      <c r="J2545" t="b">
        <v>1</v>
      </c>
      <c r="K2545" t="inlineStr">
        <is>
          <t>Sudan</t>
        </is>
      </c>
      <c r="L2545" t="inlineStr"/>
      <c r="M2545" t="inlineStr"/>
      <c r="N2545" t="inlineStr"/>
      <c r="O2545" t="inlineStr">
        <is>
          <t>FM Global</t>
        </is>
      </c>
      <c r="P2545" t="inlineStr">
        <is>
          <t>['sql', 'sql server', 'azure', 'kafka', 'ssis', 'flow', 'docker', 'kubernetes']</t>
        </is>
      </c>
      <c r="Q2545" t="inlineStr">
        <is>
          <t>{'analyst_tools': ['ssis'], 'cloud': ['azure'], 'databases': ['sql server'], 'libraries': ['kafka'], 'other': ['flow', 'docker', 'kubernetes'], 'programming': ['sql']}</t>
        </is>
      </c>
    </row>
    <row r="2546">
      <c r="A2546" t="inlineStr">
        <is>
          <t>Data Analyst</t>
        </is>
      </c>
      <c r="B2546" t="inlineStr">
        <is>
          <t>Data Analyst / BI Developer</t>
        </is>
      </c>
      <c r="C2546" t="inlineStr">
        <is>
          <t>Mabalacat, Pampanga, Philippines</t>
        </is>
      </c>
      <c r="D2546" t="inlineStr">
        <is>
          <t>via HR Software For Growing Businesses | Freshteam</t>
        </is>
      </c>
      <c r="E2546" t="inlineStr">
        <is>
          <t>Full-time</t>
        </is>
      </c>
      <c r="F2546" t="b">
        <v>0</v>
      </c>
      <c r="G2546" t="inlineStr">
        <is>
          <t>Philippines</t>
        </is>
      </c>
      <c r="H2546" s="2" t="n">
        <v>45420.38563657407</v>
      </c>
      <c r="I2546" t="b">
        <v>1</v>
      </c>
      <c r="J2546" t="b">
        <v>0</v>
      </c>
      <c r="K2546" t="inlineStr">
        <is>
          <t>Philippines</t>
        </is>
      </c>
      <c r="L2546" t="inlineStr"/>
      <c r="M2546" t="inlineStr"/>
      <c r="N2546" t="inlineStr"/>
      <c r="O2546" t="inlineStr">
        <is>
          <t>Owens OnLine LLC</t>
        </is>
      </c>
      <c r="P2546" t="inlineStr">
        <is>
          <t>['sql', 'r', 'azure', 'tableau', 'power bi']</t>
        </is>
      </c>
      <c r="Q2546" t="inlineStr">
        <is>
          <t>{'analyst_tools': ['tableau', 'power bi'], 'cloud': ['azure'], 'programming': ['sql', 'r']}</t>
        </is>
      </c>
    </row>
    <row r="2547">
      <c r="A2547" t="inlineStr">
        <is>
          <t>Data Engineer</t>
        </is>
      </c>
      <c r="B2547" t="inlineStr">
        <is>
          <t>IBM Data Engineer</t>
        </is>
      </c>
      <c r="C2547" t="inlineStr">
        <is>
          <t>New York, NY</t>
        </is>
      </c>
      <c r="D2547" t="inlineStr">
        <is>
          <t>via GrabJobs</t>
        </is>
      </c>
      <c r="E2547" t="inlineStr">
        <is>
          <t>Full-time</t>
        </is>
      </c>
      <c r="F2547" t="b">
        <v>0</v>
      </c>
      <c r="G2547" t="inlineStr">
        <is>
          <t>Texas, United States</t>
        </is>
      </c>
      <c r="H2547" s="2" t="n">
        <v>45439.3780787037</v>
      </c>
      <c r="I2547" t="b">
        <v>0</v>
      </c>
      <c r="J2547" t="b">
        <v>0</v>
      </c>
      <c r="K2547" t="inlineStr">
        <is>
          <t>United States</t>
        </is>
      </c>
      <c r="L2547" t="inlineStr"/>
      <c r="M2547" t="inlineStr"/>
      <c r="N2547" t="inlineStr"/>
      <c r="O2547" t="inlineStr">
        <is>
          <t>Accenture</t>
        </is>
      </c>
      <c r="P2547" t="inlineStr">
        <is>
          <t>['sql', 'c', 'db2', 'aws', 'azure', 'watson']</t>
        </is>
      </c>
      <c r="Q2547" t="inlineStr">
        <is>
          <t>{'cloud': ['aws', 'azure', 'watson'], 'databases': ['db2'], 'programming': ['sql', 'c']}</t>
        </is>
      </c>
    </row>
    <row r="2548">
      <c r="A2548" t="inlineStr">
        <is>
          <t>Data Engineer</t>
        </is>
      </c>
      <c r="B2548" t="inlineStr">
        <is>
          <t>Internship – Data Engineer</t>
        </is>
      </c>
      <c r="C2548" t="inlineStr">
        <is>
          <t>Kraków, Poland</t>
        </is>
      </c>
      <c r="D2548" t="inlineStr">
        <is>
          <t>via The:Protocol</t>
        </is>
      </c>
      <c r="E2548" t="inlineStr">
        <is>
          <t>Contractor and Internship</t>
        </is>
      </c>
      <c r="F2548" t="b">
        <v>0</v>
      </c>
      <c r="G2548" t="inlineStr">
        <is>
          <t>Poland</t>
        </is>
      </c>
      <c r="H2548" s="2" t="n">
        <v>45435.38582175926</v>
      </c>
      <c r="I2548" t="b">
        <v>0</v>
      </c>
      <c r="J2548" t="b">
        <v>0</v>
      </c>
      <c r="K2548" t="inlineStr">
        <is>
          <t>Poland</t>
        </is>
      </c>
      <c r="L2548" t="inlineStr"/>
      <c r="M2548" t="inlineStr"/>
      <c r="N2548" t="inlineStr"/>
      <c r="O2548" t="inlineStr">
        <is>
          <t>Hitachi Energy Services Sp. z o.o.</t>
        </is>
      </c>
      <c r="P2548" t="inlineStr"/>
      <c r="Q2548" t="inlineStr"/>
    </row>
    <row r="2549">
      <c r="A2549" t="inlineStr">
        <is>
          <t>Senior Data Scientist</t>
        </is>
      </c>
      <c r="B2549" t="inlineStr">
        <is>
          <t>Senior Data Scientist (82-32133)</t>
        </is>
      </c>
      <c r="C2549" t="inlineStr">
        <is>
          <t>Hyderabad, Telangana, India</t>
        </is>
      </c>
      <c r="D2549" t="inlineStr">
        <is>
          <t>via LinkedIn</t>
        </is>
      </c>
      <c r="E2549" t="inlineStr">
        <is>
          <t>Full-time</t>
        </is>
      </c>
      <c r="F2549" t="b">
        <v>0</v>
      </c>
      <c r="G2549" t="inlineStr">
        <is>
          <t>India</t>
        </is>
      </c>
      <c r="H2549" s="2" t="n">
        <v>45442.39626157407</v>
      </c>
      <c r="I2549" t="b">
        <v>0</v>
      </c>
      <c r="J2549" t="b">
        <v>0</v>
      </c>
      <c r="K2549" t="inlineStr">
        <is>
          <t>India</t>
        </is>
      </c>
      <c r="L2549" t="inlineStr"/>
      <c r="M2549" t="inlineStr"/>
      <c r="N2549" t="inlineStr"/>
      <c r="O2549" t="inlineStr">
        <is>
          <t>Mopid</t>
        </is>
      </c>
      <c r="P2549" t="inlineStr">
        <is>
          <t>['python', 'r', 'hadoop', 'spark', 'kafka', 'tableau']</t>
        </is>
      </c>
      <c r="Q2549" t="inlineStr">
        <is>
          <t>{'analyst_tools': ['tableau'], 'libraries': ['hadoop', 'spark', 'kafka'], 'programming': ['python', 'r']}</t>
        </is>
      </c>
    </row>
    <row r="2550">
      <c r="A2550" t="inlineStr">
        <is>
          <t>Data Analyst</t>
        </is>
      </c>
      <c r="B2550" t="inlineStr">
        <is>
          <t>Sales Operations and Data Analyst</t>
        </is>
      </c>
      <c r="C2550" t="inlineStr">
        <is>
          <t>Manchester, UK</t>
        </is>
      </c>
      <c r="D2550" t="inlineStr">
        <is>
          <t>via Indeed</t>
        </is>
      </c>
      <c r="E2550" t="inlineStr">
        <is>
          <t>Full-time</t>
        </is>
      </c>
      <c r="F2550" t="b">
        <v>0</v>
      </c>
      <c r="G2550" t="inlineStr">
        <is>
          <t>United Kingdom</t>
        </is>
      </c>
      <c r="H2550" s="2" t="n">
        <v>45443.3866550926</v>
      </c>
      <c r="I2550" t="b">
        <v>0</v>
      </c>
      <c r="J2550" t="b">
        <v>0</v>
      </c>
      <c r="K2550" t="inlineStr">
        <is>
          <t>United Kingdom</t>
        </is>
      </c>
      <c r="L2550" t="inlineStr"/>
      <c r="M2550" t="inlineStr"/>
      <c r="N2550" t="inlineStr"/>
      <c r="O2550" t="inlineStr">
        <is>
          <t>British Council</t>
        </is>
      </c>
      <c r="P2550" t="inlineStr">
        <is>
          <t>['excel']</t>
        </is>
      </c>
      <c r="Q2550" t="inlineStr">
        <is>
          <t>{'analyst_tools': ['excel']}</t>
        </is>
      </c>
    </row>
    <row r="2551">
      <c r="A2551" t="inlineStr">
        <is>
          <t>Data Analyst</t>
        </is>
      </c>
      <c r="B2551" t="inlineStr">
        <is>
          <t>Sustainability Data Analyst</t>
        </is>
      </c>
      <c r="C2551" t="inlineStr">
        <is>
          <t>Edinburgh, UK</t>
        </is>
      </c>
      <c r="D2551" t="inlineStr">
        <is>
          <t>via LinkedIn</t>
        </is>
      </c>
      <c r="E2551" t="inlineStr">
        <is>
          <t>Full-time</t>
        </is>
      </c>
      <c r="F2551" t="b">
        <v>0</v>
      </c>
      <c r="G2551" t="inlineStr">
        <is>
          <t>United Kingdom</t>
        </is>
      </c>
      <c r="H2551" s="2" t="n">
        <v>45441.39231481482</v>
      </c>
      <c r="I2551" t="b">
        <v>0</v>
      </c>
      <c r="J2551" t="b">
        <v>0</v>
      </c>
      <c r="K2551" t="inlineStr">
        <is>
          <t>United Kingdom</t>
        </is>
      </c>
      <c r="L2551" t="inlineStr"/>
      <c r="M2551" t="inlineStr"/>
      <c r="N2551" t="inlineStr"/>
      <c r="O2551" t="inlineStr">
        <is>
          <t>M&amp;G plc</t>
        </is>
      </c>
      <c r="P2551" t="inlineStr">
        <is>
          <t>['spreadsheet', 'excel']</t>
        </is>
      </c>
      <c r="Q2551" t="inlineStr">
        <is>
          <t>{'analyst_tools': ['spreadsheet', 'excel']}</t>
        </is>
      </c>
    </row>
    <row r="2552">
      <c r="A2552" t="inlineStr">
        <is>
          <t>Senior Data Engineer</t>
        </is>
      </c>
      <c r="B2552" t="inlineStr">
        <is>
          <t>Senior Data Engineer</t>
        </is>
      </c>
      <c r="C2552" t="inlineStr">
        <is>
          <t>Ho Chi Minh City, Vietnam</t>
        </is>
      </c>
      <c r="D2552" t="inlineStr">
        <is>
          <t>via LinkedIn Vietnam</t>
        </is>
      </c>
      <c r="E2552" t="inlineStr">
        <is>
          <t>Full-time</t>
        </is>
      </c>
      <c r="F2552" t="b">
        <v>0</v>
      </c>
      <c r="G2552" t="inlineStr">
        <is>
          <t>Vietnam</t>
        </is>
      </c>
      <c r="H2552" s="2" t="n">
        <v>45434.39236111111</v>
      </c>
      <c r="I2552" t="b">
        <v>0</v>
      </c>
      <c r="J2552" t="b">
        <v>0</v>
      </c>
      <c r="K2552" t="inlineStr">
        <is>
          <t>Vietnam</t>
        </is>
      </c>
      <c r="L2552" t="inlineStr"/>
      <c r="M2552" t="inlineStr"/>
      <c r="N2552" t="inlineStr"/>
      <c r="O2552" t="inlineStr">
        <is>
          <t>WorldQuant</t>
        </is>
      </c>
      <c r="P2552" t="inlineStr">
        <is>
          <t>['python', 'c++', 'shell', 'jupyter', 'git']</t>
        </is>
      </c>
      <c r="Q2552" t="inlineStr">
        <is>
          <t>{'libraries': ['jupyter'], 'other': ['git'], 'programming': ['python', 'c++', 'shell']}</t>
        </is>
      </c>
    </row>
    <row r="2553">
      <c r="A2553" t="inlineStr">
        <is>
          <t>Data Engineer</t>
        </is>
      </c>
      <c r="B2553" t="inlineStr">
        <is>
          <t>Data Engineer</t>
        </is>
      </c>
      <c r="C2553" t="inlineStr">
        <is>
          <t>Anywhere</t>
        </is>
      </c>
      <c r="D2553" t="inlineStr">
        <is>
          <t>via Virtual Vocations</t>
        </is>
      </c>
      <c r="E2553" t="inlineStr">
        <is>
          <t>Full-time</t>
        </is>
      </c>
      <c r="F2553" t="b">
        <v>1</v>
      </c>
      <c r="G2553" t="inlineStr">
        <is>
          <t>Florida, United States</t>
        </is>
      </c>
      <c r="H2553" s="2" t="n">
        <v>45422.38509259259</v>
      </c>
      <c r="I2553" t="b">
        <v>1</v>
      </c>
      <c r="J2553" t="b">
        <v>0</v>
      </c>
      <c r="K2553" t="inlineStr">
        <is>
          <t>United States</t>
        </is>
      </c>
      <c r="L2553" t="inlineStr"/>
      <c r="M2553" t="inlineStr"/>
      <c r="N2553" t="inlineStr"/>
      <c r="O2553" t="inlineStr">
        <is>
          <t>Mavan, Inc.</t>
        </is>
      </c>
      <c r="P2553" t="inlineStr">
        <is>
          <t>['sql', 'postgresql', 'snowflake', 'bigquery', 'redshift']</t>
        </is>
      </c>
      <c r="Q2553" t="inlineStr">
        <is>
          <t>{'cloud': ['snowflake', 'bigquery', 'redshift'], 'databases': ['postgresql'], 'programming': ['sql']}</t>
        </is>
      </c>
    </row>
    <row r="2554">
      <c r="A2554" t="inlineStr">
        <is>
          <t>Data Engineer</t>
        </is>
      </c>
      <c r="B2554" t="inlineStr">
        <is>
          <t>Expert Clinical Data Engineer</t>
        </is>
      </c>
      <c r="C2554" t="inlineStr">
        <is>
          <t>Anywhere</t>
        </is>
      </c>
      <c r="D2554" t="inlineStr">
        <is>
          <t>via EchoJobs</t>
        </is>
      </c>
      <c r="E2554" t="inlineStr">
        <is>
          <t>Full-time</t>
        </is>
      </c>
      <c r="F2554" t="b">
        <v>1</v>
      </c>
      <c r="G2554" t="inlineStr">
        <is>
          <t>Spain</t>
        </is>
      </c>
      <c r="H2554" s="2" t="n">
        <v>45440.4025</v>
      </c>
      <c r="I2554" t="b">
        <v>0</v>
      </c>
      <c r="J2554" t="b">
        <v>0</v>
      </c>
      <c r="K2554" t="inlineStr">
        <is>
          <t>Spain</t>
        </is>
      </c>
      <c r="L2554" t="inlineStr"/>
      <c r="M2554" t="inlineStr"/>
      <c r="N2554" t="inlineStr"/>
      <c r="O2554" t="inlineStr">
        <is>
          <t>Bayer</t>
        </is>
      </c>
      <c r="P2554" t="inlineStr">
        <is>
          <t>['c#', 'sql', 'java', 'sas', 'sas', 'oracle']</t>
        </is>
      </c>
      <c r="Q2554" t="inlineStr">
        <is>
          <t>{'analyst_tools': ['sas'], 'cloud': ['oracle'], 'programming': ['c#', 'sql', 'java', 'sas']}</t>
        </is>
      </c>
    </row>
    <row r="2555">
      <c r="A2555" t="inlineStr">
        <is>
          <t>Software Engineer</t>
        </is>
      </c>
      <c r="B2555" t="inlineStr">
        <is>
          <t>Senior DevOps Engineer - Remote/ Hybrid @ R800 per hour</t>
        </is>
      </c>
      <c r="C2555" t="inlineStr">
        <is>
          <t>Johannesburg, South Africa</t>
        </is>
      </c>
      <c r="D2555" t="inlineStr">
        <is>
          <t>via Pnet</t>
        </is>
      </c>
      <c r="E2555" t="inlineStr">
        <is>
          <t>Full-time and Contractor</t>
        </is>
      </c>
      <c r="F2555" t="b">
        <v>0</v>
      </c>
      <c r="G2555" t="inlineStr">
        <is>
          <t>South Africa</t>
        </is>
      </c>
      <c r="H2555" s="2" t="n">
        <v>45426.41560185186</v>
      </c>
      <c r="I2555" t="b">
        <v>1</v>
      </c>
      <c r="J2555" t="b">
        <v>0</v>
      </c>
      <c r="K2555" t="inlineStr">
        <is>
          <t>South Africa</t>
        </is>
      </c>
      <c r="L2555" t="inlineStr"/>
      <c r="M2555" t="inlineStr"/>
      <c r="N2555" t="inlineStr"/>
      <c r="O2555" t="inlineStr">
        <is>
          <t>E-Merge IT Recruitment</t>
        </is>
      </c>
      <c r="P2555" t="inlineStr">
        <is>
          <t>['sql', 'bash', 'db2', 'mysql', 'oracle', 'hadoop', 'spark', 'linux', 'ssis', 'yarn']</t>
        </is>
      </c>
      <c r="Q2555" t="inlineStr">
        <is>
          <t>{'analyst_tools': ['ssis'], 'cloud': ['oracle'], 'databases': ['db2', 'mysql'], 'libraries': ['hadoop', 'spark'], 'os': ['linux'], 'other': ['yarn'], 'programming': ['sql', 'bash']}</t>
        </is>
      </c>
    </row>
    <row r="2556">
      <c r="A2556" t="inlineStr">
        <is>
          <t>Data Engineer</t>
        </is>
      </c>
      <c r="B2556" t="inlineStr">
        <is>
          <t>Azure Data Engineer</t>
        </is>
      </c>
      <c r="C2556" t="inlineStr">
        <is>
          <t>West Virginia</t>
        </is>
      </c>
      <c r="D2556" t="inlineStr">
        <is>
          <t>via ZipRecruiter</t>
        </is>
      </c>
      <c r="E2556" t="inlineStr">
        <is>
          <t>Full-time</t>
        </is>
      </c>
      <c r="F2556" t="b">
        <v>0</v>
      </c>
      <c r="G2556" t="inlineStr">
        <is>
          <t>New York, United States</t>
        </is>
      </c>
      <c r="H2556" s="2" t="n">
        <v>45441.38072916667</v>
      </c>
      <c r="I2556" t="b">
        <v>0</v>
      </c>
      <c r="J2556" t="b">
        <v>1</v>
      </c>
      <c r="K2556" t="inlineStr">
        <is>
          <t>United States</t>
        </is>
      </c>
      <c r="L2556" t="inlineStr"/>
      <c r="M2556" t="inlineStr"/>
      <c r="N2556" t="inlineStr"/>
      <c r="O2556" t="inlineStr">
        <is>
          <t>AmTrust Financial Services, Inc.</t>
        </is>
      </c>
      <c r="P2556" t="inlineStr">
        <is>
          <t>['python', 'sql', 'azure', 'pyspark', 'spark', 'express', 'ssis', 'ssrs']</t>
        </is>
      </c>
      <c r="Q2556" t="inlineStr">
        <is>
          <t>{'analyst_tools': ['ssis', 'ssrs'], 'cloud': ['azure'], 'libraries': ['pyspark', 'spark'], 'programming': ['python', 'sql'], 'webframeworks': ['express']}</t>
        </is>
      </c>
    </row>
    <row r="2557">
      <c r="A2557" t="inlineStr">
        <is>
          <t>Data Engineer</t>
        </is>
      </c>
      <c r="B2557" t="inlineStr">
        <is>
          <t>Senior Consultant/ Azure Data Engineer</t>
        </is>
      </c>
      <c r="C2557" t="inlineStr">
        <is>
          <t>New York, NY</t>
        </is>
      </c>
      <c r="D2557" t="inlineStr">
        <is>
          <t>via GrabJobs</t>
        </is>
      </c>
      <c r="E2557" t="inlineStr">
        <is>
          <t>Full-time</t>
        </is>
      </c>
      <c r="F2557" t="b">
        <v>0</v>
      </c>
      <c r="G2557" t="inlineStr">
        <is>
          <t>Florida, United States</t>
        </is>
      </c>
      <c r="H2557" s="2" t="n">
        <v>45431.3828125</v>
      </c>
      <c r="I2557" t="b">
        <v>0</v>
      </c>
      <c r="J2557" t="b">
        <v>0</v>
      </c>
      <c r="K2557" t="inlineStr">
        <is>
          <t>United States</t>
        </is>
      </c>
      <c r="L2557" t="inlineStr"/>
      <c r="M2557" t="inlineStr"/>
      <c r="N2557" t="inlineStr"/>
      <c r="O2557" t="inlineStr">
        <is>
          <t>Avanade</t>
        </is>
      </c>
      <c r="P2557" t="inlineStr">
        <is>
          <t>['python', 'sql', 'nosql', 'c#', 'powershell', 'sql server', 'azure', 'databricks', 'spark', 'pyspark', 'linux', 'sharepoint']</t>
        </is>
      </c>
      <c r="Q2557" t="inlineStr">
        <is>
          <t>{'analyst_tools': ['sharepoint'], 'cloud': ['azure', 'databricks'], 'databases': ['sql server'], 'libraries': ['spark', 'pyspark'], 'os': ['linux'], 'programming': ['python', 'sql', 'nosql', 'c#', 'powershell']}</t>
        </is>
      </c>
    </row>
    <row r="2558">
      <c r="A2558" t="inlineStr">
        <is>
          <t>Data Scientist</t>
        </is>
      </c>
      <c r="B2558" t="inlineStr">
        <is>
          <t>Data Scientist II, Amazon Robotics (AR)</t>
        </is>
      </c>
      <c r="C2558" t="inlineStr">
        <is>
          <t>North Reading, MA</t>
        </is>
      </c>
      <c r="D2558" t="inlineStr">
        <is>
          <t>via ZipRecruiter</t>
        </is>
      </c>
      <c r="E2558" t="inlineStr">
        <is>
          <t>Full-time and Temp work</t>
        </is>
      </c>
      <c r="F2558" t="b">
        <v>0</v>
      </c>
      <c r="G2558" t="inlineStr">
        <is>
          <t>New York, United States</t>
        </is>
      </c>
      <c r="H2558" s="2" t="n">
        <v>45420.37813657407</v>
      </c>
      <c r="I2558" t="b">
        <v>0</v>
      </c>
      <c r="J2558" t="b">
        <v>1</v>
      </c>
      <c r="K2558" t="inlineStr">
        <is>
          <t>United States</t>
        </is>
      </c>
      <c r="L2558" t="inlineStr"/>
      <c r="M2558" t="inlineStr"/>
      <c r="N2558" t="inlineStr"/>
      <c r="O2558" t="inlineStr">
        <is>
          <t>Amazon</t>
        </is>
      </c>
      <c r="P2558" t="inlineStr">
        <is>
          <t>['flow']</t>
        </is>
      </c>
      <c r="Q2558" t="inlineStr">
        <is>
          <t>{'other': ['flow']}</t>
        </is>
      </c>
    </row>
    <row r="2559">
      <c r="A2559" t="inlineStr">
        <is>
          <t>Data Engineer</t>
        </is>
      </c>
      <c r="B2559" t="inlineStr">
        <is>
          <t>Lead Data Engineer</t>
        </is>
      </c>
      <c r="C2559" t="inlineStr">
        <is>
          <t>Pakistan</t>
        </is>
      </c>
      <c r="D2559" t="inlineStr">
        <is>
          <t>via LinkedIn</t>
        </is>
      </c>
      <c r="E2559" t="inlineStr">
        <is>
          <t>Full-time</t>
        </is>
      </c>
      <c r="F2559" t="b">
        <v>0</v>
      </c>
      <c r="G2559" t="inlineStr">
        <is>
          <t>Pakistan</t>
        </is>
      </c>
      <c r="H2559" s="2" t="n">
        <v>45423.38460648148</v>
      </c>
      <c r="I2559" t="b">
        <v>0</v>
      </c>
      <c r="J2559" t="b">
        <v>0</v>
      </c>
      <c r="K2559" t="inlineStr">
        <is>
          <t>Pakistan</t>
        </is>
      </c>
      <c r="L2559" t="inlineStr"/>
      <c r="M2559" t="inlineStr"/>
      <c r="N2559" t="inlineStr"/>
      <c r="O2559" t="inlineStr">
        <is>
          <t>Afiniti</t>
        </is>
      </c>
      <c r="P2559" t="inlineStr">
        <is>
          <t>['sql', 'bash', 'python', 'powershell', 'shell', 'linux', 'redhat', 'unix', 'excel']</t>
        </is>
      </c>
      <c r="Q2559" t="inlineStr">
        <is>
          <t>{'analyst_tools': ['excel'], 'os': ['linux', 'redhat', 'unix'], 'programming': ['sql', 'bash', 'python', 'powershell', 'shell']}</t>
        </is>
      </c>
    </row>
    <row r="2560">
      <c r="A2560" t="inlineStr">
        <is>
          <t>Data Engineer</t>
        </is>
      </c>
      <c r="B2560" t="inlineStr">
        <is>
          <t>Data Engineer</t>
        </is>
      </c>
      <c r="C2560" t="inlineStr">
        <is>
          <t>Alcobendas, Spain</t>
        </is>
      </c>
      <c r="D2560" t="inlineStr">
        <is>
          <t>via LinkedIn</t>
        </is>
      </c>
      <c r="E2560" t="inlineStr">
        <is>
          <t>Full-time</t>
        </is>
      </c>
      <c r="F2560" t="b">
        <v>0</v>
      </c>
      <c r="G2560" t="inlineStr">
        <is>
          <t>Spain</t>
        </is>
      </c>
      <c r="H2560" s="2" t="n">
        <v>45420.38865740741</v>
      </c>
      <c r="I2560" t="b">
        <v>0</v>
      </c>
      <c r="J2560" t="b">
        <v>0</v>
      </c>
      <c r="K2560" t="inlineStr">
        <is>
          <t>Spain</t>
        </is>
      </c>
      <c r="L2560" t="inlineStr"/>
      <c r="M2560" t="inlineStr"/>
      <c r="N2560" t="inlineStr"/>
      <c r="O2560" t="inlineStr">
        <is>
          <t>Indra</t>
        </is>
      </c>
      <c r="P2560" t="inlineStr">
        <is>
          <t>['sql', 'nosql', 'mongodb', 'mongodb', 'postgresql', 'neo4j', 'redis', 'elasticsearch', 'databricks', 'azure', 'aws', 'gcp', 'airflow', 'kafka', 'spark']</t>
        </is>
      </c>
      <c r="Q2560" t="inlineStr">
        <is>
          <t>{'cloud': ['databricks', 'azure', 'aws', 'gcp'], 'databases': ['mongodb', 'postgresql', 'neo4j', 'redis', 'elasticsearch'], 'libraries': ['airflow', 'kafka', 'spark'], 'programming': ['sql', 'nosql', 'mongodb']}</t>
        </is>
      </c>
    </row>
    <row r="2561">
      <c r="A2561" t="inlineStr">
        <is>
          <t>Data Engineer</t>
        </is>
      </c>
      <c r="B2561" t="inlineStr">
        <is>
          <t>Sr Data Engineer</t>
        </is>
      </c>
      <c r="C2561" t="inlineStr">
        <is>
          <t>Sterling, VA</t>
        </is>
      </c>
      <c r="D2561" t="inlineStr">
        <is>
          <t>via ZipRecruiter</t>
        </is>
      </c>
      <c r="E2561" t="inlineStr">
        <is>
          <t>Full-time</t>
        </is>
      </c>
      <c r="F2561" t="b">
        <v>0</v>
      </c>
      <c r="G2561" t="inlineStr">
        <is>
          <t>Texas, United States</t>
        </is>
      </c>
      <c r="H2561" s="2" t="n">
        <v>45422.38375</v>
      </c>
      <c r="I2561" t="b">
        <v>0</v>
      </c>
      <c r="J2561" t="b">
        <v>1</v>
      </c>
      <c r="K2561" t="inlineStr">
        <is>
          <t>United States</t>
        </is>
      </c>
      <c r="L2561" t="inlineStr"/>
      <c r="M2561" t="inlineStr"/>
      <c r="N2561" t="inlineStr"/>
      <c r="O2561" t="inlineStr">
        <is>
          <t>02 CACI, INC.-FEDERAL</t>
        </is>
      </c>
      <c r="P2561" t="inlineStr">
        <is>
          <t>['elasticsearch', 'databricks', 'aws', 'kafka', 'docker', 'kubernetes']</t>
        </is>
      </c>
      <c r="Q2561" t="inlineStr">
        <is>
          <t>{'cloud': ['databricks', 'aws'], 'databases': ['elasticsearch'], 'libraries': ['kafka'], 'other': ['docker', 'kubernetes']}</t>
        </is>
      </c>
    </row>
    <row r="2562">
      <c r="A2562" t="inlineStr">
        <is>
          <t>Data Analyst</t>
        </is>
      </c>
      <c r="B2562" t="inlineStr">
        <is>
          <t>Marketing Data Analyst</t>
        </is>
      </c>
      <c r="C2562" t="inlineStr">
        <is>
          <t>Bucharest, Romania</t>
        </is>
      </c>
      <c r="D2562" t="inlineStr">
        <is>
          <t>via LinkedIn</t>
        </is>
      </c>
      <c r="E2562" t="inlineStr">
        <is>
          <t>Full-time</t>
        </is>
      </c>
      <c r="F2562" t="b">
        <v>0</v>
      </c>
      <c r="G2562" t="inlineStr">
        <is>
          <t>Romania</t>
        </is>
      </c>
      <c r="H2562" s="2" t="n">
        <v>45442.40421296296</v>
      </c>
      <c r="I2562" t="b">
        <v>1</v>
      </c>
      <c r="J2562" t="b">
        <v>0</v>
      </c>
      <c r="K2562" t="inlineStr">
        <is>
          <t>Romania</t>
        </is>
      </c>
      <c r="L2562" t="inlineStr"/>
      <c r="M2562" t="inlineStr"/>
      <c r="N2562" t="inlineStr"/>
      <c r="O2562" t="inlineStr">
        <is>
          <t>MOL Romania</t>
        </is>
      </c>
      <c r="P2562" t="inlineStr">
        <is>
          <t>['excel', 'power bi']</t>
        </is>
      </c>
      <c r="Q2562" t="inlineStr">
        <is>
          <t>{'analyst_tools': ['excel', 'power bi']}</t>
        </is>
      </c>
    </row>
    <row r="2563">
      <c r="A2563" t="inlineStr">
        <is>
          <t>Data Scientist</t>
        </is>
      </c>
      <c r="B2563" t="inlineStr">
        <is>
          <t>Principal Data Scientist (Nashville, TN)</t>
        </is>
      </c>
      <c r="C2563" t="inlineStr">
        <is>
          <t>Anywhere</t>
        </is>
      </c>
      <c r="D2563" t="inlineStr">
        <is>
          <t>via ZipRecruiter</t>
        </is>
      </c>
      <c r="E2563" t="inlineStr">
        <is>
          <t>Full-time</t>
        </is>
      </c>
      <c r="F2563" t="b">
        <v>1</v>
      </c>
      <c r="G2563" t="inlineStr">
        <is>
          <t>Georgia</t>
        </is>
      </c>
      <c r="H2563" s="2" t="n">
        <v>45420.41293981481</v>
      </c>
      <c r="I2563" t="b">
        <v>0</v>
      </c>
      <c r="J2563" t="b">
        <v>0</v>
      </c>
      <c r="K2563" t="inlineStr">
        <is>
          <t>United States</t>
        </is>
      </c>
      <c r="L2563" t="inlineStr"/>
      <c r="M2563" t="inlineStr"/>
      <c r="N2563" t="inlineStr"/>
      <c r="O2563" t="inlineStr">
        <is>
          <t>CEDENT</t>
        </is>
      </c>
      <c r="P2563" t="inlineStr">
        <is>
          <t>['python', 'r', 'sas', 'sas', 'aws', 'azure', 'scikit-learn', 'tensorflow', 'pytorch', 'pandas', 'numpy']</t>
        </is>
      </c>
      <c r="Q2563" t="inlineStr">
        <is>
          <t>{'analyst_tools': ['sas'], 'cloud': ['aws', 'azure'], 'libraries': ['scikit-learn', 'tensorflow', 'pytorch', 'pandas', 'numpy'], 'programming': ['python', 'r', 'sas']}</t>
        </is>
      </c>
    </row>
    <row r="2564">
      <c r="A2564" t="inlineStr">
        <is>
          <t>Senior Data Scientist</t>
        </is>
      </c>
      <c r="B2564" t="inlineStr">
        <is>
          <t>Senior Data Scientist</t>
        </is>
      </c>
      <c r="C2564" t="inlineStr">
        <is>
          <t>Zürich, Switzerland</t>
        </is>
      </c>
      <c r="D2564" t="inlineStr">
        <is>
          <t>via BeBee Schweiz</t>
        </is>
      </c>
      <c r="E2564" t="inlineStr">
        <is>
          <t>Full-time</t>
        </is>
      </c>
      <c r="F2564" t="b">
        <v>0</v>
      </c>
      <c r="G2564" t="inlineStr">
        <is>
          <t>Switzerland</t>
        </is>
      </c>
      <c r="H2564" s="2" t="n">
        <v>45442.40466435185</v>
      </c>
      <c r="I2564" t="b">
        <v>0</v>
      </c>
      <c r="J2564" t="b">
        <v>0</v>
      </c>
      <c r="K2564" t="inlineStr">
        <is>
          <t>Switzerland</t>
        </is>
      </c>
      <c r="L2564" t="inlineStr"/>
      <c r="M2564" t="inlineStr"/>
      <c r="N2564" t="inlineStr"/>
      <c r="O2564" t="inlineStr">
        <is>
          <t>Jobcloud</t>
        </is>
      </c>
      <c r="P2564" t="inlineStr">
        <is>
          <t>['python', 'sql', 'scala', 'scikit-learn', 'pandas', 'keras', 'spark']</t>
        </is>
      </c>
      <c r="Q2564" t="inlineStr">
        <is>
          <t>{'libraries': ['scikit-learn', 'pandas', 'keras', 'spark'], 'programming': ['python', 'sql', 'scala']}</t>
        </is>
      </c>
    </row>
    <row r="2565">
      <c r="A2565" t="inlineStr">
        <is>
          <t>Data Scientist</t>
        </is>
      </c>
      <c r="B2565" t="inlineStr">
        <is>
          <t>Data Scientist</t>
        </is>
      </c>
      <c r="C2565" t="inlineStr">
        <is>
          <t>United States</t>
        </is>
      </c>
      <c r="D2565" t="inlineStr">
        <is>
          <t>via Jooble</t>
        </is>
      </c>
      <c r="E2565" t="inlineStr">
        <is>
          <t>Full-time</t>
        </is>
      </c>
      <c r="F2565" t="b">
        <v>0</v>
      </c>
      <c r="G2565" t="inlineStr">
        <is>
          <t>Sudan</t>
        </is>
      </c>
      <c r="H2565" s="2" t="n">
        <v>45413.40355324074</v>
      </c>
      <c r="I2565" t="b">
        <v>0</v>
      </c>
      <c r="J2565" t="b">
        <v>0</v>
      </c>
      <c r="K2565" t="inlineStr">
        <is>
          <t>Sudan</t>
        </is>
      </c>
      <c r="L2565" t="inlineStr"/>
      <c r="M2565" t="inlineStr"/>
      <c r="N2565" t="inlineStr"/>
      <c r="O2565" t="inlineStr">
        <is>
          <t>Your Talent Now</t>
        </is>
      </c>
      <c r="P2565" t="inlineStr"/>
      <c r="Q2565" t="inlineStr"/>
    </row>
    <row r="2566">
      <c r="A2566" t="inlineStr">
        <is>
          <t>Data Scientist</t>
        </is>
      </c>
      <c r="B2566" t="inlineStr">
        <is>
          <t>Data Scientist</t>
        </is>
      </c>
      <c r="C2566" t="inlineStr">
        <is>
          <t>New York, NY</t>
        </is>
      </c>
      <c r="D2566" t="inlineStr">
        <is>
          <t>via GrabJobs</t>
        </is>
      </c>
      <c r="E2566" t="inlineStr">
        <is>
          <t>Full-time and Temp work</t>
        </is>
      </c>
      <c r="F2566" t="b">
        <v>0</v>
      </c>
      <c r="G2566" t="inlineStr">
        <is>
          <t>New York, United States</t>
        </is>
      </c>
      <c r="H2566" s="2" t="n">
        <v>45437.38979166667</v>
      </c>
      <c r="I2566" t="b">
        <v>0</v>
      </c>
      <c r="J2566" t="b">
        <v>0</v>
      </c>
      <c r="K2566" t="inlineStr">
        <is>
          <t>United States</t>
        </is>
      </c>
      <c r="L2566" t="inlineStr"/>
      <c r="M2566" t="inlineStr"/>
      <c r="N2566" t="inlineStr"/>
      <c r="O2566" t="inlineStr">
        <is>
          <t>Linkedin - Jobboard</t>
        </is>
      </c>
      <c r="P2566" t="inlineStr">
        <is>
          <t>['python', 'r']</t>
        </is>
      </c>
      <c r="Q2566" t="inlineStr">
        <is>
          <t>{'programming': ['python', 'r']}</t>
        </is>
      </c>
    </row>
    <row r="2567">
      <c r="A2567" t="inlineStr">
        <is>
          <t>Data Analyst</t>
        </is>
      </c>
      <c r="B2567" t="inlineStr">
        <is>
          <t>Data Analyst</t>
        </is>
      </c>
      <c r="C2567" t="inlineStr">
        <is>
          <t>Whiteland, IN</t>
        </is>
      </c>
      <c r="D2567" t="inlineStr">
        <is>
          <t>via Apply Click Jobs</t>
        </is>
      </c>
      <c r="E2567" t="inlineStr">
        <is>
          <t>Full-time</t>
        </is>
      </c>
      <c r="F2567" t="b">
        <v>0</v>
      </c>
      <c r="G2567" t="inlineStr">
        <is>
          <t>Illinois, United States</t>
        </is>
      </c>
      <c r="H2567" s="2" t="n">
        <v>45433.37675925926</v>
      </c>
      <c r="I2567" t="b">
        <v>0</v>
      </c>
      <c r="J2567" t="b">
        <v>0</v>
      </c>
      <c r="K2567" t="inlineStr">
        <is>
          <t>United States</t>
        </is>
      </c>
      <c r="L2567" t="inlineStr"/>
      <c r="M2567" t="inlineStr"/>
      <c r="N2567" t="inlineStr"/>
      <c r="O2567" t="inlineStr">
        <is>
          <t>Manpower Group Inc.</t>
        </is>
      </c>
      <c r="P2567" t="inlineStr">
        <is>
          <t>['sql', 'power bi', 'excel']</t>
        </is>
      </c>
      <c r="Q2567" t="inlineStr">
        <is>
          <t>{'analyst_tools': ['power bi', 'excel'], 'programming': ['sql']}</t>
        </is>
      </c>
    </row>
    <row r="2568">
      <c r="A2568" t="inlineStr">
        <is>
          <t>Senior Data Scientist</t>
        </is>
      </c>
      <c r="B2568" t="inlineStr">
        <is>
          <t>Sr. Data Scientist, Generative AI Innovation Center</t>
        </is>
      </c>
      <c r="C2568" t="inlineStr">
        <is>
          <t>Austin, TX</t>
        </is>
      </c>
      <c r="D2568" t="inlineStr">
        <is>
          <t>via LinkedIn</t>
        </is>
      </c>
      <c r="E2568" t="inlineStr">
        <is>
          <t>Full-time</t>
        </is>
      </c>
      <c r="F2568" t="b">
        <v>0</v>
      </c>
      <c r="G2568" t="inlineStr">
        <is>
          <t>Sudan</t>
        </is>
      </c>
      <c r="H2568" s="2" t="n">
        <v>45433.43637731481</v>
      </c>
      <c r="I2568" t="b">
        <v>0</v>
      </c>
      <c r="J2568" t="b">
        <v>1</v>
      </c>
      <c r="K2568" t="inlineStr">
        <is>
          <t>Sudan</t>
        </is>
      </c>
      <c r="L2568" t="inlineStr"/>
      <c r="M2568" t="inlineStr"/>
      <c r="N2568" t="inlineStr"/>
      <c r="O2568" t="inlineStr">
        <is>
          <t>Amazon Web Services (AWS)</t>
        </is>
      </c>
      <c r="P2568" t="inlineStr">
        <is>
          <t>['sql', 'python', 'r', 'sas', 'sas', 'matlab', 'aws', 'tensorflow', 'keras', 'pytorch', 'mxnet']</t>
        </is>
      </c>
      <c r="Q2568" t="inlineStr">
        <is>
          <t>{'analyst_tools': ['sas'], 'cloud': ['aws'], 'libraries': ['tensorflow', 'keras', 'pytorch', 'mxnet'], 'programming': ['sql', 'python', 'r', 'sas', 'matlab']}</t>
        </is>
      </c>
    </row>
    <row r="2569">
      <c r="A2569" t="inlineStr">
        <is>
          <t>Data Engineer</t>
        </is>
      </c>
      <c r="B2569" t="inlineStr">
        <is>
          <t>Middle to Senior Data Engineer (AWS)</t>
        </is>
      </c>
      <c r="C2569" t="inlineStr">
        <is>
          <t>Ho Chi Minh City, Vietnam</t>
        </is>
      </c>
      <c r="D2569" t="inlineStr">
        <is>
          <t>via LinkedIn Vietnam</t>
        </is>
      </c>
      <c r="E2569" t="inlineStr">
        <is>
          <t>Full-time</t>
        </is>
      </c>
      <c r="F2569" t="b">
        <v>0</v>
      </c>
      <c r="G2569" t="inlineStr">
        <is>
          <t>Vietnam</t>
        </is>
      </c>
      <c r="H2569" s="2" t="n">
        <v>45414.39233796296</v>
      </c>
      <c r="I2569" t="b">
        <v>0</v>
      </c>
      <c r="J2569" t="b">
        <v>0</v>
      </c>
      <c r="K2569" t="inlineStr">
        <is>
          <t>Vietnam</t>
        </is>
      </c>
      <c r="L2569" t="inlineStr"/>
      <c r="M2569" t="inlineStr"/>
      <c r="N2569" t="inlineStr"/>
      <c r="O2569" t="inlineStr">
        <is>
          <t>CMC Global Company</t>
        </is>
      </c>
      <c r="P2569" t="inlineStr">
        <is>
          <t>['go', 'sql', 't-sql', 'db2', 'dynamodb', 'sql server', 'aws', 'pyspark', 'ssis', 'ssrs']</t>
        </is>
      </c>
      <c r="Q2569" t="inlineStr">
        <is>
          <t>{'analyst_tools': ['ssis', 'ssrs'], 'cloud': ['aws'], 'databases': ['db2', 'dynamodb', 'sql server'], 'libraries': ['pyspark'], 'programming': ['go', 'sql', 't-sql']}</t>
        </is>
      </c>
    </row>
    <row r="2570">
      <c r="A2570" t="inlineStr">
        <is>
          <t>Data Engineer</t>
        </is>
      </c>
      <c r="B2570" t="inlineStr">
        <is>
          <t>Data Engineer</t>
        </is>
      </c>
      <c r="C2570" t="inlineStr">
        <is>
          <t>New York, NY</t>
        </is>
      </c>
      <c r="D2570" t="inlineStr">
        <is>
          <t>via GrabJobs</t>
        </is>
      </c>
      <c r="E2570" t="inlineStr">
        <is>
          <t>Full-time</t>
        </is>
      </c>
      <c r="F2570" t="b">
        <v>0</v>
      </c>
      <c r="G2570" t="inlineStr">
        <is>
          <t>Texas, United States</t>
        </is>
      </c>
      <c r="H2570" s="2" t="n">
        <v>45431.38134259259</v>
      </c>
      <c r="I2570" t="b">
        <v>1</v>
      </c>
      <c r="J2570" t="b">
        <v>0</v>
      </c>
      <c r="K2570" t="inlineStr">
        <is>
          <t>United States</t>
        </is>
      </c>
      <c r="L2570" t="inlineStr"/>
      <c r="M2570" t="inlineStr"/>
      <c r="N2570" t="inlineStr"/>
      <c r="O2570" t="inlineStr">
        <is>
          <t>Penn Interactive</t>
        </is>
      </c>
      <c r="P2570" t="inlineStr">
        <is>
          <t>['python', 'java', 'go', 'elixir', 'sql', 'aws', 'gcp', 'azure', 'kafka', 'airflow', 'docker', 'kubernetes']</t>
        </is>
      </c>
      <c r="Q2570" t="inlineStr">
        <is>
          <t>{'cloud': ['aws', 'gcp', 'azure'], 'libraries': ['kafka', 'airflow'], 'other': ['docker', 'kubernetes'], 'programming': ['python', 'java', 'go', 'elixir', 'sql']}</t>
        </is>
      </c>
    </row>
    <row r="2571">
      <c r="A2571" t="inlineStr">
        <is>
          <t>Data Engineer</t>
        </is>
      </c>
      <c r="B2571" t="inlineStr">
        <is>
          <t>Data Quality Engineer</t>
        </is>
      </c>
      <c r="C2571" t="inlineStr">
        <is>
          <t>Anywhere</t>
        </is>
      </c>
      <c r="D2571" t="inlineStr">
        <is>
          <t>via Jooble</t>
        </is>
      </c>
      <c r="E2571" t="inlineStr">
        <is>
          <t>Full-time</t>
        </is>
      </c>
      <c r="F2571" t="b">
        <v>1</v>
      </c>
      <c r="G2571" t="inlineStr">
        <is>
          <t>Ukraine</t>
        </is>
      </c>
      <c r="H2571" s="2" t="n">
        <v>45439.38506944444</v>
      </c>
      <c r="I2571" t="b">
        <v>1</v>
      </c>
      <c r="J2571" t="b">
        <v>0</v>
      </c>
      <c r="K2571" t="inlineStr">
        <is>
          <t>Ukraine</t>
        </is>
      </c>
      <c r="L2571" t="inlineStr"/>
      <c r="M2571" t="inlineStr"/>
      <c r="N2571" t="inlineStr"/>
      <c r="O2571" t="inlineStr">
        <is>
          <t>Temerix</t>
        </is>
      </c>
      <c r="P2571" t="inlineStr">
        <is>
          <t>['sheets', 'excel', 'jira']</t>
        </is>
      </c>
      <c r="Q2571" t="inlineStr">
        <is>
          <t>{'analyst_tools': ['sheets', 'excel'], 'async': ['jira']}</t>
        </is>
      </c>
    </row>
    <row r="2572">
      <c r="A2572" t="inlineStr">
        <is>
          <t>Data Scientist</t>
        </is>
      </c>
      <c r="B2572" t="inlineStr">
        <is>
          <t>Data Science Manager - Behavioral / Econometrics</t>
        </is>
      </c>
      <c r="C2572" t="inlineStr">
        <is>
          <t>Anywhere</t>
        </is>
      </c>
      <c r="D2572" t="inlineStr">
        <is>
          <t>via Built In</t>
        </is>
      </c>
      <c r="E2572" t="inlineStr">
        <is>
          <t>Full-time</t>
        </is>
      </c>
      <c r="F2572" t="b">
        <v>1</v>
      </c>
      <c r="G2572" t="inlineStr">
        <is>
          <t>Florida, United States</t>
        </is>
      </c>
      <c r="H2572" s="2" t="n">
        <v>45430.37835648148</v>
      </c>
      <c r="I2572" t="b">
        <v>0</v>
      </c>
      <c r="J2572" t="b">
        <v>1</v>
      </c>
      <c r="K2572" t="inlineStr">
        <is>
          <t>United States</t>
        </is>
      </c>
      <c r="L2572" t="inlineStr"/>
      <c r="M2572" t="inlineStr"/>
      <c r="N2572" t="inlineStr"/>
      <c r="O2572" t="inlineStr">
        <is>
          <t>PrizePicks</t>
        </is>
      </c>
      <c r="P2572" t="inlineStr">
        <is>
          <t>['python', 'r', 'windows']</t>
        </is>
      </c>
      <c r="Q2572" t="inlineStr">
        <is>
          <t>{'os': ['windows'], 'programming': ['python', 'r']}</t>
        </is>
      </c>
    </row>
    <row r="2573">
      <c r="A2573" t="inlineStr">
        <is>
          <t>Data Engineer</t>
        </is>
      </c>
      <c r="B2573" t="inlineStr">
        <is>
          <t>Data Engineer - Python| Data &amp; Engineering Team</t>
        </is>
      </c>
      <c r="C2573" t="inlineStr">
        <is>
          <t>Anywhere</t>
        </is>
      </c>
      <c r="D2573" t="inlineStr">
        <is>
          <t>via Built In</t>
        </is>
      </c>
      <c r="E2573" t="inlineStr">
        <is>
          <t>Full-time</t>
        </is>
      </c>
      <c r="F2573" t="b">
        <v>1</v>
      </c>
      <c r="G2573" t="inlineStr">
        <is>
          <t>Texas, United States</t>
        </is>
      </c>
      <c r="H2573" s="2" t="n">
        <v>45436.37894675926</v>
      </c>
      <c r="I2573" t="b">
        <v>1</v>
      </c>
      <c r="J2573" t="b">
        <v>1</v>
      </c>
      <c r="K2573" t="inlineStr">
        <is>
          <t>United States</t>
        </is>
      </c>
      <c r="L2573" t="inlineStr">
        <is>
          <t>year</t>
        </is>
      </c>
      <c r="M2573" t="n">
        <v>97500</v>
      </c>
      <c r="N2573" t="inlineStr"/>
      <c r="O2573" t="inlineStr">
        <is>
          <t>DEPTÂ</t>
        </is>
      </c>
      <c r="P2573" t="inlineStr">
        <is>
          <t>['python', 'sql', 'javascript', 'firebase', 'firebase', 'bigquery', 'gcp', 'looker']</t>
        </is>
      </c>
      <c r="Q2573" t="inlineStr">
        <is>
          <t>{'analyst_tools': ['looker'], 'cloud': ['firebase', 'bigquery', 'gcp'], 'databases': ['firebase'], 'programming': ['python', 'sql', 'javascript']}</t>
        </is>
      </c>
    </row>
    <row r="2574">
      <c r="A2574" t="inlineStr">
        <is>
          <t>Data Scientist</t>
        </is>
      </c>
      <c r="B2574" t="inlineStr">
        <is>
          <t>EY - GDS Consulting - AI and DATA - Data science Manager - Pharma...</t>
        </is>
      </c>
      <c r="C2574" t="inlineStr">
        <is>
          <t>Pune, Maharashtra, India</t>
        </is>
      </c>
      <c r="D2574" t="inlineStr">
        <is>
          <t>via LinkedIn</t>
        </is>
      </c>
      <c r="E2574" t="inlineStr">
        <is>
          <t>Full-time</t>
        </is>
      </c>
      <c r="F2574" t="b">
        <v>0</v>
      </c>
      <c r="G2574" t="inlineStr">
        <is>
          <t>India</t>
        </is>
      </c>
      <c r="H2574" s="2" t="n">
        <v>45426.38927083334</v>
      </c>
      <c r="I2574" t="b">
        <v>0</v>
      </c>
      <c r="J2574" t="b">
        <v>0</v>
      </c>
      <c r="K2574" t="inlineStr">
        <is>
          <t>India</t>
        </is>
      </c>
      <c r="L2574" t="inlineStr"/>
      <c r="M2574" t="inlineStr"/>
      <c r="N2574" t="inlineStr"/>
      <c r="O2574" t="inlineStr">
        <is>
          <t>EY</t>
        </is>
      </c>
      <c r="P2574" t="inlineStr">
        <is>
          <t>['nosql', 'python', 'r', 'redis', 'aws', 'azure', 'hugging face', 'tensorflow', 'pytorch', 'docker', 'kubernetes', 'git']</t>
        </is>
      </c>
      <c r="Q2574" t="inlineStr">
        <is>
          <t>{'cloud': ['aws', 'azure'], 'databases': ['redis'], 'libraries': ['hugging face', 'tensorflow', 'pytorch'], 'other': ['docker', 'kubernetes', 'git'], 'programming': ['nosql', 'python', 'r']}</t>
        </is>
      </c>
    </row>
    <row r="2575">
      <c r="A2575" t="inlineStr">
        <is>
          <t>Data Analyst</t>
        </is>
      </c>
      <c r="B2575" t="inlineStr">
        <is>
          <t>Data analyst (AdTech, RTB)</t>
        </is>
      </c>
      <c r="C2575" t="inlineStr">
        <is>
          <t>Kyiv, Ukraine</t>
        </is>
      </c>
      <c r="D2575" t="inlineStr">
        <is>
          <t>via Robota.ua</t>
        </is>
      </c>
      <c r="E2575" t="inlineStr">
        <is>
          <t>Full-time</t>
        </is>
      </c>
      <c r="F2575" t="b">
        <v>0</v>
      </c>
      <c r="G2575" t="inlineStr">
        <is>
          <t>Ukraine</t>
        </is>
      </c>
      <c r="H2575" s="2" t="n">
        <v>45414.39337962963</v>
      </c>
      <c r="I2575" t="b">
        <v>1</v>
      </c>
      <c r="J2575" t="b">
        <v>0</v>
      </c>
      <c r="K2575" t="inlineStr">
        <is>
          <t>Ukraine</t>
        </is>
      </c>
      <c r="L2575" t="inlineStr"/>
      <c r="M2575" t="inlineStr"/>
      <c r="N2575" t="inlineStr"/>
      <c r="O2575" t="inlineStr">
        <is>
          <t>MGID</t>
        </is>
      </c>
      <c r="P2575" t="inlineStr"/>
      <c r="Q2575" t="inlineStr"/>
    </row>
    <row r="2576">
      <c r="A2576" t="inlineStr">
        <is>
          <t>Data Analyst</t>
        </is>
      </c>
      <c r="B2576" t="inlineStr">
        <is>
          <t>Data Analyst IV</t>
        </is>
      </c>
      <c r="C2576" t="inlineStr">
        <is>
          <t>Austin, TX</t>
        </is>
      </c>
      <c r="D2576" t="inlineStr">
        <is>
          <t>via ZipRecruiter</t>
        </is>
      </c>
      <c r="E2576" t="inlineStr">
        <is>
          <t>Full-time</t>
        </is>
      </c>
      <c r="F2576" t="b">
        <v>0</v>
      </c>
      <c r="G2576" t="inlineStr">
        <is>
          <t>Texas, United States</t>
        </is>
      </c>
      <c r="H2576" s="2" t="n">
        <v>45440.37657407407</v>
      </c>
      <c r="I2576" t="b">
        <v>1</v>
      </c>
      <c r="J2576" t="b">
        <v>0</v>
      </c>
      <c r="K2576" t="inlineStr">
        <is>
          <t>United States</t>
        </is>
      </c>
      <c r="L2576" t="inlineStr"/>
      <c r="M2576" t="inlineStr"/>
      <c r="N2576" t="inlineStr"/>
      <c r="O2576" t="inlineStr">
        <is>
          <t>Texas State Government</t>
        </is>
      </c>
      <c r="P2576" t="inlineStr">
        <is>
          <t>['sql', 'go', 'power bi', 'microstrategy']</t>
        </is>
      </c>
      <c r="Q2576" t="inlineStr">
        <is>
          <t>{'analyst_tools': ['power bi', 'microstrategy'], 'programming': ['sql', 'go']}</t>
        </is>
      </c>
    </row>
    <row r="2577">
      <c r="A2577" t="inlineStr">
        <is>
          <t>Data Engineer</t>
        </is>
      </c>
      <c r="B2577" t="inlineStr">
        <is>
          <t>Senior Data Engineer (Python, Scala, or Spark)</t>
        </is>
      </c>
      <c r="C2577" t="inlineStr">
        <is>
          <t>Conshohocken, PA</t>
        </is>
      </c>
      <c r="D2577" t="inlineStr">
        <is>
          <t>via Procareerway</t>
        </is>
      </c>
      <c r="E2577" t="inlineStr">
        <is>
          <t>Full-time, Part-time, and Internship</t>
        </is>
      </c>
      <c r="F2577" t="b">
        <v>0</v>
      </c>
      <c r="G2577" t="inlineStr">
        <is>
          <t>Texas, United States</t>
        </is>
      </c>
      <c r="H2577" s="2" t="n">
        <v>45437.39283564815</v>
      </c>
      <c r="I2577" t="b">
        <v>0</v>
      </c>
      <c r="J2577" t="b">
        <v>1</v>
      </c>
      <c r="K2577" t="inlineStr">
        <is>
          <t>United States</t>
        </is>
      </c>
      <c r="L2577" t="inlineStr"/>
      <c r="M2577" t="inlineStr"/>
      <c r="N2577" t="inlineStr"/>
      <c r="O2577" t="inlineStr">
        <is>
          <t>Capital One</t>
        </is>
      </c>
      <c r="P2577" t="inlineStr">
        <is>
          <t>['python', 'scala', 'java', 'nosql', 'sql', 'mongo', 'shell', 'cassandra', 'redshift', 'aws', 'azure', 'snowflake', 'hadoop', 'kafka', 'spark']</t>
        </is>
      </c>
      <c r="Q2577" t="inlineStr">
        <is>
          <t>{'cloud': ['redshift', 'aws', 'azure', 'snowflake'], 'databases': ['cassandra'], 'libraries': ['hadoop', 'kafka', 'spark'], 'programming': ['python', 'scala', 'java', 'nosql', 'sql', 'mongo', 'shell']}</t>
        </is>
      </c>
    </row>
    <row r="2578">
      <c r="A2578" t="inlineStr">
        <is>
          <t>Data Engineer</t>
        </is>
      </c>
      <c r="B2578" t="inlineStr">
        <is>
          <t>Data Engineer</t>
        </is>
      </c>
      <c r="C2578" t="inlineStr">
        <is>
          <t>Singapore</t>
        </is>
      </c>
      <c r="D2578" t="inlineStr">
        <is>
          <t>via LinkedIn</t>
        </is>
      </c>
      <c r="E2578" t="inlineStr">
        <is>
          <t>Contractor</t>
        </is>
      </c>
      <c r="F2578" t="b">
        <v>0</v>
      </c>
      <c r="G2578" t="inlineStr">
        <is>
          <t>Singapore</t>
        </is>
      </c>
      <c r="H2578" s="2" t="n">
        <v>45422.40046296296</v>
      </c>
      <c r="I2578" t="b">
        <v>0</v>
      </c>
      <c r="J2578" t="b">
        <v>0</v>
      </c>
      <c r="K2578" t="inlineStr">
        <is>
          <t>Singapore</t>
        </is>
      </c>
      <c r="L2578" t="inlineStr"/>
      <c r="M2578" t="inlineStr"/>
      <c r="N2578" t="inlineStr"/>
      <c r="O2578" t="inlineStr">
        <is>
          <t>Sciente International P/L</t>
        </is>
      </c>
      <c r="P2578" t="inlineStr">
        <is>
          <t>['sql', 'nosql', 'mongodb', 'mongodb', 'java', 'mariadb', 'oracle', 'kafka', 'spark', 'bitbucket', 'jenkins']</t>
        </is>
      </c>
      <c r="Q2578" t="inlineStr">
        <is>
          <t>{'cloud': ['oracle'], 'databases': ['mongodb', 'mariadb'], 'libraries': ['kafka', 'spark'], 'other': ['bitbucket', 'jenkins'], 'programming': ['sql', 'nosql', 'mongodb', 'java']}</t>
        </is>
      </c>
    </row>
    <row r="2579">
      <c r="A2579" t="inlineStr">
        <is>
          <t>Data Analyst</t>
        </is>
      </c>
      <c r="B2579" t="inlineStr">
        <is>
          <t>In-House Creative Agency Marketing Data Analyst</t>
        </is>
      </c>
      <c r="C2579" t="inlineStr">
        <is>
          <t>Irving, TX</t>
        </is>
      </c>
      <c r="D2579" t="inlineStr">
        <is>
          <t>via ZipRecruiter</t>
        </is>
      </c>
      <c r="E2579" t="inlineStr">
        <is>
          <t>Full-time</t>
        </is>
      </c>
      <c r="F2579" t="b">
        <v>0</v>
      </c>
      <c r="G2579" t="inlineStr">
        <is>
          <t>Texas, United States</t>
        </is>
      </c>
      <c r="H2579" s="2" t="n">
        <v>45420.37680555556</v>
      </c>
      <c r="I2579" t="b">
        <v>0</v>
      </c>
      <c r="J2579" t="b">
        <v>1</v>
      </c>
      <c r="K2579" t="inlineStr">
        <is>
          <t>United States</t>
        </is>
      </c>
      <c r="L2579" t="inlineStr"/>
      <c r="M2579" t="inlineStr"/>
      <c r="N2579" t="inlineStr"/>
      <c r="O2579" t="inlineStr">
        <is>
          <t>Citigroup Inc</t>
        </is>
      </c>
      <c r="P2579" t="inlineStr">
        <is>
          <t>['excel', 'word', 'powerpoint', 'tableau']</t>
        </is>
      </c>
      <c r="Q2579" t="inlineStr">
        <is>
          <t>{'analyst_tools': ['excel', 'word', 'powerpoint', 'tableau']}</t>
        </is>
      </c>
    </row>
    <row r="2580">
      <c r="A2580" t="inlineStr">
        <is>
          <t>Data Scientist</t>
        </is>
      </c>
      <c r="B2580" t="inlineStr">
        <is>
          <t>Sr/ Data Scientist</t>
        </is>
      </c>
      <c r="C2580" t="inlineStr">
        <is>
          <t>New York, NY</t>
        </is>
      </c>
      <c r="D2580" t="inlineStr">
        <is>
          <t>via GrabJobs</t>
        </is>
      </c>
      <c r="E2580" t="inlineStr">
        <is>
          <t>Full-time</t>
        </is>
      </c>
      <c r="F2580" t="b">
        <v>0</v>
      </c>
      <c r="G2580" t="inlineStr">
        <is>
          <t>New York, United States</t>
        </is>
      </c>
      <c r="H2580" s="2" t="n">
        <v>45415.37759259259</v>
      </c>
      <c r="I2580" t="b">
        <v>0</v>
      </c>
      <c r="J2580" t="b">
        <v>1</v>
      </c>
      <c r="K2580" t="inlineStr">
        <is>
          <t>United States</t>
        </is>
      </c>
      <c r="L2580" t="inlineStr"/>
      <c r="M2580" t="inlineStr"/>
      <c r="N2580" t="inlineStr"/>
      <c r="O2580" t="inlineStr">
        <is>
          <t>Honda Of America Mfg., Inc.</t>
        </is>
      </c>
      <c r="P2580" t="inlineStr">
        <is>
          <t>['python', 'r', 'redshift', 'spark', 'hadoop']</t>
        </is>
      </c>
      <c r="Q2580" t="inlineStr">
        <is>
          <t>{'cloud': ['redshift'], 'libraries': ['spark', 'hadoop'], 'programming': ['python', 'r']}</t>
        </is>
      </c>
    </row>
    <row r="2581">
      <c r="A2581" t="inlineStr">
        <is>
          <t>Data Scientist</t>
        </is>
      </c>
      <c r="B2581" t="inlineStr">
        <is>
          <t>Data Developer 2</t>
        </is>
      </c>
      <c r="C2581" t="inlineStr">
        <is>
          <t>Chicago, IL</t>
        </is>
      </c>
      <c r="D2581" t="inlineStr">
        <is>
          <t>via LinkedIn</t>
        </is>
      </c>
      <c r="E2581" t="inlineStr">
        <is>
          <t>Full-time</t>
        </is>
      </c>
      <c r="F2581" t="b">
        <v>0</v>
      </c>
      <c r="G2581" t="inlineStr">
        <is>
          <t>Sudan</t>
        </is>
      </c>
      <c r="H2581" s="2" t="n">
        <v>45416.41006944444</v>
      </c>
      <c r="I2581" t="b">
        <v>0</v>
      </c>
      <c r="J2581" t="b">
        <v>0</v>
      </c>
      <c r="K2581" t="inlineStr">
        <is>
          <t>Sudan</t>
        </is>
      </c>
      <c r="L2581" t="inlineStr"/>
      <c r="M2581" t="inlineStr"/>
      <c r="N2581" t="inlineStr"/>
      <c r="O2581" t="inlineStr">
        <is>
          <t>myGwork - LGBTQ+ Business Community</t>
        </is>
      </c>
      <c r="P2581" t="inlineStr">
        <is>
          <t>['sql', 'python', 'aws', 'azure', 'gcp', 'redshift', 'bigquery', 'snowflake', 'pyspark', 'spark', 'tableau', 'power bi', 'flow']</t>
        </is>
      </c>
      <c r="Q2581" t="inlineStr">
        <is>
          <t>{'analyst_tools': ['tableau', 'power bi'], 'cloud': ['aws', 'azure', 'gcp', 'redshift', 'bigquery', 'snowflake'], 'libraries': ['pyspark', 'spark'], 'other': ['flow'], 'programming': ['sql', 'python']}</t>
        </is>
      </c>
    </row>
    <row r="2582">
      <c r="A2582" t="inlineStr">
        <is>
          <t>Data Scientist</t>
        </is>
      </c>
      <c r="B2582" t="inlineStr">
        <is>
          <t>Model Validation Analyst</t>
        </is>
      </c>
      <c r="C2582" t="inlineStr">
        <is>
          <t>Plano, TX</t>
        </is>
      </c>
      <c r="D2582" t="inlineStr">
        <is>
          <t>via ZipRecruiter</t>
        </is>
      </c>
      <c r="E2582" t="inlineStr">
        <is>
          <t>Contractor</t>
        </is>
      </c>
      <c r="F2582" t="b">
        <v>0</v>
      </c>
      <c r="G2582" t="inlineStr">
        <is>
          <t>Texas, United States</t>
        </is>
      </c>
      <c r="H2582" s="2" t="n">
        <v>45434.37688657407</v>
      </c>
      <c r="I2582" t="b">
        <v>0</v>
      </c>
      <c r="J2582" t="b">
        <v>0</v>
      </c>
      <c r="K2582" t="inlineStr">
        <is>
          <t>United States</t>
        </is>
      </c>
      <c r="L2582" t="inlineStr"/>
      <c r="M2582" t="inlineStr"/>
      <c r="N2582" t="inlineStr"/>
      <c r="O2582" t="inlineStr">
        <is>
          <t>Satnam Data Systems, Inc</t>
        </is>
      </c>
      <c r="P2582" t="inlineStr">
        <is>
          <t>['sas', 'sas', 'sql', 'r', 'express']</t>
        </is>
      </c>
      <c r="Q2582" t="inlineStr">
        <is>
          <t>{'analyst_tools': ['sas'], 'programming': ['sas', 'sql', 'r'], 'webframeworks': ['express']}</t>
        </is>
      </c>
    </row>
    <row r="2583">
      <c r="A2583" t="inlineStr">
        <is>
          <t>Data Analyst</t>
        </is>
      </c>
      <c r="B2583" t="inlineStr">
        <is>
          <t>Data Quality Analyst</t>
        </is>
      </c>
      <c r="C2583" t="inlineStr">
        <is>
          <t>Glasgow, UK</t>
        </is>
      </c>
      <c r="D2583" t="inlineStr">
        <is>
          <t>via Jooble</t>
        </is>
      </c>
      <c r="E2583" t="inlineStr">
        <is>
          <t>Full-time and Contractor</t>
        </is>
      </c>
      <c r="F2583" t="b">
        <v>0</v>
      </c>
      <c r="G2583" t="inlineStr">
        <is>
          <t>United Kingdom</t>
        </is>
      </c>
      <c r="H2583" s="2" t="n">
        <v>45422.39223379629</v>
      </c>
      <c r="I2583" t="b">
        <v>1</v>
      </c>
      <c r="J2583" t="b">
        <v>0</v>
      </c>
      <c r="K2583" t="inlineStr">
        <is>
          <t>United Kingdom</t>
        </is>
      </c>
      <c r="L2583" t="inlineStr"/>
      <c r="M2583" t="inlineStr"/>
      <c r="N2583" t="inlineStr"/>
      <c r="O2583" t="inlineStr">
        <is>
          <t>Jisc</t>
        </is>
      </c>
      <c r="P2583" t="inlineStr">
        <is>
          <t>['go', 'excel', 'word', 'powerpoint', 'flow']</t>
        </is>
      </c>
      <c r="Q2583" t="inlineStr">
        <is>
          <t>{'analyst_tools': ['excel', 'word', 'powerpoint'], 'other': ['flow'], 'programming': ['go']}</t>
        </is>
      </c>
    </row>
    <row r="2584">
      <c r="A2584" t="inlineStr">
        <is>
          <t>Data Engineer</t>
        </is>
      </c>
      <c r="B2584" t="inlineStr">
        <is>
          <t>Lead Data Engineer</t>
        </is>
      </c>
      <c r="C2584" t="inlineStr">
        <is>
          <t>New York, NY</t>
        </is>
      </c>
      <c r="D2584" t="inlineStr">
        <is>
          <t>via GrabJobs</t>
        </is>
      </c>
      <c r="E2584" t="inlineStr">
        <is>
          <t>Full-time and Temp work</t>
        </is>
      </c>
      <c r="F2584" t="b">
        <v>0</v>
      </c>
      <c r="G2584" t="inlineStr">
        <is>
          <t>Illinois, United States</t>
        </is>
      </c>
      <c r="H2584" s="2" t="n">
        <v>45417.38111111111</v>
      </c>
      <c r="I2584" t="b">
        <v>1</v>
      </c>
      <c r="J2584" t="b">
        <v>0</v>
      </c>
      <c r="K2584" t="inlineStr">
        <is>
          <t>United States</t>
        </is>
      </c>
      <c r="L2584" t="inlineStr"/>
      <c r="M2584" t="inlineStr"/>
      <c r="N2584" t="inlineStr"/>
      <c r="O2584" t="inlineStr">
        <is>
          <t>Manpower Group Inc.</t>
        </is>
      </c>
      <c r="P2584" t="inlineStr">
        <is>
          <t>['gcp', 'azure', 'hadoop']</t>
        </is>
      </c>
      <c r="Q2584" t="inlineStr">
        <is>
          <t>{'cloud': ['gcp', 'azure'], 'libraries': ['hadoop']}</t>
        </is>
      </c>
    </row>
    <row r="2585">
      <c r="A2585" t="inlineStr">
        <is>
          <t>Data Engineer</t>
        </is>
      </c>
      <c r="B2585" t="inlineStr">
        <is>
          <t>Data Engineer</t>
        </is>
      </c>
      <c r="C2585" t="inlineStr">
        <is>
          <t>New York, NY</t>
        </is>
      </c>
      <c r="D2585" t="inlineStr">
        <is>
          <t>via GrabJobs</t>
        </is>
      </c>
      <c r="E2585" t="inlineStr">
        <is>
          <t>Full-time</t>
        </is>
      </c>
      <c r="F2585" t="b">
        <v>0</v>
      </c>
      <c r="G2585" t="inlineStr">
        <is>
          <t>Sudan</t>
        </is>
      </c>
      <c r="H2585" s="2" t="n">
        <v>45417.39527777778</v>
      </c>
      <c r="I2585" t="b">
        <v>1</v>
      </c>
      <c r="J2585" t="b">
        <v>1</v>
      </c>
      <c r="K2585" t="inlineStr">
        <is>
          <t>Sudan</t>
        </is>
      </c>
      <c r="L2585" t="inlineStr"/>
      <c r="M2585" t="inlineStr"/>
      <c r="N2585" t="inlineStr"/>
      <c r="O2585" t="inlineStr">
        <is>
          <t>Advantis Global Is Becoming Inspyr Solutions</t>
        </is>
      </c>
      <c r="P2585" t="inlineStr">
        <is>
          <t>['sql', 'python', 'aws', 'redshift']</t>
        </is>
      </c>
      <c r="Q2585" t="inlineStr">
        <is>
          <t>{'cloud': ['aws', 'redshift'], 'programming': ['sql', 'python']}</t>
        </is>
      </c>
    </row>
    <row r="2586">
      <c r="A2586" t="inlineStr">
        <is>
          <t>Data Analyst</t>
        </is>
      </c>
      <c r="B2586" t="inlineStr">
        <is>
          <t>Data Analyst Finance Lead</t>
        </is>
      </c>
      <c r="C2586" t="inlineStr">
        <is>
          <t>Paris, France</t>
        </is>
      </c>
      <c r="D2586" t="inlineStr">
        <is>
          <t>via LinkedIn</t>
        </is>
      </c>
      <c r="E2586" t="inlineStr">
        <is>
          <t>Full-time</t>
        </is>
      </c>
      <c r="F2586" t="b">
        <v>0</v>
      </c>
      <c r="G2586" t="inlineStr">
        <is>
          <t>France</t>
        </is>
      </c>
      <c r="H2586" s="2" t="n">
        <v>45426.41452546296</v>
      </c>
      <c r="I2586" t="b">
        <v>1</v>
      </c>
      <c r="J2586" t="b">
        <v>0</v>
      </c>
      <c r="K2586" t="inlineStr">
        <is>
          <t>France</t>
        </is>
      </c>
      <c r="L2586" t="inlineStr"/>
      <c r="M2586" t="inlineStr"/>
      <c r="N2586" t="inlineStr"/>
      <c r="O2586" t="inlineStr">
        <is>
          <t>Qonto</t>
        </is>
      </c>
      <c r="P2586" t="inlineStr"/>
      <c r="Q2586" t="inlineStr"/>
    </row>
    <row r="2587">
      <c r="A2587" t="inlineStr">
        <is>
          <t>Data Scientist</t>
        </is>
      </c>
      <c r="B2587" t="inlineStr">
        <is>
          <t>Data Science Specialist - W2 Only</t>
        </is>
      </c>
      <c r="C2587" t="inlineStr">
        <is>
          <t>New York, NY</t>
        </is>
      </c>
      <c r="D2587" t="inlineStr">
        <is>
          <t>via GrabJobs</t>
        </is>
      </c>
      <c r="E2587" t="inlineStr">
        <is>
          <t>Full-time</t>
        </is>
      </c>
      <c r="F2587" t="b">
        <v>0</v>
      </c>
      <c r="G2587" t="inlineStr">
        <is>
          <t>New York, United States</t>
        </is>
      </c>
      <c r="H2587" s="2" t="n">
        <v>45439.37693287037</v>
      </c>
      <c r="I2587" t="b">
        <v>0</v>
      </c>
      <c r="J2587" t="b">
        <v>0</v>
      </c>
      <c r="K2587" t="inlineStr">
        <is>
          <t>United States</t>
        </is>
      </c>
      <c r="L2587" t="inlineStr"/>
      <c r="M2587" t="inlineStr"/>
      <c r="N2587" t="inlineStr"/>
      <c r="O2587" t="inlineStr">
        <is>
          <t>Epma, Inc.</t>
        </is>
      </c>
      <c r="P2587" t="inlineStr">
        <is>
          <t>['python', 'aws']</t>
        </is>
      </c>
      <c r="Q2587" t="inlineStr">
        <is>
          <t>{'cloud': ['aws'], 'programming': ['python']}</t>
        </is>
      </c>
    </row>
    <row r="2588">
      <c r="A2588" t="inlineStr">
        <is>
          <t>Business Analyst</t>
        </is>
      </c>
      <c r="B2588" t="inlineStr">
        <is>
          <t>Sales Operations Analyst (m/f/d)</t>
        </is>
      </c>
      <c r="C2588" t="inlineStr">
        <is>
          <t>Hamburg, Germany</t>
        </is>
      </c>
      <c r="D2588" t="inlineStr">
        <is>
          <t>via Stepstone</t>
        </is>
      </c>
      <c r="E2588" t="inlineStr">
        <is>
          <t>Full-time</t>
        </is>
      </c>
      <c r="F2588" t="b">
        <v>0</v>
      </c>
      <c r="G2588" t="inlineStr">
        <is>
          <t>Germany</t>
        </is>
      </c>
      <c r="H2588" s="2" t="n">
        <v>45441.38518518519</v>
      </c>
      <c r="I2588" t="b">
        <v>0</v>
      </c>
      <c r="J2588" t="b">
        <v>0</v>
      </c>
      <c r="K2588" t="inlineStr">
        <is>
          <t>Germany</t>
        </is>
      </c>
      <c r="L2588" t="inlineStr"/>
      <c r="M2588" t="inlineStr"/>
      <c r="N2588" t="inlineStr"/>
      <c r="O2588" t="inlineStr">
        <is>
          <t>Statista GmbH</t>
        </is>
      </c>
      <c r="P2588" t="inlineStr">
        <is>
          <t>['sql', 'redshift', 'excel']</t>
        </is>
      </c>
      <c r="Q2588" t="inlineStr">
        <is>
          <t>{'analyst_tools': ['excel'], 'cloud': ['redshift'], 'programming': ['sql']}</t>
        </is>
      </c>
    </row>
    <row r="2589">
      <c r="A2589" t="inlineStr">
        <is>
          <t>Data Scientist</t>
        </is>
      </c>
      <c r="B2589" t="inlineStr">
        <is>
          <t>Data Scientist</t>
        </is>
      </c>
      <c r="C2589" t="inlineStr">
        <is>
          <t>New York, NY</t>
        </is>
      </c>
      <c r="D2589" t="inlineStr">
        <is>
          <t>via GrabJobs</t>
        </is>
      </c>
      <c r="E2589" t="inlineStr">
        <is>
          <t>Full-time</t>
        </is>
      </c>
      <c r="F2589" t="b">
        <v>0</v>
      </c>
      <c r="G2589" t="inlineStr">
        <is>
          <t>New York, United States</t>
        </is>
      </c>
      <c r="H2589" s="2" t="n">
        <v>45421.37777777778</v>
      </c>
      <c r="I2589" t="b">
        <v>0</v>
      </c>
      <c r="J2589" t="b">
        <v>1</v>
      </c>
      <c r="K2589" t="inlineStr">
        <is>
          <t>United States</t>
        </is>
      </c>
      <c r="L2589" t="inlineStr"/>
      <c r="M2589" t="inlineStr"/>
      <c r="N2589" t="inlineStr"/>
      <c r="O2589" t="inlineStr">
        <is>
          <t>Kaygen</t>
        </is>
      </c>
      <c r="P2589" t="inlineStr">
        <is>
          <t>['r', 'snowflake', 'ggplot2', 'linux']</t>
        </is>
      </c>
      <c r="Q2589" t="inlineStr">
        <is>
          <t>{'cloud': ['snowflake'], 'libraries': ['ggplot2'], 'os': ['linux'], 'programming': ['r']}</t>
        </is>
      </c>
    </row>
    <row r="2590">
      <c r="A2590" t="inlineStr">
        <is>
          <t>Data Engineer</t>
        </is>
      </c>
      <c r="B2590" t="inlineStr">
        <is>
          <t>Sr. Data Engineer - Remote</t>
        </is>
      </c>
      <c r="C2590" t="inlineStr">
        <is>
          <t>Philadelphia, PA</t>
        </is>
      </c>
      <c r="D2590" t="inlineStr">
        <is>
          <t>via LinkedIn</t>
        </is>
      </c>
      <c r="E2590" t="inlineStr">
        <is>
          <t>Part-time</t>
        </is>
      </c>
      <c r="F2590" t="b">
        <v>0</v>
      </c>
      <c r="G2590" t="inlineStr">
        <is>
          <t>Texas, United States</t>
        </is>
      </c>
      <c r="H2590" s="2" t="n">
        <v>45426.38412037037</v>
      </c>
      <c r="I2590" t="b">
        <v>0</v>
      </c>
      <c r="J2590" t="b">
        <v>0</v>
      </c>
      <c r="K2590" t="inlineStr">
        <is>
          <t>United States</t>
        </is>
      </c>
      <c r="L2590" t="inlineStr"/>
      <c r="M2590" t="inlineStr"/>
      <c r="N2590" t="inlineStr"/>
      <c r="O2590" t="inlineStr">
        <is>
          <t>WorkatHome-JobBoard</t>
        </is>
      </c>
      <c r="P2590" t="inlineStr">
        <is>
          <t>['python', 'java', 'scala', 'aws', 'databricks', 'spark', 'github']</t>
        </is>
      </c>
      <c r="Q2590" t="inlineStr">
        <is>
          <t>{'cloud': ['aws', 'databricks'], 'libraries': ['spark'], 'other': ['github'], 'programming': ['python', 'java', 'scala']}</t>
        </is>
      </c>
    </row>
    <row r="2591">
      <c r="A2591" t="inlineStr">
        <is>
          <t>Senior Data Scientist</t>
        </is>
      </c>
      <c r="B2591" t="inlineStr">
        <is>
          <t>Senior Data Scientist/ Logistics</t>
        </is>
      </c>
      <c r="C2591" t="inlineStr">
        <is>
          <t>New York, NY</t>
        </is>
      </c>
      <c r="D2591" t="inlineStr">
        <is>
          <t>via GrabJobs</t>
        </is>
      </c>
      <c r="E2591" t="inlineStr">
        <is>
          <t>Full-time</t>
        </is>
      </c>
      <c r="F2591" t="b">
        <v>0</v>
      </c>
      <c r="G2591" t="inlineStr">
        <is>
          <t>New York, United States</t>
        </is>
      </c>
      <c r="H2591" s="2" t="n">
        <v>45442.37628472222</v>
      </c>
      <c r="I2591" t="b">
        <v>0</v>
      </c>
      <c r="J2591" t="b">
        <v>0</v>
      </c>
      <c r="K2591" t="inlineStr">
        <is>
          <t>United States</t>
        </is>
      </c>
      <c r="L2591" t="inlineStr"/>
      <c r="M2591" t="inlineStr"/>
      <c r="N2591" t="inlineStr"/>
      <c r="O2591" t="inlineStr">
        <is>
          <t>Cisco</t>
        </is>
      </c>
      <c r="P2591" t="inlineStr">
        <is>
          <t>['python', 'sql', 'gcp', 'aws', 'azure']</t>
        </is>
      </c>
      <c r="Q2591" t="inlineStr">
        <is>
          <t>{'cloud': ['gcp', 'aws', 'azure'], 'programming': ['python', 'sql']}</t>
        </is>
      </c>
    </row>
    <row r="2592">
      <c r="A2592" t="inlineStr">
        <is>
          <t>Data Analyst</t>
        </is>
      </c>
      <c r="B2592" t="inlineStr">
        <is>
          <t>Business Data Analyst</t>
        </is>
      </c>
      <c r="C2592" t="inlineStr">
        <is>
          <t>New York, NY</t>
        </is>
      </c>
      <c r="D2592" t="inlineStr">
        <is>
          <t>via GrabJobs</t>
        </is>
      </c>
      <c r="E2592" t="inlineStr">
        <is>
          <t>Full-time</t>
        </is>
      </c>
      <c r="F2592" t="b">
        <v>0</v>
      </c>
      <c r="G2592" t="inlineStr">
        <is>
          <t>New York, United States</t>
        </is>
      </c>
      <c r="H2592" s="2" t="n">
        <v>45441.37561342592</v>
      </c>
      <c r="I2592" t="b">
        <v>1</v>
      </c>
      <c r="J2592" t="b">
        <v>0</v>
      </c>
      <c r="K2592" t="inlineStr">
        <is>
          <t>United States</t>
        </is>
      </c>
      <c r="L2592" t="inlineStr"/>
      <c r="M2592" t="inlineStr"/>
      <c r="N2592" t="inlineStr"/>
      <c r="O2592" t="inlineStr">
        <is>
          <t>Virtual</t>
        </is>
      </c>
      <c r="P2592" t="inlineStr">
        <is>
          <t>['sql', 'excel', 'tableau']</t>
        </is>
      </c>
      <c r="Q2592" t="inlineStr">
        <is>
          <t>{'analyst_tools': ['excel', 'tableau'], 'programming': ['sql']}</t>
        </is>
      </c>
    </row>
    <row r="2593">
      <c r="A2593" t="inlineStr">
        <is>
          <t>Business Analyst</t>
        </is>
      </c>
      <c r="B2593" t="inlineStr">
        <is>
          <t>Reports Analyst-PH</t>
        </is>
      </c>
      <c r="C2593" t="inlineStr">
        <is>
          <t>Quezon City, Metro Manila, Philippines</t>
        </is>
      </c>
      <c r="D2593" t="inlineStr">
        <is>
          <t>via Indeed</t>
        </is>
      </c>
      <c r="E2593" t="inlineStr">
        <is>
          <t>Full-time</t>
        </is>
      </c>
      <c r="F2593" t="b">
        <v>0</v>
      </c>
      <c r="G2593" t="inlineStr">
        <is>
          <t>Philippines</t>
        </is>
      </c>
      <c r="H2593" s="2" t="n">
        <v>45413.3881712963</v>
      </c>
      <c r="I2593" t="b">
        <v>1</v>
      </c>
      <c r="J2593" t="b">
        <v>0</v>
      </c>
      <c r="K2593" t="inlineStr">
        <is>
          <t>Philippines</t>
        </is>
      </c>
      <c r="L2593" t="inlineStr"/>
      <c r="M2593" t="inlineStr"/>
      <c r="N2593" t="inlineStr"/>
      <c r="O2593" t="inlineStr">
        <is>
          <t>Sequential Tech</t>
        </is>
      </c>
      <c r="P2593" t="inlineStr"/>
      <c r="Q2593" t="inlineStr"/>
    </row>
    <row r="2594">
      <c r="A2594" t="inlineStr">
        <is>
          <t>Data Scientist</t>
        </is>
      </c>
      <c r="B2594" t="inlineStr">
        <is>
          <t>Associate Data Scientist</t>
        </is>
      </c>
      <c r="C2594" t="inlineStr">
        <is>
          <t>Gurugram, Haryana, India</t>
        </is>
      </c>
      <c r="D2594" t="inlineStr">
        <is>
          <t>via LinkedIn</t>
        </is>
      </c>
      <c r="E2594" t="inlineStr">
        <is>
          <t>Full-time</t>
        </is>
      </c>
      <c r="F2594" t="b">
        <v>0</v>
      </c>
      <c r="G2594" t="inlineStr">
        <is>
          <t>India</t>
        </is>
      </c>
      <c r="H2594" s="2" t="n">
        <v>45442.39618055556</v>
      </c>
      <c r="I2594" t="b">
        <v>0</v>
      </c>
      <c r="J2594" t="b">
        <v>0</v>
      </c>
      <c r="K2594" t="inlineStr">
        <is>
          <t>India</t>
        </is>
      </c>
      <c r="L2594" t="inlineStr"/>
      <c r="M2594" t="inlineStr"/>
      <c r="N2594" t="inlineStr"/>
      <c r="O2594" t="inlineStr">
        <is>
          <t>World Wide Technology</t>
        </is>
      </c>
      <c r="P2594" t="inlineStr">
        <is>
          <t>['sql', 'python', 'jupyter', 'excel', 'powerpoint', 'git']</t>
        </is>
      </c>
      <c r="Q2594" t="inlineStr">
        <is>
          <t>{'analyst_tools': ['excel', 'powerpoint'], 'libraries': ['jupyter'], 'other': ['git'], 'programming': ['sql', 'python']}</t>
        </is>
      </c>
    </row>
    <row r="2595">
      <c r="A2595" t="inlineStr">
        <is>
          <t>Data Scientist</t>
        </is>
      </c>
      <c r="B2595" t="inlineStr">
        <is>
          <t>Data Scientist</t>
        </is>
      </c>
      <c r="C2595" t="inlineStr">
        <is>
          <t>Dahlgren, VA</t>
        </is>
      </c>
      <c r="D2595" t="inlineStr">
        <is>
          <t>via ZipRecruiter</t>
        </is>
      </c>
      <c r="E2595" t="inlineStr">
        <is>
          <t>Full-time</t>
        </is>
      </c>
      <c r="F2595" t="b">
        <v>0</v>
      </c>
      <c r="G2595" t="inlineStr">
        <is>
          <t>Georgia</t>
        </is>
      </c>
      <c r="H2595" s="2" t="n">
        <v>45425.40600694445</v>
      </c>
      <c r="I2595" t="b">
        <v>0</v>
      </c>
      <c r="J2595" t="b">
        <v>1</v>
      </c>
      <c r="K2595" t="inlineStr">
        <is>
          <t>United States</t>
        </is>
      </c>
      <c r="L2595" t="inlineStr"/>
      <c r="M2595" t="inlineStr"/>
      <c r="N2595" t="inlineStr"/>
      <c r="O2595" t="inlineStr">
        <is>
          <t>Ventus Executive Solutions LLC</t>
        </is>
      </c>
      <c r="P2595" t="inlineStr">
        <is>
          <t>['python', 'tensorflow', 'pytorch']</t>
        </is>
      </c>
      <c r="Q2595" t="inlineStr">
        <is>
          <t>{'libraries': ['tensorflow', 'pytorch'], 'programming': ['python']}</t>
        </is>
      </c>
    </row>
    <row r="2596">
      <c r="A2596" t="inlineStr">
        <is>
          <t>Data Scientist</t>
        </is>
      </c>
      <c r="B2596" t="inlineStr">
        <is>
          <t>Data Scientist</t>
        </is>
      </c>
      <c r="C2596" t="inlineStr">
        <is>
          <t>Coventry, UK</t>
        </is>
      </c>
      <c r="D2596" t="inlineStr">
        <is>
          <t>via LinkedIn</t>
        </is>
      </c>
      <c r="E2596" t="inlineStr">
        <is>
          <t>Full-time</t>
        </is>
      </c>
      <c r="F2596" t="b">
        <v>0</v>
      </c>
      <c r="G2596" t="inlineStr">
        <is>
          <t>United Kingdom</t>
        </is>
      </c>
      <c r="H2596" s="2" t="n">
        <v>45442.39949074074</v>
      </c>
      <c r="I2596" t="b">
        <v>0</v>
      </c>
      <c r="J2596" t="b">
        <v>0</v>
      </c>
      <c r="K2596" t="inlineStr">
        <is>
          <t>United Kingdom</t>
        </is>
      </c>
      <c r="L2596" t="inlineStr"/>
      <c r="M2596" t="inlineStr"/>
      <c r="N2596" t="inlineStr"/>
      <c r="O2596" t="inlineStr">
        <is>
          <t>EVera Recruitment</t>
        </is>
      </c>
      <c r="P2596" t="inlineStr">
        <is>
          <t>['python', 'c++', 'java', 'sql', 'cassandra', 'hadoop', 'spark', 'tableau']</t>
        </is>
      </c>
      <c r="Q2596" t="inlineStr">
        <is>
          <t>{'analyst_tools': ['tableau'], 'databases': ['cassandra'], 'libraries': ['hadoop', 'spark'], 'programming': ['python', 'c++', 'java', 'sql']}</t>
        </is>
      </c>
    </row>
    <row r="2597">
      <c r="A2597" t="inlineStr">
        <is>
          <t>Senior Data Engineer</t>
        </is>
      </c>
      <c r="B2597" t="inlineStr">
        <is>
          <t>Senior Data Engineer (iGaming)</t>
        </is>
      </c>
      <c r="C2597" t="inlineStr">
        <is>
          <t>Bucharest, Romania</t>
        </is>
      </c>
      <c r="D2597" t="inlineStr">
        <is>
          <t>via LinkedIn</t>
        </is>
      </c>
      <c r="E2597" t="inlineStr">
        <is>
          <t>Full-time</t>
        </is>
      </c>
      <c r="F2597" t="b">
        <v>0</v>
      </c>
      <c r="G2597" t="inlineStr">
        <is>
          <t>Romania</t>
        </is>
      </c>
      <c r="H2597" s="2" t="n">
        <v>45417.38219907408</v>
      </c>
      <c r="I2597" t="b">
        <v>1</v>
      </c>
      <c r="J2597" t="b">
        <v>0</v>
      </c>
      <c r="K2597" t="inlineStr">
        <is>
          <t>Romania</t>
        </is>
      </c>
      <c r="L2597" t="inlineStr"/>
      <c r="M2597" t="inlineStr"/>
      <c r="N2597" t="inlineStr"/>
      <c r="O2597" t="inlineStr">
        <is>
          <t>IGT</t>
        </is>
      </c>
      <c r="P2597" t="inlineStr">
        <is>
          <t>['sql', 'python', 'snowflake', 'flow', 'git']</t>
        </is>
      </c>
      <c r="Q2597" t="inlineStr">
        <is>
          <t>{'cloud': ['snowflake'], 'other': ['flow', 'git'], 'programming': ['sql', 'python']}</t>
        </is>
      </c>
    </row>
    <row r="2598">
      <c r="A2598" t="inlineStr">
        <is>
          <t>Data Engineer</t>
        </is>
      </c>
      <c r="B2598" t="inlineStr">
        <is>
          <t>data engineer</t>
        </is>
      </c>
      <c r="C2598" t="inlineStr">
        <is>
          <t>Tunis, Tunisia</t>
        </is>
      </c>
      <c r="D2598" t="inlineStr">
        <is>
          <t>via Smart Recruiters Jobs</t>
        </is>
      </c>
      <c r="E2598" t="inlineStr">
        <is>
          <t>Full-time</t>
        </is>
      </c>
      <c r="F2598" t="b">
        <v>0</v>
      </c>
      <c r="G2598" t="inlineStr">
        <is>
          <t>Tunisia</t>
        </is>
      </c>
      <c r="H2598" s="2" t="n">
        <v>45418.39390046296</v>
      </c>
      <c r="I2598" t="b">
        <v>1</v>
      </c>
      <c r="J2598" t="b">
        <v>0</v>
      </c>
      <c r="K2598" t="inlineStr">
        <is>
          <t>Tunisia</t>
        </is>
      </c>
      <c r="L2598" t="inlineStr"/>
      <c r="M2598" t="inlineStr"/>
      <c r="N2598" t="inlineStr"/>
      <c r="O2598" t="inlineStr">
        <is>
          <t>Value</t>
        </is>
      </c>
      <c r="P2598" t="inlineStr"/>
      <c r="Q2598" t="inlineStr"/>
    </row>
    <row r="2599">
      <c r="A2599" t="inlineStr">
        <is>
          <t>Data Scientist</t>
        </is>
      </c>
      <c r="B2599" t="inlineStr">
        <is>
          <t>Staff, Data Scientist</t>
        </is>
      </c>
      <c r="C2599" t="inlineStr">
        <is>
          <t>Fort Worth, TX</t>
        </is>
      </c>
      <c r="D2599" t="inlineStr">
        <is>
          <t>via ZipRecruiter</t>
        </is>
      </c>
      <c r="E2599" t="inlineStr">
        <is>
          <t>Full-time and Part-time</t>
        </is>
      </c>
      <c r="F2599" t="b">
        <v>0</v>
      </c>
      <c r="G2599" t="inlineStr">
        <is>
          <t>Sudan</t>
        </is>
      </c>
      <c r="H2599" s="2" t="n">
        <v>45442.42439814815</v>
      </c>
      <c r="I2599" t="b">
        <v>0</v>
      </c>
      <c r="J2599" t="b">
        <v>1</v>
      </c>
      <c r="K2599" t="inlineStr">
        <is>
          <t>Sudan</t>
        </is>
      </c>
      <c r="L2599" t="inlineStr"/>
      <c r="M2599" t="inlineStr"/>
      <c r="N2599" t="inlineStr"/>
      <c r="O2599" t="inlineStr">
        <is>
          <t>Walmart</t>
        </is>
      </c>
      <c r="P2599" t="inlineStr">
        <is>
          <t>['java', 'python', 'scala', 'r', 'azure', 'gcp', 'spark', 'tensorflow', 'angular']</t>
        </is>
      </c>
      <c r="Q2599" t="inlineStr">
        <is>
          <t>{'cloud': ['azure', 'gcp'], 'libraries': ['spark', 'tensorflow'], 'programming': ['java', 'python', 'scala', 'r'], 'webframeworks': ['angular']}</t>
        </is>
      </c>
    </row>
    <row r="2600">
      <c r="A2600" t="inlineStr">
        <is>
          <t>Data Engineer</t>
        </is>
      </c>
      <c r="B2600" t="inlineStr">
        <is>
          <t>Lead Data Engineer /Java/ Scala/ AWS/ Spark/ SQL/</t>
        </is>
      </c>
      <c r="C2600" t="inlineStr">
        <is>
          <t>New York, NY</t>
        </is>
      </c>
      <c r="D2600" t="inlineStr">
        <is>
          <t>via GrabJobs</t>
        </is>
      </c>
      <c r="E2600" t="inlineStr">
        <is>
          <t>Full-time</t>
        </is>
      </c>
      <c r="F2600" t="b">
        <v>0</v>
      </c>
      <c r="G2600" t="inlineStr">
        <is>
          <t>New York, United States</t>
        </is>
      </c>
      <c r="H2600" s="2" t="n">
        <v>45431.37946759259</v>
      </c>
      <c r="I2600" t="b">
        <v>1</v>
      </c>
      <c r="J2600" t="b">
        <v>0</v>
      </c>
      <c r="K2600" t="inlineStr">
        <is>
          <t>United States</t>
        </is>
      </c>
      <c r="L2600" t="inlineStr"/>
      <c r="M2600" t="inlineStr"/>
      <c r="N2600" t="inlineStr"/>
      <c r="O2600" t="inlineStr">
        <is>
          <t>Optomi</t>
        </is>
      </c>
      <c r="P2600" t="inlineStr">
        <is>
          <t>['java', 'scala', 'sql', 'shell', 'aws', 'spark', 'unix']</t>
        </is>
      </c>
      <c r="Q2600" t="inlineStr">
        <is>
          <t>{'cloud': ['aws'], 'libraries': ['spark'], 'os': ['unix'], 'programming': ['java', 'scala', 'sql', 'shell']}</t>
        </is>
      </c>
    </row>
    <row r="2601">
      <c r="A2601" t="inlineStr">
        <is>
          <t>Data Scientist</t>
        </is>
      </c>
      <c r="B2601" t="inlineStr">
        <is>
          <t>Data Scientist</t>
        </is>
      </c>
      <c r="C2601" t="inlineStr">
        <is>
          <t>Tel Aviv-Yafo, Israel</t>
        </is>
      </c>
      <c r="D2601" t="inlineStr">
        <is>
          <t>via LinkedIn</t>
        </is>
      </c>
      <c r="E2601" t="inlineStr">
        <is>
          <t>Full-time</t>
        </is>
      </c>
      <c r="F2601" t="b">
        <v>0</v>
      </c>
      <c r="G2601" t="inlineStr">
        <is>
          <t>Israel</t>
        </is>
      </c>
      <c r="H2601" s="2" t="n">
        <v>45420.40547453704</v>
      </c>
      <c r="I2601" t="b">
        <v>0</v>
      </c>
      <c r="J2601" t="b">
        <v>0</v>
      </c>
      <c r="K2601" t="inlineStr">
        <is>
          <t>Israel</t>
        </is>
      </c>
      <c r="L2601" t="inlineStr"/>
      <c r="M2601" t="inlineStr"/>
      <c r="N2601" t="inlineStr"/>
      <c r="O2601" t="inlineStr">
        <is>
          <t>Undisclosed</t>
        </is>
      </c>
      <c r="P2601" t="inlineStr">
        <is>
          <t>['python', 'jupyter', 'git']</t>
        </is>
      </c>
      <c r="Q2601" t="inlineStr">
        <is>
          <t>{'libraries': ['jupyter'], 'other': ['git'], 'programming': ['python']}</t>
        </is>
      </c>
    </row>
    <row r="2602">
      <c r="A2602" t="inlineStr">
        <is>
          <t>Data Analyst</t>
        </is>
      </c>
      <c r="B2602" t="inlineStr">
        <is>
          <t>Data Analyst III Healthcare Analytics</t>
        </is>
      </c>
      <c r="C2602" t="inlineStr">
        <is>
          <t>Jefferson City, MO</t>
        </is>
      </c>
      <c r="D2602" t="inlineStr">
        <is>
          <t>via Adzuna</t>
        </is>
      </c>
      <c r="E2602" t="inlineStr">
        <is>
          <t>Full-time</t>
        </is>
      </c>
      <c r="F2602" t="b">
        <v>0</v>
      </c>
      <c r="G2602" t="inlineStr">
        <is>
          <t>Illinois, United States</t>
        </is>
      </c>
      <c r="H2602" s="2" t="n">
        <v>45413.37681712963</v>
      </c>
      <c r="I2602" t="b">
        <v>0</v>
      </c>
      <c r="J2602" t="b">
        <v>1</v>
      </c>
      <c r="K2602" t="inlineStr">
        <is>
          <t>United States</t>
        </is>
      </c>
      <c r="L2602" t="inlineStr"/>
      <c r="M2602" t="inlineStr"/>
      <c r="N2602" t="inlineStr"/>
      <c r="O2602" t="inlineStr">
        <is>
          <t>Centene Corporation</t>
        </is>
      </c>
      <c r="P2602" t="inlineStr">
        <is>
          <t>['python', 'r']</t>
        </is>
      </c>
      <c r="Q2602" t="inlineStr">
        <is>
          <t>{'programming': ['python', 'r']}</t>
        </is>
      </c>
    </row>
    <row r="2603">
      <c r="A2603" t="inlineStr">
        <is>
          <t>Data Scientist</t>
        </is>
      </c>
      <c r="B2603" t="inlineStr">
        <is>
          <t>Data Scientist (hybrid/remote) - Research</t>
        </is>
      </c>
      <c r="C2603" t="inlineStr">
        <is>
          <t>Anywhere</t>
        </is>
      </c>
      <c r="D2603" t="inlineStr">
        <is>
          <t>via LinkedIn</t>
        </is>
      </c>
      <c r="E2603" t="inlineStr">
        <is>
          <t>Full-time</t>
        </is>
      </c>
      <c r="F2603" t="b">
        <v>1</v>
      </c>
      <c r="G2603" t="inlineStr">
        <is>
          <t>Sudan</t>
        </is>
      </c>
      <c r="H2603" s="2" t="n">
        <v>45432.3938425926</v>
      </c>
      <c r="I2603" t="b">
        <v>0</v>
      </c>
      <c r="J2603" t="b">
        <v>0</v>
      </c>
      <c r="K2603" t="inlineStr">
        <is>
          <t>Sudan</t>
        </is>
      </c>
      <c r="L2603" t="inlineStr">
        <is>
          <t>year</t>
        </is>
      </c>
      <c r="M2603" t="n">
        <v>88400</v>
      </c>
      <c r="N2603" t="inlineStr"/>
      <c r="O2603" t="inlineStr">
        <is>
          <t>Talentify.io</t>
        </is>
      </c>
      <c r="P2603" t="inlineStr">
        <is>
          <t>['python', 'r', 'linux']</t>
        </is>
      </c>
      <c r="Q2603" t="inlineStr">
        <is>
          <t>{'os': ['linux'], 'programming': ['python', 'r']}</t>
        </is>
      </c>
    </row>
    <row r="2604">
      <c r="A2604" t="inlineStr">
        <is>
          <t>Data Engineer</t>
        </is>
      </c>
      <c r="B2604" t="inlineStr">
        <is>
          <t>Junior Data Engineer</t>
        </is>
      </c>
      <c r="C2604" t="inlineStr">
        <is>
          <t>New York, NY</t>
        </is>
      </c>
      <c r="D2604" t="inlineStr">
        <is>
          <t>via GrabJobs</t>
        </is>
      </c>
      <c r="E2604" t="inlineStr">
        <is>
          <t>Full-time</t>
        </is>
      </c>
      <c r="F2604" t="b">
        <v>0</v>
      </c>
      <c r="G2604" t="inlineStr">
        <is>
          <t>Texas, United States</t>
        </is>
      </c>
      <c r="H2604" s="2" t="n">
        <v>45417.38040509259</v>
      </c>
      <c r="I2604" t="b">
        <v>0</v>
      </c>
      <c r="J2604" t="b">
        <v>1</v>
      </c>
      <c r="K2604" t="inlineStr">
        <is>
          <t>United States</t>
        </is>
      </c>
      <c r="L2604" t="inlineStr"/>
      <c r="M2604" t="inlineStr"/>
      <c r="N2604" t="inlineStr"/>
      <c r="O2604" t="inlineStr">
        <is>
          <t>Hays Recruitment</t>
        </is>
      </c>
      <c r="P2604" t="inlineStr"/>
      <c r="Q2604" t="inlineStr"/>
    </row>
    <row r="2605">
      <c r="A2605" t="inlineStr">
        <is>
          <t>Software Engineer</t>
        </is>
      </c>
      <c r="B2605" t="inlineStr">
        <is>
          <t>Staff Software Engineer, Data Platform (Contract)</t>
        </is>
      </c>
      <c r="C2605" t="inlineStr">
        <is>
          <t>San Francisco, CA</t>
        </is>
      </c>
      <c r="D2605" t="inlineStr">
        <is>
          <t>via LinkedIn</t>
        </is>
      </c>
      <c r="E2605" t="inlineStr">
        <is>
          <t>Full-time and Contractor</t>
        </is>
      </c>
      <c r="F2605" t="b">
        <v>0</v>
      </c>
      <c r="G2605" t="inlineStr">
        <is>
          <t>Florida, United States</t>
        </is>
      </c>
      <c r="H2605" s="2" t="n">
        <v>45436.38082175926</v>
      </c>
      <c r="I2605" t="b">
        <v>0</v>
      </c>
      <c r="J2605" t="b">
        <v>1</v>
      </c>
      <c r="K2605" t="inlineStr">
        <is>
          <t>United States</t>
        </is>
      </c>
      <c r="L2605" t="inlineStr">
        <is>
          <t>hour</t>
        </is>
      </c>
      <c r="M2605" t="inlineStr"/>
      <c r="N2605" t="n">
        <v>115</v>
      </c>
      <c r="O2605" t="inlineStr">
        <is>
          <t>SoFi</t>
        </is>
      </c>
      <c r="P2605" t="inlineStr">
        <is>
          <t>['python', 'sql', 'snowflake', 'aws', 'databricks', 'airflow', 'kafka', 'spark', 'tableau', 'terraform']</t>
        </is>
      </c>
      <c r="Q2605" t="inlineStr">
        <is>
          <t>{'analyst_tools': ['tableau'], 'cloud': ['snowflake', 'aws', 'databricks'], 'libraries': ['airflow', 'kafka', 'spark'], 'other': ['terraform'], 'programming': ['python', 'sql']}</t>
        </is>
      </c>
    </row>
    <row r="2606">
      <c r="A2606" t="inlineStr">
        <is>
          <t>Data Analyst</t>
        </is>
      </c>
      <c r="B2606" t="inlineStr">
        <is>
          <t>Staff Data Analyst, Product Analytics</t>
        </is>
      </c>
      <c r="C2606" t="inlineStr">
        <is>
          <t>New York, NY</t>
        </is>
      </c>
      <c r="D2606" t="inlineStr">
        <is>
          <t>via LinkedIn</t>
        </is>
      </c>
      <c r="E2606" t="inlineStr">
        <is>
          <t>Full-time</t>
        </is>
      </c>
      <c r="F2606" t="b">
        <v>0</v>
      </c>
      <c r="G2606" t="inlineStr">
        <is>
          <t>New York, United States</t>
        </is>
      </c>
      <c r="H2606" s="2" t="n">
        <v>45433.37511574074</v>
      </c>
      <c r="I2606" t="b">
        <v>0</v>
      </c>
      <c r="J2606" t="b">
        <v>0</v>
      </c>
      <c r="K2606" t="inlineStr">
        <is>
          <t>United States</t>
        </is>
      </c>
      <c r="L2606" t="inlineStr"/>
      <c r="M2606" t="inlineStr"/>
      <c r="N2606" t="inlineStr"/>
      <c r="O2606" t="inlineStr">
        <is>
          <t>Integral Ad Science</t>
        </is>
      </c>
      <c r="P2606" t="inlineStr">
        <is>
          <t>['sql', 'nosql', 'python', 'r']</t>
        </is>
      </c>
      <c r="Q2606" t="inlineStr">
        <is>
          <t>{'programming': ['sql', 'nosql', 'python', 'r']}</t>
        </is>
      </c>
    </row>
    <row r="2607">
      <c r="A2607" t="inlineStr">
        <is>
          <t>Data Scientist</t>
        </is>
      </c>
      <c r="B2607" t="inlineStr">
        <is>
          <t>Data Scientist/ML Engineer (Part/Full time, Remote in Lviv )</t>
        </is>
      </c>
      <c r="C2607" t="inlineStr">
        <is>
          <t>Anywhere</t>
        </is>
      </c>
      <c r="D2607" t="inlineStr">
        <is>
          <t>via Jooble</t>
        </is>
      </c>
      <c r="E2607" t="inlineStr">
        <is>
          <t>Full-time and Part-time</t>
        </is>
      </c>
      <c r="F2607" t="b">
        <v>1</v>
      </c>
      <c r="G2607" t="inlineStr">
        <is>
          <t>Ukraine</t>
        </is>
      </c>
      <c r="H2607" s="2" t="n">
        <v>45428.38605324074</v>
      </c>
      <c r="I2607" t="b">
        <v>0</v>
      </c>
      <c r="J2607" t="b">
        <v>0</v>
      </c>
      <c r="K2607" t="inlineStr">
        <is>
          <t>Ukraine</t>
        </is>
      </c>
      <c r="L2607" t="inlineStr"/>
      <c r="M2607" t="inlineStr"/>
      <c r="N2607" t="inlineStr"/>
      <c r="O2607" t="inlineStr">
        <is>
          <t>MindCraft.ai</t>
        </is>
      </c>
      <c r="P2607" t="inlineStr">
        <is>
          <t>['python', 'sql', 'nosql', 'mysql', 'postgresql', 'cassandra', 'oracle', 'aws', 'azure']</t>
        </is>
      </c>
      <c r="Q2607" t="inlineStr">
        <is>
          <t>{'cloud': ['oracle', 'aws', 'azure'], 'databases': ['mysql', 'postgresql', 'cassandra'], 'programming': ['python', 'sql', 'nosql']}</t>
        </is>
      </c>
    </row>
    <row r="2608">
      <c r="A2608" t="inlineStr">
        <is>
          <t>Data Engineer</t>
        </is>
      </c>
      <c r="B2608" t="inlineStr">
        <is>
          <t>Data Engineer MSM</t>
        </is>
      </c>
      <c r="C2608" t="inlineStr">
        <is>
          <t>Bratislava, Slovakia</t>
        </is>
      </c>
      <c r="D2608" t="inlineStr">
        <is>
          <t>via LinkedIn Slovakia</t>
        </is>
      </c>
      <c r="E2608" t="inlineStr">
        <is>
          <t>Full-time</t>
        </is>
      </c>
      <c r="F2608" t="b">
        <v>0</v>
      </c>
      <c r="G2608" t="inlineStr">
        <is>
          <t>Slovakia</t>
        </is>
      </c>
      <c r="H2608" s="2" t="n">
        <v>45435.4375</v>
      </c>
      <c r="I2608" t="b">
        <v>0</v>
      </c>
      <c r="J2608" t="b">
        <v>0</v>
      </c>
      <c r="K2608" t="inlineStr">
        <is>
          <t>Slovakia</t>
        </is>
      </c>
      <c r="L2608" t="inlineStr"/>
      <c r="M2608" t="inlineStr"/>
      <c r="N2608" t="inlineStr"/>
      <c r="O2608" t="inlineStr">
        <is>
          <t>Siemens Healthineers</t>
        </is>
      </c>
      <c r="P2608" t="inlineStr">
        <is>
          <t>['t-sql', 'sql', 'python', 'sql server', 'azure', 'aws', 'ssis']</t>
        </is>
      </c>
      <c r="Q2608" t="inlineStr">
        <is>
          <t>{'analyst_tools': ['ssis'], 'cloud': ['azure', 'aws'], 'databases': ['sql server'], 'programming': ['t-sql', 'sql', 'python']}</t>
        </is>
      </c>
    </row>
    <row r="2609">
      <c r="A2609" t="inlineStr">
        <is>
          <t>Data Analyst</t>
        </is>
      </c>
      <c r="B2609" t="inlineStr">
        <is>
          <t>Data Analyst PE (Remote)</t>
        </is>
      </c>
      <c r="C2609" t="inlineStr">
        <is>
          <t>Anywhere</t>
        </is>
      </c>
      <c r="D2609" t="inlineStr">
        <is>
          <t>via LinkedIn</t>
        </is>
      </c>
      <c r="E2609" t="inlineStr">
        <is>
          <t>Full-time</t>
        </is>
      </c>
      <c r="F2609" t="b">
        <v>1</v>
      </c>
      <c r="G2609" t="inlineStr">
        <is>
          <t>Peru</t>
        </is>
      </c>
      <c r="H2609" s="2" t="n">
        <v>45430.38982638889</v>
      </c>
      <c r="I2609" t="b">
        <v>0</v>
      </c>
      <c r="J2609" t="b">
        <v>0</v>
      </c>
      <c r="K2609" t="inlineStr">
        <is>
          <t>Peru</t>
        </is>
      </c>
      <c r="L2609" t="inlineStr"/>
      <c r="M2609" t="inlineStr"/>
      <c r="N2609" t="inlineStr"/>
      <c r="O2609" t="inlineStr">
        <is>
          <t>Simera</t>
        </is>
      </c>
      <c r="P2609" t="inlineStr">
        <is>
          <t>['go', 'sql']</t>
        </is>
      </c>
      <c r="Q2609" t="inlineStr">
        <is>
          <t>{'programming': ['go', 'sql']}</t>
        </is>
      </c>
    </row>
    <row r="2610">
      <c r="A2610" t="inlineStr">
        <is>
          <t>Machine Learning Engineer</t>
        </is>
      </c>
      <c r="B2610" t="inlineStr">
        <is>
          <t>EMD Sovereign Analyst</t>
        </is>
      </c>
      <c r="C2610" t="inlineStr">
        <is>
          <t>United Kingdom</t>
        </is>
      </c>
      <c r="D2610" t="inlineStr">
        <is>
          <t>via LinkedIn</t>
        </is>
      </c>
      <c r="E2610" t="inlineStr">
        <is>
          <t>Full-time</t>
        </is>
      </c>
      <c r="F2610" t="b">
        <v>0</v>
      </c>
      <c r="G2610" t="inlineStr">
        <is>
          <t>United Kingdom</t>
        </is>
      </c>
      <c r="H2610" s="2" t="n">
        <v>45443.38668981481</v>
      </c>
      <c r="I2610" t="b">
        <v>1</v>
      </c>
      <c r="J2610" t="b">
        <v>0</v>
      </c>
      <c r="K2610" t="inlineStr">
        <is>
          <t>United Kingdom</t>
        </is>
      </c>
      <c r="L2610" t="inlineStr"/>
      <c r="M2610" t="inlineStr"/>
      <c r="N2610" t="inlineStr"/>
      <c r="O2610" t="inlineStr">
        <is>
          <t>Universities Superannuation Scheme (Ltd)</t>
        </is>
      </c>
      <c r="P2610" t="inlineStr">
        <is>
          <t>['excel']</t>
        </is>
      </c>
      <c r="Q2610" t="inlineStr">
        <is>
          <t>{'analyst_tools': ['excel']}</t>
        </is>
      </c>
    </row>
    <row r="2611">
      <c r="A2611" t="inlineStr">
        <is>
          <t>Senior Data Engineer</t>
        </is>
      </c>
      <c r="B2611" t="inlineStr">
        <is>
          <t>Senior Data Engineer</t>
        </is>
      </c>
      <c r="C2611" t="inlineStr">
        <is>
          <t>New York, NY</t>
        </is>
      </c>
      <c r="D2611" t="inlineStr">
        <is>
          <t>via GrabJobs</t>
        </is>
      </c>
      <c r="E2611" t="inlineStr">
        <is>
          <t>Full-time</t>
        </is>
      </c>
      <c r="F2611" t="b">
        <v>0</v>
      </c>
      <c r="G2611" t="inlineStr">
        <is>
          <t>California, United States</t>
        </is>
      </c>
      <c r="H2611" s="2" t="n">
        <v>45417.37967592593</v>
      </c>
      <c r="I2611" t="b">
        <v>1</v>
      </c>
      <c r="J2611" t="b">
        <v>0</v>
      </c>
      <c r="K2611" t="inlineStr">
        <is>
          <t>United States</t>
        </is>
      </c>
      <c r="L2611" t="inlineStr"/>
      <c r="M2611" t="inlineStr"/>
      <c r="N2611" t="inlineStr"/>
      <c r="O2611" t="inlineStr">
        <is>
          <t>Nucor Corporation</t>
        </is>
      </c>
      <c r="P2611" t="inlineStr">
        <is>
          <t>['sql', 'python', 'azure', 'databricks']</t>
        </is>
      </c>
      <c r="Q2611" t="inlineStr">
        <is>
          <t>{'cloud': ['azure', 'databricks'], 'programming': ['sql', 'python']}</t>
        </is>
      </c>
    </row>
    <row r="2612">
      <c r="A2612" t="inlineStr">
        <is>
          <t>Data Engineer</t>
        </is>
      </c>
      <c r="B2612" t="inlineStr">
        <is>
          <t>Data Engineer - ETL Developer (w/m/d)</t>
        </is>
      </c>
      <c r="C2612" t="inlineStr">
        <is>
          <t>Nuremberg, Germany</t>
        </is>
      </c>
      <c r="D2612" t="inlineStr">
        <is>
          <t>via Stepstone</t>
        </is>
      </c>
      <c r="E2612" t="inlineStr">
        <is>
          <t>Full-time</t>
        </is>
      </c>
      <c r="F2612" t="b">
        <v>0</v>
      </c>
      <c r="G2612" t="inlineStr">
        <is>
          <t>Germany</t>
        </is>
      </c>
      <c r="H2612" s="2" t="n">
        <v>45441.38545138889</v>
      </c>
      <c r="I2612" t="b">
        <v>1</v>
      </c>
      <c r="J2612" t="b">
        <v>0</v>
      </c>
      <c r="K2612" t="inlineStr">
        <is>
          <t>Germany</t>
        </is>
      </c>
      <c r="L2612" t="inlineStr"/>
      <c r="M2612" t="inlineStr"/>
      <c r="N2612" t="inlineStr"/>
      <c r="O2612" t="inlineStr">
        <is>
          <t>PRODATO Integration Technology GmbH</t>
        </is>
      </c>
      <c r="P2612" t="inlineStr">
        <is>
          <t>['java', 'sql', 'python', 'docker', 'kubernetes']</t>
        </is>
      </c>
      <c r="Q2612" t="inlineStr">
        <is>
          <t>{'other': ['docker', 'kubernetes'], 'programming': ['java', 'sql', 'python']}</t>
        </is>
      </c>
    </row>
    <row r="2613">
      <c r="A2613" t="inlineStr">
        <is>
          <t>Business Analyst</t>
        </is>
      </c>
      <c r="B2613" t="inlineStr">
        <is>
          <t>(Junior) Analyst – eCommerce (m/f/d)</t>
        </is>
      </c>
      <c r="C2613" t="inlineStr">
        <is>
          <t>Hamburg, Germany</t>
        </is>
      </c>
      <c r="D2613" t="inlineStr">
        <is>
          <t>via Stepstone</t>
        </is>
      </c>
      <c r="E2613" t="inlineStr">
        <is>
          <t>Full-time</t>
        </is>
      </c>
      <c r="F2613" t="b">
        <v>0</v>
      </c>
      <c r="G2613" t="inlineStr">
        <is>
          <t>Germany</t>
        </is>
      </c>
      <c r="H2613" s="2" t="n">
        <v>45440.3983912037</v>
      </c>
      <c r="I2613" t="b">
        <v>1</v>
      </c>
      <c r="J2613" t="b">
        <v>0</v>
      </c>
      <c r="K2613" t="inlineStr">
        <is>
          <t>Germany</t>
        </is>
      </c>
      <c r="L2613" t="inlineStr"/>
      <c r="M2613" t="inlineStr"/>
      <c r="N2613" t="inlineStr"/>
      <c r="O2613" t="inlineStr">
        <is>
          <t>Statista GmbH</t>
        </is>
      </c>
      <c r="P2613" t="inlineStr">
        <is>
          <t>['python', 'vba', 'excel']</t>
        </is>
      </c>
      <c r="Q2613" t="inlineStr">
        <is>
          <t>{'analyst_tools': ['excel'], 'programming': ['python', 'vba']}</t>
        </is>
      </c>
    </row>
    <row r="2614">
      <c r="A2614" t="inlineStr">
        <is>
          <t>Data Scientist</t>
        </is>
      </c>
      <c r="B2614" t="inlineStr">
        <is>
          <t>Genomics Data Scientist (Department of Translational Medicine and...</t>
        </is>
      </c>
      <c r="C2614" t="inlineStr">
        <is>
          <t>Center, TX</t>
        </is>
      </c>
      <c r="D2614" t="inlineStr">
        <is>
          <t>via Jora</t>
        </is>
      </c>
      <c r="E2614" t="inlineStr">
        <is>
          <t>Full-time</t>
        </is>
      </c>
      <c r="F2614" t="b">
        <v>0</v>
      </c>
      <c r="G2614" t="inlineStr">
        <is>
          <t>Texas, United States</t>
        </is>
      </c>
      <c r="H2614" s="2" t="n">
        <v>45421.37847222222</v>
      </c>
      <c r="I2614" t="b">
        <v>0</v>
      </c>
      <c r="J2614" t="b">
        <v>1</v>
      </c>
      <c r="K2614" t="inlineStr">
        <is>
          <t>United States</t>
        </is>
      </c>
      <c r="L2614" t="inlineStr"/>
      <c r="M2614" t="inlineStr"/>
      <c r="N2614" t="inlineStr"/>
      <c r="O2614" t="inlineStr">
        <is>
          <t>Penn University</t>
        </is>
      </c>
      <c r="P2614" t="inlineStr">
        <is>
          <t>['c', 'r', 'unix', 'linux']</t>
        </is>
      </c>
      <c r="Q2614" t="inlineStr">
        <is>
          <t>{'os': ['unix', 'linux'], 'programming': ['c', 'r']}</t>
        </is>
      </c>
    </row>
    <row r="2615">
      <c r="A2615" t="inlineStr">
        <is>
          <t>Senior Data Scientist</t>
        </is>
      </c>
      <c r="B2615" t="inlineStr">
        <is>
          <t>Senior Data Scientist - Clearance Required</t>
        </is>
      </c>
      <c r="C2615" t="inlineStr">
        <is>
          <t>New York, NY</t>
        </is>
      </c>
      <c r="D2615" t="inlineStr">
        <is>
          <t>via GrabJobs</t>
        </is>
      </c>
      <c r="E2615" t="inlineStr">
        <is>
          <t>Full-time</t>
        </is>
      </c>
      <c r="F2615" t="b">
        <v>0</v>
      </c>
      <c r="G2615" t="inlineStr">
        <is>
          <t>New York, United States</t>
        </is>
      </c>
      <c r="H2615" s="2" t="n">
        <v>45441.37744212963</v>
      </c>
      <c r="I2615" t="b">
        <v>0</v>
      </c>
      <c r="J2615" t="b">
        <v>0</v>
      </c>
      <c r="K2615" t="inlineStr">
        <is>
          <t>United States</t>
        </is>
      </c>
      <c r="L2615" t="inlineStr"/>
      <c r="M2615" t="inlineStr"/>
      <c r="N2615" t="inlineStr"/>
      <c r="O2615" t="inlineStr">
        <is>
          <t>Logistics Management Institute</t>
        </is>
      </c>
      <c r="P2615" t="inlineStr">
        <is>
          <t>['python', 'java', 'r', 'matlab', 'sql', 'databricks', 'spark', 'pyspark', 'scikit-learn', 'qlik']</t>
        </is>
      </c>
      <c r="Q2615" t="inlineStr">
        <is>
          <t>{'analyst_tools': ['qlik'], 'cloud': ['databricks'], 'libraries': ['spark', 'pyspark', 'scikit-learn'], 'programming': ['python', 'java', 'r', 'matlab', 'sql']}</t>
        </is>
      </c>
    </row>
    <row r="2616">
      <c r="A2616" t="inlineStr">
        <is>
          <t>Senior Data Engineer</t>
        </is>
      </c>
      <c r="B2616" t="inlineStr">
        <is>
          <t>Senior Data Engineer</t>
        </is>
      </c>
      <c r="C2616" t="inlineStr">
        <is>
          <t>Milan, Metropolitan City of Milan, Italy</t>
        </is>
      </c>
      <c r="D2616" t="inlineStr">
        <is>
          <t>via LinkedIn</t>
        </is>
      </c>
      <c r="E2616" t="inlineStr">
        <is>
          <t>Full-time</t>
        </is>
      </c>
      <c r="F2616" t="b">
        <v>0</v>
      </c>
      <c r="G2616" t="inlineStr">
        <is>
          <t>Italy</t>
        </is>
      </c>
      <c r="H2616" s="2" t="n">
        <v>45434.40347222222</v>
      </c>
      <c r="I2616" t="b">
        <v>0</v>
      </c>
      <c r="J2616" t="b">
        <v>0</v>
      </c>
      <c r="K2616" t="inlineStr">
        <is>
          <t>Italy</t>
        </is>
      </c>
      <c r="L2616" t="inlineStr"/>
      <c r="M2616" t="inlineStr"/>
      <c r="N2616" t="inlineStr"/>
      <c r="O2616" t="inlineStr">
        <is>
          <t>smartFAB</t>
        </is>
      </c>
      <c r="P2616" t="inlineStr">
        <is>
          <t>['python', 'sql', 'aws', 'kafka', 'docker', 'kubernetes']</t>
        </is>
      </c>
      <c r="Q2616" t="inlineStr">
        <is>
          <t>{'cloud': ['aws'], 'libraries': ['kafka'], 'other': ['docker', 'kubernetes'], 'programming': ['python', 'sql']}</t>
        </is>
      </c>
    </row>
    <row r="2617">
      <c r="A2617" t="inlineStr">
        <is>
          <t>Data Engineer</t>
        </is>
      </c>
      <c r="B2617" t="inlineStr">
        <is>
          <t>Data Entry CRM Data Cleaning Internship</t>
        </is>
      </c>
      <c r="C2617" t="inlineStr">
        <is>
          <t>United Kingdom</t>
        </is>
      </c>
      <c r="D2617" t="inlineStr">
        <is>
          <t>via LinkedIn</t>
        </is>
      </c>
      <c r="E2617" t="inlineStr">
        <is>
          <t>Full-time and Internship</t>
        </is>
      </c>
      <c r="F2617" t="b">
        <v>0</v>
      </c>
      <c r="G2617" t="inlineStr">
        <is>
          <t>United Kingdom</t>
        </is>
      </c>
      <c r="H2617" s="2" t="n">
        <v>45416.38378472222</v>
      </c>
      <c r="I2617" t="b">
        <v>0</v>
      </c>
      <c r="J2617" t="b">
        <v>0</v>
      </c>
      <c r="K2617" t="inlineStr">
        <is>
          <t>United Kingdom</t>
        </is>
      </c>
      <c r="L2617" t="inlineStr"/>
      <c r="M2617" t="inlineStr"/>
      <c r="N2617" t="inlineStr"/>
      <c r="O2617" t="inlineStr">
        <is>
          <t>GOOD LAW INTERNATIONAL®</t>
        </is>
      </c>
      <c r="P2617" t="inlineStr"/>
      <c r="Q2617" t="inlineStr"/>
    </row>
    <row r="2618">
      <c r="A2618" t="inlineStr">
        <is>
          <t>Data Engineer</t>
        </is>
      </c>
      <c r="B2618" t="inlineStr">
        <is>
          <t>Data Engineer</t>
        </is>
      </c>
      <c r="C2618" t="inlineStr">
        <is>
          <t>Brussels, Belgium</t>
        </is>
      </c>
      <c r="D2618" t="inlineStr">
        <is>
          <t>via LinkedIn Belgium</t>
        </is>
      </c>
      <c r="E2618" t="inlineStr">
        <is>
          <t>Full-time</t>
        </is>
      </c>
      <c r="F2618" t="b">
        <v>0</v>
      </c>
      <c r="G2618" t="inlineStr">
        <is>
          <t>Belgium</t>
        </is>
      </c>
      <c r="H2618" s="2" t="n">
        <v>45425.39951388889</v>
      </c>
      <c r="I2618" t="b">
        <v>0</v>
      </c>
      <c r="J2618" t="b">
        <v>0</v>
      </c>
      <c r="K2618" t="inlineStr">
        <is>
          <t>Belgium</t>
        </is>
      </c>
      <c r="L2618" t="inlineStr"/>
      <c r="M2618" t="inlineStr"/>
      <c r="N2618" t="inlineStr"/>
      <c r="O2618" t="inlineStr">
        <is>
          <t>Cream Consulting</t>
        </is>
      </c>
      <c r="P2618" t="inlineStr">
        <is>
          <t>['sql', 'python', 'nosql', 'aws', 'azure', 'spark', 'ssis', 'ssrs', 'tableau']</t>
        </is>
      </c>
      <c r="Q2618" t="inlineStr">
        <is>
          <t>{'analyst_tools': ['ssis', 'ssrs', 'tableau'], 'cloud': ['aws', 'azure'], 'libraries': ['spark'], 'programming': ['sql', 'python', 'nosql']}</t>
        </is>
      </c>
    </row>
    <row r="2619">
      <c r="A2619" t="inlineStr">
        <is>
          <t>Business Analyst</t>
        </is>
      </c>
      <c r="B2619" t="inlineStr">
        <is>
          <t>Contract Associate, CFO's Office-Analytics</t>
        </is>
      </c>
      <c r="C2619" t="inlineStr">
        <is>
          <t>Kuala Lumpur, Federal Territory of Kuala Lumpur, Malaysia</t>
        </is>
      </c>
      <c r="D2619" t="inlineStr">
        <is>
          <t>via ProActuary</t>
        </is>
      </c>
      <c r="E2619" t="inlineStr">
        <is>
          <t>Contractor</t>
        </is>
      </c>
      <c r="F2619" t="b">
        <v>0</v>
      </c>
      <c r="G2619" t="inlineStr">
        <is>
          <t>Malaysia</t>
        </is>
      </c>
      <c r="H2619" s="2" t="n">
        <v>45425.39682870371</v>
      </c>
      <c r="I2619" t="b">
        <v>0</v>
      </c>
      <c r="J2619" t="b">
        <v>0</v>
      </c>
      <c r="K2619" t="inlineStr">
        <is>
          <t>Malaysia</t>
        </is>
      </c>
      <c r="L2619" t="inlineStr"/>
      <c r="M2619" t="inlineStr"/>
      <c r="N2619" t="inlineStr"/>
      <c r="O2619" t="inlineStr">
        <is>
          <t>Great Eastern Malaysia</t>
        </is>
      </c>
      <c r="P2619" t="inlineStr">
        <is>
          <t>['sql', 'tableau']</t>
        </is>
      </c>
      <c r="Q2619" t="inlineStr">
        <is>
          <t>{'analyst_tools': ['tableau'], 'programming': ['sql']}</t>
        </is>
      </c>
    </row>
    <row r="2620">
      <c r="A2620" t="inlineStr">
        <is>
          <t>Senior Data Engineer</t>
        </is>
      </c>
      <c r="B2620" t="inlineStr">
        <is>
          <t>Senior Data Engineer</t>
        </is>
      </c>
      <c r="C2620" t="inlineStr">
        <is>
          <t>Providence, RI</t>
        </is>
      </c>
      <c r="D2620" t="inlineStr">
        <is>
          <t>via LinkedIn</t>
        </is>
      </c>
      <c r="E2620" t="inlineStr">
        <is>
          <t>Full-time</t>
        </is>
      </c>
      <c r="F2620" t="b">
        <v>0</v>
      </c>
      <c r="G2620" t="inlineStr">
        <is>
          <t>Sudan</t>
        </is>
      </c>
      <c r="H2620" s="2" t="n">
        <v>45434.40686342592</v>
      </c>
      <c r="I2620" t="b">
        <v>0</v>
      </c>
      <c r="J2620" t="b">
        <v>0</v>
      </c>
      <c r="K2620" t="inlineStr">
        <is>
          <t>Sudan</t>
        </is>
      </c>
      <c r="L2620" t="inlineStr"/>
      <c r="M2620" t="inlineStr"/>
      <c r="N2620" t="inlineStr"/>
      <c r="O2620" t="inlineStr">
        <is>
          <t>PPL Corporation</t>
        </is>
      </c>
      <c r="P2620" t="inlineStr">
        <is>
          <t>['sap', 'flow']</t>
        </is>
      </c>
      <c r="Q2620" t="inlineStr">
        <is>
          <t>{'analyst_tools': ['sap'], 'other': ['flow']}</t>
        </is>
      </c>
    </row>
    <row r="2621">
      <c r="A2621" t="inlineStr">
        <is>
          <t>Data Scientist</t>
        </is>
      </c>
      <c r="B2621" t="inlineStr">
        <is>
          <t>Manager, AI &amp; Data Science</t>
        </is>
      </c>
      <c r="C2621" t="inlineStr">
        <is>
          <t>Westlake, TX</t>
        </is>
      </c>
      <c r="D2621" t="inlineStr">
        <is>
          <t>via ZipRecruiter</t>
        </is>
      </c>
      <c r="E2621" t="inlineStr">
        <is>
          <t>Full-time</t>
        </is>
      </c>
      <c r="F2621" t="b">
        <v>0</v>
      </c>
      <c r="G2621" t="inlineStr">
        <is>
          <t>Texas, United States</t>
        </is>
      </c>
      <c r="H2621" s="2" t="n">
        <v>45440.37876157407</v>
      </c>
      <c r="I2621" t="b">
        <v>0</v>
      </c>
      <c r="J2621" t="b">
        <v>1</v>
      </c>
      <c r="K2621" t="inlineStr">
        <is>
          <t>United States</t>
        </is>
      </c>
      <c r="L2621" t="inlineStr"/>
      <c r="M2621" t="inlineStr"/>
      <c r="N2621" t="inlineStr"/>
      <c r="O2621" t="inlineStr">
        <is>
          <t>Charles Schwab Inc.</t>
        </is>
      </c>
      <c r="P2621" t="inlineStr">
        <is>
          <t>['python', 'c++', 'sql', 'excel', 'powerpoint']</t>
        </is>
      </c>
      <c r="Q2621" t="inlineStr">
        <is>
          <t>{'analyst_tools': ['excel', 'powerpoint'], 'programming': ['python', 'c++', 'sql']}</t>
        </is>
      </c>
    </row>
    <row r="2622">
      <c r="A2622" t="inlineStr">
        <is>
          <t>Senior Data Engineer</t>
        </is>
      </c>
      <c r="B2622" t="inlineStr">
        <is>
          <t>Senior Data Engineer</t>
        </is>
      </c>
      <c r="C2622" t="inlineStr">
        <is>
          <t>Brighton, UK</t>
        </is>
      </c>
      <c r="D2622" t="inlineStr">
        <is>
          <t>via Indeed</t>
        </is>
      </c>
      <c r="E2622" t="inlineStr">
        <is>
          <t>Full-time</t>
        </is>
      </c>
      <c r="F2622" t="b">
        <v>0</v>
      </c>
      <c r="G2622" t="inlineStr">
        <is>
          <t>United Kingdom</t>
        </is>
      </c>
      <c r="H2622" s="2" t="n">
        <v>45434.38878472222</v>
      </c>
      <c r="I2622" t="b">
        <v>1</v>
      </c>
      <c r="J2622" t="b">
        <v>0</v>
      </c>
      <c r="K2622" t="inlineStr">
        <is>
          <t>United Kingdom</t>
        </is>
      </c>
      <c r="L2622" t="inlineStr"/>
      <c r="M2622" t="inlineStr"/>
      <c r="N2622" t="inlineStr"/>
      <c r="O2622" t="inlineStr">
        <is>
          <t>15gifts</t>
        </is>
      </c>
      <c r="P2622" t="inlineStr">
        <is>
          <t>['python', 'nosql', 'aws', 'snowflake', 'airflow', 'looker', 'docker']</t>
        </is>
      </c>
      <c r="Q2622" t="inlineStr">
        <is>
          <t>{'analyst_tools': ['looker'], 'cloud': ['aws', 'snowflake'], 'libraries': ['airflow'], 'other': ['docker'], 'programming': ['python', 'nosql']}</t>
        </is>
      </c>
    </row>
    <row r="2623">
      <c r="A2623" t="inlineStr">
        <is>
          <t>Software Engineer</t>
        </is>
      </c>
      <c r="B2623" t="inlineStr">
        <is>
          <t>Senior QA Engineer</t>
        </is>
      </c>
      <c r="C2623" t="inlineStr">
        <is>
          <t>Singapore</t>
        </is>
      </c>
      <c r="D2623" t="inlineStr">
        <is>
          <t>via Built In</t>
        </is>
      </c>
      <c r="E2623" t="inlineStr">
        <is>
          <t>Full-time</t>
        </is>
      </c>
      <c r="F2623" t="b">
        <v>0</v>
      </c>
      <c r="G2623" t="inlineStr">
        <is>
          <t>Singapore</t>
        </is>
      </c>
      <c r="H2623" s="2" t="n">
        <v>45430.38902777778</v>
      </c>
      <c r="I2623" t="b">
        <v>0</v>
      </c>
      <c r="J2623" t="b">
        <v>0</v>
      </c>
      <c r="K2623" t="inlineStr">
        <is>
          <t>Singapore</t>
        </is>
      </c>
      <c r="L2623" t="inlineStr"/>
      <c r="M2623" t="inlineStr"/>
      <c r="N2623" t="inlineStr"/>
      <c r="O2623" t="inlineStr">
        <is>
          <t>BNB Chain Innovation</t>
        </is>
      </c>
      <c r="P2623" t="inlineStr">
        <is>
          <t>['python', 'ruby', 'ruby', 'java', 'sql']</t>
        </is>
      </c>
      <c r="Q2623" t="inlineStr">
        <is>
          <t>{'programming': ['python', 'ruby', 'java', 'sql'], 'webframeworks': ['ruby']}</t>
        </is>
      </c>
    </row>
    <row r="2624">
      <c r="A2624" t="inlineStr">
        <is>
          <t>Senior Data Analyst</t>
        </is>
      </c>
      <c r="B2624" t="inlineStr">
        <is>
          <t>Senior Data Analyst</t>
        </is>
      </c>
      <c r="C2624" t="inlineStr">
        <is>
          <t>Rockville, MD</t>
        </is>
      </c>
      <c r="D2624" t="inlineStr">
        <is>
          <t>via ZipRecruiter</t>
        </is>
      </c>
      <c r="E2624" t="inlineStr">
        <is>
          <t>Full-time</t>
        </is>
      </c>
      <c r="F2624" t="b">
        <v>0</v>
      </c>
      <c r="G2624" t="inlineStr">
        <is>
          <t>New York, United States</t>
        </is>
      </c>
      <c r="H2624" s="2" t="n">
        <v>45441.37591435185</v>
      </c>
      <c r="I2624" t="b">
        <v>0</v>
      </c>
      <c r="J2624" t="b">
        <v>1</v>
      </c>
      <c r="K2624" t="inlineStr">
        <is>
          <t>United States</t>
        </is>
      </c>
      <c r="L2624" t="inlineStr"/>
      <c r="M2624" t="inlineStr"/>
      <c r="N2624" t="inlineStr"/>
      <c r="O2624" t="inlineStr">
        <is>
          <t>Mid-Atlantic Permanente Medical Group PC</t>
        </is>
      </c>
      <c r="P2624" t="inlineStr">
        <is>
          <t>['sql', 'sas', 'sas', 'oracle', 'tableau', 'excel']</t>
        </is>
      </c>
      <c r="Q2624" t="inlineStr">
        <is>
          <t>{'analyst_tools': ['sas', 'tableau', 'excel'], 'cloud': ['oracle'], 'programming': ['sql', 'sas']}</t>
        </is>
      </c>
    </row>
    <row r="2625">
      <c r="A2625" t="inlineStr">
        <is>
          <t>Data Scientist</t>
        </is>
      </c>
      <c r="B2625" t="inlineStr">
        <is>
          <t>Information Security Data Scientist</t>
        </is>
      </c>
      <c r="C2625" t="inlineStr">
        <is>
          <t>Cammack Village, AR</t>
        </is>
      </c>
      <c r="D2625" t="inlineStr">
        <is>
          <t>via Adzuna</t>
        </is>
      </c>
      <c r="E2625" t="inlineStr">
        <is>
          <t>Full-time</t>
        </is>
      </c>
      <c r="F2625" t="b">
        <v>0</v>
      </c>
      <c r="G2625" t="inlineStr">
        <is>
          <t>Illinois, United States</t>
        </is>
      </c>
      <c r="H2625" s="2" t="n">
        <v>45423.37899305556</v>
      </c>
      <c r="I2625" t="b">
        <v>0</v>
      </c>
      <c r="J2625" t="b">
        <v>1</v>
      </c>
      <c r="K2625" t="inlineStr">
        <is>
          <t>United States</t>
        </is>
      </c>
      <c r="L2625" t="inlineStr"/>
      <c r="M2625" t="inlineStr"/>
      <c r="N2625" t="inlineStr"/>
      <c r="O2625" t="inlineStr">
        <is>
          <t>Intel</t>
        </is>
      </c>
      <c r="P2625" t="inlineStr">
        <is>
          <t>['go', 'sql', 'python', 'r', 'scala', 'hadoop', 'spark']</t>
        </is>
      </c>
      <c r="Q2625" t="inlineStr">
        <is>
          <t>{'libraries': ['hadoop', 'spark'], 'programming': ['go', 'sql', 'python', 'r', 'scala']}</t>
        </is>
      </c>
    </row>
    <row r="2626">
      <c r="A2626" t="inlineStr">
        <is>
          <t>Data Scientist</t>
        </is>
      </c>
      <c r="B2626" t="inlineStr">
        <is>
          <t>Data Scientist</t>
        </is>
      </c>
      <c r="C2626" t="inlineStr">
        <is>
          <t>New York, NY</t>
        </is>
      </c>
      <c r="D2626" t="inlineStr">
        <is>
          <t>via GrabJobs</t>
        </is>
      </c>
      <c r="E2626" t="inlineStr">
        <is>
          <t>Full-time</t>
        </is>
      </c>
      <c r="F2626" t="b">
        <v>0</v>
      </c>
      <c r="G2626" t="inlineStr">
        <is>
          <t>New York, United States</t>
        </is>
      </c>
      <c r="H2626" s="2" t="n">
        <v>45417.37690972222</v>
      </c>
      <c r="I2626" t="b">
        <v>0</v>
      </c>
      <c r="J2626" t="b">
        <v>1</v>
      </c>
      <c r="K2626" t="inlineStr">
        <is>
          <t>United States</t>
        </is>
      </c>
      <c r="L2626" t="inlineStr"/>
      <c r="M2626" t="inlineStr"/>
      <c r="N2626" t="inlineStr"/>
      <c r="O2626" t="inlineStr">
        <is>
          <t>Amdocs</t>
        </is>
      </c>
      <c r="P2626" t="inlineStr">
        <is>
          <t>['python', 'neo4j', 'azure', 'databricks', 'snowflake', 'graphql', 'pyspark']</t>
        </is>
      </c>
      <c r="Q2626" t="inlineStr">
        <is>
          <t>{'cloud': ['azure', 'databricks', 'snowflake'], 'databases': ['neo4j'], 'libraries': ['graphql', 'pyspark'], 'programming': ['python']}</t>
        </is>
      </c>
    </row>
    <row r="2627">
      <c r="A2627" t="inlineStr">
        <is>
          <t>Data Engineer</t>
        </is>
      </c>
      <c r="B2627" t="inlineStr">
        <is>
          <t>Principal Data Engineer</t>
        </is>
      </c>
      <c r="C2627" t="inlineStr">
        <is>
          <t>New York, NY</t>
        </is>
      </c>
      <c r="D2627" t="inlineStr">
        <is>
          <t>via GrabJobs</t>
        </is>
      </c>
      <c r="E2627" t="inlineStr">
        <is>
          <t>Full-time</t>
        </is>
      </c>
      <c r="F2627" t="b">
        <v>0</v>
      </c>
      <c r="G2627" t="inlineStr">
        <is>
          <t>Texas, United States</t>
        </is>
      </c>
      <c r="H2627" s="2" t="n">
        <v>45417.38012731481</v>
      </c>
      <c r="I2627" t="b">
        <v>0</v>
      </c>
      <c r="J2627" t="b">
        <v>1</v>
      </c>
      <c r="K2627" t="inlineStr">
        <is>
          <t>United States</t>
        </is>
      </c>
      <c r="L2627" t="inlineStr"/>
      <c r="M2627" t="inlineStr"/>
      <c r="N2627" t="inlineStr"/>
      <c r="O2627" t="inlineStr">
        <is>
          <t>Jobot</t>
        </is>
      </c>
      <c r="P2627" t="inlineStr">
        <is>
          <t>['scala', 'python', 'sql', 'aws', 'spark']</t>
        </is>
      </c>
      <c r="Q2627" t="inlineStr">
        <is>
          <t>{'cloud': ['aws'], 'libraries': ['spark'], 'programming': ['scala', 'python', 'sql']}</t>
        </is>
      </c>
    </row>
    <row r="2628">
      <c r="A2628" t="inlineStr">
        <is>
          <t>Data Engineer</t>
        </is>
      </c>
      <c r="B2628" t="inlineStr">
        <is>
          <t>Sr/ /Lead/ Data Engineer I /II/</t>
        </is>
      </c>
      <c r="C2628" t="inlineStr">
        <is>
          <t>New York, NY</t>
        </is>
      </c>
      <c r="D2628" t="inlineStr">
        <is>
          <t>via GrabJobs</t>
        </is>
      </c>
      <c r="E2628" t="inlineStr">
        <is>
          <t>Full-time</t>
        </is>
      </c>
      <c r="F2628" t="b">
        <v>0</v>
      </c>
      <c r="G2628" t="inlineStr">
        <is>
          <t>Sudan</t>
        </is>
      </c>
      <c r="H2628" s="2" t="n">
        <v>45417.39493055556</v>
      </c>
      <c r="I2628" t="b">
        <v>0</v>
      </c>
      <c r="J2628" t="b">
        <v>0</v>
      </c>
      <c r="K2628" t="inlineStr">
        <is>
          <t>Sudan</t>
        </is>
      </c>
      <c r="L2628" t="inlineStr"/>
      <c r="M2628" t="inlineStr"/>
      <c r="N2628" t="inlineStr"/>
      <c r="O2628" t="inlineStr">
        <is>
          <t>Pjm</t>
        </is>
      </c>
      <c r="P2628" t="inlineStr">
        <is>
          <t>['sql', 'sas', 'sas', 'python', 'r', 'c', 'c++', 'java', 'go', 'perl', 'ruby', 'ruby', 'nosql', 'sql server', 'azure', 'oracle', 'databricks', 'pyspark', 'spark', 'unix', 'debian', 'windows', 'alteryx', 'qlik', 'tableau', 'puppet', 'chef', 'git']</t>
        </is>
      </c>
      <c r="Q2628" t="inlineStr">
        <is>
          <t>{'analyst_tools': ['sas', 'alteryx', 'qlik', 'tableau'], 'cloud': ['azure', 'oracle', 'databricks'], 'databases': ['sql server'], 'libraries': ['pyspark', 'spark'], 'os': ['unix', 'debian', 'windows'], 'other': ['puppet', 'chef', 'git'], 'programming': ['sql', 'sas', 'python', 'r', 'c', 'c++', 'java', 'go', 'perl', 'ruby', 'nosql'], 'webframeworks': ['ruby']}</t>
        </is>
      </c>
    </row>
    <row r="2629">
      <c r="A2629" t="inlineStr">
        <is>
          <t>Data Scientist</t>
        </is>
      </c>
      <c r="B2629" t="inlineStr">
        <is>
          <t>Mid-Level Threat Engineer and Data Scientist</t>
        </is>
      </c>
      <c r="C2629" t="inlineStr">
        <is>
          <t>New York, NY</t>
        </is>
      </c>
      <c r="D2629" t="inlineStr">
        <is>
          <t>via GrabJobs</t>
        </is>
      </c>
      <c r="E2629" t="inlineStr">
        <is>
          <t>Full-time</t>
        </is>
      </c>
      <c r="F2629" t="b">
        <v>0</v>
      </c>
      <c r="G2629" t="inlineStr">
        <is>
          <t>New York, United States</t>
        </is>
      </c>
      <c r="H2629" s="2" t="n">
        <v>45441.37765046296</v>
      </c>
      <c r="I2629" t="b">
        <v>0</v>
      </c>
      <c r="J2629" t="b">
        <v>0</v>
      </c>
      <c r="K2629" t="inlineStr">
        <is>
          <t>United States</t>
        </is>
      </c>
      <c r="L2629" t="inlineStr"/>
      <c r="M2629" t="inlineStr"/>
      <c r="N2629" t="inlineStr"/>
      <c r="O2629" t="inlineStr">
        <is>
          <t>Axient Llc</t>
        </is>
      </c>
      <c r="P2629" t="inlineStr">
        <is>
          <t>['matlab', 'python', 'c++', 'linux', 'outlook', 'powerpoint', 'excel', 'word', 'git', 'jira', 'confluence']</t>
        </is>
      </c>
      <c r="Q2629" t="inlineStr">
        <is>
          <t>{'analyst_tools': ['outlook', 'powerpoint', 'excel', 'word'], 'async': ['jira', 'confluence'], 'os': ['linux'], 'other': ['git'], 'programming': ['matlab', 'python', 'c++']}</t>
        </is>
      </c>
    </row>
    <row r="2630">
      <c r="A2630" t="inlineStr">
        <is>
          <t>Data Analyst</t>
        </is>
      </c>
      <c r="B2630" t="inlineStr">
        <is>
          <t>Data Analyst (Remote!)</t>
        </is>
      </c>
      <c r="C2630" t="inlineStr">
        <is>
          <t>Anywhere</t>
        </is>
      </c>
      <c r="D2630" t="inlineStr">
        <is>
          <t>via LinkedIn</t>
        </is>
      </c>
      <c r="E2630" t="inlineStr">
        <is>
          <t>Full-time</t>
        </is>
      </c>
      <c r="F2630" t="b">
        <v>1</v>
      </c>
      <c r="G2630" t="inlineStr">
        <is>
          <t>Texas, United States</t>
        </is>
      </c>
      <c r="H2630" s="2" t="n">
        <v>45435.37876157407</v>
      </c>
      <c r="I2630" t="b">
        <v>0</v>
      </c>
      <c r="J2630" t="b">
        <v>1</v>
      </c>
      <c r="K2630" t="inlineStr">
        <is>
          <t>United States</t>
        </is>
      </c>
      <c r="L2630" t="inlineStr"/>
      <c r="M2630" t="inlineStr"/>
      <c r="N2630" t="inlineStr"/>
      <c r="O2630" t="inlineStr">
        <is>
          <t>Talentify.io</t>
        </is>
      </c>
      <c r="P2630" t="inlineStr">
        <is>
          <t>['snowflake', 'looker', 'git']</t>
        </is>
      </c>
      <c r="Q2630" t="inlineStr">
        <is>
          <t>{'analyst_tools': ['looker'], 'cloud': ['snowflake'], 'other': ['git']}</t>
        </is>
      </c>
    </row>
    <row r="2631">
      <c r="A2631" t="inlineStr">
        <is>
          <t>Data Scientist</t>
        </is>
      </c>
      <c r="B2631" t="inlineStr">
        <is>
          <t>Analytics Engineer</t>
        </is>
      </c>
      <c r="C2631" t="inlineStr">
        <is>
          <t>Stockholm County, Sweden</t>
        </is>
      </c>
      <c r="D2631" t="inlineStr">
        <is>
          <t>via Startup Jobs</t>
        </is>
      </c>
      <c r="E2631" t="inlineStr">
        <is>
          <t>Full-time</t>
        </is>
      </c>
      <c r="F2631" t="b">
        <v>0</v>
      </c>
      <c r="G2631" t="inlineStr">
        <is>
          <t>Sweden</t>
        </is>
      </c>
      <c r="H2631" s="2" t="n">
        <v>45437.40111111111</v>
      </c>
      <c r="I2631" t="b">
        <v>1</v>
      </c>
      <c r="J2631" t="b">
        <v>0</v>
      </c>
      <c r="K2631" t="inlineStr">
        <is>
          <t>Sweden</t>
        </is>
      </c>
      <c r="L2631" t="inlineStr"/>
      <c r="M2631" t="inlineStr"/>
      <c r="N2631" t="inlineStr"/>
      <c r="O2631" t="inlineStr">
        <is>
          <t>Wolt</t>
        </is>
      </c>
      <c r="P2631" t="inlineStr">
        <is>
          <t>['sql', 'airflow', 'tableau', 'looker']</t>
        </is>
      </c>
      <c r="Q2631" t="inlineStr">
        <is>
          <t>{'analyst_tools': ['tableau', 'looker'], 'libraries': ['airflow'], 'programming': ['sql']}</t>
        </is>
      </c>
    </row>
    <row r="2632">
      <c r="A2632" t="inlineStr">
        <is>
          <t>Data Scientist</t>
        </is>
      </c>
      <c r="B2632" t="inlineStr">
        <is>
          <t>Data Science Engineer &amp; Architect</t>
        </is>
      </c>
      <c r="C2632" t="inlineStr">
        <is>
          <t>Birmingham, AL</t>
        </is>
      </c>
      <c r="D2632" t="inlineStr">
        <is>
          <t>via ProductHired</t>
        </is>
      </c>
      <c r="E2632" t="inlineStr">
        <is>
          <t>Full-time</t>
        </is>
      </c>
      <c r="F2632" t="b">
        <v>0</v>
      </c>
      <c r="G2632" t="inlineStr">
        <is>
          <t>Illinois, United States</t>
        </is>
      </c>
      <c r="H2632" s="2" t="n">
        <v>45426.37876157407</v>
      </c>
      <c r="I2632" t="b">
        <v>0</v>
      </c>
      <c r="J2632" t="b">
        <v>0</v>
      </c>
      <c r="K2632" t="inlineStr">
        <is>
          <t>United States</t>
        </is>
      </c>
      <c r="L2632" t="inlineStr"/>
      <c r="M2632" t="inlineStr"/>
      <c r="N2632" t="inlineStr"/>
      <c r="O2632" t="inlineStr">
        <is>
          <t>Centro, Inc.</t>
        </is>
      </c>
      <c r="P2632" t="inlineStr">
        <is>
          <t>['python', 'r', 'sql', 'azure', 'power bi', 'flow']</t>
        </is>
      </c>
      <c r="Q2632" t="inlineStr">
        <is>
          <t>{'analyst_tools': ['power bi'], 'cloud': ['azure'], 'other': ['flow'], 'programming': ['python', 'r', 'sql']}</t>
        </is>
      </c>
    </row>
    <row r="2633">
      <c r="A2633" t="inlineStr">
        <is>
          <t>Data Analyst</t>
        </is>
      </c>
      <c r="B2633" t="inlineStr">
        <is>
          <t>Sr. Research Data Analyst</t>
        </is>
      </c>
      <c r="C2633" t="inlineStr">
        <is>
          <t>Anywhere</t>
        </is>
      </c>
      <c r="D2633" t="inlineStr">
        <is>
          <t>via ZipRecruiter</t>
        </is>
      </c>
      <c r="E2633" t="inlineStr">
        <is>
          <t>Full-time</t>
        </is>
      </c>
      <c r="F2633" t="b">
        <v>1</v>
      </c>
      <c r="G2633" t="inlineStr">
        <is>
          <t>New York, United States</t>
        </is>
      </c>
      <c r="H2633" s="2" t="n">
        <v>45435.37572916667</v>
      </c>
      <c r="I2633" t="b">
        <v>0</v>
      </c>
      <c r="J2633" t="b">
        <v>0</v>
      </c>
      <c r="K2633" t="inlineStr">
        <is>
          <t>United States</t>
        </is>
      </c>
      <c r="L2633" t="inlineStr"/>
      <c r="M2633" t="inlineStr"/>
      <c r="N2633" t="inlineStr"/>
      <c r="O2633" t="inlineStr">
        <is>
          <t>Center for Communication Programs</t>
        </is>
      </c>
      <c r="P2633" t="inlineStr"/>
      <c r="Q2633" t="inlineStr"/>
    </row>
    <row r="2634">
      <c r="A2634" t="inlineStr">
        <is>
          <t>Data Scientist</t>
        </is>
      </c>
      <c r="B2634" t="inlineStr">
        <is>
          <t>Data Scientist</t>
        </is>
      </c>
      <c r="C2634" t="inlineStr">
        <is>
          <t>New York, NY</t>
        </is>
      </c>
      <c r="D2634" t="inlineStr">
        <is>
          <t>via GrabJobs</t>
        </is>
      </c>
      <c r="E2634" t="inlineStr">
        <is>
          <t>Full-time</t>
        </is>
      </c>
      <c r="F2634" t="b">
        <v>0</v>
      </c>
      <c r="G2634" t="inlineStr">
        <is>
          <t>New York, United States</t>
        </is>
      </c>
      <c r="H2634" s="2" t="n">
        <v>45419.37712962963</v>
      </c>
      <c r="I2634" t="b">
        <v>0</v>
      </c>
      <c r="J2634" t="b">
        <v>1</v>
      </c>
      <c r="K2634" t="inlineStr">
        <is>
          <t>United States</t>
        </is>
      </c>
      <c r="L2634" t="inlineStr"/>
      <c r="M2634" t="inlineStr"/>
      <c r="N2634" t="inlineStr"/>
      <c r="O2634" t="inlineStr">
        <is>
          <t>Bcforward</t>
        </is>
      </c>
      <c r="P2634" t="inlineStr">
        <is>
          <t>['python', 'sql', 'databricks', 'azure', 'spark', 'word']</t>
        </is>
      </c>
      <c r="Q2634" t="inlineStr">
        <is>
          <t>{'analyst_tools': ['word'], 'cloud': ['databricks', 'azure'], 'libraries': ['spark'], 'programming': ['python', 'sql']}</t>
        </is>
      </c>
    </row>
    <row r="2635">
      <c r="A2635" t="inlineStr">
        <is>
          <t>Senior Data Engineer</t>
        </is>
      </c>
      <c r="B2635" t="inlineStr">
        <is>
          <t>Senior Data Engineer</t>
        </is>
      </c>
      <c r="C2635" t="inlineStr">
        <is>
          <t>United Kingdom</t>
        </is>
      </c>
      <c r="D2635" t="inlineStr">
        <is>
          <t>via LinkedIn</t>
        </is>
      </c>
      <c r="E2635" t="inlineStr">
        <is>
          <t>Full-time</t>
        </is>
      </c>
      <c r="F2635" t="b">
        <v>0</v>
      </c>
      <c r="G2635" t="inlineStr">
        <is>
          <t>United Kingdom</t>
        </is>
      </c>
      <c r="H2635" s="2" t="n">
        <v>45429.38609953703</v>
      </c>
      <c r="I2635" t="b">
        <v>1</v>
      </c>
      <c r="J2635" t="b">
        <v>0</v>
      </c>
      <c r="K2635" t="inlineStr">
        <is>
          <t>United Kingdom</t>
        </is>
      </c>
      <c r="L2635" t="inlineStr"/>
      <c r="M2635" t="inlineStr"/>
      <c r="N2635" t="inlineStr"/>
      <c r="O2635" t="inlineStr">
        <is>
          <t>Cornwallis Elt</t>
        </is>
      </c>
      <c r="P2635" t="inlineStr">
        <is>
          <t>['python', 'r', 'aws', 'gcp', 'azure', 'snowflake', 'databricks', 'tensorflow', 'pytorch', 'kubernetes', 'docker']</t>
        </is>
      </c>
      <c r="Q2635" t="inlineStr">
        <is>
          <t>{'cloud': ['aws', 'gcp', 'azure', 'snowflake', 'databricks'], 'libraries': ['tensorflow', 'pytorch'], 'other': ['kubernetes', 'docker'], 'programming': ['python', 'r']}</t>
        </is>
      </c>
    </row>
    <row r="2636">
      <c r="A2636" t="inlineStr">
        <is>
          <t>Data Engineer</t>
        </is>
      </c>
      <c r="B2636" t="inlineStr">
        <is>
          <t>Data Engineer</t>
        </is>
      </c>
      <c r="C2636" t="inlineStr">
        <is>
          <t>Anywhere</t>
        </is>
      </c>
      <c r="D2636" t="inlineStr">
        <is>
          <t>via LinkedIn</t>
        </is>
      </c>
      <c r="E2636" t="inlineStr">
        <is>
          <t>Full-time</t>
        </is>
      </c>
      <c r="F2636" t="b">
        <v>1</v>
      </c>
      <c r="G2636" t="inlineStr">
        <is>
          <t>United Kingdom</t>
        </is>
      </c>
      <c r="H2636" s="2" t="n">
        <v>45414.39027777778</v>
      </c>
      <c r="I2636" t="b">
        <v>1</v>
      </c>
      <c r="J2636" t="b">
        <v>0</v>
      </c>
      <c r="K2636" t="inlineStr">
        <is>
          <t>United Kingdom</t>
        </is>
      </c>
      <c r="L2636" t="inlineStr"/>
      <c r="M2636" t="inlineStr"/>
      <c r="N2636" t="inlineStr"/>
      <c r="O2636" t="inlineStr">
        <is>
          <t>La Fosse</t>
        </is>
      </c>
      <c r="P2636" t="inlineStr">
        <is>
          <t>['sql', 'azure']</t>
        </is>
      </c>
      <c r="Q2636" t="inlineStr">
        <is>
          <t>{'cloud': ['azure'], 'programming': ['sql']}</t>
        </is>
      </c>
    </row>
    <row r="2637">
      <c r="A2637" t="inlineStr">
        <is>
          <t>Data Analyst</t>
        </is>
      </c>
      <c r="B2637" t="inlineStr">
        <is>
          <t>Data Analytics Analyst</t>
        </is>
      </c>
      <c r="C2637" t="inlineStr">
        <is>
          <t>Lisle, IL</t>
        </is>
      </c>
      <c r="D2637" t="inlineStr">
        <is>
          <t>via ZipRecruiter</t>
        </is>
      </c>
      <c r="E2637" t="inlineStr">
        <is>
          <t>Full-time and Part-time</t>
        </is>
      </c>
      <c r="F2637" t="b">
        <v>0</v>
      </c>
      <c r="G2637" t="inlineStr">
        <is>
          <t>Illinois, United States</t>
        </is>
      </c>
      <c r="H2637" s="2" t="n">
        <v>45422.37729166666</v>
      </c>
      <c r="I2637" t="b">
        <v>0</v>
      </c>
      <c r="J2637" t="b">
        <v>1</v>
      </c>
      <c r="K2637" t="inlineStr">
        <is>
          <t>United States</t>
        </is>
      </c>
      <c r="L2637" t="inlineStr"/>
      <c r="M2637" t="inlineStr"/>
      <c r="N2637" t="inlineStr"/>
      <c r="O2637" t="inlineStr">
        <is>
          <t>Smithfield Support Services Corp</t>
        </is>
      </c>
      <c r="P2637" t="inlineStr">
        <is>
          <t>['sql', 'python', 'r', 'javascript', 'sql server', 'mysql', 'power bi', 'alteryx', 'excel', 'tableau', 'sap', 'ms access']</t>
        </is>
      </c>
      <c r="Q2637" t="inlineStr">
        <is>
          <t>{'analyst_tools': ['power bi', 'alteryx', 'excel', 'tableau', 'sap', 'ms access'], 'databases': ['sql server', 'mysql'], 'programming': ['sql', 'python', 'r', 'javascript']}</t>
        </is>
      </c>
    </row>
    <row r="2638">
      <c r="A2638" t="inlineStr">
        <is>
          <t>Software Engineer</t>
        </is>
      </c>
      <c r="B2638" t="inlineStr">
        <is>
          <t>Software Developers Wanted: Accelerate Your Career with Big Data...</t>
        </is>
      </c>
      <c r="C2638" t="inlineStr">
        <is>
          <t>Prague, Czechia</t>
        </is>
      </c>
      <c r="D2638" t="inlineStr">
        <is>
          <t>via LinkedIn</t>
        </is>
      </c>
      <c r="E2638" t="inlineStr">
        <is>
          <t>Full-time</t>
        </is>
      </c>
      <c r="F2638" t="b">
        <v>0</v>
      </c>
      <c r="G2638" t="inlineStr">
        <is>
          <t>Czechia</t>
        </is>
      </c>
      <c r="H2638" s="2" t="n">
        <v>45422.39670138889</v>
      </c>
      <c r="I2638" t="b">
        <v>0</v>
      </c>
      <c r="J2638" t="b">
        <v>0</v>
      </c>
      <c r="K2638" t="inlineStr">
        <is>
          <t>Czechia</t>
        </is>
      </c>
      <c r="L2638" t="inlineStr"/>
      <c r="M2638" t="inlineStr"/>
      <c r="N2638" t="inlineStr"/>
      <c r="O2638" t="inlineStr">
        <is>
          <t>Similarweb</t>
        </is>
      </c>
      <c r="P2638" t="inlineStr">
        <is>
          <t>['python', 'java', 'scala', 'sql', 'nosql', 'aws', 'azure', 'gcp', 'databricks', 'spark', 'airflow', 'kafka', 'docker', 'git', 'kubernetes']</t>
        </is>
      </c>
      <c r="Q2638" t="inlineStr">
        <is>
          <t>{'cloud': ['aws', 'azure', 'gcp', 'databricks'], 'libraries': ['spark', 'airflow', 'kafka'], 'other': ['docker', 'git', 'kubernetes'], 'programming': ['python', 'java', 'scala', 'sql', 'nosql']}</t>
        </is>
      </c>
    </row>
    <row r="2639">
      <c r="A2639" t="inlineStr">
        <is>
          <t>Data Scientist</t>
        </is>
      </c>
      <c r="B2639" t="inlineStr">
        <is>
          <t>Sr Data Scientist - Forecasting</t>
        </is>
      </c>
      <c r="C2639" t="inlineStr">
        <is>
          <t>Mt Holly, NC</t>
        </is>
      </c>
      <c r="D2639" t="inlineStr">
        <is>
          <t>via Employ Listings</t>
        </is>
      </c>
      <c r="E2639" t="inlineStr">
        <is>
          <t>Full-time</t>
        </is>
      </c>
      <c r="F2639" t="b">
        <v>0</v>
      </c>
      <c r="G2639" t="inlineStr">
        <is>
          <t>New York, United States</t>
        </is>
      </c>
      <c r="H2639" s="2" t="n">
        <v>45417.37690972222</v>
      </c>
      <c r="I2639" t="b">
        <v>0</v>
      </c>
      <c r="J2639" t="b">
        <v>0</v>
      </c>
      <c r="K2639" t="inlineStr">
        <is>
          <t>United States</t>
        </is>
      </c>
      <c r="L2639" t="inlineStr"/>
      <c r="M2639" t="inlineStr"/>
      <c r="N2639" t="inlineStr"/>
      <c r="O2639" t="inlineStr">
        <is>
          <t>Lowe's</t>
        </is>
      </c>
      <c r="P2639" t="inlineStr">
        <is>
          <t>['python', 'java', 'scala', 'rust', 'sql', 'hadoop', 'spark']</t>
        </is>
      </c>
      <c r="Q2639" t="inlineStr">
        <is>
          <t>{'libraries': ['hadoop', 'spark'], 'programming': ['python', 'java', 'scala', 'rust', 'sql']}</t>
        </is>
      </c>
    </row>
    <row r="2640">
      <c r="A2640" t="inlineStr">
        <is>
          <t>Data Analyst</t>
        </is>
      </c>
      <c r="B2640" t="inlineStr">
        <is>
          <t>Data Analyst I (Remote)</t>
        </is>
      </c>
      <c r="C2640" t="inlineStr">
        <is>
          <t>Anywhere</t>
        </is>
      </c>
      <c r="D2640" t="inlineStr">
        <is>
          <t>via LinkedIn</t>
        </is>
      </c>
      <c r="E2640" t="inlineStr">
        <is>
          <t>Full-time</t>
        </is>
      </c>
      <c r="F2640" t="b">
        <v>1</v>
      </c>
      <c r="G2640" t="inlineStr">
        <is>
          <t>Florida, United States</t>
        </is>
      </c>
      <c r="H2640" s="2" t="n">
        <v>45413.3796875</v>
      </c>
      <c r="I2640" t="b">
        <v>0</v>
      </c>
      <c r="J2640" t="b">
        <v>0</v>
      </c>
      <c r="K2640" t="inlineStr">
        <is>
          <t>United States</t>
        </is>
      </c>
      <c r="L2640" t="inlineStr"/>
      <c r="M2640" t="inlineStr"/>
      <c r="N2640" t="inlineStr"/>
      <c r="O2640" t="inlineStr">
        <is>
          <t>RemoteWorker US</t>
        </is>
      </c>
      <c r="P2640" t="inlineStr">
        <is>
          <t>['sas', 'sas', 'c++', 'perl', 'shell', 'sql', 'excel', 'tableau', 'alteryx', 'jira']</t>
        </is>
      </c>
      <c r="Q2640" t="inlineStr">
        <is>
          <t>{'analyst_tools': ['sas', 'excel', 'tableau', 'alteryx'], 'async': ['jira'], 'programming': ['sas', 'c++', 'perl', 'shell', 'sql']}</t>
        </is>
      </c>
    </row>
    <row r="2641">
      <c r="A2641" t="inlineStr">
        <is>
          <t>Data Scientist</t>
        </is>
      </c>
      <c r="B2641" t="inlineStr">
        <is>
          <t>Data Scientist III</t>
        </is>
      </c>
      <c r="C2641" t="inlineStr">
        <is>
          <t>New York, NY</t>
        </is>
      </c>
      <c r="D2641" t="inlineStr">
        <is>
          <t>via GrabJobs</t>
        </is>
      </c>
      <c r="E2641" t="inlineStr">
        <is>
          <t>Full-time and Part-time</t>
        </is>
      </c>
      <c r="F2641" t="b">
        <v>0</v>
      </c>
      <c r="G2641" t="inlineStr">
        <is>
          <t>New York, United States</t>
        </is>
      </c>
      <c r="H2641" s="2" t="n">
        <v>45415.37708333333</v>
      </c>
      <c r="I2641" t="b">
        <v>0</v>
      </c>
      <c r="J2641" t="b">
        <v>1</v>
      </c>
      <c r="K2641" t="inlineStr">
        <is>
          <t>United States</t>
        </is>
      </c>
      <c r="L2641" t="inlineStr"/>
      <c r="M2641" t="inlineStr"/>
      <c r="N2641" t="inlineStr"/>
      <c r="O2641" t="inlineStr">
        <is>
          <t>Walmart</t>
        </is>
      </c>
      <c r="P2641" t="inlineStr">
        <is>
          <t>['r', 'python', 'scala', 'bigquery', 'spark', 'tensorflow', 'power bi', 'excel']</t>
        </is>
      </c>
      <c r="Q2641" t="inlineStr">
        <is>
          <t>{'analyst_tools': ['power bi', 'excel'], 'cloud': ['bigquery'], 'libraries': ['spark', 'tensorflow'], 'programming': ['r', 'python', 'scala']}</t>
        </is>
      </c>
    </row>
    <row r="2642">
      <c r="A2642" t="inlineStr">
        <is>
          <t>Data Scientist</t>
        </is>
      </c>
      <c r="B2642" t="inlineStr">
        <is>
          <t>Data Scientist</t>
        </is>
      </c>
      <c r="C2642" t="inlineStr">
        <is>
          <t>New York, NY</t>
        </is>
      </c>
      <c r="D2642" t="inlineStr">
        <is>
          <t>via GrabJobs</t>
        </is>
      </c>
      <c r="E2642" t="inlineStr">
        <is>
          <t>Full-time and Contractor</t>
        </is>
      </c>
      <c r="F2642" t="b">
        <v>0</v>
      </c>
      <c r="G2642" t="inlineStr">
        <is>
          <t>New York, United States</t>
        </is>
      </c>
      <c r="H2642" s="2" t="n">
        <v>45439.37681712963</v>
      </c>
      <c r="I2642" t="b">
        <v>0</v>
      </c>
      <c r="J2642" t="b">
        <v>0</v>
      </c>
      <c r="K2642" t="inlineStr">
        <is>
          <t>United States</t>
        </is>
      </c>
      <c r="L2642" t="inlineStr"/>
      <c r="M2642" t="inlineStr"/>
      <c r="N2642" t="inlineStr"/>
      <c r="O2642" t="inlineStr">
        <is>
          <t>Society Of Exploration Geophysicists</t>
        </is>
      </c>
      <c r="P2642" t="inlineStr">
        <is>
          <t>['python', 'r', 'sql', 'matlab', 'java', 'word', 'excel', 'ms access', 'powerpoint', 'outlook']</t>
        </is>
      </c>
      <c r="Q2642" t="inlineStr">
        <is>
          <t>{'analyst_tools': ['word', 'excel', 'ms access', 'powerpoint', 'outlook'], 'programming': ['python', 'r', 'sql', 'matlab', 'java']}</t>
        </is>
      </c>
    </row>
    <row r="2643">
      <c r="A2643" t="inlineStr">
        <is>
          <t>Senior Data Engineer</t>
        </is>
      </c>
      <c r="B2643" t="inlineStr">
        <is>
          <t>Senior Data Engineer</t>
        </is>
      </c>
      <c r="C2643" t="inlineStr">
        <is>
          <t>New York, NY</t>
        </is>
      </c>
      <c r="D2643" t="inlineStr">
        <is>
          <t>via GrabJobs</t>
        </is>
      </c>
      <c r="E2643" t="inlineStr">
        <is>
          <t>Full-time</t>
        </is>
      </c>
      <c r="F2643" t="b">
        <v>0</v>
      </c>
      <c r="G2643" t="inlineStr">
        <is>
          <t>Sudan</t>
        </is>
      </c>
      <c r="H2643" s="2" t="n">
        <v>45417.39476851852</v>
      </c>
      <c r="I2643" t="b">
        <v>0</v>
      </c>
      <c r="J2643" t="b">
        <v>1</v>
      </c>
      <c r="K2643" t="inlineStr">
        <is>
          <t>Sudan</t>
        </is>
      </c>
      <c r="L2643" t="inlineStr"/>
      <c r="M2643" t="inlineStr"/>
      <c r="N2643" t="inlineStr"/>
      <c r="O2643" t="inlineStr">
        <is>
          <t>V-soft Consulting Group</t>
        </is>
      </c>
      <c r="P2643" t="inlineStr">
        <is>
          <t>['python', 'sql', 'snowflake', 'airflow']</t>
        </is>
      </c>
      <c r="Q2643" t="inlineStr">
        <is>
          <t>{'cloud': ['snowflake'], 'libraries': ['airflow'], 'programming': ['python', 'sql']}</t>
        </is>
      </c>
    </row>
    <row r="2644">
      <c r="A2644" t="inlineStr">
        <is>
          <t>Data Scientist</t>
        </is>
      </c>
      <c r="B2644" t="inlineStr">
        <is>
          <t>Développeur data scientist (BigData)</t>
        </is>
      </c>
      <c r="C2644" t="inlineStr">
        <is>
          <t>Île-de-France, France</t>
        </is>
      </c>
      <c r="D2644" t="inlineStr">
        <is>
          <t>via Meteojob</t>
        </is>
      </c>
      <c r="E2644" t="inlineStr">
        <is>
          <t>Full-time</t>
        </is>
      </c>
      <c r="F2644" t="b">
        <v>0</v>
      </c>
      <c r="G2644" t="inlineStr">
        <is>
          <t>France</t>
        </is>
      </c>
      <c r="H2644" s="2" t="n">
        <v>45415.39483796297</v>
      </c>
      <c r="I2644" t="b">
        <v>0</v>
      </c>
      <c r="J2644" t="b">
        <v>0</v>
      </c>
      <c r="K2644" t="inlineStr">
        <is>
          <t>France</t>
        </is>
      </c>
      <c r="L2644" t="inlineStr"/>
      <c r="M2644" t="inlineStr"/>
      <c r="N2644" t="inlineStr"/>
      <c r="O2644" t="inlineStr">
        <is>
          <t>Groupe Talents Handicap</t>
        </is>
      </c>
      <c r="P2644" t="inlineStr">
        <is>
          <t>['scala', 'hadoop', 'spark']</t>
        </is>
      </c>
      <c r="Q2644" t="inlineStr">
        <is>
          <t>{'libraries': ['hadoop', 'spark'], 'programming': ['scala']}</t>
        </is>
      </c>
    </row>
    <row r="2645">
      <c r="A2645" t="inlineStr">
        <is>
          <t>Machine Learning Engineer</t>
        </is>
      </c>
      <c r="B2645" t="inlineStr">
        <is>
          <t>Principal Machine Learning Engineer</t>
        </is>
      </c>
      <c r="C2645" t="inlineStr">
        <is>
          <t>Sydney NSW, Australia</t>
        </is>
      </c>
      <c r="D2645" t="inlineStr">
        <is>
          <t>via LinkedIn</t>
        </is>
      </c>
      <c r="E2645" t="inlineStr">
        <is>
          <t>Full-time</t>
        </is>
      </c>
      <c r="F2645" t="b">
        <v>0</v>
      </c>
      <c r="G2645" t="inlineStr">
        <is>
          <t>Australia</t>
        </is>
      </c>
      <c r="H2645" s="2" t="n">
        <v>45432.38489583333</v>
      </c>
      <c r="I2645" t="b">
        <v>0</v>
      </c>
      <c r="J2645" t="b">
        <v>0</v>
      </c>
      <c r="K2645" t="inlineStr">
        <is>
          <t>Australia</t>
        </is>
      </c>
      <c r="L2645" t="inlineStr"/>
      <c r="M2645" t="inlineStr"/>
      <c r="N2645" t="inlineStr"/>
      <c r="O2645" t="inlineStr">
        <is>
          <t>Robert Walters</t>
        </is>
      </c>
      <c r="P2645" t="inlineStr">
        <is>
          <t>['kubernetes']</t>
        </is>
      </c>
      <c r="Q2645" t="inlineStr">
        <is>
          <t>{'other': ['kubernetes']}</t>
        </is>
      </c>
    </row>
    <row r="2646">
      <c r="A2646" t="inlineStr">
        <is>
          <t>Data Scientist</t>
        </is>
      </c>
      <c r="B2646" t="inlineStr">
        <is>
          <t>Data Scientist (Contractor)</t>
        </is>
      </c>
      <c r="C2646" t="inlineStr">
        <is>
          <t>United Kingdom</t>
        </is>
      </c>
      <c r="D2646" t="inlineStr">
        <is>
          <t>via LinkedIn</t>
        </is>
      </c>
      <c r="E2646" t="inlineStr">
        <is>
          <t>Contractor</t>
        </is>
      </c>
      <c r="F2646" t="b">
        <v>0</v>
      </c>
      <c r="G2646" t="inlineStr">
        <is>
          <t>United Kingdom</t>
        </is>
      </c>
      <c r="H2646" s="2" t="n">
        <v>45415.38666666667</v>
      </c>
      <c r="I2646" t="b">
        <v>0</v>
      </c>
      <c r="J2646" t="b">
        <v>0</v>
      </c>
      <c r="K2646" t="inlineStr">
        <is>
          <t>United Kingdom</t>
        </is>
      </c>
      <c r="L2646" t="inlineStr"/>
      <c r="M2646" t="inlineStr"/>
      <c r="N2646" t="inlineStr"/>
      <c r="O2646" t="inlineStr">
        <is>
          <t>Tech Kinect</t>
        </is>
      </c>
      <c r="P2646" t="inlineStr">
        <is>
          <t>['python', 'r', 'sql', 'aws', 'azure', 'scikit-learn', 'tensorflow', 'pytorch', 'hadoop', 'spark']</t>
        </is>
      </c>
      <c r="Q2646" t="inlineStr">
        <is>
          <t>{'cloud': ['aws', 'azure'], 'libraries': ['scikit-learn', 'tensorflow', 'pytorch', 'hadoop', 'spark'], 'programming': ['python', 'r', 'sql']}</t>
        </is>
      </c>
    </row>
    <row r="2647">
      <c r="A2647" t="inlineStr">
        <is>
          <t>Senior Data Engineer</t>
        </is>
      </c>
      <c r="B2647" t="inlineStr">
        <is>
          <t>Senior Data Engineer, Enterprise Operations (Hybrid - Seattle, Los...</t>
        </is>
      </c>
      <c r="C2647" t="inlineStr">
        <is>
          <t>Seattle, WA</t>
        </is>
      </c>
      <c r="D2647" t="inlineStr">
        <is>
          <t>via ZipRecruiter</t>
        </is>
      </c>
      <c r="E2647" t="inlineStr">
        <is>
          <t>Full-time</t>
        </is>
      </c>
      <c r="F2647" t="b">
        <v>0</v>
      </c>
      <c r="G2647" t="inlineStr">
        <is>
          <t>Sudan</t>
        </is>
      </c>
      <c r="H2647" s="2" t="n">
        <v>45421.39994212963</v>
      </c>
      <c r="I2647" t="b">
        <v>0</v>
      </c>
      <c r="J2647" t="b">
        <v>1</v>
      </c>
      <c r="K2647" t="inlineStr">
        <is>
          <t>Sudan</t>
        </is>
      </c>
      <c r="L2647" t="inlineStr"/>
      <c r="M2647" t="inlineStr"/>
      <c r="N2647" t="inlineStr"/>
      <c r="O2647" t="inlineStr">
        <is>
          <t>Nordstrom Inc</t>
        </is>
      </c>
      <c r="P2647" t="inlineStr">
        <is>
          <t>['java', 'python', 'scala', 'sql', 'bigquery', 'gcp', 'aws', 'spark', 'kafka', 'spring', 'tableau', 'kubernetes']</t>
        </is>
      </c>
      <c r="Q2647" t="inlineStr">
        <is>
          <t>{'analyst_tools': ['tableau'], 'cloud': ['bigquery', 'gcp', 'aws'], 'libraries': ['spark', 'kafka', 'spring'], 'other': ['kubernetes'], 'programming': ['java', 'python', 'scala', 'sql']}</t>
        </is>
      </c>
    </row>
    <row r="2648">
      <c r="A2648" t="inlineStr">
        <is>
          <t>Senior Data Scientist</t>
        </is>
      </c>
      <c r="B2648" t="inlineStr">
        <is>
          <t>Senior Data Scientist</t>
        </is>
      </c>
      <c r="C2648" t="inlineStr">
        <is>
          <t>Tunis, Tunisia</t>
        </is>
      </c>
      <c r="D2648" t="inlineStr">
        <is>
          <t>via Smart Recruiters Jobs</t>
        </is>
      </c>
      <c r="E2648" t="inlineStr">
        <is>
          <t>Full-time</t>
        </is>
      </c>
      <c r="F2648" t="b">
        <v>0</v>
      </c>
      <c r="G2648" t="inlineStr">
        <is>
          <t>Tunisia</t>
        </is>
      </c>
      <c r="H2648" s="2" t="n">
        <v>45439.38995370371</v>
      </c>
      <c r="I2648" t="b">
        <v>0</v>
      </c>
      <c r="J2648" t="b">
        <v>0</v>
      </c>
      <c r="K2648" t="inlineStr">
        <is>
          <t>Tunisia</t>
        </is>
      </c>
      <c r="L2648" t="inlineStr"/>
      <c r="M2648" t="inlineStr"/>
      <c r="N2648" t="inlineStr"/>
      <c r="O2648" t="inlineStr">
        <is>
          <t>Devoteam</t>
        </is>
      </c>
      <c r="P2648" t="inlineStr">
        <is>
          <t>['python', 'r', 'azure', 'aws', 'tensorflow', 'pytorch', 'docker', 'kubernetes', 'git']</t>
        </is>
      </c>
      <c r="Q2648" t="inlineStr">
        <is>
          <t>{'cloud': ['azure', 'aws'], 'libraries': ['tensorflow', 'pytorch'], 'other': ['docker', 'kubernetes', 'git'], 'programming': ['python', 'r']}</t>
        </is>
      </c>
    </row>
    <row r="2649">
      <c r="A2649" t="inlineStr">
        <is>
          <t>Senior Data Scientist</t>
        </is>
      </c>
      <c r="B2649" t="inlineStr">
        <is>
          <t>Senior Data Scientist/ Core Compute Analytics</t>
        </is>
      </c>
      <c r="C2649" t="inlineStr">
        <is>
          <t>New York, NY</t>
        </is>
      </c>
      <c r="D2649" t="inlineStr">
        <is>
          <t>via GrabJobs</t>
        </is>
      </c>
      <c r="E2649" t="inlineStr">
        <is>
          <t>Full-time</t>
        </is>
      </c>
      <c r="F2649" t="b">
        <v>0</v>
      </c>
      <c r="G2649" t="inlineStr">
        <is>
          <t>New York, United States</t>
        </is>
      </c>
      <c r="H2649" s="2" t="n">
        <v>45421.37774305556</v>
      </c>
      <c r="I2649" t="b">
        <v>0</v>
      </c>
      <c r="J2649" t="b">
        <v>1</v>
      </c>
      <c r="K2649" t="inlineStr">
        <is>
          <t>United States</t>
        </is>
      </c>
      <c r="L2649" t="inlineStr"/>
      <c r="M2649" t="inlineStr"/>
      <c r="N2649" t="inlineStr"/>
      <c r="O2649" t="inlineStr">
        <is>
          <t>Google</t>
        </is>
      </c>
      <c r="P2649" t="inlineStr">
        <is>
          <t>['python', 'r', 'sql', 'express']</t>
        </is>
      </c>
      <c r="Q2649" t="inlineStr">
        <is>
          <t>{'programming': ['python', 'r', 'sql'], 'webframeworks': ['express']}</t>
        </is>
      </c>
    </row>
    <row r="2650">
      <c r="A2650" t="inlineStr">
        <is>
          <t>Data Engineer</t>
        </is>
      </c>
      <c r="B2650" t="inlineStr">
        <is>
          <t>Data Engineer / Senior Python Developer</t>
        </is>
      </c>
      <c r="C2650" t="inlineStr">
        <is>
          <t>Singapore</t>
        </is>
      </c>
      <c r="D2650" t="inlineStr">
        <is>
          <t>via LinkedIn</t>
        </is>
      </c>
      <c r="E2650" t="inlineStr">
        <is>
          <t>Full-time</t>
        </is>
      </c>
      <c r="F2650" t="b">
        <v>0</v>
      </c>
      <c r="G2650" t="inlineStr">
        <is>
          <t>Singapore</t>
        </is>
      </c>
      <c r="H2650" s="2" t="n">
        <v>45419.39020833333</v>
      </c>
      <c r="I2650" t="b">
        <v>0</v>
      </c>
      <c r="J2650" t="b">
        <v>0</v>
      </c>
      <c r="K2650" t="inlineStr">
        <is>
          <t>Singapore</t>
        </is>
      </c>
      <c r="L2650" t="inlineStr"/>
      <c r="M2650" t="inlineStr"/>
      <c r="N2650" t="inlineStr"/>
      <c r="O2650" t="inlineStr">
        <is>
          <t>Connexus Global | Executive Search</t>
        </is>
      </c>
      <c r="P2650" t="inlineStr">
        <is>
          <t>['python', 'vba', 'sql', 'azure', 'flask', 'excel']</t>
        </is>
      </c>
      <c r="Q2650" t="inlineStr">
        <is>
          <t>{'analyst_tools': ['excel'], 'cloud': ['azure'], 'programming': ['python', 'vba', 'sql'], 'webframeworks': ['flask']}</t>
        </is>
      </c>
    </row>
    <row r="2651">
      <c r="A2651" t="inlineStr">
        <is>
          <t>Data Engineer</t>
        </is>
      </c>
      <c r="B2651" t="inlineStr">
        <is>
          <t>Data Engineer</t>
        </is>
      </c>
      <c r="C2651" t="inlineStr">
        <is>
          <t>New York, NY</t>
        </is>
      </c>
      <c r="D2651" t="inlineStr">
        <is>
          <t>via GrabJobs</t>
        </is>
      </c>
      <c r="E2651" t="inlineStr">
        <is>
          <t>Full-time</t>
        </is>
      </c>
      <c r="F2651" t="b">
        <v>0</v>
      </c>
      <c r="G2651" t="inlineStr">
        <is>
          <t>Texas, United States</t>
        </is>
      </c>
      <c r="H2651" s="2" t="n">
        <v>45435.38214120371</v>
      </c>
      <c r="I2651" t="b">
        <v>1</v>
      </c>
      <c r="J2651" t="b">
        <v>1</v>
      </c>
      <c r="K2651" t="inlineStr">
        <is>
          <t>United States</t>
        </is>
      </c>
      <c r="L2651" t="inlineStr"/>
      <c r="M2651" t="inlineStr"/>
      <c r="N2651" t="inlineStr"/>
      <c r="O2651" t="inlineStr">
        <is>
          <t>Quotapath</t>
        </is>
      </c>
      <c r="P2651" t="inlineStr">
        <is>
          <t>['sql', 'python', 'bigquery']</t>
        </is>
      </c>
      <c r="Q2651" t="inlineStr">
        <is>
          <t>{'cloud': ['bigquery'], 'programming': ['sql', 'python']}</t>
        </is>
      </c>
    </row>
    <row r="2652">
      <c r="A2652" t="inlineStr">
        <is>
          <t>Senior Data Engineer</t>
        </is>
      </c>
      <c r="B2652" t="inlineStr">
        <is>
          <t>Senior Data Engineer (AWS)</t>
        </is>
      </c>
      <c r="C2652" t="inlineStr">
        <is>
          <t>United Kingdom</t>
        </is>
      </c>
      <c r="D2652" t="inlineStr">
        <is>
          <t>via LinkedIn</t>
        </is>
      </c>
      <c r="E2652" t="inlineStr">
        <is>
          <t>Full-time</t>
        </is>
      </c>
      <c r="F2652" t="b">
        <v>0</v>
      </c>
      <c r="G2652" t="inlineStr">
        <is>
          <t>United Kingdom</t>
        </is>
      </c>
      <c r="H2652" s="2" t="n">
        <v>45420.38717592593</v>
      </c>
      <c r="I2652" t="b">
        <v>0</v>
      </c>
      <c r="J2652" t="b">
        <v>0</v>
      </c>
      <c r="K2652" t="inlineStr">
        <is>
          <t>United Kingdom</t>
        </is>
      </c>
      <c r="L2652" t="inlineStr"/>
      <c r="M2652" t="inlineStr"/>
      <c r="N2652" t="inlineStr"/>
      <c r="O2652" t="inlineStr">
        <is>
          <t>Xcede</t>
        </is>
      </c>
      <c r="P2652" t="inlineStr">
        <is>
          <t>['aws', 'pyspark', 'kubernetes', 'terraform']</t>
        </is>
      </c>
      <c r="Q2652" t="inlineStr">
        <is>
          <t>{'cloud': ['aws'], 'libraries': ['pyspark'], 'other': ['kubernetes', 'terraform']}</t>
        </is>
      </c>
    </row>
    <row r="2653">
      <c r="A2653" t="inlineStr">
        <is>
          <t>Data Analyst</t>
        </is>
      </c>
      <c r="B2653" t="inlineStr">
        <is>
          <t>Data Analyst (IE)</t>
        </is>
      </c>
      <c r="C2653" t="inlineStr">
        <is>
          <t>Bangkok, Thailand</t>
        </is>
      </c>
      <c r="D2653" t="inlineStr">
        <is>
          <t>via Jobbkk.com</t>
        </is>
      </c>
      <c r="E2653" t="inlineStr">
        <is>
          <t>Full-time</t>
        </is>
      </c>
      <c r="F2653" t="b">
        <v>0</v>
      </c>
      <c r="G2653" t="inlineStr">
        <is>
          <t>Thailand</t>
        </is>
      </c>
      <c r="H2653" s="2" t="n">
        <v>45434.39724537037</v>
      </c>
      <c r="I2653" t="b">
        <v>1</v>
      </c>
      <c r="J2653" t="b">
        <v>0</v>
      </c>
      <c r="K2653" t="inlineStr">
        <is>
          <t>Thailand</t>
        </is>
      </c>
      <c r="L2653" t="inlineStr"/>
      <c r="M2653" t="inlineStr"/>
      <c r="N2653" t="inlineStr"/>
      <c r="O2653" t="inlineStr">
        <is>
          <t>บริษัท ออร์คิดจ๊อบ ดอท คอม จำกัด</t>
        </is>
      </c>
      <c r="P2653" t="inlineStr"/>
      <c r="Q2653" t="inlineStr"/>
    </row>
    <row r="2654">
      <c r="A2654" t="inlineStr">
        <is>
          <t>Senior Data Scientist</t>
        </is>
      </c>
      <c r="B2654" t="inlineStr">
        <is>
          <t>Senior Analyst</t>
        </is>
      </c>
      <c r="C2654" t="inlineStr">
        <is>
          <t>Newcastle upon Tyne, UK</t>
        </is>
      </c>
      <c r="D2654" t="inlineStr">
        <is>
          <t>via LinkedIn</t>
        </is>
      </c>
      <c r="E2654" t="inlineStr">
        <is>
          <t>Full-time</t>
        </is>
      </c>
      <c r="F2654" t="b">
        <v>0</v>
      </c>
      <c r="G2654" t="inlineStr">
        <is>
          <t>United Kingdom</t>
        </is>
      </c>
      <c r="H2654" s="2" t="n">
        <v>45433.41229166667</v>
      </c>
      <c r="I2654" t="b">
        <v>0</v>
      </c>
      <c r="J2654" t="b">
        <v>0</v>
      </c>
      <c r="K2654" t="inlineStr">
        <is>
          <t>United Kingdom</t>
        </is>
      </c>
      <c r="L2654" t="inlineStr"/>
      <c r="M2654" t="inlineStr"/>
      <c r="N2654" t="inlineStr"/>
      <c r="O2654" t="inlineStr">
        <is>
          <t>NHS Business Services Authority</t>
        </is>
      </c>
      <c r="P2654" t="inlineStr"/>
      <c r="Q2654" t="inlineStr"/>
    </row>
    <row r="2655">
      <c r="A2655" t="inlineStr">
        <is>
          <t>Data Engineer</t>
        </is>
      </c>
      <c r="B2655" t="inlineStr">
        <is>
          <t>Data Engineer</t>
        </is>
      </c>
      <c r="C2655" t="inlineStr">
        <is>
          <t>Bengaluru, Karnataka, India</t>
        </is>
      </c>
      <c r="D2655" t="inlineStr">
        <is>
          <t>via SimplyHired</t>
        </is>
      </c>
      <c r="E2655" t="inlineStr">
        <is>
          <t>Full-time</t>
        </is>
      </c>
      <c r="F2655" t="b">
        <v>0</v>
      </c>
      <c r="G2655" t="inlineStr">
        <is>
          <t>India</t>
        </is>
      </c>
      <c r="H2655" s="2" t="n">
        <v>45434.38628472222</v>
      </c>
      <c r="I2655" t="b">
        <v>1</v>
      </c>
      <c r="J2655" t="b">
        <v>0</v>
      </c>
      <c r="K2655" t="inlineStr">
        <is>
          <t>India</t>
        </is>
      </c>
      <c r="L2655" t="inlineStr"/>
      <c r="M2655" t="inlineStr"/>
      <c r="N2655" t="inlineStr"/>
      <c r="O2655" t="inlineStr">
        <is>
          <t>Zweizag Private Limited</t>
        </is>
      </c>
      <c r="P2655" t="inlineStr">
        <is>
          <t>['aws', 'docker', 'kubernetes']</t>
        </is>
      </c>
      <c r="Q2655" t="inlineStr">
        <is>
          <t>{'cloud': ['aws'], 'other': ['docker', 'kubernetes']}</t>
        </is>
      </c>
    </row>
    <row r="2656">
      <c r="A2656" t="inlineStr">
        <is>
          <t>Data Analyst</t>
        </is>
      </c>
      <c r="B2656" t="inlineStr">
        <is>
          <t>Junior/Senior Data Analyst Consultant</t>
        </is>
      </c>
      <c r="C2656" t="inlineStr">
        <is>
          <t>Singapore</t>
        </is>
      </c>
      <c r="D2656" t="inlineStr">
        <is>
          <t>via Indeed</t>
        </is>
      </c>
      <c r="E2656" t="inlineStr">
        <is>
          <t>Full-time and Contractor</t>
        </is>
      </c>
      <c r="F2656" t="b">
        <v>0</v>
      </c>
      <c r="G2656" t="inlineStr">
        <is>
          <t>Singapore</t>
        </is>
      </c>
      <c r="H2656" s="2" t="n">
        <v>45421.39259259259</v>
      </c>
      <c r="I2656" t="b">
        <v>1</v>
      </c>
      <c r="J2656" t="b">
        <v>0</v>
      </c>
      <c r="K2656" t="inlineStr">
        <is>
          <t>Singapore</t>
        </is>
      </c>
      <c r="L2656" t="inlineStr"/>
      <c r="M2656" t="inlineStr"/>
      <c r="N2656" t="inlineStr"/>
      <c r="O2656" t="inlineStr">
        <is>
          <t>Infosight consulting</t>
        </is>
      </c>
      <c r="P2656" t="inlineStr">
        <is>
          <t>['sql', 'azure', 'pyspark', 'sap']</t>
        </is>
      </c>
      <c r="Q2656" t="inlineStr">
        <is>
          <t>{'analyst_tools': ['sap'], 'cloud': ['azure'], 'libraries': ['pyspark'], 'programming': ['sql']}</t>
        </is>
      </c>
    </row>
    <row r="2657">
      <c r="A2657" t="inlineStr">
        <is>
          <t>Data Engineer</t>
        </is>
      </c>
      <c r="B2657" t="inlineStr">
        <is>
          <t>Data Engineer</t>
        </is>
      </c>
      <c r="C2657" t="inlineStr">
        <is>
          <t>United Kingdom</t>
        </is>
      </c>
      <c r="D2657" t="inlineStr">
        <is>
          <t>via LinkedIn</t>
        </is>
      </c>
      <c r="E2657" t="inlineStr">
        <is>
          <t>Full-time</t>
        </is>
      </c>
      <c r="F2657" t="b">
        <v>0</v>
      </c>
      <c r="G2657" t="inlineStr">
        <is>
          <t>United Kingdom</t>
        </is>
      </c>
      <c r="H2657" s="2" t="n">
        <v>45442.39982638889</v>
      </c>
      <c r="I2657" t="b">
        <v>0</v>
      </c>
      <c r="J2657" t="b">
        <v>0</v>
      </c>
      <c r="K2657" t="inlineStr">
        <is>
          <t>United Kingdom</t>
        </is>
      </c>
      <c r="L2657" t="inlineStr"/>
      <c r="M2657" t="inlineStr"/>
      <c r="N2657" t="inlineStr"/>
      <c r="O2657" t="inlineStr">
        <is>
          <t>Cooper Lomaz Recruitment</t>
        </is>
      </c>
      <c r="P2657" t="inlineStr">
        <is>
          <t>['sql', 'python']</t>
        </is>
      </c>
      <c r="Q2657" t="inlineStr">
        <is>
          <t>{'programming': ['sql', 'python']}</t>
        </is>
      </c>
    </row>
    <row r="2658">
      <c r="A2658" t="inlineStr">
        <is>
          <t>Data Engineer</t>
        </is>
      </c>
      <c r="B2658" t="inlineStr">
        <is>
          <t>BI Data Engineer</t>
        </is>
      </c>
      <c r="C2658" t="inlineStr">
        <is>
          <t>India</t>
        </is>
      </c>
      <c r="D2658" t="inlineStr">
        <is>
          <t>via LinkedIn</t>
        </is>
      </c>
      <c r="E2658" t="inlineStr">
        <is>
          <t>Full-time</t>
        </is>
      </c>
      <c r="F2658" t="b">
        <v>0</v>
      </c>
      <c r="G2658" t="inlineStr">
        <is>
          <t>India</t>
        </is>
      </c>
      <c r="H2658" s="2" t="n">
        <v>45414.38633101852</v>
      </c>
      <c r="I2658" t="b">
        <v>0</v>
      </c>
      <c r="J2658" t="b">
        <v>0</v>
      </c>
      <c r="K2658" t="inlineStr">
        <is>
          <t>India</t>
        </is>
      </c>
      <c r="L2658" t="inlineStr"/>
      <c r="M2658" t="inlineStr"/>
      <c r="N2658" t="inlineStr"/>
      <c r="O2658" t="inlineStr">
        <is>
          <t>GenXHire Services Private Limited</t>
        </is>
      </c>
      <c r="P2658" t="inlineStr">
        <is>
          <t>['sql', 'microstrategy', 'tableau', 'power bi', 'flow']</t>
        </is>
      </c>
      <c r="Q2658" t="inlineStr">
        <is>
          <t>{'analyst_tools': ['microstrategy', 'tableau', 'power bi'], 'other': ['flow'], 'programming': ['sql']}</t>
        </is>
      </c>
    </row>
    <row r="2659">
      <c r="A2659" t="inlineStr">
        <is>
          <t>Data Scientist</t>
        </is>
      </c>
      <c r="B2659" t="inlineStr">
        <is>
          <t>Data Scientist (Machine Learning)?-5+ yrs exp</t>
        </is>
      </c>
      <c r="C2659" t="inlineStr">
        <is>
          <t>New Delhi, Delhi, India</t>
        </is>
      </c>
      <c r="D2659" t="inlineStr">
        <is>
          <t>via Trigyn</t>
        </is>
      </c>
      <c r="E2659" t="inlineStr">
        <is>
          <t>Full-time</t>
        </is>
      </c>
      <c r="F2659" t="b">
        <v>0</v>
      </c>
      <c r="G2659" t="inlineStr">
        <is>
          <t>India</t>
        </is>
      </c>
      <c r="H2659" s="2" t="n">
        <v>45443.38405092592</v>
      </c>
      <c r="I2659" t="b">
        <v>0</v>
      </c>
      <c r="J2659" t="b">
        <v>0</v>
      </c>
      <c r="K2659" t="inlineStr">
        <is>
          <t>India</t>
        </is>
      </c>
      <c r="L2659" t="inlineStr"/>
      <c r="M2659" t="inlineStr"/>
      <c r="N2659" t="inlineStr"/>
      <c r="O2659" t="inlineStr">
        <is>
          <t>Trigyn</t>
        </is>
      </c>
      <c r="P2659" t="inlineStr">
        <is>
          <t>['sql', 'python', 'aws', 'gcp', 'azure', 'git', 'docker']</t>
        </is>
      </c>
      <c r="Q2659" t="inlineStr">
        <is>
          <t>{'cloud': ['aws', 'gcp', 'azure'], 'other': ['git', 'docker'], 'programming': ['sql', 'python']}</t>
        </is>
      </c>
    </row>
    <row r="2660">
      <c r="A2660" t="inlineStr">
        <is>
          <t>Data Scientist</t>
        </is>
      </c>
      <c r="B2660" t="inlineStr">
        <is>
          <t>Junior - Mid Level Data Science/ML Role - 1 Year Contract - Remote...</t>
        </is>
      </c>
      <c r="C2660" t="inlineStr">
        <is>
          <t>Anywhere</t>
        </is>
      </c>
      <c r="D2660" t="inlineStr">
        <is>
          <t>via LinkedIn</t>
        </is>
      </c>
      <c r="E2660" t="inlineStr">
        <is>
          <t>Full-time</t>
        </is>
      </c>
      <c r="F2660" t="b">
        <v>1</v>
      </c>
      <c r="G2660" t="inlineStr">
        <is>
          <t>United Kingdom</t>
        </is>
      </c>
      <c r="H2660" s="2" t="n">
        <v>45420.38697916667</v>
      </c>
      <c r="I2660" t="b">
        <v>0</v>
      </c>
      <c r="J2660" t="b">
        <v>0</v>
      </c>
      <c r="K2660" t="inlineStr">
        <is>
          <t>United Kingdom</t>
        </is>
      </c>
      <c r="L2660" t="inlineStr"/>
      <c r="M2660" t="inlineStr"/>
      <c r="N2660" t="inlineStr"/>
      <c r="O2660" t="inlineStr">
        <is>
          <t>RemoteWorker UK</t>
        </is>
      </c>
      <c r="P2660" t="inlineStr">
        <is>
          <t>['python']</t>
        </is>
      </c>
      <c r="Q2660" t="inlineStr">
        <is>
          <t>{'programming': ['python']}</t>
        </is>
      </c>
    </row>
    <row r="2661">
      <c r="A2661" t="inlineStr">
        <is>
          <t>Data Scientist</t>
        </is>
      </c>
      <c r="B2661" t="inlineStr">
        <is>
          <t>Data Scientist</t>
        </is>
      </c>
      <c r="C2661" t="inlineStr">
        <is>
          <t>New York, NY</t>
        </is>
      </c>
      <c r="D2661" t="inlineStr">
        <is>
          <t>via GrabJobs</t>
        </is>
      </c>
      <c r="E2661" t="inlineStr">
        <is>
          <t>Full-time</t>
        </is>
      </c>
      <c r="F2661" t="b">
        <v>0</v>
      </c>
      <c r="G2661" t="inlineStr">
        <is>
          <t>New York, United States</t>
        </is>
      </c>
      <c r="H2661" s="2" t="n">
        <v>45443.37741898148</v>
      </c>
      <c r="I2661" t="b">
        <v>0</v>
      </c>
      <c r="J2661" t="b">
        <v>0</v>
      </c>
      <c r="K2661" t="inlineStr">
        <is>
          <t>United States</t>
        </is>
      </c>
      <c r="L2661" t="inlineStr"/>
      <c r="M2661" t="inlineStr"/>
      <c r="N2661" t="inlineStr"/>
      <c r="O2661" t="inlineStr">
        <is>
          <t>Leidos</t>
        </is>
      </c>
      <c r="P2661" t="inlineStr">
        <is>
          <t>['sql', 'python', 'aws', 'tidyverse', 'matplotlib', 'tableau', 'git']</t>
        </is>
      </c>
      <c r="Q2661" t="inlineStr">
        <is>
          <t>{'analyst_tools': ['tableau'], 'cloud': ['aws'], 'libraries': ['tidyverse', 'matplotlib'], 'other': ['git'], 'programming': ['sql', 'python']}</t>
        </is>
      </c>
    </row>
    <row r="2662">
      <c r="A2662" t="inlineStr">
        <is>
          <t>Senior Data Analyst</t>
        </is>
      </c>
      <c r="B2662" t="inlineStr">
        <is>
          <t>Senior Data Science Analyst - Generative AI</t>
        </is>
      </c>
      <c r="C2662" t="inlineStr">
        <is>
          <t>New York, NY</t>
        </is>
      </c>
      <c r="D2662" t="inlineStr">
        <is>
          <t>via GrabJobs</t>
        </is>
      </c>
      <c r="E2662" t="inlineStr">
        <is>
          <t>Full-time</t>
        </is>
      </c>
      <c r="F2662" t="b">
        <v>0</v>
      </c>
      <c r="G2662" t="inlineStr">
        <is>
          <t>New York, United States</t>
        </is>
      </c>
      <c r="H2662" s="2" t="n">
        <v>45439.37702546296</v>
      </c>
      <c r="I2662" t="b">
        <v>0</v>
      </c>
      <c r="J2662" t="b">
        <v>0</v>
      </c>
      <c r="K2662" t="inlineStr">
        <is>
          <t>United States</t>
        </is>
      </c>
      <c r="L2662" t="inlineStr"/>
      <c r="M2662" t="inlineStr"/>
      <c r="N2662" t="inlineStr"/>
      <c r="O2662" t="inlineStr">
        <is>
          <t>Mayo Clinic</t>
        </is>
      </c>
      <c r="P2662" t="inlineStr"/>
      <c r="Q2662" t="inlineStr"/>
    </row>
    <row r="2663">
      <c r="A2663" t="inlineStr">
        <is>
          <t>Software Engineer</t>
        </is>
      </c>
      <c r="B2663" t="inlineStr">
        <is>
          <t>Software Engineer (Data Services)</t>
        </is>
      </c>
      <c r="C2663" t="inlineStr">
        <is>
          <t>Anywhere</t>
        </is>
      </c>
      <c r="D2663" t="inlineStr">
        <is>
          <t>via LinkedIn</t>
        </is>
      </c>
      <c r="E2663" t="inlineStr">
        <is>
          <t>Full-time</t>
        </is>
      </c>
      <c r="F2663" t="b">
        <v>1</v>
      </c>
      <c r="G2663" t="inlineStr">
        <is>
          <t>Spain</t>
        </is>
      </c>
      <c r="H2663" s="2" t="n">
        <v>45426.39399305556</v>
      </c>
      <c r="I2663" t="b">
        <v>0</v>
      </c>
      <c r="J2663" t="b">
        <v>0</v>
      </c>
      <c r="K2663" t="inlineStr">
        <is>
          <t>Spain</t>
        </is>
      </c>
      <c r="L2663" t="inlineStr"/>
      <c r="M2663" t="inlineStr"/>
      <c r="N2663" t="inlineStr"/>
      <c r="O2663" t="inlineStr">
        <is>
          <t>Vonage</t>
        </is>
      </c>
      <c r="P2663" t="inlineStr">
        <is>
          <t>['java', 'javascript', 'typescript', 'html', 'sql', 'nosql', 'aws', 'react', 'vue']</t>
        </is>
      </c>
      <c r="Q2663" t="inlineStr">
        <is>
          <t>{'cloud': ['aws'], 'libraries': ['react'], 'programming': ['java', 'javascript', 'typescript', 'html', 'sql', 'nosql'], 'webframeworks': ['vue']}</t>
        </is>
      </c>
    </row>
    <row r="2664">
      <c r="A2664" t="inlineStr">
        <is>
          <t>Data Analyst</t>
        </is>
      </c>
      <c r="B2664" t="inlineStr">
        <is>
          <t>ESG Data Analyst</t>
        </is>
      </c>
      <c r="C2664" t="inlineStr">
        <is>
          <t>United Kingdom</t>
        </is>
      </c>
      <c r="D2664" t="inlineStr">
        <is>
          <t>via LinkedIn</t>
        </is>
      </c>
      <c r="E2664" t="inlineStr">
        <is>
          <t>Full-time</t>
        </is>
      </c>
      <c r="F2664" t="b">
        <v>0</v>
      </c>
      <c r="G2664" t="inlineStr">
        <is>
          <t>United Kingdom</t>
        </is>
      </c>
      <c r="H2664" s="2" t="n">
        <v>45434.388125</v>
      </c>
      <c r="I2664" t="b">
        <v>0</v>
      </c>
      <c r="J2664" t="b">
        <v>0</v>
      </c>
      <c r="K2664" t="inlineStr">
        <is>
          <t>United Kingdom</t>
        </is>
      </c>
      <c r="L2664" t="inlineStr"/>
      <c r="M2664" t="inlineStr"/>
      <c r="N2664" t="inlineStr"/>
      <c r="O2664" t="inlineStr">
        <is>
          <t>Neuberger Berman</t>
        </is>
      </c>
      <c r="P2664" t="inlineStr">
        <is>
          <t>['sql', 'python', 'snowflake']</t>
        </is>
      </c>
      <c r="Q2664" t="inlineStr">
        <is>
          <t>{'cloud': ['snowflake'], 'programming': ['sql', 'python']}</t>
        </is>
      </c>
    </row>
    <row r="2665">
      <c r="A2665" t="inlineStr">
        <is>
          <t>Senior Data Engineer</t>
        </is>
      </c>
      <c r="B2665" t="inlineStr">
        <is>
          <t>Senior Data Engineer</t>
        </is>
      </c>
      <c r="C2665" t="inlineStr">
        <is>
          <t>New York, NY</t>
        </is>
      </c>
      <c r="D2665" t="inlineStr">
        <is>
          <t>via GrabJobs</t>
        </is>
      </c>
      <c r="E2665" t="inlineStr">
        <is>
          <t>Full-time</t>
        </is>
      </c>
      <c r="F2665" t="b">
        <v>0</v>
      </c>
      <c r="G2665" t="inlineStr">
        <is>
          <t>California, United States</t>
        </is>
      </c>
      <c r="H2665" s="2" t="n">
        <v>45431.38033564815</v>
      </c>
      <c r="I2665" t="b">
        <v>0</v>
      </c>
      <c r="J2665" t="b">
        <v>0</v>
      </c>
      <c r="K2665" t="inlineStr">
        <is>
          <t>United States</t>
        </is>
      </c>
      <c r="L2665" t="inlineStr"/>
      <c r="M2665" t="inlineStr"/>
      <c r="N2665" t="inlineStr"/>
      <c r="O2665" t="inlineStr">
        <is>
          <t>The Ritz-carlton Yacht Collection</t>
        </is>
      </c>
      <c r="P2665" t="inlineStr">
        <is>
          <t>['sql', 'python', 'scala', 'java', 'aws', 'azure', 'redshift', 'bigquery', 'snowflake', 'tableau', 'ssrs', 'power bi', 'symphony']</t>
        </is>
      </c>
      <c r="Q2665" t="inlineStr">
        <is>
          <t>{'analyst_tools': ['tableau', 'ssrs', 'power bi'], 'cloud': ['aws', 'azure', 'redshift', 'bigquery', 'snowflake'], 'programming': ['sql', 'python', 'scala', 'java'], 'sync': ['symphony']}</t>
        </is>
      </c>
    </row>
    <row r="2666">
      <c r="A2666" t="inlineStr">
        <is>
          <t>Data Analyst</t>
        </is>
      </c>
      <c r="B2666" t="inlineStr">
        <is>
          <t>Applied Scientist - Rufus,</t>
        </is>
      </c>
      <c r="C2666" t="inlineStr">
        <is>
          <t>Palo Alto, Aguascalientes, Mexico</t>
        </is>
      </c>
      <c r="D2666" t="inlineStr">
        <is>
          <t>via LinkedIn</t>
        </is>
      </c>
      <c r="E2666" t="inlineStr">
        <is>
          <t>Full-time</t>
        </is>
      </c>
      <c r="F2666" t="b">
        <v>0</v>
      </c>
      <c r="G2666" t="inlineStr">
        <is>
          <t>Mexico</t>
        </is>
      </c>
      <c r="H2666" s="2" t="n">
        <v>45440.39913194445</v>
      </c>
      <c r="I2666" t="b">
        <v>0</v>
      </c>
      <c r="J2666" t="b">
        <v>0</v>
      </c>
      <c r="K2666" t="inlineStr">
        <is>
          <t>Mexico</t>
        </is>
      </c>
      <c r="L2666" t="inlineStr"/>
      <c r="M2666" t="inlineStr"/>
      <c r="N2666" t="inlineStr"/>
      <c r="O2666" t="inlineStr">
        <is>
          <t>myGwork</t>
        </is>
      </c>
      <c r="P2666" t="inlineStr">
        <is>
          <t>['java', 'c++', 'python']</t>
        </is>
      </c>
      <c r="Q2666" t="inlineStr">
        <is>
          <t>{'programming': ['java', 'c++', 'python']}</t>
        </is>
      </c>
    </row>
    <row r="2667">
      <c r="A2667" t="inlineStr">
        <is>
          <t>Data Engineer</t>
        </is>
      </c>
      <c r="B2667" t="inlineStr">
        <is>
          <t>Data Engineer, ZaloPay</t>
        </is>
      </c>
      <c r="C2667" t="inlineStr">
        <is>
          <t>Ho Chi Minh City, Vietnam</t>
        </is>
      </c>
      <c r="D2667" t="inlineStr">
        <is>
          <t>via Indeed</t>
        </is>
      </c>
      <c r="E2667" t="inlineStr">
        <is>
          <t>Full-time</t>
        </is>
      </c>
      <c r="F2667" t="b">
        <v>0</v>
      </c>
      <c r="G2667" t="inlineStr">
        <is>
          <t>Vietnam</t>
        </is>
      </c>
      <c r="H2667" s="2" t="n">
        <v>45414.39233796296</v>
      </c>
      <c r="I2667" t="b">
        <v>0</v>
      </c>
      <c r="J2667" t="b">
        <v>0</v>
      </c>
      <c r="K2667" t="inlineStr">
        <is>
          <t>Vietnam</t>
        </is>
      </c>
      <c r="L2667" t="inlineStr"/>
      <c r="M2667" t="inlineStr"/>
      <c r="N2667" t="inlineStr"/>
      <c r="O2667" t="inlineStr">
        <is>
          <t>VNG Corporation</t>
        </is>
      </c>
      <c r="P2667" t="inlineStr">
        <is>
          <t>['python', 'scala', 'nosql', 'mongodb', 'mongodb', 'java', 'go', 'aws', 'redshift', 'spark', 'hadoop', 'kafka', 'airflow', 'kubernetes', 'docker']</t>
        </is>
      </c>
      <c r="Q2667" t="inlineStr">
        <is>
          <t>{'cloud': ['aws', 'redshift'], 'databases': ['mongodb'], 'libraries': ['spark', 'hadoop', 'kafka', 'airflow'], 'other': ['kubernetes', 'docker'], 'programming': ['python', 'scala', 'nosql', 'mongodb', 'java', 'go']}</t>
        </is>
      </c>
    </row>
    <row r="2668">
      <c r="A2668" t="inlineStr">
        <is>
          <t>Data Scientist</t>
        </is>
      </c>
      <c r="B2668" t="inlineStr">
        <is>
          <t>Data Scientist, Senior Manager - PwC Intelligence.</t>
        </is>
      </c>
      <c r="C2668" t="inlineStr">
        <is>
          <t>Oklahoma City, OK</t>
        </is>
      </c>
      <c r="D2668" t="inlineStr">
        <is>
          <t>via Adzuna</t>
        </is>
      </c>
      <c r="E2668" t="inlineStr">
        <is>
          <t>Full-time</t>
        </is>
      </c>
      <c r="F2668" t="b">
        <v>0</v>
      </c>
      <c r="G2668" t="inlineStr">
        <is>
          <t>Sudan</t>
        </is>
      </c>
      <c r="H2668" s="2" t="n">
        <v>45420.41106481481</v>
      </c>
      <c r="I2668" t="b">
        <v>0</v>
      </c>
      <c r="J2668" t="b">
        <v>0</v>
      </c>
      <c r="K2668" t="inlineStr">
        <is>
          <t>Sudan</t>
        </is>
      </c>
      <c r="L2668" t="inlineStr"/>
      <c r="M2668" t="inlineStr"/>
      <c r="N2668" t="inlineStr"/>
      <c r="O2668" t="inlineStr">
        <is>
          <t>PwC</t>
        </is>
      </c>
      <c r="P2668" t="inlineStr">
        <is>
          <t>['python', 'sql', 'sql server', 'pandas', 'ssis', 'github']</t>
        </is>
      </c>
      <c r="Q2668" t="inlineStr">
        <is>
          <t>{'analyst_tools': ['ssis'], 'databases': ['sql server'], 'libraries': ['pandas'], 'other': ['github'], 'programming': ['python', 'sql']}</t>
        </is>
      </c>
    </row>
    <row r="2669">
      <c r="A2669" t="inlineStr">
        <is>
          <t>Business Analyst</t>
        </is>
      </c>
      <c r="B2669" t="inlineStr">
        <is>
          <t>Business Intelligence Analyst</t>
        </is>
      </c>
      <c r="C2669" t="inlineStr">
        <is>
          <t>Freiburg im Breisgau, Germany</t>
        </is>
      </c>
      <c r="D2669" t="inlineStr">
        <is>
          <t>via BeBee</t>
        </is>
      </c>
      <c r="E2669" t="inlineStr">
        <is>
          <t>Full-time</t>
        </is>
      </c>
      <c r="F2669" t="b">
        <v>0</v>
      </c>
      <c r="G2669" t="inlineStr">
        <is>
          <t>Germany</t>
        </is>
      </c>
      <c r="H2669" s="2" t="n">
        <v>45423.38899305555</v>
      </c>
      <c r="I2669" t="b">
        <v>1</v>
      </c>
      <c r="J2669" t="b">
        <v>0</v>
      </c>
      <c r="K2669" t="inlineStr">
        <is>
          <t>Germany</t>
        </is>
      </c>
      <c r="L2669" t="inlineStr"/>
      <c r="M2669" t="inlineStr"/>
      <c r="N2669" t="inlineStr"/>
      <c r="O2669" t="inlineStr">
        <is>
          <t>ionysis GmbH</t>
        </is>
      </c>
      <c r="P2669" t="inlineStr"/>
      <c r="Q2669" t="inlineStr"/>
    </row>
    <row r="2670">
      <c r="A2670" t="inlineStr">
        <is>
          <t>Data Scientist</t>
        </is>
      </c>
      <c r="B2670" t="inlineStr">
        <is>
          <t>ML Data Scientist</t>
        </is>
      </c>
      <c r="C2670" t="inlineStr">
        <is>
          <t>Cambridge, UK</t>
        </is>
      </c>
      <c r="D2670" t="inlineStr">
        <is>
          <t>via LinkedIn</t>
        </is>
      </c>
      <c r="E2670" t="inlineStr">
        <is>
          <t>Full-time</t>
        </is>
      </c>
      <c r="F2670" t="b">
        <v>0</v>
      </c>
      <c r="G2670" t="inlineStr">
        <is>
          <t>United Kingdom</t>
        </is>
      </c>
      <c r="H2670" s="2" t="n">
        <v>45419.38491898148</v>
      </c>
      <c r="I2670" t="b">
        <v>0</v>
      </c>
      <c r="J2670" t="b">
        <v>0</v>
      </c>
      <c r="K2670" t="inlineStr">
        <is>
          <t>United Kingdom</t>
        </is>
      </c>
      <c r="L2670" t="inlineStr"/>
      <c r="M2670" t="inlineStr"/>
      <c r="N2670" t="inlineStr"/>
      <c r="O2670" t="inlineStr">
        <is>
          <t>OKRA.ai</t>
        </is>
      </c>
      <c r="P2670" t="inlineStr">
        <is>
          <t>['python', 'aws', 'jira']</t>
        </is>
      </c>
      <c r="Q2670" t="inlineStr">
        <is>
          <t>{'async': ['jira'], 'cloud': ['aws'], 'programming': ['python']}</t>
        </is>
      </c>
    </row>
    <row r="2671">
      <c r="A2671" t="inlineStr">
        <is>
          <t>Data Scientist</t>
        </is>
      </c>
      <c r="B2671" t="inlineStr">
        <is>
          <t>Lead Epidemiologist or Research Data Scientist, helping to drive...</t>
        </is>
      </c>
      <c r="C2671" t="inlineStr">
        <is>
          <t>NEWCOMB HALL, VA</t>
        </is>
      </c>
      <c r="D2671" t="inlineStr">
        <is>
          <t>via Virginia Jobs</t>
        </is>
      </c>
      <c r="E2671" t="inlineStr">
        <is>
          <t>Full-time</t>
        </is>
      </c>
      <c r="F2671" t="b">
        <v>0</v>
      </c>
      <c r="G2671" t="inlineStr">
        <is>
          <t>Georgia</t>
        </is>
      </c>
      <c r="H2671" s="2" t="n">
        <v>45423.41126157407</v>
      </c>
      <c r="I2671" t="b">
        <v>0</v>
      </c>
      <c r="J2671" t="b">
        <v>0</v>
      </c>
      <c r="K2671" t="inlineStr">
        <is>
          <t>United States</t>
        </is>
      </c>
      <c r="L2671" t="inlineStr"/>
      <c r="M2671" t="inlineStr"/>
      <c r="N2671" t="inlineStr"/>
      <c r="O2671" t="inlineStr">
        <is>
          <t>Commonwealth of VA Careers</t>
        </is>
      </c>
      <c r="P2671" t="inlineStr">
        <is>
          <t>['r', 'sas', 'sas']</t>
        </is>
      </c>
      <c r="Q2671" t="inlineStr">
        <is>
          <t>{'analyst_tools': ['sas'], 'programming': ['r', 'sas']}</t>
        </is>
      </c>
    </row>
    <row r="2672">
      <c r="A2672" t="inlineStr">
        <is>
          <t>Data Engineer</t>
        </is>
      </c>
      <c r="B2672" t="inlineStr">
        <is>
          <t>Lead Python Data Engineer</t>
        </is>
      </c>
      <c r="C2672" t="inlineStr">
        <is>
          <t>New York, NY</t>
        </is>
      </c>
      <c r="D2672" t="inlineStr">
        <is>
          <t>via GrabJobs</t>
        </is>
      </c>
      <c r="E2672" t="inlineStr">
        <is>
          <t>Full-time</t>
        </is>
      </c>
      <c r="F2672" t="b">
        <v>0</v>
      </c>
      <c r="G2672" t="inlineStr">
        <is>
          <t>Texas, United States</t>
        </is>
      </c>
      <c r="H2672" s="2" t="n">
        <v>45417.37981481481</v>
      </c>
      <c r="I2672" t="b">
        <v>1</v>
      </c>
      <c r="J2672" t="b">
        <v>1</v>
      </c>
      <c r="K2672" t="inlineStr">
        <is>
          <t>United States</t>
        </is>
      </c>
      <c r="L2672" t="inlineStr"/>
      <c r="M2672" t="inlineStr"/>
      <c r="N2672" t="inlineStr"/>
      <c r="O2672" t="inlineStr">
        <is>
          <t>Inspyr Solutions</t>
        </is>
      </c>
      <c r="P2672" t="inlineStr">
        <is>
          <t>['python', 'sql', 'aws', 'pandas', 'numpy', 'scikit-learn', 'airflow', 'kubernetes']</t>
        </is>
      </c>
      <c r="Q2672" t="inlineStr">
        <is>
          <t>{'cloud': ['aws'], 'libraries': ['pandas', 'numpy', 'scikit-learn', 'airflow'], 'other': ['kubernetes'], 'programming': ['python', 'sql']}</t>
        </is>
      </c>
    </row>
    <row r="2673">
      <c r="A2673" t="inlineStr">
        <is>
          <t>Data Scientist</t>
        </is>
      </c>
      <c r="B2673" t="inlineStr">
        <is>
          <t>Data Scientist- Marketing Activations</t>
        </is>
      </c>
      <c r="C2673" t="inlineStr">
        <is>
          <t>Plano, TX</t>
        </is>
      </c>
      <c r="D2673" t="inlineStr">
        <is>
          <t>via LinkedIn</t>
        </is>
      </c>
      <c r="E2673" t="inlineStr">
        <is>
          <t>Full-time</t>
        </is>
      </c>
      <c r="F2673" t="b">
        <v>0</v>
      </c>
      <c r="G2673" t="inlineStr">
        <is>
          <t>Sudan</t>
        </is>
      </c>
      <c r="H2673" s="2" t="n">
        <v>45420.41085648148</v>
      </c>
      <c r="I2673" t="b">
        <v>0</v>
      </c>
      <c r="J2673" t="b">
        <v>1</v>
      </c>
      <c r="K2673" t="inlineStr">
        <is>
          <t>Sudan</t>
        </is>
      </c>
      <c r="L2673" t="inlineStr"/>
      <c r="M2673" t="inlineStr"/>
      <c r="N2673" t="inlineStr"/>
      <c r="O2673" t="inlineStr">
        <is>
          <t>Samsung Electronics America</t>
        </is>
      </c>
      <c r="P2673" t="inlineStr">
        <is>
          <t>['python', 'r', 'sql', 'aws', 'azure', 'gcp', 'pandas', 'hadoop', 'spark']</t>
        </is>
      </c>
      <c r="Q2673" t="inlineStr">
        <is>
          <t>{'cloud': ['aws', 'azure', 'gcp'], 'libraries': ['pandas', 'hadoop', 'spark'], 'programming': ['python', 'r', 'sql']}</t>
        </is>
      </c>
    </row>
    <row r="2674">
      <c r="A2674" t="inlineStr">
        <is>
          <t>Data Scientist</t>
        </is>
      </c>
      <c r="B2674" t="inlineStr">
        <is>
          <t>Data Scientist (DV Cleared)</t>
        </is>
      </c>
      <c r="C2674" t="inlineStr">
        <is>
          <t>Bristol, UK</t>
        </is>
      </c>
      <c r="D2674" t="inlineStr">
        <is>
          <t>via LinkedIn</t>
        </is>
      </c>
      <c r="E2674" t="inlineStr">
        <is>
          <t>Full-time</t>
        </is>
      </c>
      <c r="F2674" t="b">
        <v>0</v>
      </c>
      <c r="G2674" t="inlineStr">
        <is>
          <t>United Kingdom</t>
        </is>
      </c>
      <c r="H2674" s="2" t="n">
        <v>45420.38697916667</v>
      </c>
      <c r="I2674" t="b">
        <v>0</v>
      </c>
      <c r="J2674" t="b">
        <v>0</v>
      </c>
      <c r="K2674" t="inlineStr">
        <is>
          <t>United Kingdom</t>
        </is>
      </c>
      <c r="L2674" t="inlineStr"/>
      <c r="M2674" t="inlineStr"/>
      <c r="N2674" t="inlineStr"/>
      <c r="O2674" t="inlineStr">
        <is>
          <t>Anson McCade</t>
        </is>
      </c>
      <c r="P2674" t="inlineStr">
        <is>
          <t>['python', 'sql', 'excel']</t>
        </is>
      </c>
      <c r="Q2674" t="inlineStr">
        <is>
          <t>{'analyst_tools': ['excel'], 'programming': ['python', 'sql']}</t>
        </is>
      </c>
    </row>
    <row r="2675">
      <c r="A2675" t="inlineStr">
        <is>
          <t>Data Scientist</t>
        </is>
      </c>
      <c r="B2675" t="inlineStr">
        <is>
          <t>Data Scientist (Middle)</t>
        </is>
      </c>
      <c r="C2675" t="inlineStr">
        <is>
          <t>Kyiv, Ukraine</t>
        </is>
      </c>
      <c r="D2675" t="inlineStr">
        <is>
          <t>via Jooble</t>
        </is>
      </c>
      <c r="E2675" t="inlineStr">
        <is>
          <t>Full-time</t>
        </is>
      </c>
      <c r="F2675" t="b">
        <v>0</v>
      </c>
      <c r="G2675" t="inlineStr">
        <is>
          <t>Ukraine</t>
        </is>
      </c>
      <c r="H2675" s="2" t="n">
        <v>45419.38888888889</v>
      </c>
      <c r="I2675" t="b">
        <v>0</v>
      </c>
      <c r="J2675" t="b">
        <v>0</v>
      </c>
      <c r="K2675" t="inlineStr">
        <is>
          <t>Ukraine</t>
        </is>
      </c>
      <c r="L2675" t="inlineStr"/>
      <c r="M2675" t="inlineStr"/>
      <c r="N2675" t="inlineStr"/>
      <c r="O2675" t="inlineStr">
        <is>
          <t>MacPaw</t>
        </is>
      </c>
      <c r="P2675" t="inlineStr">
        <is>
          <t>['python', 'sql', 'pandas', 'scikit-learn', 'tensorflow', 'pytorch', 'nltk']</t>
        </is>
      </c>
      <c r="Q2675" t="inlineStr">
        <is>
          <t>{'libraries': ['pandas', 'scikit-learn', 'tensorflow', 'pytorch', 'nltk'], 'programming': ['python', 'sql']}</t>
        </is>
      </c>
    </row>
    <row r="2676">
      <c r="A2676" t="inlineStr">
        <is>
          <t>Data Scientist</t>
        </is>
      </c>
      <c r="B2676" t="inlineStr">
        <is>
          <t>Chief Data Scientist, Carnegie Classifications &amp; Senior Advisor to...</t>
        </is>
      </c>
      <c r="C2676" t="inlineStr">
        <is>
          <t>Washington, DC</t>
        </is>
      </c>
      <c r="D2676" t="inlineStr">
        <is>
          <t>via ZipRecruiter</t>
        </is>
      </c>
      <c r="E2676" t="inlineStr">
        <is>
          <t>Full-time</t>
        </is>
      </c>
      <c r="F2676" t="b">
        <v>0</v>
      </c>
      <c r="G2676" t="inlineStr">
        <is>
          <t>New York, United States</t>
        </is>
      </c>
      <c r="H2676" s="2" t="n">
        <v>45440.37813657407</v>
      </c>
      <c r="I2676" t="b">
        <v>0</v>
      </c>
      <c r="J2676" t="b">
        <v>0</v>
      </c>
      <c r="K2676" t="inlineStr">
        <is>
          <t>United States</t>
        </is>
      </c>
      <c r="L2676" t="inlineStr"/>
      <c r="M2676" t="inlineStr"/>
      <c r="N2676" t="inlineStr"/>
      <c r="O2676" t="inlineStr">
        <is>
          <t>American Council on Education</t>
        </is>
      </c>
      <c r="P2676" t="inlineStr">
        <is>
          <t>['c', 'terminal']</t>
        </is>
      </c>
      <c r="Q2676" t="inlineStr">
        <is>
          <t>{'other': ['terminal'], 'programming': ['c']}</t>
        </is>
      </c>
    </row>
    <row r="2677">
      <c r="A2677" t="inlineStr">
        <is>
          <t>Data Scientist</t>
        </is>
      </c>
      <c r="B2677" t="inlineStr">
        <is>
          <t>Data Scientist II</t>
        </is>
      </c>
      <c r="C2677" t="inlineStr">
        <is>
          <t>Anywhere</t>
        </is>
      </c>
      <c r="D2677" t="inlineStr">
        <is>
          <t>via Built In</t>
        </is>
      </c>
      <c r="E2677" t="inlineStr">
        <is>
          <t>Full-time</t>
        </is>
      </c>
      <c r="F2677" t="b">
        <v>1</v>
      </c>
      <c r="G2677" t="inlineStr">
        <is>
          <t>Sudan</t>
        </is>
      </c>
      <c r="H2677" s="2" t="n">
        <v>45415.39936342592</v>
      </c>
      <c r="I2677" t="b">
        <v>0</v>
      </c>
      <c r="J2677" t="b">
        <v>1</v>
      </c>
      <c r="K2677" t="inlineStr">
        <is>
          <t>Sudan</t>
        </is>
      </c>
      <c r="L2677" t="inlineStr">
        <is>
          <t>year</t>
        </is>
      </c>
      <c r="M2677" t="n">
        <v>102750</v>
      </c>
      <c r="N2677" t="inlineStr"/>
      <c r="O2677" t="inlineStr">
        <is>
          <t>Cars Commerce</t>
        </is>
      </c>
      <c r="P2677" t="inlineStr">
        <is>
          <t>['sql', 'aws', 'word']</t>
        </is>
      </c>
      <c r="Q2677" t="inlineStr">
        <is>
          <t>{'analyst_tools': ['word'], 'cloud': ['aws'], 'programming': ['sql']}</t>
        </is>
      </c>
    </row>
    <row r="2678">
      <c r="A2678" t="inlineStr">
        <is>
          <t>Data Engineer</t>
        </is>
      </c>
      <c r="B2678" t="inlineStr">
        <is>
          <t>Ingeniero de datos con</t>
        </is>
      </c>
      <c r="C2678" t="inlineStr">
        <is>
          <t>San Miguel de Tucumán, Tucumán Province, Argentina</t>
        </is>
      </c>
      <c r="D2678" t="inlineStr">
        <is>
          <t>via BeBee</t>
        </is>
      </c>
      <c r="E2678" t="inlineStr">
        <is>
          <t>Full-time</t>
        </is>
      </c>
      <c r="F2678" t="b">
        <v>0</v>
      </c>
      <c r="G2678" t="inlineStr">
        <is>
          <t>Argentina</t>
        </is>
      </c>
      <c r="H2678" s="2" t="n">
        <v>45420.38938657408</v>
      </c>
      <c r="I2678" t="b">
        <v>1</v>
      </c>
      <c r="J2678" t="b">
        <v>0</v>
      </c>
      <c r="K2678" t="inlineStr">
        <is>
          <t>Argentina</t>
        </is>
      </c>
      <c r="L2678" t="inlineStr"/>
      <c r="M2678" t="inlineStr"/>
      <c r="N2678" t="inlineStr"/>
      <c r="O2678" t="inlineStr">
        <is>
          <t>NTT DATA</t>
        </is>
      </c>
      <c r="P2678" t="inlineStr">
        <is>
          <t>['sql', 'python', 'gcp']</t>
        </is>
      </c>
      <c r="Q2678" t="inlineStr">
        <is>
          <t>{'cloud': ['gcp'], 'programming': ['sql', 'python']}</t>
        </is>
      </c>
    </row>
    <row r="2679">
      <c r="A2679" t="inlineStr">
        <is>
          <t>Data Scientist</t>
        </is>
      </c>
      <c r="B2679" t="inlineStr">
        <is>
          <t>Scientist/ Discovery Data Science - San Diego/ CA</t>
        </is>
      </c>
      <c r="C2679" t="inlineStr">
        <is>
          <t>New York, NY</t>
        </is>
      </c>
      <c r="D2679" t="inlineStr">
        <is>
          <t>via GrabJobs</t>
        </is>
      </c>
      <c r="E2679" t="inlineStr">
        <is>
          <t>Full-time</t>
        </is>
      </c>
      <c r="F2679" t="b">
        <v>0</v>
      </c>
      <c r="G2679" t="inlineStr">
        <is>
          <t>New York, United States</t>
        </is>
      </c>
      <c r="H2679" s="2" t="n">
        <v>45436.37700231482</v>
      </c>
      <c r="I2679" t="b">
        <v>0</v>
      </c>
      <c r="J2679" t="b">
        <v>1</v>
      </c>
      <c r="K2679" t="inlineStr">
        <is>
          <t>United States</t>
        </is>
      </c>
      <c r="L2679" t="inlineStr"/>
      <c r="M2679" t="inlineStr"/>
      <c r="N2679" t="inlineStr"/>
      <c r="O2679" t="inlineStr">
        <is>
          <t>Johnson And Johnson</t>
        </is>
      </c>
      <c r="P2679" t="inlineStr">
        <is>
          <t>['python', 'go']</t>
        </is>
      </c>
      <c r="Q2679" t="inlineStr">
        <is>
          <t>{'programming': ['python', 'go']}</t>
        </is>
      </c>
    </row>
    <row r="2680">
      <c r="A2680" t="inlineStr">
        <is>
          <t>Data Engineer</t>
        </is>
      </c>
      <c r="B2680" t="inlineStr">
        <is>
          <t>Lead Data Engineer</t>
        </is>
      </c>
      <c r="C2680" t="inlineStr">
        <is>
          <t>Hartford, CT</t>
        </is>
      </c>
      <c r="D2680" t="inlineStr">
        <is>
          <t>via LinkedIn</t>
        </is>
      </c>
      <c r="E2680" t="inlineStr">
        <is>
          <t>Full-time and Part-time</t>
        </is>
      </c>
      <c r="F2680" t="b">
        <v>0</v>
      </c>
      <c r="G2680" t="inlineStr">
        <is>
          <t>New York, United States</t>
        </is>
      </c>
      <c r="H2680" s="2" t="n">
        <v>45419.3788425926</v>
      </c>
      <c r="I2680" t="b">
        <v>0</v>
      </c>
      <c r="J2680" t="b">
        <v>1</v>
      </c>
      <c r="K2680" t="inlineStr">
        <is>
          <t>United States</t>
        </is>
      </c>
      <c r="L2680" t="inlineStr"/>
      <c r="M2680" t="inlineStr"/>
      <c r="N2680" t="inlineStr"/>
      <c r="O2680" t="inlineStr">
        <is>
          <t>ClickJobs.io</t>
        </is>
      </c>
      <c r="P2680" t="inlineStr">
        <is>
          <t>['java', 'scala', 'python', 'nosql', 'mysql', 'redshift', 'snowflake', 'aws', 'azure', 'databricks', 'hadoop', 'kafka', 'spark', 'docker', 'kubernetes']</t>
        </is>
      </c>
      <c r="Q2680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2681">
      <c r="A2681" t="inlineStr">
        <is>
          <t>Data Analyst</t>
        </is>
      </c>
      <c r="B2681" t="inlineStr">
        <is>
          <t>Data and Reporting Professional</t>
        </is>
      </c>
      <c r="C2681" t="inlineStr">
        <is>
          <t>Pojoaque, NM</t>
        </is>
      </c>
      <c r="D2681" t="inlineStr">
        <is>
          <t>via Adzuna</t>
        </is>
      </c>
      <c r="E2681" t="inlineStr">
        <is>
          <t>Full-time</t>
        </is>
      </c>
      <c r="F2681" t="b">
        <v>0</v>
      </c>
      <c r="G2681" t="inlineStr">
        <is>
          <t>Sudan</t>
        </is>
      </c>
      <c r="H2681" s="2" t="n">
        <v>45420.41060185185</v>
      </c>
      <c r="I2681" t="b">
        <v>0</v>
      </c>
      <c r="J2681" t="b">
        <v>1</v>
      </c>
      <c r="K2681" t="inlineStr">
        <is>
          <t>Sudan</t>
        </is>
      </c>
      <c r="L2681" t="inlineStr"/>
      <c r="M2681" t="inlineStr"/>
      <c r="N2681" t="inlineStr"/>
      <c r="O2681" t="inlineStr">
        <is>
          <t>Humana</t>
        </is>
      </c>
      <c r="P2681" t="inlineStr">
        <is>
          <t>['sql', 'sas', 'sas', 'word', 'excel', 'powerpoint', 'tableau']</t>
        </is>
      </c>
      <c r="Q2681" t="inlineStr">
        <is>
          <t>{'analyst_tools': ['sas', 'word', 'excel', 'powerpoint', 'tableau'], 'programming': ['sql', 'sas']}</t>
        </is>
      </c>
    </row>
    <row r="2682">
      <c r="A2682" t="inlineStr">
        <is>
          <t>Data Engineer</t>
        </is>
      </c>
      <c r="B2682" t="inlineStr">
        <is>
          <t>Python/ Data Engineer</t>
        </is>
      </c>
      <c r="C2682" t="inlineStr">
        <is>
          <t>New York, NY</t>
        </is>
      </c>
      <c r="D2682" t="inlineStr">
        <is>
          <t>via GrabJobs</t>
        </is>
      </c>
      <c r="E2682" t="inlineStr">
        <is>
          <t>Full-time</t>
        </is>
      </c>
      <c r="F2682" t="b">
        <v>0</v>
      </c>
      <c r="G2682" t="inlineStr">
        <is>
          <t>California, United States</t>
        </is>
      </c>
      <c r="H2682" s="2" t="n">
        <v>45417.379375</v>
      </c>
      <c r="I2682" t="b">
        <v>1</v>
      </c>
      <c r="J2682" t="b">
        <v>0</v>
      </c>
      <c r="K2682" t="inlineStr">
        <is>
          <t>United States</t>
        </is>
      </c>
      <c r="L2682" t="inlineStr"/>
      <c r="M2682" t="inlineStr"/>
      <c r="N2682" t="inlineStr"/>
      <c r="O2682" t="inlineStr">
        <is>
          <t>Hirekeyz Inc.</t>
        </is>
      </c>
      <c r="P2682" t="inlineStr">
        <is>
          <t>['sql', 'python', 'aws', 'databricks', 'spark']</t>
        </is>
      </c>
      <c r="Q2682" t="inlineStr">
        <is>
          <t>{'cloud': ['aws', 'databricks'], 'libraries': ['spark'], 'programming': ['sql', 'python']}</t>
        </is>
      </c>
    </row>
    <row r="2683">
      <c r="A2683" t="inlineStr">
        <is>
          <t>Senior Data Engineer</t>
        </is>
      </c>
      <c r="B2683" t="inlineStr">
        <is>
          <t>Senior Data Engineer</t>
        </is>
      </c>
      <c r="C2683" t="inlineStr">
        <is>
          <t>New York, NY</t>
        </is>
      </c>
      <c r="D2683" t="inlineStr">
        <is>
          <t>via GrabJobs</t>
        </is>
      </c>
      <c r="E2683" t="inlineStr">
        <is>
          <t>Full-time</t>
        </is>
      </c>
      <c r="F2683" t="b">
        <v>0</v>
      </c>
      <c r="G2683" t="inlineStr">
        <is>
          <t>Texas, United States</t>
        </is>
      </c>
      <c r="H2683" s="2" t="n">
        <v>45436.37925925926</v>
      </c>
      <c r="I2683" t="b">
        <v>0</v>
      </c>
      <c r="J2683" t="b">
        <v>1</v>
      </c>
      <c r="K2683" t="inlineStr">
        <is>
          <t>United States</t>
        </is>
      </c>
      <c r="L2683" t="inlineStr"/>
      <c r="M2683" t="inlineStr"/>
      <c r="N2683" t="inlineStr"/>
      <c r="O2683" t="inlineStr">
        <is>
          <t>Power Engineers</t>
        </is>
      </c>
      <c r="P2683" t="inlineStr">
        <is>
          <t>['sql', 'python', 'scala', 'r', 'nosql', 'azure', 'databricks', 'pyspark', 'power bi', 'git']</t>
        </is>
      </c>
      <c r="Q2683" t="inlineStr">
        <is>
          <t>{'analyst_tools': ['power bi'], 'cloud': ['azure', 'databricks'], 'libraries': ['pyspark'], 'other': ['git'], 'programming': ['sql', 'python', 'scala', 'r', 'nosql']}</t>
        </is>
      </c>
    </row>
    <row r="2684">
      <c r="A2684" t="inlineStr">
        <is>
          <t>Senior Data Analyst</t>
        </is>
      </c>
      <c r="B2684" t="inlineStr">
        <is>
          <t>Senior Data Analyst</t>
        </is>
      </c>
      <c r="C2684" t="inlineStr">
        <is>
          <t>Anywhere</t>
        </is>
      </c>
      <c r="D2684" t="inlineStr">
        <is>
          <t>via LinkedIn</t>
        </is>
      </c>
      <c r="E2684" t="inlineStr">
        <is>
          <t>Full-time</t>
        </is>
      </c>
      <c r="F2684" t="b">
        <v>1</v>
      </c>
      <c r="G2684" t="inlineStr">
        <is>
          <t>India</t>
        </is>
      </c>
      <c r="H2684" s="2" t="n">
        <v>45430.38287037037</v>
      </c>
      <c r="I2684" t="b">
        <v>0</v>
      </c>
      <c r="J2684" t="b">
        <v>0</v>
      </c>
      <c r="K2684" t="inlineStr">
        <is>
          <t>India</t>
        </is>
      </c>
      <c r="L2684" t="inlineStr"/>
      <c r="M2684" t="inlineStr"/>
      <c r="N2684" t="inlineStr"/>
      <c r="O2684" t="inlineStr">
        <is>
          <t>Quadrytrix</t>
        </is>
      </c>
      <c r="P2684" t="inlineStr">
        <is>
          <t>['sql', 'python', 'r', 'tableau', 'power bi']</t>
        </is>
      </c>
      <c r="Q2684" t="inlineStr">
        <is>
          <t>{'analyst_tools': ['tableau', 'power bi'], 'programming': ['sql', 'python', 'r']}</t>
        </is>
      </c>
    </row>
    <row r="2685">
      <c r="A2685" t="inlineStr">
        <is>
          <t>Data Engineer</t>
        </is>
      </c>
      <c r="B2685" t="inlineStr">
        <is>
          <t>Data Engineer</t>
        </is>
      </c>
      <c r="C2685" t="inlineStr">
        <is>
          <t>United Kingdom</t>
        </is>
      </c>
      <c r="D2685" t="inlineStr">
        <is>
          <t>via LinkedIn</t>
        </is>
      </c>
      <c r="E2685" t="inlineStr">
        <is>
          <t>Contractor</t>
        </is>
      </c>
      <c r="F2685" t="b">
        <v>0</v>
      </c>
      <c r="G2685" t="inlineStr">
        <is>
          <t>United Kingdom</t>
        </is>
      </c>
      <c r="H2685" s="2" t="n">
        <v>45421.38715277778</v>
      </c>
      <c r="I2685" t="b">
        <v>1</v>
      </c>
      <c r="J2685" t="b">
        <v>0</v>
      </c>
      <c r="K2685" t="inlineStr">
        <is>
          <t>United Kingdom</t>
        </is>
      </c>
      <c r="L2685" t="inlineStr"/>
      <c r="M2685" t="inlineStr"/>
      <c r="N2685" t="inlineStr"/>
      <c r="O2685" t="inlineStr">
        <is>
          <t>TRIJIT</t>
        </is>
      </c>
      <c r="P2685" t="inlineStr">
        <is>
          <t>['python', 'sql', 'azure', 'databricks', 'hadoop', 'numpy', 'pandas', 'selenium', 'jenkins', 'git']</t>
        </is>
      </c>
      <c r="Q2685" t="inlineStr">
        <is>
          <t>{'cloud': ['azure', 'databricks'], 'libraries': ['hadoop', 'numpy', 'pandas', 'selenium'], 'other': ['jenkins', 'git'], 'programming': ['python', 'sql']}</t>
        </is>
      </c>
    </row>
    <row r="2686">
      <c r="A2686" t="inlineStr">
        <is>
          <t>Data Engineer</t>
        </is>
      </c>
      <c r="B2686" t="inlineStr">
        <is>
          <t>Python Coder - Data Engineer - Azure/Power BI - Hybrid - City</t>
        </is>
      </c>
      <c r="C2686" t="inlineStr">
        <is>
          <t>London, UK</t>
        </is>
      </c>
      <c r="D2686" t="inlineStr">
        <is>
          <t>via CV-Library</t>
        </is>
      </c>
      <c r="E2686" t="inlineStr">
        <is>
          <t>Full-time</t>
        </is>
      </c>
      <c r="F2686" t="b">
        <v>0</v>
      </c>
      <c r="G2686" t="inlineStr">
        <is>
          <t>United Kingdom</t>
        </is>
      </c>
      <c r="H2686" s="2" t="n">
        <v>45429.38592592593</v>
      </c>
      <c r="I2686" t="b">
        <v>1</v>
      </c>
      <c r="J2686" t="b">
        <v>0</v>
      </c>
      <c r="K2686" t="inlineStr">
        <is>
          <t>United Kingdom</t>
        </is>
      </c>
      <c r="L2686" t="inlineStr"/>
      <c r="M2686" t="inlineStr"/>
      <c r="N2686" t="inlineStr"/>
      <c r="O2686" t="inlineStr">
        <is>
          <t>Michael James Associates</t>
        </is>
      </c>
      <c r="P2686" t="inlineStr">
        <is>
          <t>['python', 'sql', 'azure', 'power bi']</t>
        </is>
      </c>
      <c r="Q2686" t="inlineStr">
        <is>
          <t>{'analyst_tools': ['power bi'], 'cloud': ['azure'], 'programming': ['python', 'sql']}</t>
        </is>
      </c>
    </row>
    <row r="2687">
      <c r="A2687" t="inlineStr">
        <is>
          <t>Data Scientist</t>
        </is>
      </c>
      <c r="B2687" t="inlineStr">
        <is>
          <t>Data Scientist - Marketing</t>
        </is>
      </c>
      <c r="C2687" t="inlineStr">
        <is>
          <t>Anywhere</t>
        </is>
      </c>
      <c r="D2687" t="inlineStr">
        <is>
          <t>via LinkedIn</t>
        </is>
      </c>
      <c r="E2687" t="inlineStr">
        <is>
          <t>Full-time</t>
        </is>
      </c>
      <c r="F2687" t="b">
        <v>1</v>
      </c>
      <c r="G2687" t="inlineStr">
        <is>
          <t>United Kingdom</t>
        </is>
      </c>
      <c r="H2687" s="2" t="n">
        <v>45429.38577546296</v>
      </c>
      <c r="I2687" t="b">
        <v>0</v>
      </c>
      <c r="J2687" t="b">
        <v>0</v>
      </c>
      <c r="K2687" t="inlineStr">
        <is>
          <t>United Kingdom</t>
        </is>
      </c>
      <c r="L2687" t="inlineStr"/>
      <c r="M2687" t="inlineStr"/>
      <c r="N2687" t="inlineStr"/>
      <c r="O2687" t="inlineStr">
        <is>
          <t>Twinkl Educational Publishing</t>
        </is>
      </c>
      <c r="P2687" t="inlineStr">
        <is>
          <t>['go', 'sql', 'python', 'tableau']</t>
        </is>
      </c>
      <c r="Q2687" t="inlineStr">
        <is>
          <t>{'analyst_tools': ['tableau'], 'programming': ['go', 'sql', 'python']}</t>
        </is>
      </c>
    </row>
    <row r="2688">
      <c r="A2688" t="inlineStr">
        <is>
          <t>Data Analyst</t>
        </is>
      </c>
      <c r="B2688" t="inlineStr">
        <is>
          <t>Data Analyst (0 Experience Required)</t>
        </is>
      </c>
      <c r="C2688" t="inlineStr">
        <is>
          <t>Anywhere</t>
        </is>
      </c>
      <c r="D2688" t="inlineStr">
        <is>
          <t>via LinkedIn</t>
        </is>
      </c>
      <c r="E2688" t="inlineStr">
        <is>
          <t>Contractor</t>
        </is>
      </c>
      <c r="F2688" t="b">
        <v>1</v>
      </c>
      <c r="G2688" t="inlineStr">
        <is>
          <t>Netherlands</t>
        </is>
      </c>
      <c r="H2688" s="2" t="n">
        <v>45433.4183449074</v>
      </c>
      <c r="I2688" t="b">
        <v>1</v>
      </c>
      <c r="J2688" t="b">
        <v>0</v>
      </c>
      <c r="K2688" t="inlineStr">
        <is>
          <t>Netherlands</t>
        </is>
      </c>
      <c r="L2688" t="inlineStr"/>
      <c r="M2688" t="inlineStr"/>
      <c r="N2688" t="inlineStr"/>
      <c r="O2688" t="inlineStr">
        <is>
          <t>Peroptyx</t>
        </is>
      </c>
      <c r="P2688" t="inlineStr"/>
      <c r="Q2688" t="inlineStr"/>
    </row>
    <row r="2689">
      <c r="A2689" t="inlineStr">
        <is>
          <t>Data Analyst</t>
        </is>
      </c>
      <c r="B2689" t="inlineStr">
        <is>
          <t>Manager, Senior Reporting Analyst, Data Management Reporting and...</t>
        </is>
      </c>
      <c r="C2689" t="inlineStr">
        <is>
          <t>Neo Psychiko, Greece</t>
        </is>
      </c>
      <c r="D2689" t="inlineStr">
        <is>
          <t>via Built In</t>
        </is>
      </c>
      <c r="E2689" t="inlineStr">
        <is>
          <t>Full-time</t>
        </is>
      </c>
      <c r="F2689" t="b">
        <v>0</v>
      </c>
      <c r="G2689" t="inlineStr">
        <is>
          <t>Greece</t>
        </is>
      </c>
      <c r="H2689" s="2" t="n">
        <v>45422.4056712963</v>
      </c>
      <c r="I2689" t="b">
        <v>0</v>
      </c>
      <c r="J2689" t="b">
        <v>0</v>
      </c>
      <c r="K2689" t="inlineStr">
        <is>
          <t>Greece</t>
        </is>
      </c>
      <c r="L2689" t="inlineStr"/>
      <c r="M2689" t="inlineStr"/>
      <c r="N2689" t="inlineStr"/>
      <c r="O2689" t="inlineStr">
        <is>
          <t>Pfizer</t>
        </is>
      </c>
      <c r="P2689" t="inlineStr">
        <is>
          <t>['sql', 'sas', 'sas', 'java', 'sql server', 'oracle', 'ms access', 'outlook', 'word', 'excel']</t>
        </is>
      </c>
      <c r="Q2689" t="inlineStr">
        <is>
          <t>{'analyst_tools': ['sas', 'ms access', 'outlook', 'word', 'excel'], 'cloud': ['oracle'], 'databases': ['sql server'], 'programming': ['sql', 'sas', 'java']}</t>
        </is>
      </c>
    </row>
    <row r="2690">
      <c r="A2690" t="inlineStr">
        <is>
          <t>Senior Data Scientist</t>
        </is>
      </c>
      <c r="B2690" t="inlineStr">
        <is>
          <t>Senior Data Scientist</t>
        </is>
      </c>
      <c r="C2690" t="inlineStr">
        <is>
          <t>Bunnik, Netherlands</t>
        </is>
      </c>
      <c r="D2690" t="inlineStr">
        <is>
          <t>via LinkedIn</t>
        </is>
      </c>
      <c r="E2690" t="inlineStr">
        <is>
          <t>Full-time</t>
        </is>
      </c>
      <c r="F2690" t="b">
        <v>0</v>
      </c>
      <c r="G2690" t="inlineStr">
        <is>
          <t>Netherlands</t>
        </is>
      </c>
      <c r="H2690" s="2" t="n">
        <v>45441.39171296296</v>
      </c>
      <c r="I2690" t="b">
        <v>0</v>
      </c>
      <c r="J2690" t="b">
        <v>0</v>
      </c>
      <c r="K2690" t="inlineStr">
        <is>
          <t>Netherlands</t>
        </is>
      </c>
      <c r="L2690" t="inlineStr"/>
      <c r="M2690" t="inlineStr"/>
      <c r="N2690" t="inlineStr"/>
      <c r="O2690" t="inlineStr">
        <is>
          <t>Vivaltes B.V.</t>
        </is>
      </c>
      <c r="P2690" t="inlineStr">
        <is>
          <t>['r', 'python', 'c', 'git']</t>
        </is>
      </c>
      <c r="Q2690" t="inlineStr">
        <is>
          <t>{'other': ['git'], 'programming': ['r', 'python', 'c']}</t>
        </is>
      </c>
    </row>
    <row r="2691">
      <c r="A2691" t="inlineStr">
        <is>
          <t>Senior Data Engineer</t>
        </is>
      </c>
      <c r="B2691" t="inlineStr">
        <is>
          <t>Senior Data Engineer</t>
        </is>
      </c>
      <c r="C2691" t="inlineStr">
        <is>
          <t>New York, NY</t>
        </is>
      </c>
      <c r="D2691" t="inlineStr">
        <is>
          <t>via GrabJobs</t>
        </is>
      </c>
      <c r="E2691" t="inlineStr">
        <is>
          <t>Full-time</t>
        </is>
      </c>
      <c r="F2691" t="b">
        <v>0</v>
      </c>
      <c r="G2691" t="inlineStr">
        <is>
          <t>Texas, United States</t>
        </is>
      </c>
      <c r="H2691" s="2" t="n">
        <v>45436.37909722222</v>
      </c>
      <c r="I2691" t="b">
        <v>0</v>
      </c>
      <c r="J2691" t="b">
        <v>1</v>
      </c>
      <c r="K2691" t="inlineStr">
        <is>
          <t>United States</t>
        </is>
      </c>
      <c r="L2691" t="inlineStr"/>
      <c r="M2691" t="inlineStr"/>
      <c r="N2691" t="inlineStr"/>
      <c r="O2691" t="inlineStr">
        <is>
          <t>Cognite</t>
        </is>
      </c>
      <c r="P2691" t="inlineStr">
        <is>
          <t>['python', 'sql', 'spark', 'kafka']</t>
        </is>
      </c>
      <c r="Q2691" t="inlineStr">
        <is>
          <t>{'libraries': ['spark', 'kafka'], 'programming': ['python', 'sql']}</t>
        </is>
      </c>
    </row>
    <row r="2692">
      <c r="A2692" t="inlineStr">
        <is>
          <t>Data Engineer</t>
        </is>
      </c>
      <c r="B2692" t="inlineStr">
        <is>
          <t>Sr. Data Engineer</t>
        </is>
      </c>
      <c r="C2692" t="inlineStr">
        <is>
          <t>Las Vegas, NV</t>
        </is>
      </c>
      <c r="D2692" t="inlineStr">
        <is>
          <t>via Built In</t>
        </is>
      </c>
      <c r="E2692" t="inlineStr">
        <is>
          <t>Full-time</t>
        </is>
      </c>
      <c r="F2692" t="b">
        <v>0</v>
      </c>
      <c r="G2692" t="inlineStr">
        <is>
          <t>Florida, United States</t>
        </is>
      </c>
      <c r="H2692" s="2" t="n">
        <v>45420.38310185185</v>
      </c>
      <c r="I2692" t="b">
        <v>1</v>
      </c>
      <c r="J2692" t="b">
        <v>0</v>
      </c>
      <c r="K2692" t="inlineStr">
        <is>
          <t>United States</t>
        </is>
      </c>
      <c r="L2692" t="inlineStr"/>
      <c r="M2692" t="inlineStr"/>
      <c r="N2692" t="inlineStr"/>
      <c r="O2692" t="inlineStr">
        <is>
          <t>Apex Systems</t>
        </is>
      </c>
      <c r="P2692" t="inlineStr">
        <is>
          <t>['sql', 'sql server', 'azure', 'ssis']</t>
        </is>
      </c>
      <c r="Q2692" t="inlineStr">
        <is>
          <t>{'analyst_tools': ['ssis'], 'cloud': ['azure'], 'databases': ['sql server'], 'programming': ['sql']}</t>
        </is>
      </c>
    </row>
    <row r="2693">
      <c r="A2693" t="inlineStr">
        <is>
          <t>Senior Data Engineer</t>
        </is>
      </c>
      <c r="B2693" t="inlineStr">
        <is>
          <t>Senior Data Engineer - Azure</t>
        </is>
      </c>
      <c r="C2693" t="inlineStr">
        <is>
          <t>Boston, MA</t>
        </is>
      </c>
      <c r="D2693" t="inlineStr">
        <is>
          <t>via ZipRecruiter</t>
        </is>
      </c>
      <c r="E2693" t="inlineStr">
        <is>
          <t>Full-time</t>
        </is>
      </c>
      <c r="F2693" t="b">
        <v>0</v>
      </c>
      <c r="G2693" t="inlineStr">
        <is>
          <t>Georgia</t>
        </is>
      </c>
      <c r="H2693" s="2" t="n">
        <v>45431.39868055555</v>
      </c>
      <c r="I2693" t="b">
        <v>1</v>
      </c>
      <c r="J2693" t="b">
        <v>1</v>
      </c>
      <c r="K2693" t="inlineStr">
        <is>
          <t>United States</t>
        </is>
      </c>
      <c r="L2693" t="inlineStr"/>
      <c r="M2693" t="inlineStr"/>
      <c r="N2693" t="inlineStr"/>
      <c r="O2693" t="inlineStr">
        <is>
          <t>Company 1 - The Manufacturers Life Insurance Company</t>
        </is>
      </c>
      <c r="P2693" t="inlineStr">
        <is>
          <t>['sql', 'python', 'scala', 'azure', 'databricks', 'pyspark', 'hadoop', 'spark', 'power bi']</t>
        </is>
      </c>
      <c r="Q2693" t="inlineStr">
        <is>
          <t>{'analyst_tools': ['power bi'], 'cloud': ['azure', 'databricks'], 'libraries': ['pyspark', 'hadoop', 'spark'], 'programming': ['sql', 'python', 'scala']}</t>
        </is>
      </c>
    </row>
    <row r="2694">
      <c r="A2694" t="inlineStr">
        <is>
          <t>Data Analyst</t>
        </is>
      </c>
      <c r="B2694" t="inlineStr">
        <is>
          <t>Sr Data Analyst</t>
        </is>
      </c>
      <c r="C2694" t="inlineStr">
        <is>
          <t>New York, NY</t>
        </is>
      </c>
      <c r="D2694" t="inlineStr">
        <is>
          <t>via GrabJobs</t>
        </is>
      </c>
      <c r="E2694" t="inlineStr">
        <is>
          <t>Full-time</t>
        </is>
      </c>
      <c r="F2694" t="b">
        <v>0</v>
      </c>
      <c r="G2694" t="inlineStr">
        <is>
          <t>New York, United States</t>
        </is>
      </c>
      <c r="H2694" s="2" t="n">
        <v>45414.37567129629</v>
      </c>
      <c r="I2694" t="b">
        <v>0</v>
      </c>
      <c r="J2694" t="b">
        <v>1</v>
      </c>
      <c r="K2694" t="inlineStr">
        <is>
          <t>United States</t>
        </is>
      </c>
      <c r="L2694" t="inlineStr"/>
      <c r="M2694" t="inlineStr"/>
      <c r="N2694" t="inlineStr"/>
      <c r="O2694" t="inlineStr">
        <is>
          <t>Coolsys - Refrigeration And Hvac Systems</t>
        </is>
      </c>
      <c r="P2694" t="inlineStr">
        <is>
          <t>['sql', 'c', 'crystal', 'sql server', 'word', 'excel', 'ssrs', 'ssis', 'flow']</t>
        </is>
      </c>
      <c r="Q2694" t="inlineStr">
        <is>
          <t>{'analyst_tools': ['word', 'excel', 'ssrs', 'ssis'], 'databases': ['sql server'], 'other': ['flow'], 'programming': ['sql', 'c', 'crystal']}</t>
        </is>
      </c>
    </row>
    <row r="2695">
      <c r="A2695" t="inlineStr">
        <is>
          <t>Data Engineer</t>
        </is>
      </c>
      <c r="B2695" t="inlineStr">
        <is>
          <t>Data Specialist/Engineer</t>
        </is>
      </c>
      <c r="C2695" t="inlineStr">
        <is>
          <t>Chicago, IL</t>
        </is>
      </c>
      <c r="D2695" t="inlineStr">
        <is>
          <t>via Stantec Jobs</t>
        </is>
      </c>
      <c r="E2695" t="inlineStr">
        <is>
          <t>Full-time and Part-time</t>
        </is>
      </c>
      <c r="F2695" t="b">
        <v>0</v>
      </c>
      <c r="G2695" t="inlineStr">
        <is>
          <t>New York, United States</t>
        </is>
      </c>
      <c r="H2695" s="2" t="n">
        <v>45436.37820601852</v>
      </c>
      <c r="I2695" t="b">
        <v>0</v>
      </c>
      <c r="J2695" t="b">
        <v>1</v>
      </c>
      <c r="K2695" t="inlineStr">
        <is>
          <t>United States</t>
        </is>
      </c>
      <c r="L2695" t="inlineStr"/>
      <c r="M2695" t="inlineStr"/>
      <c r="N2695" t="inlineStr"/>
      <c r="O2695" t="inlineStr">
        <is>
          <t>Stantec</t>
        </is>
      </c>
      <c r="P2695" t="inlineStr">
        <is>
          <t>['python', 'sql', 'c#', 'azure', 'databricks', 'atlassian']</t>
        </is>
      </c>
      <c r="Q2695" t="inlineStr">
        <is>
          <t>{'cloud': ['azure', 'databricks'], 'other': ['atlassian'], 'programming': ['python', 'sql', 'c#']}</t>
        </is>
      </c>
    </row>
    <row r="2696">
      <c r="A2696" t="inlineStr">
        <is>
          <t>Data Engineer</t>
        </is>
      </c>
      <c r="B2696" t="inlineStr">
        <is>
          <t>Lead Data Engineer | Princeton, NJ, USA</t>
        </is>
      </c>
      <c r="C2696" t="inlineStr">
        <is>
          <t>Princeton, NJ</t>
        </is>
      </c>
      <c r="D2696" t="inlineStr">
        <is>
          <t>via EFinancialCareers</t>
        </is>
      </c>
      <c r="E2696" t="inlineStr">
        <is>
          <t>Full-time</t>
        </is>
      </c>
      <c r="F2696" t="b">
        <v>0</v>
      </c>
      <c r="G2696" t="inlineStr">
        <is>
          <t>Texas, United States</t>
        </is>
      </c>
      <c r="H2696" s="2" t="n">
        <v>45419.38012731481</v>
      </c>
      <c r="I2696" t="b">
        <v>0</v>
      </c>
      <c r="J2696" t="b">
        <v>1</v>
      </c>
      <c r="K2696" t="inlineStr">
        <is>
          <t>United States</t>
        </is>
      </c>
      <c r="L2696" t="inlineStr"/>
      <c r="M2696" t="inlineStr"/>
      <c r="N2696" t="inlineStr"/>
      <c r="O2696" t="inlineStr">
        <is>
          <t>S&amp;P Global</t>
        </is>
      </c>
      <c r="P2696" t="inlineStr">
        <is>
          <t>['scala', 'c#', 'python', 'mongodb', 'mongodb', 'shell', 'postgresql', 'databricks', 'aws', 'oracle', 'azure', 'redshift', 'kafka', 'spark', 'kubernetes', 'jenkins', 'docker']</t>
        </is>
      </c>
      <c r="Q2696" t="inlineStr">
        <is>
          <t>{'cloud': ['databricks', 'aws', 'oracle', 'azure', 'redshift'], 'databases': ['mongodb', 'postgresql'], 'libraries': ['kafka', 'spark'], 'other': ['kubernetes', 'jenkins', 'docker'], 'programming': ['scala', 'c#', 'python', 'mongodb', 'shell']}</t>
        </is>
      </c>
    </row>
    <row r="2697">
      <c r="A2697" t="inlineStr">
        <is>
          <t>Data Engineer</t>
        </is>
      </c>
      <c r="B2697" t="inlineStr">
        <is>
          <t>Scientific Data Engineer</t>
        </is>
      </c>
      <c r="C2697" t="inlineStr">
        <is>
          <t>Sweden</t>
        </is>
      </c>
      <c r="D2697" t="inlineStr">
        <is>
          <t>via LinkedIn</t>
        </is>
      </c>
      <c r="E2697" t="inlineStr">
        <is>
          <t>Full-time</t>
        </is>
      </c>
      <c r="F2697" t="b">
        <v>0</v>
      </c>
      <c r="G2697" t="inlineStr">
        <is>
          <t>Sweden</t>
        </is>
      </c>
      <c r="H2697" s="2" t="n">
        <v>45418.3952199074</v>
      </c>
      <c r="I2697" t="b">
        <v>1</v>
      </c>
      <c r="J2697" t="b">
        <v>0</v>
      </c>
      <c r="K2697" t="inlineStr">
        <is>
          <t>Sweden</t>
        </is>
      </c>
      <c r="L2697" t="inlineStr"/>
      <c r="M2697" t="inlineStr"/>
      <c r="N2697" t="inlineStr"/>
      <c r="O2697" t="inlineStr">
        <is>
          <t>emagine</t>
        </is>
      </c>
      <c r="P2697" t="inlineStr">
        <is>
          <t>['sql']</t>
        </is>
      </c>
      <c r="Q2697" t="inlineStr">
        <is>
          <t>{'programming': ['sql']}</t>
        </is>
      </c>
    </row>
    <row r="2698">
      <c r="A2698" t="inlineStr">
        <is>
          <t>Data Engineer</t>
        </is>
      </c>
      <c r="B2698" t="inlineStr">
        <is>
          <t>Lead Data Engineer</t>
        </is>
      </c>
      <c r="C2698" t="inlineStr">
        <is>
          <t>Middletown, DE</t>
        </is>
      </c>
      <c r="D2698" t="inlineStr">
        <is>
          <t>via Jobz Hiring Now</t>
        </is>
      </c>
      <c r="E2698" t="inlineStr">
        <is>
          <t>Full-time, Part-time, and Internship</t>
        </is>
      </c>
      <c r="F2698" t="b">
        <v>0</v>
      </c>
      <c r="G2698" t="inlineStr">
        <is>
          <t>Texas, United States</t>
        </is>
      </c>
      <c r="H2698" s="2" t="n">
        <v>45425.38334490741</v>
      </c>
      <c r="I2698" t="b">
        <v>0</v>
      </c>
      <c r="J2698" t="b">
        <v>1</v>
      </c>
      <c r="K2698" t="inlineStr">
        <is>
          <t>United States</t>
        </is>
      </c>
      <c r="L2698" t="inlineStr"/>
      <c r="M2698" t="inlineStr"/>
      <c r="N2698" t="inlineStr"/>
      <c r="O2698" t="inlineStr">
        <is>
          <t>Capital One</t>
        </is>
      </c>
      <c r="P2698" t="inlineStr">
        <is>
          <t>['java', 'scala', 'python', 'nosql', 'redshift', 'aws', 'azure', 'databricks', 'hadoop', 'kafka', 'spark', 'docker']</t>
        </is>
      </c>
      <c r="Q2698" t="inlineStr">
        <is>
          <t>{'cloud': ['redshift', 'aws', 'azure', 'databricks'], 'libraries': ['hadoop', 'kafka', 'spark'], 'other': ['docker'], 'programming': ['java', 'scala', 'python', 'nosql']}</t>
        </is>
      </c>
    </row>
    <row r="2699">
      <c r="A2699" t="inlineStr">
        <is>
          <t>Senior Data Scientist</t>
        </is>
      </c>
      <c r="B2699" t="inlineStr">
        <is>
          <t>Head of Data Platforms and Products</t>
        </is>
      </c>
      <c r="C2699" t="inlineStr">
        <is>
          <t>Zürich, Switzerland</t>
        </is>
      </c>
      <c r="D2699" t="inlineStr">
        <is>
          <t>via LinkedIn</t>
        </is>
      </c>
      <c r="E2699" t="inlineStr">
        <is>
          <t>Full-time</t>
        </is>
      </c>
      <c r="F2699" t="b">
        <v>0</v>
      </c>
      <c r="G2699" t="inlineStr">
        <is>
          <t>Switzerland</t>
        </is>
      </c>
      <c r="H2699" s="2" t="n">
        <v>45437.40585648148</v>
      </c>
      <c r="I2699" t="b">
        <v>0</v>
      </c>
      <c r="J2699" t="b">
        <v>0</v>
      </c>
      <c r="K2699" t="inlineStr">
        <is>
          <t>Switzerland</t>
        </is>
      </c>
      <c r="L2699" t="inlineStr"/>
      <c r="M2699" t="inlineStr"/>
      <c r="N2699" t="inlineStr"/>
      <c r="O2699" t="inlineStr">
        <is>
          <t>Zurich Insurance</t>
        </is>
      </c>
      <c r="P2699" t="inlineStr">
        <is>
          <t>['go']</t>
        </is>
      </c>
      <c r="Q2699" t="inlineStr">
        <is>
          <t>{'programming': ['go']}</t>
        </is>
      </c>
    </row>
    <row r="2700">
      <c r="A2700" t="inlineStr">
        <is>
          <t>Software Engineer</t>
        </is>
      </c>
      <c r="B2700" t="inlineStr">
        <is>
          <t>Product Engineer</t>
        </is>
      </c>
      <c r="C2700" t="inlineStr">
        <is>
          <t>Belgrade, Serbia</t>
        </is>
      </c>
      <c r="D2700" t="inlineStr">
        <is>
          <t>via Arbor Education</t>
        </is>
      </c>
      <c r="E2700" t="inlineStr">
        <is>
          <t>Full-time</t>
        </is>
      </c>
      <c r="F2700" t="b">
        <v>0</v>
      </c>
      <c r="G2700" t="inlineStr">
        <is>
          <t>Serbia</t>
        </is>
      </c>
      <c r="H2700" s="2" t="n">
        <v>45422.40589120371</v>
      </c>
      <c r="I2700" t="b">
        <v>1</v>
      </c>
      <c r="J2700" t="b">
        <v>0</v>
      </c>
      <c r="K2700" t="inlineStr">
        <is>
          <t>Serbia</t>
        </is>
      </c>
      <c r="L2700" t="inlineStr"/>
      <c r="M2700" t="inlineStr"/>
      <c r="N2700" t="inlineStr"/>
      <c r="O2700" t="inlineStr">
        <is>
          <t>Arbor Education</t>
        </is>
      </c>
      <c r="P2700" t="inlineStr">
        <is>
          <t>['php', 'go', 'docker']</t>
        </is>
      </c>
      <c r="Q2700" t="inlineStr">
        <is>
          <t>{'other': ['docker'], 'programming': ['php', 'go']}</t>
        </is>
      </c>
    </row>
    <row r="2701">
      <c r="A2701" t="inlineStr">
        <is>
          <t>Data Scientist</t>
        </is>
      </c>
      <c r="B2701" t="inlineStr">
        <is>
          <t>Data Scientist</t>
        </is>
      </c>
      <c r="C2701" t="inlineStr">
        <is>
          <t>Anywhere</t>
        </is>
      </c>
      <c r="D2701" t="inlineStr">
        <is>
          <t>via LinkedIn</t>
        </is>
      </c>
      <c r="E2701" t="inlineStr">
        <is>
          <t>Full-time</t>
        </is>
      </c>
      <c r="F2701" t="b">
        <v>1</v>
      </c>
      <c r="G2701" t="inlineStr">
        <is>
          <t>Poland</t>
        </is>
      </c>
      <c r="H2701" s="2" t="n">
        <v>45425.38671296297</v>
      </c>
      <c r="I2701" t="b">
        <v>0</v>
      </c>
      <c r="J2701" t="b">
        <v>0</v>
      </c>
      <c r="K2701" t="inlineStr">
        <is>
          <t>Poland</t>
        </is>
      </c>
      <c r="L2701" t="inlineStr"/>
      <c r="M2701" t="inlineStr"/>
      <c r="N2701" t="inlineStr"/>
      <c r="O2701" t="inlineStr">
        <is>
          <t>Seargin</t>
        </is>
      </c>
      <c r="P2701" t="inlineStr">
        <is>
          <t>['python', 'sql', 'tensorflow']</t>
        </is>
      </c>
      <c r="Q2701" t="inlineStr">
        <is>
          <t>{'libraries': ['tensorflow'], 'programming': ['python', 'sql']}</t>
        </is>
      </c>
    </row>
    <row r="2702">
      <c r="A2702" t="inlineStr">
        <is>
          <t>Data Engineer</t>
        </is>
      </c>
      <c r="B2702" t="inlineStr">
        <is>
          <t>Senior, Data Engineer</t>
        </is>
      </c>
      <c r="C2702" t="inlineStr">
        <is>
          <t>Linden, NJ</t>
        </is>
      </c>
      <c r="D2702" t="inlineStr">
        <is>
          <t>via ZipRecruiter</t>
        </is>
      </c>
      <c r="E2702" t="inlineStr">
        <is>
          <t>Full-time and Part-time</t>
        </is>
      </c>
      <c r="F2702" t="b">
        <v>0</v>
      </c>
      <c r="G2702" t="inlineStr">
        <is>
          <t>Sudan</t>
        </is>
      </c>
      <c r="H2702" s="2" t="n">
        <v>45442.42511574074</v>
      </c>
      <c r="I2702" t="b">
        <v>0</v>
      </c>
      <c r="J2702" t="b">
        <v>1</v>
      </c>
      <c r="K2702" t="inlineStr">
        <is>
          <t>Sudan</t>
        </is>
      </c>
      <c r="L2702" t="inlineStr"/>
      <c r="M2702" t="inlineStr"/>
      <c r="N2702" t="inlineStr"/>
      <c r="O2702" t="inlineStr">
        <is>
          <t>Store No. 8</t>
        </is>
      </c>
      <c r="P2702" t="inlineStr">
        <is>
          <t>['python', 'java', 'scala', 'hadoop', 'spark', 'kafka']</t>
        </is>
      </c>
      <c r="Q2702" t="inlineStr">
        <is>
          <t>{'libraries': ['hadoop', 'spark', 'kafka'], 'programming': ['python', 'java', 'scala']}</t>
        </is>
      </c>
    </row>
    <row r="2703">
      <c r="A2703" t="inlineStr">
        <is>
          <t>Data Scientist</t>
        </is>
      </c>
      <c r="B2703" t="inlineStr">
        <is>
          <t>Data Scientist</t>
        </is>
      </c>
      <c r="C2703" t="inlineStr">
        <is>
          <t>New York, NY</t>
        </is>
      </c>
      <c r="D2703" t="inlineStr">
        <is>
          <t>via GrabJobs</t>
        </is>
      </c>
      <c r="E2703" t="inlineStr">
        <is>
          <t>Full-time</t>
        </is>
      </c>
      <c r="F2703" t="b">
        <v>0</v>
      </c>
      <c r="G2703" t="inlineStr">
        <is>
          <t>New York, United States</t>
        </is>
      </c>
      <c r="H2703" s="2" t="n">
        <v>45436.37700231482</v>
      </c>
      <c r="I2703" t="b">
        <v>0</v>
      </c>
      <c r="J2703" t="b">
        <v>0</v>
      </c>
      <c r="K2703" t="inlineStr">
        <is>
          <t>United States</t>
        </is>
      </c>
      <c r="L2703" t="inlineStr"/>
      <c r="M2703" t="inlineStr"/>
      <c r="N2703" t="inlineStr"/>
      <c r="O2703" t="inlineStr">
        <is>
          <t>Ramblr.ai</t>
        </is>
      </c>
      <c r="P2703" t="inlineStr">
        <is>
          <t>['python', 'sql', 'numpy', 'matplotlib', 'scikit-learn', 'pandas', 'git']</t>
        </is>
      </c>
      <c r="Q2703" t="inlineStr">
        <is>
          <t>{'libraries': ['numpy', 'matplotlib', 'scikit-learn', 'pandas'], 'other': ['git'], 'programming': ['python', 'sql']}</t>
        </is>
      </c>
    </row>
    <row r="2704">
      <c r="A2704" t="inlineStr">
        <is>
          <t>Senior Data Scientist</t>
        </is>
      </c>
      <c r="B2704" t="inlineStr">
        <is>
          <t>Senior Data Scientist</t>
        </is>
      </c>
      <c r="C2704" t="inlineStr">
        <is>
          <t>Anywhere</t>
        </is>
      </c>
      <c r="D2704" t="inlineStr">
        <is>
          <t>via Built In</t>
        </is>
      </c>
      <c r="E2704" t="inlineStr">
        <is>
          <t>Full-time</t>
        </is>
      </c>
      <c r="F2704" t="b">
        <v>1</v>
      </c>
      <c r="G2704" t="inlineStr">
        <is>
          <t>Texas, United States</t>
        </is>
      </c>
      <c r="H2704" s="2" t="n">
        <v>45426.37859953703</v>
      </c>
      <c r="I2704" t="b">
        <v>0</v>
      </c>
      <c r="J2704" t="b">
        <v>0</v>
      </c>
      <c r="K2704" t="inlineStr">
        <is>
          <t>United States</t>
        </is>
      </c>
      <c r="L2704" t="inlineStr">
        <is>
          <t>year</t>
        </is>
      </c>
      <c r="M2704" t="n">
        <v>172500</v>
      </c>
      <c r="N2704" t="inlineStr"/>
      <c r="O2704" t="inlineStr">
        <is>
          <t>Slingshot Aerospace</t>
        </is>
      </c>
      <c r="P2704" t="inlineStr">
        <is>
          <t>['c', 'julia', 'python']</t>
        </is>
      </c>
      <c r="Q2704" t="inlineStr">
        <is>
          <t>{'programming': ['c', 'julia', 'python']}</t>
        </is>
      </c>
    </row>
    <row r="2705">
      <c r="A2705" t="inlineStr">
        <is>
          <t>Data Engineer</t>
        </is>
      </c>
      <c r="B2705" t="inlineStr">
        <is>
          <t>Data Engineer</t>
        </is>
      </c>
      <c r="C2705" t="inlineStr">
        <is>
          <t>United Kingdom</t>
        </is>
      </c>
      <c r="D2705" t="inlineStr">
        <is>
          <t>via LinkedIn</t>
        </is>
      </c>
      <c r="E2705" t="inlineStr">
        <is>
          <t>Full-time</t>
        </is>
      </c>
      <c r="F2705" t="b">
        <v>0</v>
      </c>
      <c r="G2705" t="inlineStr">
        <is>
          <t>United Kingdom</t>
        </is>
      </c>
      <c r="H2705" s="2" t="n">
        <v>45428.38375</v>
      </c>
      <c r="I2705" t="b">
        <v>1</v>
      </c>
      <c r="J2705" t="b">
        <v>0</v>
      </c>
      <c r="K2705" t="inlineStr">
        <is>
          <t>United Kingdom</t>
        </is>
      </c>
      <c r="L2705" t="inlineStr"/>
      <c r="M2705" t="inlineStr"/>
      <c r="N2705" t="inlineStr"/>
      <c r="O2705" t="inlineStr">
        <is>
          <t>Freetrade</t>
        </is>
      </c>
      <c r="P2705" t="inlineStr">
        <is>
          <t>['python', 'sql', 'nosql', 'bigquery', 'kubernetes']</t>
        </is>
      </c>
      <c r="Q2705" t="inlineStr">
        <is>
          <t>{'cloud': ['bigquery'], 'other': ['kubernetes'], 'programming': ['python', 'sql', 'nosql']}</t>
        </is>
      </c>
    </row>
    <row r="2706">
      <c r="A2706" t="inlineStr">
        <is>
          <t>Data Analyst</t>
        </is>
      </c>
      <c r="B2706" t="inlineStr">
        <is>
          <t>Junior Master Data Analyst</t>
        </is>
      </c>
      <c r="C2706" t="inlineStr">
        <is>
          <t>Bucharest, Romania</t>
        </is>
      </c>
      <c r="D2706" t="inlineStr">
        <is>
          <t>via LinkedIn</t>
        </is>
      </c>
      <c r="E2706" t="inlineStr">
        <is>
          <t>Full-time</t>
        </is>
      </c>
      <c r="F2706" t="b">
        <v>0</v>
      </c>
      <c r="G2706" t="inlineStr">
        <is>
          <t>Romania</t>
        </is>
      </c>
      <c r="H2706" s="2" t="n">
        <v>45432.38162037037</v>
      </c>
      <c r="I2706" t="b">
        <v>0</v>
      </c>
      <c r="J2706" t="b">
        <v>0</v>
      </c>
      <c r="K2706" t="inlineStr">
        <is>
          <t>Romania</t>
        </is>
      </c>
      <c r="L2706" t="inlineStr"/>
      <c r="M2706" t="inlineStr"/>
      <c r="N2706" t="inlineStr"/>
      <c r="O2706" t="inlineStr">
        <is>
          <t>Worldline</t>
        </is>
      </c>
      <c r="P2706" t="inlineStr">
        <is>
          <t>['go', 'sap', 'excel', 'word', 'powerpoint']</t>
        </is>
      </c>
      <c r="Q2706" t="inlineStr">
        <is>
          <t>{'analyst_tools': ['sap', 'excel', 'word', 'powerpoint'], 'programming': ['go']}</t>
        </is>
      </c>
    </row>
    <row r="2707">
      <c r="A2707" t="inlineStr">
        <is>
          <t>Data Engineer</t>
        </is>
      </c>
      <c r="B2707" t="inlineStr">
        <is>
          <t>Data Engineer</t>
        </is>
      </c>
      <c r="C2707" t="inlineStr">
        <is>
          <t>Malaysia</t>
        </is>
      </c>
      <c r="D2707" t="inlineStr">
        <is>
          <t>via LinkedIn</t>
        </is>
      </c>
      <c r="E2707" t="inlineStr"/>
      <c r="F2707" t="b">
        <v>0</v>
      </c>
      <c r="G2707" t="inlineStr">
        <is>
          <t>Malaysia</t>
        </is>
      </c>
      <c r="H2707" s="2" t="n">
        <v>45418.39824074074</v>
      </c>
      <c r="I2707" t="b">
        <v>0</v>
      </c>
      <c r="J2707" t="b">
        <v>0</v>
      </c>
      <c r="K2707" t="inlineStr">
        <is>
          <t>Malaysia</t>
        </is>
      </c>
      <c r="L2707" t="inlineStr"/>
      <c r="M2707" t="inlineStr"/>
      <c r="N2707" t="inlineStr"/>
      <c r="O2707" t="inlineStr">
        <is>
          <t>Quandatics</t>
        </is>
      </c>
      <c r="P2707" t="inlineStr"/>
      <c r="Q2707" t="inlineStr"/>
    </row>
    <row r="2708">
      <c r="A2708" t="inlineStr">
        <is>
          <t>Senior Data Engineer</t>
        </is>
      </c>
      <c r="B2708" t="inlineStr">
        <is>
          <t>Senior Data Engineer</t>
        </is>
      </c>
      <c r="C2708" t="inlineStr">
        <is>
          <t>New York, NY</t>
        </is>
      </c>
      <c r="D2708" t="inlineStr">
        <is>
          <t>via GrabJobs</t>
        </is>
      </c>
      <c r="E2708" t="inlineStr">
        <is>
          <t>Full-time</t>
        </is>
      </c>
      <c r="F2708" t="b">
        <v>0</v>
      </c>
      <c r="G2708" t="inlineStr">
        <is>
          <t>Illinois, United States</t>
        </is>
      </c>
      <c r="H2708" s="2" t="n">
        <v>45417.38111111111</v>
      </c>
      <c r="I2708" t="b">
        <v>0</v>
      </c>
      <c r="J2708" t="b">
        <v>1</v>
      </c>
      <c r="K2708" t="inlineStr">
        <is>
          <t>United States</t>
        </is>
      </c>
      <c r="L2708" t="inlineStr"/>
      <c r="M2708" t="inlineStr"/>
      <c r="N2708" t="inlineStr"/>
      <c r="O2708" t="inlineStr">
        <is>
          <t>Cobank</t>
        </is>
      </c>
      <c r="P2708" t="inlineStr">
        <is>
          <t>['airflow']</t>
        </is>
      </c>
      <c r="Q2708" t="inlineStr">
        <is>
          <t>{'libraries': ['airflow']}</t>
        </is>
      </c>
    </row>
    <row r="2709">
      <c r="A2709" t="inlineStr">
        <is>
          <t>Data Engineer</t>
        </is>
      </c>
      <c r="B2709" t="inlineStr">
        <is>
          <t>Security Engineer - Data Loss Prevention / DLP Solutions</t>
        </is>
      </c>
      <c r="C2709" t="inlineStr">
        <is>
          <t>Anywhere</t>
        </is>
      </c>
      <c r="D2709" t="inlineStr">
        <is>
          <t>via LinkedIn</t>
        </is>
      </c>
      <c r="E2709" t="inlineStr">
        <is>
          <t>Full-time</t>
        </is>
      </c>
      <c r="F2709" t="b">
        <v>1</v>
      </c>
      <c r="G2709" t="inlineStr">
        <is>
          <t>Brazil</t>
        </is>
      </c>
      <c r="H2709" s="2" t="n">
        <v>45419.38734953704</v>
      </c>
      <c r="I2709" t="b">
        <v>1</v>
      </c>
      <c r="J2709" t="b">
        <v>0</v>
      </c>
      <c r="K2709" t="inlineStr">
        <is>
          <t>Brazil</t>
        </is>
      </c>
      <c r="L2709" t="inlineStr"/>
      <c r="M2709" t="inlineStr"/>
      <c r="N2709" t="inlineStr"/>
      <c r="O2709" t="inlineStr">
        <is>
          <t>Augmenta</t>
        </is>
      </c>
      <c r="P2709" t="inlineStr">
        <is>
          <t>['python', 'powershell', 'aws', 'windows', 'linux', 'splunk', 'excel']</t>
        </is>
      </c>
      <c r="Q2709" t="inlineStr">
        <is>
          <t>{'analyst_tools': ['splunk', 'excel'], 'cloud': ['aws'], 'os': ['windows', 'linux'], 'programming': ['python', 'powershell']}</t>
        </is>
      </c>
    </row>
    <row r="2710">
      <c r="A2710" t="inlineStr">
        <is>
          <t>Data Analyst</t>
        </is>
      </c>
      <c r="B2710" t="inlineStr">
        <is>
          <t>Insights Analyst - Temporary Contract</t>
        </is>
      </c>
      <c r="C2710" t="inlineStr">
        <is>
          <t>Madrid, Spain</t>
        </is>
      </c>
      <c r="D2710" t="inlineStr">
        <is>
          <t>via Built In</t>
        </is>
      </c>
      <c r="E2710" t="inlineStr">
        <is>
          <t>Full-time, Contractor, and Temp work</t>
        </is>
      </c>
      <c r="F2710" t="b">
        <v>0</v>
      </c>
      <c r="G2710" t="inlineStr">
        <is>
          <t>Spain</t>
        </is>
      </c>
      <c r="H2710" s="2" t="n">
        <v>45422.3952662037</v>
      </c>
      <c r="I2710" t="b">
        <v>0</v>
      </c>
      <c r="J2710" t="b">
        <v>0</v>
      </c>
      <c r="K2710" t="inlineStr">
        <is>
          <t>Spain</t>
        </is>
      </c>
      <c r="L2710" t="inlineStr"/>
      <c r="M2710" t="inlineStr"/>
      <c r="N2710" t="inlineStr"/>
      <c r="O2710" t="inlineStr">
        <is>
          <t>Publicis Groupe</t>
        </is>
      </c>
      <c r="P2710" t="inlineStr">
        <is>
          <t>['spark', 'excel', 'word', 'outlook']</t>
        </is>
      </c>
      <c r="Q2710" t="inlineStr">
        <is>
          <t>{'analyst_tools': ['excel', 'word', 'outlook'], 'libraries': ['spark']}</t>
        </is>
      </c>
    </row>
    <row r="2711">
      <c r="A2711" t="inlineStr">
        <is>
          <t>Data Analyst</t>
        </is>
      </c>
      <c r="B2711" t="inlineStr">
        <is>
          <t>Data Analyst - Start Immediately</t>
        </is>
      </c>
      <c r="C2711" t="inlineStr">
        <is>
          <t>New York, NY</t>
        </is>
      </c>
      <c r="D2711" t="inlineStr">
        <is>
          <t>via GrabJobs</t>
        </is>
      </c>
      <c r="E2711" t="inlineStr">
        <is>
          <t>Full-time</t>
        </is>
      </c>
      <c r="F2711" t="b">
        <v>0</v>
      </c>
      <c r="G2711" t="inlineStr">
        <is>
          <t>New York, United States</t>
        </is>
      </c>
      <c r="H2711" s="2" t="n">
        <v>45415.37549768519</v>
      </c>
      <c r="I2711" t="b">
        <v>0</v>
      </c>
      <c r="J2711" t="b">
        <v>1</v>
      </c>
      <c r="K2711" t="inlineStr">
        <is>
          <t>United States</t>
        </is>
      </c>
      <c r="L2711" t="inlineStr">
        <is>
          <t>hour</t>
        </is>
      </c>
      <c r="M2711" t="inlineStr"/>
      <c r="N2711" t="n">
        <v>85</v>
      </c>
      <c r="O2711" t="inlineStr">
        <is>
          <t>Scion Staffing</t>
        </is>
      </c>
      <c r="P2711" t="inlineStr">
        <is>
          <t>['sql', 'power bi', 'tableau']</t>
        </is>
      </c>
      <c r="Q2711" t="inlineStr">
        <is>
          <t>{'analyst_tools': ['power bi', 'tableau'], 'programming': ['sql']}</t>
        </is>
      </c>
    </row>
    <row r="2712">
      <c r="A2712" t="inlineStr">
        <is>
          <t>Cloud Engineer</t>
        </is>
      </c>
      <c r="B2712" t="inlineStr">
        <is>
          <t>Google Cloud Platform Engineer</t>
        </is>
      </c>
      <c r="C2712" t="inlineStr">
        <is>
          <t>Budapest, Hungary</t>
        </is>
      </c>
      <c r="D2712" t="inlineStr">
        <is>
          <t>via Smart Recruiters Jobs</t>
        </is>
      </c>
      <c r="E2712" t="inlineStr">
        <is>
          <t>Full-time</t>
        </is>
      </c>
      <c r="F2712" t="b">
        <v>0</v>
      </c>
      <c r="G2712" t="inlineStr">
        <is>
          <t>Hungary</t>
        </is>
      </c>
      <c r="H2712" s="2" t="n">
        <v>45418.41640046296</v>
      </c>
      <c r="I2712" t="b">
        <v>1</v>
      </c>
      <c r="J2712" t="b">
        <v>0</v>
      </c>
      <c r="K2712" t="inlineStr">
        <is>
          <t>Hungary</t>
        </is>
      </c>
      <c r="L2712" t="inlineStr"/>
      <c r="M2712" t="inlineStr"/>
      <c r="N2712" t="inlineStr"/>
      <c r="O2712" t="inlineStr">
        <is>
          <t>Hiflylabs</t>
        </is>
      </c>
      <c r="P2712" t="inlineStr">
        <is>
          <t>['python', 'bash', 'sql', 'gcp', 'redshift', 'snowflake', 'azure', 'aws', 'ansible', 'github', 'jenkins']</t>
        </is>
      </c>
      <c r="Q2712" t="inlineStr">
        <is>
          <t>{'cloud': ['gcp', 'redshift', 'snowflake', 'azure', 'aws'], 'other': ['ansible', 'github', 'jenkins'], 'programming': ['python', 'bash', 'sql']}</t>
        </is>
      </c>
    </row>
    <row r="2713">
      <c r="A2713" t="inlineStr">
        <is>
          <t>Data Engineer</t>
        </is>
      </c>
      <c r="B2713" t="inlineStr">
        <is>
          <t>Data Engineer</t>
        </is>
      </c>
      <c r="C2713" t="inlineStr">
        <is>
          <t>New York, NY</t>
        </is>
      </c>
      <c r="D2713" t="inlineStr">
        <is>
          <t>via GrabJobs</t>
        </is>
      </c>
      <c r="E2713" t="inlineStr">
        <is>
          <t>Full-time</t>
        </is>
      </c>
      <c r="F2713" t="b">
        <v>0</v>
      </c>
      <c r="G2713" t="inlineStr">
        <is>
          <t>California, United States</t>
        </is>
      </c>
      <c r="H2713" s="2" t="n">
        <v>45436.37866898148</v>
      </c>
      <c r="I2713" t="b">
        <v>0</v>
      </c>
      <c r="J2713" t="b">
        <v>0</v>
      </c>
      <c r="K2713" t="inlineStr">
        <is>
          <t>United States</t>
        </is>
      </c>
      <c r="L2713" t="inlineStr"/>
      <c r="M2713" t="inlineStr"/>
      <c r="N2713" t="inlineStr"/>
      <c r="O2713" t="inlineStr">
        <is>
          <t>Mastech Inc.</t>
        </is>
      </c>
      <c r="P2713" t="inlineStr">
        <is>
          <t>['sql', 'python', 'aws', 'redshift', 'kafka', 'spark', 'sap']</t>
        </is>
      </c>
      <c r="Q2713" t="inlineStr">
        <is>
          <t>{'analyst_tools': ['sap'], 'cloud': ['aws', 'redshift'], 'libraries': ['kafka', 'spark'], 'programming': ['sql', 'python']}</t>
        </is>
      </c>
    </row>
    <row r="2714">
      <c r="A2714" t="inlineStr">
        <is>
          <t>Data Scientist</t>
        </is>
      </c>
      <c r="B2714" t="inlineStr">
        <is>
          <t>DATA SCIENTIST, PYTHON - REMOTE</t>
        </is>
      </c>
      <c r="C2714" t="inlineStr">
        <is>
          <t>Anywhere</t>
        </is>
      </c>
      <c r="D2714" t="inlineStr">
        <is>
          <t>via LinkedIn</t>
        </is>
      </c>
      <c r="E2714" t="inlineStr">
        <is>
          <t>Full-time</t>
        </is>
      </c>
      <c r="F2714" t="b">
        <v>1</v>
      </c>
      <c r="G2714" t="inlineStr">
        <is>
          <t>Illinois, United States</t>
        </is>
      </c>
      <c r="H2714" s="2" t="n">
        <v>45422.38050925926</v>
      </c>
      <c r="I2714" t="b">
        <v>0</v>
      </c>
      <c r="J2714" t="b">
        <v>1</v>
      </c>
      <c r="K2714" t="inlineStr">
        <is>
          <t>United States</t>
        </is>
      </c>
      <c r="L2714" t="inlineStr"/>
      <c r="M2714" t="inlineStr"/>
      <c r="N2714" t="inlineStr"/>
      <c r="O2714" t="inlineStr">
        <is>
          <t>Talentify.io</t>
        </is>
      </c>
      <c r="P2714" t="inlineStr">
        <is>
          <t>['python', 'sql', 'azure', 'aws', 'snowflake', 'git', 'docker']</t>
        </is>
      </c>
      <c r="Q2714" t="inlineStr">
        <is>
          <t>{'cloud': ['azure', 'aws', 'snowflake'], 'other': ['git', 'docker'], 'programming': ['python', 'sql']}</t>
        </is>
      </c>
    </row>
    <row r="2715">
      <c r="A2715" t="inlineStr">
        <is>
          <t>Data Engineer</t>
        </is>
      </c>
      <c r="B2715" t="inlineStr">
        <is>
          <t>Sr. Data Engineer - Remote</t>
        </is>
      </c>
      <c r="C2715" t="inlineStr">
        <is>
          <t>Norristown, PA</t>
        </is>
      </c>
      <c r="D2715" t="inlineStr">
        <is>
          <t>via LinkedIn</t>
        </is>
      </c>
      <c r="E2715" t="inlineStr">
        <is>
          <t>Part-time</t>
        </is>
      </c>
      <c r="F2715" t="b">
        <v>0</v>
      </c>
      <c r="G2715" t="inlineStr">
        <is>
          <t>California, United States</t>
        </is>
      </c>
      <c r="H2715" s="2" t="n">
        <v>45420.38118055555</v>
      </c>
      <c r="I2715" t="b">
        <v>0</v>
      </c>
      <c r="J2715" t="b">
        <v>0</v>
      </c>
      <c r="K2715" t="inlineStr">
        <is>
          <t>United States</t>
        </is>
      </c>
      <c r="L2715" t="inlineStr"/>
      <c r="M2715" t="inlineStr"/>
      <c r="N2715" t="inlineStr"/>
      <c r="O2715" t="inlineStr">
        <is>
          <t>WorkatHome-JobBoard</t>
        </is>
      </c>
      <c r="P2715" t="inlineStr">
        <is>
          <t>['python', 'java', 'scala', 'aws', 'databricks', 'spark', 'github']</t>
        </is>
      </c>
      <c r="Q2715" t="inlineStr">
        <is>
          <t>{'cloud': ['aws', 'databricks'], 'libraries': ['spark'], 'other': ['github'], 'programming': ['python', 'java', 'scala']}</t>
        </is>
      </c>
    </row>
    <row r="2716">
      <c r="A2716" t="inlineStr">
        <is>
          <t>Senior Data Analyst</t>
        </is>
      </c>
      <c r="B2716" t="inlineStr">
        <is>
          <t>Senior Data Analyst, Marketing (Relocation to Tallinn)</t>
        </is>
      </c>
      <c r="C2716" t="inlineStr">
        <is>
          <t>Stockholm, Sweden</t>
        </is>
      </c>
      <c r="D2716" t="inlineStr">
        <is>
          <t>via LinkedIn</t>
        </is>
      </c>
      <c r="E2716" t="inlineStr">
        <is>
          <t>Full-time</t>
        </is>
      </c>
      <c r="F2716" t="b">
        <v>0</v>
      </c>
      <c r="G2716" t="inlineStr">
        <is>
          <t>Sweden</t>
        </is>
      </c>
      <c r="H2716" s="2" t="n">
        <v>45434.39497685185</v>
      </c>
      <c r="I2716" t="b">
        <v>0</v>
      </c>
      <c r="J2716" t="b">
        <v>0</v>
      </c>
      <c r="K2716" t="inlineStr">
        <is>
          <t>Sweden</t>
        </is>
      </c>
      <c r="L2716" t="inlineStr"/>
      <c r="M2716" t="inlineStr"/>
      <c r="N2716" t="inlineStr"/>
      <c r="O2716" t="inlineStr">
        <is>
          <t>Bolt</t>
        </is>
      </c>
      <c r="P2716" t="inlineStr">
        <is>
          <t>['sql', 'looker', 'tableau', 'qlik']</t>
        </is>
      </c>
      <c r="Q2716" t="inlineStr">
        <is>
          <t>{'analyst_tools': ['looker', 'tableau', 'qlik'], 'programming': ['sql']}</t>
        </is>
      </c>
    </row>
    <row r="2717">
      <c r="A2717" t="inlineStr">
        <is>
          <t>Data Analyst</t>
        </is>
      </c>
      <c r="B2717" t="inlineStr">
        <is>
          <t>Trainee/Junior Data Analyst</t>
        </is>
      </c>
      <c r="C2717" t="inlineStr">
        <is>
          <t>Dnipro, Dnipropetrovsk Oblast, Ukraine</t>
        </is>
      </c>
      <c r="D2717" t="inlineStr">
        <is>
          <t>via Jooble</t>
        </is>
      </c>
      <c r="E2717" t="inlineStr">
        <is>
          <t>Full-time</t>
        </is>
      </c>
      <c r="F2717" t="b">
        <v>0</v>
      </c>
      <c r="G2717" t="inlineStr">
        <is>
          <t>Ukraine</t>
        </is>
      </c>
      <c r="H2717" s="2" t="n">
        <v>45428.38607638889</v>
      </c>
      <c r="I2717" t="b">
        <v>0</v>
      </c>
      <c r="J2717" t="b">
        <v>0</v>
      </c>
      <c r="K2717" t="inlineStr">
        <is>
          <t>Ukraine</t>
        </is>
      </c>
      <c r="L2717" t="inlineStr"/>
      <c r="M2717" t="inlineStr"/>
      <c r="N2717" t="inlineStr"/>
      <c r="O2717" t="inlineStr">
        <is>
          <t>BaDM</t>
        </is>
      </c>
      <c r="P2717" t="inlineStr">
        <is>
          <t>['excel']</t>
        </is>
      </c>
      <c r="Q2717" t="inlineStr">
        <is>
          <t>{'analyst_tools': ['excel']}</t>
        </is>
      </c>
    </row>
    <row r="2718">
      <c r="A2718" t="inlineStr">
        <is>
          <t>Data Engineer</t>
        </is>
      </c>
      <c r="B2718" t="inlineStr">
        <is>
          <t>Chief of Staff/ Management Consulting/ Engineering/ Data...</t>
        </is>
      </c>
      <c r="C2718" t="inlineStr">
        <is>
          <t>New York, NY</t>
        </is>
      </c>
      <c r="D2718" t="inlineStr">
        <is>
          <t>via GrabJobs</t>
        </is>
      </c>
      <c r="E2718" t="inlineStr">
        <is>
          <t>Full-time</t>
        </is>
      </c>
      <c r="F2718" t="b">
        <v>0</v>
      </c>
      <c r="G2718" t="inlineStr">
        <is>
          <t>New York, United States</t>
        </is>
      </c>
      <c r="H2718" s="2" t="n">
        <v>45419.37700231482</v>
      </c>
      <c r="I2718" t="b">
        <v>0</v>
      </c>
      <c r="J2718" t="b">
        <v>1</v>
      </c>
      <c r="K2718" t="inlineStr">
        <is>
          <t>United States</t>
        </is>
      </c>
      <c r="L2718" t="inlineStr"/>
      <c r="M2718" t="inlineStr"/>
      <c r="N2718" t="inlineStr"/>
      <c r="O2718" t="inlineStr">
        <is>
          <t>GovHire</t>
        </is>
      </c>
      <c r="P2718" t="inlineStr"/>
      <c r="Q2718" t="inlineStr"/>
    </row>
    <row r="2719">
      <c r="A2719" t="inlineStr">
        <is>
          <t>Data Engineer</t>
        </is>
      </c>
      <c r="B2719" t="inlineStr">
        <is>
          <t>Data Engineer</t>
        </is>
      </c>
      <c r="C2719" t="inlineStr">
        <is>
          <t>Lahore, Pakistan</t>
        </is>
      </c>
      <c r="D2719" t="inlineStr">
        <is>
          <t>via Indeed</t>
        </is>
      </c>
      <c r="E2719" t="inlineStr">
        <is>
          <t>Full-time</t>
        </is>
      </c>
      <c r="F2719" t="b">
        <v>0</v>
      </c>
      <c r="G2719" t="inlineStr">
        <is>
          <t>Pakistan</t>
        </is>
      </c>
      <c r="H2719" s="2" t="n">
        <v>45413.38834490741</v>
      </c>
      <c r="I2719" t="b">
        <v>1</v>
      </c>
      <c r="J2719" t="b">
        <v>0</v>
      </c>
      <c r="K2719" t="inlineStr">
        <is>
          <t>Pakistan</t>
        </is>
      </c>
      <c r="L2719" t="inlineStr"/>
      <c r="M2719" t="inlineStr"/>
      <c r="N2719" t="inlineStr"/>
      <c r="O2719" t="inlineStr">
        <is>
          <t>Techcreatix</t>
        </is>
      </c>
      <c r="P2719" t="inlineStr">
        <is>
          <t>['java', 'python']</t>
        </is>
      </c>
      <c r="Q2719" t="inlineStr">
        <is>
          <t>{'programming': ['java', 'python']}</t>
        </is>
      </c>
    </row>
    <row r="2720">
      <c r="A2720" t="inlineStr">
        <is>
          <t>Data Engineer</t>
        </is>
      </c>
      <c r="B2720" t="inlineStr">
        <is>
          <t>Data Engineer / Senior Systemutvikler</t>
        </is>
      </c>
      <c r="C2720" t="inlineStr">
        <is>
          <t>Bergen, Norway</t>
        </is>
      </c>
      <c r="D2720" t="inlineStr">
        <is>
          <t>via LinkedIn</t>
        </is>
      </c>
      <c r="E2720" t="inlineStr">
        <is>
          <t>Full-time</t>
        </is>
      </c>
      <c r="F2720" t="b">
        <v>0</v>
      </c>
      <c r="G2720" t="inlineStr">
        <is>
          <t>Norway</t>
        </is>
      </c>
      <c r="H2720" s="2" t="n">
        <v>45440.40857638889</v>
      </c>
      <c r="I2720" t="b">
        <v>1</v>
      </c>
      <c r="J2720" t="b">
        <v>0</v>
      </c>
      <c r="K2720" t="inlineStr">
        <is>
          <t>Norway</t>
        </is>
      </c>
      <c r="L2720" t="inlineStr"/>
      <c r="M2720" t="inlineStr"/>
      <c r="N2720" t="inlineStr"/>
      <c r="O2720" t="inlineStr">
        <is>
          <t>Knowit</t>
        </is>
      </c>
      <c r="P2720" t="inlineStr">
        <is>
          <t>['python', 'scala', 'databricks', 'spark']</t>
        </is>
      </c>
      <c r="Q2720" t="inlineStr">
        <is>
          <t>{'cloud': ['databricks'], 'libraries': ['spark'], 'programming': ['python', 'scala']}</t>
        </is>
      </c>
    </row>
    <row r="2721">
      <c r="A2721" t="inlineStr">
        <is>
          <t>Data Engineer</t>
        </is>
      </c>
      <c r="B2721" t="inlineStr">
        <is>
          <t>Data Engineer (GCP) (Remote)</t>
        </is>
      </c>
      <c r="C2721" t="inlineStr">
        <is>
          <t>Poland</t>
        </is>
      </c>
      <c r="D2721" t="inlineStr">
        <is>
          <t>via Jooble</t>
        </is>
      </c>
      <c r="E2721" t="inlineStr">
        <is>
          <t>Full-time</t>
        </is>
      </c>
      <c r="F2721" t="b">
        <v>0</v>
      </c>
      <c r="G2721" t="inlineStr">
        <is>
          <t>Poland</t>
        </is>
      </c>
      <c r="H2721" s="2" t="n">
        <v>45430.38278935185</v>
      </c>
      <c r="I2721" t="b">
        <v>1</v>
      </c>
      <c r="J2721" t="b">
        <v>0</v>
      </c>
      <c r="K2721" t="inlineStr">
        <is>
          <t>Poland</t>
        </is>
      </c>
      <c r="L2721" t="inlineStr"/>
      <c r="M2721" t="inlineStr"/>
      <c r="N2721" t="inlineStr"/>
      <c r="O2721" t="inlineStr">
        <is>
          <t>Next Technology Professionals</t>
        </is>
      </c>
      <c r="P2721" t="inlineStr">
        <is>
          <t>['python', 'sql', 'gcp', 'airflow']</t>
        </is>
      </c>
      <c r="Q2721" t="inlineStr">
        <is>
          <t>{'cloud': ['gcp'], 'libraries': ['airflow'], 'programming': ['python', 'sql']}</t>
        </is>
      </c>
    </row>
    <row r="2722">
      <c r="A2722" t="inlineStr">
        <is>
          <t>Senior Data Scientist</t>
        </is>
      </c>
      <c r="B2722" t="inlineStr">
        <is>
          <t>Senior Data Scientist/ Underwriting Analytics</t>
        </is>
      </c>
      <c r="C2722" t="inlineStr">
        <is>
          <t>New York, NY</t>
        </is>
      </c>
      <c r="D2722" t="inlineStr">
        <is>
          <t>via GrabJobs</t>
        </is>
      </c>
      <c r="E2722" t="inlineStr">
        <is>
          <t>Full-time</t>
        </is>
      </c>
      <c r="F2722" t="b">
        <v>0</v>
      </c>
      <c r="G2722" t="inlineStr">
        <is>
          <t>New York, United States</t>
        </is>
      </c>
      <c r="H2722" s="2" t="n">
        <v>45434.37778935185</v>
      </c>
      <c r="I2722" t="b">
        <v>0</v>
      </c>
      <c r="J2722" t="b">
        <v>1</v>
      </c>
      <c r="K2722" t="inlineStr">
        <is>
          <t>United States</t>
        </is>
      </c>
      <c r="L2722" t="inlineStr"/>
      <c r="M2722" t="inlineStr"/>
      <c r="N2722" t="inlineStr"/>
      <c r="O2722" t="inlineStr">
        <is>
          <t>Coalition, Inc.</t>
        </is>
      </c>
      <c r="P2722" t="inlineStr">
        <is>
          <t>['sql', 'python', 'r', 'airflow', 'scikit-learn', 'pandas', 'numpy', 'tensorflow', 'gdpr', 'arch', 'tableau', 'looker']</t>
        </is>
      </c>
      <c r="Q2722" t="inlineStr">
        <is>
          <t>{'analyst_tools': ['tableau', 'looker'], 'libraries': ['airflow', 'scikit-learn', 'pandas', 'numpy', 'tensorflow', 'gdpr'], 'os': ['arch'], 'programming': ['sql', 'python', 'r']}</t>
        </is>
      </c>
    </row>
    <row r="2723">
      <c r="A2723" t="inlineStr">
        <is>
          <t>Senior Data Engineer</t>
        </is>
      </c>
      <c r="B2723" t="inlineStr">
        <is>
          <t>Senior Data Engineer (Python, Spark, AWS)</t>
        </is>
      </c>
      <c r="C2723" t="inlineStr">
        <is>
          <t>Woodstock, VA</t>
        </is>
      </c>
      <c r="D2723" t="inlineStr">
        <is>
          <t>via Procareerway</t>
        </is>
      </c>
      <c r="E2723" t="inlineStr">
        <is>
          <t>Full-time, Part-time, and Internship</t>
        </is>
      </c>
      <c r="F2723" t="b">
        <v>0</v>
      </c>
      <c r="G2723" t="inlineStr">
        <is>
          <t>Florida, United States</t>
        </is>
      </c>
      <c r="H2723" s="2" t="n">
        <v>45437.3949537037</v>
      </c>
      <c r="I2723" t="b">
        <v>0</v>
      </c>
      <c r="J2723" t="b">
        <v>0</v>
      </c>
      <c r="K2723" t="inlineStr">
        <is>
          <t>United States</t>
        </is>
      </c>
      <c r="L2723" t="inlineStr"/>
      <c r="M2723" t="inlineStr"/>
      <c r="N2723" t="inlineStr"/>
      <c r="O2723" t="inlineStr">
        <is>
          <t>Capital One</t>
        </is>
      </c>
      <c r="P2723" t="inlineStr">
        <is>
          <t>['python', 'scala', 'java', 'shell', 'aws', 'azure', 'redshift', 'snowflake', 'spark']</t>
        </is>
      </c>
      <c r="Q2723" t="inlineStr">
        <is>
          <t>{'cloud': ['aws', 'azure', 'redshift', 'snowflake'], 'libraries': ['spark'], 'programming': ['python', 'scala', 'java', 'shell']}</t>
        </is>
      </c>
    </row>
    <row r="2724">
      <c r="A2724" t="inlineStr">
        <is>
          <t>Data Engineer</t>
        </is>
      </c>
      <c r="B2724" t="inlineStr">
        <is>
          <t>Data Engineer</t>
        </is>
      </c>
      <c r="C2724" t="inlineStr">
        <is>
          <t>New York, NY</t>
        </is>
      </c>
      <c r="D2724" t="inlineStr">
        <is>
          <t>via GrabJobs</t>
        </is>
      </c>
      <c r="E2724" t="inlineStr">
        <is>
          <t>Full-time</t>
        </is>
      </c>
      <c r="F2724" t="b">
        <v>0</v>
      </c>
      <c r="G2724" t="inlineStr">
        <is>
          <t>Illinois, United States</t>
        </is>
      </c>
      <c r="H2724" s="2" t="n">
        <v>45431.38225694445</v>
      </c>
      <c r="I2724" t="b">
        <v>0</v>
      </c>
      <c r="J2724" t="b">
        <v>0</v>
      </c>
      <c r="K2724" t="inlineStr">
        <is>
          <t>United States</t>
        </is>
      </c>
      <c r="L2724" t="inlineStr"/>
      <c r="M2724" t="inlineStr"/>
      <c r="N2724" t="inlineStr"/>
      <c r="O2724" t="inlineStr">
        <is>
          <t>Compunnel</t>
        </is>
      </c>
      <c r="P2724" t="inlineStr">
        <is>
          <t>['sql', 'sql server', 'db2', 'snowflake', 'azure', 'databricks', 'oracle', 'power bi', 'ssis']</t>
        </is>
      </c>
      <c r="Q2724" t="inlineStr">
        <is>
          <t>{'analyst_tools': ['power bi', 'ssis'], 'cloud': ['snowflake', 'azure', 'databricks', 'oracle'], 'databases': ['sql server', 'db2'], 'programming': ['sql']}</t>
        </is>
      </c>
    </row>
    <row r="2725">
      <c r="A2725" t="inlineStr">
        <is>
          <t>Senior Data Engineer</t>
        </is>
      </c>
      <c r="B2725" t="inlineStr">
        <is>
          <t>Senior Data Engineer</t>
        </is>
      </c>
      <c r="C2725" t="inlineStr">
        <is>
          <t>Irving, TX</t>
        </is>
      </c>
      <c r="D2725" t="inlineStr">
        <is>
          <t>via Adzuna</t>
        </is>
      </c>
      <c r="E2725" t="inlineStr">
        <is>
          <t>Full-time</t>
        </is>
      </c>
      <c r="F2725" t="b">
        <v>0</v>
      </c>
      <c r="G2725" t="inlineStr">
        <is>
          <t>Georgia</t>
        </is>
      </c>
      <c r="H2725" s="2" t="n">
        <v>45429.39998842592</v>
      </c>
      <c r="I2725" t="b">
        <v>1</v>
      </c>
      <c r="J2725" t="b">
        <v>0</v>
      </c>
      <c r="K2725" t="inlineStr">
        <is>
          <t>United States</t>
        </is>
      </c>
      <c r="L2725" t="inlineStr"/>
      <c r="M2725" t="inlineStr"/>
      <c r="N2725" t="inlineStr"/>
      <c r="O2725" t="inlineStr">
        <is>
          <t>Insight Global</t>
        </is>
      </c>
      <c r="P2725" t="inlineStr">
        <is>
          <t>['sql', 'python', 'azure', 'gcp', 'snowflake', 'airflow', 'docker', 'kubernetes']</t>
        </is>
      </c>
      <c r="Q2725" t="inlineStr">
        <is>
          <t>{'cloud': ['azure', 'gcp', 'snowflake'], 'libraries': ['airflow'], 'other': ['docker', 'kubernetes'], 'programming': ['sql', 'python']}</t>
        </is>
      </c>
    </row>
    <row r="2726">
      <c r="A2726" t="inlineStr">
        <is>
          <t>Senior Data Analyst</t>
        </is>
      </c>
      <c r="B2726" t="inlineStr">
        <is>
          <t>Senior Market Data Operations Analyst</t>
        </is>
      </c>
      <c r="C2726" t="inlineStr">
        <is>
          <t>Jacksonville, FL</t>
        </is>
      </c>
      <c r="D2726" t="inlineStr">
        <is>
          <t>via LinkedIn</t>
        </is>
      </c>
      <c r="E2726" t="inlineStr">
        <is>
          <t>Full-time</t>
        </is>
      </c>
      <c r="F2726" t="b">
        <v>0</v>
      </c>
      <c r="G2726" t="inlineStr">
        <is>
          <t>Florida, United States</t>
        </is>
      </c>
      <c r="H2726" s="2" t="n">
        <v>45434.37738425926</v>
      </c>
      <c r="I2726" t="b">
        <v>0</v>
      </c>
      <c r="J2726" t="b">
        <v>0</v>
      </c>
      <c r="K2726" t="inlineStr">
        <is>
          <t>United States</t>
        </is>
      </c>
      <c r="L2726" t="inlineStr"/>
      <c r="M2726" t="inlineStr"/>
      <c r="N2726" t="inlineStr"/>
      <c r="O2726" t="inlineStr">
        <is>
          <t>ICE</t>
        </is>
      </c>
      <c r="P2726" t="inlineStr">
        <is>
          <t>['sql', 'excel', 'word', 'visio']</t>
        </is>
      </c>
      <c r="Q2726" t="inlineStr">
        <is>
          <t>{'analyst_tools': ['excel', 'word', 'visio'], 'programming': ['sql']}</t>
        </is>
      </c>
    </row>
    <row r="2727">
      <c r="A2727" t="inlineStr">
        <is>
          <t>Data Scientist</t>
        </is>
      </c>
      <c r="B2727" t="inlineStr">
        <is>
          <t>Principal Data Scientist</t>
        </is>
      </c>
      <c r="C2727" t="inlineStr">
        <is>
          <t>Gurugram, Haryana, India</t>
        </is>
      </c>
      <c r="D2727" t="inlineStr">
        <is>
          <t>via LinkedIn</t>
        </is>
      </c>
      <c r="E2727" t="inlineStr">
        <is>
          <t>Full-time</t>
        </is>
      </c>
      <c r="F2727" t="b">
        <v>0</v>
      </c>
      <c r="G2727" t="inlineStr">
        <is>
          <t>India</t>
        </is>
      </c>
      <c r="H2727" s="2" t="n">
        <v>45420.38497685185</v>
      </c>
      <c r="I2727" t="b">
        <v>0</v>
      </c>
      <c r="J2727" t="b">
        <v>0</v>
      </c>
      <c r="K2727" t="inlineStr">
        <is>
          <t>India</t>
        </is>
      </c>
      <c r="L2727" t="inlineStr"/>
      <c r="M2727" t="inlineStr"/>
      <c r="N2727" t="inlineStr"/>
      <c r="O2727" t="inlineStr">
        <is>
          <t>Housing.com</t>
        </is>
      </c>
      <c r="P2727" t="inlineStr">
        <is>
          <t>['python', 'scikit-learn', 'nltk', 'numpy', 'pandas', 'keras', 'tensorflow', 'theano']</t>
        </is>
      </c>
      <c r="Q2727" t="inlineStr">
        <is>
          <t>{'libraries': ['scikit-learn', 'nltk', 'numpy', 'pandas', 'keras', 'tensorflow', 'theano'], 'programming': ['python']}</t>
        </is>
      </c>
    </row>
    <row r="2728">
      <c r="A2728" t="inlineStr">
        <is>
          <t>Data Engineer</t>
        </is>
      </c>
      <c r="B2728" t="inlineStr">
        <is>
          <t>Data Engineer</t>
        </is>
      </c>
      <c r="C2728" t="inlineStr">
        <is>
          <t>Arezzo, Province of Arezzo, Italy</t>
        </is>
      </c>
      <c r="D2728" t="inlineStr">
        <is>
          <t>via LinkedIn</t>
        </is>
      </c>
      <c r="E2728" t="inlineStr">
        <is>
          <t>Full-time</t>
        </is>
      </c>
      <c r="F2728" t="b">
        <v>0</v>
      </c>
      <c r="G2728" t="inlineStr">
        <is>
          <t>Italy</t>
        </is>
      </c>
      <c r="H2728" s="2" t="n">
        <v>45433.43446759259</v>
      </c>
      <c r="I2728" t="b">
        <v>0</v>
      </c>
      <c r="J2728" t="b">
        <v>0</v>
      </c>
      <c r="K2728" t="inlineStr">
        <is>
          <t>Italy</t>
        </is>
      </c>
      <c r="L2728" t="inlineStr"/>
      <c r="M2728" t="inlineStr"/>
      <c r="N2728" t="inlineStr"/>
      <c r="O2728" t="inlineStr">
        <is>
          <t>Adecco</t>
        </is>
      </c>
      <c r="P2728" t="inlineStr">
        <is>
          <t>['scala', 'java', 'hadoop', 'spark']</t>
        </is>
      </c>
      <c r="Q2728" t="inlineStr">
        <is>
          <t>{'libraries': ['hadoop', 'spark'], 'programming': ['scala', 'java']}</t>
        </is>
      </c>
    </row>
    <row r="2729">
      <c r="A2729" t="inlineStr">
        <is>
          <t>Data Analyst</t>
        </is>
      </c>
      <c r="B2729" t="inlineStr">
        <is>
          <t>Data Analyst</t>
        </is>
      </c>
      <c r="C2729" t="inlineStr">
        <is>
          <t>New York, NY</t>
        </is>
      </c>
      <c r="D2729" t="inlineStr">
        <is>
          <t>via GrabJobs</t>
        </is>
      </c>
      <c r="E2729" t="inlineStr">
        <is>
          <t>Full-time</t>
        </is>
      </c>
      <c r="F2729" t="b">
        <v>0</v>
      </c>
      <c r="G2729" t="inlineStr">
        <is>
          <t>New York, United States</t>
        </is>
      </c>
      <c r="H2729" s="2" t="n">
        <v>45413.37559027778</v>
      </c>
      <c r="I2729" t="b">
        <v>0</v>
      </c>
      <c r="J2729" t="b">
        <v>1</v>
      </c>
      <c r="K2729" t="inlineStr">
        <is>
          <t>United States</t>
        </is>
      </c>
      <c r="L2729" t="inlineStr"/>
      <c r="M2729" t="inlineStr"/>
      <c r="N2729" t="inlineStr"/>
      <c r="O2729" t="inlineStr">
        <is>
          <t>Vervent</t>
        </is>
      </c>
      <c r="P2729" t="inlineStr">
        <is>
          <t>['excel', 'power bi']</t>
        </is>
      </c>
      <c r="Q2729" t="inlineStr">
        <is>
          <t>{'analyst_tools': ['excel', 'power bi']}</t>
        </is>
      </c>
    </row>
    <row r="2730">
      <c r="A2730" t="inlineStr">
        <is>
          <t>Data Engineer</t>
        </is>
      </c>
      <c r="B2730" t="inlineStr">
        <is>
          <t>Reliance: Data Engineer</t>
        </is>
      </c>
      <c r="C2730" t="inlineStr">
        <is>
          <t>Mandaluyong, Metro Manila, Philippines</t>
        </is>
      </c>
      <c r="D2730" t="inlineStr">
        <is>
          <t>via HR Software For Growing Businesses | Freshteam</t>
        </is>
      </c>
      <c r="E2730" t="inlineStr">
        <is>
          <t>Full-time</t>
        </is>
      </c>
      <c r="F2730" t="b">
        <v>0</v>
      </c>
      <c r="G2730" t="inlineStr">
        <is>
          <t>Philippines</t>
        </is>
      </c>
      <c r="H2730" s="2" t="n">
        <v>45440.40137731482</v>
      </c>
      <c r="I2730" t="b">
        <v>0</v>
      </c>
      <c r="J2730" t="b">
        <v>0</v>
      </c>
      <c r="K2730" t="inlineStr">
        <is>
          <t>Philippines</t>
        </is>
      </c>
      <c r="L2730" t="inlineStr"/>
      <c r="M2730" t="inlineStr"/>
      <c r="N2730" t="inlineStr"/>
      <c r="O2730" t="inlineStr">
        <is>
          <t>RelianceUnited</t>
        </is>
      </c>
      <c r="P2730" t="inlineStr">
        <is>
          <t>['sql', 'java', 'python', 'firestore', 'gcp', 'bigquery', 'kubernetes']</t>
        </is>
      </c>
      <c r="Q2730" t="inlineStr">
        <is>
          <t>{'cloud': ['gcp', 'bigquery'], 'databases': ['firestore'], 'other': ['kubernetes'], 'programming': ['sql', 'java', 'python']}</t>
        </is>
      </c>
    </row>
    <row r="2731">
      <c r="A2731" t="inlineStr">
        <is>
          <t>Data Analyst</t>
        </is>
      </c>
      <c r="B2731" t="inlineStr">
        <is>
          <t>Data and Analytics Finance Expert, Gartner Analyst,- Remote Europe...</t>
        </is>
      </c>
      <c r="C2731" t="inlineStr">
        <is>
          <t>Anywhere</t>
        </is>
      </c>
      <c r="D2731" t="inlineStr">
        <is>
          <t>via LinkedIn</t>
        </is>
      </c>
      <c r="E2731" t="inlineStr">
        <is>
          <t>Full-time</t>
        </is>
      </c>
      <c r="F2731" t="b">
        <v>1</v>
      </c>
      <c r="G2731" t="inlineStr">
        <is>
          <t>Spain</t>
        </is>
      </c>
      <c r="H2731" s="2" t="n">
        <v>45434.39128472222</v>
      </c>
      <c r="I2731" t="b">
        <v>0</v>
      </c>
      <c r="J2731" t="b">
        <v>0</v>
      </c>
      <c r="K2731" t="inlineStr">
        <is>
          <t>Spain</t>
        </is>
      </c>
      <c r="L2731" t="inlineStr"/>
      <c r="M2731" t="inlineStr"/>
      <c r="N2731" t="inlineStr"/>
      <c r="O2731" t="inlineStr">
        <is>
          <t>Gartner</t>
        </is>
      </c>
      <c r="P2731" t="inlineStr"/>
      <c r="Q2731" t="inlineStr"/>
    </row>
    <row r="2732">
      <c r="A2732" t="inlineStr">
        <is>
          <t>Data Engineer</t>
        </is>
      </c>
      <c r="B2732" t="inlineStr">
        <is>
          <t>Data Platform Engineer</t>
        </is>
      </c>
      <c r="C2732" t="inlineStr">
        <is>
          <t>Bangkok, Thailand</t>
        </is>
      </c>
      <c r="D2732" t="inlineStr">
        <is>
          <t>via LinkedIn</t>
        </is>
      </c>
      <c r="E2732" t="inlineStr">
        <is>
          <t>Full-time</t>
        </is>
      </c>
      <c r="F2732" t="b">
        <v>0</v>
      </c>
      <c r="G2732" t="inlineStr">
        <is>
          <t>Thailand</t>
        </is>
      </c>
      <c r="H2732" s="2" t="n">
        <v>45421.3935300926</v>
      </c>
      <c r="I2732" t="b">
        <v>0</v>
      </c>
      <c r="J2732" t="b">
        <v>0</v>
      </c>
      <c r="K2732" t="inlineStr">
        <is>
          <t>Thailand</t>
        </is>
      </c>
      <c r="L2732" t="inlineStr"/>
      <c r="M2732" t="inlineStr"/>
      <c r="N2732" t="inlineStr"/>
      <c r="O2732" t="inlineStr">
        <is>
          <t>LINE MAN Wongnai</t>
        </is>
      </c>
      <c r="P2732" t="inlineStr">
        <is>
          <t>['python', 'java', 'kafka', 'spark', 'kubernetes', 'docker']</t>
        </is>
      </c>
      <c r="Q2732" t="inlineStr">
        <is>
          <t>{'libraries': ['kafka', 'spark'], 'other': ['kubernetes', 'docker'], 'programming': ['python', 'java']}</t>
        </is>
      </c>
    </row>
    <row r="2733">
      <c r="A2733" t="inlineStr">
        <is>
          <t>Data Engineer</t>
        </is>
      </c>
      <c r="B2733" t="inlineStr">
        <is>
          <t>Data Engineer</t>
        </is>
      </c>
      <c r="C2733" t="inlineStr">
        <is>
          <t>United Kingdom</t>
        </is>
      </c>
      <c r="D2733" t="inlineStr">
        <is>
          <t>via LinkedIn</t>
        </is>
      </c>
      <c r="E2733" t="inlineStr">
        <is>
          <t>Full-time</t>
        </is>
      </c>
      <c r="F2733" t="b">
        <v>0</v>
      </c>
      <c r="G2733" t="inlineStr">
        <is>
          <t>United Kingdom</t>
        </is>
      </c>
      <c r="H2733" s="2" t="n">
        <v>45421.38725694444</v>
      </c>
      <c r="I2733" t="b">
        <v>0</v>
      </c>
      <c r="J2733" t="b">
        <v>0</v>
      </c>
      <c r="K2733" t="inlineStr">
        <is>
          <t>United Kingdom</t>
        </is>
      </c>
      <c r="L2733" t="inlineStr"/>
      <c r="M2733" t="inlineStr"/>
      <c r="N2733" t="inlineStr"/>
      <c r="O2733" t="inlineStr">
        <is>
          <t>Tottenham Hotspur Football Club</t>
        </is>
      </c>
      <c r="P2733" t="inlineStr">
        <is>
          <t>['python', 'r', 'sql', 'azure', 'aws', 'snowflake', 'bigquery', 'redshift', 'spark', 'tableau', 'git']</t>
        </is>
      </c>
      <c r="Q2733" t="inlineStr">
        <is>
          <t>{'analyst_tools': ['tableau'], 'cloud': ['azure', 'aws', 'snowflake', 'bigquery', 'redshift'], 'libraries': ['spark'], 'other': ['git'], 'programming': ['python', 'r', 'sql']}</t>
        </is>
      </c>
    </row>
    <row r="2734">
      <c r="A2734" t="inlineStr">
        <is>
          <t>Data Engineer</t>
        </is>
      </c>
      <c r="B2734" t="inlineStr">
        <is>
          <t>Data Engineer</t>
        </is>
      </c>
      <c r="C2734" t="inlineStr">
        <is>
          <t>New York, NY</t>
        </is>
      </c>
      <c r="D2734" t="inlineStr">
        <is>
          <t>via GrabJobs</t>
        </is>
      </c>
      <c r="E2734" t="inlineStr">
        <is>
          <t>Full-time</t>
        </is>
      </c>
      <c r="F2734" t="b">
        <v>0</v>
      </c>
      <c r="G2734" t="inlineStr">
        <is>
          <t>Illinois, United States</t>
        </is>
      </c>
      <c r="H2734" s="2" t="n">
        <v>45417.38101851852</v>
      </c>
      <c r="I2734" t="b">
        <v>0</v>
      </c>
      <c r="J2734" t="b">
        <v>0</v>
      </c>
      <c r="K2734" t="inlineStr">
        <is>
          <t>United States</t>
        </is>
      </c>
      <c r="L2734" t="inlineStr"/>
      <c r="M2734" t="inlineStr"/>
      <c r="N2734" t="inlineStr"/>
      <c r="O2734" t="inlineStr">
        <is>
          <t>Millennium</t>
        </is>
      </c>
      <c r="P2734" t="inlineStr">
        <is>
          <t>['python', 'oracle', 'numpy', 'tableau']</t>
        </is>
      </c>
      <c r="Q2734" t="inlineStr">
        <is>
          <t>{'analyst_tools': ['tableau'], 'cloud': ['oracle'], 'libraries': ['numpy'], 'programming': ['python']}</t>
        </is>
      </c>
    </row>
    <row r="2735">
      <c r="A2735" t="inlineStr">
        <is>
          <t>Data Engineer</t>
        </is>
      </c>
      <c r="B2735" t="inlineStr">
        <is>
          <t>Lead Data Engineer</t>
        </is>
      </c>
      <c r="C2735" t="inlineStr">
        <is>
          <t>Bengaluru, Karnataka, India</t>
        </is>
      </c>
      <c r="D2735" t="inlineStr">
        <is>
          <t>via LinkedIn</t>
        </is>
      </c>
      <c r="E2735" t="inlineStr">
        <is>
          <t>Full-time</t>
        </is>
      </c>
      <c r="F2735" t="b">
        <v>0</v>
      </c>
      <c r="G2735" t="inlineStr">
        <is>
          <t>India</t>
        </is>
      </c>
      <c r="H2735" s="2" t="n">
        <v>45432.38298611111</v>
      </c>
      <c r="I2735" t="b">
        <v>1</v>
      </c>
      <c r="J2735" t="b">
        <v>0</v>
      </c>
      <c r="K2735" t="inlineStr">
        <is>
          <t>India</t>
        </is>
      </c>
      <c r="L2735" t="inlineStr"/>
      <c r="M2735" t="inlineStr"/>
      <c r="N2735" t="inlineStr"/>
      <c r="O2735" t="inlineStr">
        <is>
          <t>Gramener</t>
        </is>
      </c>
      <c r="P2735" t="inlineStr">
        <is>
          <t>['python', 'sql', 'databricks', 'spark', 'hadoop', 'kafka', 'ssis', 'docker']</t>
        </is>
      </c>
      <c r="Q2735" t="inlineStr">
        <is>
          <t>{'analyst_tools': ['ssis'], 'cloud': ['databricks'], 'libraries': ['spark', 'hadoop', 'kafka'], 'other': ['docker'], 'programming': ['python', 'sql']}</t>
        </is>
      </c>
    </row>
    <row r="2736">
      <c r="A2736" t="inlineStr">
        <is>
          <t>Data Analyst</t>
        </is>
      </c>
      <c r="B2736" t="inlineStr">
        <is>
          <t>Data Analyst</t>
        </is>
      </c>
      <c r="C2736" t="inlineStr">
        <is>
          <t>Westwood, MA</t>
        </is>
      </c>
      <c r="D2736" t="inlineStr">
        <is>
          <t>via LinkedIn</t>
        </is>
      </c>
      <c r="E2736" t="inlineStr">
        <is>
          <t>Full-time</t>
        </is>
      </c>
      <c r="F2736" t="b">
        <v>0</v>
      </c>
      <c r="G2736" t="inlineStr">
        <is>
          <t>New York, United States</t>
        </is>
      </c>
      <c r="H2736" s="2" t="n">
        <v>45425.37552083333</v>
      </c>
      <c r="I2736" t="b">
        <v>0</v>
      </c>
      <c r="J2736" t="b">
        <v>1</v>
      </c>
      <c r="K2736" t="inlineStr">
        <is>
          <t>United States</t>
        </is>
      </c>
      <c r="L2736" t="inlineStr"/>
      <c r="M2736" t="inlineStr"/>
      <c r="N2736" t="inlineStr"/>
      <c r="O2736" t="inlineStr">
        <is>
          <t>ClickJobs.io</t>
        </is>
      </c>
      <c r="P2736" t="inlineStr">
        <is>
          <t>['sql', 'sas', 'sas', 'shell', 'linux', 'tableau']</t>
        </is>
      </c>
      <c r="Q2736" t="inlineStr">
        <is>
          <t>{'analyst_tools': ['sas', 'tableau'], 'os': ['linux'], 'programming': ['sql', 'sas', 'shell']}</t>
        </is>
      </c>
    </row>
    <row r="2737">
      <c r="A2737" t="inlineStr">
        <is>
          <t>Data Engineer</t>
        </is>
      </c>
      <c r="B2737" t="inlineStr">
        <is>
          <t>IT Associate Data Engineer</t>
        </is>
      </c>
      <c r="C2737" t="inlineStr">
        <is>
          <t>New York, NY</t>
        </is>
      </c>
      <c r="D2737" t="inlineStr">
        <is>
          <t>via GrabJobs</t>
        </is>
      </c>
      <c r="E2737" t="inlineStr">
        <is>
          <t>Full-time</t>
        </is>
      </c>
      <c r="F2737" t="b">
        <v>0</v>
      </c>
      <c r="G2737" t="inlineStr">
        <is>
          <t>New York, United States</t>
        </is>
      </c>
      <c r="H2737" s="2" t="n">
        <v>45417.3789699074</v>
      </c>
      <c r="I2737" t="b">
        <v>0</v>
      </c>
      <c r="J2737" t="b">
        <v>1</v>
      </c>
      <c r="K2737" t="inlineStr">
        <is>
          <t>United States</t>
        </is>
      </c>
      <c r="L2737" t="inlineStr"/>
      <c r="M2737" t="inlineStr"/>
      <c r="N2737" t="inlineStr"/>
      <c r="O2737" t="inlineStr">
        <is>
          <t>Commonspirit Health</t>
        </is>
      </c>
      <c r="P2737" t="inlineStr">
        <is>
          <t>['java', 'python', 'gcp', 'aws', 'azure', 'bigquery', 'spring', 'flow', 'jira']</t>
        </is>
      </c>
      <c r="Q2737" t="inlineStr">
        <is>
          <t>{'async': ['jira'], 'cloud': ['gcp', 'aws', 'azure', 'bigquery'], 'libraries': ['spring'], 'other': ['flow'], 'programming': ['java', 'python']}</t>
        </is>
      </c>
    </row>
    <row r="2738">
      <c r="A2738" t="inlineStr">
        <is>
          <t>Data Scientist</t>
        </is>
      </c>
      <c r="B2738" t="inlineStr">
        <is>
          <t>Data Scientist</t>
        </is>
      </c>
      <c r="C2738" t="inlineStr">
        <is>
          <t>Gaithersburg, MD</t>
        </is>
      </c>
      <c r="D2738" t="inlineStr">
        <is>
          <t>via LinkedIn</t>
        </is>
      </c>
      <c r="E2738" t="inlineStr">
        <is>
          <t>Full-time</t>
        </is>
      </c>
      <c r="F2738" t="b">
        <v>0</v>
      </c>
      <c r="G2738" t="inlineStr">
        <is>
          <t>Georgia</t>
        </is>
      </c>
      <c r="H2738" s="2" t="n">
        <v>45443.41174768518</v>
      </c>
      <c r="I2738" t="b">
        <v>0</v>
      </c>
      <c r="J2738" t="b">
        <v>0</v>
      </c>
      <c r="K2738" t="inlineStr">
        <is>
          <t>United States</t>
        </is>
      </c>
      <c r="L2738" t="inlineStr"/>
      <c r="M2738" t="inlineStr"/>
      <c r="N2738" t="inlineStr"/>
      <c r="O2738" t="inlineStr">
        <is>
          <t>U.S. Department of Commerce</t>
        </is>
      </c>
      <c r="P2738" t="inlineStr"/>
      <c r="Q2738" t="inlineStr"/>
    </row>
    <row r="2739">
      <c r="A2739" t="inlineStr">
        <is>
          <t>Data Engineer</t>
        </is>
      </c>
      <c r="B2739" t="inlineStr">
        <is>
          <t>Staff Data Engineer</t>
        </is>
      </c>
      <c r="C2739" t="inlineStr">
        <is>
          <t>Anywhere</t>
        </is>
      </c>
      <c r="D2739" t="inlineStr">
        <is>
          <t>via Virtual Vocations</t>
        </is>
      </c>
      <c r="E2739" t="inlineStr">
        <is>
          <t>Full-time</t>
        </is>
      </c>
      <c r="F2739" t="b">
        <v>1</v>
      </c>
      <c r="G2739" t="inlineStr">
        <is>
          <t>California, United States</t>
        </is>
      </c>
      <c r="H2739" s="2" t="n">
        <v>45415.38042824074</v>
      </c>
      <c r="I2739" t="b">
        <v>1</v>
      </c>
      <c r="J2739" t="b">
        <v>0</v>
      </c>
      <c r="K2739" t="inlineStr">
        <is>
          <t>United States</t>
        </is>
      </c>
      <c r="L2739" t="inlineStr"/>
      <c r="M2739" t="inlineStr"/>
      <c r="N2739" t="inlineStr"/>
      <c r="O2739" t="inlineStr">
        <is>
          <t>Socure Inc.</t>
        </is>
      </c>
      <c r="P2739" t="inlineStr">
        <is>
          <t>['nosql', 'python', 'sql']</t>
        </is>
      </c>
      <c r="Q2739" t="inlineStr">
        <is>
          <t>{'programming': ['nosql', 'python', 'sql']}</t>
        </is>
      </c>
    </row>
    <row r="2740">
      <c r="A2740" t="inlineStr">
        <is>
          <t>Senior Data Engineer</t>
        </is>
      </c>
      <c r="B2740" t="inlineStr">
        <is>
          <t>Senior Engineer - Data Center</t>
        </is>
      </c>
      <c r="C2740" t="inlineStr">
        <is>
          <t>Hong Kong</t>
        </is>
      </c>
      <c r="D2740" t="inlineStr">
        <is>
          <t>via LinkedIn</t>
        </is>
      </c>
      <c r="E2740" t="inlineStr">
        <is>
          <t>Full-time</t>
        </is>
      </c>
      <c r="F2740" t="b">
        <v>0</v>
      </c>
      <c r="G2740" t="inlineStr">
        <is>
          <t>Hong Kong</t>
        </is>
      </c>
      <c r="H2740" s="2" t="n">
        <v>45429.39711805555</v>
      </c>
      <c r="I2740" t="b">
        <v>0</v>
      </c>
      <c r="J2740" t="b">
        <v>0</v>
      </c>
      <c r="K2740" t="inlineStr">
        <is>
          <t>Hong Kong</t>
        </is>
      </c>
      <c r="L2740" t="inlineStr"/>
      <c r="M2740" t="inlineStr"/>
      <c r="N2740" t="inlineStr"/>
      <c r="O2740" t="inlineStr">
        <is>
          <t>LVI Associates</t>
        </is>
      </c>
      <c r="P2740" t="inlineStr">
        <is>
          <t>['excel']</t>
        </is>
      </c>
      <c r="Q2740" t="inlineStr">
        <is>
          <t>{'analyst_tools': ['excel']}</t>
        </is>
      </c>
    </row>
    <row r="2741">
      <c r="A2741" t="inlineStr">
        <is>
          <t>Data Engineer</t>
        </is>
      </c>
      <c r="B2741" t="inlineStr">
        <is>
          <t>Data Engineer</t>
        </is>
      </c>
      <c r="C2741" t="inlineStr">
        <is>
          <t>New York, NY</t>
        </is>
      </c>
      <c r="D2741" t="inlineStr">
        <is>
          <t>via GrabJobs</t>
        </is>
      </c>
      <c r="E2741" t="inlineStr">
        <is>
          <t>Full-time</t>
        </is>
      </c>
      <c r="F2741" t="b">
        <v>0</v>
      </c>
      <c r="G2741" t="inlineStr">
        <is>
          <t>Sudan</t>
        </is>
      </c>
      <c r="H2741" s="2" t="n">
        <v>45431.39675925926</v>
      </c>
      <c r="I2741" t="b">
        <v>1</v>
      </c>
      <c r="J2741" t="b">
        <v>0</v>
      </c>
      <c r="K2741" t="inlineStr">
        <is>
          <t>Sudan</t>
        </is>
      </c>
      <c r="L2741" t="inlineStr"/>
      <c r="M2741" t="inlineStr"/>
      <c r="N2741" t="inlineStr"/>
      <c r="O2741" t="inlineStr">
        <is>
          <t>Rit Solutions, Inc.</t>
        </is>
      </c>
      <c r="P2741" t="inlineStr">
        <is>
          <t>['sql', 'azure', 'excel']</t>
        </is>
      </c>
      <c r="Q2741" t="inlineStr">
        <is>
          <t>{'analyst_tools': ['excel'], 'cloud': ['azure'], 'programming': ['sql']}</t>
        </is>
      </c>
    </row>
    <row r="2742">
      <c r="A2742" t="inlineStr">
        <is>
          <t>Data Analyst</t>
        </is>
      </c>
      <c r="B2742" t="inlineStr">
        <is>
          <t>Data Analyst - AI Services Supervisory Department (AISSD)</t>
        </is>
      </c>
      <c r="C2742" t="inlineStr">
        <is>
          <t>Tokyo, Japan</t>
        </is>
      </c>
      <c r="D2742" t="inlineStr">
        <is>
          <t>via LinkedIn</t>
        </is>
      </c>
      <c r="E2742" t="inlineStr">
        <is>
          <t>Full-time</t>
        </is>
      </c>
      <c r="F2742" t="b">
        <v>0</v>
      </c>
      <c r="G2742" t="inlineStr">
        <is>
          <t>Japan</t>
        </is>
      </c>
      <c r="H2742" s="2" t="n">
        <v>45434.39769675926</v>
      </c>
      <c r="I2742" t="b">
        <v>1</v>
      </c>
      <c r="J2742" t="b">
        <v>0</v>
      </c>
      <c r="K2742" t="inlineStr">
        <is>
          <t>Japan</t>
        </is>
      </c>
      <c r="L2742" t="inlineStr"/>
      <c r="M2742" t="inlineStr"/>
      <c r="N2742" t="inlineStr"/>
      <c r="O2742" t="inlineStr">
        <is>
          <t>Rakuten</t>
        </is>
      </c>
      <c r="P2742" t="inlineStr">
        <is>
          <t>['sql', 'python', 'r']</t>
        </is>
      </c>
      <c r="Q2742" t="inlineStr">
        <is>
          <t>{'programming': ['sql', 'python', 'r']}</t>
        </is>
      </c>
    </row>
    <row r="2743">
      <c r="A2743" t="inlineStr">
        <is>
          <t>Data Scientist</t>
        </is>
      </c>
      <c r="B2743" t="inlineStr">
        <is>
          <t>Principal Data Scientist</t>
        </is>
      </c>
      <c r="C2743" t="inlineStr">
        <is>
          <t>New York, NY</t>
        </is>
      </c>
      <c r="D2743" t="inlineStr">
        <is>
          <t>via GrabJobs</t>
        </is>
      </c>
      <c r="E2743" t="inlineStr">
        <is>
          <t>Full-time</t>
        </is>
      </c>
      <c r="F2743" t="b">
        <v>0</v>
      </c>
      <c r="G2743" t="inlineStr">
        <is>
          <t>New York, United States</t>
        </is>
      </c>
      <c r="H2743" s="2" t="n">
        <v>45421.37739583333</v>
      </c>
      <c r="I2743" t="b">
        <v>0</v>
      </c>
      <c r="J2743" t="b">
        <v>0</v>
      </c>
      <c r="K2743" t="inlineStr">
        <is>
          <t>United States</t>
        </is>
      </c>
      <c r="L2743" t="inlineStr"/>
      <c r="M2743" t="inlineStr"/>
      <c r="N2743" t="inlineStr"/>
      <c r="O2743" t="inlineStr">
        <is>
          <t>Citizens</t>
        </is>
      </c>
      <c r="P2743" t="inlineStr">
        <is>
          <t>['sql', 'r', 'python']</t>
        </is>
      </c>
      <c r="Q2743" t="inlineStr">
        <is>
          <t>{'programming': ['sql', 'r', 'python']}</t>
        </is>
      </c>
    </row>
    <row r="2744">
      <c r="A2744" t="inlineStr">
        <is>
          <t>Machine Learning Engineer</t>
        </is>
      </c>
      <c r="B2744" t="inlineStr">
        <is>
          <t>Junior Machine Learning Engineer</t>
        </is>
      </c>
      <c r="C2744" t="inlineStr">
        <is>
          <t>Budapest, Hungary</t>
        </is>
      </c>
      <c r="D2744" t="inlineStr">
        <is>
          <t>via Deligo Vision</t>
        </is>
      </c>
      <c r="E2744" t="inlineStr">
        <is>
          <t>Full-time</t>
        </is>
      </c>
      <c r="F2744" t="b">
        <v>0</v>
      </c>
      <c r="G2744" t="inlineStr">
        <is>
          <t>Hungary</t>
        </is>
      </c>
      <c r="H2744" s="2" t="n">
        <v>45429.39643518518</v>
      </c>
      <c r="I2744" t="b">
        <v>0</v>
      </c>
      <c r="J2744" t="b">
        <v>0</v>
      </c>
      <c r="K2744" t="inlineStr">
        <is>
          <t>Hungary</t>
        </is>
      </c>
      <c r="L2744" t="inlineStr"/>
      <c r="M2744" t="inlineStr"/>
      <c r="N2744" t="inlineStr"/>
      <c r="O2744" t="inlineStr">
        <is>
          <t>Deligo Vision Technologies</t>
        </is>
      </c>
      <c r="P2744" t="inlineStr">
        <is>
          <t>['pytorch', 'tensorflow']</t>
        </is>
      </c>
      <c r="Q2744" t="inlineStr">
        <is>
          <t>{'libraries': ['pytorch', 'tensorflow']}</t>
        </is>
      </c>
    </row>
    <row r="2745">
      <c r="A2745" t="inlineStr">
        <is>
          <t>Data Analyst</t>
        </is>
      </c>
      <c r="B2745" t="inlineStr">
        <is>
          <t>Healthcare Data Analyst Nurse</t>
        </is>
      </c>
      <c r="C2745" t="inlineStr">
        <is>
          <t>Sudbury, MA</t>
        </is>
      </c>
      <c r="D2745" t="inlineStr">
        <is>
          <t>via Carecareer Link</t>
        </is>
      </c>
      <c r="E2745" t="inlineStr">
        <is>
          <t>Full-time</t>
        </is>
      </c>
      <c r="F2745" t="b">
        <v>0</v>
      </c>
      <c r="G2745" t="inlineStr">
        <is>
          <t>New York, United States</t>
        </is>
      </c>
      <c r="H2745" s="2" t="n">
        <v>45425.37584490741</v>
      </c>
      <c r="I2745" t="b">
        <v>0</v>
      </c>
      <c r="J2745" t="b">
        <v>1</v>
      </c>
      <c r="K2745" t="inlineStr">
        <is>
          <t>United States</t>
        </is>
      </c>
      <c r="L2745" t="inlineStr">
        <is>
          <t>year</t>
        </is>
      </c>
      <c r="M2745" t="n">
        <v>112500</v>
      </c>
      <c r="N2745" t="inlineStr"/>
      <c r="O2745" t="inlineStr">
        <is>
          <t>Incredible Health, Inc.</t>
        </is>
      </c>
      <c r="P2745" t="inlineStr">
        <is>
          <t>['excel']</t>
        </is>
      </c>
      <c r="Q2745" t="inlineStr">
        <is>
          <t>{'analyst_tools': ['excel']}</t>
        </is>
      </c>
    </row>
    <row r="2746">
      <c r="A2746" t="inlineStr">
        <is>
          <t>Senior Data Analyst</t>
        </is>
      </c>
      <c r="B2746" t="inlineStr">
        <is>
          <t>Data Architecture Manager</t>
        </is>
      </c>
      <c r="C2746" t="inlineStr">
        <is>
          <t>Bogotá, Bogota, Colombia</t>
        </is>
      </c>
      <c r="D2746" t="inlineStr">
        <is>
          <t>via Trabajo.org - Vacantes De Empleo, Trabajo</t>
        </is>
      </c>
      <c r="E2746" t="inlineStr">
        <is>
          <t>Full-time</t>
        </is>
      </c>
      <c r="F2746" t="b">
        <v>0</v>
      </c>
      <c r="G2746" t="inlineStr">
        <is>
          <t>Colombia</t>
        </is>
      </c>
      <c r="H2746" s="2" t="n">
        <v>45435.42835648148</v>
      </c>
      <c r="I2746" t="b">
        <v>1</v>
      </c>
      <c r="J2746" t="b">
        <v>0</v>
      </c>
      <c r="K2746" t="inlineStr">
        <is>
          <t>Colombia</t>
        </is>
      </c>
      <c r="L2746" t="inlineStr"/>
      <c r="M2746" t="inlineStr"/>
      <c r="N2746" t="inlineStr"/>
      <c r="O2746" t="inlineStr">
        <is>
          <t>Publicis Global Delivery</t>
        </is>
      </c>
      <c r="P2746" t="inlineStr"/>
      <c r="Q2746" t="inlineStr"/>
    </row>
    <row r="2747">
      <c r="A2747" t="inlineStr">
        <is>
          <t>Data Engineer</t>
        </is>
      </c>
      <c r="B2747" t="inlineStr">
        <is>
          <t>Data Engineer</t>
        </is>
      </c>
      <c r="C2747" t="inlineStr">
        <is>
          <t>New York, NY</t>
        </is>
      </c>
      <c r="D2747" t="inlineStr">
        <is>
          <t>via GrabJobs</t>
        </is>
      </c>
      <c r="E2747" t="inlineStr">
        <is>
          <t>Full-time</t>
        </is>
      </c>
      <c r="F2747" t="b">
        <v>0</v>
      </c>
      <c r="G2747" t="inlineStr">
        <is>
          <t>New York, United States</t>
        </is>
      </c>
      <c r="H2747" s="2" t="n">
        <v>45417.37887731481</v>
      </c>
      <c r="I2747" t="b">
        <v>0</v>
      </c>
      <c r="J2747" t="b">
        <v>0</v>
      </c>
      <c r="K2747" t="inlineStr">
        <is>
          <t>United States</t>
        </is>
      </c>
      <c r="L2747" t="inlineStr"/>
      <c r="M2747" t="inlineStr"/>
      <c r="N2747" t="inlineStr"/>
      <c r="O2747" t="inlineStr">
        <is>
          <t>Talent Software Services</t>
        </is>
      </c>
      <c r="P2747" t="inlineStr">
        <is>
          <t>['python', 'sql', 'sql server', 'databricks', 'azure', 'snowflake', 'oracle']</t>
        </is>
      </c>
      <c r="Q2747" t="inlineStr">
        <is>
          <t>{'cloud': ['databricks', 'azure', 'snowflake', 'oracle'], 'databases': ['sql server'], 'programming': ['python', 'sql']}</t>
        </is>
      </c>
    </row>
    <row r="2748">
      <c r="A2748" t="inlineStr">
        <is>
          <t>Data Analyst</t>
        </is>
      </c>
      <c r="B2748" t="inlineStr">
        <is>
          <t>Data Analyst III (Des Moines, IA)</t>
        </is>
      </c>
      <c r="C2748" t="inlineStr">
        <is>
          <t>Des Moines, IA</t>
        </is>
      </c>
      <c r="D2748" t="inlineStr">
        <is>
          <t>via ZipRecruiter</t>
        </is>
      </c>
      <c r="E2748" t="inlineStr">
        <is>
          <t>Full-time</t>
        </is>
      </c>
      <c r="F2748" t="b">
        <v>0</v>
      </c>
      <c r="G2748" t="inlineStr">
        <is>
          <t>Illinois, United States</t>
        </is>
      </c>
      <c r="H2748" s="2" t="n">
        <v>45440.37726851852</v>
      </c>
      <c r="I2748" t="b">
        <v>0</v>
      </c>
      <c r="J2748" t="b">
        <v>1</v>
      </c>
      <c r="K2748" t="inlineStr">
        <is>
          <t>United States</t>
        </is>
      </c>
      <c r="L2748" t="inlineStr"/>
      <c r="M2748" t="inlineStr"/>
      <c r="N2748" t="inlineStr"/>
      <c r="O2748" t="inlineStr">
        <is>
          <t>CEDENT</t>
        </is>
      </c>
      <c r="P2748" t="inlineStr">
        <is>
          <t>['sql', 'sas', 'sas', 'r', 'python', 'excel', 'ssis', 'microstrategy', 'tableau']</t>
        </is>
      </c>
      <c r="Q2748" t="inlineStr">
        <is>
          <t>{'analyst_tools': ['sas', 'excel', 'ssis', 'microstrategy', 'tableau'], 'programming': ['sql', 'sas', 'r', 'python']}</t>
        </is>
      </c>
    </row>
    <row r="2749">
      <c r="A2749" t="inlineStr">
        <is>
          <t>Data Analyst</t>
        </is>
      </c>
      <c r="B2749" t="inlineStr">
        <is>
          <t>Data Loss Prevention Analyst</t>
        </is>
      </c>
      <c r="C2749" t="inlineStr">
        <is>
          <t>Colombo, Sri Lanka</t>
        </is>
      </c>
      <c r="D2749" t="inlineStr">
        <is>
          <t>via LinkedIn</t>
        </is>
      </c>
      <c r="E2749" t="inlineStr">
        <is>
          <t>Full-time</t>
        </is>
      </c>
      <c r="F2749" t="b">
        <v>0</v>
      </c>
      <c r="G2749" t="inlineStr">
        <is>
          <t>Sri Lanka</t>
        </is>
      </c>
      <c r="H2749" s="2" t="n">
        <v>45432.3908912037</v>
      </c>
      <c r="I2749" t="b">
        <v>1</v>
      </c>
      <c r="J2749" t="b">
        <v>0</v>
      </c>
      <c r="K2749" t="inlineStr">
        <is>
          <t>Sri Lanka</t>
        </is>
      </c>
      <c r="L2749" t="inlineStr"/>
      <c r="M2749" t="inlineStr"/>
      <c r="N2749" t="inlineStr"/>
      <c r="O2749" t="inlineStr">
        <is>
          <t>LSEG (London Stock Exchange Group)</t>
        </is>
      </c>
      <c r="P2749" t="inlineStr">
        <is>
          <t>['go']</t>
        </is>
      </c>
      <c r="Q2749" t="inlineStr">
        <is>
          <t>{'programming': ['go']}</t>
        </is>
      </c>
    </row>
    <row r="2750">
      <c r="A2750" t="inlineStr">
        <is>
          <t>Data Engineer</t>
        </is>
      </c>
      <c r="B2750" t="inlineStr">
        <is>
          <t>Sr. Data Engineer - Remote</t>
        </is>
      </c>
      <c r="C2750" t="inlineStr">
        <is>
          <t>Erie, PA</t>
        </is>
      </c>
      <c r="D2750" t="inlineStr">
        <is>
          <t>via LinkedIn</t>
        </is>
      </c>
      <c r="E2750" t="inlineStr">
        <is>
          <t>Full-time</t>
        </is>
      </c>
      <c r="F2750" t="b">
        <v>0</v>
      </c>
      <c r="G2750" t="inlineStr">
        <is>
          <t>Florida, United States</t>
        </is>
      </c>
      <c r="H2750" s="2" t="n">
        <v>45419.3815625</v>
      </c>
      <c r="I2750" t="b">
        <v>0</v>
      </c>
      <c r="J2750" t="b">
        <v>0</v>
      </c>
      <c r="K2750" t="inlineStr">
        <is>
          <t>United States</t>
        </is>
      </c>
      <c r="L2750" t="inlineStr"/>
      <c r="M2750" t="inlineStr"/>
      <c r="N2750" t="inlineStr"/>
      <c r="O2750" t="inlineStr">
        <is>
          <t>RemoteWorker US</t>
        </is>
      </c>
      <c r="P2750" t="inlineStr">
        <is>
          <t>['python', 'java', 'scala', 'aws', 'databricks', 'spark', 'github']</t>
        </is>
      </c>
      <c r="Q2750" t="inlineStr">
        <is>
          <t>{'cloud': ['aws', 'databricks'], 'libraries': ['spark'], 'other': ['github'], 'programming': ['python', 'java', 'scala']}</t>
        </is>
      </c>
    </row>
    <row r="2751">
      <c r="A2751" t="inlineStr">
        <is>
          <t>Data Analyst</t>
        </is>
      </c>
      <c r="B2751" t="inlineStr">
        <is>
          <t>Marketing Data &amp; Insights Analyst</t>
        </is>
      </c>
      <c r="C2751" t="inlineStr">
        <is>
          <t>South Africa</t>
        </is>
      </c>
      <c r="D2751" t="inlineStr">
        <is>
          <t>via LinkedIn</t>
        </is>
      </c>
      <c r="E2751" t="inlineStr">
        <is>
          <t>Full-time</t>
        </is>
      </c>
      <c r="F2751" t="b">
        <v>0</v>
      </c>
      <c r="G2751" t="inlineStr">
        <is>
          <t>South Africa</t>
        </is>
      </c>
      <c r="H2751" s="2" t="n">
        <v>45420.40497685185</v>
      </c>
      <c r="I2751" t="b">
        <v>0</v>
      </c>
      <c r="J2751" t="b">
        <v>0</v>
      </c>
      <c r="K2751" t="inlineStr">
        <is>
          <t>South Africa</t>
        </is>
      </c>
      <c r="L2751" t="inlineStr"/>
      <c r="M2751" t="inlineStr"/>
      <c r="N2751" t="inlineStr"/>
      <c r="O2751" t="inlineStr">
        <is>
          <t>Correlate</t>
        </is>
      </c>
      <c r="P2751" t="inlineStr">
        <is>
          <t>['go', 'sql', 'python', 'mysql', 'bigquery', 'gdpr', 'excel', 'looker', 'power bi', 'sheets']</t>
        </is>
      </c>
      <c r="Q2751" t="inlineStr">
        <is>
          <t>{'analyst_tools': ['excel', 'looker', 'power bi', 'sheets'], 'cloud': ['bigquery'], 'databases': ['mysql'], 'libraries': ['gdpr'], 'programming': ['go', 'sql', 'python']}</t>
        </is>
      </c>
    </row>
    <row r="2752">
      <c r="A2752" t="inlineStr">
        <is>
          <t>Data Engineer</t>
        </is>
      </c>
      <c r="B2752" t="inlineStr">
        <is>
          <t>Data Engineer /Azure/</t>
        </is>
      </c>
      <c r="C2752" t="inlineStr">
        <is>
          <t>New York, NY</t>
        </is>
      </c>
      <c r="D2752" t="inlineStr">
        <is>
          <t>via GrabJobs</t>
        </is>
      </c>
      <c r="E2752" t="inlineStr">
        <is>
          <t>Full-time</t>
        </is>
      </c>
      <c r="F2752" t="b">
        <v>0</v>
      </c>
      <c r="G2752" t="inlineStr">
        <is>
          <t>Sudan</t>
        </is>
      </c>
      <c r="H2752" s="2" t="n">
        <v>45417.39533564815</v>
      </c>
      <c r="I2752" t="b">
        <v>1</v>
      </c>
      <c r="J2752" t="b">
        <v>0</v>
      </c>
      <c r="K2752" t="inlineStr">
        <is>
          <t>Sudan</t>
        </is>
      </c>
      <c r="L2752" t="inlineStr"/>
      <c r="M2752" t="inlineStr"/>
      <c r="N2752" t="inlineStr"/>
      <c r="O2752" t="inlineStr">
        <is>
          <t>Hansell Tierney</t>
        </is>
      </c>
      <c r="P2752" t="inlineStr">
        <is>
          <t>['python', 'sql', 'azure', 'databricks', 'power bi']</t>
        </is>
      </c>
      <c r="Q2752" t="inlineStr">
        <is>
          <t>{'analyst_tools': ['power bi'], 'cloud': ['azure', 'databricks'], 'programming': ['python', 'sql']}</t>
        </is>
      </c>
    </row>
    <row r="2753">
      <c r="A2753" t="inlineStr">
        <is>
          <t>Data Scientist</t>
        </is>
      </c>
      <c r="B2753" t="inlineStr">
        <is>
          <t>Data Scientist /Python/ Pandas/ AWS/</t>
        </is>
      </c>
      <c r="C2753" t="inlineStr">
        <is>
          <t>New York, NY</t>
        </is>
      </c>
      <c r="D2753" t="inlineStr">
        <is>
          <t>via GrabJobs</t>
        </is>
      </c>
      <c r="E2753" t="inlineStr">
        <is>
          <t>Full-time</t>
        </is>
      </c>
      <c r="F2753" t="b">
        <v>0</v>
      </c>
      <c r="G2753" t="inlineStr">
        <is>
          <t>New York, United States</t>
        </is>
      </c>
      <c r="H2753" s="2" t="n">
        <v>45443.37741898148</v>
      </c>
      <c r="I2753" t="b">
        <v>0</v>
      </c>
      <c r="J2753" t="b">
        <v>1</v>
      </c>
      <c r="K2753" t="inlineStr">
        <is>
          <t>United States</t>
        </is>
      </c>
      <c r="L2753" t="inlineStr"/>
      <c r="M2753" t="inlineStr"/>
      <c r="N2753" t="inlineStr"/>
      <c r="O2753" t="inlineStr">
        <is>
          <t>Epam Systems Inc</t>
        </is>
      </c>
      <c r="P2753" t="inlineStr">
        <is>
          <t>['python', 'sql', 'tensorflow', 'pandas']</t>
        </is>
      </c>
      <c r="Q2753" t="inlineStr">
        <is>
          <t>{'libraries': ['tensorflow', 'pandas'], 'programming': ['python', 'sql']}</t>
        </is>
      </c>
    </row>
    <row r="2754">
      <c r="A2754" t="inlineStr">
        <is>
          <t>Data Scientist</t>
        </is>
      </c>
      <c r="B2754" t="inlineStr">
        <is>
          <t>Data Scientist (IT) / Freelance</t>
        </is>
      </c>
      <c r="C2754" t="inlineStr">
        <is>
          <t>Aix-en-Provence, France</t>
        </is>
      </c>
      <c r="D2754" t="inlineStr">
        <is>
          <t>via LinkedIn</t>
        </is>
      </c>
      <c r="E2754" t="inlineStr">
        <is>
          <t>Full-time and Contractor</t>
        </is>
      </c>
      <c r="F2754" t="b">
        <v>0</v>
      </c>
      <c r="G2754" t="inlineStr">
        <is>
          <t>France</t>
        </is>
      </c>
      <c r="H2754" s="2" t="n">
        <v>45415.39475694444</v>
      </c>
      <c r="I2754" t="b">
        <v>0</v>
      </c>
      <c r="J2754" t="b">
        <v>0</v>
      </c>
      <c r="K2754" t="inlineStr">
        <is>
          <t>France</t>
        </is>
      </c>
      <c r="L2754" t="inlineStr"/>
      <c r="M2754" t="inlineStr"/>
      <c r="N2754" t="inlineStr"/>
      <c r="O2754" t="inlineStr">
        <is>
          <t>Free-Work (ex Freelance-info Carriere-info)</t>
        </is>
      </c>
      <c r="P2754" t="inlineStr">
        <is>
          <t>['python', 'sql', 'pandas', 'jupyter', 'scikit-learn', 'numpy', 'tensorflow', 'pytorch']</t>
        </is>
      </c>
      <c r="Q2754" t="inlineStr">
        <is>
          <t>{'libraries': ['pandas', 'jupyter', 'scikit-learn', 'numpy', 'tensorflow', 'pytorch'], 'programming': ['python', 'sql']}</t>
        </is>
      </c>
    </row>
    <row r="2755">
      <c r="A2755" t="inlineStr">
        <is>
          <t>Data Analyst</t>
        </is>
      </c>
      <c r="B2755" t="inlineStr">
        <is>
          <t>Data Analyst</t>
        </is>
      </c>
      <c r="C2755" t="inlineStr">
        <is>
          <t>Atlanta, GA</t>
        </is>
      </c>
      <c r="D2755" t="inlineStr">
        <is>
          <t>via ZipRecruiter</t>
        </is>
      </c>
      <c r="E2755" t="inlineStr">
        <is>
          <t>Full-time</t>
        </is>
      </c>
      <c r="F2755" t="b">
        <v>0</v>
      </c>
      <c r="G2755" t="inlineStr">
        <is>
          <t>Georgia</t>
        </is>
      </c>
      <c r="H2755" s="2" t="n">
        <v>45441.4104050926</v>
      </c>
      <c r="I2755" t="b">
        <v>1</v>
      </c>
      <c r="J2755" t="b">
        <v>0</v>
      </c>
      <c r="K2755" t="inlineStr">
        <is>
          <t>United States</t>
        </is>
      </c>
      <c r="L2755" t="inlineStr"/>
      <c r="M2755" t="inlineStr"/>
      <c r="N2755" t="inlineStr"/>
      <c r="O2755" t="inlineStr">
        <is>
          <t>PYA</t>
        </is>
      </c>
      <c r="P2755" t="inlineStr">
        <is>
          <t>['t-sql', 'power bi', 'ssis', 'dax', 'excel', 'flow']</t>
        </is>
      </c>
      <c r="Q2755" t="inlineStr">
        <is>
          <t>{'analyst_tools': ['power bi', 'ssis', 'dax', 'excel'], 'other': ['flow'], 'programming': ['t-sql']}</t>
        </is>
      </c>
    </row>
    <row r="2756">
      <c r="A2756" t="inlineStr">
        <is>
          <t>Software Engineer</t>
        </is>
      </c>
      <c r="B2756" t="inlineStr">
        <is>
          <t>Staff Engineer</t>
        </is>
      </c>
      <c r="C2756" t="inlineStr">
        <is>
          <t>Bucharest, Romania</t>
        </is>
      </c>
      <c r="D2756" t="inlineStr">
        <is>
          <t>via EchoJobs</t>
        </is>
      </c>
      <c r="E2756" t="inlineStr">
        <is>
          <t>Full-time</t>
        </is>
      </c>
      <c r="F2756" t="b">
        <v>0</v>
      </c>
      <c r="G2756" t="inlineStr">
        <is>
          <t>Romania</t>
        </is>
      </c>
      <c r="H2756" s="2" t="n">
        <v>45440.41114583334</v>
      </c>
      <c r="I2756" t="b">
        <v>1</v>
      </c>
      <c r="J2756" t="b">
        <v>0</v>
      </c>
      <c r="K2756" t="inlineStr">
        <is>
          <t>Romania</t>
        </is>
      </c>
      <c r="L2756" t="inlineStr"/>
      <c r="M2756" t="inlineStr"/>
      <c r="N2756" t="inlineStr"/>
      <c r="O2756" t="inlineStr">
        <is>
          <t>Stripe</t>
        </is>
      </c>
      <c r="P2756" t="inlineStr"/>
      <c r="Q2756" t="inlineStr"/>
    </row>
    <row r="2757">
      <c r="A2757" t="inlineStr">
        <is>
          <t>Data Scientist</t>
        </is>
      </c>
      <c r="B2757" t="inlineStr">
        <is>
          <t>Data Scientist</t>
        </is>
      </c>
      <c r="C2757" t="inlineStr">
        <is>
          <t>New York, NY</t>
        </is>
      </c>
      <c r="D2757" t="inlineStr">
        <is>
          <t>via GrabJobs</t>
        </is>
      </c>
      <c r="E2757" t="inlineStr">
        <is>
          <t>Full-time</t>
        </is>
      </c>
      <c r="F2757" t="b">
        <v>0</v>
      </c>
      <c r="G2757" t="inlineStr">
        <is>
          <t>New York, United States</t>
        </is>
      </c>
      <c r="H2757" s="2" t="n">
        <v>45428.37677083333</v>
      </c>
      <c r="I2757" t="b">
        <v>0</v>
      </c>
      <c r="J2757" t="b">
        <v>0</v>
      </c>
      <c r="K2757" t="inlineStr">
        <is>
          <t>United States</t>
        </is>
      </c>
      <c r="L2757" t="inlineStr"/>
      <c r="M2757" t="inlineStr"/>
      <c r="N2757" t="inlineStr"/>
      <c r="O2757" t="inlineStr">
        <is>
          <t>Teksystems</t>
        </is>
      </c>
      <c r="P2757" t="inlineStr">
        <is>
          <t>['sas', 'sas', 'sql', 'databricks', 'aws', 'spark', 'kafka', 'tensorflow', 'terminal']</t>
        </is>
      </c>
      <c r="Q2757" t="inlineStr">
        <is>
          <t>{'analyst_tools': ['sas'], 'cloud': ['databricks', 'aws'], 'libraries': ['spark', 'kafka', 'tensorflow'], 'other': ['terminal'], 'programming': ['sas', 'sql']}</t>
        </is>
      </c>
    </row>
    <row r="2758">
      <c r="A2758" t="inlineStr">
        <is>
          <t>Data Engineer</t>
        </is>
      </c>
      <c r="B2758" t="inlineStr">
        <is>
          <t>Data Engineer</t>
        </is>
      </c>
      <c r="C2758" t="inlineStr">
        <is>
          <t>Anywhere</t>
        </is>
      </c>
      <c r="D2758" t="inlineStr">
        <is>
          <t>via LinkedIn</t>
        </is>
      </c>
      <c r="E2758" t="inlineStr">
        <is>
          <t>Full-time</t>
        </is>
      </c>
      <c r="F2758" t="b">
        <v>1</v>
      </c>
      <c r="G2758" t="inlineStr">
        <is>
          <t>Sudan</t>
        </is>
      </c>
      <c r="H2758" s="2" t="n">
        <v>45422.4108449074</v>
      </c>
      <c r="I2758" t="b">
        <v>0</v>
      </c>
      <c r="J2758" t="b">
        <v>1</v>
      </c>
      <c r="K2758" t="inlineStr">
        <is>
          <t>Sudan</t>
        </is>
      </c>
      <c r="L2758" t="inlineStr"/>
      <c r="M2758" t="inlineStr"/>
      <c r="N2758" t="inlineStr"/>
      <c r="O2758" t="inlineStr">
        <is>
          <t>Storm3</t>
        </is>
      </c>
      <c r="P2758" t="inlineStr">
        <is>
          <t>['aws', 'airflow', 'spark', 'pytorch', 'kubernetes', 'flow']</t>
        </is>
      </c>
      <c r="Q2758" t="inlineStr">
        <is>
          <t>{'cloud': ['aws'], 'libraries': ['airflow', 'spark', 'pytorch'], 'other': ['kubernetes', 'flow']}</t>
        </is>
      </c>
    </row>
    <row r="2759">
      <c r="A2759" t="inlineStr">
        <is>
          <t>Data Analyst</t>
        </is>
      </c>
      <c r="B2759" t="inlineStr">
        <is>
          <t>Master Data Analyst I</t>
        </is>
      </c>
      <c r="C2759" t="inlineStr">
        <is>
          <t>New York, NY</t>
        </is>
      </c>
      <c r="D2759" t="inlineStr">
        <is>
          <t>via GrabJobs</t>
        </is>
      </c>
      <c r="E2759" t="inlineStr">
        <is>
          <t>Full-time</t>
        </is>
      </c>
      <c r="F2759" t="b">
        <v>0</v>
      </c>
      <c r="G2759" t="inlineStr">
        <is>
          <t>New York, United States</t>
        </is>
      </c>
      <c r="H2759" s="2" t="n">
        <v>45428.37523148148</v>
      </c>
      <c r="I2759" t="b">
        <v>0</v>
      </c>
      <c r="J2759" t="b">
        <v>1</v>
      </c>
      <c r="K2759" t="inlineStr">
        <is>
          <t>United States</t>
        </is>
      </c>
      <c r="L2759" t="inlineStr"/>
      <c r="M2759" t="inlineStr"/>
      <c r="N2759" t="inlineStr"/>
      <c r="O2759" t="inlineStr">
        <is>
          <t>Southern Glazer's Wine And Spirits</t>
        </is>
      </c>
      <c r="P2759" t="inlineStr"/>
      <c r="Q2759" t="inlineStr"/>
    </row>
    <row r="2760">
      <c r="A2760" t="inlineStr">
        <is>
          <t>Data Scientist</t>
        </is>
      </c>
      <c r="B2760" t="inlineStr">
        <is>
          <t>Data Scientist</t>
        </is>
      </c>
      <c r="C2760" t="inlineStr">
        <is>
          <t>Calgary, AB, Canada</t>
        </is>
      </c>
      <c r="D2760" t="inlineStr">
        <is>
          <t>via LinkedIn</t>
        </is>
      </c>
      <c r="E2760" t="inlineStr">
        <is>
          <t>Full-time</t>
        </is>
      </c>
      <c r="F2760" t="b">
        <v>0</v>
      </c>
      <c r="G2760" t="inlineStr">
        <is>
          <t>Canada</t>
        </is>
      </c>
      <c r="H2760" s="2" t="n">
        <v>45442.40050925926</v>
      </c>
      <c r="I2760" t="b">
        <v>0</v>
      </c>
      <c r="J2760" t="b">
        <v>0</v>
      </c>
      <c r="K2760" t="inlineStr">
        <is>
          <t>Canada</t>
        </is>
      </c>
      <c r="L2760" t="inlineStr"/>
      <c r="M2760" t="inlineStr"/>
      <c r="N2760" t="inlineStr"/>
      <c r="O2760" t="inlineStr">
        <is>
          <t>Clio - Cloud-Based Legal Technology</t>
        </is>
      </c>
      <c r="P2760" t="inlineStr">
        <is>
          <t>['python', 'sql', 'pandas', 'pytorch', 'scikit-learn']</t>
        </is>
      </c>
      <c r="Q2760" t="inlineStr">
        <is>
          <t>{'libraries': ['pandas', 'pytorch', 'scikit-learn'], 'programming': ['python', 'sql']}</t>
        </is>
      </c>
    </row>
    <row r="2761">
      <c r="A2761" t="inlineStr">
        <is>
          <t>Data Scientist</t>
        </is>
      </c>
      <c r="B2761" t="inlineStr">
        <is>
          <t>Junior Data Scientist</t>
        </is>
      </c>
      <c r="C2761" t="inlineStr">
        <is>
          <t>Milan, Metropolitan City of Milan, Italy</t>
        </is>
      </c>
      <c r="D2761" t="inlineStr">
        <is>
          <t>via LinkedIn</t>
        </is>
      </c>
      <c r="E2761" t="inlineStr">
        <is>
          <t>Internship</t>
        </is>
      </c>
      <c r="F2761" t="b">
        <v>0</v>
      </c>
      <c r="G2761" t="inlineStr">
        <is>
          <t>Italy</t>
        </is>
      </c>
      <c r="H2761" s="2" t="n">
        <v>45420.40885416666</v>
      </c>
      <c r="I2761" t="b">
        <v>0</v>
      </c>
      <c r="J2761" t="b">
        <v>0</v>
      </c>
      <c r="K2761" t="inlineStr">
        <is>
          <t>Italy</t>
        </is>
      </c>
      <c r="L2761" t="inlineStr"/>
      <c r="M2761" t="inlineStr"/>
      <c r="N2761" t="inlineStr"/>
      <c r="O2761" t="inlineStr">
        <is>
          <t>Prometeia</t>
        </is>
      </c>
      <c r="P2761" t="inlineStr">
        <is>
          <t>['python', 'pyspark', 'git']</t>
        </is>
      </c>
      <c r="Q2761" t="inlineStr">
        <is>
          <t>{'libraries': ['pyspark'], 'other': ['git'], 'programming': ['python']}</t>
        </is>
      </c>
    </row>
    <row r="2762">
      <c r="A2762" t="inlineStr">
        <is>
          <t>Data Engineer</t>
        </is>
      </c>
      <c r="B2762" t="inlineStr">
        <is>
          <t>Data Engineer</t>
        </is>
      </c>
      <c r="C2762" t="inlineStr">
        <is>
          <t>New York, NY</t>
        </is>
      </c>
      <c r="D2762" t="inlineStr">
        <is>
          <t>via GrabJobs</t>
        </is>
      </c>
      <c r="E2762" t="inlineStr">
        <is>
          <t>Full-time</t>
        </is>
      </c>
      <c r="F2762" t="b">
        <v>0</v>
      </c>
      <c r="G2762" t="inlineStr">
        <is>
          <t>Texas, United States</t>
        </is>
      </c>
      <c r="H2762" s="2" t="n">
        <v>45436.37922453704</v>
      </c>
      <c r="I2762" t="b">
        <v>0</v>
      </c>
      <c r="J2762" t="b">
        <v>1</v>
      </c>
      <c r="K2762" t="inlineStr">
        <is>
          <t>United States</t>
        </is>
      </c>
      <c r="L2762" t="inlineStr"/>
      <c r="M2762" t="inlineStr"/>
      <c r="N2762" t="inlineStr"/>
      <c r="O2762" t="inlineStr">
        <is>
          <t>Connection</t>
        </is>
      </c>
      <c r="P2762" t="inlineStr">
        <is>
          <t>['sql', 'python', 'java', 'scala', 'azure', 'react', 'spark', 'hadoop', 'ssis']</t>
        </is>
      </c>
      <c r="Q2762" t="inlineStr">
        <is>
          <t>{'analyst_tools': ['ssis'], 'cloud': ['azure'], 'libraries': ['react', 'spark', 'hadoop'], 'programming': ['sql', 'python', 'java', 'scala']}</t>
        </is>
      </c>
    </row>
    <row r="2763">
      <c r="A2763" t="inlineStr">
        <is>
          <t>Data Engineer</t>
        </is>
      </c>
      <c r="B2763" t="inlineStr">
        <is>
          <t>Principal Data Engineer - Remote US</t>
        </is>
      </c>
      <c r="C2763" t="inlineStr">
        <is>
          <t>Anywhere</t>
        </is>
      </c>
      <c r="D2763" t="inlineStr">
        <is>
          <t>via Built In</t>
        </is>
      </c>
      <c r="E2763" t="inlineStr">
        <is>
          <t>Full-time</t>
        </is>
      </c>
      <c r="F2763" t="b">
        <v>1</v>
      </c>
      <c r="G2763" t="inlineStr">
        <is>
          <t>Sudan</t>
        </is>
      </c>
      <c r="H2763" s="2" t="n">
        <v>45433.43682870371</v>
      </c>
      <c r="I2763" t="b">
        <v>0</v>
      </c>
      <c r="J2763" t="b">
        <v>0</v>
      </c>
      <c r="K2763" t="inlineStr">
        <is>
          <t>Sudan</t>
        </is>
      </c>
      <c r="L2763" t="inlineStr"/>
      <c r="M2763" t="inlineStr"/>
      <c r="N2763" t="inlineStr"/>
      <c r="O2763" t="inlineStr">
        <is>
          <t>Seamless.AI</t>
        </is>
      </c>
      <c r="P2763" t="inlineStr">
        <is>
          <t>['python', 'aws', 'spark', 'pandas', 'numpy', 'pyspark']</t>
        </is>
      </c>
      <c r="Q2763" t="inlineStr">
        <is>
          <t>{'cloud': ['aws'], 'libraries': ['spark', 'pandas', 'numpy', 'pyspark'], 'programming': ['python']}</t>
        </is>
      </c>
    </row>
    <row r="2764">
      <c r="A2764" t="inlineStr">
        <is>
          <t>Data Analyst</t>
        </is>
      </c>
      <c r="B2764" t="inlineStr">
        <is>
          <t>Data Analyst</t>
        </is>
      </c>
      <c r="C2764" t="inlineStr">
        <is>
          <t>Reading, UK</t>
        </is>
      </c>
      <c r="D2764" t="inlineStr">
        <is>
          <t>via LinkedIn</t>
        </is>
      </c>
      <c r="E2764" t="inlineStr">
        <is>
          <t>Full-time</t>
        </is>
      </c>
      <c r="F2764" t="b">
        <v>0</v>
      </c>
      <c r="G2764" t="inlineStr">
        <is>
          <t>United Kingdom</t>
        </is>
      </c>
      <c r="H2764" s="2" t="n">
        <v>45440.40481481481</v>
      </c>
      <c r="I2764" t="b">
        <v>1</v>
      </c>
      <c r="J2764" t="b">
        <v>0</v>
      </c>
      <c r="K2764" t="inlineStr">
        <is>
          <t>United Kingdom</t>
        </is>
      </c>
      <c r="L2764" t="inlineStr"/>
      <c r="M2764" t="inlineStr"/>
      <c r="N2764" t="inlineStr"/>
      <c r="O2764" t="inlineStr">
        <is>
          <t>4Square Recruitment Ltd</t>
        </is>
      </c>
      <c r="P2764" t="inlineStr">
        <is>
          <t>['sql', 'excel']</t>
        </is>
      </c>
      <c r="Q2764" t="inlineStr">
        <is>
          <t>{'analyst_tools': ['excel'], 'programming': ['sql']}</t>
        </is>
      </c>
    </row>
    <row r="2765">
      <c r="A2765" t="inlineStr">
        <is>
          <t>Data Engineer</t>
        </is>
      </c>
      <c r="B2765" t="inlineStr">
        <is>
          <t>Sr. Data Engineer</t>
        </is>
      </c>
      <c r="C2765" t="inlineStr">
        <is>
          <t>West Hartford, CT</t>
        </is>
      </c>
      <c r="D2765" t="inlineStr">
        <is>
          <t>via ZipRecruiter</t>
        </is>
      </c>
      <c r="E2765" t="inlineStr">
        <is>
          <t>Full-time</t>
        </is>
      </c>
      <c r="F2765" t="b">
        <v>0</v>
      </c>
      <c r="G2765" t="inlineStr">
        <is>
          <t>New York, United States</t>
        </is>
      </c>
      <c r="H2765" s="2" t="n">
        <v>45438.87377314815</v>
      </c>
      <c r="I2765" t="b">
        <v>0</v>
      </c>
      <c r="J2765" t="b">
        <v>1</v>
      </c>
      <c r="K2765" t="inlineStr">
        <is>
          <t>United States</t>
        </is>
      </c>
      <c r="L2765" t="inlineStr"/>
      <c r="M2765" t="inlineStr"/>
      <c r="N2765" t="inlineStr"/>
      <c r="O2765" t="inlineStr">
        <is>
          <t>Legrand North America</t>
        </is>
      </c>
      <c r="P2765" t="inlineStr">
        <is>
          <t>['excel']</t>
        </is>
      </c>
      <c r="Q2765" t="inlineStr">
        <is>
          <t>{'analyst_tools': ['excel']}</t>
        </is>
      </c>
    </row>
    <row r="2766">
      <c r="A2766" t="inlineStr">
        <is>
          <t>Data Analyst</t>
        </is>
      </c>
      <c r="B2766" t="inlineStr">
        <is>
          <t>Data Analyst for Gene Regulation as an Academic Functional Specialist</t>
        </is>
      </c>
      <c r="C2766" t="inlineStr">
        <is>
          <t>Germany</t>
        </is>
      </c>
      <c r="D2766" t="inlineStr">
        <is>
          <t>via Nature</t>
        </is>
      </c>
      <c r="E2766" t="inlineStr">
        <is>
          <t>Full-time</t>
        </is>
      </c>
      <c r="F2766" t="b">
        <v>0</v>
      </c>
      <c r="G2766" t="inlineStr">
        <is>
          <t>Germany</t>
        </is>
      </c>
      <c r="H2766" s="2" t="n">
        <v>45436.38755787037</v>
      </c>
      <c r="I2766" t="b">
        <v>0</v>
      </c>
      <c r="J2766" t="b">
        <v>0</v>
      </c>
      <c r="K2766" t="inlineStr">
        <is>
          <t>Germany</t>
        </is>
      </c>
      <c r="L2766" t="inlineStr"/>
      <c r="M2766" t="inlineStr"/>
      <c r="N2766" t="inlineStr"/>
      <c r="O2766" t="inlineStr">
        <is>
          <t>Rheinische Friedrich-Wilhelms-Universität</t>
        </is>
      </c>
      <c r="P2766" t="inlineStr">
        <is>
          <t>['python', 'matlab', 'r']</t>
        </is>
      </c>
      <c r="Q2766" t="inlineStr">
        <is>
          <t>{'programming': ['python', 'matlab', 'r']}</t>
        </is>
      </c>
    </row>
    <row r="2767">
      <c r="A2767" t="inlineStr">
        <is>
          <t>Data Scientist</t>
        </is>
      </c>
      <c r="B2767" t="inlineStr">
        <is>
          <t>Junior Data Scientist</t>
        </is>
      </c>
      <c r="C2767" t="inlineStr">
        <is>
          <t>Tampa, FL</t>
        </is>
      </c>
      <c r="D2767" t="inlineStr">
        <is>
          <t>via ZipRecruiter</t>
        </is>
      </c>
      <c r="E2767" t="inlineStr">
        <is>
          <t>Full-time</t>
        </is>
      </c>
      <c r="F2767" t="b">
        <v>0</v>
      </c>
      <c r="G2767" t="inlineStr">
        <is>
          <t>Florida, United States</t>
        </is>
      </c>
      <c r="H2767" s="2" t="n">
        <v>45440.37944444444</v>
      </c>
      <c r="I2767" t="b">
        <v>0</v>
      </c>
      <c r="J2767" t="b">
        <v>0</v>
      </c>
      <c r="K2767" t="inlineStr">
        <is>
          <t>United States</t>
        </is>
      </c>
      <c r="L2767" t="inlineStr"/>
      <c r="M2767" t="inlineStr"/>
      <c r="N2767" t="inlineStr"/>
      <c r="O2767" t="inlineStr">
        <is>
          <t>Carlton Fields</t>
        </is>
      </c>
      <c r="P2767" t="inlineStr">
        <is>
          <t>['sql', 'python', 'jupyter', 'excel']</t>
        </is>
      </c>
      <c r="Q2767" t="inlineStr">
        <is>
          <t>{'analyst_tools': ['excel'], 'libraries': ['jupyter'], 'programming': ['sql', 'python']}</t>
        </is>
      </c>
    </row>
    <row r="2768">
      <c r="A2768" t="inlineStr">
        <is>
          <t>Senior Data Scientist</t>
        </is>
      </c>
      <c r="B2768" t="inlineStr">
        <is>
          <t>Senior Data Scientist</t>
        </is>
      </c>
      <c r="C2768" t="inlineStr">
        <is>
          <t>Anywhere</t>
        </is>
      </c>
      <c r="D2768" t="inlineStr">
        <is>
          <t>via ZipRecruiter</t>
        </is>
      </c>
      <c r="E2768" t="inlineStr">
        <is>
          <t>Full-time</t>
        </is>
      </c>
      <c r="F2768" t="b">
        <v>1</v>
      </c>
      <c r="G2768" t="inlineStr">
        <is>
          <t>New York, United States</t>
        </is>
      </c>
      <c r="H2768" s="2" t="n">
        <v>45424.37631944445</v>
      </c>
      <c r="I2768" t="b">
        <v>0</v>
      </c>
      <c r="J2768" t="b">
        <v>0</v>
      </c>
      <c r="K2768" t="inlineStr">
        <is>
          <t>United States</t>
        </is>
      </c>
      <c r="L2768" t="inlineStr"/>
      <c r="M2768" t="inlineStr"/>
      <c r="N2768" t="inlineStr"/>
      <c r="O2768" t="inlineStr">
        <is>
          <t>Amazon</t>
        </is>
      </c>
      <c r="P2768" t="inlineStr">
        <is>
          <t>['sql', 'go', 'spark', 'word']</t>
        </is>
      </c>
      <c r="Q2768" t="inlineStr">
        <is>
          <t>{'analyst_tools': ['word'], 'libraries': ['spark'], 'programming': ['sql', 'go']}</t>
        </is>
      </c>
    </row>
    <row r="2769">
      <c r="A2769" t="inlineStr">
        <is>
          <t>Data Analyst</t>
        </is>
      </c>
      <c r="B2769" t="inlineStr">
        <is>
          <t>Data Analyst</t>
        </is>
      </c>
      <c r="C2769" t="inlineStr">
        <is>
          <t>Belfast, UK</t>
        </is>
      </c>
      <c r="D2769" t="inlineStr">
        <is>
          <t>via LinkedIn</t>
        </is>
      </c>
      <c r="E2769" t="inlineStr">
        <is>
          <t>Full-time</t>
        </is>
      </c>
      <c r="F2769" t="b">
        <v>0</v>
      </c>
      <c r="G2769" t="inlineStr">
        <is>
          <t>United Kingdom</t>
        </is>
      </c>
      <c r="H2769" s="2" t="n">
        <v>45443.38663194444</v>
      </c>
      <c r="I2769" t="b">
        <v>1</v>
      </c>
      <c r="J2769" t="b">
        <v>0</v>
      </c>
      <c r="K2769" t="inlineStr">
        <is>
          <t>United Kingdom</t>
        </is>
      </c>
      <c r="L2769" t="inlineStr"/>
      <c r="M2769" t="inlineStr"/>
      <c r="N2769" t="inlineStr"/>
      <c r="O2769" t="inlineStr">
        <is>
          <t>NIE Networks</t>
        </is>
      </c>
      <c r="P2769" t="inlineStr"/>
      <c r="Q2769" t="inlineStr"/>
    </row>
    <row r="2770">
      <c r="A2770" t="inlineStr">
        <is>
          <t>Data Scientist</t>
        </is>
      </c>
      <c r="B2770" t="inlineStr">
        <is>
          <t>John Snow Labs Healthcare Data Scientist</t>
        </is>
      </c>
      <c r="C2770" t="inlineStr">
        <is>
          <t>Anywhere</t>
        </is>
      </c>
      <c r="D2770" t="inlineStr">
        <is>
          <t>via Upwork</t>
        </is>
      </c>
      <c r="E2770" t="inlineStr">
        <is>
          <t>Contractor and Temp work</t>
        </is>
      </c>
      <c r="F2770" t="b">
        <v>1</v>
      </c>
      <c r="G2770" t="inlineStr">
        <is>
          <t>Texas, United States</t>
        </is>
      </c>
      <c r="H2770" s="2" t="n">
        <v>45440.37873842593</v>
      </c>
      <c r="I2770" t="b">
        <v>0</v>
      </c>
      <c r="J2770" t="b">
        <v>0</v>
      </c>
      <c r="K2770" t="inlineStr">
        <is>
          <t>United States</t>
        </is>
      </c>
      <c r="L2770" t="inlineStr">
        <is>
          <t>hour</t>
        </is>
      </c>
      <c r="M2770" t="inlineStr"/>
      <c r="N2770" t="n">
        <v>22.5</v>
      </c>
      <c r="O2770" t="inlineStr">
        <is>
          <t>Upwork</t>
        </is>
      </c>
      <c r="P2770" t="inlineStr">
        <is>
          <t>['python', 'tensorflow', 'spark']</t>
        </is>
      </c>
      <c r="Q2770" t="inlineStr">
        <is>
          <t>{'libraries': ['tensorflow', 'spark'], 'programming': ['python']}</t>
        </is>
      </c>
    </row>
    <row r="2771">
      <c r="A2771" t="inlineStr">
        <is>
          <t>Data Analyst</t>
        </is>
      </c>
      <c r="B2771" t="inlineStr">
        <is>
          <t>Data Analyst</t>
        </is>
      </c>
      <c r="C2771" t="inlineStr">
        <is>
          <t>Washington, DC</t>
        </is>
      </c>
      <c r="D2771" t="inlineStr">
        <is>
          <t>via ZipRecruiter</t>
        </is>
      </c>
      <c r="E2771" t="inlineStr">
        <is>
          <t>Contractor and Temp work</t>
        </is>
      </c>
      <c r="F2771" t="b">
        <v>0</v>
      </c>
      <c r="G2771" t="inlineStr">
        <is>
          <t>New York, United States</t>
        </is>
      </c>
      <c r="H2771" s="2" t="n">
        <v>45435.37611111111</v>
      </c>
      <c r="I2771" t="b">
        <v>0</v>
      </c>
      <c r="J2771" t="b">
        <v>0</v>
      </c>
      <c r="K2771" t="inlineStr">
        <is>
          <t>United States</t>
        </is>
      </c>
      <c r="L2771" t="inlineStr"/>
      <c r="M2771" t="inlineStr"/>
      <c r="N2771" t="inlineStr"/>
      <c r="O2771" t="inlineStr">
        <is>
          <t>USM</t>
        </is>
      </c>
      <c r="P2771" t="inlineStr">
        <is>
          <t>['sql']</t>
        </is>
      </c>
      <c r="Q2771" t="inlineStr">
        <is>
          <t>{'programming': ['sql']}</t>
        </is>
      </c>
    </row>
    <row r="2772">
      <c r="A2772" t="inlineStr">
        <is>
          <t>Senior Data Engineer</t>
        </is>
      </c>
      <c r="B2772" t="inlineStr">
        <is>
          <t>Senior Manager, Solution Engineer - Master Data</t>
        </is>
      </c>
      <c r="C2772" t="inlineStr">
        <is>
          <t>Chortiatis, Greece</t>
        </is>
      </c>
      <c r="D2772" t="inlineStr">
        <is>
          <t>via Built In</t>
        </is>
      </c>
      <c r="E2772" t="inlineStr">
        <is>
          <t>Full-time</t>
        </is>
      </c>
      <c r="F2772" t="b">
        <v>0</v>
      </c>
      <c r="G2772" t="inlineStr">
        <is>
          <t>Greece</t>
        </is>
      </c>
      <c r="H2772" s="2" t="n">
        <v>45438.94356481481</v>
      </c>
      <c r="I2772" t="b">
        <v>0</v>
      </c>
      <c r="J2772" t="b">
        <v>0</v>
      </c>
      <c r="K2772" t="inlineStr">
        <is>
          <t>Greece</t>
        </is>
      </c>
      <c r="L2772" t="inlineStr"/>
      <c r="M2772" t="inlineStr"/>
      <c r="N2772" t="inlineStr"/>
      <c r="O2772" t="inlineStr">
        <is>
          <t>Pfizer</t>
        </is>
      </c>
      <c r="P2772" t="inlineStr">
        <is>
          <t>['sap']</t>
        </is>
      </c>
      <c r="Q2772" t="inlineStr">
        <is>
          <t>{'analyst_tools': ['sap']}</t>
        </is>
      </c>
    </row>
    <row r="2773">
      <c r="A2773" t="inlineStr">
        <is>
          <t>Data Analyst</t>
        </is>
      </c>
      <c r="B2773" t="inlineStr">
        <is>
          <t>Analyst, IT Asset Management - Data Quality</t>
        </is>
      </c>
      <c r="C2773" t="inlineStr">
        <is>
          <t>Chicago, IL</t>
        </is>
      </c>
      <c r="D2773" t="inlineStr">
        <is>
          <t>via LinkedIn</t>
        </is>
      </c>
      <c r="E2773" t="inlineStr">
        <is>
          <t>Full-time</t>
        </is>
      </c>
      <c r="F2773" t="b">
        <v>0</v>
      </c>
      <c r="G2773" t="inlineStr">
        <is>
          <t>Illinois, United States</t>
        </is>
      </c>
      <c r="H2773" s="2" t="n">
        <v>45422.37738425926</v>
      </c>
      <c r="I2773" t="b">
        <v>0</v>
      </c>
      <c r="J2773" t="b">
        <v>0</v>
      </c>
      <c r="K2773" t="inlineStr">
        <is>
          <t>United States</t>
        </is>
      </c>
      <c r="L2773" t="inlineStr"/>
      <c r="M2773" t="inlineStr"/>
      <c r="N2773" t="inlineStr"/>
      <c r="O2773" t="inlineStr">
        <is>
          <t>Northern Trust</t>
        </is>
      </c>
      <c r="P2773" t="inlineStr">
        <is>
          <t>['sql', 'azure']</t>
        </is>
      </c>
      <c r="Q2773" t="inlineStr">
        <is>
          <t>{'cloud': ['azure'], 'programming': ['sql']}</t>
        </is>
      </c>
    </row>
    <row r="2774">
      <c r="A2774" t="inlineStr">
        <is>
          <t>Data Scientist</t>
        </is>
      </c>
      <c r="B2774" t="inlineStr">
        <is>
          <t>Data Scientist</t>
        </is>
      </c>
      <c r="C2774" t="inlineStr">
        <is>
          <t>New York, NY</t>
        </is>
      </c>
      <c r="D2774" t="inlineStr">
        <is>
          <t>via GrabJobs</t>
        </is>
      </c>
      <c r="E2774" t="inlineStr">
        <is>
          <t>Full-time</t>
        </is>
      </c>
      <c r="F2774" t="b">
        <v>0</v>
      </c>
      <c r="G2774" t="inlineStr">
        <is>
          <t>New York, United States</t>
        </is>
      </c>
      <c r="H2774" s="2" t="n">
        <v>45417.37701388889</v>
      </c>
      <c r="I2774" t="b">
        <v>0</v>
      </c>
      <c r="J2774" t="b">
        <v>0</v>
      </c>
      <c r="K2774" t="inlineStr">
        <is>
          <t>United States</t>
        </is>
      </c>
      <c r="L2774" t="inlineStr"/>
      <c r="M2774" t="inlineStr"/>
      <c r="N2774" t="inlineStr"/>
      <c r="O2774" t="inlineStr">
        <is>
          <t>Heygen</t>
        </is>
      </c>
      <c r="P2774" t="inlineStr">
        <is>
          <t>['sql', 'r', 'python', 'aws', 'azure', 'tableau', 'power bi']</t>
        </is>
      </c>
      <c r="Q2774" t="inlineStr">
        <is>
          <t>{'analyst_tools': ['tableau', 'power bi'], 'cloud': ['aws', 'azure'], 'programming': ['sql', 'r', 'python']}</t>
        </is>
      </c>
    </row>
    <row r="2775">
      <c r="A2775" t="inlineStr">
        <is>
          <t>Data Scientist</t>
        </is>
      </c>
      <c r="B2775" t="inlineStr">
        <is>
          <t>Data Scientist II</t>
        </is>
      </c>
      <c r="C2775" t="inlineStr">
        <is>
          <t>New York, NY</t>
        </is>
      </c>
      <c r="D2775" t="inlineStr">
        <is>
          <t>via GrabJobs</t>
        </is>
      </c>
      <c r="E2775" t="inlineStr">
        <is>
          <t>Full-time</t>
        </is>
      </c>
      <c r="F2775" t="b">
        <v>0</v>
      </c>
      <c r="G2775" t="inlineStr">
        <is>
          <t>New York, United States</t>
        </is>
      </c>
      <c r="H2775" s="2" t="n">
        <v>45443.37738425926</v>
      </c>
      <c r="I2775" t="b">
        <v>0</v>
      </c>
      <c r="J2775" t="b">
        <v>1</v>
      </c>
      <c r="K2775" t="inlineStr">
        <is>
          <t>United States</t>
        </is>
      </c>
      <c r="L2775" t="inlineStr"/>
      <c r="M2775" t="inlineStr"/>
      <c r="N2775" t="inlineStr"/>
      <c r="O2775" t="inlineStr">
        <is>
          <t>Pagerduty</t>
        </is>
      </c>
      <c r="P2775" t="inlineStr">
        <is>
          <t>['python', 'r', 'sql', 'go', 'snowflake', 'aws', 'tableau', 'looker', 'zoom']</t>
        </is>
      </c>
      <c r="Q2775" t="inlineStr">
        <is>
          <t>{'analyst_tools': ['tableau', 'looker'], 'cloud': ['snowflake', 'aws'], 'programming': ['python', 'r', 'sql', 'go'], 'sync': ['zoom']}</t>
        </is>
      </c>
    </row>
    <row r="2776">
      <c r="A2776" t="inlineStr">
        <is>
          <t>Machine Learning Engineer</t>
        </is>
      </c>
      <c r="B2776" t="inlineStr">
        <is>
          <t>Machine Learning Engineer</t>
        </is>
      </c>
      <c r="C2776" t="inlineStr">
        <is>
          <t>Seoul, South Korea</t>
        </is>
      </c>
      <c r="D2776" t="inlineStr">
        <is>
          <t>via LinkedIn</t>
        </is>
      </c>
      <c r="E2776" t="inlineStr">
        <is>
          <t>Full-time</t>
        </is>
      </c>
      <c r="F2776" t="b">
        <v>0</v>
      </c>
      <c r="G2776" t="inlineStr">
        <is>
          <t>South Korea</t>
        </is>
      </c>
      <c r="H2776" s="2" t="n">
        <v>45420.4094675926</v>
      </c>
      <c r="I2776" t="b">
        <v>0</v>
      </c>
      <c r="J2776" t="b">
        <v>0</v>
      </c>
      <c r="K2776" t="inlineStr">
        <is>
          <t>South Korea</t>
        </is>
      </c>
      <c r="L2776" t="inlineStr"/>
      <c r="M2776" t="inlineStr"/>
      <c r="N2776" t="inlineStr"/>
      <c r="O2776" t="inlineStr">
        <is>
          <t>Mars Auto</t>
        </is>
      </c>
      <c r="P2776" t="inlineStr"/>
      <c r="Q2776" t="inlineStr"/>
    </row>
    <row r="2777">
      <c r="A2777" t="inlineStr">
        <is>
          <t>Data Engineer</t>
        </is>
      </c>
      <c r="B2777" t="inlineStr">
        <is>
          <t>Data Engineer</t>
        </is>
      </c>
      <c r="C2777" t="inlineStr">
        <is>
          <t>Lahore, Pakistan</t>
        </is>
      </c>
      <c r="D2777" t="inlineStr">
        <is>
          <t>via LinkedIn</t>
        </is>
      </c>
      <c r="E2777" t="inlineStr">
        <is>
          <t>Full-time</t>
        </is>
      </c>
      <c r="F2777" t="b">
        <v>0</v>
      </c>
      <c r="G2777" t="inlineStr">
        <is>
          <t>Pakistan</t>
        </is>
      </c>
      <c r="H2777" s="2" t="n">
        <v>45419.38396990741</v>
      </c>
      <c r="I2777" t="b">
        <v>1</v>
      </c>
      <c r="J2777" t="b">
        <v>0</v>
      </c>
      <c r="K2777" t="inlineStr">
        <is>
          <t>Pakistan</t>
        </is>
      </c>
      <c r="L2777" t="inlineStr"/>
      <c r="M2777" t="inlineStr"/>
      <c r="N2777" t="inlineStr"/>
      <c r="O2777" t="inlineStr">
        <is>
          <t>Khired Networks</t>
        </is>
      </c>
      <c r="P2777" t="inlineStr">
        <is>
          <t>['sql', 'python', 'gcp', 'bigquery']</t>
        </is>
      </c>
      <c r="Q2777" t="inlineStr">
        <is>
          <t>{'cloud': ['gcp', 'bigquery'], 'programming': ['sql', 'python']}</t>
        </is>
      </c>
    </row>
    <row r="2778">
      <c r="A2778" t="inlineStr">
        <is>
          <t>Data Scientist</t>
        </is>
      </c>
      <c r="B2778" t="inlineStr">
        <is>
          <t>Data Scientist - Workforce Analytics</t>
        </is>
      </c>
      <c r="C2778" t="inlineStr">
        <is>
          <t>New York, NY</t>
        </is>
      </c>
      <c r="D2778" t="inlineStr">
        <is>
          <t>via GrabJobs</t>
        </is>
      </c>
      <c r="E2778" t="inlineStr">
        <is>
          <t>Full-time</t>
        </is>
      </c>
      <c r="F2778" t="b">
        <v>0</v>
      </c>
      <c r="G2778" t="inlineStr">
        <is>
          <t>New York, United States</t>
        </is>
      </c>
      <c r="H2778" s="2" t="n">
        <v>45443.37744212963</v>
      </c>
      <c r="I2778" t="b">
        <v>0</v>
      </c>
      <c r="J2778" t="b">
        <v>0</v>
      </c>
      <c r="K2778" t="inlineStr">
        <is>
          <t>United States</t>
        </is>
      </c>
      <c r="L2778" t="inlineStr"/>
      <c r="M2778" t="inlineStr"/>
      <c r="N2778" t="inlineStr"/>
      <c r="O2778" t="inlineStr">
        <is>
          <t>Mantech</t>
        </is>
      </c>
      <c r="P2778" t="inlineStr">
        <is>
          <t>['python', 'r', 'sql', 'excel', 'cognos', 'tableau']</t>
        </is>
      </c>
      <c r="Q2778" t="inlineStr">
        <is>
          <t>{'analyst_tools': ['excel', 'cognos', 'tableau'], 'programming': ['python', 'r', 'sql']}</t>
        </is>
      </c>
    </row>
    <row r="2779">
      <c r="A2779" t="inlineStr">
        <is>
          <t>Machine Learning Engineer</t>
        </is>
      </c>
      <c r="B2779" t="inlineStr">
        <is>
          <t>ML Engineer - Group Analytics &amp; AI</t>
        </is>
      </c>
      <c r="C2779" t="inlineStr">
        <is>
          <t>Colombo, Sri Lanka</t>
        </is>
      </c>
      <c r="D2779" t="inlineStr">
        <is>
          <t>via LinkedIn Sri Lanka</t>
        </is>
      </c>
      <c r="E2779" t="inlineStr">
        <is>
          <t>Full-time</t>
        </is>
      </c>
      <c r="F2779" t="b">
        <v>0</v>
      </c>
      <c r="G2779" t="inlineStr">
        <is>
          <t>Sri Lanka</t>
        </is>
      </c>
      <c r="H2779" s="2" t="n">
        <v>45439.38273148148</v>
      </c>
      <c r="I2779" t="b">
        <v>0</v>
      </c>
      <c r="J2779" t="b">
        <v>0</v>
      </c>
      <c r="K2779" t="inlineStr">
        <is>
          <t>Sri Lanka</t>
        </is>
      </c>
      <c r="L2779" t="inlineStr"/>
      <c r="M2779" t="inlineStr"/>
      <c r="N2779" t="inlineStr"/>
      <c r="O2779" t="inlineStr">
        <is>
          <t>Dialog Axiata PLC</t>
        </is>
      </c>
      <c r="P2779" t="inlineStr">
        <is>
          <t>['python', 'sql', 'aws', 'azure', 'keras', 'pytorch', 'scikit-learn', 'spark', 'datarobot', 'docker', 'gitlab']</t>
        </is>
      </c>
      <c r="Q2779" t="inlineStr">
        <is>
          <t>{'analyst_tools': ['datarobot'], 'cloud': ['aws', 'azure'], 'libraries': ['keras', 'pytorch', 'scikit-learn', 'spark'], 'other': ['docker', 'gitlab'], 'programming': ['python', 'sql']}</t>
        </is>
      </c>
    </row>
    <row r="2780">
      <c r="A2780" t="inlineStr">
        <is>
          <t>Data Analyst</t>
        </is>
      </c>
      <c r="B2780" t="inlineStr">
        <is>
          <t>Data Analyst - Digital Business Services</t>
        </is>
      </c>
      <c r="C2780" t="inlineStr">
        <is>
          <t>Anywhere</t>
        </is>
      </c>
      <c r="D2780" t="inlineStr">
        <is>
          <t>via LinkedIn</t>
        </is>
      </c>
      <c r="E2780" t="inlineStr">
        <is>
          <t>Full-time</t>
        </is>
      </c>
      <c r="F2780" t="b">
        <v>1</v>
      </c>
      <c r="G2780" t="inlineStr">
        <is>
          <t>Singapore</t>
        </is>
      </c>
      <c r="H2780" s="2" t="n">
        <v>45421.39253472222</v>
      </c>
      <c r="I2780" t="b">
        <v>1</v>
      </c>
      <c r="J2780" t="b">
        <v>0</v>
      </c>
      <c r="K2780" t="inlineStr">
        <is>
          <t>Singapore</t>
        </is>
      </c>
      <c r="L2780" t="inlineStr"/>
      <c r="M2780" t="inlineStr"/>
      <c r="N2780" t="inlineStr"/>
      <c r="O2780" t="inlineStr">
        <is>
          <t>myGwork - LGBTQ+ Business Community</t>
        </is>
      </c>
      <c r="P2780" t="inlineStr">
        <is>
          <t>['sql', 'qlik', 'looker']</t>
        </is>
      </c>
      <c r="Q2780" t="inlineStr">
        <is>
          <t>{'analyst_tools': ['qlik', 'looker'], 'programming': ['sql']}</t>
        </is>
      </c>
    </row>
    <row r="2781">
      <c r="A2781" t="inlineStr">
        <is>
          <t>Data Engineer</t>
        </is>
      </c>
      <c r="B2781" t="inlineStr">
        <is>
          <t>Data Engineer</t>
        </is>
      </c>
      <c r="C2781" t="inlineStr">
        <is>
          <t>Ho Chi Minh City, Vietnam</t>
        </is>
      </c>
      <c r="D2781" t="inlineStr">
        <is>
          <t>via LinkedIn Vietnam</t>
        </is>
      </c>
      <c r="E2781" t="inlineStr">
        <is>
          <t>Full-time</t>
        </is>
      </c>
      <c r="F2781" t="b">
        <v>0</v>
      </c>
      <c r="G2781" t="inlineStr">
        <is>
          <t>Vietnam</t>
        </is>
      </c>
      <c r="H2781" s="2" t="n">
        <v>45434.39236111111</v>
      </c>
      <c r="I2781" t="b">
        <v>1</v>
      </c>
      <c r="J2781" t="b">
        <v>0</v>
      </c>
      <c r="K2781" t="inlineStr">
        <is>
          <t>Vietnam</t>
        </is>
      </c>
      <c r="L2781" t="inlineStr"/>
      <c r="M2781" t="inlineStr"/>
      <c r="N2781" t="inlineStr"/>
      <c r="O2781" t="inlineStr">
        <is>
          <t>Zühlke Group</t>
        </is>
      </c>
      <c r="P2781" t="inlineStr">
        <is>
          <t>['nosql', 'java', 'python', 'sql', 'mongodb', 'mongodb', 'javascript', 'postgresql', 'airflow', 'hadoop', 'spark', 'kafka', 'docker']</t>
        </is>
      </c>
      <c r="Q2781" t="inlineStr">
        <is>
          <t>{'databases': ['mongodb', 'postgresql'], 'libraries': ['airflow', 'hadoop', 'spark', 'kafka'], 'other': ['docker'], 'programming': ['nosql', 'java', 'python', 'sql', 'mongodb', 'javascript']}</t>
        </is>
      </c>
    </row>
    <row r="2782">
      <c r="A2782" t="inlineStr">
        <is>
          <t>Data Engineer</t>
        </is>
      </c>
      <c r="B2782" t="inlineStr">
        <is>
          <t>Data Engineer</t>
        </is>
      </c>
      <c r="C2782" t="inlineStr">
        <is>
          <t>Brighton, United Kingdom</t>
        </is>
      </c>
      <c r="D2782" t="inlineStr">
        <is>
          <t>via Metrica Recruitment</t>
        </is>
      </c>
      <c r="E2782" t="inlineStr">
        <is>
          <t>Full-time</t>
        </is>
      </c>
      <c r="F2782" t="b">
        <v>0</v>
      </c>
      <c r="G2782" t="inlineStr">
        <is>
          <t>United Kingdom</t>
        </is>
      </c>
      <c r="H2782" s="2" t="n">
        <v>45425.38969907408</v>
      </c>
      <c r="I2782" t="b">
        <v>1</v>
      </c>
      <c r="J2782" t="b">
        <v>0</v>
      </c>
      <c r="K2782" t="inlineStr">
        <is>
          <t>United Kingdom</t>
        </is>
      </c>
      <c r="L2782" t="inlineStr"/>
      <c r="M2782" t="inlineStr"/>
      <c r="N2782" t="inlineStr"/>
      <c r="O2782" t="inlineStr">
        <is>
          <t>Metrica Recruitment</t>
        </is>
      </c>
      <c r="P2782" t="inlineStr">
        <is>
          <t>['python', 'sql', 'c#', 'azure', 'pyspark', 'spark']</t>
        </is>
      </c>
      <c r="Q2782" t="inlineStr">
        <is>
          <t>{'cloud': ['azure'], 'libraries': ['pyspark', 'spark'], 'programming': ['python', 'sql', 'c#']}</t>
        </is>
      </c>
    </row>
    <row r="2783">
      <c r="A2783" t="inlineStr">
        <is>
          <t>Data Engineer</t>
        </is>
      </c>
      <c r="B2783" t="inlineStr">
        <is>
          <t>Data Engineer 3</t>
        </is>
      </c>
      <c r="C2783" t="inlineStr">
        <is>
          <t>Wayne, PA</t>
        </is>
      </c>
      <c r="D2783" t="inlineStr">
        <is>
          <t>via Built In</t>
        </is>
      </c>
      <c r="E2783" t="inlineStr">
        <is>
          <t>Full-time</t>
        </is>
      </c>
      <c r="F2783" t="b">
        <v>0</v>
      </c>
      <c r="G2783" t="inlineStr">
        <is>
          <t>Texas, United States</t>
        </is>
      </c>
      <c r="H2783" s="2" t="n">
        <v>45421.38203703704</v>
      </c>
      <c r="I2783" t="b">
        <v>0</v>
      </c>
      <c r="J2783" t="b">
        <v>0</v>
      </c>
      <c r="K2783" t="inlineStr">
        <is>
          <t>United States</t>
        </is>
      </c>
      <c r="L2783" t="inlineStr"/>
      <c r="M2783" t="inlineStr"/>
      <c r="N2783" t="inlineStr"/>
      <c r="O2783" t="inlineStr">
        <is>
          <t>Comcast Advertising</t>
        </is>
      </c>
      <c r="P2783" t="inlineStr">
        <is>
          <t>['aws', 'databricks']</t>
        </is>
      </c>
      <c r="Q2783" t="inlineStr">
        <is>
          <t>{'cloud': ['aws', 'databricks']}</t>
        </is>
      </c>
    </row>
    <row r="2784">
      <c r="A2784" t="inlineStr">
        <is>
          <t>Data Scientist</t>
        </is>
      </c>
      <c r="B2784" t="inlineStr">
        <is>
          <t>Data Science Specialist</t>
        </is>
      </c>
      <c r="C2784" t="inlineStr">
        <is>
          <t>Fidenza, Province of Parma, Italy</t>
        </is>
      </c>
      <c r="D2784" t="inlineStr">
        <is>
          <t>via LinkedIn</t>
        </is>
      </c>
      <c r="E2784" t="inlineStr">
        <is>
          <t>Full-time</t>
        </is>
      </c>
      <c r="F2784" t="b">
        <v>0</v>
      </c>
      <c r="G2784" t="inlineStr">
        <is>
          <t>Italy</t>
        </is>
      </c>
      <c r="H2784" s="2" t="n">
        <v>45422.40715277778</v>
      </c>
      <c r="I2784" t="b">
        <v>0</v>
      </c>
      <c r="J2784" t="b">
        <v>0</v>
      </c>
      <c r="K2784" t="inlineStr">
        <is>
          <t>Italy</t>
        </is>
      </c>
      <c r="L2784" t="inlineStr"/>
      <c r="M2784" t="inlineStr"/>
      <c r="N2784" t="inlineStr"/>
      <c r="O2784" t="inlineStr">
        <is>
          <t>PINKO</t>
        </is>
      </c>
      <c r="P2784" t="inlineStr">
        <is>
          <t>['sql', 'oracle']</t>
        </is>
      </c>
      <c r="Q2784" t="inlineStr">
        <is>
          <t>{'cloud': ['oracle'], 'programming': ['sql']}</t>
        </is>
      </c>
    </row>
    <row r="2785">
      <c r="A2785" t="inlineStr">
        <is>
          <t>Data Scientist</t>
        </is>
      </c>
      <c r="B2785" t="inlineStr">
        <is>
          <t>Data Scientist III -- Sams Club AI Lab</t>
        </is>
      </c>
      <c r="C2785" t="inlineStr">
        <is>
          <t>Garland, TX</t>
        </is>
      </c>
      <c r="D2785" t="inlineStr">
        <is>
          <t>via ZipRecruiter</t>
        </is>
      </c>
      <c r="E2785" t="inlineStr">
        <is>
          <t>Full-time and Part-time</t>
        </is>
      </c>
      <c r="F2785" t="b">
        <v>0</v>
      </c>
      <c r="G2785" t="inlineStr">
        <is>
          <t>Sudan</t>
        </is>
      </c>
      <c r="H2785" s="2" t="n">
        <v>45422.40984953703</v>
      </c>
      <c r="I2785" t="b">
        <v>0</v>
      </c>
      <c r="J2785" t="b">
        <v>1</v>
      </c>
      <c r="K2785" t="inlineStr">
        <is>
          <t>Sudan</t>
        </is>
      </c>
      <c r="L2785" t="inlineStr"/>
      <c r="M2785" t="inlineStr"/>
      <c r="N2785" t="inlineStr"/>
      <c r="O2785" t="inlineStr">
        <is>
          <t>Sam's Club</t>
        </is>
      </c>
      <c r="P2785" t="inlineStr">
        <is>
          <t>['go', 'sql', 'python', 'r', 'scala', 'java', 'spark', 'tensorflow']</t>
        </is>
      </c>
      <c r="Q2785" t="inlineStr">
        <is>
          <t>{'libraries': ['spark', 'tensorflow'], 'programming': ['go', 'sql', 'python', 'r', 'scala', 'java']}</t>
        </is>
      </c>
    </row>
    <row r="2786">
      <c r="A2786" t="inlineStr">
        <is>
          <t>Data Scientist</t>
        </is>
      </c>
      <c r="B2786" t="inlineStr">
        <is>
          <t>Data Scientist I /remote/</t>
        </is>
      </c>
      <c r="C2786" t="inlineStr">
        <is>
          <t>New York, NY</t>
        </is>
      </c>
      <c r="D2786" t="inlineStr">
        <is>
          <t>via GrabJobs</t>
        </is>
      </c>
      <c r="E2786" t="inlineStr">
        <is>
          <t>Full-time</t>
        </is>
      </c>
      <c r="F2786" t="b">
        <v>0</v>
      </c>
      <c r="G2786" t="inlineStr">
        <is>
          <t>New York, United States</t>
        </is>
      </c>
      <c r="H2786" s="2" t="n">
        <v>45434.37773148148</v>
      </c>
      <c r="I2786" t="b">
        <v>0</v>
      </c>
      <c r="J2786" t="b">
        <v>0</v>
      </c>
      <c r="K2786" t="inlineStr">
        <is>
          <t>United States</t>
        </is>
      </c>
      <c r="L2786" t="inlineStr"/>
      <c r="M2786" t="inlineStr"/>
      <c r="N2786" t="inlineStr"/>
      <c r="O2786" t="inlineStr">
        <is>
          <t>Experian</t>
        </is>
      </c>
      <c r="P2786" t="inlineStr">
        <is>
          <t>['python', 'r', 'sql', 'aws', 'snowflake', 'databricks', 'hadoop', 'spark']</t>
        </is>
      </c>
      <c r="Q2786" t="inlineStr">
        <is>
          <t>{'cloud': ['aws', 'snowflake', 'databricks'], 'libraries': ['hadoop', 'spark'], 'programming': ['python', 'r', 'sql']}</t>
        </is>
      </c>
    </row>
    <row r="2787">
      <c r="A2787" t="inlineStr">
        <is>
          <t>Data Scientist</t>
        </is>
      </c>
      <c r="B2787" t="inlineStr">
        <is>
          <t>Data Visualization Specialist</t>
        </is>
      </c>
      <c r="C2787" t="inlineStr">
        <is>
          <t>West Covina, CA</t>
        </is>
      </c>
      <c r="D2787" t="inlineStr">
        <is>
          <t>via Apply Click Jobs</t>
        </is>
      </c>
      <c r="E2787" t="inlineStr">
        <is>
          <t>Full-time</t>
        </is>
      </c>
      <c r="F2787" t="b">
        <v>0</v>
      </c>
      <c r="G2787" t="inlineStr">
        <is>
          <t>California, United States</t>
        </is>
      </c>
      <c r="H2787" s="2" t="n">
        <v>45433.37597222222</v>
      </c>
      <c r="I2787" t="b">
        <v>1</v>
      </c>
      <c r="J2787" t="b">
        <v>0</v>
      </c>
      <c r="K2787" t="inlineStr">
        <is>
          <t>United States</t>
        </is>
      </c>
      <c r="L2787" t="inlineStr"/>
      <c r="M2787" t="inlineStr"/>
      <c r="N2787" t="inlineStr"/>
      <c r="O2787" t="inlineStr">
        <is>
          <t>Manpower Group Inc.</t>
        </is>
      </c>
      <c r="P2787" t="inlineStr">
        <is>
          <t>['python', 'react', 'pandas', 'numpy', 'matplotlib', 'node.js', 'power bi']</t>
        </is>
      </c>
      <c r="Q2787" t="inlineStr">
        <is>
          <t>{'analyst_tools': ['power bi'], 'libraries': ['react', 'pandas', 'numpy', 'matplotlib'], 'programming': ['python'], 'webframeworks': ['node.js']}</t>
        </is>
      </c>
    </row>
    <row r="2788">
      <c r="A2788" t="inlineStr">
        <is>
          <t>Data Engineer</t>
        </is>
      </c>
      <c r="B2788" t="inlineStr">
        <is>
          <t>Sr Data Engineer IT Customer Data and Marketing</t>
        </is>
      </c>
      <c r="C2788" t="inlineStr">
        <is>
          <t>New York, NY</t>
        </is>
      </c>
      <c r="D2788" t="inlineStr">
        <is>
          <t>via GrabJobs</t>
        </is>
      </c>
      <c r="E2788" t="inlineStr">
        <is>
          <t>Full-time</t>
        </is>
      </c>
      <c r="F2788" t="b">
        <v>0</v>
      </c>
      <c r="G2788" t="inlineStr">
        <is>
          <t>Florida, United States</t>
        </is>
      </c>
      <c r="H2788" s="2" t="n">
        <v>45417.381875</v>
      </c>
      <c r="I2788" t="b">
        <v>0</v>
      </c>
      <c r="J2788" t="b">
        <v>0</v>
      </c>
      <c r="K2788" t="inlineStr">
        <is>
          <t>United States</t>
        </is>
      </c>
      <c r="L2788" t="inlineStr"/>
      <c r="M2788" t="inlineStr"/>
      <c r="N2788" t="inlineStr"/>
      <c r="O2788" t="inlineStr">
        <is>
          <t>Academy Sports + Outdoors</t>
        </is>
      </c>
      <c r="P2788" t="inlineStr">
        <is>
          <t>['sql', 'shell', 'kafka', 'excel', 'word', 'powerpoint']</t>
        </is>
      </c>
      <c r="Q2788" t="inlineStr">
        <is>
          <t>{'analyst_tools': ['excel', 'word', 'powerpoint'], 'libraries': ['kafka'], 'programming': ['sql', 'shell']}</t>
        </is>
      </c>
    </row>
    <row r="2789">
      <c r="A2789" t="inlineStr">
        <is>
          <t>Senior Data Analyst</t>
        </is>
      </c>
      <c r="B2789" t="inlineStr">
        <is>
          <t>InvoiceSimple - Senior Data Analyst, Remote- Fixed Term (Canada)</t>
        </is>
      </c>
      <c r="C2789" t="inlineStr">
        <is>
          <t>Anywhere</t>
        </is>
      </c>
      <c r="D2789" t="inlineStr">
        <is>
          <t>via LinkedIn</t>
        </is>
      </c>
      <c r="E2789" t="inlineStr">
        <is>
          <t>Full-time and Temp work</t>
        </is>
      </c>
      <c r="F2789" t="b">
        <v>1</v>
      </c>
      <c r="G2789" t="inlineStr">
        <is>
          <t>Canada</t>
        </is>
      </c>
      <c r="H2789" s="2" t="n">
        <v>45430.38387731482</v>
      </c>
      <c r="I2789" t="b">
        <v>0</v>
      </c>
      <c r="J2789" t="b">
        <v>0</v>
      </c>
      <c r="K2789" t="inlineStr">
        <is>
          <t>Canada</t>
        </is>
      </c>
      <c r="L2789" t="inlineStr"/>
      <c r="M2789" t="inlineStr"/>
      <c r="N2789" t="inlineStr"/>
      <c r="O2789" t="inlineStr">
        <is>
          <t>Talentify.io</t>
        </is>
      </c>
      <c r="P2789" t="inlineStr">
        <is>
          <t>['sql']</t>
        </is>
      </c>
      <c r="Q2789" t="inlineStr">
        <is>
          <t>{'programming': ['sql']}</t>
        </is>
      </c>
    </row>
    <row r="2790">
      <c r="A2790" t="inlineStr">
        <is>
          <t>Data Scientist</t>
        </is>
      </c>
      <c r="B2790" t="inlineStr">
        <is>
          <t>Tech Lead Data (H/F)</t>
        </is>
      </c>
      <c r="C2790" t="inlineStr">
        <is>
          <t>Bordeaux, France</t>
        </is>
      </c>
      <c r="D2790" t="inlineStr">
        <is>
          <t>via Welcome To The Jungle</t>
        </is>
      </c>
      <c r="E2790" t="inlineStr">
        <is>
          <t>Full-time</t>
        </is>
      </c>
      <c r="F2790" t="b">
        <v>0</v>
      </c>
      <c r="G2790" t="inlineStr">
        <is>
          <t>France</t>
        </is>
      </c>
      <c r="H2790" s="2" t="n">
        <v>45429.39309027778</v>
      </c>
      <c r="I2790" t="b">
        <v>0</v>
      </c>
      <c r="J2790" t="b">
        <v>0</v>
      </c>
      <c r="K2790" t="inlineStr">
        <is>
          <t>France</t>
        </is>
      </c>
      <c r="L2790" t="inlineStr"/>
      <c r="M2790" t="inlineStr"/>
      <c r="N2790" t="inlineStr"/>
      <c r="O2790" t="inlineStr">
        <is>
          <t>Thélio</t>
        </is>
      </c>
      <c r="P2790" t="inlineStr"/>
      <c r="Q2790" t="inlineStr"/>
    </row>
    <row r="2791">
      <c r="A2791" t="inlineStr">
        <is>
          <t>Data Engineer</t>
        </is>
      </c>
      <c r="B2791" t="inlineStr">
        <is>
          <t>Advisor/ IT Data Engineering</t>
        </is>
      </c>
      <c r="C2791" t="inlineStr">
        <is>
          <t>New York, NY</t>
        </is>
      </c>
      <c r="D2791" t="inlineStr">
        <is>
          <t>via GrabJobs</t>
        </is>
      </c>
      <c r="E2791" t="inlineStr">
        <is>
          <t>Full-time</t>
        </is>
      </c>
      <c r="F2791" t="b">
        <v>0</v>
      </c>
      <c r="G2791" t="inlineStr">
        <is>
          <t>Texas, United States</t>
        </is>
      </c>
      <c r="H2791" s="2" t="n">
        <v>45436.37929398148</v>
      </c>
      <c r="I2791" t="b">
        <v>0</v>
      </c>
      <c r="J2791" t="b">
        <v>0</v>
      </c>
      <c r="K2791" t="inlineStr">
        <is>
          <t>United States</t>
        </is>
      </c>
      <c r="L2791" t="inlineStr"/>
      <c r="M2791" t="inlineStr"/>
      <c r="N2791" t="inlineStr"/>
      <c r="O2791" t="inlineStr">
        <is>
          <t>Daimler Trucks North America Llc</t>
        </is>
      </c>
      <c r="P2791" t="inlineStr">
        <is>
          <t>['sql', 'python', 'scala', 'azure', 'databricks', 'qlik', 'docker', 'kubernetes']</t>
        </is>
      </c>
      <c r="Q2791" t="inlineStr">
        <is>
          <t>{'analyst_tools': ['qlik'], 'cloud': ['azure', 'databricks'], 'other': ['docker', 'kubernetes'], 'programming': ['sql', 'python', 'scala']}</t>
        </is>
      </c>
    </row>
    <row r="2792">
      <c r="A2792" t="inlineStr">
        <is>
          <t>Senior Data Analyst</t>
        </is>
      </c>
      <c r="B2792" t="inlineStr">
        <is>
          <t>Senior Clinical Data Analyst</t>
        </is>
      </c>
      <c r="C2792" t="inlineStr">
        <is>
          <t>Boston, MA</t>
        </is>
      </c>
      <c r="D2792" t="inlineStr">
        <is>
          <t>via Adzuna</t>
        </is>
      </c>
      <c r="E2792" t="inlineStr">
        <is>
          <t>Full-time</t>
        </is>
      </c>
      <c r="F2792" t="b">
        <v>0</v>
      </c>
      <c r="G2792" t="inlineStr">
        <is>
          <t>New York, United States</t>
        </is>
      </c>
      <c r="H2792" s="2" t="n">
        <v>45428.37528935185</v>
      </c>
      <c r="I2792" t="b">
        <v>0</v>
      </c>
      <c r="J2792" t="b">
        <v>0</v>
      </c>
      <c r="K2792" t="inlineStr">
        <is>
          <t>United States</t>
        </is>
      </c>
      <c r="L2792" t="inlineStr"/>
      <c r="M2792" t="inlineStr"/>
      <c r="N2792" t="inlineStr"/>
      <c r="O2792" t="inlineStr">
        <is>
          <t>J&amp;J Family of Companies</t>
        </is>
      </c>
      <c r="P2792" t="inlineStr">
        <is>
          <t>['go', 'gcp']</t>
        </is>
      </c>
      <c r="Q2792" t="inlineStr">
        <is>
          <t>{'cloud': ['gcp'], 'programming': ['go']}</t>
        </is>
      </c>
    </row>
    <row r="2793">
      <c r="A2793" t="inlineStr">
        <is>
          <t>Cloud Engineer</t>
        </is>
      </c>
      <c r="B2793" t="inlineStr">
        <is>
          <t>Network Security Engineer</t>
        </is>
      </c>
      <c r="C2793" t="inlineStr">
        <is>
          <t>Singapore</t>
        </is>
      </c>
      <c r="D2793" t="inlineStr">
        <is>
          <t>via LinkedIn</t>
        </is>
      </c>
      <c r="E2793" t="inlineStr">
        <is>
          <t>Full-time</t>
        </is>
      </c>
      <c r="F2793" t="b">
        <v>0</v>
      </c>
      <c r="G2793" t="inlineStr">
        <is>
          <t>Singapore</t>
        </is>
      </c>
      <c r="H2793" s="2" t="n">
        <v>45425.39516203704</v>
      </c>
      <c r="I2793" t="b">
        <v>1</v>
      </c>
      <c r="J2793" t="b">
        <v>0</v>
      </c>
      <c r="K2793" t="inlineStr">
        <is>
          <t>Singapore</t>
        </is>
      </c>
      <c r="L2793" t="inlineStr"/>
      <c r="M2793" t="inlineStr"/>
      <c r="N2793" t="inlineStr"/>
      <c r="O2793" t="inlineStr">
        <is>
          <t>NTT DATA</t>
        </is>
      </c>
      <c r="P2793" t="inlineStr"/>
      <c r="Q2793" t="inlineStr"/>
    </row>
    <row r="2794">
      <c r="A2794" t="inlineStr">
        <is>
          <t>Senior Data Engineer</t>
        </is>
      </c>
      <c r="B2794" t="inlineStr">
        <is>
          <t>Senior Data Engineer (Data Intelligence Platform)</t>
        </is>
      </c>
      <c r="C2794" t="inlineStr">
        <is>
          <t>Seoul, South Korea</t>
        </is>
      </c>
      <c r="D2794" t="inlineStr">
        <is>
          <t>via LinkedIn</t>
        </is>
      </c>
      <c r="E2794" t="inlineStr">
        <is>
          <t>Full-time</t>
        </is>
      </c>
      <c r="F2794" t="b">
        <v>0</v>
      </c>
      <c r="G2794" t="inlineStr">
        <is>
          <t>South Korea</t>
        </is>
      </c>
      <c r="H2794" s="2" t="n">
        <v>45442.39763888889</v>
      </c>
      <c r="I2794" t="b">
        <v>0</v>
      </c>
      <c r="J2794" t="b">
        <v>0</v>
      </c>
      <c r="K2794" t="inlineStr">
        <is>
          <t>South Korea</t>
        </is>
      </c>
      <c r="L2794" t="inlineStr"/>
      <c r="M2794" t="inlineStr"/>
      <c r="N2794" t="inlineStr"/>
      <c r="O2794" t="inlineStr">
        <is>
          <t>Coupang</t>
        </is>
      </c>
      <c r="P2794" t="inlineStr">
        <is>
          <t>['kotlin', 'java', 'python', 'sql', 'mongodb', 'mongodb', 'nosql', 'postgresql', 'sql server', 'aws', 'spring', 'hadoop', 'spark', 'airflow', 'yarn']</t>
        </is>
      </c>
      <c r="Q2794" t="inlineStr">
        <is>
          <t>{'cloud': ['aws'], 'databases': ['mongodb', 'postgresql', 'sql server'], 'libraries': ['spring', 'hadoop', 'spark', 'airflow'], 'other': ['yarn'], 'programming': ['kotlin', 'java', 'python', 'sql', 'mongodb', 'nosql']}</t>
        </is>
      </c>
    </row>
    <row r="2795">
      <c r="A2795" t="inlineStr">
        <is>
          <t>Data Engineer</t>
        </is>
      </c>
      <c r="B2795" t="inlineStr">
        <is>
          <t>Data Engineer with Datastage</t>
        </is>
      </c>
      <c r="C2795" t="inlineStr">
        <is>
          <t>New York, NY</t>
        </is>
      </c>
      <c r="D2795" t="inlineStr">
        <is>
          <t>via GrabJobs</t>
        </is>
      </c>
      <c r="E2795" t="inlineStr">
        <is>
          <t>Full-time and Contractor</t>
        </is>
      </c>
      <c r="F2795" t="b">
        <v>0</v>
      </c>
      <c r="G2795" t="inlineStr">
        <is>
          <t>Sudan</t>
        </is>
      </c>
      <c r="H2795" s="2" t="n">
        <v>45417.39503472222</v>
      </c>
      <c r="I2795" t="b">
        <v>0</v>
      </c>
      <c r="J2795" t="b">
        <v>0</v>
      </c>
      <c r="K2795" t="inlineStr">
        <is>
          <t>Sudan</t>
        </is>
      </c>
      <c r="L2795" t="inlineStr"/>
      <c r="M2795" t="inlineStr"/>
      <c r="N2795" t="inlineStr"/>
      <c r="O2795" t="inlineStr">
        <is>
          <t>Etek It Services, Inc.</t>
        </is>
      </c>
      <c r="P2795" t="inlineStr">
        <is>
          <t>['sql', 'nosql', 'snowflake', 'aws', 'kafka', 'flow']</t>
        </is>
      </c>
      <c r="Q2795" t="inlineStr">
        <is>
          <t>{'cloud': ['snowflake', 'aws'], 'libraries': ['kafka'], 'other': ['flow'], 'programming': ['sql', 'nosql']}</t>
        </is>
      </c>
    </row>
    <row r="2796">
      <c r="A2796" t="inlineStr">
        <is>
          <t>Data Engineer</t>
        </is>
      </c>
      <c r="B2796" t="inlineStr">
        <is>
          <t>Data Engineer</t>
        </is>
      </c>
      <c r="C2796" t="inlineStr">
        <is>
          <t>Hamburg, Germany</t>
        </is>
      </c>
      <c r="D2796" t="inlineStr">
        <is>
          <t>via LinkedIn</t>
        </is>
      </c>
      <c r="E2796" t="inlineStr">
        <is>
          <t>Full-time</t>
        </is>
      </c>
      <c r="F2796" t="b">
        <v>0</v>
      </c>
      <c r="G2796" t="inlineStr">
        <is>
          <t>Germany</t>
        </is>
      </c>
      <c r="H2796" s="2" t="n">
        <v>45426.39565972222</v>
      </c>
      <c r="I2796" t="b">
        <v>0</v>
      </c>
      <c r="J2796" t="b">
        <v>0</v>
      </c>
      <c r="K2796" t="inlineStr">
        <is>
          <t>Germany</t>
        </is>
      </c>
      <c r="L2796" t="inlineStr"/>
      <c r="M2796" t="inlineStr"/>
      <c r="N2796" t="inlineStr"/>
      <c r="O2796" t="inlineStr">
        <is>
          <t>Xeneta</t>
        </is>
      </c>
      <c r="P2796" t="inlineStr">
        <is>
          <t>['sql', 'python', 'bash', 'go', 'aws', 'gcp', 'azure', 'snowflake', 'airflow', 'terraform']</t>
        </is>
      </c>
      <c r="Q2796" t="inlineStr">
        <is>
          <t>{'cloud': ['aws', 'gcp', 'azure', 'snowflake'], 'libraries': ['airflow'], 'other': ['terraform'], 'programming': ['sql', 'python', 'bash', 'go']}</t>
        </is>
      </c>
    </row>
    <row r="2797">
      <c r="A2797" t="inlineStr">
        <is>
          <t>Business Analyst</t>
        </is>
      </c>
      <c r="B2797" t="inlineStr">
        <is>
          <t>Engineer/Analyst</t>
        </is>
      </c>
      <c r="C2797" t="inlineStr">
        <is>
          <t>Copenhagen, Denmark</t>
        </is>
      </c>
      <c r="D2797" t="inlineStr">
        <is>
          <t>via LinkedIn</t>
        </is>
      </c>
      <c r="E2797" t="inlineStr">
        <is>
          <t>Full-time</t>
        </is>
      </c>
      <c r="F2797" t="b">
        <v>0</v>
      </c>
      <c r="G2797" t="inlineStr">
        <is>
          <t>Denmark</t>
        </is>
      </c>
      <c r="H2797" s="2" t="n">
        <v>45427.38782407407</v>
      </c>
      <c r="I2797" t="b">
        <v>0</v>
      </c>
      <c r="J2797" t="b">
        <v>0</v>
      </c>
      <c r="K2797" t="inlineStr">
        <is>
          <t>Denmark</t>
        </is>
      </c>
      <c r="L2797" t="inlineStr"/>
      <c r="M2797" t="inlineStr"/>
      <c r="N2797" t="inlineStr"/>
      <c r="O2797" t="inlineStr">
        <is>
          <t>Aegir Insights</t>
        </is>
      </c>
      <c r="P2797" t="inlineStr">
        <is>
          <t>['python', 'excel']</t>
        </is>
      </c>
      <c r="Q2797" t="inlineStr">
        <is>
          <t>{'analyst_tools': ['excel'], 'programming': ['python']}</t>
        </is>
      </c>
    </row>
    <row r="2798">
      <c r="A2798" t="inlineStr">
        <is>
          <t>Data Analyst</t>
        </is>
      </c>
      <c r="B2798" t="inlineStr">
        <is>
          <t>Data Analyst</t>
        </is>
      </c>
      <c r="C2798" t="inlineStr">
        <is>
          <t>Graz, Austria</t>
        </is>
      </c>
      <c r="D2798" t="inlineStr">
        <is>
          <t>via BeBee</t>
        </is>
      </c>
      <c r="E2798" t="inlineStr">
        <is>
          <t>Full-time</t>
        </is>
      </c>
      <c r="F2798" t="b">
        <v>0</v>
      </c>
      <c r="G2798" t="inlineStr">
        <is>
          <t>Austria</t>
        </is>
      </c>
      <c r="H2798" s="2" t="n">
        <v>45420.40929398148</v>
      </c>
      <c r="I2798" t="b">
        <v>1</v>
      </c>
      <c r="J2798" t="b">
        <v>0</v>
      </c>
      <c r="K2798" t="inlineStr">
        <is>
          <t>Austria</t>
        </is>
      </c>
      <c r="L2798" t="inlineStr"/>
      <c r="M2798" t="inlineStr"/>
      <c r="N2798" t="inlineStr"/>
      <c r="O2798" t="inlineStr">
        <is>
          <t>Bechtle</t>
        </is>
      </c>
      <c r="P2798" t="inlineStr"/>
      <c r="Q2798" t="inlineStr"/>
    </row>
    <row r="2799">
      <c r="A2799" t="inlineStr">
        <is>
          <t>Data Analyst</t>
        </is>
      </c>
      <c r="B2799" t="inlineStr">
        <is>
          <t>SC Master Data Analyst</t>
        </is>
      </c>
      <c r="C2799" t="inlineStr">
        <is>
          <t>San José Province, San José, Costa Rica</t>
        </is>
      </c>
      <c r="D2799" t="inlineStr">
        <is>
          <t>via BeBee Costa Rica</t>
        </is>
      </c>
      <c r="E2799" t="inlineStr">
        <is>
          <t>Full-time</t>
        </is>
      </c>
      <c r="F2799" t="b">
        <v>0</v>
      </c>
      <c r="G2799" t="inlineStr">
        <is>
          <t>Costa Rica</t>
        </is>
      </c>
      <c r="H2799" s="2" t="n">
        <v>45421.39640046296</v>
      </c>
      <c r="I2799" t="b">
        <v>0</v>
      </c>
      <c r="J2799" t="b">
        <v>0</v>
      </c>
      <c r="K2799" t="inlineStr">
        <is>
          <t>Costa Rica</t>
        </is>
      </c>
      <c r="L2799" t="inlineStr"/>
      <c r="M2799" t="inlineStr"/>
      <c r="N2799" t="inlineStr"/>
      <c r="O2799" t="inlineStr">
        <is>
          <t>Medtronic</t>
        </is>
      </c>
      <c r="P2799" t="inlineStr">
        <is>
          <t>['excel', 'sharepoint', 'power bi', 'tableau', 'flow', 'planner']</t>
        </is>
      </c>
      <c r="Q2799" t="inlineStr">
        <is>
          <t>{'analyst_tools': ['excel', 'sharepoint', 'power bi', 'tableau'], 'async': ['planner'], 'other': ['flow']}</t>
        </is>
      </c>
    </row>
    <row r="2800">
      <c r="A2800" t="inlineStr">
        <is>
          <t>Senior Data Engineer</t>
        </is>
      </c>
      <c r="B2800" t="inlineStr">
        <is>
          <t>Data Processor Executive (temp to perm)</t>
        </is>
      </c>
      <c r="C2800" t="inlineStr">
        <is>
          <t>United Kingdom</t>
        </is>
      </c>
      <c r="D2800" t="inlineStr">
        <is>
          <t>via LinkedIn</t>
        </is>
      </c>
      <c r="E2800" t="inlineStr">
        <is>
          <t>Contractor and Temp work</t>
        </is>
      </c>
      <c r="F2800" t="b">
        <v>0</v>
      </c>
      <c r="G2800" t="inlineStr">
        <is>
          <t>United Kingdom</t>
        </is>
      </c>
      <c r="H2800" s="2" t="n">
        <v>45427.38519675926</v>
      </c>
      <c r="I2800" t="b">
        <v>1</v>
      </c>
      <c r="J2800" t="b">
        <v>0</v>
      </c>
      <c r="K2800" t="inlineStr">
        <is>
          <t>United Kingdom</t>
        </is>
      </c>
      <c r="L2800" t="inlineStr"/>
      <c r="M2800" t="inlineStr"/>
      <c r="N2800" t="inlineStr"/>
      <c r="O2800" t="inlineStr">
        <is>
          <t>Spalding Goobey</t>
        </is>
      </c>
      <c r="P2800" t="inlineStr">
        <is>
          <t>['go', 'excel', 'spss', 'outlook', 'word']</t>
        </is>
      </c>
      <c r="Q2800" t="inlineStr">
        <is>
          <t>{'analyst_tools': ['excel', 'spss', 'outlook', 'word'], 'programming': ['go']}</t>
        </is>
      </c>
    </row>
    <row r="2801">
      <c r="A2801" t="inlineStr">
        <is>
          <t>Data Engineer</t>
        </is>
      </c>
      <c r="B2801" t="inlineStr">
        <is>
          <t>Data Engineer /Remote/</t>
        </is>
      </c>
      <c r="C2801" t="inlineStr">
        <is>
          <t>New York, NY</t>
        </is>
      </c>
      <c r="D2801" t="inlineStr">
        <is>
          <t>via GrabJobs</t>
        </is>
      </c>
      <c r="E2801" t="inlineStr">
        <is>
          <t>Full-time</t>
        </is>
      </c>
      <c r="F2801" t="b">
        <v>0</v>
      </c>
      <c r="G2801" t="inlineStr">
        <is>
          <t>New York, United States</t>
        </is>
      </c>
      <c r="H2801" s="2" t="n">
        <v>45417.37872685185</v>
      </c>
      <c r="I2801" t="b">
        <v>0</v>
      </c>
      <c r="J2801" t="b">
        <v>0</v>
      </c>
      <c r="K2801" t="inlineStr">
        <is>
          <t>United States</t>
        </is>
      </c>
      <c r="L2801" t="inlineStr"/>
      <c r="M2801" t="inlineStr"/>
      <c r="N2801" t="inlineStr"/>
      <c r="O2801" t="inlineStr">
        <is>
          <t>Kansas Employer</t>
        </is>
      </c>
      <c r="P2801" t="inlineStr">
        <is>
          <t>['sql', 'python', 'java', 't-sql', 'sql server', 'azure', 'snowflake', 'spark', 'ssis']</t>
        </is>
      </c>
      <c r="Q2801" t="inlineStr">
        <is>
          <t>{'analyst_tools': ['ssis'], 'cloud': ['azure', 'snowflake'], 'databases': ['sql server'], 'libraries': ['spark'], 'programming': ['sql', 'python', 'java', 't-sql']}</t>
        </is>
      </c>
    </row>
    <row r="2802">
      <c r="A2802" t="inlineStr">
        <is>
          <t>Data Engineer</t>
        </is>
      </c>
      <c r="B2802" t="inlineStr">
        <is>
          <t>Junior Data Engineer</t>
        </is>
      </c>
      <c r="C2802" t="inlineStr">
        <is>
          <t>New York, NY</t>
        </is>
      </c>
      <c r="D2802" t="inlineStr">
        <is>
          <t>via GrabJobs</t>
        </is>
      </c>
      <c r="E2802" t="inlineStr">
        <is>
          <t>Full-time and Temp work</t>
        </is>
      </c>
      <c r="F2802" t="b">
        <v>0</v>
      </c>
      <c r="G2802" t="inlineStr">
        <is>
          <t>Illinois, United States</t>
        </is>
      </c>
      <c r="H2802" s="2" t="n">
        <v>45437.39363425926</v>
      </c>
      <c r="I2802" t="b">
        <v>0</v>
      </c>
      <c r="J2802" t="b">
        <v>1</v>
      </c>
      <c r="K2802" t="inlineStr">
        <is>
          <t>United States</t>
        </is>
      </c>
      <c r="L2802" t="inlineStr"/>
      <c r="M2802" t="inlineStr"/>
      <c r="N2802" t="inlineStr"/>
      <c r="O2802" t="inlineStr">
        <is>
          <t>Manpower Group Inc.</t>
        </is>
      </c>
      <c r="P2802" t="inlineStr">
        <is>
          <t>['sql']</t>
        </is>
      </c>
      <c r="Q2802" t="inlineStr">
        <is>
          <t>{'programming': ['sql']}</t>
        </is>
      </c>
    </row>
    <row r="2803">
      <c r="A2803" t="inlineStr">
        <is>
          <t>Data Analyst</t>
        </is>
      </c>
      <c r="B2803" t="inlineStr">
        <is>
          <t>Data Analyst &amp; Customer Support | BPO</t>
        </is>
      </c>
      <c r="C2803" t="inlineStr">
        <is>
          <t>Pasig, Metro Manila, Philippines</t>
        </is>
      </c>
      <c r="D2803" t="inlineStr">
        <is>
          <t>via Indeed</t>
        </is>
      </c>
      <c r="E2803" t="inlineStr">
        <is>
          <t>Full-time</t>
        </is>
      </c>
      <c r="F2803" t="b">
        <v>0</v>
      </c>
      <c r="G2803" t="inlineStr">
        <is>
          <t>Philippines</t>
        </is>
      </c>
      <c r="H2803" s="2" t="n">
        <v>45432.38313657408</v>
      </c>
      <c r="I2803" t="b">
        <v>0</v>
      </c>
      <c r="J2803" t="b">
        <v>0</v>
      </c>
      <c r="K2803" t="inlineStr">
        <is>
          <t>Philippines</t>
        </is>
      </c>
      <c r="L2803" t="inlineStr"/>
      <c r="M2803" t="inlineStr"/>
      <c r="N2803" t="inlineStr"/>
      <c r="O2803" t="inlineStr">
        <is>
          <t>Ben Edictio Corporated</t>
        </is>
      </c>
      <c r="P2803" t="inlineStr">
        <is>
          <t>['php']</t>
        </is>
      </c>
      <c r="Q2803" t="inlineStr">
        <is>
          <t>{'programming': ['php']}</t>
        </is>
      </c>
    </row>
    <row r="2804">
      <c r="A2804" t="inlineStr">
        <is>
          <t>Data Engineer</t>
        </is>
      </c>
      <c r="B2804" t="inlineStr">
        <is>
          <t>Data Engineer</t>
        </is>
      </c>
      <c r="C2804" t="inlineStr">
        <is>
          <t>Cammack Village, AR</t>
        </is>
      </c>
      <c r="D2804" t="inlineStr">
        <is>
          <t>via Adzuna</t>
        </is>
      </c>
      <c r="E2804" t="inlineStr">
        <is>
          <t>Full-time</t>
        </is>
      </c>
      <c r="F2804" t="b">
        <v>0</v>
      </c>
      <c r="G2804" t="inlineStr">
        <is>
          <t>Sudan</t>
        </is>
      </c>
      <c r="H2804" s="2" t="n">
        <v>45417.39503472222</v>
      </c>
      <c r="I2804" t="b">
        <v>0</v>
      </c>
      <c r="J2804" t="b">
        <v>1</v>
      </c>
      <c r="K2804" t="inlineStr">
        <is>
          <t>Sudan</t>
        </is>
      </c>
      <c r="L2804" t="inlineStr"/>
      <c r="M2804" t="inlineStr"/>
      <c r="N2804" t="inlineStr"/>
      <c r="O2804" t="inlineStr">
        <is>
          <t>Oracle</t>
        </is>
      </c>
      <c r="P2804" t="inlineStr">
        <is>
          <t>['sql', 'go', 'oracle', 'linux', 'flow']</t>
        </is>
      </c>
      <c r="Q2804" t="inlineStr">
        <is>
          <t>{'cloud': ['oracle'], 'os': ['linux'], 'other': ['flow'], 'programming': ['sql', 'go']}</t>
        </is>
      </c>
    </row>
    <row r="2805">
      <c r="A2805" t="inlineStr">
        <is>
          <t>Senior Data Scientist</t>
        </is>
      </c>
      <c r="B2805" t="inlineStr">
        <is>
          <t>(Senior) Data Science Engineer (m/f/x)</t>
        </is>
      </c>
      <c r="C2805" t="inlineStr">
        <is>
          <t>Zürich, Switzerland</t>
        </is>
      </c>
      <c r="D2805" t="inlineStr">
        <is>
          <t>via LinkedIn</t>
        </is>
      </c>
      <c r="E2805" t="inlineStr">
        <is>
          <t>Full-time</t>
        </is>
      </c>
      <c r="F2805" t="b">
        <v>0</v>
      </c>
      <c r="G2805" t="inlineStr">
        <is>
          <t>Switzerland</t>
        </is>
      </c>
      <c r="H2805" s="2" t="n">
        <v>45435.43805555555</v>
      </c>
      <c r="I2805" t="b">
        <v>0</v>
      </c>
      <c r="J2805" t="b">
        <v>0</v>
      </c>
      <c r="K2805" t="inlineStr">
        <is>
          <t>Switzerland</t>
        </is>
      </c>
      <c r="L2805" t="inlineStr"/>
      <c r="M2805" t="inlineStr"/>
      <c r="N2805" t="inlineStr"/>
      <c r="O2805" t="inlineStr">
        <is>
          <t>Bring! Labs AG</t>
        </is>
      </c>
      <c r="P2805" t="inlineStr">
        <is>
          <t>['java', 'scala', 'python', 'sql', 'aws', 'spark', 'hadoop', 'looker']</t>
        </is>
      </c>
      <c r="Q2805" t="inlineStr">
        <is>
          <t>{'analyst_tools': ['looker'], 'cloud': ['aws'], 'libraries': ['spark', 'hadoop'], 'programming': ['java', 'scala', 'python', 'sql']}</t>
        </is>
      </c>
    </row>
    <row r="2806">
      <c r="A2806" t="inlineStr">
        <is>
          <t>Data Analyst</t>
        </is>
      </c>
      <c r="B2806" t="inlineStr">
        <is>
          <t>Data Analyst, Sustainability Analytics</t>
        </is>
      </c>
      <c r="C2806" t="inlineStr">
        <is>
          <t>Espoo, Finland</t>
        </is>
      </c>
      <c r="D2806" t="inlineStr">
        <is>
          <t>via Fi.indeed.com</t>
        </is>
      </c>
      <c r="E2806" t="inlineStr">
        <is>
          <t>Full-time</t>
        </is>
      </c>
      <c r="F2806" t="b">
        <v>0</v>
      </c>
      <c r="G2806" t="inlineStr">
        <is>
          <t>Finland</t>
        </is>
      </c>
      <c r="H2806" s="2" t="n">
        <v>45440.41207175926</v>
      </c>
      <c r="I2806" t="b">
        <v>0</v>
      </c>
      <c r="J2806" t="b">
        <v>0</v>
      </c>
      <c r="K2806" t="inlineStr">
        <is>
          <t>Finland</t>
        </is>
      </c>
      <c r="L2806" t="inlineStr"/>
      <c r="M2806" t="inlineStr"/>
      <c r="N2806" t="inlineStr"/>
      <c r="O2806" t="inlineStr">
        <is>
          <t>Metso Outotec</t>
        </is>
      </c>
      <c r="P2806" t="inlineStr">
        <is>
          <t>['excel', 'power bi']</t>
        </is>
      </c>
      <c r="Q2806" t="inlineStr">
        <is>
          <t>{'analyst_tools': ['excel', 'power bi']}</t>
        </is>
      </c>
    </row>
    <row r="2807">
      <c r="A2807" t="inlineStr">
        <is>
          <t>Data Engineer</t>
        </is>
      </c>
      <c r="B2807" t="inlineStr">
        <is>
          <t>Data Analytics Operations Engineer</t>
        </is>
      </c>
      <c r="C2807" t="inlineStr">
        <is>
          <t>Nairobi, Kenya</t>
        </is>
      </c>
      <c r="D2807" t="inlineStr">
        <is>
          <t>via Sign In</t>
        </is>
      </c>
      <c r="E2807" t="inlineStr">
        <is>
          <t>Full-time</t>
        </is>
      </c>
      <c r="F2807" t="b">
        <v>0</v>
      </c>
      <c r="G2807" t="inlineStr">
        <is>
          <t>Kenya</t>
        </is>
      </c>
      <c r="H2807" s="2" t="n">
        <v>45428.388125</v>
      </c>
      <c r="I2807" t="b">
        <v>0</v>
      </c>
      <c r="J2807" t="b">
        <v>0</v>
      </c>
      <c r="K2807" t="inlineStr">
        <is>
          <t>Kenya</t>
        </is>
      </c>
      <c r="L2807" t="inlineStr"/>
      <c r="M2807" t="inlineStr"/>
      <c r="N2807" t="inlineStr"/>
      <c r="O2807" t="inlineStr">
        <is>
          <t>Safaricom Candidate Experience site</t>
        </is>
      </c>
      <c r="P2807" t="inlineStr"/>
      <c r="Q2807" t="inlineStr"/>
    </row>
    <row r="2808">
      <c r="A2808" t="inlineStr">
        <is>
          <t>Software Engineer</t>
        </is>
      </c>
      <c r="B2808" t="inlineStr">
        <is>
          <t>Senior Systems Engineer</t>
        </is>
      </c>
      <c r="C2808" t="inlineStr">
        <is>
          <t>Anywhere</t>
        </is>
      </c>
      <c r="D2808" t="inlineStr">
        <is>
          <t>via LinkedIn</t>
        </is>
      </c>
      <c r="E2808" t="inlineStr">
        <is>
          <t>Full-time</t>
        </is>
      </c>
      <c r="F2808" t="b">
        <v>1</v>
      </c>
      <c r="G2808" t="inlineStr">
        <is>
          <t>Denmark</t>
        </is>
      </c>
      <c r="H2808" s="2" t="n">
        <v>45434.39311342593</v>
      </c>
      <c r="I2808" t="b">
        <v>1</v>
      </c>
      <c r="J2808" t="b">
        <v>0</v>
      </c>
      <c r="K2808" t="inlineStr">
        <is>
          <t>Denmark</t>
        </is>
      </c>
      <c r="L2808" t="inlineStr"/>
      <c r="M2808" t="inlineStr"/>
      <c r="N2808" t="inlineStr"/>
      <c r="O2808" t="inlineStr">
        <is>
          <t>Veeam Software</t>
        </is>
      </c>
      <c r="P2808" t="inlineStr">
        <is>
          <t>['kubernetes']</t>
        </is>
      </c>
      <c r="Q2808" t="inlineStr">
        <is>
          <t>{'other': ['kubernetes']}</t>
        </is>
      </c>
    </row>
    <row r="2809">
      <c r="A2809" t="inlineStr">
        <is>
          <t>Senior Data Engineer</t>
        </is>
      </c>
      <c r="B2809" t="inlineStr">
        <is>
          <t>Senior Data Engineer - Enterprise Data Warehouse /SDE-SKK/</t>
        </is>
      </c>
      <c r="C2809" t="inlineStr">
        <is>
          <t>New York, NY</t>
        </is>
      </c>
      <c r="D2809" t="inlineStr">
        <is>
          <t>via GrabJobs</t>
        </is>
      </c>
      <c r="E2809" t="inlineStr">
        <is>
          <t>Full-time</t>
        </is>
      </c>
      <c r="F2809" t="b">
        <v>0</v>
      </c>
      <c r="G2809" t="inlineStr">
        <is>
          <t>Florida, United States</t>
        </is>
      </c>
      <c r="H2809" s="2" t="n">
        <v>45417.38193287037</v>
      </c>
      <c r="I2809" t="b">
        <v>0</v>
      </c>
      <c r="J2809" t="b">
        <v>0</v>
      </c>
      <c r="K2809" t="inlineStr">
        <is>
          <t>United States</t>
        </is>
      </c>
      <c r="L2809" t="inlineStr"/>
      <c r="M2809" t="inlineStr"/>
      <c r="N2809" t="inlineStr"/>
      <c r="O2809" t="inlineStr">
        <is>
          <t>Dick's Sporting Goods</t>
        </is>
      </c>
      <c r="P2809" t="inlineStr">
        <is>
          <t>['sql', 'bigquery', 'snowflake', 'gcp', 'oracle', 'qlik', 'power bi', 'microstrategy', 'flow']</t>
        </is>
      </c>
      <c r="Q2809" t="inlineStr">
        <is>
          <t>{'analyst_tools': ['qlik', 'power bi', 'microstrategy'], 'cloud': ['bigquery', 'snowflake', 'gcp', 'oracle'], 'other': ['flow'], 'programming': ['sql']}</t>
        </is>
      </c>
    </row>
    <row r="2810">
      <c r="A2810" t="inlineStr">
        <is>
          <t>Senior Data Engineer</t>
        </is>
      </c>
      <c r="B2810" t="inlineStr">
        <is>
          <t>Senior Network Engineer - Data Centre / VXLAN / EVPN</t>
        </is>
      </c>
      <c r="C2810" t="inlineStr">
        <is>
          <t>Sydney NSW, Australia</t>
        </is>
      </c>
      <c r="D2810" t="inlineStr">
        <is>
          <t>via LinkedIn</t>
        </is>
      </c>
      <c r="E2810" t="inlineStr">
        <is>
          <t>Full-time</t>
        </is>
      </c>
      <c r="F2810" t="b">
        <v>0</v>
      </c>
      <c r="G2810" t="inlineStr">
        <is>
          <t>Australia</t>
        </is>
      </c>
      <c r="H2810" s="2" t="n">
        <v>45429.38697916667</v>
      </c>
      <c r="I2810" t="b">
        <v>1</v>
      </c>
      <c r="J2810" t="b">
        <v>0</v>
      </c>
      <c r="K2810" t="inlineStr">
        <is>
          <t>Australia</t>
        </is>
      </c>
      <c r="L2810" t="inlineStr"/>
      <c r="M2810" t="inlineStr"/>
      <c r="N2810" t="inlineStr"/>
      <c r="O2810" t="inlineStr">
        <is>
          <t>Talent</t>
        </is>
      </c>
      <c r="P2810" t="inlineStr">
        <is>
          <t>['python', 'aws', 'azure']</t>
        </is>
      </c>
      <c r="Q2810" t="inlineStr">
        <is>
          <t>{'cloud': ['aws', 'azure'], 'programming': ['python']}</t>
        </is>
      </c>
    </row>
    <row r="2811">
      <c r="A2811" t="inlineStr">
        <is>
          <t>Data Analyst</t>
        </is>
      </c>
      <c r="B2811" t="inlineStr">
        <is>
          <t>Junior Data Analist</t>
        </is>
      </c>
      <c r="C2811" t="inlineStr">
        <is>
          <t>Netherlands</t>
        </is>
      </c>
      <c r="D2811" t="inlineStr">
        <is>
          <t>via Vacatures Trabajo.org</t>
        </is>
      </c>
      <c r="E2811" t="inlineStr">
        <is>
          <t>Full-time</t>
        </is>
      </c>
      <c r="F2811" t="b">
        <v>0</v>
      </c>
      <c r="G2811" t="inlineStr">
        <is>
          <t>Netherlands</t>
        </is>
      </c>
      <c r="H2811" s="2" t="n">
        <v>45423.4021412037</v>
      </c>
      <c r="I2811" t="b">
        <v>1</v>
      </c>
      <c r="J2811" t="b">
        <v>0</v>
      </c>
      <c r="K2811" t="inlineStr">
        <is>
          <t>Netherlands</t>
        </is>
      </c>
      <c r="L2811" t="inlineStr"/>
      <c r="M2811" t="inlineStr"/>
      <c r="N2811" t="inlineStr"/>
      <c r="O2811" t="inlineStr">
        <is>
          <t>Always be learning B.V.</t>
        </is>
      </c>
      <c r="P2811" t="inlineStr"/>
      <c r="Q2811" t="inlineStr"/>
    </row>
    <row r="2812">
      <c r="A2812" t="inlineStr">
        <is>
          <t>Data Engineer</t>
        </is>
      </c>
      <c r="B2812" t="inlineStr">
        <is>
          <t>Data Science (DS) Engineer</t>
        </is>
      </c>
      <c r="C2812" t="inlineStr">
        <is>
          <t>Ireland</t>
        </is>
      </c>
      <c r="D2812" t="inlineStr">
        <is>
          <t>via IrishJobs.ie</t>
        </is>
      </c>
      <c r="E2812" t="inlineStr">
        <is>
          <t>Full-time</t>
        </is>
      </c>
      <c r="F2812" t="b">
        <v>0</v>
      </c>
      <c r="G2812" t="inlineStr">
        <is>
          <t>Ireland</t>
        </is>
      </c>
      <c r="H2812" s="2" t="n">
        <v>45440.40796296296</v>
      </c>
      <c r="I2812" t="b">
        <v>0</v>
      </c>
      <c r="J2812" t="b">
        <v>0</v>
      </c>
      <c r="K2812" t="inlineStr">
        <is>
          <t>Ireland</t>
        </is>
      </c>
      <c r="L2812" t="inlineStr"/>
      <c r="M2812" t="inlineStr"/>
      <c r="N2812" t="inlineStr"/>
      <c r="O2812" t="inlineStr">
        <is>
          <t>Intel</t>
        </is>
      </c>
      <c r="P2812" t="inlineStr">
        <is>
          <t>['node', 'flow']</t>
        </is>
      </c>
      <c r="Q2812" t="inlineStr">
        <is>
          <t>{'other': ['flow'], 'webframeworks': ['node']}</t>
        </is>
      </c>
    </row>
    <row r="2813">
      <c r="A2813" t="inlineStr">
        <is>
          <t>Data Engineer</t>
        </is>
      </c>
      <c r="B2813" t="inlineStr">
        <is>
          <t>Head of Data Engineering</t>
        </is>
      </c>
      <c r="C2813" t="inlineStr">
        <is>
          <t>United Kingdom</t>
        </is>
      </c>
      <c r="D2813" t="inlineStr">
        <is>
          <t>via LinkedIn</t>
        </is>
      </c>
      <c r="E2813" t="inlineStr">
        <is>
          <t>Full-time</t>
        </is>
      </c>
      <c r="F2813" t="b">
        <v>0</v>
      </c>
      <c r="G2813" t="inlineStr">
        <is>
          <t>United Kingdom</t>
        </is>
      </c>
      <c r="H2813" s="2" t="n">
        <v>45428.38388888889</v>
      </c>
      <c r="I2813" t="b">
        <v>1</v>
      </c>
      <c r="J2813" t="b">
        <v>0</v>
      </c>
      <c r="K2813" t="inlineStr">
        <is>
          <t>United Kingdom</t>
        </is>
      </c>
      <c r="L2813" t="inlineStr"/>
      <c r="M2813" t="inlineStr"/>
      <c r="N2813" t="inlineStr"/>
      <c r="O2813" t="inlineStr">
        <is>
          <t>DigiTech Resourcing</t>
        </is>
      </c>
      <c r="P2813" t="inlineStr">
        <is>
          <t>['nosql', 'python', 'gcp']</t>
        </is>
      </c>
      <c r="Q2813" t="inlineStr">
        <is>
          <t>{'cloud': ['gcp'], 'programming': ['nosql', 'python']}</t>
        </is>
      </c>
    </row>
    <row r="2814">
      <c r="A2814" t="inlineStr">
        <is>
          <t>Data Analyst</t>
        </is>
      </c>
      <c r="B2814" t="inlineStr">
        <is>
          <t>Data Systems Analyst - Hybrid - Data Analysis, Excel, Power BI</t>
        </is>
      </c>
      <c r="C2814" t="inlineStr">
        <is>
          <t>Hoboken, NJ</t>
        </is>
      </c>
      <c r="D2814" t="inlineStr">
        <is>
          <t>via LinkedIn</t>
        </is>
      </c>
      <c r="E2814" t="inlineStr">
        <is>
          <t>Full-time</t>
        </is>
      </c>
      <c r="F2814" t="b">
        <v>0</v>
      </c>
      <c r="G2814" t="inlineStr">
        <is>
          <t>New York, United States</t>
        </is>
      </c>
      <c r="H2814" s="2" t="n">
        <v>45415.37525462963</v>
      </c>
      <c r="I2814" t="b">
        <v>0</v>
      </c>
      <c r="J2814" t="b">
        <v>1</v>
      </c>
      <c r="K2814" t="inlineStr">
        <is>
          <t>United States</t>
        </is>
      </c>
      <c r="L2814" t="inlineStr">
        <is>
          <t>year</t>
        </is>
      </c>
      <c r="M2814" t="n">
        <v>97500</v>
      </c>
      <c r="N2814" t="inlineStr"/>
      <c r="O2814" t="inlineStr">
        <is>
          <t>CyberCoders</t>
        </is>
      </c>
      <c r="P2814" t="inlineStr">
        <is>
          <t>['oracle', 'excel', 'word']</t>
        </is>
      </c>
      <c r="Q2814" t="inlineStr">
        <is>
          <t>{'analyst_tools': ['excel', 'word'], 'cloud': ['oracle']}</t>
        </is>
      </c>
    </row>
    <row r="2815">
      <c r="A2815" t="inlineStr">
        <is>
          <t>Data Engineer</t>
        </is>
      </c>
      <c r="B2815" t="inlineStr">
        <is>
          <t>Data Engineer</t>
        </is>
      </c>
      <c r="C2815" t="inlineStr">
        <is>
          <t>Madrid, Spain</t>
        </is>
      </c>
      <c r="D2815" t="inlineStr">
        <is>
          <t>via LinkedIn</t>
        </is>
      </c>
      <c r="E2815" t="inlineStr">
        <is>
          <t>Full-time</t>
        </is>
      </c>
      <c r="F2815" t="b">
        <v>0</v>
      </c>
      <c r="G2815" t="inlineStr">
        <is>
          <t>Spain</t>
        </is>
      </c>
      <c r="H2815" s="2" t="n">
        <v>45428.38509259259</v>
      </c>
      <c r="I2815" t="b">
        <v>1</v>
      </c>
      <c r="J2815" t="b">
        <v>0</v>
      </c>
      <c r="K2815" t="inlineStr">
        <is>
          <t>Spain</t>
        </is>
      </c>
      <c r="L2815" t="inlineStr"/>
      <c r="M2815" t="inlineStr"/>
      <c r="N2815" t="inlineStr"/>
      <c r="O2815" t="inlineStr">
        <is>
          <t>Empresa Confidencial</t>
        </is>
      </c>
      <c r="P2815" t="inlineStr">
        <is>
          <t>['sql', 'python', 'aws']</t>
        </is>
      </c>
      <c r="Q2815" t="inlineStr">
        <is>
          <t>{'cloud': ['aws'], 'programming': ['sql', 'python']}</t>
        </is>
      </c>
    </row>
    <row r="2816">
      <c r="A2816" t="inlineStr">
        <is>
          <t>Senior Data Engineer</t>
        </is>
      </c>
      <c r="B2816" t="inlineStr">
        <is>
          <t>Senior Data science Engineer - Remote</t>
        </is>
      </c>
      <c r="C2816" t="inlineStr">
        <is>
          <t>Reston, VA</t>
        </is>
      </c>
      <c r="D2816" t="inlineStr">
        <is>
          <t>via Built In</t>
        </is>
      </c>
      <c r="E2816" t="inlineStr">
        <is>
          <t>Full-time</t>
        </is>
      </c>
      <c r="F2816" t="b">
        <v>0</v>
      </c>
      <c r="G2816" t="inlineStr">
        <is>
          <t>Texas, United States</t>
        </is>
      </c>
      <c r="H2816" s="2" t="n">
        <v>45428.37929398148</v>
      </c>
      <c r="I2816" t="b">
        <v>0</v>
      </c>
      <c r="J2816" t="b">
        <v>0</v>
      </c>
      <c r="K2816" t="inlineStr">
        <is>
          <t>United States</t>
        </is>
      </c>
      <c r="L2816" t="inlineStr"/>
      <c r="M2816" t="inlineStr"/>
      <c r="N2816" t="inlineStr"/>
      <c r="O2816" t="inlineStr">
        <is>
          <t>RapidSoft Corp</t>
        </is>
      </c>
      <c r="P2816" t="inlineStr">
        <is>
          <t>['python', 'java']</t>
        </is>
      </c>
      <c r="Q2816" t="inlineStr">
        <is>
          <t>{'programming': ['python', 'java']}</t>
        </is>
      </c>
    </row>
    <row r="2817">
      <c r="A2817" t="inlineStr">
        <is>
          <t>Software Engineer</t>
        </is>
      </c>
      <c r="B2817" t="inlineStr">
        <is>
          <t>Implementation Analyst (R-1648)</t>
        </is>
      </c>
      <c r="C2817" t="inlineStr">
        <is>
          <t>Jacksonville, FL</t>
        </is>
      </c>
      <c r="D2817" t="inlineStr">
        <is>
          <t>via Built In</t>
        </is>
      </c>
      <c r="E2817" t="inlineStr">
        <is>
          <t>Full-time</t>
        </is>
      </c>
      <c r="F2817" t="b">
        <v>0</v>
      </c>
      <c r="G2817" t="inlineStr">
        <is>
          <t>Florida, United States</t>
        </is>
      </c>
      <c r="H2817" s="2" t="n">
        <v>45415.37673611111</v>
      </c>
      <c r="I2817" t="b">
        <v>0</v>
      </c>
      <c r="J2817" t="b">
        <v>1</v>
      </c>
      <c r="K2817" t="inlineStr">
        <is>
          <t>United States</t>
        </is>
      </c>
      <c r="L2817" t="inlineStr"/>
      <c r="M2817" t="inlineStr"/>
      <c r="N2817" t="inlineStr"/>
      <c r="O2817" t="inlineStr">
        <is>
          <t>Dun &amp; Bradstreet</t>
        </is>
      </c>
      <c r="P2817" t="inlineStr">
        <is>
          <t>['word', 'excel', 'powerpoint']</t>
        </is>
      </c>
      <c r="Q2817" t="inlineStr">
        <is>
          <t>{'analyst_tools': ['word', 'excel', 'powerpoint']}</t>
        </is>
      </c>
    </row>
    <row r="2818">
      <c r="A2818" t="inlineStr">
        <is>
          <t>Data Analyst</t>
        </is>
      </c>
      <c r="B2818" t="inlineStr">
        <is>
          <t>Sr/ Lead Data Analyst</t>
        </is>
      </c>
      <c r="C2818" t="inlineStr">
        <is>
          <t>Santiago, Chile</t>
        </is>
      </c>
      <c r="D2818" t="inlineStr">
        <is>
          <t>via GrabJobs</t>
        </is>
      </c>
      <c r="E2818" t="inlineStr">
        <is>
          <t>Full-time</t>
        </is>
      </c>
      <c r="F2818" t="b">
        <v>0</v>
      </c>
      <c r="G2818" t="inlineStr">
        <is>
          <t>Chile</t>
        </is>
      </c>
      <c r="H2818" s="2" t="n">
        <v>45425.39868055555</v>
      </c>
      <c r="I2818" t="b">
        <v>0</v>
      </c>
      <c r="J2818" t="b">
        <v>0</v>
      </c>
      <c r="K2818" t="inlineStr">
        <is>
          <t>Chile</t>
        </is>
      </c>
      <c r="L2818" t="inlineStr"/>
      <c r="M2818" t="inlineStr"/>
      <c r="N2818" t="inlineStr"/>
      <c r="O2818" t="inlineStr">
        <is>
          <t>Fusemachines</t>
        </is>
      </c>
      <c r="P2818" t="inlineStr">
        <is>
          <t>['sql', 'python', 'gcp', 'bigquery', 'matplotlib', 'seaborn', 'looker']</t>
        </is>
      </c>
      <c r="Q2818" t="inlineStr">
        <is>
          <t>{'analyst_tools': ['looker'], 'cloud': ['gcp', 'bigquery'], 'libraries': ['matplotlib', 'seaborn'], 'programming': ['sql', 'python']}</t>
        </is>
      </c>
    </row>
    <row r="2819">
      <c r="A2819" t="inlineStr">
        <is>
          <t>Senior Data Engineer</t>
        </is>
      </c>
      <c r="B2819" t="inlineStr">
        <is>
          <t>Senior Data Engineer/Architect</t>
        </is>
      </c>
      <c r="C2819" t="inlineStr">
        <is>
          <t>New York, NY</t>
        </is>
      </c>
      <c r="D2819" t="inlineStr">
        <is>
          <t>via GrabJobs</t>
        </is>
      </c>
      <c r="E2819" t="inlineStr">
        <is>
          <t>Full-time</t>
        </is>
      </c>
      <c r="F2819" t="b">
        <v>0</v>
      </c>
      <c r="G2819" t="inlineStr">
        <is>
          <t>Sudan</t>
        </is>
      </c>
      <c r="H2819" s="2" t="n">
        <v>45431.39706018518</v>
      </c>
      <c r="I2819" t="b">
        <v>0</v>
      </c>
      <c r="J2819" t="b">
        <v>0</v>
      </c>
      <c r="K2819" t="inlineStr">
        <is>
          <t>Sudan</t>
        </is>
      </c>
      <c r="L2819" t="inlineStr"/>
      <c r="M2819" t="inlineStr"/>
      <c r="N2819" t="inlineStr"/>
      <c r="O2819" t="inlineStr">
        <is>
          <t>Insight Global</t>
        </is>
      </c>
      <c r="P2819" t="inlineStr">
        <is>
          <t>['sql', 't-sql', 'sql server', 'mysql', 'aws', 'azure', 'oracle', 'ssis', 'tableau', 'power bi']</t>
        </is>
      </c>
      <c r="Q2819" t="inlineStr">
        <is>
          <t>{'analyst_tools': ['ssis', 'tableau', 'power bi'], 'cloud': ['aws', 'azure', 'oracle'], 'databases': ['sql server', 'mysql'], 'programming': ['sql', 't-sql']}</t>
        </is>
      </c>
    </row>
    <row r="2820">
      <c r="A2820" t="inlineStr">
        <is>
          <t>Business Analyst</t>
        </is>
      </c>
      <c r="B2820" t="inlineStr">
        <is>
          <t>Analyst, Pricing (NA Excess Casualty)</t>
        </is>
      </c>
      <c r="C2820" t="inlineStr">
        <is>
          <t>Poland</t>
        </is>
      </c>
      <c r="D2820" t="inlineStr">
        <is>
          <t>via LinkedIn</t>
        </is>
      </c>
      <c r="E2820" t="inlineStr">
        <is>
          <t>Full-time</t>
        </is>
      </c>
      <c r="F2820" t="b">
        <v>0</v>
      </c>
      <c r="G2820" t="inlineStr">
        <is>
          <t>Poland</t>
        </is>
      </c>
      <c r="H2820" s="2" t="n">
        <v>45442.40116898148</v>
      </c>
      <c r="I2820" t="b">
        <v>1</v>
      </c>
      <c r="J2820" t="b">
        <v>0</v>
      </c>
      <c r="K2820" t="inlineStr">
        <is>
          <t>Poland</t>
        </is>
      </c>
      <c r="L2820" t="inlineStr"/>
      <c r="M2820" t="inlineStr"/>
      <c r="N2820" t="inlineStr"/>
      <c r="O2820" t="inlineStr">
        <is>
          <t>AXA XL</t>
        </is>
      </c>
      <c r="P2820" t="inlineStr">
        <is>
          <t>['sql', 'r', 'excel']</t>
        </is>
      </c>
      <c r="Q2820" t="inlineStr">
        <is>
          <t>{'analyst_tools': ['excel'], 'programming': ['sql', 'r']}</t>
        </is>
      </c>
    </row>
    <row r="2821">
      <c r="A2821" t="inlineStr">
        <is>
          <t>Senior Data Analyst</t>
        </is>
      </c>
      <c r="B2821" t="inlineStr">
        <is>
          <t>Senior CX Analyst</t>
        </is>
      </c>
      <c r="C2821" t="inlineStr">
        <is>
          <t>Romania  (+1 other)</t>
        </is>
      </c>
      <c r="D2821" t="inlineStr">
        <is>
          <t>via Wellfound</t>
        </is>
      </c>
      <c r="E2821" t="inlineStr">
        <is>
          <t>Full-time</t>
        </is>
      </c>
      <c r="F2821" t="b">
        <v>0</v>
      </c>
      <c r="G2821" t="inlineStr">
        <is>
          <t>Romania</t>
        </is>
      </c>
      <c r="H2821" s="2" t="n">
        <v>45415.38375</v>
      </c>
      <c r="I2821" t="b">
        <v>1</v>
      </c>
      <c r="J2821" t="b">
        <v>0</v>
      </c>
      <c r="K2821" t="inlineStr">
        <is>
          <t>Romania</t>
        </is>
      </c>
      <c r="L2821" t="inlineStr"/>
      <c r="M2821" t="inlineStr"/>
      <c r="N2821" t="inlineStr"/>
      <c r="O2821" t="inlineStr">
        <is>
          <t>Bolt</t>
        </is>
      </c>
      <c r="P2821" t="inlineStr">
        <is>
          <t>['sql', 'excel', 'looker', 'tableau']</t>
        </is>
      </c>
      <c r="Q2821" t="inlineStr">
        <is>
          <t>{'analyst_tools': ['excel', 'looker', 'tableau'], 'programming': ['sql']}</t>
        </is>
      </c>
    </row>
    <row r="2822">
      <c r="A2822" t="inlineStr">
        <is>
          <t>Senior Data Scientist</t>
        </is>
      </c>
      <c r="B2822" t="inlineStr">
        <is>
          <t>Senior Data Scientist</t>
        </is>
      </c>
      <c r="C2822" t="inlineStr">
        <is>
          <t>Anywhere</t>
        </is>
      </c>
      <c r="D2822" t="inlineStr">
        <is>
          <t>via ZipRecruiter</t>
        </is>
      </c>
      <c r="E2822" t="inlineStr">
        <is>
          <t>Full-time</t>
        </is>
      </c>
      <c r="F2822" t="b">
        <v>1</v>
      </c>
      <c r="G2822" t="inlineStr">
        <is>
          <t>Georgia</t>
        </is>
      </c>
      <c r="H2822" s="2" t="n">
        <v>45422.41209490741</v>
      </c>
      <c r="I2822" t="b">
        <v>0</v>
      </c>
      <c r="J2822" t="b">
        <v>0</v>
      </c>
      <c r="K2822" t="inlineStr">
        <is>
          <t>United States</t>
        </is>
      </c>
      <c r="L2822" t="inlineStr"/>
      <c r="M2822" t="inlineStr"/>
      <c r="N2822" t="inlineStr"/>
      <c r="O2822" t="inlineStr">
        <is>
          <t>iO Associates - US</t>
        </is>
      </c>
      <c r="P2822" t="inlineStr">
        <is>
          <t>['python', 'r', 'sql', 'aws', 'azure', 'gcp', 'tensorflow', 'keras', 'pytorch']</t>
        </is>
      </c>
      <c r="Q2822" t="inlineStr">
        <is>
          <t>{'cloud': ['aws', 'azure', 'gcp'], 'libraries': ['tensorflow', 'keras', 'pytorch'], 'programming': ['python', 'r', 'sql']}</t>
        </is>
      </c>
    </row>
    <row r="2823">
      <c r="A2823" t="inlineStr">
        <is>
          <t>Data Engineer</t>
        </is>
      </c>
      <c r="B2823" t="inlineStr">
        <is>
          <t>Data Engineer</t>
        </is>
      </c>
      <c r="C2823" t="inlineStr">
        <is>
          <t>New York, NY</t>
        </is>
      </c>
      <c r="D2823" t="inlineStr">
        <is>
          <t>via GrabJobs</t>
        </is>
      </c>
      <c r="E2823" t="inlineStr">
        <is>
          <t>Full-time</t>
        </is>
      </c>
      <c r="F2823" t="b">
        <v>0</v>
      </c>
      <c r="G2823" t="inlineStr">
        <is>
          <t>Texas, United States</t>
        </is>
      </c>
      <c r="H2823" s="2" t="n">
        <v>45417.38025462963</v>
      </c>
      <c r="I2823" t="b">
        <v>0</v>
      </c>
      <c r="J2823" t="b">
        <v>0</v>
      </c>
      <c r="K2823" t="inlineStr">
        <is>
          <t>United States</t>
        </is>
      </c>
      <c r="L2823" t="inlineStr"/>
      <c r="M2823" t="inlineStr"/>
      <c r="N2823" t="inlineStr"/>
      <c r="O2823" t="inlineStr">
        <is>
          <t>Gen4 Dental</t>
        </is>
      </c>
      <c r="P2823" t="inlineStr">
        <is>
          <t>['python', 'sql', 'sql server', 'postgresql', 'azure', 'bigquery', 'ssis', 'power bi']</t>
        </is>
      </c>
      <c r="Q2823" t="inlineStr">
        <is>
          <t>{'analyst_tools': ['ssis', 'power bi'], 'cloud': ['azure', 'bigquery'], 'databases': ['sql server', 'postgresql'], 'programming': ['python', 'sql']}</t>
        </is>
      </c>
    </row>
    <row r="2824">
      <c r="A2824" t="inlineStr">
        <is>
          <t>Senior Data Engineer</t>
        </is>
      </c>
      <c r="B2824" t="inlineStr">
        <is>
          <t>Senior Data Engineer</t>
        </is>
      </c>
      <c r="C2824" t="inlineStr">
        <is>
          <t>Amsterdam, Netherlands</t>
        </is>
      </c>
      <c r="D2824" t="inlineStr">
        <is>
          <t>via LinkedIn</t>
        </is>
      </c>
      <c r="E2824" t="inlineStr">
        <is>
          <t>Full-time</t>
        </is>
      </c>
      <c r="F2824" t="b">
        <v>0</v>
      </c>
      <c r="G2824" t="inlineStr">
        <is>
          <t>Netherlands</t>
        </is>
      </c>
      <c r="H2824" s="2" t="n">
        <v>45442.39915509259</v>
      </c>
      <c r="I2824" t="b">
        <v>1</v>
      </c>
      <c r="J2824" t="b">
        <v>0</v>
      </c>
      <c r="K2824" t="inlineStr">
        <is>
          <t>Netherlands</t>
        </is>
      </c>
      <c r="L2824" t="inlineStr"/>
      <c r="M2824" t="inlineStr"/>
      <c r="N2824" t="inlineStr"/>
      <c r="O2824" t="inlineStr">
        <is>
          <t>Advance in IT Ltd</t>
        </is>
      </c>
      <c r="P2824" t="inlineStr">
        <is>
          <t>['sql', 'python', 'no-sql', 'sql server', 'azure', 'databricks', 'power bi']</t>
        </is>
      </c>
      <c r="Q2824" t="inlineStr">
        <is>
          <t>{'analyst_tools': ['power bi'], 'cloud': ['azure', 'databricks'], 'databases': ['sql server'], 'programming': ['sql', 'python', 'no-sql']}</t>
        </is>
      </c>
    </row>
    <row r="2825">
      <c r="A2825" t="inlineStr">
        <is>
          <t>Data Engineer</t>
        </is>
      </c>
      <c r="B2825" t="inlineStr">
        <is>
          <t>Data Bricks Engineer</t>
        </is>
      </c>
      <c r="C2825" t="inlineStr">
        <is>
          <t>Bengaluru, Karnataka, India</t>
        </is>
      </c>
      <c r="D2825" t="inlineStr">
        <is>
          <t>via LinkedIn</t>
        </is>
      </c>
      <c r="E2825" t="inlineStr">
        <is>
          <t>Full-time</t>
        </is>
      </c>
      <c r="F2825" t="b">
        <v>0</v>
      </c>
      <c r="G2825" t="inlineStr">
        <is>
          <t>India</t>
        </is>
      </c>
      <c r="H2825" s="2" t="n">
        <v>45433.39986111111</v>
      </c>
      <c r="I2825" t="b">
        <v>1</v>
      </c>
      <c r="J2825" t="b">
        <v>0</v>
      </c>
      <c r="K2825" t="inlineStr">
        <is>
          <t>India</t>
        </is>
      </c>
      <c r="L2825" t="inlineStr"/>
      <c r="M2825" t="inlineStr"/>
      <c r="N2825" t="inlineStr"/>
      <c r="O2825" t="inlineStr">
        <is>
          <t>Prometheus Consulting Services.</t>
        </is>
      </c>
      <c r="P2825" t="inlineStr">
        <is>
          <t>['python', 'sql', 'databricks', 'spark']</t>
        </is>
      </c>
      <c r="Q2825" t="inlineStr">
        <is>
          <t>{'cloud': ['databricks'], 'libraries': ['spark'], 'programming': ['python', 'sql']}</t>
        </is>
      </c>
    </row>
    <row r="2826">
      <c r="A2826" t="inlineStr">
        <is>
          <t>Data Engineer</t>
        </is>
      </c>
      <c r="B2826" t="inlineStr">
        <is>
          <t>Lead Data Engineer</t>
        </is>
      </c>
      <c r="C2826" t="inlineStr">
        <is>
          <t>New York, NY</t>
        </is>
      </c>
      <c r="D2826" t="inlineStr">
        <is>
          <t>via GrabJobs</t>
        </is>
      </c>
      <c r="E2826" t="inlineStr">
        <is>
          <t>Full-time</t>
        </is>
      </c>
      <c r="F2826" t="b">
        <v>0</v>
      </c>
      <c r="G2826" t="inlineStr">
        <is>
          <t>New York, United States</t>
        </is>
      </c>
      <c r="H2826" s="2" t="n">
        <v>45417.37880787037</v>
      </c>
      <c r="I2826" t="b">
        <v>1</v>
      </c>
      <c r="J2826" t="b">
        <v>1</v>
      </c>
      <c r="K2826" t="inlineStr">
        <is>
          <t>United States</t>
        </is>
      </c>
      <c r="L2826" t="inlineStr"/>
      <c r="M2826" t="inlineStr"/>
      <c r="N2826" t="inlineStr"/>
      <c r="O2826" t="inlineStr">
        <is>
          <t>Metasys Technologies</t>
        </is>
      </c>
      <c r="P2826" t="inlineStr">
        <is>
          <t>['sql', 'python', 'snowflake', 'power bi']</t>
        </is>
      </c>
      <c r="Q2826" t="inlineStr">
        <is>
          <t>{'analyst_tools': ['power bi'], 'cloud': ['snowflake'], 'programming': ['sql', 'python']}</t>
        </is>
      </c>
    </row>
    <row r="2827">
      <c r="A2827" t="inlineStr">
        <is>
          <t>Data Scientist</t>
        </is>
      </c>
      <c r="B2827" t="inlineStr">
        <is>
          <t>Genomic Data Scientist</t>
        </is>
      </c>
      <c r="C2827" t="inlineStr">
        <is>
          <t>Anywhere</t>
        </is>
      </c>
      <c r="D2827" t="inlineStr">
        <is>
          <t>via Virtual Vocations</t>
        </is>
      </c>
      <c r="E2827" t="inlineStr">
        <is>
          <t>Full-time</t>
        </is>
      </c>
      <c r="F2827" t="b">
        <v>1</v>
      </c>
      <c r="G2827" t="inlineStr">
        <is>
          <t>Texas, United States</t>
        </is>
      </c>
      <c r="H2827" s="2" t="n">
        <v>45418.38127314814</v>
      </c>
      <c r="I2827" t="b">
        <v>0</v>
      </c>
      <c r="J2827" t="b">
        <v>0</v>
      </c>
      <c r="K2827" t="inlineStr">
        <is>
          <t>United States</t>
        </is>
      </c>
      <c r="L2827" t="inlineStr"/>
      <c r="M2827" t="inlineStr"/>
      <c r="N2827" t="inlineStr"/>
      <c r="O2827" t="inlineStr">
        <is>
          <t>Zoetis Inc.</t>
        </is>
      </c>
      <c r="P2827" t="inlineStr">
        <is>
          <t>['python', 'r', 'aws']</t>
        </is>
      </c>
      <c r="Q2827" t="inlineStr">
        <is>
          <t>{'cloud': ['aws'], 'programming': ['python', 'r']}</t>
        </is>
      </c>
    </row>
    <row r="2828">
      <c r="A2828" t="inlineStr">
        <is>
          <t>Senior Data Scientist</t>
        </is>
      </c>
      <c r="B2828" t="inlineStr">
        <is>
          <t>Senior Data Scientist</t>
        </is>
      </c>
      <c r="C2828" t="inlineStr">
        <is>
          <t>United Kingdom</t>
        </is>
      </c>
      <c r="D2828" t="inlineStr">
        <is>
          <t>via LinkedIn</t>
        </is>
      </c>
      <c r="E2828" t="inlineStr">
        <is>
          <t>Full-time</t>
        </is>
      </c>
      <c r="F2828" t="b">
        <v>0</v>
      </c>
      <c r="G2828" t="inlineStr">
        <is>
          <t>United Kingdom</t>
        </is>
      </c>
      <c r="H2828" s="2" t="n">
        <v>45426.39152777778</v>
      </c>
      <c r="I2828" t="b">
        <v>0</v>
      </c>
      <c r="J2828" t="b">
        <v>0</v>
      </c>
      <c r="K2828" t="inlineStr">
        <is>
          <t>United Kingdom</t>
        </is>
      </c>
      <c r="L2828" t="inlineStr"/>
      <c r="M2828" t="inlineStr"/>
      <c r="N2828" t="inlineStr"/>
      <c r="O2828" t="inlineStr">
        <is>
          <t>Wave Talent</t>
        </is>
      </c>
      <c r="P2828" t="inlineStr">
        <is>
          <t>['python']</t>
        </is>
      </c>
      <c r="Q2828" t="inlineStr">
        <is>
          <t>{'programming': ['python']}</t>
        </is>
      </c>
    </row>
    <row r="2829">
      <c r="A2829" t="inlineStr">
        <is>
          <t>Data Scientist</t>
        </is>
      </c>
      <c r="B2829" t="inlineStr">
        <is>
          <t>Staff Data Scientist</t>
        </is>
      </c>
      <c r="C2829" t="inlineStr">
        <is>
          <t>Bengaluru, Karnataka, India</t>
        </is>
      </c>
      <c r="D2829" t="inlineStr">
        <is>
          <t>via LinkedIn</t>
        </is>
      </c>
      <c r="E2829" t="inlineStr">
        <is>
          <t>Full-time</t>
        </is>
      </c>
      <c r="F2829" t="b">
        <v>0</v>
      </c>
      <c r="G2829" t="inlineStr">
        <is>
          <t>India</t>
        </is>
      </c>
      <c r="H2829" s="2" t="n">
        <v>45414.3866087963</v>
      </c>
      <c r="I2829" t="b">
        <v>0</v>
      </c>
      <c r="J2829" t="b">
        <v>0</v>
      </c>
      <c r="K2829" t="inlineStr">
        <is>
          <t>India</t>
        </is>
      </c>
      <c r="L2829" t="inlineStr"/>
      <c r="M2829" t="inlineStr"/>
      <c r="N2829" t="inlineStr"/>
      <c r="O2829" t="inlineStr">
        <is>
          <t>Walmart Global Tech India</t>
        </is>
      </c>
      <c r="P2829" t="inlineStr"/>
      <c r="Q2829" t="inlineStr"/>
    </row>
    <row r="2830">
      <c r="A2830" t="inlineStr">
        <is>
          <t>Software Engineer</t>
        </is>
      </c>
      <c r="B2830" t="inlineStr">
        <is>
          <t>Sr. Software Engineer II - Data Platform (Remote)</t>
        </is>
      </c>
      <c r="C2830" t="inlineStr">
        <is>
          <t>Anywhere</t>
        </is>
      </c>
      <c r="D2830" t="inlineStr">
        <is>
          <t>via LinkedIn</t>
        </is>
      </c>
      <c r="E2830" t="inlineStr">
        <is>
          <t>Full-time</t>
        </is>
      </c>
      <c r="F2830" t="b">
        <v>1</v>
      </c>
      <c r="G2830" t="inlineStr">
        <is>
          <t>Canada</t>
        </is>
      </c>
      <c r="H2830" s="2" t="n">
        <v>45441.39449074074</v>
      </c>
      <c r="I2830" t="b">
        <v>0</v>
      </c>
      <c r="J2830" t="b">
        <v>0</v>
      </c>
      <c r="K2830" t="inlineStr">
        <is>
          <t>Canada</t>
        </is>
      </c>
      <c r="L2830" t="inlineStr"/>
      <c r="M2830" t="inlineStr"/>
      <c r="N2830" t="inlineStr"/>
      <c r="O2830" t="inlineStr">
        <is>
          <t>CrowdStrike</t>
        </is>
      </c>
      <c r="P2830" t="inlineStr">
        <is>
          <t>['java', 'scala', 'kotlin', 'sql', 'nosql', 'go', 'cassandra', 'dynamodb', 'aws', 'gcp', 'spark', 'linux', 'kubernetes', 'jenkins']</t>
        </is>
      </c>
      <c r="Q2830" t="inlineStr">
        <is>
          <t>{'cloud': ['aws', 'gcp'], 'databases': ['cassandra', 'dynamodb'], 'libraries': ['spark'], 'os': ['linux'], 'other': ['kubernetes', 'jenkins'], 'programming': ['java', 'scala', 'kotlin', 'sql', 'nosql', 'go']}</t>
        </is>
      </c>
    </row>
    <row r="2831">
      <c r="A2831" t="inlineStr">
        <is>
          <t>Data Analyst</t>
        </is>
      </c>
      <c r="B2831" t="inlineStr">
        <is>
          <t>Data Analyst - TxCtr-Admin /1/0 FTE/ Days/</t>
        </is>
      </c>
      <c r="C2831" t="inlineStr">
        <is>
          <t>New York, NY</t>
        </is>
      </c>
      <c r="D2831" t="inlineStr">
        <is>
          <t>via GrabJobs</t>
        </is>
      </c>
      <c r="E2831" t="inlineStr">
        <is>
          <t>Full-time</t>
        </is>
      </c>
      <c r="F2831" t="b">
        <v>0</v>
      </c>
      <c r="G2831" t="inlineStr">
        <is>
          <t>New York, United States</t>
        </is>
      </c>
      <c r="H2831" s="2" t="n">
        <v>45429.37538194445</v>
      </c>
      <c r="I2831" t="b">
        <v>0</v>
      </c>
      <c r="J2831" t="b">
        <v>0</v>
      </c>
      <c r="K2831" t="inlineStr">
        <is>
          <t>United States</t>
        </is>
      </c>
      <c r="L2831" t="inlineStr"/>
      <c r="M2831" t="inlineStr"/>
      <c r="N2831" t="inlineStr"/>
      <c r="O2831" t="inlineStr">
        <is>
          <t>Lucile Packard Children's Hospital Stanford</t>
        </is>
      </c>
      <c r="P2831" t="inlineStr"/>
      <c r="Q2831" t="inlineStr"/>
    </row>
    <row r="2832">
      <c r="A2832" t="inlineStr">
        <is>
          <t>Data Scientist</t>
        </is>
      </c>
      <c r="B2832" t="inlineStr">
        <is>
          <t>Data Science Analytics Specialist</t>
        </is>
      </c>
      <c r="C2832" t="inlineStr">
        <is>
          <t>Mumbai, Maharashtra, India</t>
        </is>
      </c>
      <c r="D2832" t="inlineStr">
        <is>
          <t>via LinkedIn</t>
        </is>
      </c>
      <c r="E2832" t="inlineStr">
        <is>
          <t>Full-time</t>
        </is>
      </c>
      <c r="F2832" t="b">
        <v>0</v>
      </c>
      <c r="G2832" t="inlineStr">
        <is>
          <t>India</t>
        </is>
      </c>
      <c r="H2832" s="2" t="n">
        <v>45421.38547453703</v>
      </c>
      <c r="I2832" t="b">
        <v>0</v>
      </c>
      <c r="J2832" t="b">
        <v>0</v>
      </c>
      <c r="K2832" t="inlineStr">
        <is>
          <t>India</t>
        </is>
      </c>
      <c r="L2832" t="inlineStr"/>
      <c r="M2832" t="inlineStr"/>
      <c r="N2832" t="inlineStr"/>
      <c r="O2832" t="inlineStr">
        <is>
          <t>Advent Global Solutions</t>
        </is>
      </c>
      <c r="P2832" t="inlineStr">
        <is>
          <t>['python', 'pyspark']</t>
        </is>
      </c>
      <c r="Q2832" t="inlineStr">
        <is>
          <t>{'libraries': ['pyspark'], 'programming': ['python']}</t>
        </is>
      </c>
    </row>
    <row r="2833">
      <c r="A2833" t="inlineStr">
        <is>
          <t>Data Engineer</t>
        </is>
      </c>
      <c r="B2833" t="inlineStr">
        <is>
          <t>Data Engineer</t>
        </is>
      </c>
      <c r="C2833" t="inlineStr">
        <is>
          <t>Anywhere</t>
        </is>
      </c>
      <c r="D2833" t="inlineStr">
        <is>
          <t>via LinkedIn</t>
        </is>
      </c>
      <c r="E2833" t="inlineStr">
        <is>
          <t>Full-time</t>
        </is>
      </c>
      <c r="F2833" t="b">
        <v>1</v>
      </c>
      <c r="G2833" t="inlineStr">
        <is>
          <t>Portugal</t>
        </is>
      </c>
      <c r="H2833" s="2" t="n">
        <v>45420.38633101852</v>
      </c>
      <c r="I2833" t="b">
        <v>1</v>
      </c>
      <c r="J2833" t="b">
        <v>0</v>
      </c>
      <c r="K2833" t="inlineStr">
        <is>
          <t>Portugal</t>
        </is>
      </c>
      <c r="L2833" t="inlineStr"/>
      <c r="M2833" t="inlineStr"/>
      <c r="N2833" t="inlineStr"/>
      <c r="O2833" t="inlineStr">
        <is>
          <t>Randstad Digital Portugal</t>
        </is>
      </c>
      <c r="P2833" t="inlineStr">
        <is>
          <t>['python', 'sql', 'sql server', 'azure', 'databricks', 'pyspark']</t>
        </is>
      </c>
      <c r="Q2833" t="inlineStr">
        <is>
          <t>{'cloud': ['azure', 'databricks'], 'databases': ['sql server'], 'libraries': ['pyspark'], 'programming': ['python', 'sql']}</t>
        </is>
      </c>
    </row>
    <row r="2834">
      <c r="A2834" t="inlineStr">
        <is>
          <t>Data Engineer</t>
        </is>
      </c>
      <c r="B2834" t="inlineStr">
        <is>
          <t>Data Engineer - DI</t>
        </is>
      </c>
      <c r="C2834" t="inlineStr">
        <is>
          <t>Tel Aviv District, Israel</t>
        </is>
      </c>
      <c r="D2834" t="inlineStr">
        <is>
          <t>via The Org</t>
        </is>
      </c>
      <c r="E2834" t="inlineStr">
        <is>
          <t>Full-time</t>
        </is>
      </c>
      <c r="F2834" t="b">
        <v>0</v>
      </c>
      <c r="G2834" t="inlineStr">
        <is>
          <t>Israel</t>
        </is>
      </c>
      <c r="H2834" s="2" t="n">
        <v>45424.40633101852</v>
      </c>
      <c r="I2834" t="b">
        <v>1</v>
      </c>
      <c r="J2834" t="b">
        <v>0</v>
      </c>
      <c r="K2834" t="inlineStr">
        <is>
          <t>Israel</t>
        </is>
      </c>
      <c r="L2834" t="inlineStr"/>
      <c r="M2834" t="inlineStr"/>
      <c r="N2834" t="inlineStr"/>
      <c r="O2834" t="inlineStr">
        <is>
          <t>SimilarWeb</t>
        </is>
      </c>
      <c r="P2834" t="inlineStr">
        <is>
          <t>['python', 'sql', 'databricks', 'aws', 'airflow', 'spark', 'tableau', 'git']</t>
        </is>
      </c>
      <c r="Q2834" t="inlineStr">
        <is>
          <t>{'analyst_tools': ['tableau'], 'cloud': ['databricks', 'aws'], 'libraries': ['airflow', 'spark'], 'other': ['git'], 'programming': ['python', 'sql']}</t>
        </is>
      </c>
    </row>
    <row r="2835">
      <c r="A2835" t="inlineStr">
        <is>
          <t>Data Engineer</t>
        </is>
      </c>
      <c r="B2835" t="inlineStr">
        <is>
          <t>Data Engineer</t>
        </is>
      </c>
      <c r="C2835" t="inlineStr">
        <is>
          <t>Huntington, WV</t>
        </is>
      </c>
      <c r="D2835" t="inlineStr">
        <is>
          <t>via ZipRecruiter</t>
        </is>
      </c>
      <c r="E2835" t="inlineStr">
        <is>
          <t>Full-time</t>
        </is>
      </c>
      <c r="F2835" t="b">
        <v>0</v>
      </c>
      <c r="G2835" t="inlineStr">
        <is>
          <t>Texas, United States</t>
        </is>
      </c>
      <c r="H2835" s="2" t="n">
        <v>45429.38045138889</v>
      </c>
      <c r="I2835" t="b">
        <v>0</v>
      </c>
      <c r="J2835" t="b">
        <v>0</v>
      </c>
      <c r="K2835" t="inlineStr">
        <is>
          <t>United States</t>
        </is>
      </c>
      <c r="L2835" t="inlineStr"/>
      <c r="M2835" t="inlineStr"/>
      <c r="N2835" t="inlineStr"/>
      <c r="O2835" t="inlineStr">
        <is>
          <t>Mountain Health Network</t>
        </is>
      </c>
      <c r="P2835" t="inlineStr">
        <is>
          <t>['sql', 'python', 'r', 'sql server', 'snowflake', 'ssis']</t>
        </is>
      </c>
      <c r="Q2835" t="inlineStr">
        <is>
          <t>{'analyst_tools': ['ssis'], 'cloud': ['snowflake'], 'databases': ['sql server'], 'programming': ['sql', 'python', 'r']}</t>
        </is>
      </c>
    </row>
    <row r="2836">
      <c r="A2836" t="inlineStr">
        <is>
          <t>Data Analyst</t>
        </is>
      </c>
      <c r="B2836" t="inlineStr">
        <is>
          <t>Data Analyst II</t>
        </is>
      </c>
      <c r="C2836" t="inlineStr">
        <is>
          <t>Waukesha, WI</t>
        </is>
      </c>
      <c r="D2836" t="inlineStr">
        <is>
          <t>via ZipRecruiter</t>
        </is>
      </c>
      <c r="E2836" t="inlineStr">
        <is>
          <t>Contractor</t>
        </is>
      </c>
      <c r="F2836" t="b">
        <v>0</v>
      </c>
      <c r="G2836" t="inlineStr">
        <is>
          <t>Illinois, United States</t>
        </is>
      </c>
      <c r="H2836" s="2" t="n">
        <v>45421.37701388889</v>
      </c>
      <c r="I2836" t="b">
        <v>0</v>
      </c>
      <c r="J2836" t="b">
        <v>0</v>
      </c>
      <c r="K2836" t="inlineStr">
        <is>
          <t>United States</t>
        </is>
      </c>
      <c r="L2836" t="inlineStr">
        <is>
          <t>hour</t>
        </is>
      </c>
      <c r="M2836" t="inlineStr"/>
      <c r="N2836" t="n">
        <v>21.60000038146973</v>
      </c>
      <c r="O2836" t="inlineStr">
        <is>
          <t>BCforward</t>
        </is>
      </c>
      <c r="P2836" t="inlineStr"/>
      <c r="Q2836" t="inlineStr"/>
    </row>
    <row r="2837">
      <c r="A2837" t="inlineStr">
        <is>
          <t>Data Scientist</t>
        </is>
      </c>
      <c r="B2837" t="inlineStr">
        <is>
          <t>Data Scientist (Databricks, Python) - Remote and Helsinki/Oulu ...</t>
        </is>
      </c>
      <c r="C2837" t="inlineStr">
        <is>
          <t>Oulu, Finland</t>
        </is>
      </c>
      <c r="D2837" t="inlineStr">
        <is>
          <t>via LinkedIn Finland</t>
        </is>
      </c>
      <c r="E2837" t="inlineStr">
        <is>
          <t>Contractor</t>
        </is>
      </c>
      <c r="F2837" t="b">
        <v>0</v>
      </c>
      <c r="G2837" t="inlineStr">
        <is>
          <t>Finland</t>
        </is>
      </c>
      <c r="H2837" s="2" t="n">
        <v>45433.41577546296</v>
      </c>
      <c r="I2837" t="b">
        <v>0</v>
      </c>
      <c r="J2837" t="b">
        <v>0</v>
      </c>
      <c r="K2837" t="inlineStr">
        <is>
          <t>Finland</t>
        </is>
      </c>
      <c r="L2837" t="inlineStr"/>
      <c r="M2837" t="inlineStr"/>
      <c r="N2837" t="inlineStr"/>
      <c r="O2837" t="inlineStr">
        <is>
          <t>CareerAddict</t>
        </is>
      </c>
      <c r="P2837" t="inlineStr">
        <is>
          <t>['python', 'databricks']</t>
        </is>
      </c>
      <c r="Q2837" t="inlineStr">
        <is>
          <t>{'cloud': ['databricks'], 'programming': ['python']}</t>
        </is>
      </c>
    </row>
    <row r="2838">
      <c r="A2838" t="inlineStr">
        <is>
          <t>Data Engineer</t>
        </is>
      </c>
      <c r="B2838" t="inlineStr">
        <is>
          <t>Data Engineer</t>
        </is>
      </c>
      <c r="C2838" t="inlineStr">
        <is>
          <t>Milan, Metropolitan City of Milan, Italy</t>
        </is>
      </c>
      <c r="D2838" t="inlineStr">
        <is>
          <t>via LinkedIn</t>
        </is>
      </c>
      <c r="E2838" t="inlineStr">
        <is>
          <t>Full-time</t>
        </is>
      </c>
      <c r="F2838" t="b">
        <v>0</v>
      </c>
      <c r="G2838" t="inlineStr">
        <is>
          <t>Italy</t>
        </is>
      </c>
      <c r="H2838" s="2" t="n">
        <v>45443.38466435186</v>
      </c>
      <c r="I2838" t="b">
        <v>0</v>
      </c>
      <c r="J2838" t="b">
        <v>0</v>
      </c>
      <c r="K2838" t="inlineStr">
        <is>
          <t>Italy</t>
        </is>
      </c>
      <c r="L2838" t="inlineStr"/>
      <c r="M2838" t="inlineStr"/>
      <c r="N2838" t="inlineStr"/>
      <c r="O2838" t="inlineStr">
        <is>
          <t>Barrington James</t>
        </is>
      </c>
      <c r="P2838" t="inlineStr">
        <is>
          <t>['sql', 'nosql', 'git']</t>
        </is>
      </c>
      <c r="Q2838" t="inlineStr">
        <is>
          <t>{'other': ['git'], 'programming': ['sql', 'nosql']}</t>
        </is>
      </c>
    </row>
    <row r="2839">
      <c r="A2839" t="inlineStr">
        <is>
          <t>Senior Data Scientist</t>
        </is>
      </c>
      <c r="B2839" t="inlineStr">
        <is>
          <t>Data Scientist Senior(Miguel Hidalgo, Ciudad de México)</t>
        </is>
      </c>
      <c r="C2839" t="inlineStr">
        <is>
          <t>Mexico</t>
        </is>
      </c>
      <c r="D2839" t="inlineStr">
        <is>
          <t>via BeBee</t>
        </is>
      </c>
      <c r="E2839" t="inlineStr">
        <is>
          <t>Full-time</t>
        </is>
      </c>
      <c r="F2839" t="b">
        <v>0</v>
      </c>
      <c r="G2839" t="inlineStr">
        <is>
          <t>Mexico</t>
        </is>
      </c>
      <c r="H2839" s="2" t="n">
        <v>45434.38950231481</v>
      </c>
      <c r="I2839" t="b">
        <v>0</v>
      </c>
      <c r="J2839" t="b">
        <v>0</v>
      </c>
      <c r="K2839" t="inlineStr">
        <is>
          <t>Mexico</t>
        </is>
      </c>
      <c r="L2839" t="inlineStr"/>
      <c r="M2839" t="inlineStr"/>
      <c r="N2839" t="inlineStr"/>
      <c r="O2839" t="inlineStr">
        <is>
          <t>bbva</t>
        </is>
      </c>
      <c r="P2839" t="inlineStr">
        <is>
          <t>['python', 'aws', 'pyspark']</t>
        </is>
      </c>
      <c r="Q2839" t="inlineStr">
        <is>
          <t>{'cloud': ['aws'], 'libraries': ['pyspark'], 'programming': ['python']}</t>
        </is>
      </c>
    </row>
    <row r="2840">
      <c r="A2840" t="inlineStr">
        <is>
          <t>Data Scientist</t>
        </is>
      </c>
      <c r="B2840" t="inlineStr">
        <is>
          <t>Data Scientist</t>
        </is>
      </c>
      <c r="C2840" t="inlineStr">
        <is>
          <t>New York, NY</t>
        </is>
      </c>
      <c r="D2840" t="inlineStr">
        <is>
          <t>via GrabJobs</t>
        </is>
      </c>
      <c r="E2840" t="inlineStr">
        <is>
          <t>Full-time</t>
        </is>
      </c>
      <c r="F2840" t="b">
        <v>0</v>
      </c>
      <c r="G2840" t="inlineStr">
        <is>
          <t>New York, United States</t>
        </is>
      </c>
      <c r="H2840" s="2" t="n">
        <v>45419.37712962963</v>
      </c>
      <c r="I2840" t="b">
        <v>0</v>
      </c>
      <c r="J2840" t="b">
        <v>1</v>
      </c>
      <c r="K2840" t="inlineStr">
        <is>
          <t>United States</t>
        </is>
      </c>
      <c r="L2840" t="inlineStr"/>
      <c r="M2840" t="inlineStr"/>
      <c r="N2840" t="inlineStr"/>
      <c r="O2840" t="inlineStr">
        <is>
          <t>Jones Lang Lasalle Ip, Inc.</t>
        </is>
      </c>
      <c r="P2840" t="inlineStr">
        <is>
          <t>['python', 'r', 'sql', 'tensorflow', 'pytorch', 'spark', 'tableau', 'power bi', 'excel', 'word', 'powerpoint', 'outlook', 'sharepoint', 'jira', 'confluence']</t>
        </is>
      </c>
      <c r="Q2840" t="inlineStr">
        <is>
          <t>{'analyst_tools': ['tableau', 'power bi', 'excel', 'word', 'powerpoint', 'outlook', 'sharepoint'], 'async': ['jira', 'confluence'], 'libraries': ['tensorflow', 'pytorch', 'spark'], 'programming': ['python', 'r', 'sql']}</t>
        </is>
      </c>
    </row>
    <row r="2841">
      <c r="A2841" t="inlineStr">
        <is>
          <t>Data Scientist</t>
        </is>
      </c>
      <c r="B2841" t="inlineStr">
        <is>
          <t>Data Scientist, Pricing</t>
        </is>
      </c>
      <c r="C2841" t="inlineStr">
        <is>
          <t>Anywhere</t>
        </is>
      </c>
      <c r="D2841" t="inlineStr">
        <is>
          <t>via Built In</t>
        </is>
      </c>
      <c r="E2841" t="inlineStr">
        <is>
          <t>Full-time</t>
        </is>
      </c>
      <c r="F2841" t="b">
        <v>1</v>
      </c>
      <c r="G2841" t="inlineStr">
        <is>
          <t>California, United States</t>
        </is>
      </c>
      <c r="H2841" s="2" t="n">
        <v>45434.37825231482</v>
      </c>
      <c r="I2841" t="b">
        <v>0</v>
      </c>
      <c r="J2841" t="b">
        <v>1</v>
      </c>
      <c r="K2841" t="inlineStr">
        <is>
          <t>United States</t>
        </is>
      </c>
      <c r="L2841" t="inlineStr">
        <is>
          <t>year</t>
        </is>
      </c>
      <c r="M2841" t="n">
        <v>204000</v>
      </c>
      <c r="N2841" t="inlineStr"/>
      <c r="O2841" t="inlineStr">
        <is>
          <t>SoFi</t>
        </is>
      </c>
      <c r="P2841" t="inlineStr">
        <is>
          <t>['sql', 'python', 'r', 'sas', 'sas', 'snowflake', 'databricks', 'airflow', 'tableau']</t>
        </is>
      </c>
      <c r="Q2841" t="inlineStr">
        <is>
          <t>{'analyst_tools': ['sas', 'tableau'], 'cloud': ['snowflake', 'databricks'], 'libraries': ['airflow'], 'programming': ['sql', 'python', 'r', 'sas']}</t>
        </is>
      </c>
    </row>
    <row r="2842">
      <c r="A2842" t="inlineStr">
        <is>
          <t>Data Scientist</t>
        </is>
      </c>
      <c r="B2842" t="inlineStr">
        <is>
          <t>(USA) Senior, Data Scientist</t>
        </is>
      </c>
      <c r="C2842" t="inlineStr">
        <is>
          <t>Allen, TX</t>
        </is>
      </c>
      <c r="D2842" t="inlineStr">
        <is>
          <t>via ZipRecruiter</t>
        </is>
      </c>
      <c r="E2842" t="inlineStr">
        <is>
          <t>Full-time and Part-time</t>
        </is>
      </c>
      <c r="F2842" t="b">
        <v>0</v>
      </c>
      <c r="G2842" t="inlineStr">
        <is>
          <t>Sudan</t>
        </is>
      </c>
      <c r="H2842" s="2" t="n">
        <v>45418.41797453703</v>
      </c>
      <c r="I2842" t="b">
        <v>0</v>
      </c>
      <c r="J2842" t="b">
        <v>1</v>
      </c>
      <c r="K2842" t="inlineStr">
        <is>
          <t>Sudan</t>
        </is>
      </c>
      <c r="L2842" t="inlineStr"/>
      <c r="M2842" t="inlineStr"/>
      <c r="N2842" t="inlineStr"/>
      <c r="O2842" t="inlineStr">
        <is>
          <t>Sam's Club</t>
        </is>
      </c>
      <c r="P2842" t="inlineStr">
        <is>
          <t>['python', 'scala', 'r', 'spark', 'tensorflow', 'arch']</t>
        </is>
      </c>
      <c r="Q2842" t="inlineStr">
        <is>
          <t>{'libraries': ['spark', 'tensorflow'], 'os': ['arch'], 'programming': ['python', 'scala', 'r']}</t>
        </is>
      </c>
    </row>
    <row r="2843">
      <c r="A2843" t="inlineStr">
        <is>
          <t>Business Analyst</t>
        </is>
      </c>
      <c r="B2843" t="inlineStr">
        <is>
          <t>Work From Home - Uzbekistan</t>
        </is>
      </c>
      <c r="C2843" t="inlineStr">
        <is>
          <t>Anywhere</t>
        </is>
      </c>
      <c r="D2843" t="inlineStr">
        <is>
          <t>via LinkedIn Uzbekistan</t>
        </is>
      </c>
      <c r="E2843" t="inlineStr">
        <is>
          <t>Part-time</t>
        </is>
      </c>
      <c r="F2843" t="b">
        <v>1</v>
      </c>
      <c r="G2843" t="inlineStr">
        <is>
          <t>Uzbekistan</t>
        </is>
      </c>
      <c r="H2843" s="2" t="n">
        <v>45414.40960648148</v>
      </c>
      <c r="I2843" t="b">
        <v>1</v>
      </c>
      <c r="J2843" t="b">
        <v>0</v>
      </c>
      <c r="K2843" t="inlineStr">
        <is>
          <t>Uzbekistan</t>
        </is>
      </c>
      <c r="L2843" t="inlineStr"/>
      <c r="M2843" t="inlineStr"/>
      <c r="N2843" t="inlineStr"/>
      <c r="O2843" t="inlineStr">
        <is>
          <t>TELUS International AI Data Solutions</t>
        </is>
      </c>
      <c r="P2843" t="inlineStr">
        <is>
          <t>['go']</t>
        </is>
      </c>
      <c r="Q2843" t="inlineStr">
        <is>
          <t>{'programming': ['go']}</t>
        </is>
      </c>
    </row>
    <row r="2844">
      <c r="A2844" t="inlineStr">
        <is>
          <t>Data Engineer</t>
        </is>
      </c>
      <c r="B2844" t="inlineStr">
        <is>
          <t>Data Engineer /Mid Level/</t>
        </is>
      </c>
      <c r="C2844" t="inlineStr">
        <is>
          <t>New York, NY</t>
        </is>
      </c>
      <c r="D2844" t="inlineStr">
        <is>
          <t>via GrabJobs</t>
        </is>
      </c>
      <c r="E2844" t="inlineStr">
        <is>
          <t>Full-time</t>
        </is>
      </c>
      <c r="F2844" t="b">
        <v>0</v>
      </c>
      <c r="G2844" t="inlineStr">
        <is>
          <t>New York, United States</t>
        </is>
      </c>
      <c r="H2844" s="2" t="n">
        <v>45431.37923611111</v>
      </c>
      <c r="I2844" t="b">
        <v>1</v>
      </c>
      <c r="J2844" t="b">
        <v>0</v>
      </c>
      <c r="K2844" t="inlineStr">
        <is>
          <t>United States</t>
        </is>
      </c>
      <c r="L2844" t="inlineStr"/>
      <c r="M2844" t="inlineStr"/>
      <c r="N2844" t="inlineStr"/>
      <c r="O2844" t="inlineStr">
        <is>
          <t>Dice</t>
        </is>
      </c>
      <c r="P2844" t="inlineStr">
        <is>
          <t>['sql', 'python', 'java', 'aws']</t>
        </is>
      </c>
      <c r="Q2844" t="inlineStr">
        <is>
          <t>{'cloud': ['aws'], 'programming': ['sql', 'python', 'java']}</t>
        </is>
      </c>
    </row>
    <row r="2845">
      <c r="A2845" t="inlineStr">
        <is>
          <t>Data Scientist</t>
        </is>
      </c>
      <c r="B2845" t="inlineStr">
        <is>
          <t>Rewards Analyst</t>
        </is>
      </c>
      <c r="C2845" t="inlineStr">
        <is>
          <t>Philippines</t>
        </is>
      </c>
      <c r="D2845" t="inlineStr">
        <is>
          <t>via LinkedIn</t>
        </is>
      </c>
      <c r="E2845" t="inlineStr"/>
      <c r="F2845" t="b">
        <v>0</v>
      </c>
      <c r="G2845" t="inlineStr">
        <is>
          <t>Philippines</t>
        </is>
      </c>
      <c r="H2845" s="2" t="n">
        <v>45434.38645833333</v>
      </c>
      <c r="I2845" t="b">
        <v>0</v>
      </c>
      <c r="J2845" t="b">
        <v>0</v>
      </c>
      <c r="K2845" t="inlineStr">
        <is>
          <t>Philippines</t>
        </is>
      </c>
      <c r="L2845" t="inlineStr"/>
      <c r="M2845" t="inlineStr"/>
      <c r="N2845" t="inlineStr"/>
      <c r="O2845" t="inlineStr">
        <is>
          <t>QBE Insurance</t>
        </is>
      </c>
      <c r="P2845" t="inlineStr"/>
      <c r="Q2845" t="inlineStr"/>
    </row>
    <row r="2846">
      <c r="A2846" t="inlineStr">
        <is>
          <t>Data Engineer</t>
        </is>
      </c>
      <c r="B2846" t="inlineStr">
        <is>
          <t>Data Engineer III</t>
        </is>
      </c>
      <c r="C2846" t="inlineStr">
        <is>
          <t>New York, NY</t>
        </is>
      </c>
      <c r="D2846" t="inlineStr">
        <is>
          <t>via GrabJobs</t>
        </is>
      </c>
      <c r="E2846" t="inlineStr">
        <is>
          <t>Full-time</t>
        </is>
      </c>
      <c r="F2846" t="b">
        <v>0</v>
      </c>
      <c r="G2846" t="inlineStr">
        <is>
          <t>Florida, United States</t>
        </is>
      </c>
      <c r="H2846" s="2" t="n">
        <v>45435.38395833333</v>
      </c>
      <c r="I2846" t="b">
        <v>0</v>
      </c>
      <c r="J2846" t="b">
        <v>1</v>
      </c>
      <c r="K2846" t="inlineStr">
        <is>
          <t>United States</t>
        </is>
      </c>
      <c r="L2846" t="inlineStr"/>
      <c r="M2846" t="inlineStr"/>
      <c r="N2846" t="inlineStr"/>
      <c r="O2846" t="inlineStr">
        <is>
          <t>Sierra Nevada Corporation</t>
        </is>
      </c>
      <c r="P2846" t="inlineStr">
        <is>
          <t>['sql', 'python', 'java', 'aws', 'redshift', 'pyspark']</t>
        </is>
      </c>
      <c r="Q2846" t="inlineStr">
        <is>
          <t>{'cloud': ['aws', 'redshift'], 'libraries': ['pyspark'], 'programming': ['sql', 'python', 'java']}</t>
        </is>
      </c>
    </row>
    <row r="2847">
      <c r="A2847" t="inlineStr">
        <is>
          <t>Data Engineer</t>
        </is>
      </c>
      <c r="B2847" t="inlineStr">
        <is>
          <t>Data Engineer Information Systems &amp; Data Analytics</t>
        </is>
      </c>
      <c r="C2847" t="inlineStr">
        <is>
          <t>Rome, Metropolitan City of Rome Capital, Italy</t>
        </is>
      </c>
      <c r="D2847" t="inlineStr">
        <is>
          <t>via LinkedIn</t>
        </is>
      </c>
      <c r="E2847" t="inlineStr">
        <is>
          <t>Full-time</t>
        </is>
      </c>
      <c r="F2847" t="b">
        <v>0</v>
      </c>
      <c r="G2847" t="inlineStr">
        <is>
          <t>Italy</t>
        </is>
      </c>
      <c r="H2847" s="2" t="n">
        <v>45436.39393518519</v>
      </c>
      <c r="I2847" t="b">
        <v>0</v>
      </c>
      <c r="J2847" t="b">
        <v>0</v>
      </c>
      <c r="K2847" t="inlineStr">
        <is>
          <t>Italy</t>
        </is>
      </c>
      <c r="L2847" t="inlineStr"/>
      <c r="M2847" t="inlineStr"/>
      <c r="N2847" t="inlineStr"/>
      <c r="O2847" t="inlineStr">
        <is>
          <t>Hipoges</t>
        </is>
      </c>
      <c r="P2847" t="inlineStr">
        <is>
          <t>['excel', 'powerpoint', 'word']</t>
        </is>
      </c>
      <c r="Q2847" t="inlineStr">
        <is>
          <t>{'analyst_tools': ['excel', 'powerpoint', 'word']}</t>
        </is>
      </c>
    </row>
    <row r="2848">
      <c r="A2848" t="inlineStr">
        <is>
          <t>Senior Data Analyst</t>
        </is>
      </c>
      <c r="B2848" t="inlineStr">
        <is>
          <t>Senior Data Analyst</t>
        </is>
      </c>
      <c r="C2848" t="inlineStr">
        <is>
          <t>England, UK</t>
        </is>
      </c>
      <c r="D2848" t="inlineStr">
        <is>
          <t>via LinkedIn</t>
        </is>
      </c>
      <c r="E2848" t="inlineStr">
        <is>
          <t>Full-time</t>
        </is>
      </c>
      <c r="F2848" t="b">
        <v>0</v>
      </c>
      <c r="G2848" t="inlineStr">
        <is>
          <t>United Kingdom</t>
        </is>
      </c>
      <c r="H2848" s="2" t="n">
        <v>45421.38677083333</v>
      </c>
      <c r="I2848" t="b">
        <v>1</v>
      </c>
      <c r="J2848" t="b">
        <v>0</v>
      </c>
      <c r="K2848" t="inlineStr">
        <is>
          <t>United Kingdom</t>
        </is>
      </c>
      <c r="L2848" t="inlineStr"/>
      <c r="M2848" t="inlineStr"/>
      <c r="N2848" t="inlineStr"/>
      <c r="O2848" t="inlineStr">
        <is>
          <t>Citizens Advice</t>
        </is>
      </c>
      <c r="P2848" t="inlineStr">
        <is>
          <t>['r', 'sql', 'tableau']</t>
        </is>
      </c>
      <c r="Q2848" t="inlineStr">
        <is>
          <t>{'analyst_tools': ['tableau'], 'programming': ['r', 'sql']}</t>
        </is>
      </c>
    </row>
    <row r="2849">
      <c r="A2849" t="inlineStr">
        <is>
          <t>Data Scientist</t>
        </is>
      </c>
      <c r="B2849" t="inlineStr">
        <is>
          <t>(USA) Senior, Data Scientist</t>
        </is>
      </c>
      <c r="C2849" t="inlineStr">
        <is>
          <t>Johnson, AR</t>
        </is>
      </c>
      <c r="D2849" t="inlineStr">
        <is>
          <t>via ZipRecruiter</t>
        </is>
      </c>
      <c r="E2849" t="inlineStr">
        <is>
          <t>Full-time and Part-time</t>
        </is>
      </c>
      <c r="F2849" t="b">
        <v>0</v>
      </c>
      <c r="G2849" t="inlineStr">
        <is>
          <t>Sudan</t>
        </is>
      </c>
      <c r="H2849" s="2" t="n">
        <v>45440.43269675926</v>
      </c>
      <c r="I2849" t="b">
        <v>0</v>
      </c>
      <c r="J2849" t="b">
        <v>1</v>
      </c>
      <c r="K2849" t="inlineStr">
        <is>
          <t>Sudan</t>
        </is>
      </c>
      <c r="L2849" t="inlineStr"/>
      <c r="M2849" t="inlineStr"/>
      <c r="N2849" t="inlineStr"/>
      <c r="O2849" t="inlineStr">
        <is>
          <t>Walmart</t>
        </is>
      </c>
      <c r="P2849" t="inlineStr">
        <is>
          <t>['python', 'r', 'sql', 'scala', 'spark', 'tensorflow', 'express']</t>
        </is>
      </c>
      <c r="Q2849" t="inlineStr">
        <is>
          <t>{'libraries': ['spark', 'tensorflow'], 'programming': ['python', 'r', 'sql', 'scala'], 'webframeworks': ['express']}</t>
        </is>
      </c>
    </row>
    <row r="2850">
      <c r="A2850" t="inlineStr">
        <is>
          <t>Data Scientist</t>
        </is>
      </c>
      <c r="B2850" t="inlineStr">
        <is>
          <t>Data Scientist</t>
        </is>
      </c>
      <c r="C2850" t="inlineStr">
        <is>
          <t>Riga, Latvia</t>
        </is>
      </c>
      <c r="D2850" t="inlineStr">
        <is>
          <t>via LinkedIn</t>
        </is>
      </c>
      <c r="E2850" t="inlineStr">
        <is>
          <t>Full-time</t>
        </is>
      </c>
      <c r="F2850" t="b">
        <v>0</v>
      </c>
      <c r="G2850" t="inlineStr">
        <is>
          <t>Latvia</t>
        </is>
      </c>
      <c r="H2850" s="2" t="n">
        <v>45420.41684027778</v>
      </c>
      <c r="I2850" t="b">
        <v>0</v>
      </c>
      <c r="J2850" t="b">
        <v>0</v>
      </c>
      <c r="K2850" t="inlineStr">
        <is>
          <t>Latvia</t>
        </is>
      </c>
      <c r="L2850" t="inlineStr"/>
      <c r="M2850" t="inlineStr"/>
      <c r="N2850" t="inlineStr"/>
      <c r="O2850" t="inlineStr">
        <is>
          <t>Forse AI</t>
        </is>
      </c>
      <c r="P2850" t="inlineStr">
        <is>
          <t>['python', 'sql']</t>
        </is>
      </c>
      <c r="Q2850" t="inlineStr">
        <is>
          <t>{'programming': ['python', 'sql']}</t>
        </is>
      </c>
    </row>
    <row r="2851">
      <c r="A2851" t="inlineStr">
        <is>
          <t>Data Engineer</t>
        </is>
      </c>
      <c r="B2851" t="inlineStr">
        <is>
          <t>Data Engineer, Gauteng, R1.3m pa</t>
        </is>
      </c>
      <c r="C2851" t="inlineStr">
        <is>
          <t>South Africa</t>
        </is>
      </c>
      <c r="D2851" t="inlineStr">
        <is>
          <t>via Pnet</t>
        </is>
      </c>
      <c r="E2851" t="inlineStr">
        <is>
          <t>Full-time</t>
        </is>
      </c>
      <c r="F2851" t="b">
        <v>0</v>
      </c>
      <c r="G2851" t="inlineStr">
        <is>
          <t>South Africa</t>
        </is>
      </c>
      <c r="H2851" s="2" t="n">
        <v>45426.41560185186</v>
      </c>
      <c r="I2851" t="b">
        <v>1</v>
      </c>
      <c r="J2851" t="b">
        <v>0</v>
      </c>
      <c r="K2851" t="inlineStr">
        <is>
          <t>South Africa</t>
        </is>
      </c>
      <c r="L2851" t="inlineStr"/>
      <c r="M2851" t="inlineStr"/>
      <c r="N2851" t="inlineStr"/>
      <c r="O2851" t="inlineStr">
        <is>
          <t>ScoutIT</t>
        </is>
      </c>
      <c r="P2851" t="inlineStr">
        <is>
          <t>['python', 'sql', 'dynamodb', 'aws', 'spark', 'pyspark', 'linux', 'git', 'github', 'terraform']</t>
        </is>
      </c>
      <c r="Q2851" t="inlineStr">
        <is>
          <t>{'cloud': ['aws'], 'databases': ['dynamodb'], 'libraries': ['spark', 'pyspark'], 'os': ['linux'], 'other': ['git', 'github', 'terraform'], 'programming': ['python', 'sql']}</t>
        </is>
      </c>
    </row>
    <row r="2852">
      <c r="A2852" t="inlineStr">
        <is>
          <t>Data Scientist</t>
        </is>
      </c>
      <c r="B2852" t="inlineStr">
        <is>
          <t>Martech Data Scientist</t>
        </is>
      </c>
      <c r="C2852" t="inlineStr">
        <is>
          <t>Milan, Metropolitan City of Milan, Italy</t>
        </is>
      </c>
      <c r="D2852" t="inlineStr">
        <is>
          <t>via LinkedIn</t>
        </is>
      </c>
      <c r="E2852" t="inlineStr">
        <is>
          <t>Full-time</t>
        </is>
      </c>
      <c r="F2852" t="b">
        <v>0</v>
      </c>
      <c r="G2852" t="inlineStr">
        <is>
          <t>Italy</t>
        </is>
      </c>
      <c r="H2852" s="2" t="n">
        <v>45429.39586805556</v>
      </c>
      <c r="I2852" t="b">
        <v>0</v>
      </c>
      <c r="J2852" t="b">
        <v>0</v>
      </c>
      <c r="K2852" t="inlineStr">
        <is>
          <t>Italy</t>
        </is>
      </c>
      <c r="L2852" t="inlineStr"/>
      <c r="M2852" t="inlineStr"/>
      <c r="N2852" t="inlineStr"/>
      <c r="O2852" t="inlineStr">
        <is>
          <t>BIP</t>
        </is>
      </c>
      <c r="P2852" t="inlineStr">
        <is>
          <t>['scala', 'python', 'r', 'bash', 'sql', 'pyspark', 'hadoop', 'spark', 'git']</t>
        </is>
      </c>
      <c r="Q2852" t="inlineStr">
        <is>
          <t>{'libraries': ['pyspark', 'hadoop', 'spark'], 'other': ['git'], 'programming': ['scala', 'python', 'r', 'bash', 'sql']}</t>
        </is>
      </c>
    </row>
    <row r="2853">
      <c r="A2853" t="inlineStr">
        <is>
          <t>Data Engineer</t>
        </is>
      </c>
      <c r="B2853" t="inlineStr">
        <is>
          <t>Mission Data Engineer</t>
        </is>
      </c>
      <c r="C2853" t="inlineStr">
        <is>
          <t>Alexandria, VA</t>
        </is>
      </c>
      <c r="D2853" t="inlineStr">
        <is>
          <t>via Employ Spot Light</t>
        </is>
      </c>
      <c r="E2853" t="inlineStr">
        <is>
          <t>Full-time</t>
        </is>
      </c>
      <c r="F2853" t="b">
        <v>0</v>
      </c>
      <c r="G2853" t="inlineStr">
        <is>
          <t>Florida, United States</t>
        </is>
      </c>
      <c r="H2853" s="2" t="n">
        <v>45431.3828125</v>
      </c>
      <c r="I2853" t="b">
        <v>0</v>
      </c>
      <c r="J2853" t="b">
        <v>0</v>
      </c>
      <c r="K2853" t="inlineStr">
        <is>
          <t>United States</t>
        </is>
      </c>
      <c r="L2853" t="inlineStr"/>
      <c r="M2853" t="inlineStr"/>
      <c r="N2853" t="inlineStr"/>
      <c r="O2853" t="inlineStr">
        <is>
          <t>Leidos</t>
        </is>
      </c>
      <c r="P2853" t="inlineStr"/>
      <c r="Q2853" t="inlineStr"/>
    </row>
    <row r="2854">
      <c r="A2854" t="inlineStr">
        <is>
          <t>Data Engineer</t>
        </is>
      </c>
      <c r="B2854" t="inlineStr">
        <is>
          <t>Data Engineer</t>
        </is>
      </c>
      <c r="C2854" t="inlineStr">
        <is>
          <t>Greece</t>
        </is>
      </c>
      <c r="D2854" t="inlineStr">
        <is>
          <t>via LinkedIn</t>
        </is>
      </c>
      <c r="E2854" t="inlineStr">
        <is>
          <t>Full-time</t>
        </is>
      </c>
      <c r="F2854" t="b">
        <v>0</v>
      </c>
      <c r="G2854" t="inlineStr">
        <is>
          <t>Greece</t>
        </is>
      </c>
      <c r="H2854" s="2" t="n">
        <v>45429.39483796297</v>
      </c>
      <c r="I2854" t="b">
        <v>0</v>
      </c>
      <c r="J2854" t="b">
        <v>0</v>
      </c>
      <c r="K2854" t="inlineStr">
        <is>
          <t>Greece</t>
        </is>
      </c>
      <c r="L2854" t="inlineStr"/>
      <c r="M2854" t="inlineStr"/>
      <c r="N2854" t="inlineStr"/>
      <c r="O2854" t="inlineStr">
        <is>
          <t>CollegeLink</t>
        </is>
      </c>
      <c r="P2854" t="inlineStr">
        <is>
          <t>['python', 'sql', 'nosql', 'sql server', 'azure', 'databricks', 'spark', 'ssis', 'power bi']</t>
        </is>
      </c>
      <c r="Q2854" t="inlineStr">
        <is>
          <t>{'analyst_tools': ['ssis', 'power bi'], 'cloud': ['azure', 'databricks'], 'databases': ['sql server'], 'libraries': ['spark'], 'programming': ['python', 'sql', 'nosql']}</t>
        </is>
      </c>
    </row>
    <row r="2855">
      <c r="A2855" t="inlineStr">
        <is>
          <t>Data Analyst</t>
        </is>
      </c>
      <c r="B2855" t="inlineStr">
        <is>
          <t>Data and Reports Analyst</t>
        </is>
      </c>
      <c r="C2855" t="inlineStr">
        <is>
          <t>Pasig, Metro Manila, Philippines</t>
        </is>
      </c>
      <c r="D2855" t="inlineStr">
        <is>
          <t>via LinkedIn</t>
        </is>
      </c>
      <c r="E2855" t="inlineStr"/>
      <c r="F2855" t="b">
        <v>0</v>
      </c>
      <c r="G2855" t="inlineStr">
        <is>
          <t>Philippines</t>
        </is>
      </c>
      <c r="H2855" s="2" t="n">
        <v>45422.39060185185</v>
      </c>
      <c r="I2855" t="b">
        <v>1</v>
      </c>
      <c r="J2855" t="b">
        <v>0</v>
      </c>
      <c r="K2855" t="inlineStr">
        <is>
          <t>Philippines</t>
        </is>
      </c>
      <c r="L2855" t="inlineStr"/>
      <c r="M2855" t="inlineStr"/>
      <c r="N2855" t="inlineStr"/>
      <c r="O2855" t="inlineStr">
        <is>
          <t>ProView Global (PvG)</t>
        </is>
      </c>
      <c r="P2855" t="inlineStr"/>
      <c r="Q2855" t="inlineStr"/>
    </row>
    <row r="2856">
      <c r="A2856" t="inlineStr">
        <is>
          <t>Data Analyst</t>
        </is>
      </c>
      <c r="B2856" t="inlineStr">
        <is>
          <t>Data Analyst I/ II/ or Senior/ System Reliability</t>
        </is>
      </c>
      <c r="C2856" t="inlineStr">
        <is>
          <t>New York, NY</t>
        </is>
      </c>
      <c r="D2856" t="inlineStr">
        <is>
          <t>via GrabJobs</t>
        </is>
      </c>
      <c r="E2856" t="inlineStr">
        <is>
          <t>Full-time</t>
        </is>
      </c>
      <c r="F2856" t="b">
        <v>0</v>
      </c>
      <c r="G2856" t="inlineStr">
        <is>
          <t>New York, United States</t>
        </is>
      </c>
      <c r="H2856" s="2" t="n">
        <v>45414.37537037037</v>
      </c>
      <c r="I2856" t="b">
        <v>0</v>
      </c>
      <c r="J2856" t="b">
        <v>0</v>
      </c>
      <c r="K2856" t="inlineStr">
        <is>
          <t>United States</t>
        </is>
      </c>
      <c r="L2856" t="inlineStr"/>
      <c r="M2856" t="inlineStr"/>
      <c r="N2856" t="inlineStr"/>
      <c r="O2856" t="inlineStr">
        <is>
          <t>Georgia Transmission Corporation</t>
        </is>
      </c>
      <c r="P2856" t="inlineStr">
        <is>
          <t>['python', 'r', 'sql', 'tableau', 'power bi', 'excel', 'word', 'powerpoint']</t>
        </is>
      </c>
      <c r="Q2856" t="inlineStr">
        <is>
          <t>{'analyst_tools': ['tableau', 'power bi', 'excel', 'word', 'powerpoint'], 'programming': ['python', 'r', 'sql']}</t>
        </is>
      </c>
    </row>
    <row r="2857">
      <c r="A2857" t="inlineStr">
        <is>
          <t>Data Analyst</t>
        </is>
      </c>
      <c r="B2857" t="inlineStr">
        <is>
          <t>Health Data Analyst</t>
        </is>
      </c>
      <c r="C2857" t="inlineStr">
        <is>
          <t>Providence, RI</t>
        </is>
      </c>
      <c r="D2857" t="inlineStr">
        <is>
          <t>via ZipRecruiter</t>
        </is>
      </c>
      <c r="E2857" t="inlineStr">
        <is>
          <t>Full-time</t>
        </is>
      </c>
      <c r="F2857" t="b">
        <v>0</v>
      </c>
      <c r="G2857" t="inlineStr">
        <is>
          <t>New York, United States</t>
        </is>
      </c>
      <c r="H2857" s="2" t="n">
        <v>45441.37591435185</v>
      </c>
      <c r="I2857" t="b">
        <v>0</v>
      </c>
      <c r="J2857" t="b">
        <v>1</v>
      </c>
      <c r="K2857" t="inlineStr">
        <is>
          <t>United States</t>
        </is>
      </c>
      <c r="L2857" t="inlineStr"/>
      <c r="M2857" t="inlineStr"/>
      <c r="N2857" t="inlineStr"/>
      <c r="O2857" t="inlineStr">
        <is>
          <t>Blue Cross &amp; Blue Shield of Rhode Island</t>
        </is>
      </c>
      <c r="P2857" t="inlineStr">
        <is>
          <t>['sas', 'sas', 'spreadsheet', 'terminal']</t>
        </is>
      </c>
      <c r="Q2857" t="inlineStr">
        <is>
          <t>{'analyst_tools': ['sas', 'spreadsheet'], 'other': ['terminal'], 'programming': ['sas']}</t>
        </is>
      </c>
    </row>
    <row r="2858">
      <c r="A2858" t="inlineStr">
        <is>
          <t>Data Engineer</t>
        </is>
      </c>
      <c r="B2858" t="inlineStr">
        <is>
          <t>Senior Site Reliability Engineer - Data Platform</t>
        </is>
      </c>
      <c r="C2858" t="inlineStr">
        <is>
          <t>Brno, Czechia</t>
        </is>
      </c>
      <c r="D2858" t="inlineStr">
        <is>
          <t>via LinkedIn</t>
        </is>
      </c>
      <c r="E2858" t="inlineStr">
        <is>
          <t>Full-time</t>
        </is>
      </c>
      <c r="F2858" t="b">
        <v>0</v>
      </c>
      <c r="G2858" t="inlineStr">
        <is>
          <t>Czechia</t>
        </is>
      </c>
      <c r="H2858" s="2" t="n">
        <v>45440.41015046297</v>
      </c>
      <c r="I2858" t="b">
        <v>1</v>
      </c>
      <c r="J2858" t="b">
        <v>0</v>
      </c>
      <c r="K2858" t="inlineStr">
        <is>
          <t>Czechia</t>
        </is>
      </c>
      <c r="L2858" t="inlineStr"/>
      <c r="M2858" t="inlineStr"/>
      <c r="N2858" t="inlineStr"/>
      <c r="O2858" t="inlineStr">
        <is>
          <t>Red Hat</t>
        </is>
      </c>
      <c r="P2858" t="inlineStr">
        <is>
          <t>['aws', 'snowflake', 'linux', 'terraform', 'kubernetes']</t>
        </is>
      </c>
      <c r="Q2858" t="inlineStr">
        <is>
          <t>{'cloud': ['aws', 'snowflake'], 'os': ['linux'], 'other': ['terraform', 'kubernetes']}</t>
        </is>
      </c>
    </row>
    <row r="2859">
      <c r="A2859" t="inlineStr">
        <is>
          <t>Data Scientist</t>
        </is>
      </c>
      <c r="B2859" t="inlineStr">
        <is>
          <t>Lead Data Scientist</t>
        </is>
      </c>
      <c r="C2859" t="inlineStr">
        <is>
          <t>New York, NY</t>
        </is>
      </c>
      <c r="D2859" t="inlineStr">
        <is>
          <t>via GrabJobs</t>
        </is>
      </c>
      <c r="E2859" t="inlineStr">
        <is>
          <t>Full-time</t>
        </is>
      </c>
      <c r="F2859" t="b">
        <v>0</v>
      </c>
      <c r="G2859" t="inlineStr">
        <is>
          <t>New York, United States</t>
        </is>
      </c>
      <c r="H2859" s="2" t="n">
        <v>45443.37758101852</v>
      </c>
      <c r="I2859" t="b">
        <v>0</v>
      </c>
      <c r="J2859" t="b">
        <v>1</v>
      </c>
      <c r="K2859" t="inlineStr">
        <is>
          <t>United States</t>
        </is>
      </c>
      <c r="L2859" t="inlineStr"/>
      <c r="M2859" t="inlineStr"/>
      <c r="N2859" t="inlineStr"/>
      <c r="O2859" t="inlineStr">
        <is>
          <t>May Mobility</t>
        </is>
      </c>
      <c r="P2859" t="inlineStr">
        <is>
          <t>['go', 'python', 'sql', 'mysql', 'sql server', 'pyspark']</t>
        </is>
      </c>
      <c r="Q2859" t="inlineStr">
        <is>
          <t>{'databases': ['mysql', 'sql server'], 'libraries': ['pyspark'], 'programming': ['go', 'python', 'sql']}</t>
        </is>
      </c>
    </row>
    <row r="2860">
      <c r="A2860" t="inlineStr">
        <is>
          <t>Data Scientist</t>
        </is>
      </c>
      <c r="B2860" t="inlineStr">
        <is>
          <t>Data Scientist</t>
        </is>
      </c>
      <c r="C2860" t="inlineStr">
        <is>
          <t>New York, NY</t>
        </is>
      </c>
      <c r="D2860" t="inlineStr">
        <is>
          <t>via GrabJobs</t>
        </is>
      </c>
      <c r="E2860" t="inlineStr">
        <is>
          <t>Full-time</t>
        </is>
      </c>
      <c r="F2860" t="b">
        <v>0</v>
      </c>
      <c r="G2860" t="inlineStr">
        <is>
          <t>New York, United States</t>
        </is>
      </c>
      <c r="H2860" s="2" t="n">
        <v>45413.3774537037</v>
      </c>
      <c r="I2860" t="b">
        <v>0</v>
      </c>
      <c r="J2860" t="b">
        <v>1</v>
      </c>
      <c r="K2860" t="inlineStr">
        <is>
          <t>United States</t>
        </is>
      </c>
      <c r="L2860" t="inlineStr"/>
      <c r="M2860" t="inlineStr"/>
      <c r="N2860" t="inlineStr"/>
      <c r="O2860" t="inlineStr">
        <is>
          <t>Invitation Homes</t>
        </is>
      </c>
      <c r="P2860" t="inlineStr">
        <is>
          <t>['python', 'sql']</t>
        </is>
      </c>
      <c r="Q2860" t="inlineStr">
        <is>
          <t>{'programming': ['python', 'sql']}</t>
        </is>
      </c>
    </row>
    <row r="2861">
      <c r="A2861" t="inlineStr">
        <is>
          <t>Data Scientist</t>
        </is>
      </c>
      <c r="B2861" t="inlineStr">
        <is>
          <t>Sr/ Data Scientists</t>
        </is>
      </c>
      <c r="C2861" t="inlineStr">
        <is>
          <t>New York, NY</t>
        </is>
      </c>
      <c r="D2861" t="inlineStr">
        <is>
          <t>via GrabJobs</t>
        </is>
      </c>
      <c r="E2861" t="inlineStr">
        <is>
          <t>Full-time</t>
        </is>
      </c>
      <c r="F2861" t="b">
        <v>0</v>
      </c>
      <c r="G2861" t="inlineStr">
        <is>
          <t>New York, United States</t>
        </is>
      </c>
      <c r="H2861" s="2" t="n">
        <v>45439.37693287037</v>
      </c>
      <c r="I2861" t="b">
        <v>0</v>
      </c>
      <c r="J2861" t="b">
        <v>0</v>
      </c>
      <c r="K2861" t="inlineStr">
        <is>
          <t>United States</t>
        </is>
      </c>
      <c r="L2861" t="inlineStr"/>
      <c r="M2861" t="inlineStr"/>
      <c r="N2861" t="inlineStr"/>
      <c r="O2861" t="inlineStr">
        <is>
          <t>Ccc Intelligent Solutions Inc</t>
        </is>
      </c>
      <c r="P2861" t="inlineStr">
        <is>
          <t>['python', 'keras', 'tensorflow', 'pytorch', 'pandas', 'numpy', 'scikit-learn', 'matplotlib', 'airflow', 'linux', 'kubernetes', 'git']</t>
        </is>
      </c>
      <c r="Q2861" t="inlineStr">
        <is>
          <t>{'libraries': ['keras', 'tensorflow', 'pytorch', 'pandas', 'numpy', 'scikit-learn', 'matplotlib', 'airflow'], 'os': ['linux'], 'other': ['kubernetes', 'git'], 'programming': ['python']}</t>
        </is>
      </c>
    </row>
    <row r="2862">
      <c r="A2862" t="inlineStr">
        <is>
          <t>Data Engineer</t>
        </is>
      </c>
      <c r="B2862" t="inlineStr">
        <is>
          <t>Data Engineer</t>
        </is>
      </c>
      <c r="C2862" t="inlineStr">
        <is>
          <t>Anywhere</t>
        </is>
      </c>
      <c r="D2862" t="inlineStr">
        <is>
          <t>via LinkedIn</t>
        </is>
      </c>
      <c r="E2862" t="inlineStr">
        <is>
          <t>Contractor</t>
        </is>
      </c>
      <c r="F2862" t="b">
        <v>1</v>
      </c>
      <c r="G2862" t="inlineStr">
        <is>
          <t>New York, United States</t>
        </is>
      </c>
      <c r="H2862" s="2" t="n">
        <v>45443.37998842593</v>
      </c>
      <c r="I2862" t="b">
        <v>1</v>
      </c>
      <c r="J2862" t="b">
        <v>0</v>
      </c>
      <c r="K2862" t="inlineStr">
        <is>
          <t>United States</t>
        </is>
      </c>
      <c r="L2862" t="inlineStr"/>
      <c r="M2862" t="inlineStr"/>
      <c r="N2862" t="inlineStr"/>
      <c r="O2862" t="inlineStr">
        <is>
          <t>Actalent</t>
        </is>
      </c>
      <c r="P2862" t="inlineStr">
        <is>
          <t>['aws', 'azure']</t>
        </is>
      </c>
      <c r="Q2862" t="inlineStr">
        <is>
          <t>{'cloud': ['aws', 'azure']}</t>
        </is>
      </c>
    </row>
    <row r="2863">
      <c r="A2863" t="inlineStr">
        <is>
          <t>Data Analyst</t>
        </is>
      </c>
      <c r="B2863" t="inlineStr">
        <is>
          <t>IT Compliance &amp; Audit (Data Analyst)</t>
        </is>
      </c>
      <c r="C2863" t="inlineStr">
        <is>
          <t>Singapore</t>
        </is>
      </c>
      <c r="D2863" t="inlineStr">
        <is>
          <t>via LinkedIn</t>
        </is>
      </c>
      <c r="E2863" t="inlineStr">
        <is>
          <t>Full-time</t>
        </is>
      </c>
      <c r="F2863" t="b">
        <v>0</v>
      </c>
      <c r="G2863" t="inlineStr">
        <is>
          <t>Singapore</t>
        </is>
      </c>
      <c r="H2863" s="2" t="n">
        <v>45426.39719907408</v>
      </c>
      <c r="I2863" t="b">
        <v>1</v>
      </c>
      <c r="J2863" t="b">
        <v>0</v>
      </c>
      <c r="K2863" t="inlineStr">
        <is>
          <t>Singapore</t>
        </is>
      </c>
      <c r="L2863" t="inlineStr"/>
      <c r="M2863" t="inlineStr"/>
      <c r="N2863" t="inlineStr"/>
      <c r="O2863" t="inlineStr">
        <is>
          <t>MANPOWER STAFFING SERVICES (SINGAPORE) PTE LTD</t>
        </is>
      </c>
      <c r="P2863" t="inlineStr">
        <is>
          <t>['sql']</t>
        </is>
      </c>
      <c r="Q2863" t="inlineStr">
        <is>
          <t>{'programming': ['sql']}</t>
        </is>
      </c>
    </row>
    <row r="2864">
      <c r="A2864" t="inlineStr">
        <is>
          <t>Data Analyst</t>
        </is>
      </c>
      <c r="B2864" t="inlineStr">
        <is>
          <t>Database Analyst</t>
        </is>
      </c>
      <c r="C2864" t="inlineStr">
        <is>
          <t>Warsaw, Poland</t>
        </is>
      </c>
      <c r="D2864" t="inlineStr">
        <is>
          <t>via The:Protocol</t>
        </is>
      </c>
      <c r="E2864" t="inlineStr">
        <is>
          <t>Full-time</t>
        </is>
      </c>
      <c r="F2864" t="b">
        <v>0</v>
      </c>
      <c r="G2864" t="inlineStr">
        <is>
          <t>Poland</t>
        </is>
      </c>
      <c r="H2864" s="2" t="n">
        <v>45434.38474537037</v>
      </c>
      <c r="I2864" t="b">
        <v>1</v>
      </c>
      <c r="J2864" t="b">
        <v>0</v>
      </c>
      <c r="K2864" t="inlineStr">
        <is>
          <t>Poland</t>
        </is>
      </c>
      <c r="L2864" t="inlineStr"/>
      <c r="M2864" t="inlineStr"/>
      <c r="N2864" t="inlineStr"/>
      <c r="O2864" t="inlineStr">
        <is>
          <t>Connectis_</t>
        </is>
      </c>
      <c r="P2864" t="inlineStr"/>
      <c r="Q2864" t="inlineStr"/>
    </row>
    <row r="2865">
      <c r="A2865" t="inlineStr">
        <is>
          <t>Software Engineer</t>
        </is>
      </c>
      <c r="B2865" t="inlineStr">
        <is>
          <t>Senior Python Engineer</t>
        </is>
      </c>
      <c r="C2865" t="inlineStr">
        <is>
          <t>Lisbon, Portugal</t>
        </is>
      </c>
      <c r="D2865" t="inlineStr">
        <is>
          <t>via BeBee Portugal</t>
        </is>
      </c>
      <c r="E2865" t="inlineStr">
        <is>
          <t>Full-time</t>
        </is>
      </c>
      <c r="F2865" t="b">
        <v>0</v>
      </c>
      <c r="G2865" t="inlineStr">
        <is>
          <t>Portugal</t>
        </is>
      </c>
      <c r="H2865" s="2" t="n">
        <v>45417.38368055555</v>
      </c>
      <c r="I2865" t="b">
        <v>0</v>
      </c>
      <c r="J2865" t="b">
        <v>0</v>
      </c>
      <c r="K2865" t="inlineStr">
        <is>
          <t>Portugal</t>
        </is>
      </c>
      <c r="L2865" t="inlineStr"/>
      <c r="M2865" t="inlineStr"/>
      <c r="N2865" t="inlineStr"/>
      <c r="O2865" t="inlineStr">
        <is>
          <t>Boost-It</t>
        </is>
      </c>
      <c r="P2865" t="inlineStr">
        <is>
          <t>['python', 'c++', 'nosql', 'mongodb', 'mongodb', 'postgresql', 'mysql', 'redis', 'aws', 'django', 'git']</t>
        </is>
      </c>
      <c r="Q2865" t="inlineStr">
        <is>
          <t>{'cloud': ['aws'], 'databases': ['mongodb', 'postgresql', 'mysql', 'redis'], 'other': ['git'], 'programming': ['python', 'c++', 'nosql', 'mongodb'], 'webframeworks': ['django']}</t>
        </is>
      </c>
    </row>
    <row r="2866">
      <c r="A2866" t="inlineStr">
        <is>
          <t>Data Scientist</t>
        </is>
      </c>
      <c r="B2866" t="inlineStr">
        <is>
          <t>Principal Data Scientist</t>
        </is>
      </c>
      <c r="C2866" t="inlineStr">
        <is>
          <t>New York, NY</t>
        </is>
      </c>
      <c r="D2866" t="inlineStr">
        <is>
          <t>via GrabJobs</t>
        </is>
      </c>
      <c r="E2866" t="inlineStr">
        <is>
          <t>Full-time</t>
        </is>
      </c>
      <c r="F2866" t="b">
        <v>0</v>
      </c>
      <c r="G2866" t="inlineStr">
        <is>
          <t>New York, United States</t>
        </is>
      </c>
      <c r="H2866" s="2" t="n">
        <v>45441.37788194444</v>
      </c>
      <c r="I2866" t="b">
        <v>0</v>
      </c>
      <c r="J2866" t="b">
        <v>1</v>
      </c>
      <c r="K2866" t="inlineStr">
        <is>
          <t>United States</t>
        </is>
      </c>
      <c r="L2866" t="inlineStr"/>
      <c r="M2866" t="inlineStr"/>
      <c r="N2866" t="inlineStr"/>
      <c r="O2866" t="inlineStr">
        <is>
          <t>Rocket Software</t>
        </is>
      </c>
      <c r="P2866" t="inlineStr">
        <is>
          <t>['python', 'sql', 'linux']</t>
        </is>
      </c>
      <c r="Q2866" t="inlineStr">
        <is>
          <t>{'os': ['linux'], 'programming': ['python', 'sql']}</t>
        </is>
      </c>
    </row>
    <row r="2867">
      <c r="A2867" t="inlineStr">
        <is>
          <t>Data Engineer</t>
        </is>
      </c>
      <c r="B2867" t="inlineStr">
        <is>
          <t>Manager, Data Engineering</t>
        </is>
      </c>
      <c r="C2867" t="inlineStr">
        <is>
          <t>Newark, NJ</t>
        </is>
      </c>
      <c r="D2867" t="inlineStr">
        <is>
          <t>via LinkedIn</t>
        </is>
      </c>
      <c r="E2867" t="inlineStr">
        <is>
          <t>Full-time and Part-time</t>
        </is>
      </c>
      <c r="F2867" t="b">
        <v>0</v>
      </c>
      <c r="G2867" t="inlineStr">
        <is>
          <t>New York, United States</t>
        </is>
      </c>
      <c r="H2867" s="2" t="n">
        <v>45428.3779050926</v>
      </c>
      <c r="I2867" t="b">
        <v>0</v>
      </c>
      <c r="J2867" t="b">
        <v>1</v>
      </c>
      <c r="K2867" t="inlineStr">
        <is>
          <t>United States</t>
        </is>
      </c>
      <c r="L2867" t="inlineStr"/>
      <c r="M2867" t="inlineStr"/>
      <c r="N2867" t="inlineStr"/>
      <c r="O2867" t="inlineStr">
        <is>
          <t>ClickJobs.io</t>
        </is>
      </c>
      <c r="P2867" t="inlineStr">
        <is>
          <t>['python', 'java', 'scala', 'nosql', 'sql', 'mongo', 'shell', 'dynamodb', 'mysql', 'cassandra', 'redshift', 'snowflake', 'aws', 'azure', 'spark', 'airflow', 'hadoop', 'kafka']</t>
        </is>
      </c>
      <c r="Q2867" t="inlineStr">
        <is>
          <t>{'cloud': ['redshift', 'snowflake', 'aws', 'azure'], 'databases': ['dynamodb', 'mysql', 'cassandra'], 'libraries': ['spark', 'airflow', 'hadoop', 'kafka'], 'programming': ['python', 'java', 'scala', 'nosql', 'sql', 'mongo', 'shell']}</t>
        </is>
      </c>
    </row>
    <row r="2868">
      <c r="A2868" t="inlineStr">
        <is>
          <t>Data Scientist</t>
        </is>
      </c>
      <c r="B2868" t="inlineStr">
        <is>
          <t>IT Data Scientist / Data Engineer (m/f/d) / Lisbon</t>
        </is>
      </c>
      <c r="C2868" t="inlineStr">
        <is>
          <t>Odivelas, Portugal</t>
        </is>
      </c>
      <c r="D2868" t="inlineStr">
        <is>
          <t>via LinkedIn</t>
        </is>
      </c>
      <c r="E2868" t="inlineStr">
        <is>
          <t>Full-time</t>
        </is>
      </c>
      <c r="F2868" t="b">
        <v>0</v>
      </c>
      <c r="G2868" t="inlineStr">
        <is>
          <t>Portugal</t>
        </is>
      </c>
      <c r="H2868" s="2" t="n">
        <v>45419.38438657407</v>
      </c>
      <c r="I2868" t="b">
        <v>0</v>
      </c>
      <c r="J2868" t="b">
        <v>0</v>
      </c>
      <c r="K2868" t="inlineStr">
        <is>
          <t>Portugal</t>
        </is>
      </c>
      <c r="L2868" t="inlineStr"/>
      <c r="M2868" t="inlineStr"/>
      <c r="N2868" t="inlineStr"/>
      <c r="O2868" t="inlineStr">
        <is>
          <t>CODAN Medical AG</t>
        </is>
      </c>
      <c r="P2868" t="inlineStr">
        <is>
          <t>['sql']</t>
        </is>
      </c>
      <c r="Q2868" t="inlineStr">
        <is>
          <t>{'programming': ['sql']}</t>
        </is>
      </c>
    </row>
    <row r="2869">
      <c r="A2869" t="inlineStr">
        <is>
          <t>Cloud Engineer</t>
        </is>
      </c>
      <c r="B2869" t="inlineStr">
        <is>
          <t>Product Operations Analyst - EMEA Region - 100% Remote</t>
        </is>
      </c>
      <c r="C2869" t="inlineStr">
        <is>
          <t>Anywhere</t>
        </is>
      </c>
      <c r="D2869" t="inlineStr">
        <is>
          <t>via Jobgether</t>
        </is>
      </c>
      <c r="E2869" t="inlineStr">
        <is>
          <t>Full-time</t>
        </is>
      </c>
      <c r="F2869" t="b">
        <v>1</v>
      </c>
      <c r="G2869" t="inlineStr">
        <is>
          <t>Senegal</t>
        </is>
      </c>
      <c r="H2869" s="2" t="n">
        <v>45443.41460648148</v>
      </c>
      <c r="I2869" t="b">
        <v>0</v>
      </c>
      <c r="J2869" t="b">
        <v>0</v>
      </c>
      <c r="K2869" t="inlineStr">
        <is>
          <t>Senegal</t>
        </is>
      </c>
      <c r="L2869" t="inlineStr"/>
      <c r="M2869" t="inlineStr"/>
      <c r="N2869" t="inlineStr"/>
      <c r="O2869" t="inlineStr">
        <is>
          <t>Hostaway</t>
        </is>
      </c>
      <c r="P2869" t="inlineStr"/>
      <c r="Q2869" t="inlineStr"/>
    </row>
    <row r="2870">
      <c r="A2870" t="inlineStr">
        <is>
          <t>Senior Data Scientist</t>
        </is>
      </c>
      <c r="B2870" t="inlineStr">
        <is>
          <t>Senior Data Scientist</t>
        </is>
      </c>
      <c r="C2870" t="inlineStr">
        <is>
          <t>Tel Aviv-Yafo, Israel</t>
        </is>
      </c>
      <c r="D2870" t="inlineStr">
        <is>
          <t>via LinkedIn</t>
        </is>
      </c>
      <c r="E2870" t="inlineStr">
        <is>
          <t>Full-time</t>
        </is>
      </c>
      <c r="F2870" t="b">
        <v>0</v>
      </c>
      <c r="G2870" t="inlineStr">
        <is>
          <t>Israel</t>
        </is>
      </c>
      <c r="H2870" s="2" t="n">
        <v>45434.40037037037</v>
      </c>
      <c r="I2870" t="b">
        <v>0</v>
      </c>
      <c r="J2870" t="b">
        <v>0</v>
      </c>
      <c r="K2870" t="inlineStr">
        <is>
          <t>Israel</t>
        </is>
      </c>
      <c r="L2870" t="inlineStr"/>
      <c r="M2870" t="inlineStr"/>
      <c r="N2870" t="inlineStr"/>
      <c r="O2870" t="inlineStr">
        <is>
          <t>ODDITY</t>
        </is>
      </c>
      <c r="P2870" t="inlineStr">
        <is>
          <t>['python', 'sql']</t>
        </is>
      </c>
      <c r="Q2870" t="inlineStr">
        <is>
          <t>{'programming': ['python', 'sql']}</t>
        </is>
      </c>
    </row>
    <row r="2871">
      <c r="A2871" t="inlineStr">
        <is>
          <t>Senior Data Engineer</t>
        </is>
      </c>
      <c r="B2871" t="inlineStr">
        <is>
          <t>Senior Data Engineer</t>
        </is>
      </c>
      <c r="C2871" t="inlineStr">
        <is>
          <t>New York, NY</t>
        </is>
      </c>
      <c r="D2871" t="inlineStr">
        <is>
          <t>via GrabJobs</t>
        </is>
      </c>
      <c r="E2871" t="inlineStr">
        <is>
          <t>Full-time and Temp work</t>
        </is>
      </c>
      <c r="F2871" t="b">
        <v>0</v>
      </c>
      <c r="G2871" t="inlineStr">
        <is>
          <t>Texas, United States</t>
        </is>
      </c>
      <c r="H2871" s="2" t="n">
        <v>45417.38</v>
      </c>
      <c r="I2871" t="b">
        <v>0</v>
      </c>
      <c r="J2871" t="b">
        <v>0</v>
      </c>
      <c r="K2871" t="inlineStr">
        <is>
          <t>United States</t>
        </is>
      </c>
      <c r="L2871" t="inlineStr"/>
      <c r="M2871" t="inlineStr"/>
      <c r="N2871" t="inlineStr"/>
      <c r="O2871" t="inlineStr">
        <is>
          <t>The Brixton Group, Inc.</t>
        </is>
      </c>
      <c r="P2871" t="inlineStr">
        <is>
          <t>['sql', 'postgresql', 'oracle', 'aws', 'snowflake']</t>
        </is>
      </c>
      <c r="Q2871" t="inlineStr">
        <is>
          <t>{'cloud': ['oracle', 'aws', 'snowflake'], 'databases': ['postgresql'], 'programming': ['sql']}</t>
        </is>
      </c>
    </row>
    <row r="2872">
      <c r="A2872" t="inlineStr">
        <is>
          <t>Data Engineer</t>
        </is>
      </c>
      <c r="B2872" t="inlineStr">
        <is>
          <t>Data Engineer</t>
        </is>
      </c>
      <c r="C2872" t="inlineStr">
        <is>
          <t>Edegem, Belgium</t>
        </is>
      </c>
      <c r="D2872" t="inlineStr">
        <is>
          <t>via LinkedIn Belgium</t>
        </is>
      </c>
      <c r="E2872" t="inlineStr">
        <is>
          <t>Full-time</t>
        </is>
      </c>
      <c r="F2872" t="b">
        <v>0</v>
      </c>
      <c r="G2872" t="inlineStr">
        <is>
          <t>Belgium</t>
        </is>
      </c>
      <c r="H2872" s="2" t="n">
        <v>45439.38929398148</v>
      </c>
      <c r="I2872" t="b">
        <v>1</v>
      </c>
      <c r="J2872" t="b">
        <v>0</v>
      </c>
      <c r="K2872" t="inlineStr">
        <is>
          <t>Belgium</t>
        </is>
      </c>
      <c r="L2872" t="inlineStr"/>
      <c r="M2872" t="inlineStr"/>
      <c r="N2872" t="inlineStr"/>
      <c r="O2872" t="inlineStr">
        <is>
          <t>Tripwire Solutions</t>
        </is>
      </c>
      <c r="P2872" t="inlineStr">
        <is>
          <t>['sql', 'oracle', 'bigquery', 'azure']</t>
        </is>
      </c>
      <c r="Q2872" t="inlineStr">
        <is>
          <t>{'cloud': ['oracle', 'bigquery', 'azure'], 'programming': ['sql']}</t>
        </is>
      </c>
    </row>
    <row r="2873">
      <c r="A2873" t="inlineStr">
        <is>
          <t>Senior Data Analyst</t>
        </is>
      </c>
      <c r="B2873" t="inlineStr">
        <is>
          <t>Senior Data Analyst &amp; User Experience Strategist</t>
        </is>
      </c>
      <c r="C2873" t="inlineStr">
        <is>
          <t>Mexico</t>
        </is>
      </c>
      <c r="D2873" t="inlineStr">
        <is>
          <t>via LinkedIn</t>
        </is>
      </c>
      <c r="E2873" t="inlineStr">
        <is>
          <t>Full-time and Temp work</t>
        </is>
      </c>
      <c r="F2873" t="b">
        <v>0</v>
      </c>
      <c r="G2873" t="inlineStr">
        <is>
          <t>Mexico</t>
        </is>
      </c>
      <c r="H2873" s="2" t="n">
        <v>45432.38458333333</v>
      </c>
      <c r="I2873" t="b">
        <v>0</v>
      </c>
      <c r="J2873" t="b">
        <v>0</v>
      </c>
      <c r="K2873" t="inlineStr">
        <is>
          <t>Mexico</t>
        </is>
      </c>
      <c r="L2873" t="inlineStr">
        <is>
          <t>year</t>
        </is>
      </c>
      <c r="M2873" t="n">
        <v>125000</v>
      </c>
      <c r="N2873" t="inlineStr"/>
      <c r="O2873" t="inlineStr">
        <is>
          <t>Braintrust</t>
        </is>
      </c>
      <c r="P2873" t="inlineStr"/>
      <c r="Q2873" t="inlineStr"/>
    </row>
    <row r="2874">
      <c r="A2874" t="inlineStr">
        <is>
          <t>Senior Data Scientist</t>
        </is>
      </c>
      <c r="B2874" t="inlineStr">
        <is>
          <t>Senior Data Scientist</t>
        </is>
      </c>
      <c r="C2874" t="inlineStr">
        <is>
          <t>Netherlands</t>
        </is>
      </c>
      <c r="D2874" t="inlineStr">
        <is>
          <t>via LinkedIn</t>
        </is>
      </c>
      <c r="E2874" t="inlineStr">
        <is>
          <t>Full-time</t>
        </is>
      </c>
      <c r="F2874" t="b">
        <v>0</v>
      </c>
      <c r="G2874" t="inlineStr">
        <is>
          <t>Netherlands</t>
        </is>
      </c>
      <c r="H2874" s="2" t="n">
        <v>45414.3955324074</v>
      </c>
      <c r="I2874" t="b">
        <v>0</v>
      </c>
      <c r="J2874" t="b">
        <v>0</v>
      </c>
      <c r="K2874" t="inlineStr">
        <is>
          <t>Netherlands</t>
        </is>
      </c>
      <c r="L2874" t="inlineStr"/>
      <c r="M2874" t="inlineStr"/>
      <c r="N2874" t="inlineStr"/>
      <c r="O2874" t="inlineStr">
        <is>
          <t>TBAuctions</t>
        </is>
      </c>
      <c r="P2874" t="inlineStr">
        <is>
          <t>['python', 'pyspark', 'tensorflow', 'scikit-learn']</t>
        </is>
      </c>
      <c r="Q2874" t="inlineStr">
        <is>
          <t>{'libraries': ['pyspark', 'tensorflow', 'scikit-learn'], 'programming': ['python']}</t>
        </is>
      </c>
    </row>
    <row r="2875">
      <c r="A2875" t="inlineStr">
        <is>
          <t>Senior Data Scientist</t>
        </is>
      </c>
      <c r="B2875" t="inlineStr">
        <is>
          <t>Senior Data Scientist</t>
        </is>
      </c>
      <c r="C2875" t="inlineStr">
        <is>
          <t>Huntsville, AL</t>
        </is>
      </c>
      <c r="D2875" t="inlineStr">
        <is>
          <t>via ZipRecruiter</t>
        </is>
      </c>
      <c r="E2875" t="inlineStr">
        <is>
          <t>Full-time</t>
        </is>
      </c>
      <c r="F2875" t="b">
        <v>0</v>
      </c>
      <c r="G2875" t="inlineStr">
        <is>
          <t>Florida, United States</t>
        </is>
      </c>
      <c r="H2875" s="2" t="n">
        <v>45440.37956018518</v>
      </c>
      <c r="I2875" t="b">
        <v>0</v>
      </c>
      <c r="J2875" t="b">
        <v>0</v>
      </c>
      <c r="K2875" t="inlineStr">
        <is>
          <t>United States</t>
        </is>
      </c>
      <c r="L2875" t="inlineStr"/>
      <c r="M2875" t="inlineStr"/>
      <c r="N2875" t="inlineStr"/>
      <c r="O2875" t="inlineStr">
        <is>
          <t>Axient LLC</t>
        </is>
      </c>
      <c r="P2875" t="inlineStr">
        <is>
          <t>['python', 'r', 'sql', 'neo4j', 'kafka', 'numpy', 'pytorch', 'tensorflow', 'linux', 'tableau', 'docker', 'terraform', 'gitlab', 'kubernetes']</t>
        </is>
      </c>
      <c r="Q2875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2876">
      <c r="A2876" t="inlineStr">
        <is>
          <t>Data Engineer</t>
        </is>
      </c>
      <c r="B2876" t="inlineStr">
        <is>
          <t>Data Engineer</t>
        </is>
      </c>
      <c r="C2876" t="inlineStr">
        <is>
          <t>Hamburg, Germany</t>
        </is>
      </c>
      <c r="D2876" t="inlineStr">
        <is>
          <t>via LinkedIn</t>
        </is>
      </c>
      <c r="E2876" t="inlineStr">
        <is>
          <t>Full-time</t>
        </is>
      </c>
      <c r="F2876" t="b">
        <v>0</v>
      </c>
      <c r="G2876" t="inlineStr">
        <is>
          <t>Germany</t>
        </is>
      </c>
      <c r="H2876" s="2" t="n">
        <v>45441.38538194444</v>
      </c>
      <c r="I2876" t="b">
        <v>0</v>
      </c>
      <c r="J2876" t="b">
        <v>0</v>
      </c>
      <c r="K2876" t="inlineStr">
        <is>
          <t>Germany</t>
        </is>
      </c>
      <c r="L2876" t="inlineStr"/>
      <c r="M2876" t="inlineStr"/>
      <c r="N2876" t="inlineStr"/>
      <c r="O2876" t="inlineStr">
        <is>
          <t>Coders Connect</t>
        </is>
      </c>
      <c r="P2876" t="inlineStr">
        <is>
          <t>['python', 'sql', 'nosql', 'databricks', 'azure', 'kafka', 'spark', 'tensorflow', 'keras', 'power bi']</t>
        </is>
      </c>
      <c r="Q2876" t="inlineStr">
        <is>
          <t>{'analyst_tools': ['power bi'], 'cloud': ['databricks', 'azure'], 'libraries': ['kafka', 'spark', 'tensorflow', 'keras'], 'programming': ['python', 'sql', 'nosql']}</t>
        </is>
      </c>
    </row>
    <row r="2877">
      <c r="A2877" t="inlineStr">
        <is>
          <t>Data Engineer</t>
        </is>
      </c>
      <c r="B2877" t="inlineStr">
        <is>
          <t>DATA ENGINEER MIDDLE SETTORE BANCARIO (RAL MASSIMA 38K)</t>
        </is>
      </c>
      <c r="C2877" t="inlineStr">
        <is>
          <t>Anywhere</t>
        </is>
      </c>
      <c r="D2877" t="inlineStr">
        <is>
          <t>via LinkedIn</t>
        </is>
      </c>
      <c r="E2877" t="inlineStr">
        <is>
          <t>Full-time</t>
        </is>
      </c>
      <c r="F2877" t="b">
        <v>1</v>
      </c>
      <c r="G2877" t="inlineStr">
        <is>
          <t>Italy</t>
        </is>
      </c>
      <c r="H2877" s="2" t="n">
        <v>45434.40355324074</v>
      </c>
      <c r="I2877" t="b">
        <v>0</v>
      </c>
      <c r="J2877" t="b">
        <v>0</v>
      </c>
      <c r="K2877" t="inlineStr">
        <is>
          <t>Italy</t>
        </is>
      </c>
      <c r="L2877" t="inlineStr"/>
      <c r="M2877" t="inlineStr"/>
      <c r="N2877" t="inlineStr"/>
      <c r="O2877" t="inlineStr">
        <is>
          <t>Easy Net Srl</t>
        </is>
      </c>
      <c r="P2877" t="inlineStr">
        <is>
          <t>['python', 'sql', 'databricks', 'numpy', 'pandas', 'git']</t>
        </is>
      </c>
      <c r="Q2877" t="inlineStr">
        <is>
          <t>{'cloud': ['databricks'], 'libraries': ['numpy', 'pandas'], 'other': ['git'], 'programming': ['python', 'sql']}</t>
        </is>
      </c>
    </row>
    <row r="2878">
      <c r="A2878" t="inlineStr">
        <is>
          <t>Data Engineer</t>
        </is>
      </c>
      <c r="B2878" t="inlineStr">
        <is>
          <t>Principal Data Engineer</t>
        </is>
      </c>
      <c r="C2878" t="inlineStr">
        <is>
          <t>Washington, DC</t>
        </is>
      </c>
      <c r="D2878" t="inlineStr">
        <is>
          <t>via Ladders</t>
        </is>
      </c>
      <c r="E2878" t="inlineStr">
        <is>
          <t>Full-time and Part-time</t>
        </is>
      </c>
      <c r="F2878" t="b">
        <v>0</v>
      </c>
      <c r="G2878" t="inlineStr">
        <is>
          <t>Sudan</t>
        </is>
      </c>
      <c r="H2878" s="2" t="n">
        <v>45417.39462962963</v>
      </c>
      <c r="I2878" t="b">
        <v>0</v>
      </c>
      <c r="J2878" t="b">
        <v>1</v>
      </c>
      <c r="K2878" t="inlineStr">
        <is>
          <t>Sudan</t>
        </is>
      </c>
      <c r="L2878" t="inlineStr">
        <is>
          <t>year</t>
        </is>
      </c>
      <c r="M2878" t="n">
        <v>194500</v>
      </c>
      <c r="N2878" t="inlineStr"/>
      <c r="O2878" t="inlineStr">
        <is>
          <t>T-Mobile</t>
        </is>
      </c>
      <c r="P2878" t="inlineStr">
        <is>
          <t>['azure', 'databricks', 'aurora', 'redshift', 'aws']</t>
        </is>
      </c>
      <c r="Q2878" t="inlineStr">
        <is>
          <t>{'cloud': ['azure', 'databricks', 'aurora', 'redshift', 'aws']}</t>
        </is>
      </c>
    </row>
    <row r="2879">
      <c r="A2879" t="inlineStr">
        <is>
          <t>Data Scientist</t>
        </is>
      </c>
      <c r="B2879" t="inlineStr">
        <is>
          <t>Data Scientist</t>
        </is>
      </c>
      <c r="C2879" t="inlineStr">
        <is>
          <t>Singapore</t>
        </is>
      </c>
      <c r="D2879" t="inlineStr">
        <is>
          <t>via LinkedIn</t>
        </is>
      </c>
      <c r="E2879" t="inlineStr">
        <is>
          <t>Full-time</t>
        </is>
      </c>
      <c r="F2879" t="b">
        <v>0</v>
      </c>
      <c r="G2879" t="inlineStr">
        <is>
          <t>Singapore</t>
        </is>
      </c>
      <c r="H2879" s="2" t="n">
        <v>45443.38618055556</v>
      </c>
      <c r="I2879" t="b">
        <v>0</v>
      </c>
      <c r="J2879" t="b">
        <v>0</v>
      </c>
      <c r="K2879" t="inlineStr">
        <is>
          <t>Singapore</t>
        </is>
      </c>
      <c r="L2879" t="inlineStr"/>
      <c r="M2879" t="inlineStr"/>
      <c r="N2879" t="inlineStr"/>
      <c r="O2879" t="inlineStr">
        <is>
          <t>PrimeStaff Management Services</t>
        </is>
      </c>
      <c r="P2879" t="inlineStr">
        <is>
          <t>['python', 'r', 'sql', 'postgresql', 'aws', 'spark', 'fastapi', 'flask']</t>
        </is>
      </c>
      <c r="Q2879" t="inlineStr">
        <is>
          <t>{'cloud': ['aws'], 'databases': ['postgresql'], 'libraries': ['spark'], 'programming': ['python', 'r', 'sql'], 'webframeworks': ['fastapi', 'flask']}</t>
        </is>
      </c>
    </row>
    <row r="2880">
      <c r="A2880" t="inlineStr">
        <is>
          <t>Data Engineer</t>
        </is>
      </c>
      <c r="B2880" t="inlineStr">
        <is>
          <t>Data Engineer</t>
        </is>
      </c>
      <c r="C2880" t="inlineStr">
        <is>
          <t>New York, NY</t>
        </is>
      </c>
      <c r="D2880" t="inlineStr">
        <is>
          <t>via GrabJobs</t>
        </is>
      </c>
      <c r="E2880" t="inlineStr">
        <is>
          <t>Full-time</t>
        </is>
      </c>
      <c r="F2880" t="b">
        <v>0</v>
      </c>
      <c r="G2880" t="inlineStr">
        <is>
          <t>New York, United States</t>
        </is>
      </c>
      <c r="H2880" s="2" t="n">
        <v>45417.37887731481</v>
      </c>
      <c r="I2880" t="b">
        <v>1</v>
      </c>
      <c r="J2880" t="b">
        <v>0</v>
      </c>
      <c r="K2880" t="inlineStr">
        <is>
          <t>United States</t>
        </is>
      </c>
      <c r="L2880" t="inlineStr"/>
      <c r="M2880" t="inlineStr"/>
      <c r="N2880" t="inlineStr"/>
      <c r="O2880" t="inlineStr">
        <is>
          <t>Stefanini</t>
        </is>
      </c>
      <c r="P2880" t="inlineStr">
        <is>
          <t>['gcp']</t>
        </is>
      </c>
      <c r="Q2880" t="inlineStr">
        <is>
          <t>{'cloud': ['gcp']}</t>
        </is>
      </c>
    </row>
    <row r="2881">
      <c r="A2881" t="inlineStr">
        <is>
          <t>Data Engineer</t>
        </is>
      </c>
      <c r="B2881" t="inlineStr">
        <is>
          <t>Data Engineer</t>
        </is>
      </c>
      <c r="C2881" t="inlineStr">
        <is>
          <t>Colombo, Sri Lanka</t>
        </is>
      </c>
      <c r="D2881" t="inlineStr">
        <is>
          <t>via LinkedIn</t>
        </is>
      </c>
      <c r="E2881" t="inlineStr">
        <is>
          <t>Full-time</t>
        </is>
      </c>
      <c r="F2881" t="b">
        <v>0</v>
      </c>
      <c r="G2881" t="inlineStr">
        <is>
          <t>Sri Lanka</t>
        </is>
      </c>
      <c r="H2881" s="2" t="n">
        <v>45415.39615740741</v>
      </c>
      <c r="I2881" t="b">
        <v>0</v>
      </c>
      <c r="J2881" t="b">
        <v>0</v>
      </c>
      <c r="K2881" t="inlineStr">
        <is>
          <t>Sri Lanka</t>
        </is>
      </c>
      <c r="L2881" t="inlineStr"/>
      <c r="M2881" t="inlineStr"/>
      <c r="N2881" t="inlineStr"/>
      <c r="O2881" t="inlineStr">
        <is>
          <t>Cargills Ceylon</t>
        </is>
      </c>
      <c r="P2881" t="inlineStr">
        <is>
          <t>['t-sql', 'sql', 'sql server']</t>
        </is>
      </c>
      <c r="Q2881" t="inlineStr">
        <is>
          <t>{'databases': ['sql server'], 'programming': ['t-sql', 'sql']}</t>
        </is>
      </c>
    </row>
    <row r="2882">
      <c r="A2882" t="inlineStr">
        <is>
          <t>Data Engineer</t>
        </is>
      </c>
      <c r="B2882" t="inlineStr">
        <is>
          <t>Python Data Engineer</t>
        </is>
      </c>
      <c r="C2882" t="inlineStr">
        <is>
          <t>Anywhere</t>
        </is>
      </c>
      <c r="D2882" t="inlineStr">
        <is>
          <t>via Upwork</t>
        </is>
      </c>
      <c r="E2882" t="inlineStr">
        <is>
          <t>Contractor and Temp work</t>
        </is>
      </c>
      <c r="F2882" t="b">
        <v>1</v>
      </c>
      <c r="G2882" t="inlineStr">
        <is>
          <t>Illinois, United States</t>
        </is>
      </c>
      <c r="H2882" s="2" t="n">
        <v>45427.38068287037</v>
      </c>
      <c r="I2882" t="b">
        <v>1</v>
      </c>
      <c r="J2882" t="b">
        <v>0</v>
      </c>
      <c r="K2882" t="inlineStr">
        <is>
          <t>United States</t>
        </is>
      </c>
      <c r="L2882" t="inlineStr"/>
      <c r="M2882" t="inlineStr"/>
      <c r="N2882" t="inlineStr"/>
      <c r="O2882" t="inlineStr">
        <is>
          <t>Upwork</t>
        </is>
      </c>
      <c r="P2882" t="inlineStr">
        <is>
          <t>['python', 'sql', 'azure', 'kubernetes']</t>
        </is>
      </c>
      <c r="Q2882" t="inlineStr">
        <is>
          <t>{'cloud': ['azure'], 'other': ['kubernetes'], 'programming': ['python', 'sql']}</t>
        </is>
      </c>
    </row>
    <row r="2883">
      <c r="A2883" t="inlineStr">
        <is>
          <t>Data Analyst</t>
        </is>
      </c>
      <c r="B2883" t="inlineStr">
        <is>
          <t>Data Analyst /Data Cataloguing/</t>
        </is>
      </c>
      <c r="C2883" t="inlineStr">
        <is>
          <t>New York, NY</t>
        </is>
      </c>
      <c r="D2883" t="inlineStr">
        <is>
          <t>via GrabJobs</t>
        </is>
      </c>
      <c r="E2883" t="inlineStr">
        <is>
          <t>Full-time and Part-time</t>
        </is>
      </c>
      <c r="F2883" t="b">
        <v>0</v>
      </c>
      <c r="G2883" t="inlineStr">
        <is>
          <t>New York, United States</t>
        </is>
      </c>
      <c r="H2883" s="2" t="n">
        <v>45439.37530092592</v>
      </c>
      <c r="I2883" t="b">
        <v>0</v>
      </c>
      <c r="J2883" t="b">
        <v>1</v>
      </c>
      <c r="K2883" t="inlineStr">
        <is>
          <t>United States</t>
        </is>
      </c>
      <c r="L2883" t="inlineStr"/>
      <c r="M2883" t="inlineStr"/>
      <c r="N2883" t="inlineStr"/>
      <c r="O2883" t="inlineStr">
        <is>
          <t>Pnc</t>
        </is>
      </c>
      <c r="P2883" t="inlineStr"/>
      <c r="Q2883" t="inlineStr"/>
    </row>
    <row r="2884">
      <c r="A2884" t="inlineStr">
        <is>
          <t>Data Scientist</t>
        </is>
      </c>
      <c r="B2884" t="inlineStr">
        <is>
          <t>Data Scientist /Expert/-Data / Analytics-IT-CS-US</t>
        </is>
      </c>
      <c r="C2884" t="inlineStr">
        <is>
          <t>New York, NY</t>
        </is>
      </c>
      <c r="D2884" t="inlineStr">
        <is>
          <t>via GrabJobs</t>
        </is>
      </c>
      <c r="E2884" t="inlineStr">
        <is>
          <t>Full-time</t>
        </is>
      </c>
      <c r="F2884" t="b">
        <v>0</v>
      </c>
      <c r="G2884" t="inlineStr">
        <is>
          <t>New York, United States</t>
        </is>
      </c>
      <c r="H2884" s="2" t="n">
        <v>45442.37649305556</v>
      </c>
      <c r="I2884" t="b">
        <v>0</v>
      </c>
      <c r="J2884" t="b">
        <v>0</v>
      </c>
      <c r="K2884" t="inlineStr">
        <is>
          <t>United States</t>
        </is>
      </c>
      <c r="L2884" t="inlineStr"/>
      <c r="M2884" t="inlineStr"/>
      <c r="N2884" t="inlineStr"/>
      <c r="O2884" t="inlineStr">
        <is>
          <t>Manpower Group Inc.</t>
        </is>
      </c>
      <c r="P2884" t="inlineStr">
        <is>
          <t>['javascript', 'html', 'css', 'r', 'python', 'sql', 'aws', 'azure']</t>
        </is>
      </c>
      <c r="Q2884" t="inlineStr">
        <is>
          <t>{'cloud': ['aws', 'azure'], 'programming': ['javascript', 'html', 'css', 'r', 'python', 'sql']}</t>
        </is>
      </c>
    </row>
    <row r="2885">
      <c r="A2885" t="inlineStr">
        <is>
          <t>Data Analyst</t>
        </is>
      </c>
      <c r="B2885" t="inlineStr">
        <is>
          <t>Data Analyst</t>
        </is>
      </c>
      <c r="C2885" t="inlineStr">
        <is>
          <t>Soumagne, Belgium</t>
        </is>
      </c>
      <c r="D2885" t="inlineStr">
        <is>
          <t>via Indeed</t>
        </is>
      </c>
      <c r="E2885" t="inlineStr">
        <is>
          <t>Full-time</t>
        </is>
      </c>
      <c r="F2885" t="b">
        <v>0</v>
      </c>
      <c r="G2885" t="inlineStr">
        <is>
          <t>Belgium</t>
        </is>
      </c>
      <c r="H2885" s="2" t="n">
        <v>45420.40759259259</v>
      </c>
      <c r="I2885" t="b">
        <v>0</v>
      </c>
      <c r="J2885" t="b">
        <v>0</v>
      </c>
      <c r="K2885" t="inlineStr">
        <is>
          <t>Belgium</t>
        </is>
      </c>
      <c r="L2885" t="inlineStr"/>
      <c r="M2885" t="inlineStr"/>
      <c r="N2885" t="inlineStr"/>
      <c r="O2885" t="inlineStr">
        <is>
          <t>ASAP.be</t>
        </is>
      </c>
      <c r="P2885" t="inlineStr"/>
      <c r="Q2885" t="inlineStr"/>
    </row>
    <row r="2886">
      <c r="A2886" t="inlineStr">
        <is>
          <t>Data Engineer</t>
        </is>
      </c>
      <c r="B2886" t="inlineStr">
        <is>
          <t>Data Engineer (Databricks / Snowflake)</t>
        </is>
      </c>
      <c r="C2886" t="inlineStr">
        <is>
          <t>Anywhere</t>
        </is>
      </c>
      <c r="D2886" t="inlineStr">
        <is>
          <t>via LinkedIn</t>
        </is>
      </c>
      <c r="E2886" t="inlineStr">
        <is>
          <t>Full-time</t>
        </is>
      </c>
      <c r="F2886" t="b">
        <v>1</v>
      </c>
      <c r="G2886" t="inlineStr">
        <is>
          <t>Florida, United States</t>
        </is>
      </c>
      <c r="H2886" s="2" t="n">
        <v>45427.38189814815</v>
      </c>
      <c r="I2886" t="b">
        <v>0</v>
      </c>
      <c r="J2886" t="b">
        <v>0</v>
      </c>
      <c r="K2886" t="inlineStr">
        <is>
          <t>United States</t>
        </is>
      </c>
      <c r="L2886" t="inlineStr"/>
      <c r="M2886" t="inlineStr"/>
      <c r="N2886" t="inlineStr"/>
      <c r="O2886" t="inlineStr">
        <is>
          <t>TEKsystems</t>
        </is>
      </c>
      <c r="P2886" t="inlineStr">
        <is>
          <t>['powershell', 'azure', 'databricks', 'snowflake', 'aws', 'terraform']</t>
        </is>
      </c>
      <c r="Q2886" t="inlineStr">
        <is>
          <t>{'cloud': ['azure', 'databricks', 'snowflake', 'aws'], 'other': ['terraform'], 'programming': ['powershell']}</t>
        </is>
      </c>
    </row>
    <row r="2887">
      <c r="A2887" t="inlineStr">
        <is>
          <t>Software Engineer</t>
        </is>
      </c>
      <c r="B2887" t="inlineStr">
        <is>
          <t>Software Engineer (EP-LBC-2024-104-GRAP)</t>
        </is>
      </c>
      <c r="C2887" t="inlineStr">
        <is>
          <t>Geneva, Switzerland</t>
        </is>
      </c>
      <c r="D2887" t="inlineStr">
        <is>
          <t>via SmartRecruiters Job Search</t>
        </is>
      </c>
      <c r="E2887" t="inlineStr">
        <is>
          <t>Full-time and Temp work</t>
        </is>
      </c>
      <c r="F2887" t="b">
        <v>0</v>
      </c>
      <c r="G2887" t="inlineStr">
        <is>
          <t>Switzerland</t>
        </is>
      </c>
      <c r="H2887" s="2" t="n">
        <v>45434.40394675926</v>
      </c>
      <c r="I2887" t="b">
        <v>0</v>
      </c>
      <c r="J2887" t="b">
        <v>0</v>
      </c>
      <c r="K2887" t="inlineStr">
        <is>
          <t>Switzerland</t>
        </is>
      </c>
      <c r="L2887" t="inlineStr"/>
      <c r="M2887" t="inlineStr"/>
      <c r="N2887" t="inlineStr"/>
      <c r="O2887" t="inlineStr">
        <is>
          <t>CERN</t>
        </is>
      </c>
      <c r="P2887" t="inlineStr">
        <is>
          <t>['python', 'typescript', 'react']</t>
        </is>
      </c>
      <c r="Q2887" t="inlineStr">
        <is>
          <t>{'libraries': ['react'], 'programming': ['python', 'typescript']}</t>
        </is>
      </c>
    </row>
    <row r="2888">
      <c r="A2888" t="inlineStr">
        <is>
          <t>Data Engineer</t>
        </is>
      </c>
      <c r="B2888" t="inlineStr">
        <is>
          <t>Data Engineer/ Information Solutions</t>
        </is>
      </c>
      <c r="C2888" t="inlineStr">
        <is>
          <t>New York, NY</t>
        </is>
      </c>
      <c r="D2888" t="inlineStr">
        <is>
          <t>via GrabJobs</t>
        </is>
      </c>
      <c r="E2888" t="inlineStr">
        <is>
          <t>Full-time</t>
        </is>
      </c>
      <c r="F2888" t="b">
        <v>0</v>
      </c>
      <c r="G2888" t="inlineStr">
        <is>
          <t>New York, United States</t>
        </is>
      </c>
      <c r="H2888" s="2" t="n">
        <v>45417.37863425926</v>
      </c>
      <c r="I2888" t="b">
        <v>0</v>
      </c>
      <c r="J2888" t="b">
        <v>1</v>
      </c>
      <c r="K2888" t="inlineStr">
        <is>
          <t>United States</t>
        </is>
      </c>
      <c r="L2888" t="inlineStr"/>
      <c r="M2888" t="inlineStr"/>
      <c r="N2888" t="inlineStr"/>
      <c r="O2888" t="inlineStr">
        <is>
          <t>Enersys Delaware, Inc.</t>
        </is>
      </c>
      <c r="P2888" t="inlineStr">
        <is>
          <t>['assembly', 'python', 'sql', 'azure']</t>
        </is>
      </c>
      <c r="Q2888" t="inlineStr">
        <is>
          <t>{'cloud': ['azure'], 'programming': ['assembly', 'python', 'sql']}</t>
        </is>
      </c>
    </row>
    <row r="2889">
      <c r="A2889" t="inlineStr">
        <is>
          <t>Data Engineer</t>
        </is>
      </c>
      <c r="B2889" t="inlineStr">
        <is>
          <t>Data Engineer - SQL/ Python - Global Tech</t>
        </is>
      </c>
      <c r="C2889" t="inlineStr">
        <is>
          <t>Anywhere</t>
        </is>
      </c>
      <c r="D2889" t="inlineStr">
        <is>
          <t>via LinkedIn</t>
        </is>
      </c>
      <c r="E2889" t="inlineStr">
        <is>
          <t>Contractor</t>
        </is>
      </c>
      <c r="F2889" t="b">
        <v>1</v>
      </c>
      <c r="G2889" t="inlineStr">
        <is>
          <t>United Kingdom</t>
        </is>
      </c>
      <c r="H2889" s="2" t="n">
        <v>45429.38592592593</v>
      </c>
      <c r="I2889" t="b">
        <v>1</v>
      </c>
      <c r="J2889" t="b">
        <v>0</v>
      </c>
      <c r="K2889" t="inlineStr">
        <is>
          <t>United Kingdom</t>
        </is>
      </c>
      <c r="L2889" t="inlineStr"/>
      <c r="M2889" t="inlineStr"/>
      <c r="N2889" t="inlineStr"/>
      <c r="O2889" t="inlineStr">
        <is>
          <t>Principle</t>
        </is>
      </c>
      <c r="P2889" t="inlineStr">
        <is>
          <t>['python', 'mysql', 'numpy', 'pandas', 'linux', 'excel']</t>
        </is>
      </c>
      <c r="Q2889" t="inlineStr">
        <is>
          <t>{'analyst_tools': ['excel'], 'databases': ['mysql'], 'libraries': ['numpy', 'pandas'], 'os': ['linux'], 'programming': ['python']}</t>
        </is>
      </c>
    </row>
    <row r="2890">
      <c r="A2890" t="inlineStr">
        <is>
          <t>Data Engineer</t>
        </is>
      </c>
      <c r="B2890" t="inlineStr">
        <is>
          <t>Data Engineer/Analyst  - LLJP00001446</t>
        </is>
      </c>
      <c r="C2890" t="inlineStr">
        <is>
          <t>New York, NY</t>
        </is>
      </c>
      <c r="D2890" t="inlineStr">
        <is>
          <t>via GrabJobs</t>
        </is>
      </c>
      <c r="E2890" t="inlineStr">
        <is>
          <t>Full-time</t>
        </is>
      </c>
      <c r="F2890" t="b">
        <v>0</v>
      </c>
      <c r="G2890" t="inlineStr">
        <is>
          <t>New York, United States</t>
        </is>
      </c>
      <c r="H2890" s="2" t="n">
        <v>45417.3785300926</v>
      </c>
      <c r="I2890" t="b">
        <v>1</v>
      </c>
      <c r="J2890" t="b">
        <v>0</v>
      </c>
      <c r="K2890" t="inlineStr">
        <is>
          <t>United States</t>
        </is>
      </c>
      <c r="L2890" t="inlineStr"/>
      <c r="M2890" t="inlineStr"/>
      <c r="N2890" t="inlineStr"/>
      <c r="O2890" t="inlineStr">
        <is>
          <t>Softworld Inc</t>
        </is>
      </c>
      <c r="P2890" t="inlineStr">
        <is>
          <t>['sql', 'python', 'r', 'snowflake', 'power bi', 'github']</t>
        </is>
      </c>
      <c r="Q2890" t="inlineStr">
        <is>
          <t>{'analyst_tools': ['power bi'], 'cloud': ['snowflake'], 'other': ['github'], 'programming': ['sql', 'python', 'r']}</t>
        </is>
      </c>
    </row>
    <row r="2891">
      <c r="A2891" t="inlineStr">
        <is>
          <t>Data Scientist</t>
        </is>
      </c>
      <c r="B2891" t="inlineStr">
        <is>
          <t>Data Analytics Specialists</t>
        </is>
      </c>
      <c r="C2891" t="inlineStr">
        <is>
          <t>Riyadh Saudi Arabia</t>
        </is>
      </c>
      <c r="D2891" t="inlineStr">
        <is>
          <t>via AthGADLANG</t>
        </is>
      </c>
      <c r="E2891" t="inlineStr">
        <is>
          <t>Full-time</t>
        </is>
      </c>
      <c r="F2891" t="b">
        <v>0</v>
      </c>
      <c r="G2891" t="inlineStr">
        <is>
          <t>Saudi Arabia</t>
        </is>
      </c>
      <c r="H2891" s="2" t="n">
        <v>45425.39704861111</v>
      </c>
      <c r="I2891" t="b">
        <v>0</v>
      </c>
      <c r="J2891" t="b">
        <v>0</v>
      </c>
      <c r="K2891" t="inlineStr">
        <is>
          <t>Saudi Arabia</t>
        </is>
      </c>
      <c r="L2891" t="inlineStr"/>
      <c r="M2891" t="inlineStr"/>
      <c r="N2891" t="inlineStr"/>
      <c r="O2891" t="inlineStr">
        <is>
          <t>athGADLANG</t>
        </is>
      </c>
      <c r="P2891" t="inlineStr">
        <is>
          <t>['alteryx', 'tableau']</t>
        </is>
      </c>
      <c r="Q2891" t="inlineStr">
        <is>
          <t>{'analyst_tools': ['alteryx', 'tableau']}</t>
        </is>
      </c>
    </row>
    <row r="2892">
      <c r="A2892" t="inlineStr">
        <is>
          <t>Senior Data Engineer</t>
        </is>
      </c>
      <c r="B2892" t="inlineStr">
        <is>
          <t>Senior Data Center Engineer</t>
        </is>
      </c>
      <c r="C2892" t="inlineStr">
        <is>
          <t>Athens, Greece</t>
        </is>
      </c>
      <c r="D2892" t="inlineStr">
        <is>
          <t>via LinkedIn</t>
        </is>
      </c>
      <c r="E2892" t="inlineStr">
        <is>
          <t>Full-time</t>
        </is>
      </c>
      <c r="F2892" t="b">
        <v>0</v>
      </c>
      <c r="G2892" t="inlineStr">
        <is>
          <t>Greece</t>
        </is>
      </c>
      <c r="H2892" s="2" t="n">
        <v>45435.43662037037</v>
      </c>
      <c r="I2892" t="b">
        <v>0</v>
      </c>
      <c r="J2892" t="b">
        <v>0</v>
      </c>
      <c r="K2892" t="inlineStr">
        <is>
          <t>Greece</t>
        </is>
      </c>
      <c r="L2892" t="inlineStr"/>
      <c r="M2892" t="inlineStr"/>
      <c r="N2892" t="inlineStr"/>
      <c r="O2892" t="inlineStr">
        <is>
          <t>Temenos</t>
        </is>
      </c>
      <c r="P2892" t="inlineStr">
        <is>
          <t>['vmware', 'windows', 'ansible', 'jenkins', 'terraform', 'kubernetes', 'docker']</t>
        </is>
      </c>
      <c r="Q2892" t="inlineStr">
        <is>
          <t>{'cloud': ['vmware'], 'os': ['windows'], 'other': ['ansible', 'jenkins', 'terraform', 'kubernetes', 'docker']}</t>
        </is>
      </c>
    </row>
    <row r="2893">
      <c r="A2893" t="inlineStr">
        <is>
          <t>Data Analyst</t>
        </is>
      </c>
      <c r="B2893" t="inlineStr">
        <is>
          <t>Data Analyst 2</t>
        </is>
      </c>
      <c r="C2893" t="inlineStr">
        <is>
          <t>Columbia, SC</t>
        </is>
      </c>
      <c r="D2893" t="inlineStr">
        <is>
          <t>via Adzuna</t>
        </is>
      </c>
      <c r="E2893" t="inlineStr">
        <is>
          <t>Full-time</t>
        </is>
      </c>
      <c r="F2893" t="b">
        <v>0</v>
      </c>
      <c r="G2893" t="inlineStr">
        <is>
          <t>Georgia</t>
        </is>
      </c>
      <c r="H2893" s="2" t="n">
        <v>45434.40719907408</v>
      </c>
      <c r="I2893" t="b">
        <v>0</v>
      </c>
      <c r="J2893" t="b">
        <v>0</v>
      </c>
      <c r="K2893" t="inlineStr">
        <is>
          <t>United States</t>
        </is>
      </c>
      <c r="L2893" t="inlineStr"/>
      <c r="M2893" t="inlineStr"/>
      <c r="N2893" t="inlineStr"/>
      <c r="O2893" t="inlineStr">
        <is>
          <t>GovCIO</t>
        </is>
      </c>
      <c r="P2893" t="inlineStr">
        <is>
          <t>['power bi']</t>
        </is>
      </c>
      <c r="Q2893" t="inlineStr">
        <is>
          <t>{'analyst_tools': ['power bi']}</t>
        </is>
      </c>
    </row>
    <row r="2894">
      <c r="A2894" t="inlineStr">
        <is>
          <t>Business Analyst</t>
        </is>
      </c>
      <c r="B2894" t="inlineStr">
        <is>
          <t>Business Intelligence Analyst</t>
        </is>
      </c>
      <c r="C2894" t="inlineStr">
        <is>
          <t>Anywhere</t>
        </is>
      </c>
      <c r="D2894" t="inlineStr">
        <is>
          <t>via ZipRecruiter</t>
        </is>
      </c>
      <c r="E2894" t="inlineStr">
        <is>
          <t>Full-time and Contractor</t>
        </is>
      </c>
      <c r="F2894" t="b">
        <v>1</v>
      </c>
      <c r="G2894" t="inlineStr">
        <is>
          <t>Florida, United States</t>
        </is>
      </c>
      <c r="H2894" s="2" t="n">
        <v>45443.37715277778</v>
      </c>
      <c r="I2894" t="b">
        <v>0</v>
      </c>
      <c r="J2894" t="b">
        <v>1</v>
      </c>
      <c r="K2894" t="inlineStr">
        <is>
          <t>United States</t>
        </is>
      </c>
      <c r="L2894" t="inlineStr"/>
      <c r="M2894" t="inlineStr"/>
      <c r="N2894" t="inlineStr"/>
      <c r="O2894" t="inlineStr">
        <is>
          <t>Axiom Bank</t>
        </is>
      </c>
      <c r="P2894" t="inlineStr">
        <is>
          <t>['python', 'sql', 'excel', 'power bi']</t>
        </is>
      </c>
      <c r="Q2894" t="inlineStr">
        <is>
          <t>{'analyst_tools': ['excel', 'power bi'], 'programming': ['python', 'sql']}</t>
        </is>
      </c>
    </row>
    <row r="2895">
      <c r="A2895" t="inlineStr">
        <is>
          <t>Data Engineer</t>
        </is>
      </c>
      <c r="B2895" t="inlineStr">
        <is>
          <t>Manager, Data Engineering</t>
        </is>
      </c>
      <c r="C2895" t="inlineStr">
        <is>
          <t>Souderton, PA</t>
        </is>
      </c>
      <c r="D2895" t="inlineStr">
        <is>
          <t>via Procareerway</t>
        </is>
      </c>
      <c r="E2895" t="inlineStr">
        <is>
          <t>Full-time, Part-time, and Internship</t>
        </is>
      </c>
      <c r="F2895" t="b">
        <v>0</v>
      </c>
      <c r="G2895" t="inlineStr">
        <is>
          <t>Illinois, United States</t>
        </is>
      </c>
      <c r="H2895" s="2" t="n">
        <v>45437.39371527778</v>
      </c>
      <c r="I2895" t="b">
        <v>0</v>
      </c>
      <c r="J2895" t="b">
        <v>1</v>
      </c>
      <c r="K2895" t="inlineStr">
        <is>
          <t>United States</t>
        </is>
      </c>
      <c r="L2895" t="inlineStr"/>
      <c r="M2895" t="inlineStr"/>
      <c r="N2895" t="inlineStr"/>
      <c r="O2895" t="inlineStr">
        <is>
          <t>Capital One</t>
        </is>
      </c>
      <c r="P2895" t="inlineStr">
        <is>
          <t>['python', 'java', 'scala', 'nosql', 'sql', 'mongo', 'shell', 'dynamodb', 'cassandra', 'redshift', 'aws', 'azure', 'snowflake', 'spark', 'airflow', 'hadoop', 'kafka']</t>
        </is>
      </c>
      <c r="Q2895" t="inlineStr">
        <is>
          <t>{'cloud': ['redshift', 'aws', 'azure', 'snowflake'], 'databases': ['dynamodb', 'cassandra'], 'libraries': ['spark', 'airflow', 'hadoop', 'kafka'], 'programming': ['python', 'java', 'scala', 'nosql', 'sql', 'mongo', 'shell']}</t>
        </is>
      </c>
    </row>
    <row r="2896">
      <c r="A2896" t="inlineStr">
        <is>
          <t>Senior Data Engineer</t>
        </is>
      </c>
      <c r="B2896" t="inlineStr">
        <is>
          <t>Senior Data Engineer</t>
        </is>
      </c>
      <c r="C2896" t="inlineStr">
        <is>
          <t>Wilmington, MA</t>
        </is>
      </c>
      <c r="D2896" t="inlineStr">
        <is>
          <t>via Built In</t>
        </is>
      </c>
      <c r="E2896" t="inlineStr">
        <is>
          <t>Full-time</t>
        </is>
      </c>
      <c r="F2896" t="b">
        <v>0</v>
      </c>
      <c r="G2896" t="inlineStr">
        <is>
          <t>Sudan</t>
        </is>
      </c>
      <c r="H2896" s="2" t="n">
        <v>45421.39974537037</v>
      </c>
      <c r="I2896" t="b">
        <v>0</v>
      </c>
      <c r="J2896" t="b">
        <v>0</v>
      </c>
      <c r="K2896" t="inlineStr">
        <is>
          <t>Sudan</t>
        </is>
      </c>
      <c r="L2896" t="inlineStr"/>
      <c r="M2896" t="inlineStr"/>
      <c r="N2896" t="inlineStr"/>
      <c r="O2896" t="inlineStr">
        <is>
          <t>Analog Devices</t>
        </is>
      </c>
      <c r="P2896" t="inlineStr">
        <is>
          <t>['python', 'sql', 'go', 'kafka', 'airflow', 'kubernetes']</t>
        </is>
      </c>
      <c r="Q2896" t="inlineStr">
        <is>
          <t>{'libraries': ['kafka', 'airflow'], 'other': ['kubernetes'], 'programming': ['python', 'sql', 'go']}</t>
        </is>
      </c>
    </row>
    <row r="2897">
      <c r="A2897" t="inlineStr">
        <is>
          <t>Data Analyst</t>
        </is>
      </c>
      <c r="B2897" t="inlineStr">
        <is>
          <t>Data Analyst (St. Louis, MO)</t>
        </is>
      </c>
      <c r="C2897" t="inlineStr">
        <is>
          <t>St. Louis, MO</t>
        </is>
      </c>
      <c r="D2897" t="inlineStr">
        <is>
          <t>via ZipRecruiter</t>
        </is>
      </c>
      <c r="E2897" t="inlineStr">
        <is>
          <t>Full-time</t>
        </is>
      </c>
      <c r="F2897" t="b">
        <v>0</v>
      </c>
      <c r="G2897" t="inlineStr">
        <is>
          <t>Illinois, United States</t>
        </is>
      </c>
      <c r="H2897" s="2" t="n">
        <v>45419.37637731482</v>
      </c>
      <c r="I2897" t="b">
        <v>0</v>
      </c>
      <c r="J2897" t="b">
        <v>0</v>
      </c>
      <c r="K2897" t="inlineStr">
        <is>
          <t>United States</t>
        </is>
      </c>
      <c r="L2897" t="inlineStr"/>
      <c r="M2897" t="inlineStr"/>
      <c r="N2897" t="inlineStr"/>
      <c r="O2897" t="inlineStr">
        <is>
          <t>CEDENT</t>
        </is>
      </c>
      <c r="P2897" t="inlineStr">
        <is>
          <t>['sql', 'r', 'python', 'sas', 'sas', 'hadoop', 'excel', 'microstrategy', 'tableau']</t>
        </is>
      </c>
      <c r="Q2897" t="inlineStr">
        <is>
          <t>{'analyst_tools': ['sas', 'excel', 'microstrategy', 'tableau'], 'libraries': ['hadoop'], 'programming': ['sql', 'r', 'python', 'sas']}</t>
        </is>
      </c>
    </row>
    <row r="2898">
      <c r="A2898" t="inlineStr">
        <is>
          <t>Data Scientist</t>
        </is>
      </c>
      <c r="B2898" t="inlineStr">
        <is>
          <t>Data Scientist - (For ADN DigiNet Limited) - Job ID: 1257104</t>
        </is>
      </c>
      <c r="C2898" t="inlineStr">
        <is>
          <t>Dhaka, Bangladesh</t>
        </is>
      </c>
      <c r="D2898" t="inlineStr">
        <is>
          <t>via LinkedIn</t>
        </is>
      </c>
      <c r="E2898" t="inlineStr">
        <is>
          <t>Full-time</t>
        </is>
      </c>
      <c r="F2898" t="b">
        <v>0</v>
      </c>
      <c r="G2898" t="inlineStr">
        <is>
          <t>Bangladesh</t>
        </is>
      </c>
      <c r="H2898" s="2" t="n">
        <v>45440.40832175926</v>
      </c>
      <c r="I2898" t="b">
        <v>0</v>
      </c>
      <c r="J2898" t="b">
        <v>0</v>
      </c>
      <c r="K2898" t="inlineStr">
        <is>
          <t>Bangladesh</t>
        </is>
      </c>
      <c r="L2898" t="inlineStr"/>
      <c r="M2898" t="inlineStr"/>
      <c r="N2898" t="inlineStr"/>
      <c r="O2898" t="inlineStr">
        <is>
          <t>Bdjobs.com</t>
        </is>
      </c>
      <c r="P2898" t="inlineStr">
        <is>
          <t>['python', 'sql', 'java', 'r', 'azure', 'tensorflow', 'pandas', 'numpy', 'pytorch', 'scikit-learn']</t>
        </is>
      </c>
      <c r="Q2898" t="inlineStr">
        <is>
          <t>{'cloud': ['azure'], 'libraries': ['tensorflow', 'pandas', 'numpy', 'pytorch', 'scikit-learn'], 'programming': ['python', 'sql', 'java', 'r']}</t>
        </is>
      </c>
    </row>
    <row r="2899">
      <c r="A2899" t="inlineStr">
        <is>
          <t>Data Analyst</t>
        </is>
      </c>
      <c r="B2899" t="inlineStr">
        <is>
          <t>Predictive Data Analyst - Remote</t>
        </is>
      </c>
      <c r="C2899" t="inlineStr">
        <is>
          <t>Anywhere</t>
        </is>
      </c>
      <c r="D2899" t="inlineStr">
        <is>
          <t>via ZipRecruiter</t>
        </is>
      </c>
      <c r="E2899" t="inlineStr">
        <is>
          <t>Full-time</t>
        </is>
      </c>
      <c r="F2899" t="b">
        <v>1</v>
      </c>
      <c r="G2899" t="inlineStr">
        <is>
          <t>Sudan</t>
        </is>
      </c>
      <c r="H2899" s="2" t="n">
        <v>45415.39944444445</v>
      </c>
      <c r="I2899" t="b">
        <v>0</v>
      </c>
      <c r="J2899" t="b">
        <v>1</v>
      </c>
      <c r="K2899" t="inlineStr">
        <is>
          <t>Sudan</t>
        </is>
      </c>
      <c r="L2899" t="inlineStr"/>
      <c r="M2899" t="inlineStr"/>
      <c r="N2899" t="inlineStr"/>
      <c r="O2899" t="inlineStr">
        <is>
          <t>Moore</t>
        </is>
      </c>
      <c r="P2899" t="inlineStr">
        <is>
          <t>['sql', 'r', 'python', 'excel', 'alteryx']</t>
        </is>
      </c>
      <c r="Q2899" t="inlineStr">
        <is>
          <t>{'analyst_tools': ['excel', 'alteryx'], 'programming': ['sql', 'r', 'python']}</t>
        </is>
      </c>
    </row>
    <row r="2900">
      <c r="A2900" t="inlineStr">
        <is>
          <t>Data Engineer</t>
        </is>
      </c>
      <c r="B2900" t="inlineStr">
        <is>
          <t>Data Engineer/ Allergan Aesthetics</t>
        </is>
      </c>
      <c r="C2900" t="inlineStr">
        <is>
          <t>New York, NY</t>
        </is>
      </c>
      <c r="D2900" t="inlineStr">
        <is>
          <t>via GrabJobs</t>
        </is>
      </c>
      <c r="E2900" t="inlineStr">
        <is>
          <t>Full-time</t>
        </is>
      </c>
      <c r="F2900" t="b">
        <v>0</v>
      </c>
      <c r="G2900" t="inlineStr">
        <is>
          <t>California, United States</t>
        </is>
      </c>
      <c r="H2900" s="2" t="n">
        <v>45430.37939814815</v>
      </c>
      <c r="I2900" t="b">
        <v>0</v>
      </c>
      <c r="J2900" t="b">
        <v>1</v>
      </c>
      <c r="K2900" t="inlineStr">
        <is>
          <t>United States</t>
        </is>
      </c>
      <c r="L2900" t="inlineStr"/>
      <c r="M2900" t="inlineStr"/>
      <c r="N2900" t="inlineStr"/>
      <c r="O2900" t="inlineStr">
        <is>
          <t>Abbvie</t>
        </is>
      </c>
      <c r="P2900" t="inlineStr">
        <is>
          <t>['sql', 'python', 'snowflake', 'aws', 'azure', 'gcp', 'power bi', 'terraform']</t>
        </is>
      </c>
      <c r="Q2900" t="inlineStr">
        <is>
          <t>{'analyst_tools': ['power bi'], 'cloud': ['snowflake', 'aws', 'azure', 'gcp'], 'other': ['terraform'], 'programming': ['sql', 'python']}</t>
        </is>
      </c>
    </row>
    <row r="2901">
      <c r="A2901" t="inlineStr">
        <is>
          <t>Senior Data Scientist</t>
        </is>
      </c>
      <c r="B2901" t="inlineStr">
        <is>
          <t>SAP Python-R Data Science-Senior</t>
        </is>
      </c>
      <c r="C2901" t="inlineStr">
        <is>
          <t>Hyderabad, Telangana, India</t>
        </is>
      </c>
      <c r="D2901" t="inlineStr">
        <is>
          <t>via LinkedIn</t>
        </is>
      </c>
      <c r="E2901" t="inlineStr">
        <is>
          <t>Full-time</t>
        </is>
      </c>
      <c r="F2901" t="b">
        <v>0</v>
      </c>
      <c r="G2901" t="inlineStr">
        <is>
          <t>India</t>
        </is>
      </c>
      <c r="H2901" s="2" t="n">
        <v>45435.38623842593</v>
      </c>
      <c r="I2901" t="b">
        <v>0</v>
      </c>
      <c r="J2901" t="b">
        <v>0</v>
      </c>
      <c r="K2901" t="inlineStr">
        <is>
          <t>India</t>
        </is>
      </c>
      <c r="L2901" t="inlineStr"/>
      <c r="M2901" t="inlineStr"/>
      <c r="N2901" t="inlineStr"/>
      <c r="O2901" t="inlineStr">
        <is>
          <t>EY</t>
        </is>
      </c>
      <c r="P2901" t="inlineStr">
        <is>
          <t>['azure', 'tensorflow', 'pytorch', 'sap']</t>
        </is>
      </c>
      <c r="Q2901" t="inlineStr">
        <is>
          <t>{'analyst_tools': ['sap'], 'cloud': ['azure'], 'libraries': ['tensorflow', 'pytorch']}</t>
        </is>
      </c>
    </row>
    <row r="2902">
      <c r="A2902" t="inlineStr">
        <is>
          <t>Senior Data Engineer</t>
        </is>
      </c>
      <c r="B2902" t="inlineStr">
        <is>
          <t>Senior Data Engineer</t>
        </is>
      </c>
      <c r="C2902" t="inlineStr">
        <is>
          <t>Singapore</t>
        </is>
      </c>
      <c r="D2902" t="inlineStr">
        <is>
          <t>via LinkedIn</t>
        </is>
      </c>
      <c r="E2902" t="inlineStr">
        <is>
          <t>Full-time</t>
        </is>
      </c>
      <c r="F2902" t="b">
        <v>0</v>
      </c>
      <c r="G2902" t="inlineStr">
        <is>
          <t>Singapore</t>
        </is>
      </c>
      <c r="H2902" s="2" t="n">
        <v>45442.39884259259</v>
      </c>
      <c r="I2902" t="b">
        <v>1</v>
      </c>
      <c r="J2902" t="b">
        <v>0</v>
      </c>
      <c r="K2902" t="inlineStr">
        <is>
          <t>Singapore</t>
        </is>
      </c>
      <c r="L2902" t="inlineStr"/>
      <c r="M2902" t="inlineStr"/>
      <c r="N2902" t="inlineStr"/>
      <c r="O2902" t="inlineStr">
        <is>
          <t>Zenika Singapore</t>
        </is>
      </c>
      <c r="P2902" t="inlineStr">
        <is>
          <t>['sql', 'python', 'java', 'scala', 'go', 'postgresql', 'mysql', 'oracle', 'aws', 'azure', 'hadoop', 'spark', 'kafka', 'github']</t>
        </is>
      </c>
      <c r="Q2902" t="inlineStr">
        <is>
          <t>{'cloud': ['oracle', 'aws', 'azure'], 'databases': ['postgresql', 'mysql'], 'libraries': ['hadoop', 'spark', 'kafka'], 'other': ['github'], 'programming': ['sql', 'python', 'java', 'scala', 'go']}</t>
        </is>
      </c>
    </row>
    <row r="2903">
      <c r="A2903" t="inlineStr">
        <is>
          <t>Data Scientist</t>
        </is>
      </c>
      <c r="B2903" t="inlineStr">
        <is>
          <t>BigData Engineer</t>
        </is>
      </c>
      <c r="C2903" t="inlineStr">
        <is>
          <t>Bengaluru, Karnataka, India</t>
        </is>
      </c>
      <c r="D2903" t="inlineStr">
        <is>
          <t>via LinkedIn</t>
        </is>
      </c>
      <c r="E2903" t="inlineStr">
        <is>
          <t>Full-time</t>
        </is>
      </c>
      <c r="F2903" t="b">
        <v>0</v>
      </c>
      <c r="G2903" t="inlineStr">
        <is>
          <t>India</t>
        </is>
      </c>
      <c r="H2903" s="2" t="n">
        <v>45435.3874537037</v>
      </c>
      <c r="I2903" t="b">
        <v>1</v>
      </c>
      <c r="J2903" t="b">
        <v>0</v>
      </c>
      <c r="K2903" t="inlineStr">
        <is>
          <t>India</t>
        </is>
      </c>
      <c r="L2903" t="inlineStr"/>
      <c r="M2903" t="inlineStr"/>
      <c r="N2903" t="inlineStr"/>
      <c r="O2903" t="inlineStr">
        <is>
          <t>Fractal</t>
        </is>
      </c>
      <c r="P2903" t="inlineStr">
        <is>
          <t>['nosql', 'java', 'c++', 'python', 'scala', 'sql', 'shell', 'aws', 'hadoop', 'spark', 'linux', 'yarn', 'git', 'jira']</t>
        </is>
      </c>
      <c r="Q2903" t="inlineStr">
        <is>
          <t>{'async': ['jira'], 'cloud': ['aws'], 'libraries': ['hadoop', 'spark'], 'os': ['linux'], 'other': ['yarn', 'git'], 'programming': ['nosql', 'java', 'c++', 'python', 'scala', 'sql', 'shell']}</t>
        </is>
      </c>
    </row>
    <row r="2904">
      <c r="A2904" t="inlineStr">
        <is>
          <t>Senior Data Engineer</t>
        </is>
      </c>
      <c r="B2904" t="inlineStr">
        <is>
          <t>AWS Data Engineer (Senior)</t>
        </is>
      </c>
      <c r="C2904" t="inlineStr">
        <is>
          <t>Baltimore, MD</t>
        </is>
      </c>
      <c r="D2904" t="inlineStr">
        <is>
          <t>via LinkedIn</t>
        </is>
      </c>
      <c r="E2904" t="inlineStr">
        <is>
          <t>Full-time</t>
        </is>
      </c>
      <c r="F2904" t="b">
        <v>0</v>
      </c>
      <c r="G2904" t="inlineStr">
        <is>
          <t>Georgia</t>
        </is>
      </c>
      <c r="H2904" s="2" t="n">
        <v>45425.40659722222</v>
      </c>
      <c r="I2904" t="b">
        <v>1</v>
      </c>
      <c r="J2904" t="b">
        <v>0</v>
      </c>
      <c r="K2904" t="inlineStr">
        <is>
          <t>United States</t>
        </is>
      </c>
      <c r="L2904" t="inlineStr"/>
      <c r="M2904" t="inlineStr"/>
      <c r="N2904" t="inlineStr"/>
      <c r="O2904" t="inlineStr">
        <is>
          <t>Infogain</t>
        </is>
      </c>
      <c r="P2904" t="inlineStr">
        <is>
          <t>['python', 'sql', 'aws', 'azure']</t>
        </is>
      </c>
      <c r="Q2904" t="inlineStr">
        <is>
          <t>{'cloud': ['aws', 'azure'], 'programming': ['python', 'sql']}</t>
        </is>
      </c>
    </row>
    <row r="2905">
      <c r="A2905" t="inlineStr">
        <is>
          <t>Data Scientist</t>
        </is>
      </c>
      <c r="B2905" t="inlineStr">
        <is>
          <t>Data Scientist (Python, Pandas, AWS)</t>
        </is>
      </c>
      <c r="C2905" t="inlineStr">
        <is>
          <t>Philadelphia, PA</t>
        </is>
      </c>
      <c r="D2905" t="inlineStr">
        <is>
          <t>via Adzuna</t>
        </is>
      </c>
      <c r="E2905" t="inlineStr">
        <is>
          <t>Full-time</t>
        </is>
      </c>
      <c r="F2905" t="b">
        <v>0</v>
      </c>
      <c r="G2905" t="inlineStr">
        <is>
          <t>New York, United States</t>
        </is>
      </c>
      <c r="H2905" s="2" t="n">
        <v>45442.37641203704</v>
      </c>
      <c r="I2905" t="b">
        <v>0</v>
      </c>
      <c r="J2905" t="b">
        <v>1</v>
      </c>
      <c r="K2905" t="inlineStr">
        <is>
          <t>United States</t>
        </is>
      </c>
      <c r="L2905" t="inlineStr"/>
      <c r="M2905" t="inlineStr"/>
      <c r="N2905" t="inlineStr"/>
      <c r="O2905" t="inlineStr">
        <is>
          <t>EPAM Systems</t>
        </is>
      </c>
      <c r="P2905" t="inlineStr">
        <is>
          <t>['python', 'sql', 'tensorflow', 'pandas']</t>
        </is>
      </c>
      <c r="Q2905" t="inlineStr">
        <is>
          <t>{'libraries': ['tensorflow', 'pandas'], 'programming': ['python', 'sql']}</t>
        </is>
      </c>
    </row>
    <row r="2906">
      <c r="A2906" t="inlineStr">
        <is>
          <t>Software Engineer</t>
        </is>
      </c>
      <c r="B2906" t="inlineStr">
        <is>
          <t>MS Engineer, VMWare</t>
        </is>
      </c>
      <c r="C2906" t="inlineStr">
        <is>
          <t>Nagpur, Maharashtra, India</t>
        </is>
      </c>
      <c r="D2906" t="inlineStr">
        <is>
          <t>via LinkedIn</t>
        </is>
      </c>
      <c r="E2906" t="inlineStr">
        <is>
          <t>Full-time</t>
        </is>
      </c>
      <c r="F2906" t="b">
        <v>0</v>
      </c>
      <c r="G2906" t="inlineStr">
        <is>
          <t>India</t>
        </is>
      </c>
      <c r="H2906" s="2" t="n">
        <v>45425.38775462963</v>
      </c>
      <c r="I2906" t="b">
        <v>0</v>
      </c>
      <c r="J2906" t="b">
        <v>0</v>
      </c>
      <c r="K2906" t="inlineStr">
        <is>
          <t>India</t>
        </is>
      </c>
      <c r="L2906" t="inlineStr"/>
      <c r="M2906" t="inlineStr"/>
      <c r="N2906" t="inlineStr"/>
      <c r="O2906" t="inlineStr">
        <is>
          <t>NTT DATA, Inc.</t>
        </is>
      </c>
      <c r="P2906" t="inlineStr">
        <is>
          <t>['azure', 'aws', 'vmware', 'gcp', 'oracle', 'windows', 'outlook']</t>
        </is>
      </c>
      <c r="Q2906" t="inlineStr">
        <is>
          <t>{'analyst_tools': ['outlook'], 'cloud': ['azure', 'aws', 'vmware', 'gcp', 'oracle'], 'os': ['windows']}</t>
        </is>
      </c>
    </row>
    <row r="2907">
      <c r="A2907" t="inlineStr">
        <is>
          <t>Data Engineer</t>
        </is>
      </c>
      <c r="B2907" t="inlineStr">
        <is>
          <t>Lead Data Engineer/ Finance Tech</t>
        </is>
      </c>
      <c r="C2907" t="inlineStr">
        <is>
          <t>New York, NY</t>
        </is>
      </c>
      <c r="D2907" t="inlineStr">
        <is>
          <t>via GrabJobs</t>
        </is>
      </c>
      <c r="E2907" t="inlineStr">
        <is>
          <t>Full-time and Part-time</t>
        </is>
      </c>
      <c r="F2907" t="b">
        <v>0</v>
      </c>
      <c r="G2907" t="inlineStr">
        <is>
          <t>Florida, United States</t>
        </is>
      </c>
      <c r="H2907" s="2" t="n">
        <v>45417.38193287037</v>
      </c>
      <c r="I2907" t="b">
        <v>0</v>
      </c>
      <c r="J2907" t="b">
        <v>1</v>
      </c>
      <c r="K2907" t="inlineStr">
        <is>
          <t>United States</t>
        </is>
      </c>
      <c r="L2907" t="inlineStr"/>
      <c r="M2907" t="inlineStr"/>
      <c r="N2907" t="inlineStr"/>
      <c r="O2907" t="inlineStr">
        <is>
          <t>Capital One</t>
        </is>
      </c>
      <c r="P2907" t="inlineStr">
        <is>
          <t>['java', 'scala', 'python', 'nosql', 'sql', 'mongo', 'shell', 'mysql', 'cassandra', 'redshift', 'snowflake', 'aws', 'azure', 'hadoop', 'kafka', 'spark']</t>
        </is>
      </c>
      <c r="Q290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08">
      <c r="A2908" t="inlineStr">
        <is>
          <t>Data Scientist</t>
        </is>
      </c>
      <c r="B2908" t="inlineStr">
        <is>
          <t>Associate, Data Scientist | TNG</t>
        </is>
      </c>
      <c r="C2908" t="inlineStr">
        <is>
          <t>Malaysia</t>
        </is>
      </c>
      <c r="D2908" t="inlineStr">
        <is>
          <t>via LinkedIn</t>
        </is>
      </c>
      <c r="E2908" t="inlineStr"/>
      <c r="F2908" t="b">
        <v>0</v>
      </c>
      <c r="G2908" t="inlineStr">
        <is>
          <t>Malaysia</t>
        </is>
      </c>
      <c r="H2908" s="2" t="n">
        <v>45427.39127314815</v>
      </c>
      <c r="I2908" t="b">
        <v>0</v>
      </c>
      <c r="J2908" t="b">
        <v>0</v>
      </c>
      <c r="K2908" t="inlineStr">
        <is>
          <t>Malaysia</t>
        </is>
      </c>
      <c r="L2908" t="inlineStr"/>
      <c r="M2908" t="inlineStr"/>
      <c r="N2908" t="inlineStr"/>
      <c r="O2908" t="inlineStr">
        <is>
          <t>Touch 'n Go Group</t>
        </is>
      </c>
      <c r="P2908" t="inlineStr">
        <is>
          <t>['go', 'sql', 'nosql', 'python', 'r', 'dax', 'tableau', 'qlik', 'flow']</t>
        </is>
      </c>
      <c r="Q2908" t="inlineStr">
        <is>
          <t>{'analyst_tools': ['dax', 'tableau', 'qlik'], 'other': ['flow'], 'programming': ['go', 'sql', 'nosql', 'python', 'r']}</t>
        </is>
      </c>
    </row>
    <row r="2909">
      <c r="A2909" t="inlineStr">
        <is>
          <t>Data Scientist</t>
        </is>
      </c>
      <c r="B2909" t="inlineStr">
        <is>
          <t>Data Scientist II</t>
        </is>
      </c>
      <c r="C2909" t="inlineStr">
        <is>
          <t>Sunrise, FL</t>
        </is>
      </c>
      <c r="D2909" t="inlineStr">
        <is>
          <t>via Adzuna</t>
        </is>
      </c>
      <c r="E2909" t="inlineStr">
        <is>
          <t>Full-time</t>
        </is>
      </c>
      <c r="F2909" t="b">
        <v>0</v>
      </c>
      <c r="G2909" t="inlineStr">
        <is>
          <t>Georgia</t>
        </is>
      </c>
      <c r="H2909" s="2" t="n">
        <v>45428.42081018518</v>
      </c>
      <c r="I2909" t="b">
        <v>0</v>
      </c>
      <c r="J2909" t="b">
        <v>0</v>
      </c>
      <c r="K2909" t="inlineStr">
        <is>
          <t>United States</t>
        </is>
      </c>
      <c r="L2909" t="inlineStr"/>
      <c r="M2909" t="inlineStr"/>
      <c r="N2909" t="inlineStr"/>
      <c r="O2909" t="inlineStr">
        <is>
          <t>Chewy</t>
        </is>
      </c>
      <c r="P2909" t="inlineStr">
        <is>
          <t>['sql', 'python', 'aws', 'airflow']</t>
        </is>
      </c>
      <c r="Q2909" t="inlineStr">
        <is>
          <t>{'cloud': ['aws'], 'libraries': ['airflow'], 'programming': ['sql', 'python']}</t>
        </is>
      </c>
    </row>
    <row r="2910">
      <c r="A2910" t="inlineStr">
        <is>
          <t>Data Scientist</t>
        </is>
      </c>
      <c r="B2910" t="inlineStr">
        <is>
          <t>Data Scientist</t>
        </is>
      </c>
      <c r="C2910" t="inlineStr">
        <is>
          <t>Hong Kong</t>
        </is>
      </c>
      <c r="D2910" t="inlineStr">
        <is>
          <t>via LinkedIn</t>
        </is>
      </c>
      <c r="E2910" t="inlineStr">
        <is>
          <t>Full-time</t>
        </is>
      </c>
      <c r="F2910" t="b">
        <v>0</v>
      </c>
      <c r="G2910" t="inlineStr">
        <is>
          <t>Hong Kong</t>
        </is>
      </c>
      <c r="H2910" s="2" t="n">
        <v>45414.40295138889</v>
      </c>
      <c r="I2910" t="b">
        <v>0</v>
      </c>
      <c r="J2910" t="b">
        <v>0</v>
      </c>
      <c r="K2910" t="inlineStr">
        <is>
          <t>Hong Kong</t>
        </is>
      </c>
      <c r="L2910" t="inlineStr"/>
      <c r="M2910" t="inlineStr"/>
      <c r="N2910" t="inlineStr"/>
      <c r="O2910" t="inlineStr">
        <is>
          <t>LFX Digital</t>
        </is>
      </c>
      <c r="P2910" t="inlineStr">
        <is>
          <t>['python', 'sql', 'scikit-learn', 'pytorch', 'tensorflow', 'power bi', 'tableau']</t>
        </is>
      </c>
      <c r="Q2910" t="inlineStr">
        <is>
          <t>{'analyst_tools': ['power bi', 'tableau'], 'libraries': ['scikit-learn', 'pytorch', 'tensorflow'], 'programming': ['python', 'sql']}</t>
        </is>
      </c>
    </row>
    <row r="2911">
      <c r="A2911" t="inlineStr">
        <is>
          <t>Data Scientist</t>
        </is>
      </c>
      <c r="B2911" t="inlineStr">
        <is>
          <t>Data Scientist</t>
        </is>
      </c>
      <c r="C2911" t="inlineStr">
        <is>
          <t>New York, NY</t>
        </is>
      </c>
      <c r="D2911" t="inlineStr">
        <is>
          <t>via GrabJobs</t>
        </is>
      </c>
      <c r="E2911" t="inlineStr">
        <is>
          <t>Full-time</t>
        </is>
      </c>
      <c r="F2911" t="b">
        <v>0</v>
      </c>
      <c r="G2911" t="inlineStr">
        <is>
          <t>New York, United States</t>
        </is>
      </c>
      <c r="H2911" s="2" t="n">
        <v>45431.37719907407</v>
      </c>
      <c r="I2911" t="b">
        <v>0</v>
      </c>
      <c r="J2911" t="b">
        <v>1</v>
      </c>
      <c r="K2911" t="inlineStr">
        <is>
          <t>United States</t>
        </is>
      </c>
      <c r="L2911" t="inlineStr"/>
      <c r="M2911" t="inlineStr"/>
      <c r="N2911" t="inlineStr"/>
      <c r="O2911" t="inlineStr">
        <is>
          <t>C-Star Solutions, Llc</t>
        </is>
      </c>
      <c r="P2911" t="inlineStr">
        <is>
          <t>['python', 'matlab', 'r', 'java', 'bash', 'aws', 'gcp', 'azure', 'numpy', 'pandas', 'linux', 'windows', 'docker', 'git']</t>
        </is>
      </c>
      <c r="Q2911" t="inlineStr">
        <is>
          <t>{'cloud': ['aws', 'gcp', 'azure'], 'libraries': ['numpy', 'pandas'], 'os': ['linux', 'windows'], 'other': ['docker', 'git'], 'programming': ['python', 'matlab', 'r', 'java', 'bash']}</t>
        </is>
      </c>
    </row>
    <row r="2912">
      <c r="A2912" t="inlineStr">
        <is>
          <t>Data Scientist</t>
        </is>
      </c>
      <c r="B2912" t="inlineStr">
        <is>
          <t>Data Scientist</t>
        </is>
      </c>
      <c r="C2912" t="inlineStr">
        <is>
          <t>Italy</t>
        </is>
      </c>
      <c r="D2912" t="inlineStr">
        <is>
          <t>via LinkedIn</t>
        </is>
      </c>
      <c r="E2912" t="inlineStr">
        <is>
          <t>Full-time</t>
        </is>
      </c>
      <c r="F2912" t="b">
        <v>0</v>
      </c>
      <c r="G2912" t="inlineStr">
        <is>
          <t>Italy</t>
        </is>
      </c>
      <c r="H2912" s="2" t="n">
        <v>45433.43454861111</v>
      </c>
      <c r="I2912" t="b">
        <v>0</v>
      </c>
      <c r="J2912" t="b">
        <v>0</v>
      </c>
      <c r="K2912" t="inlineStr">
        <is>
          <t>Italy</t>
        </is>
      </c>
      <c r="L2912" t="inlineStr"/>
      <c r="M2912" t="inlineStr"/>
      <c r="N2912" t="inlineStr"/>
      <c r="O2912" t="inlineStr">
        <is>
          <t>XTN Cognitive Security®</t>
        </is>
      </c>
      <c r="P2912" t="inlineStr">
        <is>
          <t>['r', 'sql', 'golang', 'c', 'java']</t>
        </is>
      </c>
      <c r="Q2912" t="inlineStr">
        <is>
          <t>{'programming': ['r', 'sql', 'golang', 'c', 'java']}</t>
        </is>
      </c>
    </row>
    <row r="2913">
      <c r="A2913" t="inlineStr">
        <is>
          <t>Data Analyst</t>
        </is>
      </c>
      <c r="B2913" t="inlineStr">
        <is>
          <t>Data Analyst</t>
        </is>
      </c>
      <c r="C2913" t="inlineStr">
        <is>
          <t>United Kingdom</t>
        </is>
      </c>
      <c r="D2913" t="inlineStr">
        <is>
          <t>via LinkedIn</t>
        </is>
      </c>
      <c r="E2913" t="inlineStr">
        <is>
          <t>Full-time</t>
        </is>
      </c>
      <c r="F2913" t="b">
        <v>0</v>
      </c>
      <c r="G2913" t="inlineStr">
        <is>
          <t>United Kingdom</t>
        </is>
      </c>
      <c r="H2913" s="2" t="n">
        <v>45443.38700231481</v>
      </c>
      <c r="I2913" t="b">
        <v>0</v>
      </c>
      <c r="J2913" t="b">
        <v>0</v>
      </c>
      <c r="K2913" t="inlineStr">
        <is>
          <t>United Kingdom</t>
        </is>
      </c>
      <c r="L2913" t="inlineStr"/>
      <c r="M2913" t="inlineStr"/>
      <c r="N2913" t="inlineStr"/>
      <c r="O2913" t="inlineStr">
        <is>
          <t>GradBay</t>
        </is>
      </c>
      <c r="P2913" t="inlineStr">
        <is>
          <t>['python', 'r', 'javascript', 'sql', 'tableau', 'power bi']</t>
        </is>
      </c>
      <c r="Q2913" t="inlineStr">
        <is>
          <t>{'analyst_tools': ['tableau', 'power bi'], 'programming': ['python', 'r', 'javascript', 'sql']}</t>
        </is>
      </c>
    </row>
    <row r="2914">
      <c r="A2914" t="inlineStr">
        <is>
          <t>Data Engineer</t>
        </is>
      </c>
      <c r="B2914" t="inlineStr">
        <is>
          <t>Data Engineer II</t>
        </is>
      </c>
      <c r="C2914" t="inlineStr">
        <is>
          <t>New York, NY</t>
        </is>
      </c>
      <c r="D2914" t="inlineStr">
        <is>
          <t>via GrabJobs</t>
        </is>
      </c>
      <c r="E2914" t="inlineStr">
        <is>
          <t>Full-time and Temp work</t>
        </is>
      </c>
      <c r="F2914" t="b">
        <v>0</v>
      </c>
      <c r="G2914" t="inlineStr">
        <is>
          <t>California, United States</t>
        </is>
      </c>
      <c r="H2914" s="2" t="n">
        <v>45417.37916666667</v>
      </c>
      <c r="I2914" t="b">
        <v>0</v>
      </c>
      <c r="J2914" t="b">
        <v>0</v>
      </c>
      <c r="K2914" t="inlineStr">
        <is>
          <t>United States</t>
        </is>
      </c>
      <c r="L2914" t="inlineStr"/>
      <c r="M2914" t="inlineStr"/>
      <c r="N2914" t="inlineStr"/>
      <c r="O2914" t="inlineStr">
        <is>
          <t>Eteam Inc.</t>
        </is>
      </c>
      <c r="P2914" t="inlineStr">
        <is>
          <t>['python', 'sql', 'shell', 'go', 'spark', 'macos', 'git', 'github']</t>
        </is>
      </c>
      <c r="Q2914" t="inlineStr">
        <is>
          <t>{'libraries': ['spark'], 'os': ['macos'], 'other': ['git', 'github'], 'programming': ['python', 'sql', 'shell', 'go']}</t>
        </is>
      </c>
    </row>
    <row r="2915">
      <c r="A2915" t="inlineStr">
        <is>
          <t>Data Engineer</t>
        </is>
      </c>
      <c r="B2915" t="inlineStr">
        <is>
          <t>Data Engineer III</t>
        </is>
      </c>
      <c r="C2915" t="inlineStr">
        <is>
          <t>New York, NY</t>
        </is>
      </c>
      <c r="D2915" t="inlineStr">
        <is>
          <t>via GrabJobs</t>
        </is>
      </c>
      <c r="E2915" t="inlineStr">
        <is>
          <t>Full-time and Part-time</t>
        </is>
      </c>
      <c r="F2915" t="b">
        <v>0</v>
      </c>
      <c r="G2915" t="inlineStr">
        <is>
          <t>Texas, United States</t>
        </is>
      </c>
      <c r="H2915" s="2" t="n">
        <v>45436.37892361111</v>
      </c>
      <c r="I2915" t="b">
        <v>0</v>
      </c>
      <c r="J2915" t="b">
        <v>1</v>
      </c>
      <c r="K2915" t="inlineStr">
        <is>
          <t>United States</t>
        </is>
      </c>
      <c r="L2915" t="inlineStr"/>
      <c r="M2915" t="inlineStr"/>
      <c r="N2915" t="inlineStr"/>
      <c r="O2915" t="inlineStr">
        <is>
          <t>Walmart</t>
        </is>
      </c>
      <c r="P2915" t="inlineStr">
        <is>
          <t>['scala', 'sql', 'gcp', 'bigquery', 'spark']</t>
        </is>
      </c>
      <c r="Q2915" t="inlineStr">
        <is>
          <t>{'cloud': ['gcp', 'bigquery'], 'libraries': ['spark'], 'programming': ['scala', 'sql']}</t>
        </is>
      </c>
    </row>
    <row r="2916">
      <c r="A2916" t="inlineStr">
        <is>
          <t>Data Scientist</t>
        </is>
      </c>
      <c r="B2916" t="inlineStr">
        <is>
          <t>Data Scientist, Adversarial ML</t>
        </is>
      </c>
      <c r="C2916" t="inlineStr">
        <is>
          <t>Anywhere</t>
        </is>
      </c>
      <c r="D2916" t="inlineStr">
        <is>
          <t>via Built In</t>
        </is>
      </c>
      <c r="E2916" t="inlineStr">
        <is>
          <t>Full-time</t>
        </is>
      </c>
      <c r="F2916" t="b">
        <v>1</v>
      </c>
      <c r="G2916" t="inlineStr">
        <is>
          <t>Texas, United States</t>
        </is>
      </c>
      <c r="H2916" s="2" t="n">
        <v>45418.38134259259</v>
      </c>
      <c r="I2916" t="b">
        <v>0</v>
      </c>
      <c r="J2916" t="b">
        <v>1</v>
      </c>
      <c r="K2916" t="inlineStr">
        <is>
          <t>United States</t>
        </is>
      </c>
      <c r="L2916" t="inlineStr"/>
      <c r="M2916" t="inlineStr"/>
      <c r="N2916" t="inlineStr"/>
      <c r="O2916" t="inlineStr">
        <is>
          <t>HiddenLayer</t>
        </is>
      </c>
      <c r="P2916" t="inlineStr">
        <is>
          <t>['tensorflow', 'pytorch']</t>
        </is>
      </c>
      <c r="Q2916" t="inlineStr">
        <is>
          <t>{'libraries': ['tensorflow', 'pytorch']}</t>
        </is>
      </c>
    </row>
    <row r="2917">
      <c r="A2917" t="inlineStr">
        <is>
          <t>Data Analyst</t>
        </is>
      </c>
      <c r="B2917" t="inlineStr">
        <is>
          <t>Data Analyst - Advanced Data Solutions</t>
        </is>
      </c>
      <c r="C2917" t="inlineStr">
        <is>
          <t>New York, NY</t>
        </is>
      </c>
      <c r="D2917" t="inlineStr">
        <is>
          <t>via GrabJobs</t>
        </is>
      </c>
      <c r="E2917" t="inlineStr">
        <is>
          <t>Full-time</t>
        </is>
      </c>
      <c r="F2917" t="b">
        <v>0</v>
      </c>
      <c r="G2917" t="inlineStr">
        <is>
          <t>New York, United States</t>
        </is>
      </c>
      <c r="H2917" s="2" t="n">
        <v>45441.3755787037</v>
      </c>
      <c r="I2917" t="b">
        <v>0</v>
      </c>
      <c r="J2917" t="b">
        <v>1</v>
      </c>
      <c r="K2917" t="inlineStr">
        <is>
          <t>United States</t>
        </is>
      </c>
      <c r="L2917" t="inlineStr"/>
      <c r="M2917" t="inlineStr"/>
      <c r="N2917" t="inlineStr"/>
      <c r="O2917" t="inlineStr">
        <is>
          <t>Norc At The University Of Chicago</t>
        </is>
      </c>
      <c r="P2917" t="inlineStr">
        <is>
          <t>['sas', 'sas', 'sql', 'r', 'python']</t>
        </is>
      </c>
      <c r="Q2917" t="inlineStr">
        <is>
          <t>{'analyst_tools': ['sas'], 'programming': ['sas', 'sql', 'r', 'python']}</t>
        </is>
      </c>
    </row>
    <row r="2918">
      <c r="A2918" t="inlineStr">
        <is>
          <t>Data Scientist</t>
        </is>
      </c>
      <c r="B2918" t="inlineStr">
        <is>
          <t>Director of Engineering, AI &amp; Data</t>
        </is>
      </c>
      <c r="C2918" t="inlineStr">
        <is>
          <t>Dublin, Ireland</t>
        </is>
      </c>
      <c r="D2918" t="inlineStr">
        <is>
          <t>via LinkedIn</t>
        </is>
      </c>
      <c r="E2918" t="inlineStr">
        <is>
          <t>Full-time</t>
        </is>
      </c>
      <c r="F2918" t="b">
        <v>0</v>
      </c>
      <c r="G2918" t="inlineStr">
        <is>
          <t>Ireland</t>
        </is>
      </c>
      <c r="H2918" s="2" t="n">
        <v>45441.39625</v>
      </c>
      <c r="I2918" t="b">
        <v>0</v>
      </c>
      <c r="J2918" t="b">
        <v>0</v>
      </c>
      <c r="K2918" t="inlineStr">
        <is>
          <t>Ireland</t>
        </is>
      </c>
      <c r="L2918" t="inlineStr"/>
      <c r="M2918" t="inlineStr"/>
      <c r="N2918" t="inlineStr"/>
      <c r="O2918" t="inlineStr">
        <is>
          <t>Thrive Global</t>
        </is>
      </c>
      <c r="P2918" t="inlineStr"/>
      <c r="Q2918" t="inlineStr"/>
    </row>
    <row r="2919">
      <c r="A2919" t="inlineStr">
        <is>
          <t>Data Analyst</t>
        </is>
      </c>
      <c r="B2919" t="inlineStr">
        <is>
          <t>Business Data Analyst</t>
        </is>
      </c>
      <c r="C2919" t="inlineStr">
        <is>
          <t>Toronto, ON, Canada</t>
        </is>
      </c>
      <c r="D2919" t="inlineStr">
        <is>
          <t>via ZipRecruiter</t>
        </is>
      </c>
      <c r="E2919" t="inlineStr">
        <is>
          <t>Full-time</t>
        </is>
      </c>
      <c r="F2919" t="b">
        <v>0</v>
      </c>
      <c r="G2919" t="inlineStr">
        <is>
          <t>Canada</t>
        </is>
      </c>
      <c r="H2919" s="2" t="n">
        <v>45425.38884259259</v>
      </c>
      <c r="I2919" t="b">
        <v>0</v>
      </c>
      <c r="J2919" t="b">
        <v>0</v>
      </c>
      <c r="K2919" t="inlineStr">
        <is>
          <t>Canada</t>
        </is>
      </c>
      <c r="L2919" t="inlineStr"/>
      <c r="M2919" t="inlineStr"/>
      <c r="N2919" t="inlineStr"/>
      <c r="O2919" t="inlineStr">
        <is>
          <t>Inizio Partners Corp</t>
        </is>
      </c>
      <c r="P2919" t="inlineStr">
        <is>
          <t>['sql', 'python', 'excel']</t>
        </is>
      </c>
      <c r="Q2919" t="inlineStr">
        <is>
          <t>{'analyst_tools': ['excel'], 'programming': ['sql', 'python']}</t>
        </is>
      </c>
    </row>
    <row r="2920">
      <c r="A2920" t="inlineStr">
        <is>
          <t>Data Engineer</t>
        </is>
      </c>
      <c r="B2920" t="inlineStr">
        <is>
          <t>Data Engineer/Database Architect Troy/ MI/ United States Posted on...</t>
        </is>
      </c>
      <c r="C2920" t="inlineStr">
        <is>
          <t>New York, NY</t>
        </is>
      </c>
      <c r="D2920" t="inlineStr">
        <is>
          <t>via GrabJobs</t>
        </is>
      </c>
      <c r="E2920" t="inlineStr">
        <is>
          <t>Full-time</t>
        </is>
      </c>
      <c r="F2920" t="b">
        <v>0</v>
      </c>
      <c r="G2920" t="inlineStr">
        <is>
          <t>Illinois, United States</t>
        </is>
      </c>
      <c r="H2920" s="2" t="n">
        <v>45417.38120370371</v>
      </c>
      <c r="I2920" t="b">
        <v>0</v>
      </c>
      <c r="J2920" t="b">
        <v>0</v>
      </c>
      <c r="K2920" t="inlineStr">
        <is>
          <t>United States</t>
        </is>
      </c>
      <c r="L2920" t="inlineStr"/>
      <c r="M2920" t="inlineStr"/>
      <c r="N2920" t="inlineStr"/>
      <c r="O2920" t="inlineStr">
        <is>
          <t>Hearst Communications, Inc.</t>
        </is>
      </c>
      <c r="P2920" t="inlineStr">
        <is>
          <t>['sql', 'python', 'sql server', 'dynamodb', 'neo4j', 'aws', 'aurora', 'redshift', 'azure', 'jira']</t>
        </is>
      </c>
      <c r="Q2920" t="inlineStr">
        <is>
          <t>{'async': ['jira'], 'cloud': ['aws', 'aurora', 'redshift', 'azure'], 'databases': ['sql server', 'dynamodb', 'neo4j'], 'programming': ['sql', 'python']}</t>
        </is>
      </c>
    </row>
    <row r="2921">
      <c r="A2921" t="inlineStr">
        <is>
          <t>Data Engineer</t>
        </is>
      </c>
      <c r="B2921" t="inlineStr">
        <is>
          <t>Lead Data Engineer - Now Hiring</t>
        </is>
      </c>
      <c r="C2921" t="inlineStr">
        <is>
          <t>Chicago, IL</t>
        </is>
      </c>
      <c r="D2921" t="inlineStr">
        <is>
          <t>via Snagajob</t>
        </is>
      </c>
      <c r="E2921" t="inlineStr">
        <is>
          <t>Part-time</t>
        </is>
      </c>
      <c r="F2921" t="b">
        <v>0</v>
      </c>
      <c r="G2921" t="inlineStr">
        <is>
          <t>New York, United States</t>
        </is>
      </c>
      <c r="H2921" s="2" t="n">
        <v>45440.37986111111</v>
      </c>
      <c r="I2921" t="b">
        <v>1</v>
      </c>
      <c r="J2921" t="b">
        <v>0</v>
      </c>
      <c r="K2921" t="inlineStr">
        <is>
          <t>United States</t>
        </is>
      </c>
      <c r="L2921" t="inlineStr">
        <is>
          <t>hour</t>
        </is>
      </c>
      <c r="M2921" t="inlineStr"/>
      <c r="N2921" t="n">
        <v>50.66999816894531</v>
      </c>
      <c r="O2921" t="inlineStr">
        <is>
          <t>TEKsystems</t>
        </is>
      </c>
      <c r="P2921" t="inlineStr">
        <is>
          <t>['python', 'shell', 'sql', 'sql server', 'oracle', 'snowflake', 'azure', 'airflow', 'kafka', 'unix', 'cognos', 'github', 'confluence']</t>
        </is>
      </c>
      <c r="Q2921" t="inlineStr">
        <is>
          <t>{'analyst_tools': ['cognos'], 'async': ['confluence'], 'cloud': ['oracle', 'snowflake', 'azure'], 'databases': ['sql server'], 'libraries': ['airflow', 'kafka'], 'os': ['unix'], 'other': ['github'], 'programming': ['python', 'shell', 'sql']}</t>
        </is>
      </c>
    </row>
    <row r="2922">
      <c r="A2922" t="inlineStr">
        <is>
          <t>Data Scientist</t>
        </is>
      </c>
      <c r="B2922" t="inlineStr">
        <is>
          <t>Data Scientist/GIS</t>
        </is>
      </c>
      <c r="C2922" t="inlineStr">
        <is>
          <t>New York, NY</t>
        </is>
      </c>
      <c r="D2922" t="inlineStr">
        <is>
          <t>via GrabJobs</t>
        </is>
      </c>
      <c r="E2922" t="inlineStr">
        <is>
          <t>Full-time</t>
        </is>
      </c>
      <c r="F2922" t="b">
        <v>0</v>
      </c>
      <c r="G2922" t="inlineStr">
        <is>
          <t>New York, United States</t>
        </is>
      </c>
      <c r="H2922" s="2" t="n">
        <v>45437.38959490741</v>
      </c>
      <c r="I2922" t="b">
        <v>0</v>
      </c>
      <c r="J2922" t="b">
        <v>0</v>
      </c>
      <c r="K2922" t="inlineStr">
        <is>
          <t>United States</t>
        </is>
      </c>
      <c r="L2922" t="inlineStr"/>
      <c r="M2922" t="inlineStr"/>
      <c r="N2922" t="inlineStr"/>
      <c r="O2922" t="inlineStr">
        <is>
          <t>The Select Group</t>
        </is>
      </c>
      <c r="P2922" t="inlineStr">
        <is>
          <t>['sql', 'nosql', 'python', 'r', 'matlab', 'aws', 'azure', 'gcp', 'tableau', 'looker', 'git']</t>
        </is>
      </c>
      <c r="Q2922" t="inlineStr">
        <is>
          <t>{'analyst_tools': ['tableau', 'looker'], 'cloud': ['aws', 'azure', 'gcp'], 'other': ['git'], 'programming': ['sql', 'nosql', 'python', 'r', 'matlab']}</t>
        </is>
      </c>
    </row>
    <row r="2923">
      <c r="A2923" t="inlineStr">
        <is>
          <t>Data Scientist</t>
        </is>
      </c>
      <c r="B2923" t="inlineStr">
        <is>
          <t>Data Scientist/ Machine Learning</t>
        </is>
      </c>
      <c r="C2923" t="inlineStr">
        <is>
          <t>New York, NY</t>
        </is>
      </c>
      <c r="D2923" t="inlineStr">
        <is>
          <t>via GrabJobs</t>
        </is>
      </c>
      <c r="E2923" t="inlineStr">
        <is>
          <t>Full-time</t>
        </is>
      </c>
      <c r="F2923" t="b">
        <v>0</v>
      </c>
      <c r="G2923" t="inlineStr">
        <is>
          <t>New York, United States</t>
        </is>
      </c>
      <c r="H2923" s="2" t="n">
        <v>45436.37696759259</v>
      </c>
      <c r="I2923" t="b">
        <v>0</v>
      </c>
      <c r="J2923" t="b">
        <v>1</v>
      </c>
      <c r="K2923" t="inlineStr">
        <is>
          <t>United States</t>
        </is>
      </c>
      <c r="L2923" t="inlineStr"/>
      <c r="M2923" t="inlineStr"/>
      <c r="N2923" t="inlineStr"/>
      <c r="O2923" t="inlineStr">
        <is>
          <t>Zoox</t>
        </is>
      </c>
      <c r="P2923" t="inlineStr">
        <is>
          <t>['python', 'spark', 'pytorch']</t>
        </is>
      </c>
      <c r="Q2923" t="inlineStr">
        <is>
          <t>{'libraries': ['spark', 'pytorch'], 'programming': ['python']}</t>
        </is>
      </c>
    </row>
    <row r="2924">
      <c r="A2924" t="inlineStr">
        <is>
          <t>Data Engineer</t>
        </is>
      </c>
      <c r="B2924" t="inlineStr">
        <is>
          <t>Data Engineer</t>
        </is>
      </c>
      <c r="C2924" t="inlineStr">
        <is>
          <t>New York, NY</t>
        </is>
      </c>
      <c r="D2924" t="inlineStr">
        <is>
          <t>via GrabJobs</t>
        </is>
      </c>
      <c r="E2924" t="inlineStr">
        <is>
          <t>Full-time</t>
        </is>
      </c>
      <c r="F2924" t="b">
        <v>0</v>
      </c>
      <c r="G2924" t="inlineStr">
        <is>
          <t>Florida, United States</t>
        </is>
      </c>
      <c r="H2924" s="2" t="n">
        <v>45417.38190972222</v>
      </c>
      <c r="I2924" t="b">
        <v>0</v>
      </c>
      <c r="J2924" t="b">
        <v>1</v>
      </c>
      <c r="K2924" t="inlineStr">
        <is>
          <t>United States</t>
        </is>
      </c>
      <c r="L2924" t="inlineStr"/>
      <c r="M2924" t="inlineStr"/>
      <c r="N2924" t="inlineStr"/>
      <c r="O2924" t="inlineStr">
        <is>
          <t>World Wide Technology</t>
        </is>
      </c>
      <c r="P2924" t="inlineStr">
        <is>
          <t>['aws']</t>
        </is>
      </c>
      <c r="Q2924" t="inlineStr">
        <is>
          <t>{'cloud': ['aws']}</t>
        </is>
      </c>
    </row>
    <row r="2925">
      <c r="A2925" t="inlineStr">
        <is>
          <t>Data Scientist</t>
        </is>
      </c>
      <c r="B2925" t="inlineStr">
        <is>
          <t>Data Scientist</t>
        </is>
      </c>
      <c r="C2925" t="inlineStr">
        <is>
          <t>Bristol, UK</t>
        </is>
      </c>
      <c r="D2925" t="inlineStr">
        <is>
          <t>via LinkedIn</t>
        </is>
      </c>
      <c r="E2925" t="inlineStr">
        <is>
          <t>Full-time</t>
        </is>
      </c>
      <c r="F2925" t="b">
        <v>0</v>
      </c>
      <c r="G2925" t="inlineStr">
        <is>
          <t>United Kingdom</t>
        </is>
      </c>
      <c r="H2925" s="2" t="n">
        <v>45427.3853125</v>
      </c>
      <c r="I2925" t="b">
        <v>0</v>
      </c>
      <c r="J2925" t="b">
        <v>0</v>
      </c>
      <c r="K2925" t="inlineStr">
        <is>
          <t>United Kingdom</t>
        </is>
      </c>
      <c r="L2925" t="inlineStr"/>
      <c r="M2925" t="inlineStr"/>
      <c r="N2925" t="inlineStr"/>
      <c r="O2925" t="inlineStr">
        <is>
          <t>Peaple Talent</t>
        </is>
      </c>
      <c r="P2925" t="inlineStr">
        <is>
          <t>['sql', 'python']</t>
        </is>
      </c>
      <c r="Q2925" t="inlineStr">
        <is>
          <t>{'programming': ['sql', 'python']}</t>
        </is>
      </c>
    </row>
    <row r="2926">
      <c r="A2926" t="inlineStr">
        <is>
          <t>Data Engineer</t>
        </is>
      </c>
      <c r="B2926" t="inlineStr">
        <is>
          <t>Data Engineer Polyvalent</t>
        </is>
      </c>
      <c r="C2926" t="inlineStr">
        <is>
          <t>Lille, France</t>
        </is>
      </c>
      <c r="D2926" t="inlineStr">
        <is>
          <t>via BeBee</t>
        </is>
      </c>
      <c r="E2926" t="inlineStr">
        <is>
          <t>Contractor</t>
        </is>
      </c>
      <c r="F2926" t="b">
        <v>0</v>
      </c>
      <c r="G2926" t="inlineStr">
        <is>
          <t>France</t>
        </is>
      </c>
      <c r="H2926" s="2" t="n">
        <v>45437.40322916667</v>
      </c>
      <c r="I2926" t="b">
        <v>0</v>
      </c>
      <c r="J2926" t="b">
        <v>0</v>
      </c>
      <c r="K2926" t="inlineStr">
        <is>
          <t>France</t>
        </is>
      </c>
      <c r="L2926" t="inlineStr"/>
      <c r="M2926" t="inlineStr"/>
      <c r="N2926" t="inlineStr"/>
      <c r="O2926" t="inlineStr">
        <is>
          <t>skiils</t>
        </is>
      </c>
      <c r="P2926" t="inlineStr">
        <is>
          <t>['aws', 'gcp', 'bigquery', 'databricks', 'airflow', 'tableau']</t>
        </is>
      </c>
      <c r="Q2926" t="inlineStr">
        <is>
          <t>{'analyst_tools': ['tableau'], 'cloud': ['aws', 'gcp', 'bigquery', 'databricks'], 'libraries': ['airflow']}</t>
        </is>
      </c>
    </row>
    <row r="2927">
      <c r="A2927" t="inlineStr">
        <is>
          <t>Data Scientist</t>
        </is>
      </c>
      <c r="B2927" t="inlineStr">
        <is>
          <t>Data scientist</t>
        </is>
      </c>
      <c r="C2927" t="inlineStr">
        <is>
          <t>Singapore</t>
        </is>
      </c>
      <c r="D2927" t="inlineStr">
        <is>
          <t>via LinkedIn</t>
        </is>
      </c>
      <c r="E2927" t="inlineStr">
        <is>
          <t>Full-time</t>
        </is>
      </c>
      <c r="F2927" t="b">
        <v>0</v>
      </c>
      <c r="G2927" t="inlineStr">
        <is>
          <t>Singapore</t>
        </is>
      </c>
      <c r="H2927" s="2" t="n">
        <v>45421.39255787037</v>
      </c>
      <c r="I2927" t="b">
        <v>0</v>
      </c>
      <c r="J2927" t="b">
        <v>0</v>
      </c>
      <c r="K2927" t="inlineStr">
        <is>
          <t>Singapore</t>
        </is>
      </c>
      <c r="L2927" t="inlineStr"/>
      <c r="M2927" t="inlineStr"/>
      <c r="N2927" t="inlineStr"/>
      <c r="O2927" t="inlineStr">
        <is>
          <t>ASLAN LABS PTE. LTD.</t>
        </is>
      </c>
      <c r="P2927" t="inlineStr"/>
      <c r="Q2927" t="inlineStr"/>
    </row>
    <row r="2928">
      <c r="A2928" t="inlineStr">
        <is>
          <t>Data Analyst</t>
        </is>
      </c>
      <c r="B2928" t="inlineStr">
        <is>
          <t>Data Analyst</t>
        </is>
      </c>
      <c r="C2928" t="inlineStr">
        <is>
          <t>Bengaluru, Karnataka, India</t>
        </is>
      </c>
      <c r="D2928" t="inlineStr">
        <is>
          <t>via LinkedIn</t>
        </is>
      </c>
      <c r="E2928" t="inlineStr">
        <is>
          <t>Full-time</t>
        </is>
      </c>
      <c r="F2928" t="b">
        <v>0</v>
      </c>
      <c r="G2928" t="inlineStr">
        <is>
          <t>India</t>
        </is>
      </c>
      <c r="H2928" s="2" t="n">
        <v>45420.385</v>
      </c>
      <c r="I2928" t="b">
        <v>0</v>
      </c>
      <c r="J2928" t="b">
        <v>0</v>
      </c>
      <c r="K2928" t="inlineStr">
        <is>
          <t>India</t>
        </is>
      </c>
      <c r="L2928" t="inlineStr"/>
      <c r="M2928" t="inlineStr"/>
      <c r="N2928" t="inlineStr"/>
      <c r="O2928" t="inlineStr">
        <is>
          <t>Unacademy</t>
        </is>
      </c>
      <c r="P2928" t="inlineStr">
        <is>
          <t>['sql', 'javascript', 'sas', 'sas', 'excel', 'spss']</t>
        </is>
      </c>
      <c r="Q2928" t="inlineStr">
        <is>
          <t>{'analyst_tools': ['sas', 'excel', 'spss'], 'programming': ['sql', 'javascript', 'sas']}</t>
        </is>
      </c>
    </row>
    <row r="2929">
      <c r="A2929" t="inlineStr">
        <is>
          <t>Data Engineer</t>
        </is>
      </c>
      <c r="B2929" t="inlineStr">
        <is>
          <t>Sr/ Data Engineer</t>
        </is>
      </c>
      <c r="C2929" t="inlineStr">
        <is>
          <t>New York, NY</t>
        </is>
      </c>
      <c r="D2929" t="inlineStr">
        <is>
          <t>via GrabJobs</t>
        </is>
      </c>
      <c r="E2929" t="inlineStr">
        <is>
          <t>Full-time</t>
        </is>
      </c>
      <c r="F2929" t="b">
        <v>0</v>
      </c>
      <c r="G2929" t="inlineStr">
        <is>
          <t>Illinois, United States</t>
        </is>
      </c>
      <c r="H2929" s="2" t="n">
        <v>45430.38071759259</v>
      </c>
      <c r="I2929" t="b">
        <v>0</v>
      </c>
      <c r="J2929" t="b">
        <v>0</v>
      </c>
      <c r="K2929" t="inlineStr">
        <is>
          <t>United States</t>
        </is>
      </c>
      <c r="L2929" t="inlineStr"/>
      <c r="M2929" t="inlineStr"/>
      <c r="N2929" t="inlineStr"/>
      <c r="O2929" t="inlineStr">
        <is>
          <t>Underwriting Solutions</t>
        </is>
      </c>
      <c r="P2929" t="inlineStr">
        <is>
          <t>['sql', 'python', 'snowflake', 'excel']</t>
        </is>
      </c>
      <c r="Q2929" t="inlineStr">
        <is>
          <t>{'analyst_tools': ['excel'], 'cloud': ['snowflake'], 'programming': ['sql', 'python']}</t>
        </is>
      </c>
    </row>
    <row r="2930">
      <c r="A2930" t="inlineStr">
        <is>
          <t>Data Engineer</t>
        </is>
      </c>
      <c r="B2930" t="inlineStr">
        <is>
          <t>Data Integration Solution Engineer</t>
        </is>
      </c>
      <c r="C2930" t="inlineStr">
        <is>
          <t>Amsterdam, Netherlands</t>
        </is>
      </c>
      <c r="D2930" t="inlineStr">
        <is>
          <t>via LinkedIn</t>
        </is>
      </c>
      <c r="E2930" t="inlineStr">
        <is>
          <t>Full-time</t>
        </is>
      </c>
      <c r="F2930" t="b">
        <v>0</v>
      </c>
      <c r="G2930" t="inlineStr">
        <is>
          <t>Netherlands</t>
        </is>
      </c>
      <c r="H2930" s="2" t="n">
        <v>45425.39575231481</v>
      </c>
      <c r="I2930" t="b">
        <v>0</v>
      </c>
      <c r="J2930" t="b">
        <v>0</v>
      </c>
      <c r="K2930" t="inlineStr">
        <is>
          <t>Netherlands</t>
        </is>
      </c>
      <c r="L2930" t="inlineStr"/>
      <c r="M2930" t="inlineStr"/>
      <c r="N2930" t="inlineStr"/>
      <c r="O2930" t="inlineStr">
        <is>
          <t>APG</t>
        </is>
      </c>
      <c r="P2930" t="inlineStr">
        <is>
          <t>['azure', 'databricks', 'snowflake']</t>
        </is>
      </c>
      <c r="Q2930" t="inlineStr">
        <is>
          <t>{'cloud': ['azure', 'databricks', 'snowflake']}</t>
        </is>
      </c>
    </row>
    <row r="2931">
      <c r="A2931" t="inlineStr">
        <is>
          <t>Data Engineer</t>
        </is>
      </c>
      <c r="B2931" t="inlineStr">
        <is>
          <t>Data Engineer 1/ 2 or 3</t>
        </is>
      </c>
      <c r="C2931" t="inlineStr">
        <is>
          <t>New York, NY</t>
        </is>
      </c>
      <c r="D2931" t="inlineStr">
        <is>
          <t>via GrabJobs</t>
        </is>
      </c>
      <c r="E2931" t="inlineStr">
        <is>
          <t>Full-time</t>
        </is>
      </c>
      <c r="F2931" t="b">
        <v>0</v>
      </c>
      <c r="G2931" t="inlineStr">
        <is>
          <t>Texas, United States</t>
        </is>
      </c>
      <c r="H2931" s="2" t="n">
        <v>45417.38046296296</v>
      </c>
      <c r="I2931" t="b">
        <v>0</v>
      </c>
      <c r="J2931" t="b">
        <v>0</v>
      </c>
      <c r="K2931" t="inlineStr">
        <is>
          <t>United States</t>
        </is>
      </c>
      <c r="L2931" t="inlineStr"/>
      <c r="M2931" t="inlineStr"/>
      <c r="N2931" t="inlineStr"/>
      <c r="O2931" t="inlineStr">
        <is>
          <t>Berkshire Hathaway Energy</t>
        </is>
      </c>
      <c r="P2931" t="inlineStr">
        <is>
          <t>['sql', 'db2', 'oracle']</t>
        </is>
      </c>
      <c r="Q2931" t="inlineStr">
        <is>
          <t>{'cloud': ['oracle'], 'databases': ['db2'], 'programming': ['sql']}</t>
        </is>
      </c>
    </row>
    <row r="2932">
      <c r="A2932" t="inlineStr">
        <is>
          <t>Data Analyst</t>
        </is>
      </c>
      <c r="B2932" t="inlineStr">
        <is>
          <t>Analista dati</t>
        </is>
      </c>
      <c r="C2932" t="inlineStr">
        <is>
          <t>Italy</t>
        </is>
      </c>
      <c r="D2932" t="inlineStr">
        <is>
          <t>via LinkedIn</t>
        </is>
      </c>
      <c r="E2932" t="inlineStr">
        <is>
          <t>Full-time</t>
        </is>
      </c>
      <c r="F2932" t="b">
        <v>0</v>
      </c>
      <c r="G2932" t="inlineStr">
        <is>
          <t>Italy</t>
        </is>
      </c>
      <c r="H2932" s="2" t="n">
        <v>45414.40145833333</v>
      </c>
      <c r="I2932" t="b">
        <v>0</v>
      </c>
      <c r="J2932" t="b">
        <v>0</v>
      </c>
      <c r="K2932" t="inlineStr">
        <is>
          <t>Italy</t>
        </is>
      </c>
      <c r="L2932" t="inlineStr"/>
      <c r="M2932" t="inlineStr"/>
      <c r="N2932" t="inlineStr"/>
      <c r="O2932" t="inlineStr">
        <is>
          <t>agap2 Italia</t>
        </is>
      </c>
      <c r="P2932" t="inlineStr">
        <is>
          <t>['python', 'c#', 'windows']</t>
        </is>
      </c>
      <c r="Q2932" t="inlineStr">
        <is>
          <t>{'os': ['windows'], 'programming': ['python', 'c#']}</t>
        </is>
      </c>
    </row>
    <row r="2933">
      <c r="A2933" t="inlineStr">
        <is>
          <t>Machine Learning Engineer</t>
        </is>
      </c>
      <c r="B2933" t="inlineStr">
        <is>
          <t>Data Scientist / Machine Learning Engineer</t>
        </is>
      </c>
      <c r="C2933" t="inlineStr">
        <is>
          <t>İstanbul, Türkiye</t>
        </is>
      </c>
      <c r="D2933" t="inlineStr">
        <is>
          <t>via LinkedIn</t>
        </is>
      </c>
      <c r="E2933" t="inlineStr">
        <is>
          <t>Full-time</t>
        </is>
      </c>
      <c r="F2933" t="b">
        <v>0</v>
      </c>
      <c r="G2933" t="inlineStr">
        <is>
          <t>Turkey</t>
        </is>
      </c>
      <c r="H2933" s="2" t="n">
        <v>45441.38951388889</v>
      </c>
      <c r="I2933" t="b">
        <v>0</v>
      </c>
      <c r="J2933" t="b">
        <v>0</v>
      </c>
      <c r="K2933" t="inlineStr">
        <is>
          <t>Turkey</t>
        </is>
      </c>
      <c r="L2933" t="inlineStr"/>
      <c r="M2933" t="inlineStr"/>
      <c r="N2933" t="inlineStr"/>
      <c r="O2933" t="inlineStr">
        <is>
          <t>Türkiye Sigorta</t>
        </is>
      </c>
      <c r="P2933" t="inlineStr">
        <is>
          <t>['python', 'pandas', 'pytorch', 'tensorflow', 'scikit-learn', 'spark', 'airflow', 'linux', 'docker', 'git']</t>
        </is>
      </c>
      <c r="Q2933" t="inlineStr">
        <is>
          <t>{'libraries': ['pandas', 'pytorch', 'tensorflow', 'scikit-learn', 'spark', 'airflow'], 'os': ['linux'], 'other': ['docker', 'git'], 'programming': ['python']}</t>
        </is>
      </c>
    </row>
    <row r="2934">
      <c r="A2934" t="inlineStr">
        <is>
          <t>Machine Learning Engineer</t>
        </is>
      </c>
      <c r="B2934" t="inlineStr">
        <is>
          <t>ML-Ops Engineer</t>
        </is>
      </c>
      <c r="C2934" t="inlineStr">
        <is>
          <t>Tel Aviv-Yafo, Israel</t>
        </is>
      </c>
      <c r="D2934" t="inlineStr">
        <is>
          <t>via LinkedIn</t>
        </is>
      </c>
      <c r="E2934" t="inlineStr">
        <is>
          <t>Full-time</t>
        </is>
      </c>
      <c r="F2934" t="b">
        <v>0</v>
      </c>
      <c r="G2934" t="inlineStr">
        <is>
          <t>Israel</t>
        </is>
      </c>
      <c r="H2934" s="2" t="n">
        <v>45421.39518518518</v>
      </c>
      <c r="I2934" t="b">
        <v>0</v>
      </c>
      <c r="J2934" t="b">
        <v>0</v>
      </c>
      <c r="K2934" t="inlineStr">
        <is>
          <t>Israel</t>
        </is>
      </c>
      <c r="L2934" t="inlineStr"/>
      <c r="M2934" t="inlineStr"/>
      <c r="N2934" t="inlineStr"/>
      <c r="O2934" t="inlineStr">
        <is>
          <t>Samsung Israel R&amp;D Center - SIRC</t>
        </is>
      </c>
      <c r="P2934" t="inlineStr">
        <is>
          <t>['python', 'c++']</t>
        </is>
      </c>
      <c r="Q2934" t="inlineStr">
        <is>
          <t>{'programming': ['python', 'c++']}</t>
        </is>
      </c>
    </row>
    <row r="2935">
      <c r="A2935" t="inlineStr">
        <is>
          <t>Senior Data Engineer</t>
        </is>
      </c>
      <c r="B2935" t="inlineStr">
        <is>
          <t>Data Engineer Sr</t>
        </is>
      </c>
      <c r="C2935" t="inlineStr">
        <is>
          <t>Anywhere</t>
        </is>
      </c>
      <c r="D2935" t="inlineStr">
        <is>
          <t>via Virtual Vocations</t>
        </is>
      </c>
      <c r="E2935" t="inlineStr">
        <is>
          <t>Full-time</t>
        </is>
      </c>
      <c r="F2935" t="b">
        <v>1</v>
      </c>
      <c r="G2935" t="inlineStr">
        <is>
          <t>New York, United States</t>
        </is>
      </c>
      <c r="H2935" s="2" t="n">
        <v>45420.38038194444</v>
      </c>
      <c r="I2935" t="b">
        <v>1</v>
      </c>
      <c r="J2935" t="b">
        <v>0</v>
      </c>
      <c r="K2935" t="inlineStr">
        <is>
          <t>United States</t>
        </is>
      </c>
      <c r="L2935" t="inlineStr"/>
      <c r="M2935" t="inlineStr"/>
      <c r="N2935" t="inlineStr"/>
      <c r="O2935" t="inlineStr">
        <is>
          <t>Rackner, Inc.</t>
        </is>
      </c>
      <c r="P2935" t="inlineStr">
        <is>
          <t>['python', 'sql', 'nosql', 'mysql', 'postgresql', 'dynamodb', 'aws', 'redshift', 'hadoop', 'spark', 'pyspark', 'pandas', 'terraform']</t>
        </is>
      </c>
      <c r="Q2935" t="inlineStr">
        <is>
          <t>{'cloud': ['aws', 'redshift'], 'databases': ['mysql', 'postgresql', 'dynamodb'], 'libraries': ['hadoop', 'spark', 'pyspark', 'pandas'], 'other': ['terraform'], 'programming': ['python', 'sql', 'nosql']}</t>
        </is>
      </c>
    </row>
    <row r="2936">
      <c r="A2936" t="inlineStr">
        <is>
          <t>Data Engineer</t>
        </is>
      </c>
      <c r="B2936" t="inlineStr">
        <is>
          <t>Data Engineer /Python/Pyspark/</t>
        </is>
      </c>
      <c r="C2936" t="inlineStr">
        <is>
          <t>New York, NY</t>
        </is>
      </c>
      <c r="D2936" t="inlineStr">
        <is>
          <t>via GrabJobs</t>
        </is>
      </c>
      <c r="E2936" t="inlineStr">
        <is>
          <t>Full-time</t>
        </is>
      </c>
      <c r="F2936" t="b">
        <v>0</v>
      </c>
      <c r="G2936" t="inlineStr">
        <is>
          <t>Texas, United States</t>
        </is>
      </c>
      <c r="H2936" s="2" t="n">
        <v>45431.38146990741</v>
      </c>
      <c r="I2936" t="b">
        <v>0</v>
      </c>
      <c r="J2936" t="b">
        <v>0</v>
      </c>
      <c r="K2936" t="inlineStr">
        <is>
          <t>United States</t>
        </is>
      </c>
      <c r="L2936" t="inlineStr"/>
      <c r="M2936" t="inlineStr"/>
      <c r="N2936" t="inlineStr"/>
      <c r="O2936" t="inlineStr">
        <is>
          <t>Infinitive</t>
        </is>
      </c>
      <c r="P2936" t="inlineStr">
        <is>
          <t>['python', 'aws', 'azure', 'pyspark', 'jenkins', 'github', 'flow', 'git', 'docker', 'kubernetes']</t>
        </is>
      </c>
      <c r="Q2936" t="inlineStr">
        <is>
          <t>{'cloud': ['aws', 'azure'], 'libraries': ['pyspark'], 'other': ['jenkins', 'github', 'flow', 'git', 'docker', 'kubernetes'], 'programming': ['python']}</t>
        </is>
      </c>
    </row>
    <row r="2937">
      <c r="A2937" t="inlineStr">
        <is>
          <t>Data Engineer</t>
        </is>
      </c>
      <c r="B2937" t="inlineStr">
        <is>
          <t>Data Engineer II</t>
        </is>
      </c>
      <c r="C2937" t="inlineStr">
        <is>
          <t>New York, NY</t>
        </is>
      </c>
      <c r="D2937" t="inlineStr">
        <is>
          <t>via GrabJobs</t>
        </is>
      </c>
      <c r="E2937" t="inlineStr">
        <is>
          <t>Full-time</t>
        </is>
      </c>
      <c r="F2937" t="b">
        <v>0</v>
      </c>
      <c r="G2937" t="inlineStr">
        <is>
          <t>New York, United States</t>
        </is>
      </c>
      <c r="H2937" s="2" t="n">
        <v>45417.37892361111</v>
      </c>
      <c r="I2937" t="b">
        <v>1</v>
      </c>
      <c r="J2937" t="b">
        <v>0</v>
      </c>
      <c r="K2937" t="inlineStr">
        <is>
          <t>United States</t>
        </is>
      </c>
      <c r="L2937" t="inlineStr"/>
      <c r="M2937" t="inlineStr"/>
      <c r="N2937" t="inlineStr"/>
      <c r="O2937" t="inlineStr">
        <is>
          <t>Relx</t>
        </is>
      </c>
      <c r="P2937" t="inlineStr">
        <is>
          <t>['javascript', 'html', 'sql', 'windows', 'unix']</t>
        </is>
      </c>
      <c r="Q2937" t="inlineStr">
        <is>
          <t>{'os': ['windows', 'unix'], 'programming': ['javascript', 'html', 'sql']}</t>
        </is>
      </c>
    </row>
    <row r="2938">
      <c r="A2938" t="inlineStr">
        <is>
          <t>Data Engineer</t>
        </is>
      </c>
      <c r="B2938" t="inlineStr">
        <is>
          <t>Data Engineer II</t>
        </is>
      </c>
      <c r="C2938" t="inlineStr">
        <is>
          <t>Knoxville, TN</t>
        </is>
      </c>
      <c r="D2938" t="inlineStr">
        <is>
          <t>via LinkedIn</t>
        </is>
      </c>
      <c r="E2938" t="inlineStr">
        <is>
          <t>Full-time</t>
        </is>
      </c>
      <c r="F2938" t="b">
        <v>0</v>
      </c>
      <c r="G2938" t="inlineStr">
        <is>
          <t>Georgia</t>
        </is>
      </c>
      <c r="H2938" s="2" t="n">
        <v>45442.42716435185</v>
      </c>
      <c r="I2938" t="b">
        <v>0</v>
      </c>
      <c r="J2938" t="b">
        <v>1</v>
      </c>
      <c r="K2938" t="inlineStr">
        <is>
          <t>United States</t>
        </is>
      </c>
      <c r="L2938" t="inlineStr"/>
      <c r="M2938" t="inlineStr"/>
      <c r="N2938" t="inlineStr"/>
      <c r="O2938" t="inlineStr">
        <is>
          <t>PetSafe Brands</t>
        </is>
      </c>
      <c r="P2938" t="inlineStr">
        <is>
          <t>['sql', 'python', 'azure', 'databricks', 'flow']</t>
        </is>
      </c>
      <c r="Q2938" t="inlineStr">
        <is>
          <t>{'cloud': ['azure', 'databricks'], 'other': ['flow'], 'programming': ['sql', 'python']}</t>
        </is>
      </c>
    </row>
    <row r="2939">
      <c r="A2939" t="inlineStr">
        <is>
          <t>Data Engineer</t>
        </is>
      </c>
      <c r="B2939" t="inlineStr">
        <is>
          <t>Data Engineer</t>
        </is>
      </c>
      <c r="C2939" t="inlineStr">
        <is>
          <t>South Africa</t>
        </is>
      </c>
      <c r="D2939" t="inlineStr">
        <is>
          <t>via Built In</t>
        </is>
      </c>
      <c r="E2939" t="inlineStr">
        <is>
          <t>Full-time</t>
        </is>
      </c>
      <c r="F2939" t="b">
        <v>0</v>
      </c>
      <c r="G2939" t="inlineStr">
        <is>
          <t>South Africa</t>
        </is>
      </c>
      <c r="H2939" s="2" t="n">
        <v>45441.39547453704</v>
      </c>
      <c r="I2939" t="b">
        <v>1</v>
      </c>
      <c r="J2939" t="b">
        <v>0</v>
      </c>
      <c r="K2939" t="inlineStr">
        <is>
          <t>South Africa</t>
        </is>
      </c>
      <c r="L2939" t="inlineStr"/>
      <c r="M2939" t="inlineStr"/>
      <c r="N2939" t="inlineStr"/>
      <c r="O2939" t="inlineStr">
        <is>
          <t>Stitch (stitch.money)</t>
        </is>
      </c>
      <c r="P2939" t="inlineStr">
        <is>
          <t>['sql', 'sql server', 'mysql', 'oracle', 'excel']</t>
        </is>
      </c>
      <c r="Q2939" t="inlineStr">
        <is>
          <t>{'analyst_tools': ['excel'], 'cloud': ['oracle'], 'databases': ['sql server', 'mysql'], 'programming': ['sql']}</t>
        </is>
      </c>
    </row>
    <row r="2940">
      <c r="A2940" t="inlineStr">
        <is>
          <t>Business Analyst</t>
        </is>
      </c>
      <c r="B2940" t="inlineStr">
        <is>
          <t>Lead Speech Scientist</t>
        </is>
      </c>
      <c r="C2940" t="inlineStr">
        <is>
          <t>Anywhere</t>
        </is>
      </c>
      <c r="D2940" t="inlineStr">
        <is>
          <t>via Virtual Vocations</t>
        </is>
      </c>
      <c r="E2940" t="inlineStr">
        <is>
          <t>Full-time</t>
        </is>
      </c>
      <c r="F2940" t="b">
        <v>1</v>
      </c>
      <c r="G2940" t="inlineStr">
        <is>
          <t>California, United States</t>
        </is>
      </c>
      <c r="H2940" s="2" t="n">
        <v>45442.37672453704</v>
      </c>
      <c r="I2940" t="b">
        <v>0</v>
      </c>
      <c r="J2940" t="b">
        <v>0</v>
      </c>
      <c r="K2940" t="inlineStr">
        <is>
          <t>United States</t>
        </is>
      </c>
      <c r="L2940" t="inlineStr"/>
      <c r="M2940" t="inlineStr"/>
      <c r="N2940" t="inlineStr"/>
      <c r="O2940" t="inlineStr">
        <is>
          <t>Intelletec Ltd.</t>
        </is>
      </c>
      <c r="P2940" t="inlineStr">
        <is>
          <t>['python']</t>
        </is>
      </c>
      <c r="Q2940" t="inlineStr">
        <is>
          <t>{'programming': ['python']}</t>
        </is>
      </c>
    </row>
    <row r="2941">
      <c r="A2941" t="inlineStr">
        <is>
          <t>Data Analyst</t>
        </is>
      </c>
      <c r="B2941" t="inlineStr">
        <is>
          <t>Data Analyst - (h/f) - En Alternance</t>
        </is>
      </c>
      <c r="C2941" t="inlineStr">
        <is>
          <t>Niort, France</t>
        </is>
      </c>
      <c r="D2941" t="inlineStr">
        <is>
          <t>via Jobijoba</t>
        </is>
      </c>
      <c r="E2941" t="inlineStr">
        <is>
          <t>Part-time and Internship</t>
        </is>
      </c>
      <c r="F2941" t="b">
        <v>0</v>
      </c>
      <c r="G2941" t="inlineStr">
        <is>
          <t>France</t>
        </is>
      </c>
      <c r="H2941" s="2" t="n">
        <v>45420.40471064814</v>
      </c>
      <c r="I2941" t="b">
        <v>0</v>
      </c>
      <c r="J2941" t="b">
        <v>0</v>
      </c>
      <c r="K2941" t="inlineStr">
        <is>
          <t>France</t>
        </is>
      </c>
      <c r="L2941" t="inlineStr"/>
      <c r="M2941" t="inlineStr"/>
      <c r="N2941" t="inlineStr"/>
      <c r="O2941" t="inlineStr">
        <is>
          <t>Openclassrooms</t>
        </is>
      </c>
      <c r="P2941" t="inlineStr">
        <is>
          <t>['excel']</t>
        </is>
      </c>
      <c r="Q2941" t="inlineStr">
        <is>
          <t>{'analyst_tools': ['excel']}</t>
        </is>
      </c>
    </row>
    <row r="2942">
      <c r="A2942" t="inlineStr">
        <is>
          <t>Data Analyst</t>
        </is>
      </c>
      <c r="B2942" t="inlineStr">
        <is>
          <t>Sr Data Analyst - Education</t>
        </is>
      </c>
      <c r="C2942" t="inlineStr">
        <is>
          <t>Trenton, NJ</t>
        </is>
      </c>
      <c r="D2942" t="inlineStr">
        <is>
          <t>via Adzuna</t>
        </is>
      </c>
      <c r="E2942" t="inlineStr">
        <is>
          <t>Full-time</t>
        </is>
      </c>
      <c r="F2942" t="b">
        <v>0</v>
      </c>
      <c r="G2942" t="inlineStr">
        <is>
          <t>New York, United States</t>
        </is>
      </c>
      <c r="H2942" s="2" t="n">
        <v>45413.37524305555</v>
      </c>
      <c r="I2942" t="b">
        <v>0</v>
      </c>
      <c r="J2942" t="b">
        <v>1</v>
      </c>
      <c r="K2942" t="inlineStr">
        <is>
          <t>United States</t>
        </is>
      </c>
      <c r="L2942" t="inlineStr"/>
      <c r="M2942" t="inlineStr"/>
      <c r="N2942" t="inlineStr"/>
      <c r="O2942" t="inlineStr">
        <is>
          <t>Public Consulting Group</t>
        </is>
      </c>
      <c r="P2942" t="inlineStr">
        <is>
          <t>['sql', 't-sql', 'r', 'sql server', 'power bi', 'dax', 'ssis', 'excel', 'flow']</t>
        </is>
      </c>
      <c r="Q2942" t="inlineStr">
        <is>
          <t>{'analyst_tools': ['power bi', 'dax', 'ssis', 'excel'], 'databases': ['sql server'], 'other': ['flow'], 'programming': ['sql', 't-sql', 'r']}</t>
        </is>
      </c>
    </row>
    <row r="2943">
      <c r="A2943" t="inlineStr">
        <is>
          <t>Software Engineer</t>
        </is>
      </c>
      <c r="B2943" t="inlineStr">
        <is>
          <t>Lead Software Engineer</t>
        </is>
      </c>
      <c r="C2943" t="inlineStr">
        <is>
          <t>Herzliya, Israel</t>
        </is>
      </c>
      <c r="D2943" t="inlineStr">
        <is>
          <t>via Talentify</t>
        </is>
      </c>
      <c r="E2943" t="inlineStr">
        <is>
          <t>Full-time</t>
        </is>
      </c>
      <c r="F2943" t="b">
        <v>0</v>
      </c>
      <c r="G2943" t="inlineStr">
        <is>
          <t>Israel</t>
        </is>
      </c>
      <c r="H2943" s="2" t="n">
        <v>45414.39807870371</v>
      </c>
      <c r="I2943" t="b">
        <v>1</v>
      </c>
      <c r="J2943" t="b">
        <v>0</v>
      </c>
      <c r="K2943" t="inlineStr">
        <is>
          <t>Israel</t>
        </is>
      </c>
      <c r="L2943" t="inlineStr"/>
      <c r="M2943" t="inlineStr"/>
      <c r="N2943" t="inlineStr"/>
      <c r="O2943" t="inlineStr">
        <is>
          <t>J.P. Morgan</t>
        </is>
      </c>
      <c r="P2943" t="inlineStr">
        <is>
          <t>['nosql', 'c++', 'mongodb', 'mongodb', 'python', 'sql', 'aws']</t>
        </is>
      </c>
      <c r="Q2943" t="inlineStr">
        <is>
          <t>{'cloud': ['aws'], 'databases': ['mongodb'], 'programming': ['nosql', 'c++', 'mongodb', 'python', 'sql']}</t>
        </is>
      </c>
    </row>
    <row r="2944">
      <c r="A2944" t="inlineStr">
        <is>
          <t>Data Analyst</t>
        </is>
      </c>
      <c r="B2944" t="inlineStr">
        <is>
          <t>Marketing Data Analyst</t>
        </is>
      </c>
      <c r="C2944" t="inlineStr">
        <is>
          <t>United Kingdom</t>
        </is>
      </c>
      <c r="D2944" t="inlineStr">
        <is>
          <t>via LinkedIn</t>
        </is>
      </c>
      <c r="E2944" t="inlineStr">
        <is>
          <t>Full-time</t>
        </is>
      </c>
      <c r="F2944" t="b">
        <v>0</v>
      </c>
      <c r="G2944" t="inlineStr">
        <is>
          <t>United Kingdom</t>
        </is>
      </c>
      <c r="H2944" s="2" t="n">
        <v>45419.38482638889</v>
      </c>
      <c r="I2944" t="b">
        <v>0</v>
      </c>
      <c r="J2944" t="b">
        <v>0</v>
      </c>
      <c r="K2944" t="inlineStr">
        <is>
          <t>United Kingdom</t>
        </is>
      </c>
      <c r="L2944" t="inlineStr"/>
      <c r="M2944" t="inlineStr"/>
      <c r="N2944" t="inlineStr"/>
      <c r="O2944" t="inlineStr">
        <is>
          <t>Cru Wine</t>
        </is>
      </c>
      <c r="P2944" t="inlineStr">
        <is>
          <t>['sql', 'aws']</t>
        </is>
      </c>
      <c r="Q2944" t="inlineStr">
        <is>
          <t>{'cloud': ['aws'], 'programming': ['sql']}</t>
        </is>
      </c>
    </row>
    <row r="2945">
      <c r="A2945" t="inlineStr">
        <is>
          <t>Data Scientist</t>
        </is>
      </c>
      <c r="B2945" t="inlineStr">
        <is>
          <t>Data scientist- Level II</t>
        </is>
      </c>
      <c r="C2945" t="inlineStr">
        <is>
          <t>Arlington, VA</t>
        </is>
      </c>
      <c r="D2945" t="inlineStr">
        <is>
          <t>via LinkedIn</t>
        </is>
      </c>
      <c r="E2945" t="inlineStr">
        <is>
          <t>Full-time</t>
        </is>
      </c>
      <c r="F2945" t="b">
        <v>0</v>
      </c>
      <c r="G2945" t="inlineStr">
        <is>
          <t>Georgia</t>
        </is>
      </c>
      <c r="H2945" s="2" t="n">
        <v>45423.41131944444</v>
      </c>
      <c r="I2945" t="b">
        <v>0</v>
      </c>
      <c r="J2945" t="b">
        <v>1</v>
      </c>
      <c r="K2945" t="inlineStr">
        <is>
          <t>United States</t>
        </is>
      </c>
      <c r="L2945" t="inlineStr"/>
      <c r="M2945" t="inlineStr"/>
      <c r="N2945" t="inlineStr"/>
      <c r="O2945" t="inlineStr">
        <is>
          <t>A Square Group (ASG)</t>
        </is>
      </c>
      <c r="P2945" t="inlineStr">
        <is>
          <t>['jupyter', 'spark', 'tensorflow', 'pytorch']</t>
        </is>
      </c>
      <c r="Q2945" t="inlineStr">
        <is>
          <t>{'libraries': ['jupyter', 'spark', 'tensorflow', 'pytorch']}</t>
        </is>
      </c>
    </row>
    <row r="2946">
      <c r="A2946" t="inlineStr">
        <is>
          <t>Data Analyst</t>
        </is>
      </c>
      <c r="B2946" t="inlineStr">
        <is>
          <t>Contract SQL Data Analyst</t>
        </is>
      </c>
      <c r="C2946" t="inlineStr">
        <is>
          <t>Anywhere</t>
        </is>
      </c>
      <c r="D2946" t="inlineStr">
        <is>
          <t>via LinkedIn</t>
        </is>
      </c>
      <c r="E2946" t="inlineStr">
        <is>
          <t>Contractor</t>
        </is>
      </c>
      <c r="F2946" t="b">
        <v>1</v>
      </c>
      <c r="G2946" t="inlineStr">
        <is>
          <t>United Kingdom</t>
        </is>
      </c>
      <c r="H2946" s="2" t="n">
        <v>45432.38383101852</v>
      </c>
      <c r="I2946" t="b">
        <v>1</v>
      </c>
      <c r="J2946" t="b">
        <v>0</v>
      </c>
      <c r="K2946" t="inlineStr">
        <is>
          <t>United Kingdom</t>
        </is>
      </c>
      <c r="L2946" t="inlineStr"/>
      <c r="M2946" t="inlineStr"/>
      <c r="N2946" t="inlineStr"/>
      <c r="O2946" t="inlineStr">
        <is>
          <t>Talent</t>
        </is>
      </c>
      <c r="P2946" t="inlineStr">
        <is>
          <t>['sql', 'tableau', 'power bi']</t>
        </is>
      </c>
      <c r="Q2946" t="inlineStr">
        <is>
          <t>{'analyst_tools': ['tableau', 'power bi'], 'programming': ['sql']}</t>
        </is>
      </c>
    </row>
    <row r="2947">
      <c r="A2947" t="inlineStr">
        <is>
          <t>Data Engineer</t>
        </is>
      </c>
      <c r="B2947" t="inlineStr">
        <is>
          <t>Lead Data Engineer</t>
        </is>
      </c>
      <c r="C2947" t="inlineStr">
        <is>
          <t>France</t>
        </is>
      </c>
      <c r="D2947" t="inlineStr">
        <is>
          <t>via LinkedIn</t>
        </is>
      </c>
      <c r="E2947" t="inlineStr">
        <is>
          <t>Full-time</t>
        </is>
      </c>
      <c r="F2947" t="b">
        <v>0</v>
      </c>
      <c r="G2947" t="inlineStr">
        <is>
          <t>France</t>
        </is>
      </c>
      <c r="H2947" s="2" t="n">
        <v>45425.39770833333</v>
      </c>
      <c r="I2947" t="b">
        <v>0</v>
      </c>
      <c r="J2947" t="b">
        <v>0</v>
      </c>
      <c r="K2947" t="inlineStr">
        <is>
          <t>France</t>
        </is>
      </c>
      <c r="L2947" t="inlineStr"/>
      <c r="M2947" t="inlineStr"/>
      <c r="N2947" t="inlineStr"/>
      <c r="O2947" t="inlineStr">
        <is>
          <t>Ippon Technologies</t>
        </is>
      </c>
      <c r="P2947" t="inlineStr">
        <is>
          <t>['python', 'gcp', 'aws', 'azure', 'spark', 'looker', 'power bi', 'gitlab', 'terraform']</t>
        </is>
      </c>
      <c r="Q2947" t="inlineStr">
        <is>
          <t>{'analyst_tools': ['looker', 'power bi'], 'cloud': ['gcp', 'aws', 'azure'], 'libraries': ['spark'], 'other': ['gitlab', 'terraform'], 'programming': ['python']}</t>
        </is>
      </c>
    </row>
    <row r="2948">
      <c r="A2948" t="inlineStr">
        <is>
          <t>Data Engineer</t>
        </is>
      </c>
      <c r="B2948" t="inlineStr">
        <is>
          <t>Data Engineer</t>
        </is>
      </c>
      <c r="C2948" t="inlineStr">
        <is>
          <t>Singapore</t>
        </is>
      </c>
      <c r="D2948" t="inlineStr">
        <is>
          <t>via LinkedIn</t>
        </is>
      </c>
      <c r="E2948" t="inlineStr">
        <is>
          <t>Full-time</t>
        </is>
      </c>
      <c r="F2948" t="b">
        <v>0</v>
      </c>
      <c r="G2948" t="inlineStr">
        <is>
          <t>Singapore</t>
        </is>
      </c>
      <c r="H2948" s="2" t="n">
        <v>45421.39265046296</v>
      </c>
      <c r="I2948" t="b">
        <v>1</v>
      </c>
      <c r="J2948" t="b">
        <v>0</v>
      </c>
      <c r="K2948" t="inlineStr">
        <is>
          <t>Singapore</t>
        </is>
      </c>
      <c r="L2948" t="inlineStr"/>
      <c r="M2948" t="inlineStr"/>
      <c r="N2948" t="inlineStr"/>
      <c r="O2948" t="inlineStr">
        <is>
          <t>TRINITY CONSULTING SERVICES PTE. LTD.</t>
        </is>
      </c>
      <c r="P2948" t="inlineStr">
        <is>
          <t>['azure', 'power bi']</t>
        </is>
      </c>
      <c r="Q2948" t="inlineStr">
        <is>
          <t>{'analyst_tools': ['power bi'], 'cloud': ['azure']}</t>
        </is>
      </c>
    </row>
    <row r="2949">
      <c r="A2949" t="inlineStr">
        <is>
          <t>Senior Data Engineer</t>
        </is>
      </c>
      <c r="B2949" t="inlineStr">
        <is>
          <t>Senior Data Engineer, Applied Analytics &amp; Insights</t>
        </is>
      </c>
      <c r="C2949" t="inlineStr">
        <is>
          <t>Five Points, NC</t>
        </is>
      </c>
      <c r="D2949" t="inlineStr">
        <is>
          <t>via Adzuna</t>
        </is>
      </c>
      <c r="E2949" t="inlineStr">
        <is>
          <t>Full-time</t>
        </is>
      </c>
      <c r="F2949" t="b">
        <v>0</v>
      </c>
      <c r="G2949" t="inlineStr">
        <is>
          <t>Illinois, United States</t>
        </is>
      </c>
      <c r="H2949" s="2" t="n">
        <v>45443.38184027778</v>
      </c>
      <c r="I2949" t="b">
        <v>0</v>
      </c>
      <c r="J2949" t="b">
        <v>1</v>
      </c>
      <c r="K2949" t="inlineStr">
        <is>
          <t>United States</t>
        </is>
      </c>
      <c r="L2949" t="inlineStr"/>
      <c r="M2949" t="inlineStr"/>
      <c r="N2949" t="inlineStr"/>
      <c r="O2949" t="inlineStr">
        <is>
          <t>General Motors</t>
        </is>
      </c>
      <c r="P2949" t="inlineStr">
        <is>
          <t>['python', 'sql', 'azure', 'databricks', 'spark', 'github']</t>
        </is>
      </c>
      <c r="Q2949" t="inlineStr">
        <is>
          <t>{'cloud': ['azure', 'databricks'], 'libraries': ['spark'], 'other': ['github'], 'programming': ['python', 'sql']}</t>
        </is>
      </c>
    </row>
    <row r="2950">
      <c r="A2950" t="inlineStr">
        <is>
          <t>Data Engineer</t>
        </is>
      </c>
      <c r="B2950" t="inlineStr">
        <is>
          <t>Data Analytics Engineer, Data Analytics &amp; Infrastructure (Finance)</t>
        </is>
      </c>
      <c r="C2950" t="inlineStr">
        <is>
          <t>Gold Coast QLD, Australia</t>
        </is>
      </c>
      <c r="D2950" t="inlineStr">
        <is>
          <t>via LinkedIn</t>
        </is>
      </c>
      <c r="E2950" t="inlineStr">
        <is>
          <t>Full-time</t>
        </is>
      </c>
      <c r="F2950" t="b">
        <v>0</v>
      </c>
      <c r="G2950" t="inlineStr">
        <is>
          <t>Australia</t>
        </is>
      </c>
      <c r="H2950" s="2" t="n">
        <v>45443.38516203704</v>
      </c>
      <c r="I2950" t="b">
        <v>0</v>
      </c>
      <c r="J2950" t="b">
        <v>0</v>
      </c>
      <c r="K2950" t="inlineStr">
        <is>
          <t>Australia</t>
        </is>
      </c>
      <c r="L2950" t="inlineStr"/>
      <c r="M2950" t="inlineStr"/>
      <c r="N2950" t="inlineStr"/>
      <c r="O2950" t="inlineStr">
        <is>
          <t>KAYAK</t>
        </is>
      </c>
      <c r="P2950" t="inlineStr">
        <is>
          <t>['sql', 'python', 'go', 'sql server', 'oracle', 'hadoop', 'spark']</t>
        </is>
      </c>
      <c r="Q2950" t="inlineStr">
        <is>
          <t>{'cloud': ['oracle'], 'databases': ['sql server'], 'libraries': ['hadoop', 'spark'], 'programming': ['sql', 'python', 'go']}</t>
        </is>
      </c>
    </row>
    <row r="2951">
      <c r="A2951" t="inlineStr">
        <is>
          <t>Senior Data Engineer</t>
        </is>
      </c>
      <c r="B2951" t="inlineStr">
        <is>
          <t>Senior Data Engineer</t>
        </is>
      </c>
      <c r="C2951" t="inlineStr">
        <is>
          <t>Anywhere</t>
        </is>
      </c>
      <c r="D2951" t="inlineStr">
        <is>
          <t>via Virtual Vocations</t>
        </is>
      </c>
      <c r="E2951" t="inlineStr">
        <is>
          <t>Full-time</t>
        </is>
      </c>
      <c r="F2951" t="b">
        <v>1</v>
      </c>
      <c r="G2951" t="inlineStr">
        <is>
          <t>California, United States</t>
        </is>
      </c>
      <c r="H2951" s="2" t="n">
        <v>45422.38231481481</v>
      </c>
      <c r="I2951" t="b">
        <v>0</v>
      </c>
      <c r="J2951" t="b">
        <v>0</v>
      </c>
      <c r="K2951" t="inlineStr">
        <is>
          <t>United States</t>
        </is>
      </c>
      <c r="L2951" t="inlineStr"/>
      <c r="M2951" t="inlineStr"/>
      <c r="N2951" t="inlineStr"/>
      <c r="O2951" t="inlineStr">
        <is>
          <t>Natera, Inc.</t>
        </is>
      </c>
      <c r="P2951" t="inlineStr">
        <is>
          <t>['sql']</t>
        </is>
      </c>
      <c r="Q2951" t="inlineStr">
        <is>
          <t>{'programming': ['sql']}</t>
        </is>
      </c>
    </row>
    <row r="2952">
      <c r="A2952" t="inlineStr">
        <is>
          <t>Data Scientist</t>
        </is>
      </c>
      <c r="B2952" t="inlineStr">
        <is>
          <t>Data Scientist</t>
        </is>
      </c>
      <c r="C2952" t="inlineStr">
        <is>
          <t>Israel</t>
        </is>
      </c>
      <c r="D2952" t="inlineStr">
        <is>
          <t>via LinkedIn</t>
        </is>
      </c>
      <c r="E2952" t="inlineStr">
        <is>
          <t>Full-time</t>
        </is>
      </c>
      <c r="F2952" t="b">
        <v>0</v>
      </c>
      <c r="G2952" t="inlineStr">
        <is>
          <t>Israel</t>
        </is>
      </c>
      <c r="H2952" s="2" t="n">
        <v>45439.38706018519</v>
      </c>
      <c r="I2952" t="b">
        <v>0</v>
      </c>
      <c r="J2952" t="b">
        <v>0</v>
      </c>
      <c r="K2952" t="inlineStr">
        <is>
          <t>Israel</t>
        </is>
      </c>
      <c r="L2952" t="inlineStr"/>
      <c r="M2952" t="inlineStr"/>
      <c r="N2952" t="inlineStr"/>
      <c r="O2952" t="inlineStr">
        <is>
          <t>Headhunter Chantal</t>
        </is>
      </c>
      <c r="P2952" t="inlineStr">
        <is>
          <t>['python', 'tensorflow', 'keras', 'pytorch', 'scikit-learn', 'pandas']</t>
        </is>
      </c>
      <c r="Q2952" t="inlineStr">
        <is>
          <t>{'libraries': ['tensorflow', 'keras', 'pytorch', 'scikit-learn', 'pandas'], 'programming': ['python']}</t>
        </is>
      </c>
    </row>
    <row r="2953">
      <c r="A2953" t="inlineStr">
        <is>
          <t>Data Analyst</t>
        </is>
      </c>
      <c r="B2953" t="inlineStr">
        <is>
          <t>Data Analyst</t>
        </is>
      </c>
      <c r="C2953" t="inlineStr">
        <is>
          <t>Brussels, Belgium</t>
        </is>
      </c>
      <c r="D2953" t="inlineStr">
        <is>
          <t>via BeBee</t>
        </is>
      </c>
      <c r="E2953" t="inlineStr">
        <is>
          <t>Full-time</t>
        </is>
      </c>
      <c r="F2953" t="b">
        <v>0</v>
      </c>
      <c r="G2953" t="inlineStr">
        <is>
          <t>Belgium</t>
        </is>
      </c>
      <c r="H2953" s="2" t="n">
        <v>45442.40373842593</v>
      </c>
      <c r="I2953" t="b">
        <v>1</v>
      </c>
      <c r="J2953" t="b">
        <v>0</v>
      </c>
      <c r="K2953" t="inlineStr">
        <is>
          <t>Belgium</t>
        </is>
      </c>
      <c r="L2953" t="inlineStr"/>
      <c r="M2953" t="inlineStr"/>
      <c r="N2953" t="inlineStr"/>
      <c r="O2953" t="inlineStr">
        <is>
          <t>NMBS-SNCB</t>
        </is>
      </c>
      <c r="P2953" t="inlineStr"/>
      <c r="Q2953" t="inlineStr"/>
    </row>
    <row r="2954">
      <c r="A2954" t="inlineStr">
        <is>
          <t>Data Analyst</t>
        </is>
      </c>
      <c r="B2954" t="inlineStr">
        <is>
          <t>Data Security Manager</t>
        </is>
      </c>
      <c r="C2954" t="inlineStr">
        <is>
          <t>United Kingdom</t>
        </is>
      </c>
      <c r="D2954" t="inlineStr">
        <is>
          <t>via LinkedIn</t>
        </is>
      </c>
      <c r="E2954" t="inlineStr">
        <is>
          <t>Full-time</t>
        </is>
      </c>
      <c r="F2954" t="b">
        <v>0</v>
      </c>
      <c r="G2954" t="inlineStr">
        <is>
          <t>United Kingdom</t>
        </is>
      </c>
      <c r="H2954" s="2" t="n">
        <v>45442.39944444445</v>
      </c>
      <c r="I2954" t="b">
        <v>0</v>
      </c>
      <c r="J2954" t="b">
        <v>0</v>
      </c>
      <c r="K2954" t="inlineStr">
        <is>
          <t>United Kingdom</t>
        </is>
      </c>
      <c r="L2954" t="inlineStr"/>
      <c r="M2954" t="inlineStr"/>
      <c r="N2954" t="inlineStr"/>
      <c r="O2954" t="inlineStr">
        <is>
          <t>Hamilton Barnes 🌳</t>
        </is>
      </c>
      <c r="P2954" t="inlineStr">
        <is>
          <t>['azure']</t>
        </is>
      </c>
      <c r="Q2954" t="inlineStr">
        <is>
          <t>{'cloud': ['azure']}</t>
        </is>
      </c>
    </row>
    <row r="2955">
      <c r="A2955" t="inlineStr">
        <is>
          <t>Data Scientist</t>
        </is>
      </c>
      <c r="B2955" t="inlineStr">
        <is>
          <t>Lead Data Scientist</t>
        </is>
      </c>
      <c r="C2955" t="inlineStr">
        <is>
          <t>Prague, Czechia</t>
        </is>
      </c>
      <c r="D2955" t="inlineStr">
        <is>
          <t>via LinkedIn</t>
        </is>
      </c>
      <c r="E2955" t="inlineStr">
        <is>
          <t>Full-time</t>
        </is>
      </c>
      <c r="F2955" t="b">
        <v>0</v>
      </c>
      <c r="G2955" t="inlineStr">
        <is>
          <t>Czechia</t>
        </is>
      </c>
      <c r="H2955" s="2" t="n">
        <v>45422.39667824074</v>
      </c>
      <c r="I2955" t="b">
        <v>0</v>
      </c>
      <c r="J2955" t="b">
        <v>0</v>
      </c>
      <c r="K2955" t="inlineStr">
        <is>
          <t>Czechia</t>
        </is>
      </c>
      <c r="L2955" t="inlineStr"/>
      <c r="M2955" t="inlineStr"/>
      <c r="N2955" t="inlineStr"/>
      <c r="O2955" t="inlineStr">
        <is>
          <t>R3SEARCH Recruitment</t>
        </is>
      </c>
      <c r="P2955" t="inlineStr"/>
      <c r="Q2955" t="inlineStr"/>
    </row>
    <row r="2956">
      <c r="A2956" t="inlineStr">
        <is>
          <t>Machine Learning Engineer</t>
        </is>
      </c>
      <c r="B2956" t="inlineStr">
        <is>
          <t>Senior Machine Learning Engineer</t>
        </is>
      </c>
      <c r="C2956" t="inlineStr">
        <is>
          <t>Luxembourg</t>
        </is>
      </c>
      <c r="D2956" t="inlineStr">
        <is>
          <t>via SmartRecruiters Job Search</t>
        </is>
      </c>
      <c r="E2956" t="inlineStr">
        <is>
          <t>Full-time</t>
        </is>
      </c>
      <c r="F2956" t="b">
        <v>0</v>
      </c>
      <c r="G2956" t="inlineStr">
        <is>
          <t>Luxembourg</t>
        </is>
      </c>
      <c r="H2956" s="2" t="n">
        <v>45428.42613425926</v>
      </c>
      <c r="I2956" t="b">
        <v>0</v>
      </c>
      <c r="J2956" t="b">
        <v>0</v>
      </c>
      <c r="K2956" t="inlineStr">
        <is>
          <t>Luxembourg</t>
        </is>
      </c>
      <c r="L2956" t="inlineStr"/>
      <c r="M2956" t="inlineStr"/>
      <c r="N2956" t="inlineStr"/>
      <c r="O2956" t="inlineStr">
        <is>
          <t>Docler Holding</t>
        </is>
      </c>
      <c r="P2956" t="inlineStr">
        <is>
          <t>['python', 'scikit-learn', 'tensorflow', 'pytorch']</t>
        </is>
      </c>
      <c r="Q2956" t="inlineStr">
        <is>
          <t>{'libraries': ['scikit-learn', 'tensorflow', 'pytorch'], 'programming': ['python']}</t>
        </is>
      </c>
    </row>
    <row r="2957">
      <c r="A2957" t="inlineStr">
        <is>
          <t>Business Analyst</t>
        </is>
      </c>
      <c r="B2957" t="inlineStr">
        <is>
          <t>Market &amp; Product Analyst</t>
        </is>
      </c>
      <c r="C2957" t="inlineStr">
        <is>
          <t>Leuven, Belgium</t>
        </is>
      </c>
      <c r="D2957" t="inlineStr">
        <is>
          <t>via LinkedIn Belgium</t>
        </is>
      </c>
      <c r="E2957" t="inlineStr">
        <is>
          <t>Full-time</t>
        </is>
      </c>
      <c r="F2957" t="b">
        <v>0</v>
      </c>
      <c r="G2957" t="inlineStr">
        <is>
          <t>Belgium</t>
        </is>
      </c>
      <c r="H2957" s="2" t="n">
        <v>45436.39314814815</v>
      </c>
      <c r="I2957" t="b">
        <v>0</v>
      </c>
      <c r="J2957" t="b">
        <v>0</v>
      </c>
      <c r="K2957" t="inlineStr">
        <is>
          <t>Belgium</t>
        </is>
      </c>
      <c r="L2957" t="inlineStr"/>
      <c r="M2957" t="inlineStr"/>
      <c r="N2957" t="inlineStr"/>
      <c r="O2957" t="inlineStr">
        <is>
          <t>Donaldson</t>
        </is>
      </c>
      <c r="P2957" t="inlineStr">
        <is>
          <t>['excel']</t>
        </is>
      </c>
      <c r="Q2957" t="inlineStr">
        <is>
          <t>{'analyst_tools': ['excel']}</t>
        </is>
      </c>
    </row>
    <row r="2958">
      <c r="A2958" t="inlineStr">
        <is>
          <t>Data Scientist</t>
        </is>
      </c>
      <c r="B2958" t="inlineStr">
        <is>
          <t>Data Visualization Developer</t>
        </is>
      </c>
      <c r="C2958" t="inlineStr">
        <is>
          <t>Noida, Uttar Pradesh, India</t>
        </is>
      </c>
      <c r="D2958" t="inlineStr">
        <is>
          <t>via LinkedIn</t>
        </is>
      </c>
      <c r="E2958" t="inlineStr">
        <is>
          <t>Full-time</t>
        </is>
      </c>
      <c r="F2958" t="b">
        <v>0</v>
      </c>
      <c r="G2958" t="inlineStr">
        <is>
          <t>India</t>
        </is>
      </c>
      <c r="H2958" s="2" t="n">
        <v>45433.39994212963</v>
      </c>
      <c r="I2958" t="b">
        <v>0</v>
      </c>
      <c r="J2958" t="b">
        <v>0</v>
      </c>
      <c r="K2958" t="inlineStr">
        <is>
          <t>India</t>
        </is>
      </c>
      <c r="L2958" t="inlineStr"/>
      <c r="M2958" t="inlineStr"/>
      <c r="N2958" t="inlineStr"/>
      <c r="O2958" t="inlineStr">
        <is>
          <t>KNNX Corp</t>
        </is>
      </c>
      <c r="P2958" t="inlineStr">
        <is>
          <t>['sql', 'python', 'r', 'aws', 'azure', 'tableau', 'power bi']</t>
        </is>
      </c>
      <c r="Q2958" t="inlineStr">
        <is>
          <t>{'analyst_tools': ['tableau', 'power bi'], 'cloud': ['aws', 'azure'], 'programming': ['sql', 'python', 'r']}</t>
        </is>
      </c>
    </row>
    <row r="2959">
      <c r="A2959" t="inlineStr">
        <is>
          <t>Data Analyst</t>
        </is>
      </c>
      <c r="B2959" t="inlineStr">
        <is>
          <t>Work From Home Online Data Analyst</t>
        </is>
      </c>
      <c r="C2959" t="inlineStr">
        <is>
          <t>Anywhere</t>
        </is>
      </c>
      <c r="D2959" t="inlineStr">
        <is>
          <t>via LinkedIn</t>
        </is>
      </c>
      <c r="E2959" t="inlineStr">
        <is>
          <t>Part-time</t>
        </is>
      </c>
      <c r="F2959" t="b">
        <v>1</v>
      </c>
      <c r="G2959" t="inlineStr">
        <is>
          <t>New Zealand</t>
        </is>
      </c>
      <c r="H2959" s="2" t="n">
        <v>45422.40009259259</v>
      </c>
      <c r="I2959" t="b">
        <v>1</v>
      </c>
      <c r="J2959" t="b">
        <v>0</v>
      </c>
      <c r="K2959" t="inlineStr">
        <is>
          <t>New Zealand</t>
        </is>
      </c>
      <c r="L2959" t="inlineStr"/>
      <c r="M2959" t="inlineStr"/>
      <c r="N2959" t="inlineStr"/>
      <c r="O2959" t="inlineStr">
        <is>
          <t>TELUS International AI Data Solutions</t>
        </is>
      </c>
      <c r="P2959" t="inlineStr">
        <is>
          <t>['go']</t>
        </is>
      </c>
      <c r="Q2959" t="inlineStr">
        <is>
          <t>{'programming': ['go']}</t>
        </is>
      </c>
    </row>
    <row r="2960">
      <c r="A2960" t="inlineStr">
        <is>
          <t>Senior Data Scientist</t>
        </is>
      </c>
      <c r="B2960" t="inlineStr">
        <is>
          <t>Senior Data Scientist</t>
        </is>
      </c>
      <c r="C2960" t="inlineStr">
        <is>
          <t>New York, NY</t>
        </is>
      </c>
      <c r="D2960" t="inlineStr">
        <is>
          <t>via GrabJobs</t>
        </is>
      </c>
      <c r="E2960" t="inlineStr">
        <is>
          <t>Full-time</t>
        </is>
      </c>
      <c r="F2960" t="b">
        <v>0</v>
      </c>
      <c r="G2960" t="inlineStr">
        <is>
          <t>New York, United States</t>
        </is>
      </c>
      <c r="H2960" s="2" t="n">
        <v>45419.37712962963</v>
      </c>
      <c r="I2960" t="b">
        <v>0</v>
      </c>
      <c r="J2960" t="b">
        <v>0</v>
      </c>
      <c r="K2960" t="inlineStr">
        <is>
          <t>United States</t>
        </is>
      </c>
      <c r="L2960" t="inlineStr"/>
      <c r="M2960" t="inlineStr"/>
      <c r="N2960" t="inlineStr"/>
      <c r="O2960" t="inlineStr">
        <is>
          <t>Glocomms</t>
        </is>
      </c>
      <c r="P2960" t="inlineStr">
        <is>
          <t>['python', 'sql']</t>
        </is>
      </c>
      <c r="Q2960" t="inlineStr">
        <is>
          <t>{'programming': ['python', 'sql']}</t>
        </is>
      </c>
    </row>
    <row r="2961">
      <c r="A2961" t="inlineStr">
        <is>
          <t>Data Scientist</t>
        </is>
      </c>
      <c r="B2961" t="inlineStr">
        <is>
          <t>Data Scientist</t>
        </is>
      </c>
      <c r="C2961" t="inlineStr">
        <is>
          <t>Anywhere</t>
        </is>
      </c>
      <c r="D2961" t="inlineStr">
        <is>
          <t>via Virtual Vocations</t>
        </is>
      </c>
      <c r="E2961" t="inlineStr">
        <is>
          <t>Full-time</t>
        </is>
      </c>
      <c r="F2961" t="b">
        <v>1</v>
      </c>
      <c r="G2961" t="inlineStr">
        <is>
          <t>Illinois, United States</t>
        </is>
      </c>
      <c r="H2961" s="2" t="n">
        <v>45420.37923611111</v>
      </c>
      <c r="I2961" t="b">
        <v>0</v>
      </c>
      <c r="J2961" t="b">
        <v>0</v>
      </c>
      <c r="K2961" t="inlineStr">
        <is>
          <t>United States</t>
        </is>
      </c>
      <c r="L2961" t="inlineStr"/>
      <c r="M2961" t="inlineStr"/>
      <c r="N2961" t="inlineStr"/>
      <c r="O2961" t="inlineStr">
        <is>
          <t>Rackner, Inc.</t>
        </is>
      </c>
      <c r="P2961" t="inlineStr">
        <is>
          <t>['python', 'sql', 'nosql', 'aws', 'hadoop', 'spark', 'terraform']</t>
        </is>
      </c>
      <c r="Q2961" t="inlineStr">
        <is>
          <t>{'cloud': ['aws'], 'libraries': ['hadoop', 'spark'], 'other': ['terraform'], 'programming': ['python', 'sql', 'nosql']}</t>
        </is>
      </c>
    </row>
    <row r="2962">
      <c r="A2962" t="inlineStr">
        <is>
          <t>Data Scientist</t>
        </is>
      </c>
      <c r="B2962" t="inlineStr">
        <is>
          <t>Data Scientist - Digital Platforms and Innovation</t>
        </is>
      </c>
      <c r="C2962" t="inlineStr">
        <is>
          <t>Deerfield, IL</t>
        </is>
      </c>
      <c r="D2962" t="inlineStr">
        <is>
          <t>via DisABLEDperson.com</t>
        </is>
      </c>
      <c r="E2962" t="inlineStr">
        <is>
          <t>Full-time and Contractor</t>
        </is>
      </c>
      <c r="F2962" t="b">
        <v>0</v>
      </c>
      <c r="G2962" t="inlineStr">
        <is>
          <t>Illinois, United States</t>
        </is>
      </c>
      <c r="H2962" s="2" t="n">
        <v>45430.3780787037</v>
      </c>
      <c r="I2962" t="b">
        <v>0</v>
      </c>
      <c r="J2962" t="b">
        <v>1</v>
      </c>
      <c r="K2962" t="inlineStr">
        <is>
          <t>United States</t>
        </is>
      </c>
      <c r="L2962" t="inlineStr"/>
      <c r="M2962" t="inlineStr"/>
      <c r="N2962" t="inlineStr"/>
      <c r="O2962" t="inlineStr">
        <is>
          <t>Kforce Inc</t>
        </is>
      </c>
      <c r="P2962" t="inlineStr">
        <is>
          <t>['python', 'scala', 'databricks', 'azure', 'spark', 'power bi', 'tableau']</t>
        </is>
      </c>
      <c r="Q2962" t="inlineStr">
        <is>
          <t>{'analyst_tools': ['power bi', 'tableau'], 'cloud': ['databricks', 'azure'], 'libraries': ['spark'], 'programming': ['python', 'scala']}</t>
        </is>
      </c>
    </row>
    <row r="2963">
      <c r="A2963" t="inlineStr">
        <is>
          <t>Data Engineer</t>
        </is>
      </c>
      <c r="B2963" t="inlineStr">
        <is>
          <t>Data QA Engineer</t>
        </is>
      </c>
      <c r="C2963" t="inlineStr">
        <is>
          <t>Anywhere</t>
        </is>
      </c>
      <c r="D2963" t="inlineStr">
        <is>
          <t>via LinkedIn</t>
        </is>
      </c>
      <c r="E2963" t="inlineStr">
        <is>
          <t>Full-time</t>
        </is>
      </c>
      <c r="F2963" t="b">
        <v>1</v>
      </c>
      <c r="G2963" t="inlineStr">
        <is>
          <t>Poland</t>
        </is>
      </c>
      <c r="H2963" s="2" t="n">
        <v>45420.38458333333</v>
      </c>
      <c r="I2963" t="b">
        <v>1</v>
      </c>
      <c r="J2963" t="b">
        <v>0</v>
      </c>
      <c r="K2963" t="inlineStr">
        <is>
          <t>Poland</t>
        </is>
      </c>
      <c r="L2963" t="inlineStr"/>
      <c r="M2963" t="inlineStr"/>
      <c r="N2963" t="inlineStr"/>
      <c r="O2963" t="inlineStr">
        <is>
          <t>Cleeng</t>
        </is>
      </c>
      <c r="P2963" t="inlineStr">
        <is>
          <t>['sql', 'snowflake']</t>
        </is>
      </c>
      <c r="Q2963" t="inlineStr">
        <is>
          <t>{'cloud': ['snowflake'], 'programming': ['sql']}</t>
        </is>
      </c>
    </row>
    <row r="2964">
      <c r="A2964" t="inlineStr">
        <is>
          <t>Data Engineer</t>
        </is>
      </c>
      <c r="B2964" t="inlineStr">
        <is>
          <t>Data Engineer (Azure)</t>
        </is>
      </c>
      <c r="C2964" t="inlineStr">
        <is>
          <t>Singapore</t>
        </is>
      </c>
      <c r="D2964" t="inlineStr">
        <is>
          <t>via LinkedIn</t>
        </is>
      </c>
      <c r="E2964" t="inlineStr">
        <is>
          <t>Full-time</t>
        </is>
      </c>
      <c r="F2964" t="b">
        <v>0</v>
      </c>
      <c r="G2964" t="inlineStr">
        <is>
          <t>Singapore</t>
        </is>
      </c>
      <c r="H2964" s="2" t="n">
        <v>45427.38975694445</v>
      </c>
      <c r="I2964" t="b">
        <v>1</v>
      </c>
      <c r="J2964" t="b">
        <v>0</v>
      </c>
      <c r="K2964" t="inlineStr">
        <is>
          <t>Singapore</t>
        </is>
      </c>
      <c r="L2964" t="inlineStr"/>
      <c r="M2964" t="inlineStr"/>
      <c r="N2964" t="inlineStr"/>
      <c r="O2964" t="inlineStr">
        <is>
          <t>KERRY INTERIM PTE. LTD.</t>
        </is>
      </c>
      <c r="P2964" t="inlineStr">
        <is>
          <t>['sql', 'azure', 'databricks', 'aws', 'airflow', 'kafka', 'git']</t>
        </is>
      </c>
      <c r="Q2964" t="inlineStr">
        <is>
          <t>{'cloud': ['azure', 'databricks', 'aws'], 'libraries': ['airflow', 'kafka'], 'other': ['git'], 'programming': ['sql']}</t>
        </is>
      </c>
    </row>
    <row r="2965">
      <c r="A2965" t="inlineStr">
        <is>
          <t>Software Engineer</t>
        </is>
      </c>
      <c r="B2965" t="inlineStr">
        <is>
          <t>Sr Software Engineer</t>
        </is>
      </c>
      <c r="C2965" t="inlineStr">
        <is>
          <t>Esch-sur-Alzette, Luxembourg</t>
        </is>
      </c>
      <c r="D2965" t="inlineStr">
        <is>
          <t>via LinkedIn Luxembourg</t>
        </is>
      </c>
      <c r="E2965" t="inlineStr">
        <is>
          <t>Contractor and Temp work</t>
        </is>
      </c>
      <c r="F2965" t="b">
        <v>0</v>
      </c>
      <c r="G2965" t="inlineStr">
        <is>
          <t>Luxembourg</t>
        </is>
      </c>
      <c r="H2965" s="2" t="n">
        <v>45419.40568287037</v>
      </c>
      <c r="I2965" t="b">
        <v>0</v>
      </c>
      <c r="J2965" t="b">
        <v>0</v>
      </c>
      <c r="K2965" t="inlineStr">
        <is>
          <t>Luxembourg</t>
        </is>
      </c>
      <c r="L2965" t="inlineStr"/>
      <c r="M2965" t="inlineStr"/>
      <c r="N2965" t="inlineStr"/>
      <c r="O2965" t="inlineStr">
        <is>
          <t>Luxembourg National Data Service (LNDS)</t>
        </is>
      </c>
      <c r="P2965" t="inlineStr">
        <is>
          <t>['python', 'java', 'sql', 'nosql', 'linux', 'docker', 'git']</t>
        </is>
      </c>
      <c r="Q2965" t="inlineStr">
        <is>
          <t>{'os': ['linux'], 'other': ['docker', 'git'], 'programming': ['python', 'java', 'sql', 'nosql']}</t>
        </is>
      </c>
    </row>
    <row r="2966">
      <c r="A2966" t="inlineStr">
        <is>
          <t>Data Engineer</t>
        </is>
      </c>
      <c r="B2966" t="inlineStr">
        <is>
          <t>Data Engineer</t>
        </is>
      </c>
      <c r="C2966" t="inlineStr">
        <is>
          <t>Phoenix, AZ</t>
        </is>
      </c>
      <c r="D2966" t="inlineStr">
        <is>
          <t>via ProductHired</t>
        </is>
      </c>
      <c r="E2966" t="inlineStr">
        <is>
          <t>Full-time</t>
        </is>
      </c>
      <c r="F2966" t="b">
        <v>0</v>
      </c>
      <c r="G2966" t="inlineStr">
        <is>
          <t>Texas, United States</t>
        </is>
      </c>
      <c r="H2966" s="2" t="n">
        <v>45434.38172453704</v>
      </c>
      <c r="I2966" t="b">
        <v>1</v>
      </c>
      <c r="J2966" t="b">
        <v>0</v>
      </c>
      <c r="K2966" t="inlineStr">
        <is>
          <t>United States</t>
        </is>
      </c>
      <c r="L2966" t="inlineStr"/>
      <c r="M2966" t="inlineStr"/>
      <c r="N2966" t="inlineStr"/>
      <c r="O2966" t="inlineStr">
        <is>
          <t>Progilisys Solutions</t>
        </is>
      </c>
      <c r="P2966" t="inlineStr">
        <is>
          <t>['go', 'sql', 'azure', 'oracle', 'ssis']</t>
        </is>
      </c>
      <c r="Q2966" t="inlineStr">
        <is>
          <t>{'analyst_tools': ['ssis'], 'cloud': ['azure', 'oracle'], 'programming': ['go', 'sql']}</t>
        </is>
      </c>
    </row>
    <row r="2967">
      <c r="A2967" t="inlineStr">
        <is>
          <t>Senior Data Engineer</t>
        </is>
      </c>
      <c r="B2967" t="inlineStr">
        <is>
          <t>Senior Data Engineer, Machine Learning</t>
        </is>
      </c>
      <c r="C2967" t="inlineStr">
        <is>
          <t>Seattle, WA</t>
        </is>
      </c>
      <c r="D2967" t="inlineStr">
        <is>
          <t>via Built In</t>
        </is>
      </c>
      <c r="E2967" t="inlineStr">
        <is>
          <t>Full-time</t>
        </is>
      </c>
      <c r="F2967" t="b">
        <v>0</v>
      </c>
      <c r="G2967" t="inlineStr">
        <is>
          <t>Florida, United States</t>
        </is>
      </c>
      <c r="H2967" s="2" t="n">
        <v>45442.39329861111</v>
      </c>
      <c r="I2967" t="b">
        <v>0</v>
      </c>
      <c r="J2967" t="b">
        <v>1</v>
      </c>
      <c r="K2967" t="inlineStr">
        <is>
          <t>United States</t>
        </is>
      </c>
      <c r="L2967" t="inlineStr">
        <is>
          <t>year</t>
        </is>
      </c>
      <c r="M2967" t="n">
        <v>140000</v>
      </c>
      <c r="N2967" t="inlineStr"/>
      <c r="O2967" t="inlineStr">
        <is>
          <t>Metropolis Technologies</t>
        </is>
      </c>
      <c r="P2967" t="inlineStr">
        <is>
          <t>['go', 'python', 'scala', 'sql', 'snowflake', 'databricks', 'aws', 'azure', 'airflow', 'hadoop', 'spark']</t>
        </is>
      </c>
      <c r="Q2967" t="inlineStr">
        <is>
          <t>{'cloud': ['snowflake', 'databricks', 'aws', 'azure'], 'libraries': ['airflow', 'hadoop', 'spark'], 'programming': ['go', 'python', 'scala', 'sql']}</t>
        </is>
      </c>
    </row>
    <row r="2968">
      <c r="A2968" t="inlineStr">
        <is>
          <t>Data Engineer</t>
        </is>
      </c>
      <c r="B2968" t="inlineStr">
        <is>
          <t>Lead Data Engineer</t>
        </is>
      </c>
      <c r="C2968" t="inlineStr">
        <is>
          <t>Lisbon, Portugal</t>
        </is>
      </c>
      <c r="D2968" t="inlineStr">
        <is>
          <t>via LinkedIn</t>
        </is>
      </c>
      <c r="E2968" t="inlineStr">
        <is>
          <t>Full-time and Part-time</t>
        </is>
      </c>
      <c r="F2968" t="b">
        <v>0</v>
      </c>
      <c r="G2968" t="inlineStr">
        <is>
          <t>Portugal</t>
        </is>
      </c>
      <c r="H2968" s="2" t="n">
        <v>45414.38824074074</v>
      </c>
      <c r="I2968" t="b">
        <v>1</v>
      </c>
      <c r="J2968" t="b">
        <v>0</v>
      </c>
      <c r="K2968" t="inlineStr">
        <is>
          <t>Portugal</t>
        </is>
      </c>
      <c r="L2968" t="inlineStr"/>
      <c r="M2968" t="inlineStr"/>
      <c r="N2968" t="inlineStr"/>
      <c r="O2968" t="inlineStr">
        <is>
          <t>Mastercard</t>
        </is>
      </c>
      <c r="P2968" t="inlineStr">
        <is>
          <t>['python', 'scala', 'sql', 'spark', 'hadoop', 'airflow', 'splunk']</t>
        </is>
      </c>
      <c r="Q2968" t="inlineStr">
        <is>
          <t>{'analyst_tools': ['splunk'], 'libraries': ['spark', 'hadoop', 'airflow'], 'programming': ['python', 'scala', 'sql']}</t>
        </is>
      </c>
    </row>
    <row r="2969">
      <c r="A2969" t="inlineStr">
        <is>
          <t>Data Analyst</t>
        </is>
      </c>
      <c r="B2969" t="inlineStr">
        <is>
          <t>Data Translator</t>
        </is>
      </c>
      <c r="C2969" t="inlineStr">
        <is>
          <t>Utrecht, Netherlands</t>
        </is>
      </c>
      <c r="D2969" t="inlineStr">
        <is>
          <t>via Sentior</t>
        </is>
      </c>
      <c r="E2969" t="inlineStr">
        <is>
          <t>Contractor</t>
        </is>
      </c>
      <c r="F2969" t="b">
        <v>0</v>
      </c>
      <c r="G2969" t="inlineStr">
        <is>
          <t>Netherlands</t>
        </is>
      </c>
      <c r="H2969" s="2" t="n">
        <v>45419.39072916667</v>
      </c>
      <c r="I2969" t="b">
        <v>1</v>
      </c>
      <c r="J2969" t="b">
        <v>0</v>
      </c>
      <c r="K2969" t="inlineStr">
        <is>
          <t>Netherlands</t>
        </is>
      </c>
      <c r="L2969" t="inlineStr"/>
      <c r="M2969" t="inlineStr"/>
      <c r="N2969" t="inlineStr"/>
      <c r="O2969" t="inlineStr">
        <is>
          <t>Rabobank</t>
        </is>
      </c>
      <c r="P2969" t="inlineStr">
        <is>
          <t>['azure']</t>
        </is>
      </c>
      <c r="Q2969" t="inlineStr">
        <is>
          <t>{'cloud': ['azure']}</t>
        </is>
      </c>
    </row>
    <row r="2970">
      <c r="A2970" t="inlineStr">
        <is>
          <t>Senior Data Engineer</t>
        </is>
      </c>
      <c r="B2970" t="inlineStr">
        <is>
          <t>Sr. Manager Software Engineering (Data)</t>
        </is>
      </c>
      <c r="C2970" t="inlineStr">
        <is>
          <t>Philadelphia, PA</t>
        </is>
      </c>
      <c r="D2970" t="inlineStr">
        <is>
          <t>via Dice</t>
        </is>
      </c>
      <c r="E2970" t="inlineStr">
        <is>
          <t>Full-time</t>
        </is>
      </c>
      <c r="F2970" t="b">
        <v>0</v>
      </c>
      <c r="G2970" t="inlineStr">
        <is>
          <t>New York, United States</t>
        </is>
      </c>
      <c r="H2970" s="2" t="n">
        <v>45439.37770833333</v>
      </c>
      <c r="I2970" t="b">
        <v>0</v>
      </c>
      <c r="J2970" t="b">
        <v>0</v>
      </c>
      <c r="K2970" t="inlineStr">
        <is>
          <t>United States</t>
        </is>
      </c>
      <c r="L2970" t="inlineStr">
        <is>
          <t>year</t>
        </is>
      </c>
      <c r="M2970" t="n">
        <v>270585.21875</v>
      </c>
      <c r="N2970" t="inlineStr"/>
      <c r="O2970" t="inlineStr">
        <is>
          <t>Comcast Corporation</t>
        </is>
      </c>
      <c r="P2970" t="inlineStr">
        <is>
          <t>['java', 'scala', 'c++', 'python', 'snowflake', 'aws']</t>
        </is>
      </c>
      <c r="Q2970" t="inlineStr">
        <is>
          <t>{'cloud': ['snowflake', 'aws'], 'programming': ['java', 'scala', 'c++', 'python']}</t>
        </is>
      </c>
    </row>
    <row r="2971">
      <c r="A2971" t="inlineStr">
        <is>
          <t>Data Scientist</t>
        </is>
      </c>
      <c r="B2971" t="inlineStr">
        <is>
          <t>Data Scientist (m/f/d)</t>
        </is>
      </c>
      <c r="C2971" t="inlineStr">
        <is>
          <t>Jenbach, Austria</t>
        </is>
      </c>
      <c r="D2971" t="inlineStr">
        <is>
          <t>via LinkedIn</t>
        </is>
      </c>
      <c r="E2971" t="inlineStr">
        <is>
          <t>Full-time</t>
        </is>
      </c>
      <c r="F2971" t="b">
        <v>0</v>
      </c>
      <c r="G2971" t="inlineStr">
        <is>
          <t>Austria</t>
        </is>
      </c>
      <c r="H2971" s="2" t="n">
        <v>45420.40931712963</v>
      </c>
      <c r="I2971" t="b">
        <v>0</v>
      </c>
      <c r="J2971" t="b">
        <v>0</v>
      </c>
      <c r="K2971" t="inlineStr">
        <is>
          <t>Austria</t>
        </is>
      </c>
      <c r="L2971" t="inlineStr"/>
      <c r="M2971" t="inlineStr"/>
      <c r="N2971" t="inlineStr"/>
      <c r="O2971" t="inlineStr">
        <is>
          <t>INNIO Group</t>
        </is>
      </c>
      <c r="P2971" t="inlineStr">
        <is>
          <t>['python', 'nosql', 'pytorch', 'tensorflow', 'graphql', 'flask', 'fastapi']</t>
        </is>
      </c>
      <c r="Q2971" t="inlineStr">
        <is>
          <t>{'libraries': ['pytorch', 'tensorflow', 'graphql'], 'programming': ['python', 'nosql'], 'webframeworks': ['flask', 'fastapi']}</t>
        </is>
      </c>
    </row>
    <row r="2972">
      <c r="A2972" t="inlineStr">
        <is>
          <t>Senior Data Engineer</t>
        </is>
      </c>
      <c r="B2972" t="inlineStr">
        <is>
          <t>Senior Data Engineer</t>
        </is>
      </c>
      <c r="C2972" t="inlineStr">
        <is>
          <t>New York, NY</t>
        </is>
      </c>
      <c r="D2972" t="inlineStr">
        <is>
          <t>via GrabJobs</t>
        </is>
      </c>
      <c r="E2972" t="inlineStr">
        <is>
          <t>Full-time</t>
        </is>
      </c>
      <c r="F2972" t="b">
        <v>0</v>
      </c>
      <c r="G2972" t="inlineStr">
        <is>
          <t>Florida, United States</t>
        </is>
      </c>
      <c r="H2972" s="2" t="n">
        <v>45417.38179398148</v>
      </c>
      <c r="I2972" t="b">
        <v>0</v>
      </c>
      <c r="J2972" t="b">
        <v>1</v>
      </c>
      <c r="K2972" t="inlineStr">
        <is>
          <t>United States</t>
        </is>
      </c>
      <c r="L2972" t="inlineStr"/>
      <c r="M2972" t="inlineStr"/>
      <c r="N2972" t="inlineStr"/>
      <c r="O2972" t="inlineStr">
        <is>
          <t>Directv</t>
        </is>
      </c>
      <c r="P2972" t="inlineStr">
        <is>
          <t>['python', 'sql', 'databricks', 'snowflake', 'redshift', 'spark', 'hadoop', 'pyspark', 'tableau', 'power bi', 'jira']</t>
        </is>
      </c>
      <c r="Q2972" t="inlineStr">
        <is>
          <t>{'analyst_tools': ['tableau', 'power bi'], 'async': ['jira'], 'cloud': ['databricks', 'snowflake', 'redshift'], 'libraries': ['spark', 'hadoop', 'pyspark'], 'programming': ['python', 'sql']}</t>
        </is>
      </c>
    </row>
    <row r="2973">
      <c r="A2973" t="inlineStr">
        <is>
          <t>Data Analyst</t>
        </is>
      </c>
      <c r="B2973" t="inlineStr">
        <is>
          <t>Data Analyst (m/w/d) Telekommunikation</t>
        </is>
      </c>
      <c r="C2973" t="inlineStr">
        <is>
          <t>Ratingen, Germany</t>
        </is>
      </c>
      <c r="D2973" t="inlineStr">
        <is>
          <t>via Stepstone</t>
        </is>
      </c>
      <c r="E2973" t="inlineStr">
        <is>
          <t>Full-time</t>
        </is>
      </c>
      <c r="F2973" t="b">
        <v>0</v>
      </c>
      <c r="G2973" t="inlineStr">
        <is>
          <t>Germany</t>
        </is>
      </c>
      <c r="H2973" s="2" t="n">
        <v>45420.38991898148</v>
      </c>
      <c r="I2973" t="b">
        <v>1</v>
      </c>
      <c r="J2973" t="b">
        <v>0</v>
      </c>
      <c r="K2973" t="inlineStr">
        <is>
          <t>Germany</t>
        </is>
      </c>
      <c r="L2973" t="inlineStr"/>
      <c r="M2973" t="inlineStr"/>
      <c r="N2973" t="inlineStr"/>
      <c r="O2973" t="inlineStr">
        <is>
          <t>Seven Principles Solutions &amp; Consulting GmbH</t>
        </is>
      </c>
      <c r="P2973" t="inlineStr">
        <is>
          <t>['sas', 'sas', 'tableau', 'power bi']</t>
        </is>
      </c>
      <c r="Q2973" t="inlineStr">
        <is>
          <t>{'analyst_tools': ['sas', 'tableau', 'power bi'], 'programming': ['sas']}</t>
        </is>
      </c>
    </row>
    <row r="2974">
      <c r="A2974" t="inlineStr">
        <is>
          <t>Data Scientist</t>
        </is>
      </c>
      <c r="B2974" t="inlineStr">
        <is>
          <t>Beca Willkommen U Datenwissenschaftler 1</t>
        </is>
      </c>
      <c r="C2974" t="inlineStr">
        <is>
          <t>Salzgitter, Germany</t>
        </is>
      </c>
      <c r="D2974" t="inlineStr">
        <is>
          <t>via BeBee</t>
        </is>
      </c>
      <c r="E2974" t="inlineStr">
        <is>
          <t>Contractor</t>
        </is>
      </c>
      <c r="F2974" t="b">
        <v>0</v>
      </c>
      <c r="G2974" t="inlineStr">
        <is>
          <t>Germany</t>
        </is>
      </c>
      <c r="H2974" s="2" t="n">
        <v>45415.39145833333</v>
      </c>
      <c r="I2974" t="b">
        <v>0</v>
      </c>
      <c r="J2974" t="b">
        <v>0</v>
      </c>
      <c r="K2974" t="inlineStr">
        <is>
          <t>Germany</t>
        </is>
      </c>
      <c r="L2974" t="inlineStr"/>
      <c r="M2974" t="inlineStr"/>
      <c r="N2974" t="inlineStr"/>
      <c r="O2974" t="inlineStr">
        <is>
          <t>Nexus Solutions</t>
        </is>
      </c>
      <c r="P2974" t="inlineStr">
        <is>
          <t>['aws']</t>
        </is>
      </c>
      <c r="Q2974" t="inlineStr">
        <is>
          <t>{'cloud': ['aws']}</t>
        </is>
      </c>
    </row>
    <row r="2975">
      <c r="A2975" t="inlineStr">
        <is>
          <t>Software Engineer</t>
        </is>
      </c>
      <c r="B2975" t="inlineStr">
        <is>
          <t>Defect Reduction Engineer</t>
        </is>
      </c>
      <c r="C2975" t="inlineStr">
        <is>
          <t>Ireland</t>
        </is>
      </c>
      <c r="D2975" t="inlineStr">
        <is>
          <t>via IrishJobs.ie</t>
        </is>
      </c>
      <c r="E2975" t="inlineStr">
        <is>
          <t>Full-time</t>
        </is>
      </c>
      <c r="F2975" t="b">
        <v>0</v>
      </c>
      <c r="G2975" t="inlineStr">
        <is>
          <t>Ireland</t>
        </is>
      </c>
      <c r="H2975" s="2" t="n">
        <v>45426.41613425926</v>
      </c>
      <c r="I2975" t="b">
        <v>0</v>
      </c>
      <c r="J2975" t="b">
        <v>0</v>
      </c>
      <c r="K2975" t="inlineStr">
        <is>
          <t>Ireland</t>
        </is>
      </c>
      <c r="L2975" t="inlineStr"/>
      <c r="M2975" t="inlineStr"/>
      <c r="N2975" t="inlineStr"/>
      <c r="O2975" t="inlineStr">
        <is>
          <t>Intel</t>
        </is>
      </c>
      <c r="P2975" t="inlineStr">
        <is>
          <t>['node', 'flow']</t>
        </is>
      </c>
      <c r="Q2975" t="inlineStr">
        <is>
          <t>{'other': ['flow'], 'webframeworks': ['node']}</t>
        </is>
      </c>
    </row>
    <row r="2976">
      <c r="A2976" t="inlineStr">
        <is>
          <t>Data Analyst</t>
        </is>
      </c>
      <c r="B2976" t="inlineStr">
        <is>
          <t>Technical Data Analyst</t>
        </is>
      </c>
      <c r="C2976" t="inlineStr">
        <is>
          <t>Pimpri-Chinchwad, Maharashtra, India</t>
        </is>
      </c>
      <c r="D2976" t="inlineStr">
        <is>
          <t>via LinkedIn</t>
        </is>
      </c>
      <c r="E2976" t="inlineStr">
        <is>
          <t>Full-time</t>
        </is>
      </c>
      <c r="F2976" t="b">
        <v>0</v>
      </c>
      <c r="G2976" t="inlineStr">
        <is>
          <t>India</t>
        </is>
      </c>
      <c r="H2976" s="2" t="n">
        <v>45437.39668981481</v>
      </c>
      <c r="I2976" t="b">
        <v>0</v>
      </c>
      <c r="J2976" t="b">
        <v>0</v>
      </c>
      <c r="K2976" t="inlineStr">
        <is>
          <t>India</t>
        </is>
      </c>
      <c r="L2976" t="inlineStr"/>
      <c r="M2976" t="inlineStr"/>
      <c r="N2976" t="inlineStr"/>
      <c r="O2976" t="inlineStr">
        <is>
          <t>TraceLink</t>
        </is>
      </c>
      <c r="P2976" t="inlineStr">
        <is>
          <t>['sql', 'python', 'tableau', 'power bi']</t>
        </is>
      </c>
      <c r="Q2976" t="inlineStr">
        <is>
          <t>{'analyst_tools': ['tableau', 'power bi'], 'programming': ['sql', 'python']}</t>
        </is>
      </c>
    </row>
    <row r="2977">
      <c r="A2977" t="inlineStr">
        <is>
          <t>Senior Data Engineer</t>
        </is>
      </c>
      <c r="B2977" t="inlineStr">
        <is>
          <t>Senior Data Engineer</t>
        </is>
      </c>
      <c r="C2977" t="inlineStr">
        <is>
          <t>Ho Chi Minh City, Vietnam</t>
        </is>
      </c>
      <c r="D2977" t="inlineStr">
        <is>
          <t>via LinkedIn Vietnam</t>
        </is>
      </c>
      <c r="E2977" t="inlineStr">
        <is>
          <t>Full-time</t>
        </is>
      </c>
      <c r="F2977" t="b">
        <v>0</v>
      </c>
      <c r="G2977" t="inlineStr">
        <is>
          <t>Vietnam</t>
        </is>
      </c>
      <c r="H2977" s="2" t="n">
        <v>45415.39026620371</v>
      </c>
      <c r="I2977" t="b">
        <v>1</v>
      </c>
      <c r="J2977" t="b">
        <v>0</v>
      </c>
      <c r="K2977" t="inlineStr">
        <is>
          <t>Vietnam</t>
        </is>
      </c>
      <c r="L2977" t="inlineStr"/>
      <c r="M2977" t="inlineStr"/>
      <c r="N2977" t="inlineStr"/>
      <c r="O2977" t="inlineStr">
        <is>
          <t>Joblogic Service Management Software</t>
        </is>
      </c>
      <c r="P2977" t="inlineStr">
        <is>
          <t>['c#', 'python', 'go', 'azure', 'airflow', 'spark', 'kafka', 'linux', 'kubernetes']</t>
        </is>
      </c>
      <c r="Q2977" t="inlineStr">
        <is>
          <t>{'cloud': ['azure'], 'libraries': ['airflow', 'spark', 'kafka'], 'os': ['linux'], 'other': ['kubernetes'], 'programming': ['c#', 'python', 'go']}</t>
        </is>
      </c>
    </row>
    <row r="2978">
      <c r="A2978" t="inlineStr">
        <is>
          <t>Senior Data Scientist</t>
        </is>
      </c>
      <c r="B2978" t="inlineStr">
        <is>
          <t>Senior Data Scientist</t>
        </is>
      </c>
      <c r="C2978" t="inlineStr">
        <is>
          <t>New York, NY</t>
        </is>
      </c>
      <c r="D2978" t="inlineStr">
        <is>
          <t>via GrabJobs</t>
        </is>
      </c>
      <c r="E2978" t="inlineStr">
        <is>
          <t>Full-time</t>
        </is>
      </c>
      <c r="F2978" t="b">
        <v>0</v>
      </c>
      <c r="G2978" t="inlineStr">
        <is>
          <t>New York, United States</t>
        </is>
      </c>
      <c r="H2978" s="2" t="n">
        <v>45436.37693287037</v>
      </c>
      <c r="I2978" t="b">
        <v>0</v>
      </c>
      <c r="J2978" t="b">
        <v>1</v>
      </c>
      <c r="K2978" t="inlineStr">
        <is>
          <t>United States</t>
        </is>
      </c>
      <c r="L2978" t="inlineStr"/>
      <c r="M2978" t="inlineStr"/>
      <c r="N2978" t="inlineStr"/>
      <c r="O2978" t="inlineStr">
        <is>
          <t>Games Global Limited</t>
        </is>
      </c>
      <c r="P2978" t="inlineStr">
        <is>
          <t>['sql', 'r', 'python', 'snowflake', 'tableau', 'power bi']</t>
        </is>
      </c>
      <c r="Q2978" t="inlineStr">
        <is>
          <t>{'analyst_tools': ['tableau', 'power bi'], 'cloud': ['snowflake'], 'programming': ['sql', 'r', 'python']}</t>
        </is>
      </c>
    </row>
    <row r="2979">
      <c r="A2979" t="inlineStr">
        <is>
          <t>Senior Data Engineer</t>
        </is>
      </c>
      <c r="B2979" t="inlineStr">
        <is>
          <t>Senior Backend Engineer (Data)</t>
        </is>
      </c>
      <c r="C2979" t="inlineStr">
        <is>
          <t>Anywhere</t>
        </is>
      </c>
      <c r="D2979" t="inlineStr">
        <is>
          <t>via Built In</t>
        </is>
      </c>
      <c r="E2979" t="inlineStr">
        <is>
          <t>Full-time</t>
        </is>
      </c>
      <c r="F2979" t="b">
        <v>1</v>
      </c>
      <c r="G2979" t="inlineStr">
        <is>
          <t>Poland</t>
        </is>
      </c>
      <c r="H2979" s="2" t="n">
        <v>45443.38875</v>
      </c>
      <c r="I2979" t="b">
        <v>1</v>
      </c>
      <c r="J2979" t="b">
        <v>0</v>
      </c>
      <c r="K2979" t="inlineStr">
        <is>
          <t>Poland</t>
        </is>
      </c>
      <c r="L2979" t="inlineStr"/>
      <c r="M2979" t="inlineStr"/>
      <c r="N2979" t="inlineStr"/>
      <c r="O2979" t="inlineStr">
        <is>
          <t>Scandit</t>
        </is>
      </c>
      <c r="P2979" t="inlineStr">
        <is>
          <t>['python', 'sql', 'mysql', 'postgresql', 'gcp', 'bigquery', 'aws', 'looker', 'excel', 'kubernetes', 'gitlab']</t>
        </is>
      </c>
      <c r="Q2979" t="inlineStr">
        <is>
          <t>{'analyst_tools': ['looker', 'excel'], 'cloud': ['gcp', 'bigquery', 'aws'], 'databases': ['mysql', 'postgresql'], 'other': ['kubernetes', 'gitlab'], 'programming': ['python', 'sql']}</t>
        </is>
      </c>
    </row>
    <row r="2980">
      <c r="A2980" t="inlineStr">
        <is>
          <t>Data Scientist</t>
        </is>
      </c>
      <c r="B2980" t="inlineStr">
        <is>
          <t>Data Scientist III, Development Operations [T500-11858]</t>
        </is>
      </c>
      <c r="C2980" t="inlineStr">
        <is>
          <t>Hyderabad, Telangana, India</t>
        </is>
      </c>
      <c r="D2980" t="inlineStr">
        <is>
          <t>via LinkedIn</t>
        </is>
      </c>
      <c r="E2980" t="inlineStr">
        <is>
          <t>Full-time</t>
        </is>
      </c>
      <c r="F2980" t="b">
        <v>0</v>
      </c>
      <c r="G2980" t="inlineStr">
        <is>
          <t>India</t>
        </is>
      </c>
      <c r="H2980" s="2" t="n">
        <v>45435.38609953703</v>
      </c>
      <c r="I2980" t="b">
        <v>0</v>
      </c>
      <c r="J2980" t="b">
        <v>0</v>
      </c>
      <c r="K2980" t="inlineStr">
        <is>
          <t>India</t>
        </is>
      </c>
      <c r="L2980" t="inlineStr"/>
      <c r="M2980" t="inlineStr"/>
      <c r="N2980" t="inlineStr"/>
      <c r="O2980" t="inlineStr">
        <is>
          <t>Bristol Myers Squibb</t>
        </is>
      </c>
      <c r="P2980" t="inlineStr">
        <is>
          <t>['sql', 'r', 'python', 'tableau']</t>
        </is>
      </c>
      <c r="Q2980" t="inlineStr">
        <is>
          <t>{'analyst_tools': ['tableau'], 'programming': ['sql', 'r', 'python']}</t>
        </is>
      </c>
    </row>
    <row r="2981">
      <c r="A2981" t="inlineStr">
        <is>
          <t>Data Scientist</t>
        </is>
      </c>
      <c r="B2981" t="inlineStr">
        <is>
          <t>Data Scientist</t>
        </is>
      </c>
      <c r="C2981" t="inlineStr">
        <is>
          <t>New York, NY</t>
        </is>
      </c>
      <c r="D2981" t="inlineStr">
        <is>
          <t>via GrabJobs</t>
        </is>
      </c>
      <c r="E2981" t="inlineStr">
        <is>
          <t>Full-time</t>
        </is>
      </c>
      <c r="F2981" t="b">
        <v>0</v>
      </c>
      <c r="G2981" t="inlineStr">
        <is>
          <t>New York, United States</t>
        </is>
      </c>
      <c r="H2981" s="2" t="n">
        <v>45429.37684027778</v>
      </c>
      <c r="I2981" t="b">
        <v>0</v>
      </c>
      <c r="J2981" t="b">
        <v>0</v>
      </c>
      <c r="K2981" t="inlineStr">
        <is>
          <t>United States</t>
        </is>
      </c>
      <c r="L2981" t="inlineStr"/>
      <c r="M2981" t="inlineStr"/>
      <c r="N2981" t="inlineStr"/>
      <c r="O2981" t="inlineStr">
        <is>
          <t>Prgx</t>
        </is>
      </c>
      <c r="P2981" t="inlineStr">
        <is>
          <t>['python', 'aws', 'gcp', 'azure', 'spark', 'tensorflow', 'pytorch', 'flow', 'git']</t>
        </is>
      </c>
      <c r="Q2981" t="inlineStr">
        <is>
          <t>{'cloud': ['aws', 'gcp', 'azure'], 'libraries': ['spark', 'tensorflow', 'pytorch'], 'other': ['flow', 'git'], 'programming': ['python']}</t>
        </is>
      </c>
    </row>
    <row r="2982">
      <c r="A2982" t="inlineStr">
        <is>
          <t>Cloud Engineer</t>
        </is>
      </c>
      <c r="B2982" t="inlineStr">
        <is>
          <t>Critical Facilities Engineer, Hong Kong</t>
        </is>
      </c>
      <c r="C2982" t="inlineStr">
        <is>
          <t>Hong Kong</t>
        </is>
      </c>
      <c r="D2982" t="inlineStr">
        <is>
          <t>via LinkedIn</t>
        </is>
      </c>
      <c r="E2982" t="inlineStr">
        <is>
          <t>Full-time</t>
        </is>
      </c>
      <c r="F2982" t="b">
        <v>0</v>
      </c>
      <c r="G2982" t="inlineStr">
        <is>
          <t>Hong Kong</t>
        </is>
      </c>
      <c r="H2982" s="2" t="n">
        <v>45435.43880787037</v>
      </c>
      <c r="I2982" t="b">
        <v>0</v>
      </c>
      <c r="J2982" t="b">
        <v>0</v>
      </c>
      <c r="K2982" t="inlineStr">
        <is>
          <t>Hong Kong</t>
        </is>
      </c>
      <c r="L2982" t="inlineStr"/>
      <c r="M2982" t="inlineStr"/>
      <c r="N2982" t="inlineStr"/>
      <c r="O2982" t="inlineStr">
        <is>
          <t>Vantage Data Centers</t>
        </is>
      </c>
      <c r="P2982" t="inlineStr">
        <is>
          <t>['word', 'excel']</t>
        </is>
      </c>
      <c r="Q2982" t="inlineStr">
        <is>
          <t>{'analyst_tools': ['word', 'excel']}</t>
        </is>
      </c>
    </row>
    <row r="2983">
      <c r="A2983" t="inlineStr">
        <is>
          <t>Data Engineer</t>
        </is>
      </c>
      <c r="B2983" t="inlineStr">
        <is>
          <t>Data Engineer</t>
        </is>
      </c>
      <c r="C2983" t="inlineStr">
        <is>
          <t>Budapest, Hungary</t>
        </is>
      </c>
      <c r="D2983" t="inlineStr">
        <is>
          <t>via LinkedIn</t>
        </is>
      </c>
      <c r="E2983" t="inlineStr">
        <is>
          <t>Full-time</t>
        </is>
      </c>
      <c r="F2983" t="b">
        <v>0</v>
      </c>
      <c r="G2983" t="inlineStr">
        <is>
          <t>Hungary</t>
        </is>
      </c>
      <c r="H2983" s="2" t="n">
        <v>45434.40405092593</v>
      </c>
      <c r="I2983" t="b">
        <v>0</v>
      </c>
      <c r="J2983" t="b">
        <v>0</v>
      </c>
      <c r="K2983" t="inlineStr">
        <is>
          <t>Hungary</t>
        </is>
      </c>
      <c r="L2983" t="inlineStr"/>
      <c r="M2983" t="inlineStr"/>
      <c r="N2983" t="inlineStr"/>
      <c r="O2983" t="inlineStr">
        <is>
          <t>Ericsson</t>
        </is>
      </c>
      <c r="P2983" t="inlineStr">
        <is>
          <t>['python', 'sql', 'go', 'aws', 'azure', 'spark', 'kubernetes', 'gitlab', 'jira']</t>
        </is>
      </c>
      <c r="Q2983" t="inlineStr">
        <is>
          <t>{'async': ['jira'], 'cloud': ['aws', 'azure'], 'libraries': ['spark'], 'other': ['kubernetes', 'gitlab'], 'programming': ['python', 'sql', 'go']}</t>
        </is>
      </c>
    </row>
    <row r="2984">
      <c r="A2984" t="inlineStr">
        <is>
          <t>Data Analyst</t>
        </is>
      </c>
      <c r="B2984" t="inlineStr">
        <is>
          <t>Data Analyst Role</t>
        </is>
      </c>
      <c r="C2984" t="inlineStr">
        <is>
          <t>Marousi, Greece</t>
        </is>
      </c>
      <c r="D2984" t="inlineStr">
        <is>
          <t>via LinkedIn</t>
        </is>
      </c>
      <c r="E2984" t="inlineStr">
        <is>
          <t>Full-time</t>
        </is>
      </c>
      <c r="F2984" t="b">
        <v>0</v>
      </c>
      <c r="G2984" t="inlineStr">
        <is>
          <t>Greece</t>
        </is>
      </c>
      <c r="H2984" s="2" t="n">
        <v>45442.406875</v>
      </c>
      <c r="I2984" t="b">
        <v>0</v>
      </c>
      <c r="J2984" t="b">
        <v>0</v>
      </c>
      <c r="K2984" t="inlineStr">
        <is>
          <t>Greece</t>
        </is>
      </c>
      <c r="L2984" t="inlineStr"/>
      <c r="M2984" t="inlineStr"/>
      <c r="N2984" t="inlineStr"/>
      <c r="O2984" t="inlineStr">
        <is>
          <t>VesselBot-Enabling Sustainable Supply Chains</t>
        </is>
      </c>
      <c r="P2984" t="inlineStr"/>
      <c r="Q2984" t="inlineStr"/>
    </row>
    <row r="2985">
      <c r="A2985" t="inlineStr">
        <is>
          <t>Data Analyst</t>
        </is>
      </c>
      <c r="B2985" t="inlineStr">
        <is>
          <t>Data Analyst - Remote / Telecommute</t>
        </is>
      </c>
      <c r="C2985" t="inlineStr">
        <is>
          <t>Anywhere</t>
        </is>
      </c>
      <c r="D2985" t="inlineStr">
        <is>
          <t>via LinkedIn</t>
        </is>
      </c>
      <c r="E2985" t="inlineStr">
        <is>
          <t>Full-time</t>
        </is>
      </c>
      <c r="F2985" t="b">
        <v>1</v>
      </c>
      <c r="G2985" t="inlineStr">
        <is>
          <t>Sudan</t>
        </is>
      </c>
      <c r="H2985" s="2" t="n">
        <v>45432.39394675926</v>
      </c>
      <c r="I2985" t="b">
        <v>0</v>
      </c>
      <c r="J2985" t="b">
        <v>0</v>
      </c>
      <c r="K2985" t="inlineStr">
        <is>
          <t>Sudan</t>
        </is>
      </c>
      <c r="L2985" t="inlineStr">
        <is>
          <t>hour</t>
        </is>
      </c>
      <c r="M2985" t="inlineStr"/>
      <c r="N2985" t="n">
        <v>47.5</v>
      </c>
      <c r="O2985" t="inlineStr">
        <is>
          <t>Talentify.io</t>
        </is>
      </c>
      <c r="P2985" t="inlineStr">
        <is>
          <t>['sql', 'spark', 'kafka', 'hadoop']</t>
        </is>
      </c>
      <c r="Q2985" t="inlineStr">
        <is>
          <t>{'libraries': ['spark', 'kafka', 'hadoop'], 'programming': ['sql']}</t>
        </is>
      </c>
    </row>
    <row r="2986">
      <c r="A2986" t="inlineStr">
        <is>
          <t>Senior Data Scientist</t>
        </is>
      </c>
      <c r="B2986" t="inlineStr">
        <is>
          <t>Senior Data Scientist - Computer Vision(421-74847)</t>
        </is>
      </c>
      <c r="C2986" t="inlineStr">
        <is>
          <t>Gurugram, Haryana, India</t>
        </is>
      </c>
      <c r="D2986" t="inlineStr">
        <is>
          <t>via LinkedIn</t>
        </is>
      </c>
      <c r="E2986" t="inlineStr">
        <is>
          <t>Full-time</t>
        </is>
      </c>
      <c r="F2986" t="b">
        <v>0</v>
      </c>
      <c r="G2986" t="inlineStr">
        <is>
          <t>India</t>
        </is>
      </c>
      <c r="H2986" s="2" t="n">
        <v>45442.3962962963</v>
      </c>
      <c r="I2986" t="b">
        <v>0</v>
      </c>
      <c r="J2986" t="b">
        <v>0</v>
      </c>
      <c r="K2986" t="inlineStr">
        <is>
          <t>India</t>
        </is>
      </c>
      <c r="L2986" t="inlineStr"/>
      <c r="M2986" t="inlineStr"/>
      <c r="N2986" t="inlineStr"/>
      <c r="O2986" t="inlineStr">
        <is>
          <t>Mopid</t>
        </is>
      </c>
      <c r="P2986" t="inlineStr">
        <is>
          <t>['python', 'c++', 'tensorflow', 'pytorch']</t>
        </is>
      </c>
      <c r="Q2986" t="inlineStr">
        <is>
          <t>{'libraries': ['tensorflow', 'pytorch'], 'programming': ['python', 'c++']}</t>
        </is>
      </c>
    </row>
    <row r="2987">
      <c r="A2987" t="inlineStr">
        <is>
          <t>Software Engineer</t>
        </is>
      </c>
      <c r="B2987" t="inlineStr">
        <is>
          <t>Senior Backend Engineer (Europe)</t>
        </is>
      </c>
      <c r="C2987" t="inlineStr">
        <is>
          <t>Anywhere</t>
        </is>
      </c>
      <c r="D2987" t="inlineStr">
        <is>
          <t>via Levels.fyi</t>
        </is>
      </c>
      <c r="E2987" t="inlineStr">
        <is>
          <t>Full-time</t>
        </is>
      </c>
      <c r="F2987" t="b">
        <v>1</v>
      </c>
      <c r="G2987" t="inlineStr">
        <is>
          <t>Serbia</t>
        </is>
      </c>
      <c r="H2987" s="2" t="n">
        <v>45419.39378472222</v>
      </c>
      <c r="I2987" t="b">
        <v>0</v>
      </c>
      <c r="J2987" t="b">
        <v>0</v>
      </c>
      <c r="K2987" t="inlineStr">
        <is>
          <t>Serbia</t>
        </is>
      </c>
      <c r="L2987" t="inlineStr">
        <is>
          <t>year</t>
        </is>
      </c>
      <c r="M2987" t="n">
        <v>120000</v>
      </c>
      <c r="N2987" t="inlineStr"/>
      <c r="O2987" t="inlineStr">
        <is>
          <t>Kalepa</t>
        </is>
      </c>
      <c r="P2987" t="inlineStr">
        <is>
          <t>['java', 'c++', 'c#', 'postgresql', 'aws', 'flask', 'docker', 'git', 'github']</t>
        </is>
      </c>
      <c r="Q2987" t="inlineStr">
        <is>
          <t>{'cloud': ['aws'], 'databases': ['postgresql'], 'other': ['docker', 'git', 'github'], 'programming': ['java', 'c++', 'c#'], 'webframeworks': ['flask']}</t>
        </is>
      </c>
    </row>
    <row r="2988">
      <c r="A2988" t="inlineStr">
        <is>
          <t>Data Scientist</t>
        </is>
      </c>
      <c r="B2988" t="inlineStr">
        <is>
          <t>Data Science Manager</t>
        </is>
      </c>
      <c r="C2988" t="inlineStr">
        <is>
          <t>Grandview Heights, OH</t>
        </is>
      </c>
      <c r="D2988" t="inlineStr">
        <is>
          <t>via Adzuna</t>
        </is>
      </c>
      <c r="E2988" t="inlineStr">
        <is>
          <t>Full-time</t>
        </is>
      </c>
      <c r="F2988" t="b">
        <v>0</v>
      </c>
      <c r="G2988" t="inlineStr">
        <is>
          <t>Illinois, United States</t>
        </is>
      </c>
      <c r="H2988" s="2" t="n">
        <v>45413.37944444444</v>
      </c>
      <c r="I2988" t="b">
        <v>0</v>
      </c>
      <c r="J2988" t="b">
        <v>1</v>
      </c>
      <c r="K2988" t="inlineStr">
        <is>
          <t>United States</t>
        </is>
      </c>
      <c r="L2988" t="inlineStr"/>
      <c r="M2988" t="inlineStr"/>
      <c r="N2988" t="inlineStr"/>
      <c r="O2988" t="inlineStr">
        <is>
          <t>Ford Motor Company</t>
        </is>
      </c>
      <c r="P2988" t="inlineStr">
        <is>
          <t>['r', 'sas', 'sas', 'python', 'sql', 'gcp', 'spark']</t>
        </is>
      </c>
      <c r="Q2988" t="inlineStr">
        <is>
          <t>{'analyst_tools': ['sas'], 'cloud': ['gcp'], 'libraries': ['spark'], 'programming': ['r', 'sas', 'python', 'sql']}</t>
        </is>
      </c>
    </row>
    <row r="2989">
      <c r="A2989" t="inlineStr">
        <is>
          <t>Data Analyst</t>
        </is>
      </c>
      <c r="B2989" t="inlineStr">
        <is>
          <t>Data Specialist / Data Analyst</t>
        </is>
      </c>
      <c r="C2989" t="inlineStr">
        <is>
          <t>Kraków, Poland</t>
        </is>
      </c>
      <c r="D2989" t="inlineStr">
        <is>
          <t>via LinkedIn</t>
        </is>
      </c>
      <c r="E2989" t="inlineStr">
        <is>
          <t>Full-time</t>
        </is>
      </c>
      <c r="F2989" t="b">
        <v>0</v>
      </c>
      <c r="G2989" t="inlineStr">
        <is>
          <t>Poland</t>
        </is>
      </c>
      <c r="H2989" s="2" t="n">
        <v>45414.38590277778</v>
      </c>
      <c r="I2989" t="b">
        <v>0</v>
      </c>
      <c r="J2989" t="b">
        <v>0</v>
      </c>
      <c r="K2989" t="inlineStr">
        <is>
          <t>Poland</t>
        </is>
      </c>
      <c r="L2989" t="inlineStr"/>
      <c r="M2989" t="inlineStr"/>
      <c r="N2989" t="inlineStr"/>
      <c r="O2989" t="inlineStr">
        <is>
          <t>Amway ESAN</t>
        </is>
      </c>
      <c r="P2989" t="inlineStr">
        <is>
          <t>['sas', 'sas', 'sql']</t>
        </is>
      </c>
      <c r="Q2989" t="inlineStr">
        <is>
          <t>{'analyst_tools': ['sas'], 'programming': ['sas', 'sql']}</t>
        </is>
      </c>
    </row>
    <row r="2990">
      <c r="A2990" t="inlineStr">
        <is>
          <t>Senior Data Analyst</t>
        </is>
      </c>
      <c r="B2990" t="inlineStr">
        <is>
          <t>Data Analytics Senior Analyst JOB</t>
        </is>
      </c>
      <c r="C2990" t="inlineStr">
        <is>
          <t>Abu Dhabi - United Arab Emirates</t>
        </is>
      </c>
      <c r="D2990" t="inlineStr">
        <is>
          <t>via LinkedIn</t>
        </is>
      </c>
      <c r="E2990" t="inlineStr">
        <is>
          <t>Contractor</t>
        </is>
      </c>
      <c r="F2990" t="b">
        <v>0</v>
      </c>
      <c r="G2990" t="inlineStr">
        <is>
          <t>United Arab Emirates</t>
        </is>
      </c>
      <c r="H2990" s="2" t="n">
        <v>45422.38731481481</v>
      </c>
      <c r="I2990" t="b">
        <v>1</v>
      </c>
      <c r="J2990" t="b">
        <v>0</v>
      </c>
      <c r="K2990" t="inlineStr">
        <is>
          <t>United Arab Emirates</t>
        </is>
      </c>
      <c r="L2990" t="inlineStr"/>
      <c r="M2990" t="inlineStr"/>
      <c r="N2990" t="inlineStr"/>
      <c r="O2990" t="inlineStr">
        <is>
          <t>دائرة الثقافة والسياحة – أبوظبي</t>
        </is>
      </c>
      <c r="P2990" t="inlineStr">
        <is>
          <t>['power bi']</t>
        </is>
      </c>
      <c r="Q2990" t="inlineStr">
        <is>
          <t>{'analyst_tools': ['power bi']}</t>
        </is>
      </c>
    </row>
    <row r="2991">
      <c r="A2991" t="inlineStr">
        <is>
          <t>Data Analyst</t>
        </is>
      </c>
      <c r="B2991" t="inlineStr">
        <is>
          <t>Data Analyst (Excel &amp; analytics)</t>
        </is>
      </c>
      <c r="C2991" t="inlineStr">
        <is>
          <t>Ramsey, NJ</t>
        </is>
      </c>
      <c r="D2991" t="inlineStr">
        <is>
          <t>via Adzuna</t>
        </is>
      </c>
      <c r="E2991" t="inlineStr">
        <is>
          <t>Full-time and Temp work</t>
        </is>
      </c>
      <c r="F2991" t="b">
        <v>0</v>
      </c>
      <c r="G2991" t="inlineStr">
        <is>
          <t>New York, United States</t>
        </is>
      </c>
      <c r="H2991" s="2" t="n">
        <v>45443.37502314815</v>
      </c>
      <c r="I2991" t="b">
        <v>1</v>
      </c>
      <c r="J2991" t="b">
        <v>1</v>
      </c>
      <c r="K2991" t="inlineStr">
        <is>
          <t>United States</t>
        </is>
      </c>
      <c r="L2991" t="inlineStr"/>
      <c r="M2991" t="inlineStr"/>
      <c r="N2991" t="inlineStr"/>
      <c r="O2991" t="inlineStr">
        <is>
          <t>Kelly Services</t>
        </is>
      </c>
      <c r="P2991" t="inlineStr">
        <is>
          <t>['vba', 'visual basic', 'sql', 'go', 'excel', 'power bi', 'word']</t>
        </is>
      </c>
      <c r="Q2991" t="inlineStr">
        <is>
          <t>{'analyst_tools': ['excel', 'power bi', 'word'], 'programming': ['vba', 'visual basic', 'sql', 'go']}</t>
        </is>
      </c>
    </row>
    <row r="2992">
      <c r="A2992" t="inlineStr">
        <is>
          <t>Data Analyst</t>
        </is>
      </c>
      <c r="B2992" t="inlineStr">
        <is>
          <t>Team Lead Data Analysts</t>
        </is>
      </c>
      <c r="C2992" t="inlineStr">
        <is>
          <t>Chicago, IL</t>
        </is>
      </c>
      <c r="D2992" t="inlineStr">
        <is>
          <t>via LinkedIn</t>
        </is>
      </c>
      <c r="E2992" t="inlineStr">
        <is>
          <t>Full-time</t>
        </is>
      </c>
      <c r="F2992" t="b">
        <v>0</v>
      </c>
      <c r="G2992" t="inlineStr">
        <is>
          <t>Illinois, United States</t>
        </is>
      </c>
      <c r="H2992" s="2" t="n">
        <v>45431.37678240741</v>
      </c>
      <c r="I2992" t="b">
        <v>0</v>
      </c>
      <c r="J2992" t="b">
        <v>0</v>
      </c>
      <c r="K2992" t="inlineStr">
        <is>
          <t>United States</t>
        </is>
      </c>
      <c r="L2992" t="inlineStr"/>
      <c r="M2992" t="inlineStr"/>
      <c r="N2992" t="inlineStr"/>
      <c r="O2992" t="inlineStr">
        <is>
          <t>Actonia Inc</t>
        </is>
      </c>
      <c r="P2992" t="inlineStr">
        <is>
          <t>['python', 'sql', 'r', 'java', 'shell', 'mysql', 'postgresql', 'excel']</t>
        </is>
      </c>
      <c r="Q2992" t="inlineStr">
        <is>
          <t>{'analyst_tools': ['excel'], 'databases': ['mysql', 'postgresql'], 'programming': ['python', 'sql', 'r', 'java', 'shell']}</t>
        </is>
      </c>
    </row>
    <row r="2993">
      <c r="A2993" t="inlineStr">
        <is>
          <t>Data Engineer</t>
        </is>
      </c>
      <c r="B2993" t="inlineStr">
        <is>
          <t>Lead Data Engineer F/H</t>
        </is>
      </c>
      <c r="C2993" t="inlineStr">
        <is>
          <t>France</t>
        </is>
      </c>
      <c r="D2993" t="inlineStr">
        <is>
          <t>via LinkedIn</t>
        </is>
      </c>
      <c r="E2993" t="inlineStr">
        <is>
          <t>Full-time</t>
        </is>
      </c>
      <c r="F2993" t="b">
        <v>0</v>
      </c>
      <c r="G2993" t="inlineStr">
        <is>
          <t>France</t>
        </is>
      </c>
      <c r="H2993" s="2" t="n">
        <v>45433.42048611111</v>
      </c>
      <c r="I2993" t="b">
        <v>0</v>
      </c>
      <c r="J2993" t="b">
        <v>0</v>
      </c>
      <c r="K2993" t="inlineStr">
        <is>
          <t>France</t>
        </is>
      </c>
      <c r="L2993" t="inlineStr"/>
      <c r="M2993" t="inlineStr"/>
      <c r="N2993" t="inlineStr"/>
      <c r="O2993" t="inlineStr">
        <is>
          <t>Bpifrance</t>
        </is>
      </c>
      <c r="P2993" t="inlineStr">
        <is>
          <t>['python', 'sql', 'snowflake', 'spark']</t>
        </is>
      </c>
      <c r="Q2993" t="inlineStr">
        <is>
          <t>{'cloud': ['snowflake'], 'libraries': ['spark'], 'programming': ['python', 'sql']}</t>
        </is>
      </c>
    </row>
    <row r="2994">
      <c r="A2994" t="inlineStr">
        <is>
          <t>Data Engineer</t>
        </is>
      </c>
      <c r="B2994" t="inlineStr">
        <is>
          <t>Data Engineer</t>
        </is>
      </c>
      <c r="C2994" t="inlineStr">
        <is>
          <t>Singapore</t>
        </is>
      </c>
      <c r="D2994" t="inlineStr">
        <is>
          <t>via Indeed</t>
        </is>
      </c>
      <c r="E2994" t="inlineStr">
        <is>
          <t>Full-time</t>
        </is>
      </c>
      <c r="F2994" t="b">
        <v>0</v>
      </c>
      <c r="G2994" t="inlineStr">
        <is>
          <t>Singapore</t>
        </is>
      </c>
      <c r="H2994" s="2" t="n">
        <v>45432.38818287037</v>
      </c>
      <c r="I2994" t="b">
        <v>1</v>
      </c>
      <c r="J2994" t="b">
        <v>0</v>
      </c>
      <c r="K2994" t="inlineStr">
        <is>
          <t>Singapore</t>
        </is>
      </c>
      <c r="L2994" t="inlineStr"/>
      <c r="M2994" t="inlineStr"/>
      <c r="N2994" t="inlineStr"/>
      <c r="O2994" t="inlineStr">
        <is>
          <t>Avanade</t>
        </is>
      </c>
      <c r="P2994" t="inlineStr">
        <is>
          <t>['python', 'scala', 'azure', 'databricks', 'pyspark']</t>
        </is>
      </c>
      <c r="Q2994" t="inlineStr">
        <is>
          <t>{'cloud': ['azure', 'databricks'], 'libraries': ['pyspark'], 'programming': ['python', 'scala']}</t>
        </is>
      </c>
    </row>
    <row r="2995">
      <c r="A2995" t="inlineStr">
        <is>
          <t>Senior Data Scientist</t>
        </is>
      </c>
      <c r="B2995" t="inlineStr">
        <is>
          <t>senior data scientist/ Enterprise Forecasting</t>
        </is>
      </c>
      <c r="C2995" t="inlineStr">
        <is>
          <t>New York, NY</t>
        </is>
      </c>
      <c r="D2995" t="inlineStr">
        <is>
          <t>via GrabJobs</t>
        </is>
      </c>
      <c r="E2995" t="inlineStr">
        <is>
          <t>Full-time</t>
        </is>
      </c>
      <c r="F2995" t="b">
        <v>0</v>
      </c>
      <c r="G2995" t="inlineStr">
        <is>
          <t>New York, United States</t>
        </is>
      </c>
      <c r="H2995" s="2" t="n">
        <v>45418.37885416667</v>
      </c>
      <c r="I2995" t="b">
        <v>0</v>
      </c>
      <c r="J2995" t="b">
        <v>0</v>
      </c>
      <c r="K2995" t="inlineStr">
        <is>
          <t>United States</t>
        </is>
      </c>
      <c r="L2995" t="inlineStr"/>
      <c r="M2995" t="inlineStr"/>
      <c r="N2995" t="inlineStr"/>
      <c r="O2995" t="inlineStr">
        <is>
          <t>Starbucks Coffee Company</t>
        </is>
      </c>
      <c r="P2995" t="inlineStr">
        <is>
          <t>['sql', 'python', 'r', 'scala', 'databricks', 'spark', 'pyspark']</t>
        </is>
      </c>
      <c r="Q2995" t="inlineStr">
        <is>
          <t>{'cloud': ['databricks'], 'libraries': ['spark', 'pyspark'], 'programming': ['sql', 'python', 'r', 'scala']}</t>
        </is>
      </c>
    </row>
    <row r="2996">
      <c r="A2996" t="inlineStr">
        <is>
          <t>Machine Learning Engineer</t>
        </is>
      </c>
      <c r="B2996" t="inlineStr">
        <is>
          <t>MLOps Engineer</t>
        </is>
      </c>
      <c r="C2996" t="inlineStr">
        <is>
          <t>Costa Rica</t>
        </is>
      </c>
      <c r="D2996" t="inlineStr">
        <is>
          <t>via LinkedIn</t>
        </is>
      </c>
      <c r="E2996" t="inlineStr">
        <is>
          <t>Full-time</t>
        </is>
      </c>
      <c r="F2996" t="b">
        <v>0</v>
      </c>
      <c r="G2996" t="inlineStr">
        <is>
          <t>Costa Rica</t>
        </is>
      </c>
      <c r="H2996" s="2" t="n">
        <v>45426.41892361111</v>
      </c>
      <c r="I2996" t="b">
        <v>0</v>
      </c>
      <c r="J2996" t="b">
        <v>0</v>
      </c>
      <c r="K2996" t="inlineStr">
        <is>
          <t>Costa Rica</t>
        </is>
      </c>
      <c r="L2996" t="inlineStr"/>
      <c r="M2996" t="inlineStr"/>
      <c r="N2996" t="inlineStr"/>
      <c r="O2996" t="inlineStr">
        <is>
          <t>World Wide Technology</t>
        </is>
      </c>
      <c r="P2996" t="inlineStr">
        <is>
          <t>['azure', 'aws', 'gcp', 'snowflake', 'bigquery', 'databricks', 'tensorflow', 'keras', 'theano', 'pytorch', 'docker', 'kubernetes']</t>
        </is>
      </c>
      <c r="Q2996" t="inlineStr">
        <is>
          <t>{'cloud': ['azure', 'aws', 'gcp', 'snowflake', 'bigquery', 'databricks'], 'libraries': ['tensorflow', 'keras', 'theano', 'pytorch'], 'other': ['docker', 'kubernetes']}</t>
        </is>
      </c>
    </row>
    <row r="2997">
      <c r="A2997" t="inlineStr">
        <is>
          <t>Data Engineer</t>
        </is>
      </c>
      <c r="B2997" t="inlineStr">
        <is>
          <t>Data Analytics Engineer</t>
        </is>
      </c>
      <c r="C2997" t="inlineStr">
        <is>
          <t>Anywhere</t>
        </is>
      </c>
      <c r="D2997" t="inlineStr">
        <is>
          <t>via LinkedIn</t>
        </is>
      </c>
      <c r="E2997" t="inlineStr">
        <is>
          <t>Full-time</t>
        </is>
      </c>
      <c r="F2997" t="b">
        <v>1</v>
      </c>
      <c r="G2997" t="inlineStr">
        <is>
          <t>India</t>
        </is>
      </c>
      <c r="H2997" s="2" t="n">
        <v>45415.38528935185</v>
      </c>
      <c r="I2997" t="b">
        <v>0</v>
      </c>
      <c r="J2997" t="b">
        <v>0</v>
      </c>
      <c r="K2997" t="inlineStr">
        <is>
          <t>India</t>
        </is>
      </c>
      <c r="L2997" t="inlineStr"/>
      <c r="M2997" t="inlineStr"/>
      <c r="N2997" t="inlineStr"/>
      <c r="O2997" t="inlineStr">
        <is>
          <t>Netskope</t>
        </is>
      </c>
      <c r="P2997" t="inlineStr">
        <is>
          <t>['sql', 'python', 'snowflake', 'airflow', 'looker']</t>
        </is>
      </c>
      <c r="Q2997" t="inlineStr">
        <is>
          <t>{'analyst_tools': ['looker'], 'cloud': ['snowflake'], 'libraries': ['airflow'], 'programming': ['sql', 'python']}</t>
        </is>
      </c>
    </row>
    <row r="2998">
      <c r="A2998" t="inlineStr">
        <is>
          <t>Business Analyst</t>
        </is>
      </c>
      <c r="B2998" t="inlineStr">
        <is>
          <t>Data Governance Business Analyst/Tanácsadó</t>
        </is>
      </c>
      <c r="C2998" t="inlineStr">
        <is>
          <t>Budapest, Hungary</t>
        </is>
      </c>
      <c r="D2998" t="inlineStr">
        <is>
          <t>via LinkedIn</t>
        </is>
      </c>
      <c r="E2998" t="inlineStr">
        <is>
          <t>Full-time</t>
        </is>
      </c>
      <c r="F2998" t="b">
        <v>0</v>
      </c>
      <c r="G2998" t="inlineStr">
        <is>
          <t>Hungary</t>
        </is>
      </c>
      <c r="H2998" s="2" t="n">
        <v>45426.41969907407</v>
      </c>
      <c r="I2998" t="b">
        <v>0</v>
      </c>
      <c r="J2998" t="b">
        <v>0</v>
      </c>
      <c r="K2998" t="inlineStr">
        <is>
          <t>Hungary</t>
        </is>
      </c>
      <c r="L2998" t="inlineStr"/>
      <c r="M2998" t="inlineStr"/>
      <c r="N2998" t="inlineStr"/>
      <c r="O2998" t="inlineStr">
        <is>
          <t>MP Solutions Ltd.</t>
        </is>
      </c>
      <c r="P2998" t="inlineStr">
        <is>
          <t>['excel', 'flow']</t>
        </is>
      </c>
      <c r="Q2998" t="inlineStr">
        <is>
          <t>{'analyst_tools': ['excel'], 'other': ['flow']}</t>
        </is>
      </c>
    </row>
    <row r="2999">
      <c r="A2999" t="inlineStr">
        <is>
          <t>Data Engineer</t>
        </is>
      </c>
      <c r="B2999" t="inlineStr">
        <is>
          <t>Data Engineer</t>
        </is>
      </c>
      <c r="C2999" t="inlineStr">
        <is>
          <t>Anywhere</t>
        </is>
      </c>
      <c r="D2999" t="inlineStr">
        <is>
          <t>via LinkedIn</t>
        </is>
      </c>
      <c r="E2999" t="inlineStr">
        <is>
          <t>Full-time</t>
        </is>
      </c>
      <c r="F2999" t="b">
        <v>1</v>
      </c>
      <c r="G2999" t="inlineStr">
        <is>
          <t>Romania</t>
        </is>
      </c>
      <c r="H2999" s="2" t="n">
        <v>45429.38230324074</v>
      </c>
      <c r="I2999" t="b">
        <v>0</v>
      </c>
      <c r="J2999" t="b">
        <v>0</v>
      </c>
      <c r="K2999" t="inlineStr">
        <is>
          <t>Romania</t>
        </is>
      </c>
      <c r="L2999" t="inlineStr"/>
      <c r="M2999" t="inlineStr"/>
      <c r="N2999" t="inlineStr"/>
      <c r="O2999" t="inlineStr">
        <is>
          <t>E.ON Software Development</t>
        </is>
      </c>
      <c r="P2999" t="inlineStr">
        <is>
          <t>['python', 'databricks', 'azure', 'pyspark', 'unity']</t>
        </is>
      </c>
      <c r="Q2999" t="inlineStr">
        <is>
          <t>{'cloud': ['databricks', 'azure'], 'libraries': ['pyspark'], 'other': ['unity'], 'programming': ['python']}</t>
        </is>
      </c>
    </row>
    <row r="3000">
      <c r="A3000" t="inlineStr">
        <is>
          <t>Data Analyst</t>
        </is>
      </c>
      <c r="B3000" t="inlineStr">
        <is>
          <t>Data Analyst-HS</t>
        </is>
      </c>
      <c r="C3000" t="inlineStr">
        <is>
          <t>New York, NY</t>
        </is>
      </c>
      <c r="D3000" t="inlineStr">
        <is>
          <t>via GrabJobs</t>
        </is>
      </c>
      <c r="E3000" t="inlineStr">
        <is>
          <t>Full-time</t>
        </is>
      </c>
      <c r="F3000" t="b">
        <v>0</v>
      </c>
      <c r="G3000" t="inlineStr">
        <is>
          <t>New York, United States</t>
        </is>
      </c>
      <c r="H3000" s="2" t="n">
        <v>45414.37559027778</v>
      </c>
      <c r="I3000" t="b">
        <v>0</v>
      </c>
      <c r="J3000" t="b">
        <v>1</v>
      </c>
      <c r="K3000" t="inlineStr">
        <is>
          <t>United States</t>
        </is>
      </c>
      <c r="L3000" t="inlineStr"/>
      <c r="M3000" t="inlineStr"/>
      <c r="N3000" t="inlineStr"/>
      <c r="O3000" t="inlineStr">
        <is>
          <t>Act Consulting</t>
        </is>
      </c>
      <c r="P3000" t="inlineStr">
        <is>
          <t>['sql', 'azure', 'tableau']</t>
        </is>
      </c>
      <c r="Q3000" t="inlineStr">
        <is>
          <t>{'analyst_tools': ['tableau'], 'cloud': ['azure'], 'programming': ['sql']}</t>
        </is>
      </c>
    </row>
    <row r="3001">
      <c r="A3001" t="inlineStr">
        <is>
          <t>Data Scientist</t>
        </is>
      </c>
      <c r="B3001" t="inlineStr">
        <is>
          <t>Junior Data Scientist - People Analytics</t>
        </is>
      </c>
      <c r="C3001" t="inlineStr">
        <is>
          <t>Lisbon, Portugal</t>
        </is>
      </c>
      <c r="D3001" t="inlineStr">
        <is>
          <t>via Randstad</t>
        </is>
      </c>
      <c r="E3001" t="inlineStr">
        <is>
          <t>Full-time</t>
        </is>
      </c>
      <c r="F3001" t="b">
        <v>0</v>
      </c>
      <c r="G3001" t="inlineStr">
        <is>
          <t>Portugal</t>
        </is>
      </c>
      <c r="H3001" s="2" t="n">
        <v>45418.389375</v>
      </c>
      <c r="I3001" t="b">
        <v>0</v>
      </c>
      <c r="J3001" t="b">
        <v>0</v>
      </c>
      <c r="K3001" t="inlineStr">
        <is>
          <t>Portugal</t>
        </is>
      </c>
      <c r="L3001" t="inlineStr"/>
      <c r="M3001" t="inlineStr"/>
      <c r="N3001" t="inlineStr"/>
      <c r="O3001" t="inlineStr">
        <is>
          <t>Randstad</t>
        </is>
      </c>
      <c r="P3001" t="inlineStr">
        <is>
          <t>['python', 'gdpr', 'sap', 'github']</t>
        </is>
      </c>
      <c r="Q3001" t="inlineStr">
        <is>
          <t>{'analyst_tools': ['sap'], 'libraries': ['gdpr'], 'other': ['github'], 'programming': ['python']}</t>
        </is>
      </c>
    </row>
    <row r="3002">
      <c r="A3002" t="inlineStr">
        <is>
          <t>Data Engineer</t>
        </is>
      </c>
      <c r="B3002" t="inlineStr">
        <is>
          <t>Data Engineer</t>
        </is>
      </c>
      <c r="C3002" t="inlineStr">
        <is>
          <t>Kyiv, Ukraine</t>
        </is>
      </c>
      <c r="D3002" t="inlineStr">
        <is>
          <t>via Jooble</t>
        </is>
      </c>
      <c r="E3002" t="inlineStr">
        <is>
          <t>Full-time</t>
        </is>
      </c>
      <c r="F3002" t="b">
        <v>0</v>
      </c>
      <c r="G3002" t="inlineStr">
        <is>
          <t>Ukraine</t>
        </is>
      </c>
      <c r="H3002" s="2" t="n">
        <v>45415.39116898148</v>
      </c>
      <c r="I3002" t="b">
        <v>1</v>
      </c>
      <c r="J3002" t="b">
        <v>0</v>
      </c>
      <c r="K3002" t="inlineStr">
        <is>
          <t>Ukraine</t>
        </is>
      </c>
      <c r="L3002" t="inlineStr"/>
      <c r="M3002" t="inlineStr"/>
      <c r="N3002" t="inlineStr"/>
      <c r="O3002" t="inlineStr">
        <is>
          <t>Proxet</t>
        </is>
      </c>
      <c r="P3002" t="inlineStr">
        <is>
          <t>['python', 'sql', 'javascript', 'postgresql', 'mysql', 'aws', 'aurora', 'pandas', 'node.js', 'express', 'tableau', 'docker', 'jenkins']</t>
        </is>
      </c>
      <c r="Q3002" t="inlineStr">
        <is>
          <t>{'analyst_tools': ['tableau'], 'cloud': ['aws', 'aurora'], 'databases': ['postgresql', 'mysql'], 'libraries': ['pandas'], 'other': ['docker', 'jenkins'], 'programming': ['python', 'sql', 'javascript'], 'webframeworks': ['node.js', 'express']}</t>
        </is>
      </c>
    </row>
    <row r="3003">
      <c r="A3003" t="inlineStr">
        <is>
          <t>Data Scientist</t>
        </is>
      </c>
      <c r="B3003" t="inlineStr">
        <is>
          <t>Associate Principal -Data Science</t>
        </is>
      </c>
      <c r="C3003" t="inlineStr">
        <is>
          <t>Atlanta, GA</t>
        </is>
      </c>
      <c r="D3003" t="inlineStr">
        <is>
          <t>via Built In</t>
        </is>
      </c>
      <c r="E3003" t="inlineStr">
        <is>
          <t>Full-time</t>
        </is>
      </c>
      <c r="F3003" t="b">
        <v>0</v>
      </c>
      <c r="G3003" t="inlineStr">
        <is>
          <t>Illinois, United States</t>
        </is>
      </c>
      <c r="H3003" s="2" t="n">
        <v>45431.3787037037</v>
      </c>
      <c r="I3003" t="b">
        <v>0</v>
      </c>
      <c r="J3003" t="b">
        <v>0</v>
      </c>
      <c r="K3003" t="inlineStr">
        <is>
          <t>United States</t>
        </is>
      </c>
      <c r="L3003" t="inlineStr"/>
      <c r="M3003" t="inlineStr"/>
      <c r="N3003" t="inlineStr"/>
      <c r="O3003" t="inlineStr">
        <is>
          <t>Infosys</t>
        </is>
      </c>
      <c r="P3003" t="inlineStr">
        <is>
          <t>['r', 'python', 'azure', 'gcp', 'aws']</t>
        </is>
      </c>
      <c r="Q3003" t="inlineStr">
        <is>
          <t>{'cloud': ['azure', 'gcp', 'aws'], 'programming': ['r', 'python']}</t>
        </is>
      </c>
    </row>
    <row r="3004">
      <c r="A3004" t="inlineStr">
        <is>
          <t>Data Scientist</t>
        </is>
      </c>
      <c r="B3004" t="inlineStr">
        <is>
          <t>Data Modeller (Big Data) - Contractor Role</t>
        </is>
      </c>
      <c r="C3004" t="inlineStr">
        <is>
          <t>Anywhere</t>
        </is>
      </c>
      <c r="D3004" t="inlineStr">
        <is>
          <t>via IrishJobs.ie</t>
        </is>
      </c>
      <c r="E3004" t="inlineStr">
        <is>
          <t>Contractor</t>
        </is>
      </c>
      <c r="F3004" t="b">
        <v>1</v>
      </c>
      <c r="G3004" t="inlineStr">
        <is>
          <t>Ireland</t>
        </is>
      </c>
      <c r="H3004" s="2" t="n">
        <v>45441.39611111111</v>
      </c>
      <c r="I3004" t="b">
        <v>1</v>
      </c>
      <c r="J3004" t="b">
        <v>0</v>
      </c>
      <c r="K3004" t="inlineStr">
        <is>
          <t>Ireland</t>
        </is>
      </c>
      <c r="L3004" t="inlineStr"/>
      <c r="M3004" t="inlineStr"/>
      <c r="N3004" t="inlineStr"/>
      <c r="O3004" t="inlineStr">
        <is>
          <t>Stelfox</t>
        </is>
      </c>
      <c r="P3004" t="inlineStr">
        <is>
          <t>['spark', 'gdpr', 'express', 'git', 'jenkins', 'ansible']</t>
        </is>
      </c>
      <c r="Q3004" t="inlineStr">
        <is>
          <t>{'libraries': ['spark', 'gdpr'], 'other': ['git', 'jenkins', 'ansible'], 'webframeworks': ['express']}</t>
        </is>
      </c>
    </row>
    <row r="3005">
      <c r="A3005" t="inlineStr">
        <is>
          <t>Senior Data Scientist</t>
        </is>
      </c>
      <c r="B3005" t="inlineStr">
        <is>
          <t>Senior Data Scientist</t>
        </is>
      </c>
      <c r="C3005" t="inlineStr">
        <is>
          <t>Riyadh Saudi Arabia</t>
        </is>
      </c>
      <c r="D3005" t="inlineStr">
        <is>
          <t>via LinkedIn</t>
        </is>
      </c>
      <c r="E3005" t="inlineStr">
        <is>
          <t>Full-time</t>
        </is>
      </c>
      <c r="F3005" t="b">
        <v>0</v>
      </c>
      <c r="G3005" t="inlineStr">
        <is>
          <t>Saudi Arabia</t>
        </is>
      </c>
      <c r="H3005" s="2" t="n">
        <v>45441.39641203704</v>
      </c>
      <c r="I3005" t="b">
        <v>0</v>
      </c>
      <c r="J3005" t="b">
        <v>0</v>
      </c>
      <c r="K3005" t="inlineStr">
        <is>
          <t>Saudi Arabia</t>
        </is>
      </c>
      <c r="L3005" t="inlineStr"/>
      <c r="M3005" t="inlineStr"/>
      <c r="N3005" t="inlineStr"/>
      <c r="O3005" t="inlineStr">
        <is>
          <t>RMG | مجموعة ريناد المجد (لتقنية المعلومات)</t>
        </is>
      </c>
      <c r="P3005" t="inlineStr">
        <is>
          <t>['python', 'r', 'sql', 'hadoop', 'spark', 'tensorflow', 'keras']</t>
        </is>
      </c>
      <c r="Q3005" t="inlineStr">
        <is>
          <t>{'libraries': ['hadoop', 'spark', 'tensorflow', 'keras'], 'programming': ['python', 'r', 'sql']}</t>
        </is>
      </c>
    </row>
    <row r="3006">
      <c r="A3006" t="inlineStr">
        <is>
          <t>Data Analyst</t>
        </is>
      </c>
      <c r="B3006" t="inlineStr">
        <is>
          <t>Practicante de Analytics</t>
        </is>
      </c>
      <c r="C3006" t="inlineStr">
        <is>
          <t>Lima, Peru</t>
        </is>
      </c>
      <c r="D3006" t="inlineStr">
        <is>
          <t>via GrabJobs</t>
        </is>
      </c>
      <c r="E3006" t="inlineStr">
        <is>
          <t>Full-time and Internship</t>
        </is>
      </c>
      <c r="F3006" t="b">
        <v>0</v>
      </c>
      <c r="G3006" t="inlineStr">
        <is>
          <t>Peru</t>
        </is>
      </c>
      <c r="H3006" s="2" t="n">
        <v>45427.3908912037</v>
      </c>
      <c r="I3006" t="b">
        <v>0</v>
      </c>
      <c r="J3006" t="b">
        <v>0</v>
      </c>
      <c r="K3006" t="inlineStr">
        <is>
          <t>Peru</t>
        </is>
      </c>
      <c r="L3006" t="inlineStr"/>
      <c r="M3006" t="inlineStr"/>
      <c r="N3006" t="inlineStr"/>
      <c r="O3006" t="inlineStr">
        <is>
          <t>Bsg Institute</t>
        </is>
      </c>
      <c r="P3006" t="inlineStr">
        <is>
          <t>['power bi']</t>
        </is>
      </c>
      <c r="Q3006" t="inlineStr">
        <is>
          <t>{'analyst_tools': ['power bi']}</t>
        </is>
      </c>
    </row>
    <row r="3007">
      <c r="A3007" t="inlineStr">
        <is>
          <t>Senior Data Scientist</t>
        </is>
      </c>
      <c r="B3007" t="inlineStr">
        <is>
          <t>Senior Data Science</t>
        </is>
      </c>
      <c r="C3007" t="inlineStr">
        <is>
          <t>Ho Chi Minh City, Vietnam</t>
        </is>
      </c>
      <c r="D3007" t="inlineStr">
        <is>
          <t>via LinkedIn Vietnam</t>
        </is>
      </c>
      <c r="E3007" t="inlineStr">
        <is>
          <t>Full-time</t>
        </is>
      </c>
      <c r="F3007" t="b">
        <v>0</v>
      </c>
      <c r="G3007" t="inlineStr">
        <is>
          <t>Vietnam</t>
        </is>
      </c>
      <c r="H3007" s="2" t="n">
        <v>45427.38725694444</v>
      </c>
      <c r="I3007" t="b">
        <v>0</v>
      </c>
      <c r="J3007" t="b">
        <v>0</v>
      </c>
      <c r="K3007" t="inlineStr">
        <is>
          <t>Vietnam</t>
        </is>
      </c>
      <c r="L3007" t="inlineStr"/>
      <c r="M3007" t="inlineStr"/>
      <c r="N3007" t="inlineStr"/>
      <c r="O3007" t="inlineStr">
        <is>
          <t>BE GROUP</t>
        </is>
      </c>
      <c r="P3007" t="inlineStr"/>
      <c r="Q3007" t="inlineStr"/>
    </row>
    <row r="3008">
      <c r="A3008" t="inlineStr">
        <is>
          <t>Data Scientist</t>
        </is>
      </c>
      <c r="B3008" t="inlineStr">
        <is>
          <t>Data Scientist</t>
        </is>
      </c>
      <c r="C3008" t="inlineStr">
        <is>
          <t>New York, NY</t>
        </is>
      </c>
      <c r="D3008" t="inlineStr">
        <is>
          <t>via GrabJobs</t>
        </is>
      </c>
      <c r="E3008" t="inlineStr">
        <is>
          <t>Full-time</t>
        </is>
      </c>
      <c r="F3008" t="b">
        <v>0</v>
      </c>
      <c r="G3008" t="inlineStr">
        <is>
          <t>New York, United States</t>
        </is>
      </c>
      <c r="H3008" s="2" t="n">
        <v>45437.39001157408</v>
      </c>
      <c r="I3008" t="b">
        <v>0</v>
      </c>
      <c r="J3008" t="b">
        <v>0</v>
      </c>
      <c r="K3008" t="inlineStr">
        <is>
          <t>United States</t>
        </is>
      </c>
      <c r="L3008" t="inlineStr"/>
      <c r="M3008" t="inlineStr"/>
      <c r="N3008" t="inlineStr"/>
      <c r="O3008" t="inlineStr">
        <is>
          <t>Comscore</t>
        </is>
      </c>
      <c r="P3008" t="inlineStr">
        <is>
          <t>['sql', 'spark']</t>
        </is>
      </c>
      <c r="Q3008" t="inlineStr">
        <is>
          <t>{'libraries': ['spark'], 'programming': ['sql']}</t>
        </is>
      </c>
    </row>
    <row r="3009">
      <c r="A3009" t="inlineStr">
        <is>
          <t>Data Engineer</t>
        </is>
      </c>
      <c r="B3009" t="inlineStr">
        <is>
          <t>ADF ETL Data Engineer - REMOTE WORK - 53036</t>
        </is>
      </c>
      <c r="C3009" t="inlineStr">
        <is>
          <t>Anywhere</t>
        </is>
      </c>
      <c r="D3009" t="inlineStr">
        <is>
          <t>via LinkedIn</t>
        </is>
      </c>
      <c r="E3009" t="inlineStr">
        <is>
          <t>Full-time and Contractor</t>
        </is>
      </c>
      <c r="F3009" t="b">
        <v>1</v>
      </c>
      <c r="G3009" t="inlineStr">
        <is>
          <t>Illinois, United States</t>
        </is>
      </c>
      <c r="H3009" s="2" t="n">
        <v>45413.38245370371</v>
      </c>
      <c r="I3009" t="b">
        <v>0</v>
      </c>
      <c r="J3009" t="b">
        <v>1</v>
      </c>
      <c r="K3009" t="inlineStr">
        <is>
          <t>United States</t>
        </is>
      </c>
      <c r="L3009" t="inlineStr"/>
      <c r="M3009" t="inlineStr"/>
      <c r="N3009" t="inlineStr"/>
      <c r="O3009" t="inlineStr">
        <is>
          <t>RemoteWorker US</t>
        </is>
      </c>
      <c r="P3009" t="inlineStr">
        <is>
          <t>['sql', 'python', 't-sql', 'powershell', 'sql server', 'azure', 'snowflake', 'oracle', 'ssis', 'github', 'svn']</t>
        </is>
      </c>
      <c r="Q3009" t="inlineStr">
        <is>
          <t>{'analyst_tools': ['ssis'], 'cloud': ['azure', 'snowflake', 'oracle'], 'databases': ['sql server'], 'other': ['github', 'svn'], 'programming': ['sql', 'python', 't-sql', 'powershell']}</t>
        </is>
      </c>
    </row>
    <row r="3010">
      <c r="A3010" t="inlineStr">
        <is>
          <t>Data Scientist</t>
        </is>
      </c>
      <c r="B3010" t="inlineStr">
        <is>
          <t>Engineer, Data Scientist</t>
        </is>
      </c>
      <c r="C3010" t="inlineStr">
        <is>
          <t>Bengaluru, Karnataka, India</t>
        </is>
      </c>
      <c r="D3010" t="inlineStr">
        <is>
          <t>via LinkedIn</t>
        </is>
      </c>
      <c r="E3010" t="inlineStr">
        <is>
          <t>Full-time</t>
        </is>
      </c>
      <c r="F3010" t="b">
        <v>0</v>
      </c>
      <c r="G3010" t="inlineStr">
        <is>
          <t>India</t>
        </is>
      </c>
      <c r="H3010" s="2" t="n">
        <v>45422.38915509259</v>
      </c>
      <c r="I3010" t="b">
        <v>0</v>
      </c>
      <c r="J3010" t="b">
        <v>0</v>
      </c>
      <c r="K3010" t="inlineStr">
        <is>
          <t>India</t>
        </is>
      </c>
      <c r="L3010" t="inlineStr"/>
      <c r="M3010" t="inlineStr"/>
      <c r="N3010" t="inlineStr"/>
      <c r="O3010" t="inlineStr">
        <is>
          <t>Enphase Energy</t>
        </is>
      </c>
      <c r="P3010" t="inlineStr">
        <is>
          <t>['sql', 'python', 'r', 'pyspark', 'power bi', 'tableau']</t>
        </is>
      </c>
      <c r="Q3010" t="inlineStr">
        <is>
          <t>{'analyst_tools': ['power bi', 'tableau'], 'libraries': ['pyspark'], 'programming': ['sql', 'python', 'r']}</t>
        </is>
      </c>
    </row>
    <row r="3011">
      <c r="A3011" t="inlineStr">
        <is>
          <t>Data Analyst</t>
        </is>
      </c>
      <c r="B3011" t="inlineStr">
        <is>
          <t>Healthcare Data Analyst Nurse</t>
        </is>
      </c>
      <c r="C3011" t="inlineStr">
        <is>
          <t>Westport, MA</t>
        </is>
      </c>
      <c r="D3011" t="inlineStr">
        <is>
          <t>via Carecareer Link</t>
        </is>
      </c>
      <c r="E3011" t="inlineStr">
        <is>
          <t>Full-time</t>
        </is>
      </c>
      <c r="F3011" t="b">
        <v>0</v>
      </c>
      <c r="G3011" t="inlineStr">
        <is>
          <t>New York, United States</t>
        </is>
      </c>
      <c r="H3011" s="2" t="n">
        <v>45425.37572916667</v>
      </c>
      <c r="I3011" t="b">
        <v>0</v>
      </c>
      <c r="J3011" t="b">
        <v>1</v>
      </c>
      <c r="K3011" t="inlineStr">
        <is>
          <t>United States</t>
        </is>
      </c>
      <c r="L3011" t="inlineStr">
        <is>
          <t>year</t>
        </is>
      </c>
      <c r="M3011" t="n">
        <v>89585</v>
      </c>
      <c r="N3011" t="inlineStr"/>
      <c r="O3011" t="inlineStr">
        <is>
          <t>Incredible Health, Inc.</t>
        </is>
      </c>
      <c r="P3011" t="inlineStr">
        <is>
          <t>['excel']</t>
        </is>
      </c>
      <c r="Q3011" t="inlineStr">
        <is>
          <t>{'analyst_tools': ['excel']}</t>
        </is>
      </c>
    </row>
    <row r="3012">
      <c r="A3012" t="inlineStr">
        <is>
          <t>Data Analyst</t>
        </is>
      </c>
      <c r="B3012" t="inlineStr">
        <is>
          <t>Data Analyst</t>
        </is>
      </c>
      <c r="C3012" t="inlineStr">
        <is>
          <t>Kennesaw, GA</t>
        </is>
      </c>
      <c r="D3012" t="inlineStr">
        <is>
          <t>via ZipRecruiter</t>
        </is>
      </c>
      <c r="E3012" t="inlineStr">
        <is>
          <t>Contractor</t>
        </is>
      </c>
      <c r="F3012" t="b">
        <v>0</v>
      </c>
      <c r="G3012" t="inlineStr">
        <is>
          <t>Georgia</t>
        </is>
      </c>
      <c r="H3012" s="2" t="n">
        <v>45441.4104050926</v>
      </c>
      <c r="I3012" t="b">
        <v>1</v>
      </c>
      <c r="J3012" t="b">
        <v>1</v>
      </c>
      <c r="K3012" t="inlineStr">
        <is>
          <t>United States</t>
        </is>
      </c>
      <c r="L3012" t="inlineStr">
        <is>
          <t>hour</t>
        </is>
      </c>
      <c r="M3012" t="inlineStr"/>
      <c r="N3012" t="n">
        <v>51.5</v>
      </c>
      <c r="O3012" t="inlineStr">
        <is>
          <t>Pyramid Consulting, Inc</t>
        </is>
      </c>
      <c r="P3012" t="inlineStr">
        <is>
          <t>['sql', 'excel']</t>
        </is>
      </c>
      <c r="Q3012" t="inlineStr">
        <is>
          <t>{'analyst_tools': ['excel'], 'programming': ['sql']}</t>
        </is>
      </c>
    </row>
    <row r="3013">
      <c r="A3013" t="inlineStr">
        <is>
          <t>Data Scientist</t>
        </is>
      </c>
      <c r="B3013" t="inlineStr">
        <is>
          <t>Data Scientist - Generative AI</t>
        </is>
      </c>
      <c r="C3013" t="inlineStr">
        <is>
          <t>Pojoaque, NM</t>
        </is>
      </c>
      <c r="D3013" t="inlineStr">
        <is>
          <t>via Adzuna</t>
        </is>
      </c>
      <c r="E3013" t="inlineStr">
        <is>
          <t>Full-time</t>
        </is>
      </c>
      <c r="F3013" t="b">
        <v>0</v>
      </c>
      <c r="G3013" t="inlineStr">
        <is>
          <t>Sudan</t>
        </is>
      </c>
      <c r="H3013" s="2" t="n">
        <v>45427.39745370371</v>
      </c>
      <c r="I3013" t="b">
        <v>0</v>
      </c>
      <c r="J3013" t="b">
        <v>1</v>
      </c>
      <c r="K3013" t="inlineStr">
        <is>
          <t>Sudan</t>
        </is>
      </c>
      <c r="L3013" t="inlineStr"/>
      <c r="M3013" t="inlineStr"/>
      <c r="N3013" t="inlineStr"/>
      <c r="O3013" t="inlineStr">
        <is>
          <t>Humana</t>
        </is>
      </c>
      <c r="P3013" t="inlineStr">
        <is>
          <t>['python', 'hugging face']</t>
        </is>
      </c>
      <c r="Q3013" t="inlineStr">
        <is>
          <t>{'libraries': ['hugging face'], 'programming': ['python']}</t>
        </is>
      </c>
    </row>
    <row r="3014">
      <c r="A3014" t="inlineStr">
        <is>
          <t>Software Engineer</t>
        </is>
      </c>
      <c r="B3014" t="inlineStr">
        <is>
          <t>AI software engineer</t>
        </is>
      </c>
      <c r="C3014" t="inlineStr">
        <is>
          <t>Gliwice, Poland</t>
        </is>
      </c>
      <c r="D3014" t="inlineStr">
        <is>
          <t>via Randstad</t>
        </is>
      </c>
      <c r="E3014" t="inlineStr">
        <is>
          <t>Full-time</t>
        </is>
      </c>
      <c r="F3014" t="b">
        <v>0</v>
      </c>
      <c r="G3014" t="inlineStr">
        <is>
          <t>Poland</t>
        </is>
      </c>
      <c r="H3014" s="2" t="n">
        <v>45433.39893518519</v>
      </c>
      <c r="I3014" t="b">
        <v>0</v>
      </c>
      <c r="J3014" t="b">
        <v>0</v>
      </c>
      <c r="K3014" t="inlineStr">
        <is>
          <t>Poland</t>
        </is>
      </c>
      <c r="L3014" t="inlineStr"/>
      <c r="M3014" t="inlineStr"/>
      <c r="N3014" t="inlineStr"/>
      <c r="O3014" t="inlineStr">
        <is>
          <t>Randstad</t>
        </is>
      </c>
      <c r="P3014" t="inlineStr">
        <is>
          <t>['python', 'aws', 'databricks']</t>
        </is>
      </c>
      <c r="Q3014" t="inlineStr">
        <is>
          <t>{'cloud': ['aws', 'databricks'], 'programming': ['python']}</t>
        </is>
      </c>
    </row>
    <row r="3015">
      <c r="A3015" t="inlineStr">
        <is>
          <t>Senior Data Scientist</t>
        </is>
      </c>
      <c r="B3015" t="inlineStr">
        <is>
          <t>Senior Data Scientist</t>
        </is>
      </c>
      <c r="C3015" t="inlineStr">
        <is>
          <t>Auckland, New Zealand</t>
        </is>
      </c>
      <c r="D3015" t="inlineStr">
        <is>
          <t>via Indeed</t>
        </is>
      </c>
      <c r="E3015" t="inlineStr">
        <is>
          <t>Full-time</t>
        </is>
      </c>
      <c r="F3015" t="b">
        <v>0</v>
      </c>
      <c r="G3015" t="inlineStr">
        <is>
          <t>New Zealand</t>
        </is>
      </c>
      <c r="H3015" s="2" t="n">
        <v>45415.39225694445</v>
      </c>
      <c r="I3015" t="b">
        <v>0</v>
      </c>
      <c r="J3015" t="b">
        <v>0</v>
      </c>
      <c r="K3015" t="inlineStr">
        <is>
          <t>New Zealand</t>
        </is>
      </c>
      <c r="L3015" t="inlineStr"/>
      <c r="M3015" t="inlineStr"/>
      <c r="N3015" t="inlineStr"/>
      <c r="O3015" t="inlineStr">
        <is>
          <t>Xero</t>
        </is>
      </c>
      <c r="P3015" t="inlineStr">
        <is>
          <t>['sql', 'python', 'r']</t>
        </is>
      </c>
      <c r="Q3015" t="inlineStr">
        <is>
          <t>{'programming': ['sql', 'python', 'r']}</t>
        </is>
      </c>
    </row>
    <row r="3016">
      <c r="A3016" t="inlineStr">
        <is>
          <t>Data Analyst</t>
        </is>
      </c>
      <c r="B3016" t="inlineStr">
        <is>
          <t>Financial data analyst power developer</t>
        </is>
      </c>
      <c r="C3016" t="inlineStr">
        <is>
          <t>New York, NY</t>
        </is>
      </c>
      <c r="D3016" t="inlineStr">
        <is>
          <t>via GrabJobs</t>
        </is>
      </c>
      <c r="E3016" t="inlineStr">
        <is>
          <t>Full-time</t>
        </is>
      </c>
      <c r="F3016" t="b">
        <v>0</v>
      </c>
      <c r="G3016" t="inlineStr">
        <is>
          <t>New York, United States</t>
        </is>
      </c>
      <c r="H3016" s="2" t="n">
        <v>45423.3753125</v>
      </c>
      <c r="I3016" t="b">
        <v>1</v>
      </c>
      <c r="J3016" t="b">
        <v>1</v>
      </c>
      <c r="K3016" t="inlineStr">
        <is>
          <t>United States</t>
        </is>
      </c>
      <c r="L3016" t="inlineStr"/>
      <c r="M3016" t="inlineStr"/>
      <c r="N3016" t="inlineStr"/>
      <c r="O3016" t="inlineStr">
        <is>
          <t>Mckesson</t>
        </is>
      </c>
      <c r="P3016" t="inlineStr">
        <is>
          <t>['sql', 'python', 'r', 'power bi', 'dax', 'sap', 'tableau']</t>
        </is>
      </c>
      <c r="Q3016" t="inlineStr">
        <is>
          <t>{'analyst_tools': ['power bi', 'dax', 'sap', 'tableau'], 'programming': ['sql', 'python', 'r']}</t>
        </is>
      </c>
    </row>
    <row r="3017">
      <c r="A3017" t="inlineStr">
        <is>
          <t>Data Engineer</t>
        </is>
      </c>
      <c r="B3017" t="inlineStr">
        <is>
          <t>Associate Data Engineer</t>
        </is>
      </c>
      <c r="C3017" t="inlineStr">
        <is>
          <t>Mumbai, Maharashtra, India</t>
        </is>
      </c>
      <c r="D3017" t="inlineStr">
        <is>
          <t>via LinkedIn</t>
        </is>
      </c>
      <c r="E3017" t="inlineStr">
        <is>
          <t>Full-time</t>
        </is>
      </c>
      <c r="F3017" t="b">
        <v>0</v>
      </c>
      <c r="G3017" t="inlineStr">
        <is>
          <t>India</t>
        </is>
      </c>
      <c r="H3017" s="2" t="n">
        <v>45414.38694444444</v>
      </c>
      <c r="I3017" t="b">
        <v>1</v>
      </c>
      <c r="J3017" t="b">
        <v>0</v>
      </c>
      <c r="K3017" t="inlineStr">
        <is>
          <t>India</t>
        </is>
      </c>
      <c r="L3017" t="inlineStr"/>
      <c r="M3017" t="inlineStr"/>
      <c r="N3017" t="inlineStr"/>
      <c r="O3017" t="inlineStr">
        <is>
          <t>Blenheim Chalcot India</t>
        </is>
      </c>
      <c r="P3017" t="inlineStr">
        <is>
          <t>['python', 'sql', 'aws']</t>
        </is>
      </c>
      <c r="Q3017" t="inlineStr">
        <is>
          <t>{'cloud': ['aws'], 'programming': ['python', 'sql']}</t>
        </is>
      </c>
    </row>
    <row r="3018">
      <c r="A3018" t="inlineStr">
        <is>
          <t>Data Engineer</t>
        </is>
      </c>
      <c r="B3018" t="inlineStr">
        <is>
          <t>VP - Regulatory Analytics &amp; Data Engineering | Hong Kong, HK</t>
        </is>
      </c>
      <c r="C3018" t="inlineStr">
        <is>
          <t>Hong Kong</t>
        </is>
      </c>
      <c r="D3018" t="inlineStr">
        <is>
          <t>via EFinancialCareers</t>
        </is>
      </c>
      <c r="E3018" t="inlineStr">
        <is>
          <t>Full-time</t>
        </is>
      </c>
      <c r="F3018" t="b">
        <v>0</v>
      </c>
      <c r="G3018" t="inlineStr">
        <is>
          <t>Hong Kong</t>
        </is>
      </c>
      <c r="H3018" s="2" t="n">
        <v>45426.42057870371</v>
      </c>
      <c r="I3018" t="b">
        <v>0</v>
      </c>
      <c r="J3018" t="b">
        <v>0</v>
      </c>
      <c r="K3018" t="inlineStr">
        <is>
          <t>Hong Kong</t>
        </is>
      </c>
      <c r="L3018" t="inlineStr"/>
      <c r="M3018" t="inlineStr"/>
      <c r="N3018" t="inlineStr"/>
      <c r="O3018" t="inlineStr">
        <is>
          <t>Pacific Focus</t>
        </is>
      </c>
      <c r="P3018" t="inlineStr">
        <is>
          <t>['hadoop']</t>
        </is>
      </c>
      <c r="Q3018" t="inlineStr">
        <is>
          <t>{'libraries': ['hadoop']}</t>
        </is>
      </c>
    </row>
    <row r="3019">
      <c r="A3019" t="inlineStr">
        <is>
          <t>Senior Data Analyst</t>
        </is>
      </c>
      <c r="B3019" t="inlineStr">
        <is>
          <t>Senior Data Analyst - NY/NJ ONLY</t>
        </is>
      </c>
      <c r="C3019" t="inlineStr">
        <is>
          <t>Holmdel, NJ</t>
        </is>
      </c>
      <c r="D3019" t="inlineStr">
        <is>
          <t>via Adzuna</t>
        </is>
      </c>
      <c r="E3019" t="inlineStr">
        <is>
          <t>Full-time</t>
        </is>
      </c>
      <c r="F3019" t="b">
        <v>0</v>
      </c>
      <c r="G3019" t="inlineStr">
        <is>
          <t>New York, United States</t>
        </is>
      </c>
      <c r="H3019" s="2" t="n">
        <v>45420.37516203704</v>
      </c>
      <c r="I3019" t="b">
        <v>0</v>
      </c>
      <c r="J3019" t="b">
        <v>1</v>
      </c>
      <c r="K3019" t="inlineStr">
        <is>
          <t>United States</t>
        </is>
      </c>
      <c r="L3019" t="inlineStr"/>
      <c r="M3019" t="inlineStr"/>
      <c r="N3019" t="inlineStr"/>
      <c r="O3019" t="inlineStr">
        <is>
          <t>Guardian Life</t>
        </is>
      </c>
      <c r="P3019" t="inlineStr">
        <is>
          <t>['sql', 'python', 'r', 'go', 'spring', 'tableau', 'power bi']</t>
        </is>
      </c>
      <c r="Q3019" t="inlineStr">
        <is>
          <t>{'analyst_tools': ['tableau', 'power bi'], 'libraries': ['spring'], 'programming': ['sql', 'python', 'r', 'go']}</t>
        </is>
      </c>
    </row>
    <row r="3020">
      <c r="A3020" t="inlineStr">
        <is>
          <t>Senior Data Analyst</t>
        </is>
      </c>
      <c r="B3020" t="inlineStr">
        <is>
          <t>Senior Data Governance Analyst</t>
        </is>
      </c>
      <c r="C3020" t="inlineStr">
        <is>
          <t>Amsterdam, Netherlands</t>
        </is>
      </c>
      <c r="D3020" t="inlineStr">
        <is>
          <t>via LinkedIn</t>
        </is>
      </c>
      <c r="E3020" t="inlineStr">
        <is>
          <t>Full-time</t>
        </is>
      </c>
      <c r="F3020" t="b">
        <v>0</v>
      </c>
      <c r="G3020" t="inlineStr">
        <is>
          <t>Netherlands</t>
        </is>
      </c>
      <c r="H3020" s="2" t="n">
        <v>45420.40292824074</v>
      </c>
      <c r="I3020" t="b">
        <v>0</v>
      </c>
      <c r="J3020" t="b">
        <v>0</v>
      </c>
      <c r="K3020" t="inlineStr">
        <is>
          <t>Netherlands</t>
        </is>
      </c>
      <c r="L3020" t="inlineStr"/>
      <c r="M3020" t="inlineStr"/>
      <c r="N3020" t="inlineStr"/>
      <c r="O3020" t="inlineStr">
        <is>
          <t>Harnham</t>
        </is>
      </c>
      <c r="P3020" t="inlineStr">
        <is>
          <t>['excel']</t>
        </is>
      </c>
      <c r="Q3020" t="inlineStr">
        <is>
          <t>{'analyst_tools': ['excel']}</t>
        </is>
      </c>
    </row>
    <row r="3021">
      <c r="A3021" t="inlineStr">
        <is>
          <t>Data Scientist</t>
        </is>
      </c>
      <c r="B3021" t="inlineStr">
        <is>
          <t>Data Scientist</t>
        </is>
      </c>
      <c r="C3021" t="inlineStr">
        <is>
          <t>Anywhere</t>
        </is>
      </c>
      <c r="D3021" t="inlineStr">
        <is>
          <t>via LinkedIn</t>
        </is>
      </c>
      <c r="E3021" t="inlineStr">
        <is>
          <t>Contractor</t>
        </is>
      </c>
      <c r="F3021" t="b">
        <v>1</v>
      </c>
      <c r="G3021" t="inlineStr">
        <is>
          <t>New York, United States</t>
        </is>
      </c>
      <c r="H3021" s="2" t="n">
        <v>45423.37751157407</v>
      </c>
      <c r="I3021" t="b">
        <v>0</v>
      </c>
      <c r="J3021" t="b">
        <v>0</v>
      </c>
      <c r="K3021" t="inlineStr">
        <is>
          <t>United States</t>
        </is>
      </c>
      <c r="L3021" t="inlineStr"/>
      <c r="M3021" t="inlineStr"/>
      <c r="N3021" t="inlineStr"/>
      <c r="O3021" t="inlineStr">
        <is>
          <t>Actalent</t>
        </is>
      </c>
      <c r="P3021" t="inlineStr">
        <is>
          <t>['python', 'azure', 'aws', 'react', 'angular', 'django', 'ansible', 'terraform']</t>
        </is>
      </c>
      <c r="Q3021" t="inlineStr">
        <is>
          <t>{'cloud': ['azure', 'aws'], 'libraries': ['react'], 'other': ['ansible', 'terraform'], 'programming': ['python'], 'webframeworks': ['angular', 'django']}</t>
        </is>
      </c>
    </row>
    <row r="3022">
      <c r="A3022" t="inlineStr">
        <is>
          <t>Data Analyst</t>
        </is>
      </c>
      <c r="B3022" t="inlineStr">
        <is>
          <t>Data Analyst</t>
        </is>
      </c>
      <c r="C3022" t="inlineStr">
        <is>
          <t>Paris, France</t>
        </is>
      </c>
      <c r="D3022" t="inlineStr">
        <is>
          <t>via LinkedIn</t>
        </is>
      </c>
      <c r="E3022" t="inlineStr">
        <is>
          <t>Contractor and Temp work</t>
        </is>
      </c>
      <c r="F3022" t="b">
        <v>0</v>
      </c>
      <c r="G3022" t="inlineStr">
        <is>
          <t>France</t>
        </is>
      </c>
      <c r="H3022" s="2" t="n">
        <v>45443.38946759259</v>
      </c>
      <c r="I3022" t="b">
        <v>0</v>
      </c>
      <c r="J3022" t="b">
        <v>0</v>
      </c>
      <c r="K3022" t="inlineStr">
        <is>
          <t>France</t>
        </is>
      </c>
      <c r="L3022" t="inlineStr"/>
      <c r="M3022" t="inlineStr"/>
      <c r="N3022" t="inlineStr"/>
      <c r="O3022" t="inlineStr">
        <is>
          <t>RED Global</t>
        </is>
      </c>
      <c r="P3022" t="inlineStr">
        <is>
          <t>['sql', 'qlik', 'word']</t>
        </is>
      </c>
      <c r="Q3022" t="inlineStr">
        <is>
          <t>{'analyst_tools': ['qlik', 'word'], 'programming': ['sql']}</t>
        </is>
      </c>
    </row>
    <row r="3023">
      <c r="A3023" t="inlineStr">
        <is>
          <t>Data Analyst</t>
        </is>
      </c>
      <c r="B3023" t="inlineStr">
        <is>
          <t>Junior Data Analyst</t>
        </is>
      </c>
      <c r="C3023" t="inlineStr">
        <is>
          <t>White Plains, NY</t>
        </is>
      </c>
      <c r="D3023" t="inlineStr">
        <is>
          <t>via ProductHired</t>
        </is>
      </c>
      <c r="E3023" t="inlineStr">
        <is>
          <t>Full-time</t>
        </is>
      </c>
      <c r="F3023" t="b">
        <v>0</v>
      </c>
      <c r="G3023" t="inlineStr">
        <is>
          <t>New York, United States</t>
        </is>
      </c>
      <c r="H3023" s="2" t="n">
        <v>45434.37516203704</v>
      </c>
      <c r="I3023" t="b">
        <v>0</v>
      </c>
      <c r="J3023" t="b">
        <v>0</v>
      </c>
      <c r="K3023" t="inlineStr">
        <is>
          <t>United States</t>
        </is>
      </c>
      <c r="L3023" t="inlineStr"/>
      <c r="M3023" t="inlineStr"/>
      <c r="N3023" t="inlineStr"/>
      <c r="O3023" t="inlineStr">
        <is>
          <t>Partnership Employment</t>
        </is>
      </c>
      <c r="P3023" t="inlineStr">
        <is>
          <t>['excel']</t>
        </is>
      </c>
      <c r="Q3023" t="inlineStr">
        <is>
          <t>{'analyst_tools': ['excel']}</t>
        </is>
      </c>
    </row>
    <row r="3024">
      <c r="A3024" t="inlineStr">
        <is>
          <t>Data Engineer</t>
        </is>
      </c>
      <c r="B3024" t="inlineStr">
        <is>
          <t>E-merging Talent Program Data Engineer - 1 oktober 2024</t>
        </is>
      </c>
      <c r="C3024" t="inlineStr">
        <is>
          <t>Netherlands</t>
        </is>
      </c>
      <c r="D3024" t="inlineStr">
        <is>
          <t>via LinkedIn</t>
        </is>
      </c>
      <c r="E3024" t="inlineStr">
        <is>
          <t>Full-time</t>
        </is>
      </c>
      <c r="F3024" t="b">
        <v>0</v>
      </c>
      <c r="G3024" t="inlineStr">
        <is>
          <t>Netherlands</t>
        </is>
      </c>
      <c r="H3024" s="2" t="n">
        <v>45434.39680555555</v>
      </c>
      <c r="I3024" t="b">
        <v>1</v>
      </c>
      <c r="J3024" t="b">
        <v>0</v>
      </c>
      <c r="K3024" t="inlineStr">
        <is>
          <t>Netherlands</t>
        </is>
      </c>
      <c r="L3024" t="inlineStr"/>
      <c r="M3024" t="inlineStr"/>
      <c r="N3024" t="inlineStr"/>
      <c r="O3024" t="inlineStr">
        <is>
          <t>E-mergo</t>
        </is>
      </c>
      <c r="P3024" t="inlineStr">
        <is>
          <t>['sql', 'azure', 'word', 'dax', 'power bi', 'qlik']</t>
        </is>
      </c>
      <c r="Q3024" t="inlineStr">
        <is>
          <t>{'analyst_tools': ['word', 'dax', 'power bi', 'qlik'], 'cloud': ['azure'], 'programming': ['sql']}</t>
        </is>
      </c>
    </row>
    <row r="3025">
      <c r="A3025" t="inlineStr">
        <is>
          <t>Senior Data Engineer</t>
        </is>
      </c>
      <c r="B3025" t="inlineStr">
        <is>
          <t>[VAD] Senior Data Engineer</t>
        </is>
      </c>
      <c r="C3025" t="inlineStr">
        <is>
          <t>Buenos Aires, Argentina</t>
        </is>
      </c>
      <c r="D3025" t="inlineStr">
        <is>
          <t>via Built In</t>
        </is>
      </c>
      <c r="E3025" t="inlineStr">
        <is>
          <t>Full-time</t>
        </is>
      </c>
      <c r="F3025" t="b">
        <v>0</v>
      </c>
      <c r="G3025" t="inlineStr">
        <is>
          <t>Argentina</t>
        </is>
      </c>
      <c r="H3025" s="2" t="n">
        <v>45416.385625</v>
      </c>
      <c r="I3025" t="b">
        <v>0</v>
      </c>
      <c r="J3025" t="b">
        <v>0</v>
      </c>
      <c r="K3025" t="inlineStr">
        <is>
          <t>Argentina</t>
        </is>
      </c>
      <c r="L3025" t="inlineStr"/>
      <c r="M3025" t="inlineStr"/>
      <c r="N3025" t="inlineStr"/>
      <c r="O3025" t="inlineStr">
        <is>
          <t>Software Mind</t>
        </is>
      </c>
      <c r="P3025" t="inlineStr">
        <is>
          <t>['scala', 'python', 'databricks', 'aws', 'gcp', 'snowflake', 'spark', 'kafka']</t>
        </is>
      </c>
      <c r="Q3025" t="inlineStr">
        <is>
          <t>{'cloud': ['databricks', 'aws', 'gcp', 'snowflake'], 'libraries': ['spark', 'kafka'], 'programming': ['scala', 'python']}</t>
        </is>
      </c>
    </row>
    <row r="3026">
      <c r="A3026" t="inlineStr">
        <is>
          <t>Data Analyst</t>
        </is>
      </c>
      <c r="B3026" t="inlineStr">
        <is>
          <t>EMEA Data analytics specialist</t>
        </is>
      </c>
      <c r="C3026" t="inlineStr">
        <is>
          <t>Brussels, Belgium</t>
        </is>
      </c>
      <c r="D3026" t="inlineStr">
        <is>
          <t>via BeBee</t>
        </is>
      </c>
      <c r="E3026" t="inlineStr">
        <is>
          <t>Full-time</t>
        </is>
      </c>
      <c r="F3026" t="b">
        <v>0</v>
      </c>
      <c r="G3026" t="inlineStr">
        <is>
          <t>Belgium</t>
        </is>
      </c>
      <c r="H3026" s="2" t="n">
        <v>45438.94958333333</v>
      </c>
      <c r="I3026" t="b">
        <v>1</v>
      </c>
      <c r="J3026" t="b">
        <v>0</v>
      </c>
      <c r="K3026" t="inlineStr">
        <is>
          <t>Belgium</t>
        </is>
      </c>
      <c r="L3026" t="inlineStr"/>
      <c r="M3026" t="inlineStr"/>
      <c r="N3026" t="inlineStr"/>
      <c r="O3026" t="inlineStr">
        <is>
          <t>Aliaxis</t>
        </is>
      </c>
      <c r="P3026" t="inlineStr">
        <is>
          <t>['sql', 'python', 'power bi']</t>
        </is>
      </c>
      <c r="Q3026" t="inlineStr">
        <is>
          <t>{'analyst_tools': ['power bi'], 'programming': ['sql', 'python']}</t>
        </is>
      </c>
    </row>
    <row r="3027">
      <c r="A3027" t="inlineStr">
        <is>
          <t>Data Scientist</t>
        </is>
      </c>
      <c r="B3027" t="inlineStr">
        <is>
          <t>Data Scientist M/F</t>
        </is>
      </c>
      <c r="C3027" t="inlineStr">
        <is>
          <t>Romania</t>
        </is>
      </c>
      <c r="D3027" t="inlineStr">
        <is>
          <t>via LinkedIn</t>
        </is>
      </c>
      <c r="E3027" t="inlineStr">
        <is>
          <t>Full-time</t>
        </is>
      </c>
      <c r="F3027" t="b">
        <v>0</v>
      </c>
      <c r="G3027" t="inlineStr">
        <is>
          <t>Romania</t>
        </is>
      </c>
      <c r="H3027" s="2" t="n">
        <v>45441.39973379629</v>
      </c>
      <c r="I3027" t="b">
        <v>0</v>
      </c>
      <c r="J3027" t="b">
        <v>0</v>
      </c>
      <c r="K3027" t="inlineStr">
        <is>
          <t>Romania</t>
        </is>
      </c>
      <c r="L3027" t="inlineStr"/>
      <c r="M3027" t="inlineStr"/>
      <c r="N3027" t="inlineStr"/>
      <c r="O3027" t="inlineStr">
        <is>
          <t>Inetum</t>
        </is>
      </c>
      <c r="P3027" t="inlineStr">
        <is>
          <t>['python', 'sql', 'spark', 'tensorflow', 'pytorch', 'pandas', 'numpy', 'matplotlib', 'ggplot2', 'pyspark', 'flow']</t>
        </is>
      </c>
      <c r="Q3027" t="inlineStr">
        <is>
          <t>{'libraries': ['spark', 'tensorflow', 'pytorch', 'pandas', 'numpy', 'matplotlib', 'ggplot2', 'pyspark'], 'other': ['flow'], 'programming': ['python', 'sql']}</t>
        </is>
      </c>
    </row>
    <row r="3028">
      <c r="A3028" t="inlineStr">
        <is>
          <t>Data Analyst</t>
        </is>
      </c>
      <c r="B3028" t="inlineStr">
        <is>
          <t>Network Field Engineer</t>
        </is>
      </c>
      <c r="C3028" t="inlineStr">
        <is>
          <t>Greece</t>
        </is>
      </c>
      <c r="D3028" t="inlineStr">
        <is>
          <t>via LinkedIn</t>
        </is>
      </c>
      <c r="E3028" t="inlineStr">
        <is>
          <t>Full-time</t>
        </is>
      </c>
      <c r="F3028" t="b">
        <v>0</v>
      </c>
      <c r="G3028" t="inlineStr">
        <is>
          <t>Greece</t>
        </is>
      </c>
      <c r="H3028" s="2" t="n">
        <v>45433.43347222222</v>
      </c>
      <c r="I3028" t="b">
        <v>1</v>
      </c>
      <c r="J3028" t="b">
        <v>0</v>
      </c>
      <c r="K3028" t="inlineStr">
        <is>
          <t>Greece</t>
        </is>
      </c>
      <c r="L3028" t="inlineStr"/>
      <c r="M3028" t="inlineStr"/>
      <c r="N3028" t="inlineStr"/>
      <c r="O3028" t="inlineStr">
        <is>
          <t>TicTac.gr : Data Recovery &amp; Cyber Security Company in Greece (Ανάκτηση Δεδομένων)</t>
        </is>
      </c>
      <c r="P3028" t="inlineStr"/>
      <c r="Q3028" t="inlineStr"/>
    </row>
    <row r="3029">
      <c r="A3029" t="inlineStr">
        <is>
          <t>Data Scientist</t>
        </is>
      </c>
      <c r="B3029" t="inlineStr">
        <is>
          <t>Data Scientist</t>
        </is>
      </c>
      <c r="C3029" t="inlineStr">
        <is>
          <t>Weehawken, NJ</t>
        </is>
      </c>
      <c r="D3029" t="inlineStr">
        <is>
          <t>via ZipRecruiter</t>
        </is>
      </c>
      <c r="E3029" t="inlineStr">
        <is>
          <t>Full-time</t>
        </is>
      </c>
      <c r="F3029" t="b">
        <v>0</v>
      </c>
      <c r="G3029" t="inlineStr">
        <is>
          <t>New York, United States</t>
        </is>
      </c>
      <c r="H3029" s="2" t="n">
        <v>45438.87201388889</v>
      </c>
      <c r="I3029" t="b">
        <v>0</v>
      </c>
      <c r="J3029" t="b">
        <v>0</v>
      </c>
      <c r="K3029" t="inlineStr">
        <is>
          <t>United States</t>
        </is>
      </c>
      <c r="L3029" t="inlineStr"/>
      <c r="M3029" t="inlineStr"/>
      <c r="N3029" t="inlineStr"/>
      <c r="O3029" t="inlineStr">
        <is>
          <t>UBS - Experienced professionals - job boards</t>
        </is>
      </c>
      <c r="P3029" t="inlineStr"/>
      <c r="Q3029" t="inlineStr"/>
    </row>
    <row r="3030">
      <c r="A3030" t="inlineStr">
        <is>
          <t>Data Engineer</t>
        </is>
      </c>
      <c r="B3030" t="inlineStr">
        <is>
          <t>Senior Engineer, Data Engineering</t>
        </is>
      </c>
      <c r="C3030" t="inlineStr">
        <is>
          <t>Brussels, Belgium</t>
        </is>
      </c>
      <c r="D3030" t="inlineStr">
        <is>
          <t>via BeBee</t>
        </is>
      </c>
      <c r="E3030" t="inlineStr">
        <is>
          <t>Full-time</t>
        </is>
      </c>
      <c r="F3030" t="b">
        <v>0</v>
      </c>
      <c r="G3030" t="inlineStr">
        <is>
          <t>Belgium</t>
        </is>
      </c>
      <c r="H3030" s="2" t="n">
        <v>45442.40391203704</v>
      </c>
      <c r="I3030" t="b">
        <v>1</v>
      </c>
      <c r="J3030" t="b">
        <v>0</v>
      </c>
      <c r="K3030" t="inlineStr">
        <is>
          <t>Belgium</t>
        </is>
      </c>
      <c r="L3030" t="inlineStr"/>
      <c r="M3030" t="inlineStr"/>
      <c r="N3030" t="inlineStr"/>
      <c r="O3030" t="inlineStr">
        <is>
          <t>Smals</t>
        </is>
      </c>
      <c r="P3030" t="inlineStr"/>
      <c r="Q3030" t="inlineStr"/>
    </row>
    <row r="3031">
      <c r="A3031" t="inlineStr">
        <is>
          <t>Data Scientist</t>
        </is>
      </c>
      <c r="B3031" t="inlineStr">
        <is>
          <t>Principal Scientist - Cheminformatics Data Management</t>
        </is>
      </c>
      <c r="C3031" t="inlineStr">
        <is>
          <t>Munich, Germany</t>
        </is>
      </c>
      <c r="D3031" t="inlineStr">
        <is>
          <t>via LinkedIn</t>
        </is>
      </c>
      <c r="E3031" t="inlineStr">
        <is>
          <t>Full-time</t>
        </is>
      </c>
      <c r="F3031" t="b">
        <v>0</v>
      </c>
      <c r="G3031" t="inlineStr">
        <is>
          <t>Germany</t>
        </is>
      </c>
      <c r="H3031" s="2" t="n">
        <v>45413.3930787037</v>
      </c>
      <c r="I3031" t="b">
        <v>0</v>
      </c>
      <c r="J3031" t="b">
        <v>0</v>
      </c>
      <c r="K3031" t="inlineStr">
        <is>
          <t>Germany</t>
        </is>
      </c>
      <c r="L3031" t="inlineStr"/>
      <c r="M3031" t="inlineStr"/>
      <c r="N3031" t="inlineStr"/>
      <c r="O3031" t="inlineStr">
        <is>
          <t>KEMIO Consulting</t>
        </is>
      </c>
      <c r="P3031" t="inlineStr"/>
      <c r="Q3031" t="inlineStr"/>
    </row>
    <row r="3032">
      <c r="A3032" t="inlineStr">
        <is>
          <t>Data Analyst</t>
        </is>
      </c>
      <c r="B3032" t="inlineStr">
        <is>
          <t>Data Analyst - 5 Positions</t>
        </is>
      </c>
      <c r="C3032" t="inlineStr">
        <is>
          <t>New York, NY</t>
        </is>
      </c>
      <c r="D3032" t="inlineStr">
        <is>
          <t>via GrabJobs</t>
        </is>
      </c>
      <c r="E3032" t="inlineStr">
        <is>
          <t>Full-time</t>
        </is>
      </c>
      <c r="F3032" t="b">
        <v>0</v>
      </c>
      <c r="G3032" t="inlineStr">
        <is>
          <t>New York, United States</t>
        </is>
      </c>
      <c r="H3032" s="2" t="n">
        <v>45415.37571759259</v>
      </c>
      <c r="I3032" t="b">
        <v>0</v>
      </c>
      <c r="J3032" t="b">
        <v>0</v>
      </c>
      <c r="K3032" t="inlineStr">
        <is>
          <t>United States</t>
        </is>
      </c>
      <c r="L3032" t="inlineStr"/>
      <c r="M3032" t="inlineStr"/>
      <c r="N3032" t="inlineStr"/>
      <c r="O3032" t="inlineStr">
        <is>
          <t>Velan</t>
        </is>
      </c>
      <c r="P3032" t="inlineStr">
        <is>
          <t>['excel', 'word']</t>
        </is>
      </c>
      <c r="Q3032" t="inlineStr">
        <is>
          <t>{'analyst_tools': ['excel', 'word']}</t>
        </is>
      </c>
    </row>
    <row r="3033">
      <c r="A3033" t="inlineStr">
        <is>
          <t>Machine Learning Engineer</t>
        </is>
      </c>
      <c r="B3033" t="inlineStr">
        <is>
          <t>AI/ML Engineer</t>
        </is>
      </c>
      <c r="C3033" t="inlineStr">
        <is>
          <t>Bengaluru, Karnataka, India</t>
        </is>
      </c>
      <c r="D3033" t="inlineStr">
        <is>
          <t>via LinkedIn</t>
        </is>
      </c>
      <c r="E3033" t="inlineStr">
        <is>
          <t>Full-time</t>
        </is>
      </c>
      <c r="F3033" t="b">
        <v>0</v>
      </c>
      <c r="G3033" t="inlineStr">
        <is>
          <t>India</t>
        </is>
      </c>
      <c r="H3033" s="2" t="n">
        <v>45430.38329861111</v>
      </c>
      <c r="I3033" t="b">
        <v>0</v>
      </c>
      <c r="J3033" t="b">
        <v>0</v>
      </c>
      <c r="K3033" t="inlineStr">
        <is>
          <t>India</t>
        </is>
      </c>
      <c r="L3033" t="inlineStr"/>
      <c r="M3033" t="inlineStr"/>
      <c r="N3033" t="inlineStr"/>
      <c r="O3033" t="inlineStr">
        <is>
          <t>PloPdo</t>
        </is>
      </c>
      <c r="P3033" t="inlineStr">
        <is>
          <t>['python', 'aws', 'azure', 'gcp', 'spark', 'tensorflow', 'pytorch', 'scikit-learn', 'fastapi']</t>
        </is>
      </c>
      <c r="Q3033" t="inlineStr">
        <is>
          <t>{'cloud': ['aws', 'azure', 'gcp'], 'libraries': ['spark', 'tensorflow', 'pytorch', 'scikit-learn'], 'programming': ['python'], 'webframeworks': ['fastapi']}</t>
        </is>
      </c>
    </row>
    <row r="3034">
      <c r="A3034" t="inlineStr">
        <is>
          <t>Senior Data Engineer</t>
        </is>
      </c>
      <c r="B3034" t="inlineStr">
        <is>
          <t>100/ Remote Senior Data Engineer</t>
        </is>
      </c>
      <c r="C3034" t="inlineStr">
        <is>
          <t>New York, NY</t>
        </is>
      </c>
      <c r="D3034" t="inlineStr">
        <is>
          <t>via GrabJobs</t>
        </is>
      </c>
      <c r="E3034" t="inlineStr">
        <is>
          <t>Full-time</t>
        </is>
      </c>
      <c r="F3034" t="b">
        <v>0</v>
      </c>
      <c r="G3034" t="inlineStr">
        <is>
          <t>New York, United States</t>
        </is>
      </c>
      <c r="H3034" s="2" t="n">
        <v>45417.378125</v>
      </c>
      <c r="I3034" t="b">
        <v>0</v>
      </c>
      <c r="J3034" t="b">
        <v>0</v>
      </c>
      <c r="K3034" t="inlineStr">
        <is>
          <t>United States</t>
        </is>
      </c>
      <c r="L3034" t="inlineStr"/>
      <c r="M3034" t="inlineStr"/>
      <c r="N3034" t="inlineStr"/>
      <c r="O3034" t="inlineStr">
        <is>
          <t>Jobot</t>
        </is>
      </c>
      <c r="P3034" t="inlineStr">
        <is>
          <t>['python', 'scala', 'sql', 'watson', 'aws', 'pyspark', 'git', 'terraform', 'docker', 'kubernetes']</t>
        </is>
      </c>
      <c r="Q3034" t="inlineStr">
        <is>
          <t>{'cloud': ['watson', 'aws'], 'libraries': ['pyspark'], 'other': ['git', 'terraform', 'docker', 'kubernetes'], 'programming': ['python', 'scala', 'sql']}</t>
        </is>
      </c>
    </row>
    <row r="3035">
      <c r="A3035" t="inlineStr">
        <is>
          <t>Data Analyst</t>
        </is>
      </c>
      <c r="B3035" t="inlineStr">
        <is>
          <t>Data Analyst (Contractor)</t>
        </is>
      </c>
      <c r="C3035" t="inlineStr">
        <is>
          <t>Anywhere</t>
        </is>
      </c>
      <c r="D3035" t="inlineStr">
        <is>
          <t>via LinkedIn</t>
        </is>
      </c>
      <c r="E3035" t="inlineStr">
        <is>
          <t>Contractor</t>
        </is>
      </c>
      <c r="F3035" t="b">
        <v>1</v>
      </c>
      <c r="G3035" t="inlineStr">
        <is>
          <t>United Kingdom</t>
        </is>
      </c>
      <c r="H3035" s="2" t="n">
        <v>45415.38636574074</v>
      </c>
      <c r="I3035" t="b">
        <v>0</v>
      </c>
      <c r="J3035" t="b">
        <v>0</v>
      </c>
      <c r="K3035" t="inlineStr">
        <is>
          <t>United Kingdom</t>
        </is>
      </c>
      <c r="L3035" t="inlineStr"/>
      <c r="M3035" t="inlineStr"/>
      <c r="N3035" t="inlineStr"/>
      <c r="O3035" t="inlineStr">
        <is>
          <t>Tech Kinect</t>
        </is>
      </c>
      <c r="P3035" t="inlineStr">
        <is>
          <t>['sql', 'python', 'r', 'excel', 'tableau', 'power bi']</t>
        </is>
      </c>
      <c r="Q3035" t="inlineStr">
        <is>
          <t>{'analyst_tools': ['excel', 'tableau', 'power bi'], 'programming': ['sql', 'python', 'r']}</t>
        </is>
      </c>
    </row>
    <row r="3036">
      <c r="A3036" t="inlineStr">
        <is>
          <t>Senior Data Engineer</t>
        </is>
      </c>
      <c r="B3036" t="inlineStr">
        <is>
          <t>Senior Data Engineer</t>
        </is>
      </c>
      <c r="C3036" t="inlineStr">
        <is>
          <t>Budapest, Hungary</t>
        </is>
      </c>
      <c r="D3036" t="inlineStr">
        <is>
          <t>via LinkedIn</t>
        </is>
      </c>
      <c r="E3036" t="inlineStr">
        <is>
          <t>Full-time</t>
        </is>
      </c>
      <c r="F3036" t="b">
        <v>0</v>
      </c>
      <c r="G3036" t="inlineStr">
        <is>
          <t>Hungary</t>
        </is>
      </c>
      <c r="H3036" s="2" t="n">
        <v>45425.40106481482</v>
      </c>
      <c r="I3036" t="b">
        <v>1</v>
      </c>
      <c r="J3036" t="b">
        <v>0</v>
      </c>
      <c r="K3036" t="inlineStr">
        <is>
          <t>Hungary</t>
        </is>
      </c>
      <c r="L3036" t="inlineStr"/>
      <c r="M3036" t="inlineStr"/>
      <c r="N3036" t="inlineStr"/>
      <c r="O3036" t="inlineStr">
        <is>
          <t>Lufthansa Systems Hungária</t>
        </is>
      </c>
      <c r="P3036" t="inlineStr">
        <is>
          <t>['python', 'javascript', 'scala', 'java', 'sql', 'azure', 'databricks', 'spark']</t>
        </is>
      </c>
      <c r="Q3036" t="inlineStr">
        <is>
          <t>{'cloud': ['azure', 'databricks'], 'libraries': ['spark'], 'programming': ['python', 'javascript', 'scala', 'java', 'sql']}</t>
        </is>
      </c>
    </row>
    <row r="3037">
      <c r="A3037" t="inlineStr">
        <is>
          <t>Data Analyst</t>
        </is>
      </c>
      <c r="B3037" t="inlineStr">
        <is>
          <t>Data Analyst</t>
        </is>
      </c>
      <c r="C3037" t="inlineStr">
        <is>
          <t>Montreuil, France</t>
        </is>
      </c>
      <c r="D3037" t="inlineStr">
        <is>
          <t>via BeBee</t>
        </is>
      </c>
      <c r="E3037" t="inlineStr">
        <is>
          <t>Full-time</t>
        </is>
      </c>
      <c r="F3037" t="b">
        <v>0</v>
      </c>
      <c r="G3037" t="inlineStr">
        <is>
          <t>France</t>
        </is>
      </c>
      <c r="H3037" s="2" t="n">
        <v>45435.43434027778</v>
      </c>
      <c r="I3037" t="b">
        <v>0</v>
      </c>
      <c r="J3037" t="b">
        <v>0</v>
      </c>
      <c r="K3037" t="inlineStr">
        <is>
          <t>France</t>
        </is>
      </c>
      <c r="L3037" t="inlineStr"/>
      <c r="M3037" t="inlineStr"/>
      <c r="N3037" t="inlineStr"/>
      <c r="O3037" t="inlineStr">
        <is>
          <t>OpenClassrooms</t>
        </is>
      </c>
      <c r="P3037" t="inlineStr">
        <is>
          <t>['excel']</t>
        </is>
      </c>
      <c r="Q3037" t="inlineStr">
        <is>
          <t>{'analyst_tools': ['excel']}</t>
        </is>
      </c>
    </row>
    <row r="3038">
      <c r="A3038" t="inlineStr">
        <is>
          <t>Data Scientist</t>
        </is>
      </c>
      <c r="B3038" t="inlineStr">
        <is>
          <t>Data Scientist (gn) | Wiesbaden-Ost / Hybrid-Modell | bis 55.000 €</t>
        </is>
      </c>
      <c r="C3038" t="inlineStr">
        <is>
          <t>Frankfurt, Germany</t>
        </is>
      </c>
      <c r="D3038" t="inlineStr">
        <is>
          <t>via XING</t>
        </is>
      </c>
      <c r="E3038" t="inlineStr">
        <is>
          <t>Full-time</t>
        </is>
      </c>
      <c r="F3038" t="b">
        <v>0</v>
      </c>
      <c r="G3038" t="inlineStr">
        <is>
          <t>Germany</t>
        </is>
      </c>
      <c r="H3038" s="2" t="n">
        <v>45418.39418981481</v>
      </c>
      <c r="I3038" t="b">
        <v>0</v>
      </c>
      <c r="J3038" t="b">
        <v>0</v>
      </c>
      <c r="K3038" t="inlineStr">
        <is>
          <t>Germany</t>
        </is>
      </c>
      <c r="L3038" t="inlineStr"/>
      <c r="M3038" t="inlineStr"/>
      <c r="N3038" t="inlineStr"/>
      <c r="O3038" t="inlineStr">
        <is>
          <t>Rocket Road GmbH</t>
        </is>
      </c>
      <c r="P3038" t="inlineStr">
        <is>
          <t>['python', 'sql', 'nosql']</t>
        </is>
      </c>
      <c r="Q3038" t="inlineStr">
        <is>
          <t>{'programming': ['python', 'sql', 'nosql']}</t>
        </is>
      </c>
    </row>
    <row r="3039">
      <c r="A3039" t="inlineStr">
        <is>
          <t>Data Engineer</t>
        </is>
      </c>
      <c r="B3039" t="inlineStr">
        <is>
          <t>Lead data engineer - Data Referential</t>
        </is>
      </c>
      <c r="C3039" t="inlineStr">
        <is>
          <t>Paris, France</t>
        </is>
      </c>
      <c r="D3039" t="inlineStr">
        <is>
          <t>via LinkedIn</t>
        </is>
      </c>
      <c r="E3039" t="inlineStr">
        <is>
          <t>Full-time</t>
        </is>
      </c>
      <c r="F3039" t="b">
        <v>0</v>
      </c>
      <c r="G3039" t="inlineStr">
        <is>
          <t>France</t>
        </is>
      </c>
      <c r="H3039" s="2" t="n">
        <v>45418.39878472222</v>
      </c>
      <c r="I3039" t="b">
        <v>0</v>
      </c>
      <c r="J3039" t="b">
        <v>0</v>
      </c>
      <c r="K3039" t="inlineStr">
        <is>
          <t>France</t>
        </is>
      </c>
      <c r="L3039" t="inlineStr"/>
      <c r="M3039" t="inlineStr"/>
      <c r="N3039" t="inlineStr"/>
      <c r="O3039" t="inlineStr">
        <is>
          <t>Capital Fund Management (CFM)</t>
        </is>
      </c>
      <c r="P3039" t="inlineStr">
        <is>
          <t>['python', 'sql', 'neo4j', 'aws', 'pandas', 'vue', 'chef']</t>
        </is>
      </c>
      <c r="Q3039" t="inlineStr">
        <is>
          <t>{'cloud': ['aws'], 'databases': ['neo4j'], 'libraries': ['pandas'], 'other': ['chef'], 'programming': ['python', 'sql'], 'webframeworks': ['vue']}</t>
        </is>
      </c>
    </row>
    <row r="3040">
      <c r="A3040" t="inlineStr">
        <is>
          <t>Senior Data Engineer</t>
        </is>
      </c>
      <c r="B3040" t="inlineStr">
        <is>
          <t>Senior Data Engineer</t>
        </is>
      </c>
      <c r="C3040" t="inlineStr">
        <is>
          <t>Charlotte, NC</t>
        </is>
      </c>
      <c r="D3040" t="inlineStr">
        <is>
          <t>via Built In</t>
        </is>
      </c>
      <c r="E3040" t="inlineStr">
        <is>
          <t>Full-time</t>
        </is>
      </c>
      <c r="F3040" t="b">
        <v>0</v>
      </c>
      <c r="G3040" t="inlineStr">
        <is>
          <t>Georgia</t>
        </is>
      </c>
      <c r="H3040" s="2" t="n">
        <v>45420.4131712963</v>
      </c>
      <c r="I3040" t="b">
        <v>0</v>
      </c>
      <c r="J3040" t="b">
        <v>0</v>
      </c>
      <c r="K3040" t="inlineStr">
        <is>
          <t>United States</t>
        </is>
      </c>
      <c r="L3040" t="inlineStr"/>
      <c r="M3040" t="inlineStr"/>
      <c r="N3040" t="inlineStr"/>
      <c r="O3040" t="inlineStr">
        <is>
          <t>K2 Integrity</t>
        </is>
      </c>
      <c r="P3040" t="inlineStr">
        <is>
          <t>['sql', 'nosql', 'python', 'scala', 'azure', 'databricks', 'spark', 'hadoop']</t>
        </is>
      </c>
      <c r="Q3040" t="inlineStr">
        <is>
          <t>{'cloud': ['azure', 'databricks'], 'libraries': ['spark', 'hadoop'], 'programming': ['sql', 'nosql', 'python', 'scala']}</t>
        </is>
      </c>
    </row>
    <row r="3041">
      <c r="A3041" t="inlineStr">
        <is>
          <t>Senior Data Engineer</t>
        </is>
      </c>
      <c r="B3041" t="inlineStr">
        <is>
          <t>Senior Data Engineer</t>
        </is>
      </c>
      <c r="C3041" t="inlineStr">
        <is>
          <t>New York, NY</t>
        </is>
      </c>
      <c r="D3041" t="inlineStr">
        <is>
          <t>via GrabJobs</t>
        </is>
      </c>
      <c r="E3041" t="inlineStr">
        <is>
          <t>Full-time</t>
        </is>
      </c>
      <c r="F3041" t="b">
        <v>0</v>
      </c>
      <c r="G3041" t="inlineStr">
        <is>
          <t>Florida, United States</t>
        </is>
      </c>
      <c r="H3041" s="2" t="n">
        <v>45417.38168981481</v>
      </c>
      <c r="I3041" t="b">
        <v>0</v>
      </c>
      <c r="J3041" t="b">
        <v>1</v>
      </c>
      <c r="K3041" t="inlineStr">
        <is>
          <t>United States</t>
        </is>
      </c>
      <c r="L3041" t="inlineStr"/>
      <c r="M3041" t="inlineStr"/>
      <c r="N3041" t="inlineStr"/>
      <c r="O3041" t="inlineStr">
        <is>
          <t>Sram</t>
        </is>
      </c>
      <c r="P3041" t="inlineStr">
        <is>
          <t>['sql', 'python', 'databricks', 'aws', 'pyspark', 'power bi', 'git', 'terraform', 'jira']</t>
        </is>
      </c>
      <c r="Q3041" t="inlineStr">
        <is>
          <t>{'analyst_tools': ['power bi'], 'async': ['jira'], 'cloud': ['databricks', 'aws'], 'libraries': ['pyspark'], 'other': ['git', 'terraform'], 'programming': ['sql', 'python']}</t>
        </is>
      </c>
    </row>
    <row r="3042">
      <c r="A3042" t="inlineStr">
        <is>
          <t>Data Engineer</t>
        </is>
      </c>
      <c r="B3042" t="inlineStr">
        <is>
          <t>Data Center Engineer</t>
        </is>
      </c>
      <c r="C3042" t="inlineStr">
        <is>
          <t>Muscat, Oman</t>
        </is>
      </c>
      <c r="D3042" t="inlineStr">
        <is>
          <t>via Om.linkedin.com</t>
        </is>
      </c>
      <c r="E3042" t="inlineStr">
        <is>
          <t>Full-time</t>
        </is>
      </c>
      <c r="F3042" t="b">
        <v>0</v>
      </c>
      <c r="G3042" t="inlineStr">
        <is>
          <t>Oman</t>
        </is>
      </c>
      <c r="H3042" s="2" t="n">
        <v>45440.43681712963</v>
      </c>
      <c r="I3042" t="b">
        <v>0</v>
      </c>
      <c r="J3042" t="b">
        <v>0</v>
      </c>
      <c r="K3042" t="inlineStr">
        <is>
          <t>Oman</t>
        </is>
      </c>
      <c r="L3042" t="inlineStr"/>
      <c r="M3042" t="inlineStr"/>
      <c r="N3042" t="inlineStr"/>
      <c r="O3042" t="inlineStr">
        <is>
          <t>Oman Data Park</t>
        </is>
      </c>
      <c r="P3042" t="inlineStr"/>
      <c r="Q3042" t="inlineStr"/>
    </row>
    <row r="3043">
      <c r="A3043" t="inlineStr">
        <is>
          <t>Data Analyst</t>
        </is>
      </c>
      <c r="B3043" t="inlineStr">
        <is>
          <t>Lead Operations Data Analyst</t>
        </is>
      </c>
      <c r="C3043" t="inlineStr">
        <is>
          <t>Manchester, CT</t>
        </is>
      </c>
      <c r="D3043" t="inlineStr">
        <is>
          <t>via Recruit Medix</t>
        </is>
      </c>
      <c r="E3043" t="inlineStr">
        <is>
          <t>Full-time</t>
        </is>
      </c>
      <c r="F3043" t="b">
        <v>0</v>
      </c>
      <c r="G3043" t="inlineStr">
        <is>
          <t>New York, United States</t>
        </is>
      </c>
      <c r="H3043" s="2" t="n">
        <v>45421.37550925926</v>
      </c>
      <c r="I3043" t="b">
        <v>0</v>
      </c>
      <c r="J3043" t="b">
        <v>1</v>
      </c>
      <c r="K3043" t="inlineStr">
        <is>
          <t>United States</t>
        </is>
      </c>
      <c r="L3043" t="inlineStr"/>
      <c r="M3043" t="inlineStr"/>
      <c r="N3043" t="inlineStr"/>
      <c r="O3043" t="inlineStr">
        <is>
          <t>CVS Health</t>
        </is>
      </c>
      <c r="P3043" t="inlineStr">
        <is>
          <t>['excel', 'power bi']</t>
        </is>
      </c>
      <c r="Q3043" t="inlineStr">
        <is>
          <t>{'analyst_tools': ['excel', 'power bi']}</t>
        </is>
      </c>
    </row>
    <row r="3044">
      <c r="A3044" t="inlineStr">
        <is>
          <t>Data Analyst</t>
        </is>
      </c>
      <c r="B3044" t="inlineStr">
        <is>
          <t>Postulez Maintenant Data Analyst et Digital</t>
        </is>
      </c>
      <c r="C3044" t="inlineStr">
        <is>
          <t>Poissy, France</t>
        </is>
      </c>
      <c r="D3044" t="inlineStr">
        <is>
          <t>via BeBee</t>
        </is>
      </c>
      <c r="E3044" t="inlineStr">
        <is>
          <t>Full-time</t>
        </is>
      </c>
      <c r="F3044" t="b">
        <v>0</v>
      </c>
      <c r="G3044" t="inlineStr">
        <is>
          <t>France</t>
        </is>
      </c>
      <c r="H3044" s="2" t="n">
        <v>45429.39280092593</v>
      </c>
      <c r="I3044" t="b">
        <v>0</v>
      </c>
      <c r="J3044" t="b">
        <v>0</v>
      </c>
      <c r="K3044" t="inlineStr">
        <is>
          <t>France</t>
        </is>
      </c>
      <c r="L3044" t="inlineStr"/>
      <c r="M3044" t="inlineStr"/>
      <c r="N3044" t="inlineStr"/>
      <c r="O3044" t="inlineStr">
        <is>
          <t>ISCOD</t>
        </is>
      </c>
      <c r="P3044" t="inlineStr">
        <is>
          <t>['vba', 'excel', 'power bi']</t>
        </is>
      </c>
      <c r="Q3044" t="inlineStr">
        <is>
          <t>{'analyst_tools': ['excel', 'power bi'], 'programming': ['vba']}</t>
        </is>
      </c>
    </row>
    <row r="3045">
      <c r="A3045" t="inlineStr">
        <is>
          <t>Data Analyst</t>
        </is>
      </c>
      <c r="B3045" t="inlineStr">
        <is>
          <t>Marketing Data Analyst - San Francisco</t>
        </is>
      </c>
      <c r="C3045" t="inlineStr">
        <is>
          <t>New York, NY</t>
        </is>
      </c>
      <c r="D3045" t="inlineStr">
        <is>
          <t>via GrabJobs</t>
        </is>
      </c>
      <c r="E3045" t="inlineStr">
        <is>
          <t>Full-time</t>
        </is>
      </c>
      <c r="F3045" t="b">
        <v>0</v>
      </c>
      <c r="G3045" t="inlineStr">
        <is>
          <t>New York, United States</t>
        </is>
      </c>
      <c r="H3045" s="2" t="n">
        <v>45432.37538194445</v>
      </c>
      <c r="I3045" t="b">
        <v>1</v>
      </c>
      <c r="J3045" t="b">
        <v>1</v>
      </c>
      <c r="K3045" t="inlineStr">
        <is>
          <t>United States</t>
        </is>
      </c>
      <c r="L3045" t="inlineStr"/>
      <c r="M3045" t="inlineStr"/>
      <c r="N3045" t="inlineStr"/>
      <c r="O3045" t="inlineStr">
        <is>
          <t>Pagerduty</t>
        </is>
      </c>
      <c r="P3045" t="inlineStr">
        <is>
          <t>['sql', 'go', 'snowflake', 'tableau', 'git', 'zoom']</t>
        </is>
      </c>
      <c r="Q3045" t="inlineStr">
        <is>
          <t>{'analyst_tools': ['tableau'], 'cloud': ['snowflake'], 'other': ['git'], 'programming': ['sql', 'go'], 'sync': ['zoom']}</t>
        </is>
      </c>
    </row>
    <row r="3046">
      <c r="A3046" t="inlineStr">
        <is>
          <t>Data Engineer</t>
        </is>
      </c>
      <c r="B3046" t="inlineStr">
        <is>
          <t>Data Engineer/ Analytics</t>
        </is>
      </c>
      <c r="C3046" t="inlineStr">
        <is>
          <t>New York, NY</t>
        </is>
      </c>
      <c r="D3046" t="inlineStr">
        <is>
          <t>via GrabJobs</t>
        </is>
      </c>
      <c r="E3046" t="inlineStr">
        <is>
          <t>Full-time</t>
        </is>
      </c>
      <c r="F3046" t="b">
        <v>0</v>
      </c>
      <c r="G3046" t="inlineStr">
        <is>
          <t>New York, United States</t>
        </is>
      </c>
      <c r="H3046" s="2" t="n">
        <v>45439.37770833333</v>
      </c>
      <c r="I3046" t="b">
        <v>0</v>
      </c>
      <c r="J3046" t="b">
        <v>0</v>
      </c>
      <c r="K3046" t="inlineStr">
        <is>
          <t>United States</t>
        </is>
      </c>
      <c r="L3046" t="inlineStr"/>
      <c r="M3046" t="inlineStr"/>
      <c r="N3046" t="inlineStr"/>
      <c r="O3046" t="inlineStr">
        <is>
          <t>Arch Capital Group Ltd.</t>
        </is>
      </c>
      <c r="P3046" t="inlineStr">
        <is>
          <t>['python', 'r', 'sql', 'snowflake', 'azure', 'spark', 'arch', 'qlik']</t>
        </is>
      </c>
      <c r="Q3046" t="inlineStr">
        <is>
          <t>{'analyst_tools': ['qlik'], 'cloud': ['snowflake', 'azure'], 'libraries': ['spark'], 'os': ['arch'], 'programming': ['python', 'r', 'sql']}</t>
        </is>
      </c>
    </row>
    <row r="3047">
      <c r="A3047" t="inlineStr">
        <is>
          <t>Data Engineer</t>
        </is>
      </c>
      <c r="B3047" t="inlineStr">
        <is>
          <t>Lead Data Engineer (Interim or freelance)</t>
        </is>
      </c>
      <c r="C3047" t="inlineStr">
        <is>
          <t>Barcelona, Spain</t>
        </is>
      </c>
      <c r="D3047" t="inlineStr">
        <is>
          <t>via Jooble</t>
        </is>
      </c>
      <c r="E3047" t="inlineStr">
        <is>
          <t>Full-time</t>
        </is>
      </c>
      <c r="F3047" t="b">
        <v>0</v>
      </c>
      <c r="G3047" t="inlineStr">
        <is>
          <t>Spain</t>
        </is>
      </c>
      <c r="H3047" s="2" t="n">
        <v>45443.38569444444</v>
      </c>
      <c r="I3047" t="b">
        <v>1</v>
      </c>
      <c r="J3047" t="b">
        <v>0</v>
      </c>
      <c r="K3047" t="inlineStr">
        <is>
          <t>Spain</t>
        </is>
      </c>
      <c r="L3047" t="inlineStr"/>
      <c r="M3047" t="inlineStr"/>
      <c r="N3047" t="inlineStr"/>
      <c r="O3047" t="inlineStr">
        <is>
          <t>Lambda Executive</t>
        </is>
      </c>
      <c r="P3047" t="inlineStr">
        <is>
          <t>['sql', 'python', 'scala', 'azure', 'aws', 'gcp', 'redshift', 'snowflake', 'databricks', 'pyspark', 'flow', 'kubernetes', 'github']</t>
        </is>
      </c>
      <c r="Q3047" t="inlineStr">
        <is>
          <t>{'cloud': ['azure', 'aws', 'gcp', 'redshift', 'snowflake', 'databricks'], 'libraries': ['pyspark'], 'other': ['flow', 'kubernetes', 'github'], 'programming': ['sql', 'python', 'scala']}</t>
        </is>
      </c>
    </row>
    <row r="3048">
      <c r="A3048" t="inlineStr">
        <is>
          <t>Data Analyst</t>
        </is>
      </c>
      <c r="B3048" t="inlineStr">
        <is>
          <t>Data Analyst</t>
        </is>
      </c>
      <c r="C3048" t="inlineStr">
        <is>
          <t>Christchurch, New Zealand</t>
        </is>
      </c>
      <c r="D3048" t="inlineStr">
        <is>
          <t>via Trabajo.org</t>
        </is>
      </c>
      <c r="E3048" t="inlineStr">
        <is>
          <t>Full-time and Contractor</t>
        </is>
      </c>
      <c r="F3048" t="b">
        <v>0</v>
      </c>
      <c r="G3048" t="inlineStr">
        <is>
          <t>New Zealand</t>
        </is>
      </c>
      <c r="H3048" s="2" t="n">
        <v>45425.3949074074</v>
      </c>
      <c r="I3048" t="b">
        <v>1</v>
      </c>
      <c r="J3048" t="b">
        <v>0</v>
      </c>
      <c r="K3048" t="inlineStr">
        <is>
          <t>New Zealand</t>
        </is>
      </c>
      <c r="L3048" t="inlineStr"/>
      <c r="M3048" t="inlineStr"/>
      <c r="N3048" t="inlineStr"/>
      <c r="O3048" t="inlineStr">
        <is>
          <t>Sourced</t>
        </is>
      </c>
      <c r="P3048" t="inlineStr"/>
      <c r="Q3048" t="inlineStr"/>
    </row>
    <row r="3049">
      <c r="A3049" t="inlineStr">
        <is>
          <t>Machine Learning Engineer</t>
        </is>
      </c>
      <c r="B3049" t="inlineStr">
        <is>
          <t>Machine Learning Engineer</t>
        </is>
      </c>
      <c r="C3049" t="inlineStr">
        <is>
          <t>Pasig, Metro Manila, Philippines</t>
        </is>
      </c>
      <c r="D3049" t="inlineStr">
        <is>
          <t>via LinkedIn</t>
        </is>
      </c>
      <c r="E3049" t="inlineStr"/>
      <c r="F3049" t="b">
        <v>0</v>
      </c>
      <c r="G3049" t="inlineStr">
        <is>
          <t>Philippines</t>
        </is>
      </c>
      <c r="H3049" s="2" t="n">
        <v>45428.3825462963</v>
      </c>
      <c r="I3049" t="b">
        <v>0</v>
      </c>
      <c r="J3049" t="b">
        <v>0</v>
      </c>
      <c r="K3049" t="inlineStr">
        <is>
          <t>Philippines</t>
        </is>
      </c>
      <c r="L3049" t="inlineStr"/>
      <c r="M3049" t="inlineStr"/>
      <c r="N3049" t="inlineStr"/>
      <c r="O3049" t="inlineStr">
        <is>
          <t>Trend Micro</t>
        </is>
      </c>
      <c r="P3049" t="inlineStr">
        <is>
          <t>['python', 'linux']</t>
        </is>
      </c>
      <c r="Q3049" t="inlineStr">
        <is>
          <t>{'os': ['linux'], 'programming': ['python']}</t>
        </is>
      </c>
    </row>
    <row r="3050">
      <c r="A3050" t="inlineStr">
        <is>
          <t>Data Analyst</t>
        </is>
      </c>
      <c r="B3050" t="inlineStr">
        <is>
          <t>Data Analyst</t>
        </is>
      </c>
      <c r="C3050" t="inlineStr">
        <is>
          <t>Tampa, FL</t>
        </is>
      </c>
      <c r="D3050" t="inlineStr">
        <is>
          <t>via ZipRecruiter</t>
        </is>
      </c>
      <c r="E3050" t="inlineStr">
        <is>
          <t>Full-time</t>
        </is>
      </c>
      <c r="F3050" t="b">
        <v>0</v>
      </c>
      <c r="G3050" t="inlineStr">
        <is>
          <t>Florida, United States</t>
        </is>
      </c>
      <c r="H3050" s="2" t="n">
        <v>45424.37621527778</v>
      </c>
      <c r="I3050" t="b">
        <v>0</v>
      </c>
      <c r="J3050" t="b">
        <v>1</v>
      </c>
      <c r="K3050" t="inlineStr">
        <is>
          <t>United States</t>
        </is>
      </c>
      <c r="L3050" t="inlineStr"/>
      <c r="M3050" t="inlineStr"/>
      <c r="N3050" t="inlineStr"/>
      <c r="O3050" t="inlineStr">
        <is>
          <t>US101 Guidehouse Inc.</t>
        </is>
      </c>
      <c r="P3050" t="inlineStr">
        <is>
          <t>['tableau', 'power bi', 'qlik']</t>
        </is>
      </c>
      <c r="Q3050" t="inlineStr">
        <is>
          <t>{'analyst_tools': ['tableau', 'power bi', 'qlik']}</t>
        </is>
      </c>
    </row>
    <row r="3051">
      <c r="A3051" t="inlineStr">
        <is>
          <t>Data Scientist</t>
        </is>
      </c>
      <c r="B3051" t="inlineStr">
        <is>
          <t>Data Scientist</t>
        </is>
      </c>
      <c r="C3051" t="inlineStr">
        <is>
          <t>Anywhere</t>
        </is>
      </c>
      <c r="D3051" t="inlineStr">
        <is>
          <t>via Diversity Jobs</t>
        </is>
      </c>
      <c r="E3051" t="inlineStr">
        <is>
          <t>Full-time</t>
        </is>
      </c>
      <c r="F3051" t="b">
        <v>1</v>
      </c>
      <c r="G3051" t="inlineStr">
        <is>
          <t>Illinois, United States</t>
        </is>
      </c>
      <c r="H3051" s="2" t="n">
        <v>45428.37753472223</v>
      </c>
      <c r="I3051" t="b">
        <v>0</v>
      </c>
      <c r="J3051" t="b">
        <v>1</v>
      </c>
      <c r="K3051" t="inlineStr">
        <is>
          <t>United States</t>
        </is>
      </c>
      <c r="L3051" t="inlineStr"/>
      <c r="M3051" t="inlineStr"/>
      <c r="N3051" t="inlineStr"/>
      <c r="O3051" t="inlineStr">
        <is>
          <t>Ingenio</t>
        </is>
      </c>
      <c r="P3051" t="inlineStr">
        <is>
          <t>['sql', 'python', 'r', 'pandas', 'numpy', 'scikit-learn', 'seaborn', 'tensorflow', 'pytorch']</t>
        </is>
      </c>
      <c r="Q3051" t="inlineStr">
        <is>
          <t>{'libraries': ['pandas', 'numpy', 'scikit-learn', 'seaborn', 'tensorflow', 'pytorch'], 'programming': ['sql', 'python', 'r']}</t>
        </is>
      </c>
    </row>
    <row r="3052">
      <c r="A3052" t="inlineStr">
        <is>
          <t>Data Analyst</t>
        </is>
      </c>
      <c r="B3052" t="inlineStr">
        <is>
          <t>Intel Federal Data Analyst</t>
        </is>
      </c>
      <c r="C3052" t="inlineStr">
        <is>
          <t>Springfield, IL</t>
        </is>
      </c>
      <c r="D3052" t="inlineStr">
        <is>
          <t>via Adzuna</t>
        </is>
      </c>
      <c r="E3052" t="inlineStr">
        <is>
          <t>Full-time</t>
        </is>
      </c>
      <c r="F3052" t="b">
        <v>0</v>
      </c>
      <c r="G3052" t="inlineStr">
        <is>
          <t>Illinois, United States</t>
        </is>
      </c>
      <c r="H3052" s="2" t="n">
        <v>45423.37690972222</v>
      </c>
      <c r="I3052" t="b">
        <v>0</v>
      </c>
      <c r="J3052" t="b">
        <v>1</v>
      </c>
      <c r="K3052" t="inlineStr">
        <is>
          <t>United States</t>
        </is>
      </c>
      <c r="L3052" t="inlineStr"/>
      <c r="M3052" t="inlineStr"/>
      <c r="N3052" t="inlineStr"/>
      <c r="O3052" t="inlineStr">
        <is>
          <t>Intel</t>
        </is>
      </c>
      <c r="P3052" t="inlineStr">
        <is>
          <t>['sql', 'oracle', 'power bi', 'excel', 'tableau', 'sap', 'sharepoint', 'powerpoint']</t>
        </is>
      </c>
      <c r="Q3052" t="inlineStr">
        <is>
          <t>{'analyst_tools': ['power bi', 'excel', 'tableau', 'sap', 'sharepoint', 'powerpoint'], 'cloud': ['oracle'], 'programming': ['sql']}</t>
        </is>
      </c>
    </row>
    <row r="3053">
      <c r="A3053" t="inlineStr">
        <is>
          <t>Data Engineer</t>
        </is>
      </c>
      <c r="B3053" t="inlineStr">
        <is>
          <t>Data Engineer</t>
        </is>
      </c>
      <c r="C3053" t="inlineStr">
        <is>
          <t>Madrid, Spain</t>
        </is>
      </c>
      <c r="D3053" t="inlineStr">
        <is>
          <t>via BeBee</t>
        </is>
      </c>
      <c r="E3053" t="inlineStr">
        <is>
          <t>Full-time</t>
        </is>
      </c>
      <c r="F3053" t="b">
        <v>0</v>
      </c>
      <c r="G3053" t="inlineStr">
        <is>
          <t>Spain</t>
        </is>
      </c>
      <c r="H3053" s="2" t="n">
        <v>45440.40241898148</v>
      </c>
      <c r="I3053" t="b">
        <v>1</v>
      </c>
      <c r="J3053" t="b">
        <v>0</v>
      </c>
      <c r="K3053" t="inlineStr">
        <is>
          <t>Spain</t>
        </is>
      </c>
      <c r="L3053" t="inlineStr"/>
      <c r="M3053" t="inlineStr"/>
      <c r="N3053" t="inlineStr"/>
      <c r="O3053" t="inlineStr">
        <is>
          <t>ebury</t>
        </is>
      </c>
      <c r="P3053" t="inlineStr">
        <is>
          <t>['python', 'sql', 'gcp', 'airflow', 'looker', 'docker', 'github', 'jira']</t>
        </is>
      </c>
      <c r="Q3053" t="inlineStr">
        <is>
          <t>{'analyst_tools': ['looker'], 'async': ['jira'], 'cloud': ['gcp'], 'libraries': ['airflow'], 'other': ['docker', 'github'], 'programming': ['python', 'sql']}</t>
        </is>
      </c>
    </row>
    <row r="3054">
      <c r="A3054" t="inlineStr">
        <is>
          <t>Data Engineer</t>
        </is>
      </c>
      <c r="B3054" t="inlineStr">
        <is>
          <t>Data Engineer Job</t>
        </is>
      </c>
      <c r="C3054" t="inlineStr">
        <is>
          <t>Pune, Maharashtra, India</t>
        </is>
      </c>
      <c r="D3054" t="inlineStr">
        <is>
          <t>via LinkedIn</t>
        </is>
      </c>
      <c r="E3054" t="inlineStr">
        <is>
          <t>Full-time</t>
        </is>
      </c>
      <c r="F3054" t="b">
        <v>0</v>
      </c>
      <c r="G3054" t="inlineStr">
        <is>
          <t>India</t>
        </is>
      </c>
      <c r="H3054" s="2" t="n">
        <v>45438.93908564815</v>
      </c>
      <c r="I3054" t="b">
        <v>1</v>
      </c>
      <c r="J3054" t="b">
        <v>0</v>
      </c>
      <c r="K3054" t="inlineStr">
        <is>
          <t>India</t>
        </is>
      </c>
      <c r="L3054" t="inlineStr"/>
      <c r="M3054" t="inlineStr"/>
      <c r="N3054" t="inlineStr"/>
      <c r="O3054" t="inlineStr">
        <is>
          <t>YASH Technologies</t>
        </is>
      </c>
      <c r="P3054" t="inlineStr">
        <is>
          <t>['go', 'bigquery', 'power bi']</t>
        </is>
      </c>
      <c r="Q3054" t="inlineStr">
        <is>
          <t>{'analyst_tools': ['power bi'], 'cloud': ['bigquery'], 'programming': ['go']}</t>
        </is>
      </c>
    </row>
    <row r="3055">
      <c r="A3055" t="inlineStr">
        <is>
          <t>Data Analyst</t>
        </is>
      </c>
      <c r="B3055" t="inlineStr">
        <is>
          <t>Data Analyst (0 Experience Required)</t>
        </is>
      </c>
      <c r="C3055" t="inlineStr">
        <is>
          <t>Anywhere</t>
        </is>
      </c>
      <c r="D3055" t="inlineStr">
        <is>
          <t>via LinkedIn</t>
        </is>
      </c>
      <c r="E3055" t="inlineStr">
        <is>
          <t>Contractor</t>
        </is>
      </c>
      <c r="F3055" t="b">
        <v>1</v>
      </c>
      <c r="G3055" t="inlineStr">
        <is>
          <t>Australia</t>
        </is>
      </c>
      <c r="H3055" s="2" t="n">
        <v>45440.4016550926</v>
      </c>
      <c r="I3055" t="b">
        <v>1</v>
      </c>
      <c r="J3055" t="b">
        <v>0</v>
      </c>
      <c r="K3055" t="inlineStr">
        <is>
          <t>Australia</t>
        </is>
      </c>
      <c r="L3055" t="inlineStr"/>
      <c r="M3055" t="inlineStr"/>
      <c r="N3055" t="inlineStr"/>
      <c r="O3055" t="inlineStr">
        <is>
          <t>Peroptyx</t>
        </is>
      </c>
      <c r="P3055" t="inlineStr"/>
      <c r="Q3055" t="inlineStr"/>
    </row>
    <row r="3056">
      <c r="A3056" t="inlineStr">
        <is>
          <t>Senior Data Scientist</t>
        </is>
      </c>
      <c r="B3056" t="inlineStr">
        <is>
          <t>Senior Data Scientist</t>
        </is>
      </c>
      <c r="C3056" t="inlineStr">
        <is>
          <t>San Diego, CA</t>
        </is>
      </c>
      <c r="D3056" t="inlineStr">
        <is>
          <t>via ZipRecruiter</t>
        </is>
      </c>
      <c r="E3056" t="inlineStr">
        <is>
          <t>Full-time</t>
        </is>
      </c>
      <c r="F3056" t="b">
        <v>0</v>
      </c>
      <c r="G3056" t="inlineStr">
        <is>
          <t>California, United States</t>
        </is>
      </c>
      <c r="H3056" s="2" t="n">
        <v>45414.379375</v>
      </c>
      <c r="I3056" t="b">
        <v>0</v>
      </c>
      <c r="J3056" t="b">
        <v>1</v>
      </c>
      <c r="K3056" t="inlineStr">
        <is>
          <t>United States</t>
        </is>
      </c>
      <c r="L3056" t="inlineStr"/>
      <c r="M3056" t="inlineStr"/>
      <c r="N3056" t="inlineStr"/>
      <c r="O3056" t="inlineStr">
        <is>
          <t>ServiceNow</t>
        </is>
      </c>
      <c r="P3056" t="inlineStr">
        <is>
          <t>['sql', 'python', 'r', 'tableau', 'power bi']</t>
        </is>
      </c>
      <c r="Q3056" t="inlineStr">
        <is>
          <t>{'analyst_tools': ['tableau', 'power bi'], 'programming': ['sql', 'python', 'r']}</t>
        </is>
      </c>
    </row>
    <row r="3057">
      <c r="A3057" t="inlineStr">
        <is>
          <t>Data Analyst</t>
        </is>
      </c>
      <c r="B3057" t="inlineStr">
        <is>
          <t>Data Analyst Activity Manager</t>
        </is>
      </c>
      <c r="C3057" t="inlineStr">
        <is>
          <t>Kenema, Sierra Leone</t>
        </is>
      </c>
      <c r="D3057" t="inlineStr">
        <is>
          <t>via Careers.SL</t>
        </is>
      </c>
      <c r="E3057" t="inlineStr">
        <is>
          <t>Full-time</t>
        </is>
      </c>
      <c r="F3057" t="b">
        <v>0</v>
      </c>
      <c r="G3057" t="inlineStr">
        <is>
          <t>Sierra Leone</t>
        </is>
      </c>
      <c r="H3057" s="2" t="n">
        <v>45413.4131712963</v>
      </c>
      <c r="I3057" t="b">
        <v>0</v>
      </c>
      <c r="J3057" t="b">
        <v>0</v>
      </c>
      <c r="K3057" t="inlineStr"/>
      <c r="L3057" t="inlineStr"/>
      <c r="M3057" t="inlineStr"/>
      <c r="N3057" t="inlineStr"/>
      <c r="O3057" t="inlineStr">
        <is>
          <t>Médecins Sans Frontières (MSF)</t>
        </is>
      </c>
      <c r="P3057" t="inlineStr">
        <is>
          <t>['r', 'sas', 'sas', 'gcp', 'word', 'excel']</t>
        </is>
      </c>
      <c r="Q3057" t="inlineStr">
        <is>
          <t>{'analyst_tools': ['sas', 'word', 'excel'], 'cloud': ['gcp'], 'programming': ['r', 'sas']}</t>
        </is>
      </c>
    </row>
    <row r="3058">
      <c r="A3058" t="inlineStr">
        <is>
          <t>Data Analyst</t>
        </is>
      </c>
      <c r="B3058" t="inlineStr">
        <is>
          <t>Data Analyst</t>
        </is>
      </c>
      <c r="C3058" t="inlineStr">
        <is>
          <t>Plano, TX</t>
        </is>
      </c>
      <c r="D3058" t="inlineStr">
        <is>
          <t>via Adzuna</t>
        </is>
      </c>
      <c r="E3058" t="inlineStr">
        <is>
          <t>Full-time</t>
        </is>
      </c>
      <c r="F3058" t="b">
        <v>0</v>
      </c>
      <c r="G3058" t="inlineStr">
        <is>
          <t>Texas, United States</t>
        </is>
      </c>
      <c r="H3058" s="2" t="n">
        <v>45413.37637731482</v>
      </c>
      <c r="I3058" t="b">
        <v>1</v>
      </c>
      <c r="J3058" t="b">
        <v>0</v>
      </c>
      <c r="K3058" t="inlineStr">
        <is>
          <t>United States</t>
        </is>
      </c>
      <c r="L3058" t="inlineStr"/>
      <c r="M3058" t="inlineStr"/>
      <c r="N3058" t="inlineStr"/>
      <c r="O3058" t="inlineStr">
        <is>
          <t>Insight Global</t>
        </is>
      </c>
      <c r="P3058" t="inlineStr">
        <is>
          <t>['go', 'sql', 'vba', 'sql server', 'excel', 'alteryx', 'tableau']</t>
        </is>
      </c>
      <c r="Q3058" t="inlineStr">
        <is>
          <t>{'analyst_tools': ['excel', 'alteryx', 'tableau'], 'databases': ['sql server'], 'programming': ['go', 'sql', 'vba']}</t>
        </is>
      </c>
    </row>
    <row r="3059">
      <c r="A3059" t="inlineStr">
        <is>
          <t>Data Scientist</t>
        </is>
      </c>
      <c r="B3059" t="inlineStr">
        <is>
          <t>Data Scientist</t>
        </is>
      </c>
      <c r="C3059" t="inlineStr">
        <is>
          <t>Ravena, NY</t>
        </is>
      </c>
      <c r="D3059" t="inlineStr">
        <is>
          <t>via Healthcare Listings</t>
        </is>
      </c>
      <c r="E3059" t="inlineStr">
        <is>
          <t>Full-time</t>
        </is>
      </c>
      <c r="F3059" t="b">
        <v>0</v>
      </c>
      <c r="G3059" t="inlineStr">
        <is>
          <t>New York, United States</t>
        </is>
      </c>
      <c r="H3059" s="2" t="n">
        <v>45437.39021990741</v>
      </c>
      <c r="I3059" t="b">
        <v>0</v>
      </c>
      <c r="J3059" t="b">
        <v>0</v>
      </c>
      <c r="K3059" t="inlineStr">
        <is>
          <t>United States</t>
        </is>
      </c>
      <c r="L3059" t="inlineStr"/>
      <c r="M3059" t="inlineStr"/>
      <c r="N3059" t="inlineStr"/>
      <c r="O3059" t="inlineStr">
        <is>
          <t>CVS Health</t>
        </is>
      </c>
      <c r="P3059" t="inlineStr"/>
      <c r="Q3059" t="inlineStr"/>
    </row>
    <row r="3060">
      <c r="A3060" t="inlineStr">
        <is>
          <t>Data Engineer</t>
        </is>
      </c>
      <c r="B3060" t="inlineStr">
        <is>
          <t>Data Engineer</t>
        </is>
      </c>
      <c r="C3060" t="inlineStr">
        <is>
          <t>Anywhere</t>
        </is>
      </c>
      <c r="D3060" t="inlineStr">
        <is>
          <t>via LinkedIn</t>
        </is>
      </c>
      <c r="E3060" t="inlineStr">
        <is>
          <t>Full-time</t>
        </is>
      </c>
      <c r="F3060" t="b">
        <v>1</v>
      </c>
      <c r="G3060" t="inlineStr">
        <is>
          <t>Texas, United States</t>
        </is>
      </c>
      <c r="H3060" s="2" t="n">
        <v>45435.38226851852</v>
      </c>
      <c r="I3060" t="b">
        <v>0</v>
      </c>
      <c r="J3060" t="b">
        <v>1</v>
      </c>
      <c r="K3060" t="inlineStr">
        <is>
          <t>United States</t>
        </is>
      </c>
      <c r="L3060" t="inlineStr"/>
      <c r="M3060" t="inlineStr"/>
      <c r="N3060" t="inlineStr"/>
      <c r="O3060" t="inlineStr">
        <is>
          <t>Motion Recruitment</t>
        </is>
      </c>
      <c r="P3060" t="inlineStr">
        <is>
          <t>['python', 'aws', 'power bi']</t>
        </is>
      </c>
      <c r="Q3060" t="inlineStr">
        <is>
          <t>{'analyst_tools': ['power bi'], 'cloud': ['aws'], 'programming': ['python']}</t>
        </is>
      </c>
    </row>
    <row r="3061">
      <c r="A3061" t="inlineStr">
        <is>
          <t>Senior Data Engineer</t>
        </is>
      </c>
      <c r="B3061" t="inlineStr">
        <is>
          <t>Senior Data Engineer Python</t>
        </is>
      </c>
      <c r="C3061" t="inlineStr">
        <is>
          <t>Anywhere</t>
        </is>
      </c>
      <c r="D3061" t="inlineStr">
        <is>
          <t>via GrabJobs</t>
        </is>
      </c>
      <c r="E3061" t="inlineStr">
        <is>
          <t>Full-time</t>
        </is>
      </c>
      <c r="F3061" t="b">
        <v>1</v>
      </c>
      <c r="G3061" t="inlineStr">
        <is>
          <t>Colombia</t>
        </is>
      </c>
      <c r="H3061" s="2" t="n">
        <v>45417.38549768519</v>
      </c>
      <c r="I3061" t="b">
        <v>0</v>
      </c>
      <c r="J3061" t="b">
        <v>0</v>
      </c>
      <c r="K3061" t="inlineStr">
        <is>
          <t>Colombia</t>
        </is>
      </c>
      <c r="L3061" t="inlineStr"/>
      <c r="M3061" t="inlineStr"/>
      <c r="N3061" t="inlineStr"/>
      <c r="O3061" t="inlineStr">
        <is>
          <t>Agileengine</t>
        </is>
      </c>
      <c r="P3061" t="inlineStr">
        <is>
          <t>['python', 'sql', 'golang', 'snowflake', 'aws', 'azure', 'terraform', 'kubernetes']</t>
        </is>
      </c>
      <c r="Q3061" t="inlineStr">
        <is>
          <t>{'cloud': ['snowflake', 'aws', 'azure'], 'other': ['terraform', 'kubernetes'], 'programming': ['python', 'sql', 'golang']}</t>
        </is>
      </c>
    </row>
    <row r="3062">
      <c r="A3062" t="inlineStr">
        <is>
          <t>Data Engineer</t>
        </is>
      </c>
      <c r="B3062" t="inlineStr">
        <is>
          <t>Data Engineer</t>
        </is>
      </c>
      <c r="C3062" t="inlineStr">
        <is>
          <t>Salford, UK</t>
        </is>
      </c>
      <c r="D3062" t="inlineStr">
        <is>
          <t>via CV-Library</t>
        </is>
      </c>
      <c r="E3062" t="inlineStr">
        <is>
          <t>Full-time</t>
        </is>
      </c>
      <c r="F3062" t="b">
        <v>0</v>
      </c>
      <c r="G3062" t="inlineStr">
        <is>
          <t>United Kingdom</t>
        </is>
      </c>
      <c r="H3062" s="2" t="n">
        <v>45414.39010416667</v>
      </c>
      <c r="I3062" t="b">
        <v>1</v>
      </c>
      <c r="J3062" t="b">
        <v>0</v>
      </c>
      <c r="K3062" t="inlineStr">
        <is>
          <t>United Kingdom</t>
        </is>
      </c>
      <c r="L3062" t="inlineStr"/>
      <c r="M3062" t="inlineStr"/>
      <c r="N3062" t="inlineStr"/>
      <c r="O3062" t="inlineStr">
        <is>
          <t>Hoist Finance</t>
        </is>
      </c>
      <c r="P3062" t="inlineStr">
        <is>
          <t>['sql', 'powershell', 'python', 'sql server', 'mysql', 'postgresql', 'oracle', 'snowflake', 'azure', 'git']</t>
        </is>
      </c>
      <c r="Q3062" t="inlineStr">
        <is>
          <t>{'cloud': ['oracle', 'snowflake', 'azure'], 'databases': ['sql server', 'mysql', 'postgresql'], 'other': ['git'], 'programming': ['sql', 'powershell', 'python']}</t>
        </is>
      </c>
    </row>
    <row r="3063">
      <c r="A3063" t="inlineStr">
        <is>
          <t>Senior Data Analyst</t>
        </is>
      </c>
      <c r="B3063" t="inlineStr">
        <is>
          <t>Research Data Analyst, Senior</t>
        </is>
      </c>
      <c r="C3063" t="inlineStr">
        <is>
          <t>Robins AFB, GA</t>
        </is>
      </c>
      <c r="D3063" t="inlineStr">
        <is>
          <t>via Adzuna</t>
        </is>
      </c>
      <c r="E3063" t="inlineStr">
        <is>
          <t>Full-time</t>
        </is>
      </c>
      <c r="F3063" t="b">
        <v>0</v>
      </c>
      <c r="G3063" t="inlineStr">
        <is>
          <t>Georgia</t>
        </is>
      </c>
      <c r="H3063" s="2" t="n">
        <v>45413.40548611111</v>
      </c>
      <c r="I3063" t="b">
        <v>0</v>
      </c>
      <c r="J3063" t="b">
        <v>0</v>
      </c>
      <c r="K3063" t="inlineStr">
        <is>
          <t>United States</t>
        </is>
      </c>
      <c r="L3063" t="inlineStr">
        <is>
          <t>year</t>
        </is>
      </c>
      <c r="M3063" t="n">
        <v>67500</v>
      </c>
      <c r="N3063" t="inlineStr"/>
      <c r="O3063" t="inlineStr">
        <is>
          <t>Diaconia LLC</t>
        </is>
      </c>
      <c r="P3063" t="inlineStr">
        <is>
          <t>['go', 'ms access']</t>
        </is>
      </c>
      <c r="Q3063" t="inlineStr">
        <is>
          <t>{'analyst_tools': ['ms access'], 'programming': ['go']}</t>
        </is>
      </c>
    </row>
    <row r="3064">
      <c r="A3064" t="inlineStr">
        <is>
          <t>Data Scientist</t>
        </is>
      </c>
      <c r="B3064" t="inlineStr">
        <is>
          <t>(USA) Staff, Data Scientist - Walmart Connect</t>
        </is>
      </c>
      <c r="C3064" t="inlineStr">
        <is>
          <t>Brisbane, CA</t>
        </is>
      </c>
      <c r="D3064" t="inlineStr">
        <is>
          <t>via Employ Listings</t>
        </is>
      </c>
      <c r="E3064" t="inlineStr">
        <is>
          <t>Full-time and Part-time</t>
        </is>
      </c>
      <c r="F3064" t="b">
        <v>0</v>
      </c>
      <c r="G3064" t="inlineStr">
        <is>
          <t>California, United States</t>
        </is>
      </c>
      <c r="H3064" s="2" t="n">
        <v>45417.37761574074</v>
      </c>
      <c r="I3064" t="b">
        <v>0</v>
      </c>
      <c r="J3064" t="b">
        <v>1</v>
      </c>
      <c r="K3064" t="inlineStr">
        <is>
          <t>United States</t>
        </is>
      </c>
      <c r="L3064" t="inlineStr"/>
      <c r="M3064" t="inlineStr"/>
      <c r="N3064" t="inlineStr"/>
      <c r="O3064" t="inlineStr">
        <is>
          <t>Walmart</t>
        </is>
      </c>
      <c r="P3064" t="inlineStr">
        <is>
          <t>['python', 'scala', 'r', 'spark', 'tensorflow']</t>
        </is>
      </c>
      <c r="Q3064" t="inlineStr">
        <is>
          <t>{'libraries': ['spark', 'tensorflow'], 'programming': ['python', 'scala', 'r']}</t>
        </is>
      </c>
    </row>
    <row r="3065">
      <c r="A3065" t="inlineStr">
        <is>
          <t>Data Scientist</t>
        </is>
      </c>
      <c r="B3065" t="inlineStr">
        <is>
          <t>Data Scientist F/H</t>
        </is>
      </c>
      <c r="C3065" t="inlineStr">
        <is>
          <t>Niort, France</t>
        </is>
      </c>
      <c r="D3065" t="inlineStr">
        <is>
          <t>via Cadremploi</t>
        </is>
      </c>
      <c r="E3065" t="inlineStr">
        <is>
          <t>Full-time</t>
        </is>
      </c>
      <c r="F3065" t="b">
        <v>0</v>
      </c>
      <c r="G3065" t="inlineStr">
        <is>
          <t>France</t>
        </is>
      </c>
      <c r="H3065" s="2" t="n">
        <v>45419.39199074074</v>
      </c>
      <c r="I3065" t="b">
        <v>0</v>
      </c>
      <c r="J3065" t="b">
        <v>0</v>
      </c>
      <c r="K3065" t="inlineStr">
        <is>
          <t>France</t>
        </is>
      </c>
      <c r="L3065" t="inlineStr"/>
      <c r="M3065" t="inlineStr"/>
      <c r="N3065" t="inlineStr"/>
      <c r="O3065" t="inlineStr">
        <is>
          <t>CGI</t>
        </is>
      </c>
      <c r="P3065" t="inlineStr">
        <is>
          <t>['sql', 'nosql', 'python', 'r', 'scala', 'hadoop', 'spark', 'scikit-learn', 'pyspark']</t>
        </is>
      </c>
      <c r="Q3065" t="inlineStr">
        <is>
          <t>{'libraries': ['hadoop', 'spark', 'scikit-learn', 'pyspark'], 'programming': ['sql', 'nosql', 'python', 'r', 'scala']}</t>
        </is>
      </c>
    </row>
    <row r="3066">
      <c r="A3066" t="inlineStr">
        <is>
          <t>Data Analyst</t>
        </is>
      </c>
      <c r="B3066" t="inlineStr">
        <is>
          <t>Staff Data Analyst, Marketplace Insights</t>
        </is>
      </c>
      <c r="C3066" t="inlineStr">
        <is>
          <t>Anywhere</t>
        </is>
      </c>
      <c r="D3066" t="inlineStr">
        <is>
          <t>via LinkedIn</t>
        </is>
      </c>
      <c r="E3066" t="inlineStr">
        <is>
          <t>Full-time</t>
        </is>
      </c>
      <c r="F3066" t="b">
        <v>1</v>
      </c>
      <c r="G3066" t="inlineStr">
        <is>
          <t>Argentina</t>
        </is>
      </c>
      <c r="H3066" s="2" t="n">
        <v>45443.38774305556</v>
      </c>
      <c r="I3066" t="b">
        <v>1</v>
      </c>
      <c r="J3066" t="b">
        <v>0</v>
      </c>
      <c r="K3066" t="inlineStr">
        <is>
          <t>Argentina</t>
        </is>
      </c>
      <c r="L3066" t="inlineStr"/>
      <c r="M3066" t="inlineStr"/>
      <c r="N3066" t="inlineStr"/>
      <c r="O3066" t="inlineStr">
        <is>
          <t>CookUnity</t>
        </is>
      </c>
      <c r="P3066" t="inlineStr">
        <is>
          <t>['go', 'sql', 'python', 'tableau']</t>
        </is>
      </c>
      <c r="Q3066" t="inlineStr">
        <is>
          <t>{'analyst_tools': ['tableau'], 'programming': ['go', 'sql', 'python']}</t>
        </is>
      </c>
    </row>
    <row r="3067">
      <c r="A3067" t="inlineStr">
        <is>
          <t>Data Scientist</t>
        </is>
      </c>
      <c r="B3067" t="inlineStr">
        <is>
          <t>Cientista de dados</t>
        </is>
      </c>
      <c r="C3067" t="inlineStr">
        <is>
          <t>Lisbon, Portugal</t>
        </is>
      </c>
      <c r="D3067" t="inlineStr">
        <is>
          <t>via LinkedIn</t>
        </is>
      </c>
      <c r="E3067" t="inlineStr">
        <is>
          <t>Full-time</t>
        </is>
      </c>
      <c r="F3067" t="b">
        <v>0</v>
      </c>
      <c r="G3067" t="inlineStr">
        <is>
          <t>Portugal</t>
        </is>
      </c>
      <c r="H3067" s="2" t="n">
        <v>45418.389375</v>
      </c>
      <c r="I3067" t="b">
        <v>0</v>
      </c>
      <c r="J3067" t="b">
        <v>0</v>
      </c>
      <c r="K3067" t="inlineStr">
        <is>
          <t>Portugal</t>
        </is>
      </c>
      <c r="L3067" t="inlineStr"/>
      <c r="M3067" t="inlineStr"/>
      <c r="N3067" t="inlineStr"/>
      <c r="O3067" t="inlineStr">
        <is>
          <t>PrimeIT</t>
        </is>
      </c>
      <c r="P3067" t="inlineStr">
        <is>
          <t>['python', 'scala', 'sql', 'pyspark']</t>
        </is>
      </c>
      <c r="Q3067" t="inlineStr">
        <is>
          <t>{'libraries': ['pyspark'], 'programming': ['python', 'scala', 'sql']}</t>
        </is>
      </c>
    </row>
    <row r="3068">
      <c r="A3068" t="inlineStr">
        <is>
          <t>Senior Data Engineer</t>
        </is>
      </c>
      <c r="B3068" t="inlineStr">
        <is>
          <t>Aptitude Software - Senior Data Engineer</t>
        </is>
      </c>
      <c r="C3068" t="inlineStr">
        <is>
          <t>Poland</t>
        </is>
      </c>
      <c r="D3068" t="inlineStr">
        <is>
          <t>via LinkedIn</t>
        </is>
      </c>
      <c r="E3068" t="inlineStr">
        <is>
          <t>Full-time</t>
        </is>
      </c>
      <c r="F3068" t="b">
        <v>0</v>
      </c>
      <c r="G3068" t="inlineStr">
        <is>
          <t>Poland</t>
        </is>
      </c>
      <c r="H3068" s="2" t="n">
        <v>45433.39900462963</v>
      </c>
      <c r="I3068" t="b">
        <v>0</v>
      </c>
      <c r="J3068" t="b">
        <v>0</v>
      </c>
      <c r="K3068" t="inlineStr">
        <is>
          <t>Poland</t>
        </is>
      </c>
      <c r="L3068" t="inlineStr"/>
      <c r="M3068" t="inlineStr"/>
      <c r="N3068" t="inlineStr"/>
      <c r="O3068" t="inlineStr">
        <is>
          <t>Aptitude Software</t>
        </is>
      </c>
      <c r="P3068" t="inlineStr">
        <is>
          <t>['sql', 'nosql', 'python', 'java', 'scala', 'aws', 'azure', 'gcp', 'kafka', 'hadoop', 'spark', 'flow']</t>
        </is>
      </c>
      <c r="Q3068" t="inlineStr">
        <is>
          <t>{'cloud': ['aws', 'azure', 'gcp'], 'libraries': ['kafka', 'hadoop', 'spark'], 'other': ['flow'], 'programming': ['sql', 'nosql', 'python', 'java', 'scala']}</t>
        </is>
      </c>
    </row>
    <row r="3069">
      <c r="A3069" t="inlineStr">
        <is>
          <t>Senior Data Scientist</t>
        </is>
      </c>
      <c r="B3069" t="inlineStr">
        <is>
          <t>Sr Data Scientist - Corporate Finance - Onsite</t>
        </is>
      </c>
      <c r="C3069" t="inlineStr">
        <is>
          <t>Bengaluru, Karnataka, India</t>
        </is>
      </c>
      <c r="D3069" t="inlineStr">
        <is>
          <t>via LinkedIn</t>
        </is>
      </c>
      <c r="E3069" t="inlineStr">
        <is>
          <t>Full-time</t>
        </is>
      </c>
      <c r="F3069" t="b">
        <v>0</v>
      </c>
      <c r="G3069" t="inlineStr">
        <is>
          <t>India</t>
        </is>
      </c>
      <c r="H3069" s="2" t="n">
        <v>45434.38615740741</v>
      </c>
      <c r="I3069" t="b">
        <v>0</v>
      </c>
      <c r="J3069" t="b">
        <v>0</v>
      </c>
      <c r="K3069" t="inlineStr">
        <is>
          <t>India</t>
        </is>
      </c>
      <c r="L3069" t="inlineStr"/>
      <c r="M3069" t="inlineStr"/>
      <c r="N3069" t="inlineStr"/>
      <c r="O3069" t="inlineStr">
        <is>
          <t>SitusAMC</t>
        </is>
      </c>
      <c r="P3069" t="inlineStr">
        <is>
          <t>['r', 'sql', 'python', 'pyspark', 'tableau']</t>
        </is>
      </c>
      <c r="Q3069" t="inlineStr">
        <is>
          <t>{'analyst_tools': ['tableau'], 'libraries': ['pyspark'], 'programming': ['r', 'sql', 'python']}</t>
        </is>
      </c>
    </row>
    <row r="3070">
      <c r="A3070" t="inlineStr">
        <is>
          <t>Data Scientist</t>
        </is>
      </c>
      <c r="B3070" t="inlineStr">
        <is>
          <t>Data Scientist</t>
        </is>
      </c>
      <c r="C3070" t="inlineStr">
        <is>
          <t>Westerville, OH</t>
        </is>
      </c>
      <c r="D3070" t="inlineStr">
        <is>
          <t>via ZipRecruiter</t>
        </is>
      </c>
      <c r="E3070" t="inlineStr">
        <is>
          <t>Full-time</t>
        </is>
      </c>
      <c r="F3070" t="b">
        <v>0</v>
      </c>
      <c r="G3070" t="inlineStr">
        <is>
          <t>Georgia</t>
        </is>
      </c>
      <c r="H3070" s="2" t="n">
        <v>45427.41032407407</v>
      </c>
      <c r="I3070" t="b">
        <v>0</v>
      </c>
      <c r="J3070" t="b">
        <v>0</v>
      </c>
      <c r="K3070" t="inlineStr">
        <is>
          <t>United States</t>
        </is>
      </c>
      <c r="L3070" t="inlineStr"/>
      <c r="M3070" t="inlineStr"/>
      <c r="N3070" t="inlineStr"/>
      <c r="O3070" t="inlineStr">
        <is>
          <t>Big Lots</t>
        </is>
      </c>
      <c r="P3070" t="inlineStr">
        <is>
          <t>['sql']</t>
        </is>
      </c>
      <c r="Q3070" t="inlineStr">
        <is>
          <t>{'programming': ['sql']}</t>
        </is>
      </c>
    </row>
    <row r="3071">
      <c r="A3071" t="inlineStr">
        <is>
          <t>Data Scientist</t>
        </is>
      </c>
      <c r="B3071" t="inlineStr">
        <is>
          <t>Database Engineer</t>
        </is>
      </c>
      <c r="C3071" t="inlineStr">
        <is>
          <t>Yerevan, Armenia</t>
        </is>
      </c>
      <c r="D3071" t="inlineStr">
        <is>
          <t>via LinkedIn Armenia</t>
        </is>
      </c>
      <c r="E3071" t="inlineStr">
        <is>
          <t>Full-time</t>
        </is>
      </c>
      <c r="F3071" t="b">
        <v>0</v>
      </c>
      <c r="G3071" t="inlineStr">
        <is>
          <t>Armenia</t>
        </is>
      </c>
      <c r="H3071" s="2" t="n">
        <v>45432.39925925926</v>
      </c>
      <c r="I3071" t="b">
        <v>0</v>
      </c>
      <c r="J3071" t="b">
        <v>0</v>
      </c>
      <c r="K3071" t="inlineStr">
        <is>
          <t>Armenia</t>
        </is>
      </c>
      <c r="L3071" t="inlineStr"/>
      <c r="M3071" t="inlineStr"/>
      <c r="N3071" t="inlineStr"/>
      <c r="O3071" t="inlineStr">
        <is>
          <t>Adobe</t>
        </is>
      </c>
      <c r="P3071" t="inlineStr">
        <is>
          <t>['sql', 'python', 'bash', 'mongodb', 'mongodb', 'postgresql', 'mysql', 'oracle', 'aurora', 'workfront']</t>
        </is>
      </c>
      <c r="Q3071" t="inlineStr">
        <is>
          <t>{'async': ['workfront'], 'cloud': ['oracle', 'aurora'], 'databases': ['mongodb', 'postgresql', 'mysql'], 'programming': ['sql', 'python', 'bash', 'mongodb']}</t>
        </is>
      </c>
    </row>
    <row r="3072">
      <c r="A3072" t="inlineStr">
        <is>
          <t>Data Analyst</t>
        </is>
      </c>
      <c r="B3072" t="inlineStr">
        <is>
          <t>Online Data Analyst - Spanish (Spain) - Remote</t>
        </is>
      </c>
      <c r="C3072" t="inlineStr">
        <is>
          <t>Sanlúcar de Barrameda, Spain   (+9 others)</t>
        </is>
      </c>
      <c r="D3072" t="inlineStr">
        <is>
          <t>via The Muse</t>
        </is>
      </c>
      <c r="E3072" t="inlineStr">
        <is>
          <t>Part-time</t>
        </is>
      </c>
      <c r="F3072" t="b">
        <v>0</v>
      </c>
      <c r="G3072" t="inlineStr">
        <is>
          <t>Spain</t>
        </is>
      </c>
      <c r="H3072" s="2" t="n">
        <v>45419.3875462963</v>
      </c>
      <c r="I3072" t="b">
        <v>1</v>
      </c>
      <c r="J3072" t="b">
        <v>0</v>
      </c>
      <c r="K3072" t="inlineStr">
        <is>
          <t>Spain</t>
        </is>
      </c>
      <c r="L3072" t="inlineStr"/>
      <c r="M3072" t="inlineStr"/>
      <c r="N3072" t="inlineStr"/>
      <c r="O3072" t="inlineStr">
        <is>
          <t>TELUS International AI Inc.</t>
        </is>
      </c>
      <c r="P3072" t="inlineStr">
        <is>
          <t>['go']</t>
        </is>
      </c>
      <c r="Q3072" t="inlineStr">
        <is>
          <t>{'programming': ['go']}</t>
        </is>
      </c>
    </row>
    <row r="3073">
      <c r="A3073" t="inlineStr">
        <is>
          <t>Data Engineer</t>
        </is>
      </c>
      <c r="B3073" t="inlineStr">
        <is>
          <t>GCP Data Engineer</t>
        </is>
      </c>
      <c r="C3073" t="inlineStr">
        <is>
          <t>Dearborn, MI</t>
        </is>
      </c>
      <c r="D3073" t="inlineStr">
        <is>
          <t>via ProductHired</t>
        </is>
      </c>
      <c r="E3073" t="inlineStr">
        <is>
          <t>Full-time</t>
        </is>
      </c>
      <c r="F3073" t="b">
        <v>0</v>
      </c>
      <c r="G3073" t="inlineStr">
        <is>
          <t>Illinois, United States</t>
        </is>
      </c>
      <c r="H3073" s="2" t="n">
        <v>45420.38238425926</v>
      </c>
      <c r="I3073" t="b">
        <v>0</v>
      </c>
      <c r="J3073" t="b">
        <v>1</v>
      </c>
      <c r="K3073" t="inlineStr">
        <is>
          <t>United States</t>
        </is>
      </c>
      <c r="L3073" t="inlineStr"/>
      <c r="M3073" t="inlineStr"/>
      <c r="N3073" t="inlineStr"/>
      <c r="O3073" t="inlineStr">
        <is>
          <t>KYYBA</t>
        </is>
      </c>
      <c r="P3073" t="inlineStr">
        <is>
          <t>['sql', 'python', 'shell', 'gcp', 'terraform']</t>
        </is>
      </c>
      <c r="Q3073" t="inlineStr">
        <is>
          <t>{'cloud': ['gcp'], 'other': ['terraform'], 'programming': ['sql', 'python', 'shell']}</t>
        </is>
      </c>
    </row>
    <row r="3074">
      <c r="A3074" t="inlineStr">
        <is>
          <t>Data Engineer</t>
        </is>
      </c>
      <c r="B3074" t="inlineStr">
        <is>
          <t>Life Science - Data Engineer</t>
        </is>
      </c>
      <c r="C3074" t="inlineStr">
        <is>
          <t>Dangé-Saint-Romain, France</t>
        </is>
      </c>
      <c r="D3074" t="inlineStr">
        <is>
          <t>via LinkedIn</t>
        </is>
      </c>
      <c r="E3074" t="inlineStr">
        <is>
          <t>Full-time</t>
        </is>
      </c>
      <c r="F3074" t="b">
        <v>0</v>
      </c>
      <c r="G3074" t="inlineStr">
        <is>
          <t>France</t>
        </is>
      </c>
      <c r="H3074" s="2" t="n">
        <v>45434.39953703704</v>
      </c>
      <c r="I3074" t="b">
        <v>0</v>
      </c>
      <c r="J3074" t="b">
        <v>0</v>
      </c>
      <c r="K3074" t="inlineStr">
        <is>
          <t>France</t>
        </is>
      </c>
      <c r="L3074" t="inlineStr"/>
      <c r="M3074" t="inlineStr"/>
      <c r="N3074" t="inlineStr"/>
      <c r="O3074" t="inlineStr">
        <is>
          <t>IFF</t>
        </is>
      </c>
      <c r="P3074" t="inlineStr">
        <is>
          <t>['sql', 'javascript', 'python', 'r', 'aws', 'pandas']</t>
        </is>
      </c>
      <c r="Q3074" t="inlineStr">
        <is>
          <t>{'cloud': ['aws'], 'libraries': ['pandas'], 'programming': ['sql', 'javascript', 'python', 'r']}</t>
        </is>
      </c>
    </row>
    <row r="3075">
      <c r="A3075" t="inlineStr">
        <is>
          <t>Software Engineer</t>
        </is>
      </c>
      <c r="B3075" t="inlineStr">
        <is>
          <t>DevOps Engineer</t>
        </is>
      </c>
      <c r="C3075" t="inlineStr">
        <is>
          <t>Anywhere</t>
        </is>
      </c>
      <c r="D3075" t="inlineStr">
        <is>
          <t>via Jobgether</t>
        </is>
      </c>
      <c r="E3075" t="inlineStr">
        <is>
          <t>Full-time</t>
        </is>
      </c>
      <c r="F3075" t="b">
        <v>1</v>
      </c>
      <c r="G3075" t="inlineStr">
        <is>
          <t>Hungary</t>
        </is>
      </c>
      <c r="H3075" s="2" t="n">
        <v>45435.43815972222</v>
      </c>
      <c r="I3075" t="b">
        <v>1</v>
      </c>
      <c r="J3075" t="b">
        <v>0</v>
      </c>
      <c r="K3075" t="inlineStr">
        <is>
          <t>Hungary</t>
        </is>
      </c>
      <c r="L3075" t="inlineStr"/>
      <c r="M3075" t="inlineStr"/>
      <c r="N3075" t="inlineStr"/>
      <c r="O3075" t="inlineStr">
        <is>
          <t>BlackBelt Technology Kft.</t>
        </is>
      </c>
      <c r="P3075" t="inlineStr"/>
      <c r="Q3075" t="inlineStr"/>
    </row>
    <row r="3076">
      <c r="A3076" t="inlineStr">
        <is>
          <t>Software Engineer</t>
        </is>
      </c>
      <c r="B3076" t="inlineStr">
        <is>
          <t>AI software engineer</t>
        </is>
      </c>
      <c r="C3076" t="inlineStr">
        <is>
          <t>Anywhere</t>
        </is>
      </c>
      <c r="D3076" t="inlineStr">
        <is>
          <t>via Randstad</t>
        </is>
      </c>
      <c r="E3076" t="inlineStr">
        <is>
          <t>Full-time</t>
        </is>
      </c>
      <c r="F3076" t="b">
        <v>1</v>
      </c>
      <c r="G3076" t="inlineStr">
        <is>
          <t>Poland</t>
        </is>
      </c>
      <c r="H3076" s="2" t="n">
        <v>45433.39898148148</v>
      </c>
      <c r="I3076" t="b">
        <v>0</v>
      </c>
      <c r="J3076" t="b">
        <v>0</v>
      </c>
      <c r="K3076" t="inlineStr">
        <is>
          <t>Poland</t>
        </is>
      </c>
      <c r="L3076" t="inlineStr"/>
      <c r="M3076" t="inlineStr"/>
      <c r="N3076" t="inlineStr"/>
      <c r="O3076" t="inlineStr">
        <is>
          <t>Randstad</t>
        </is>
      </c>
      <c r="P3076" t="inlineStr">
        <is>
          <t>['python', 'aws', 'databricks']</t>
        </is>
      </c>
      <c r="Q3076" t="inlineStr">
        <is>
          <t>{'cloud': ['aws', 'databricks'], 'programming': ['python']}</t>
        </is>
      </c>
    </row>
    <row r="3077">
      <c r="A3077" t="inlineStr">
        <is>
          <t>Data Analyst</t>
        </is>
      </c>
      <c r="B3077" t="inlineStr">
        <is>
          <t>Data Analyst</t>
        </is>
      </c>
      <c r="C3077" t="inlineStr">
        <is>
          <t>Tallinn, Estonia</t>
        </is>
      </c>
      <c r="D3077" t="inlineStr">
        <is>
          <t>via LinkedIn</t>
        </is>
      </c>
      <c r="E3077" t="inlineStr">
        <is>
          <t>Full-time</t>
        </is>
      </c>
      <c r="F3077" t="b">
        <v>0</v>
      </c>
      <c r="G3077" t="inlineStr">
        <is>
          <t>Estonia</t>
        </is>
      </c>
      <c r="H3077" s="2" t="n">
        <v>45428.42262731482</v>
      </c>
      <c r="I3077" t="b">
        <v>1</v>
      </c>
      <c r="J3077" t="b">
        <v>0</v>
      </c>
      <c r="K3077" t="inlineStr">
        <is>
          <t>Estonia</t>
        </is>
      </c>
      <c r="L3077" t="inlineStr"/>
      <c r="M3077" t="inlineStr"/>
      <c r="N3077" t="inlineStr"/>
      <c r="O3077" t="inlineStr">
        <is>
          <t>Neo Group</t>
        </is>
      </c>
      <c r="P3077" t="inlineStr">
        <is>
          <t>['sql', 'tableau', 'power bi']</t>
        </is>
      </c>
      <c r="Q3077" t="inlineStr">
        <is>
          <t>{'analyst_tools': ['tableau', 'power bi'], 'programming': ['sql']}</t>
        </is>
      </c>
    </row>
    <row r="3078">
      <c r="A3078" t="inlineStr">
        <is>
          <t>Data Scientist</t>
        </is>
      </c>
      <c r="B3078" t="inlineStr">
        <is>
          <t>Data Scientist I</t>
        </is>
      </c>
      <c r="C3078" t="inlineStr">
        <is>
          <t>New York, NY</t>
        </is>
      </c>
      <c r="D3078" t="inlineStr">
        <is>
          <t>via GrabJobs</t>
        </is>
      </c>
      <c r="E3078" t="inlineStr">
        <is>
          <t>Full-time</t>
        </is>
      </c>
      <c r="F3078" t="b">
        <v>0</v>
      </c>
      <c r="G3078" t="inlineStr">
        <is>
          <t>New York, United States</t>
        </is>
      </c>
      <c r="H3078" s="2" t="n">
        <v>45443.3775</v>
      </c>
      <c r="I3078" t="b">
        <v>0</v>
      </c>
      <c r="J3078" t="b">
        <v>0</v>
      </c>
      <c r="K3078" t="inlineStr">
        <is>
          <t>United States</t>
        </is>
      </c>
      <c r="L3078" t="inlineStr"/>
      <c r="M3078" t="inlineStr"/>
      <c r="N3078" t="inlineStr"/>
      <c r="O3078" t="inlineStr">
        <is>
          <t>Reflexive Concepts</t>
        </is>
      </c>
      <c r="P3078" t="inlineStr">
        <is>
          <t>['r', 'python', 'sas', 'sas', 'matlab']</t>
        </is>
      </c>
      <c r="Q3078" t="inlineStr">
        <is>
          <t>{'analyst_tools': ['sas'], 'programming': ['r', 'python', 'sas', 'matlab']}</t>
        </is>
      </c>
    </row>
    <row r="3079">
      <c r="A3079" t="inlineStr">
        <is>
          <t>Data Scientist</t>
        </is>
      </c>
      <c r="B3079" t="inlineStr">
        <is>
          <t>Advanced Data Scientist</t>
        </is>
      </c>
      <c r="C3079" t="inlineStr">
        <is>
          <t>Colonial Beach, VA</t>
        </is>
      </c>
      <c r="D3079" t="inlineStr">
        <is>
          <t>via The Job Rise</t>
        </is>
      </c>
      <c r="E3079" t="inlineStr">
        <is>
          <t>Full-time and Part-time</t>
        </is>
      </c>
      <c r="F3079" t="b">
        <v>0</v>
      </c>
      <c r="G3079" t="inlineStr">
        <is>
          <t>Georgia</t>
        </is>
      </c>
      <c r="H3079" s="2" t="n">
        <v>45413.40619212963</v>
      </c>
      <c r="I3079" t="b">
        <v>0</v>
      </c>
      <c r="J3079" t="b">
        <v>1</v>
      </c>
      <c r="K3079" t="inlineStr">
        <is>
          <t>United States</t>
        </is>
      </c>
      <c r="L3079" t="inlineStr"/>
      <c r="M3079" t="inlineStr"/>
      <c r="N3079" t="inlineStr"/>
      <c r="O3079" t="inlineStr">
        <is>
          <t>Booz Allen Hamilton</t>
        </is>
      </c>
      <c r="P3079" t="inlineStr">
        <is>
          <t>['python', 'r', 'bash', 'databricks', 'aws', 'azure', 'gcp', 'tensorflow', 'keras', 'pytorch', 'mxnet', 'linux', 'docker', 'kubernetes']</t>
        </is>
      </c>
      <c r="Q3079" t="inlineStr">
        <is>
          <t>{'cloud': ['databricks', 'aws', 'azure', 'gcp'], 'libraries': ['tensorflow', 'keras', 'pytorch', 'mxnet'], 'os': ['linux'], 'other': ['docker', 'kubernetes'], 'programming': ['python', 'r', 'bash']}</t>
        </is>
      </c>
    </row>
    <row r="3080">
      <c r="A3080" t="inlineStr">
        <is>
          <t>Data Engineer</t>
        </is>
      </c>
      <c r="B3080" t="inlineStr">
        <is>
          <t>Snowflake Data Engineer</t>
        </is>
      </c>
      <c r="C3080" t="inlineStr">
        <is>
          <t>New York, NY</t>
        </is>
      </c>
      <c r="D3080" t="inlineStr">
        <is>
          <t>via GrabJobs</t>
        </is>
      </c>
      <c r="E3080" t="inlineStr">
        <is>
          <t>Full-time</t>
        </is>
      </c>
      <c r="F3080" t="b">
        <v>0</v>
      </c>
      <c r="G3080" t="inlineStr">
        <is>
          <t>Texas, United States</t>
        </is>
      </c>
      <c r="H3080" s="2" t="n">
        <v>45417.38034722222</v>
      </c>
      <c r="I3080" t="b">
        <v>0</v>
      </c>
      <c r="J3080" t="b">
        <v>0</v>
      </c>
      <c r="K3080" t="inlineStr">
        <is>
          <t>United States</t>
        </is>
      </c>
      <c r="L3080" t="inlineStr"/>
      <c r="M3080" t="inlineStr"/>
      <c r="N3080" t="inlineStr"/>
      <c r="O3080" t="inlineStr">
        <is>
          <t>Rightworks Staffing</t>
        </is>
      </c>
      <c r="P3080" t="inlineStr">
        <is>
          <t>['sql', 'snowflake', 'aws', 'azure', 'gcp', 'tableau']</t>
        </is>
      </c>
      <c r="Q3080" t="inlineStr">
        <is>
          <t>{'analyst_tools': ['tableau'], 'cloud': ['snowflake', 'aws', 'azure', 'gcp'], 'programming': ['sql']}</t>
        </is>
      </c>
    </row>
    <row r="3081">
      <c r="A3081" t="inlineStr">
        <is>
          <t>Data Scientist</t>
        </is>
      </c>
      <c r="B3081" t="inlineStr">
        <is>
          <t>Data Scientist, Product</t>
        </is>
      </c>
      <c r="C3081" t="inlineStr">
        <is>
          <t>Grandview Heights, OH</t>
        </is>
      </c>
      <c r="D3081" t="inlineStr">
        <is>
          <t>via Adzuna</t>
        </is>
      </c>
      <c r="E3081" t="inlineStr">
        <is>
          <t>Full-time</t>
        </is>
      </c>
      <c r="F3081" t="b">
        <v>0</v>
      </c>
      <c r="G3081" t="inlineStr">
        <is>
          <t>Georgia</t>
        </is>
      </c>
      <c r="H3081" s="2" t="n">
        <v>45414.40583333333</v>
      </c>
      <c r="I3081" t="b">
        <v>0</v>
      </c>
      <c r="J3081" t="b">
        <v>0</v>
      </c>
      <c r="K3081" t="inlineStr">
        <is>
          <t>United States</t>
        </is>
      </c>
      <c r="L3081" t="inlineStr"/>
      <c r="M3081" t="inlineStr"/>
      <c r="N3081" t="inlineStr"/>
      <c r="O3081" t="inlineStr">
        <is>
          <t>Meta</t>
        </is>
      </c>
      <c r="P3081" t="inlineStr">
        <is>
          <t>['sql', 'python', 'r', 'sas', 'sas', 'matlab']</t>
        </is>
      </c>
      <c r="Q3081" t="inlineStr">
        <is>
          <t>{'analyst_tools': ['sas'], 'programming': ['sql', 'python', 'r', 'sas', 'matlab']}</t>
        </is>
      </c>
    </row>
    <row r="3082">
      <c r="A3082" t="inlineStr">
        <is>
          <t>Data Engineer</t>
        </is>
      </c>
      <c r="B3082" t="inlineStr">
        <is>
          <t>Junior Data Engineer</t>
        </is>
      </c>
      <c r="C3082" t="inlineStr">
        <is>
          <t>Rome, Metropolitan City of Rome Capital, Italy</t>
        </is>
      </c>
      <c r="D3082" t="inlineStr">
        <is>
          <t>via LinkedIn</t>
        </is>
      </c>
      <c r="E3082" t="inlineStr">
        <is>
          <t>Contractor</t>
        </is>
      </c>
      <c r="F3082" t="b">
        <v>0</v>
      </c>
      <c r="G3082" t="inlineStr">
        <is>
          <t>Italy</t>
        </is>
      </c>
      <c r="H3082" s="2" t="n">
        <v>45415.39771990741</v>
      </c>
      <c r="I3082" t="b">
        <v>1</v>
      </c>
      <c r="J3082" t="b">
        <v>0</v>
      </c>
      <c r="K3082" t="inlineStr">
        <is>
          <t>Italy</t>
        </is>
      </c>
      <c r="L3082" t="inlineStr"/>
      <c r="M3082" t="inlineStr"/>
      <c r="N3082" t="inlineStr"/>
      <c r="O3082" t="inlineStr">
        <is>
          <t>HSPI Consulenti di Direzione</t>
        </is>
      </c>
      <c r="P3082" t="inlineStr">
        <is>
          <t>['python', 'sql', 'r', 'sas', 'sas', 'sql server', 'mysql', 'mariadb', 'postgresql', 'oracle', 'qlik', 'tableau', 'spss']</t>
        </is>
      </c>
      <c r="Q3082" t="inlineStr">
        <is>
          <t>{'analyst_tools': ['sas', 'qlik', 'tableau', 'spss'], 'cloud': ['oracle'], 'databases': ['sql server', 'mysql', 'mariadb', 'postgresql'], 'programming': ['python', 'sql', 'r', 'sas']}</t>
        </is>
      </c>
    </row>
    <row r="3083">
      <c r="A3083" t="inlineStr">
        <is>
          <t>Cloud Engineer</t>
        </is>
      </c>
      <c r="B3083" t="inlineStr">
        <is>
          <t>Collaboration Managed Services Engineer (L3)</t>
        </is>
      </c>
      <c r="C3083" t="inlineStr">
        <is>
          <t>Wellington, New Zealand</t>
        </is>
      </c>
      <c r="D3083" t="inlineStr">
        <is>
          <t>via LinkedIn</t>
        </is>
      </c>
      <c r="E3083" t="inlineStr">
        <is>
          <t>Full-time</t>
        </is>
      </c>
      <c r="F3083" t="b">
        <v>0</v>
      </c>
      <c r="G3083" t="inlineStr">
        <is>
          <t>New Zealand</t>
        </is>
      </c>
      <c r="H3083" s="2" t="n">
        <v>45439.38652777778</v>
      </c>
      <c r="I3083" t="b">
        <v>1</v>
      </c>
      <c r="J3083" t="b">
        <v>0</v>
      </c>
      <c r="K3083" t="inlineStr">
        <is>
          <t>New Zealand</t>
        </is>
      </c>
      <c r="L3083" t="inlineStr"/>
      <c r="M3083" t="inlineStr"/>
      <c r="N3083" t="inlineStr"/>
      <c r="O3083" t="inlineStr">
        <is>
          <t>NTT DATA, Inc.</t>
        </is>
      </c>
      <c r="P3083" t="inlineStr">
        <is>
          <t>['powershell', 'azure', 'windows', 'outlook', 'gitlab']</t>
        </is>
      </c>
      <c r="Q3083" t="inlineStr">
        <is>
          <t>{'analyst_tools': ['outlook'], 'cloud': ['azure'], 'os': ['windows'], 'other': ['gitlab'], 'programming': ['powershell']}</t>
        </is>
      </c>
    </row>
    <row r="3084">
      <c r="A3084" t="inlineStr">
        <is>
          <t>Data Engineer</t>
        </is>
      </c>
      <c r="B3084" t="inlineStr">
        <is>
          <t>Lead Data Support Engineer</t>
        </is>
      </c>
      <c r="C3084" t="inlineStr">
        <is>
          <t>Anywhere</t>
        </is>
      </c>
      <c r="D3084" t="inlineStr">
        <is>
          <t>via LinkedIn</t>
        </is>
      </c>
      <c r="E3084" t="inlineStr">
        <is>
          <t>Full-time</t>
        </is>
      </c>
      <c r="F3084" t="b">
        <v>1</v>
      </c>
      <c r="G3084" t="inlineStr">
        <is>
          <t>Ireland</t>
        </is>
      </c>
      <c r="H3084" s="2" t="n">
        <v>45434.40021990741</v>
      </c>
      <c r="I3084" t="b">
        <v>1</v>
      </c>
      <c r="J3084" t="b">
        <v>0</v>
      </c>
      <c r="K3084" t="inlineStr">
        <is>
          <t>Ireland</t>
        </is>
      </c>
      <c r="L3084" t="inlineStr"/>
      <c r="M3084" t="inlineStr"/>
      <c r="N3084" t="inlineStr"/>
      <c r="O3084" t="inlineStr">
        <is>
          <t>Sun Life</t>
        </is>
      </c>
      <c r="P3084" t="inlineStr">
        <is>
          <t>['sql', 'crystal', 'aws', 'oracle', 'ssrs', 'tableau', 'ssis']</t>
        </is>
      </c>
      <c r="Q3084" t="inlineStr">
        <is>
          <t>{'analyst_tools': ['ssrs', 'tableau', 'ssis'], 'cloud': ['aws', 'oracle'], 'programming': ['sql', 'crystal']}</t>
        </is>
      </c>
    </row>
    <row r="3085">
      <c r="A3085" t="inlineStr">
        <is>
          <t>Data Analyst</t>
        </is>
      </c>
      <c r="B3085" t="inlineStr">
        <is>
          <t>Data Analyst - Unlimited Growth Potential</t>
        </is>
      </c>
      <c r="C3085" t="inlineStr">
        <is>
          <t>New York, NY</t>
        </is>
      </c>
      <c r="D3085" t="inlineStr">
        <is>
          <t>via GrabJobs</t>
        </is>
      </c>
      <c r="E3085" t="inlineStr">
        <is>
          <t>Full-time</t>
        </is>
      </c>
      <c r="F3085" t="b">
        <v>0</v>
      </c>
      <c r="G3085" t="inlineStr">
        <is>
          <t>New York, United States</t>
        </is>
      </c>
      <c r="H3085" s="2" t="n">
        <v>45428.37546296296</v>
      </c>
      <c r="I3085" t="b">
        <v>0</v>
      </c>
      <c r="J3085" t="b">
        <v>0</v>
      </c>
      <c r="K3085" t="inlineStr">
        <is>
          <t>United States</t>
        </is>
      </c>
      <c r="L3085" t="inlineStr"/>
      <c r="M3085" t="inlineStr"/>
      <c r="N3085" t="inlineStr"/>
      <c r="O3085" t="inlineStr">
        <is>
          <t>Domes Resorts &amp; Reserves</t>
        </is>
      </c>
      <c r="P3085" t="inlineStr">
        <is>
          <t>['power bi', 'excel']</t>
        </is>
      </c>
      <c r="Q3085" t="inlineStr">
        <is>
          <t>{'analyst_tools': ['power bi', 'excel']}</t>
        </is>
      </c>
    </row>
    <row r="3086">
      <c r="A3086" t="inlineStr">
        <is>
          <t>Data Engineer</t>
        </is>
      </c>
      <c r="B3086" t="inlineStr">
        <is>
          <t>Data Engineer (Artificial Intelligence(AI) /Machine Learning(ML...</t>
        </is>
      </c>
      <c r="C3086" t="inlineStr">
        <is>
          <t>Singapore</t>
        </is>
      </c>
      <c r="D3086" t="inlineStr">
        <is>
          <t>via Singapore | JobsDB</t>
        </is>
      </c>
      <c r="E3086" t="inlineStr">
        <is>
          <t>Contractor</t>
        </is>
      </c>
      <c r="F3086" t="b">
        <v>0</v>
      </c>
      <c r="G3086" t="inlineStr">
        <is>
          <t>Singapore</t>
        </is>
      </c>
      <c r="H3086" s="2" t="n">
        <v>45435.43116898148</v>
      </c>
      <c r="I3086" t="b">
        <v>0</v>
      </c>
      <c r="J3086" t="b">
        <v>0</v>
      </c>
      <c r="K3086" t="inlineStr">
        <is>
          <t>Singapore</t>
        </is>
      </c>
      <c r="L3086" t="inlineStr"/>
      <c r="M3086" t="inlineStr"/>
      <c r="N3086" t="inlineStr"/>
      <c r="O3086" t="inlineStr">
        <is>
          <t>SOFTENGER (SINGAPORE) PTE. LTD.</t>
        </is>
      </c>
      <c r="P3086" t="inlineStr">
        <is>
          <t>['python', 'r', 'sql', 'tableau', 'power bi']</t>
        </is>
      </c>
      <c r="Q3086" t="inlineStr">
        <is>
          <t>{'analyst_tools': ['tableau', 'power bi'], 'programming': ['python', 'r', 'sql']}</t>
        </is>
      </c>
    </row>
    <row r="3087">
      <c r="A3087" t="inlineStr">
        <is>
          <t>Data Analyst</t>
        </is>
      </c>
      <c r="B3087" t="inlineStr">
        <is>
          <t>Product- Data Analyst- Remote (Contract and Full Time)</t>
        </is>
      </c>
      <c r="C3087" t="inlineStr">
        <is>
          <t>Orlando, FL</t>
        </is>
      </c>
      <c r="D3087" t="inlineStr">
        <is>
          <t>via Lensa</t>
        </is>
      </c>
      <c r="E3087" t="inlineStr">
        <is>
          <t>Full-time and Contractor</t>
        </is>
      </c>
      <c r="F3087" t="b">
        <v>0</v>
      </c>
      <c r="G3087" t="inlineStr">
        <is>
          <t>Florida, United States</t>
        </is>
      </c>
      <c r="H3087" s="2" t="n">
        <v>45425.37783564815</v>
      </c>
      <c r="I3087" t="b">
        <v>0</v>
      </c>
      <c r="J3087" t="b">
        <v>0</v>
      </c>
      <c r="K3087" t="inlineStr">
        <is>
          <t>United States</t>
        </is>
      </c>
      <c r="L3087" t="inlineStr"/>
      <c r="M3087" t="inlineStr"/>
      <c r="N3087" t="inlineStr"/>
      <c r="O3087" t="inlineStr">
        <is>
          <t>Cielo</t>
        </is>
      </c>
      <c r="P3087" t="inlineStr">
        <is>
          <t>['sql', 'oracle', 'windows', 'excel', 'powerpoint', 'word', 'smartsheet']</t>
        </is>
      </c>
      <c r="Q3087" t="inlineStr">
        <is>
          <t>{'analyst_tools': ['excel', 'powerpoint', 'word'], 'async': ['smartsheet'], 'cloud': ['oracle'], 'os': ['windows'], 'programming': ['sql']}</t>
        </is>
      </c>
    </row>
    <row r="3088">
      <c r="A3088" t="inlineStr">
        <is>
          <t>Data Engineer</t>
        </is>
      </c>
      <c r="B3088" t="inlineStr">
        <is>
          <t>Data Engineer</t>
        </is>
      </c>
      <c r="C3088" t="inlineStr">
        <is>
          <t>Anywhere</t>
        </is>
      </c>
      <c r="D3088" t="inlineStr">
        <is>
          <t>via LinkedIn</t>
        </is>
      </c>
      <c r="E3088" t="inlineStr">
        <is>
          <t>Full-time</t>
        </is>
      </c>
      <c r="F3088" t="b">
        <v>1</v>
      </c>
      <c r="G3088" t="inlineStr">
        <is>
          <t>Switzerland</t>
        </is>
      </c>
      <c r="H3088" s="2" t="n">
        <v>45443.39137731482</v>
      </c>
      <c r="I3088" t="b">
        <v>0</v>
      </c>
      <c r="J3088" t="b">
        <v>0</v>
      </c>
      <c r="K3088" t="inlineStr">
        <is>
          <t>Switzerland</t>
        </is>
      </c>
      <c r="L3088" t="inlineStr"/>
      <c r="M3088" t="inlineStr"/>
      <c r="N3088" t="inlineStr"/>
      <c r="O3088" t="inlineStr">
        <is>
          <t>TieTalent</t>
        </is>
      </c>
      <c r="P3088" t="inlineStr">
        <is>
          <t>['sql', 'python', 'java', 'scala', 'aws', 'azure', 'hadoop', 'spark', 'kafka']</t>
        </is>
      </c>
      <c r="Q3088" t="inlineStr">
        <is>
          <t>{'cloud': ['aws', 'azure'], 'libraries': ['hadoop', 'spark', 'kafka'], 'programming': ['sql', 'python', 'java', 'scala']}</t>
        </is>
      </c>
    </row>
    <row r="3089">
      <c r="A3089" t="inlineStr">
        <is>
          <t>Data Scientist</t>
        </is>
      </c>
      <c r="B3089" t="inlineStr">
        <is>
          <t>DV Cleared Data scientist</t>
        </is>
      </c>
      <c r="C3089" t="inlineStr">
        <is>
          <t>Cheltenham, UK</t>
        </is>
      </c>
      <c r="D3089" t="inlineStr">
        <is>
          <t>via LinkedIn</t>
        </is>
      </c>
      <c r="E3089" t="inlineStr">
        <is>
          <t>Full-time</t>
        </is>
      </c>
      <c r="F3089" t="b">
        <v>0</v>
      </c>
      <c r="G3089" t="inlineStr">
        <is>
          <t>United Kingdom</t>
        </is>
      </c>
      <c r="H3089" s="2" t="n">
        <v>45425.38989583333</v>
      </c>
      <c r="I3089" t="b">
        <v>0</v>
      </c>
      <c r="J3089" t="b">
        <v>0</v>
      </c>
      <c r="K3089" t="inlineStr">
        <is>
          <t>United Kingdom</t>
        </is>
      </c>
      <c r="L3089" t="inlineStr"/>
      <c r="M3089" t="inlineStr"/>
      <c r="N3089" t="inlineStr"/>
      <c r="O3089" t="inlineStr">
        <is>
          <t>Anson McCade</t>
        </is>
      </c>
      <c r="P3089" t="inlineStr">
        <is>
          <t>['python', 'sql', 'excel']</t>
        </is>
      </c>
      <c r="Q3089" t="inlineStr">
        <is>
          <t>{'analyst_tools': ['excel'], 'programming': ['python', 'sql']}</t>
        </is>
      </c>
    </row>
    <row r="3090">
      <c r="A3090" t="inlineStr">
        <is>
          <t>Data Engineer</t>
        </is>
      </c>
      <c r="B3090" t="inlineStr">
        <is>
          <t>Data Engineer /Chicago/Richmond/ COVERED</t>
        </is>
      </c>
      <c r="C3090" t="inlineStr">
        <is>
          <t>New York, NY</t>
        </is>
      </c>
      <c r="D3090" t="inlineStr">
        <is>
          <t>via GrabJobs</t>
        </is>
      </c>
      <c r="E3090" t="inlineStr">
        <is>
          <t>Full-time and Temp work</t>
        </is>
      </c>
      <c r="F3090" t="b">
        <v>0</v>
      </c>
      <c r="G3090" t="inlineStr">
        <is>
          <t>Texas, United States</t>
        </is>
      </c>
      <c r="H3090" s="2" t="n">
        <v>45431.38146990741</v>
      </c>
      <c r="I3090" t="b">
        <v>1</v>
      </c>
      <c r="J3090" t="b">
        <v>0</v>
      </c>
      <c r="K3090" t="inlineStr">
        <is>
          <t>United States</t>
        </is>
      </c>
      <c r="L3090" t="inlineStr"/>
      <c r="M3090" t="inlineStr"/>
      <c r="N3090" t="inlineStr"/>
      <c r="O3090" t="inlineStr">
        <is>
          <t>Manpower Group Inc.</t>
        </is>
      </c>
      <c r="P3090" t="inlineStr">
        <is>
          <t>['scala', 'java', 'python', 'spark', 'selenium']</t>
        </is>
      </c>
      <c r="Q3090" t="inlineStr">
        <is>
          <t>{'libraries': ['spark', 'selenium'], 'programming': ['scala', 'java', 'python']}</t>
        </is>
      </c>
    </row>
    <row r="3091">
      <c r="A3091" t="inlineStr">
        <is>
          <t>Data Analyst</t>
        </is>
      </c>
      <c r="B3091" t="inlineStr">
        <is>
          <t>Data Analyst (Tableau Engineer) - Ref: MY</t>
        </is>
      </c>
      <c r="C3091" t="inlineStr">
        <is>
          <t>Singapore</t>
        </is>
      </c>
      <c r="D3091" t="inlineStr">
        <is>
          <t>via LinkedIn</t>
        </is>
      </c>
      <c r="E3091" t="inlineStr">
        <is>
          <t>Full-time</t>
        </is>
      </c>
      <c r="F3091" t="b">
        <v>0</v>
      </c>
      <c r="G3091" t="inlineStr">
        <is>
          <t>Singapore</t>
        </is>
      </c>
      <c r="H3091" s="2" t="n">
        <v>45425.395</v>
      </c>
      <c r="I3091" t="b">
        <v>0</v>
      </c>
      <c r="J3091" t="b">
        <v>0</v>
      </c>
      <c r="K3091" t="inlineStr">
        <is>
          <t>Singapore</t>
        </is>
      </c>
      <c r="L3091" t="inlineStr"/>
      <c r="M3091" t="inlineStr"/>
      <c r="N3091" t="inlineStr"/>
      <c r="O3091" t="inlineStr">
        <is>
          <t>A-IT SOFTWARE SERVICES PTE LTD</t>
        </is>
      </c>
      <c r="P3091" t="inlineStr">
        <is>
          <t>['sql', 'python', 'tableau']</t>
        </is>
      </c>
      <c r="Q3091" t="inlineStr">
        <is>
          <t>{'analyst_tools': ['tableau'], 'programming': ['sql', 'python']}</t>
        </is>
      </c>
    </row>
    <row r="3092">
      <c r="A3092" t="inlineStr">
        <is>
          <t>Data Scientist</t>
        </is>
      </c>
      <c r="B3092" t="inlineStr">
        <is>
          <t>Data Scientist (L5) – Games Discovery and Research</t>
        </is>
      </c>
      <c r="C3092" t="inlineStr">
        <is>
          <t>Los Gatos, CA</t>
        </is>
      </c>
      <c r="D3092" t="inlineStr">
        <is>
          <t>via Experimentation Jobs</t>
        </is>
      </c>
      <c r="E3092" t="inlineStr">
        <is>
          <t>Full-time</t>
        </is>
      </c>
      <c r="F3092" t="b">
        <v>0</v>
      </c>
      <c r="G3092" t="inlineStr">
        <is>
          <t>California, United States</t>
        </is>
      </c>
      <c r="H3092" s="2" t="n">
        <v>45443.37798611111</v>
      </c>
      <c r="I3092" t="b">
        <v>0</v>
      </c>
      <c r="J3092" t="b">
        <v>0</v>
      </c>
      <c r="K3092" t="inlineStr">
        <is>
          <t>United States</t>
        </is>
      </c>
      <c r="L3092" t="inlineStr"/>
      <c r="M3092" t="inlineStr"/>
      <c r="N3092" t="inlineStr"/>
      <c r="O3092" t="inlineStr">
        <is>
          <t>Netflix</t>
        </is>
      </c>
      <c r="P3092" t="inlineStr"/>
      <c r="Q3092" t="inlineStr"/>
    </row>
    <row r="3093">
      <c r="A3093" t="inlineStr">
        <is>
          <t>Data Engineer</t>
        </is>
      </c>
      <c r="B3093" t="inlineStr">
        <is>
          <t>Data Engineer - Skills Acquisition</t>
        </is>
      </c>
      <c r="C3093" t="inlineStr">
        <is>
          <t>Makkah Saudi Arabia</t>
        </is>
      </c>
      <c r="D3093" t="inlineStr">
        <is>
          <t>via Wuzzuf</t>
        </is>
      </c>
      <c r="E3093" t="inlineStr">
        <is>
          <t>Full-time</t>
        </is>
      </c>
      <c r="F3093" t="b">
        <v>0</v>
      </c>
      <c r="G3093" t="inlineStr">
        <is>
          <t>Saudi Arabia</t>
        </is>
      </c>
      <c r="H3093" s="2" t="n">
        <v>45413.39770833333</v>
      </c>
      <c r="I3093" t="b">
        <v>0</v>
      </c>
      <c r="J3093" t="b">
        <v>0</v>
      </c>
      <c r="K3093" t="inlineStr">
        <is>
          <t>Saudi Arabia</t>
        </is>
      </c>
      <c r="L3093" t="inlineStr"/>
      <c r="M3093" t="inlineStr"/>
      <c r="N3093" t="inlineStr"/>
      <c r="O3093" t="inlineStr">
        <is>
          <t>PrecisionHire Solutions</t>
        </is>
      </c>
      <c r="P3093" t="inlineStr">
        <is>
          <t>['sql', 'java', 'scala', 'aws']</t>
        </is>
      </c>
      <c r="Q3093" t="inlineStr">
        <is>
          <t>{'cloud': ['aws'], 'programming': ['sql', 'java', 'scala']}</t>
        </is>
      </c>
    </row>
    <row r="3094">
      <c r="A3094" t="inlineStr">
        <is>
          <t>Data Analyst</t>
        </is>
      </c>
      <c r="B3094" t="inlineStr">
        <is>
          <t>Data Analyst /Jr/ - Mid/</t>
        </is>
      </c>
      <c r="C3094" t="inlineStr">
        <is>
          <t>New York, NY</t>
        </is>
      </c>
      <c r="D3094" t="inlineStr">
        <is>
          <t>via GrabJobs</t>
        </is>
      </c>
      <c r="E3094" t="inlineStr">
        <is>
          <t>Full-time</t>
        </is>
      </c>
      <c r="F3094" t="b">
        <v>0</v>
      </c>
      <c r="G3094" t="inlineStr">
        <is>
          <t>New York, United States</t>
        </is>
      </c>
      <c r="H3094" s="2" t="n">
        <v>45415.37533564815</v>
      </c>
      <c r="I3094" t="b">
        <v>0</v>
      </c>
      <c r="J3094" t="b">
        <v>0</v>
      </c>
      <c r="K3094" t="inlineStr">
        <is>
          <t>United States</t>
        </is>
      </c>
      <c r="L3094" t="inlineStr"/>
      <c r="M3094" t="inlineStr"/>
      <c r="N3094" t="inlineStr"/>
      <c r="O3094" t="inlineStr">
        <is>
          <t>Techconnectok</t>
        </is>
      </c>
      <c r="P3094" t="inlineStr">
        <is>
          <t>['sql', 'javascript', 'html', 'redshift']</t>
        </is>
      </c>
      <c r="Q3094" t="inlineStr">
        <is>
          <t>{'cloud': ['redshift'], 'programming': ['sql', 'javascript', 'html']}</t>
        </is>
      </c>
    </row>
    <row r="3095">
      <c r="A3095" t="inlineStr">
        <is>
          <t>Data Engineer</t>
        </is>
      </c>
      <c r="B3095" t="inlineStr">
        <is>
          <t>Data Engineer - Hybrid/Southfield/ MI</t>
        </is>
      </c>
      <c r="C3095" t="inlineStr">
        <is>
          <t>New York, NY</t>
        </is>
      </c>
      <c r="D3095" t="inlineStr">
        <is>
          <t>via GrabJobs</t>
        </is>
      </c>
      <c r="E3095" t="inlineStr">
        <is>
          <t>Full-time</t>
        </is>
      </c>
      <c r="F3095" t="b">
        <v>0</v>
      </c>
      <c r="G3095" t="inlineStr">
        <is>
          <t>Sudan</t>
        </is>
      </c>
      <c r="H3095" s="2" t="n">
        <v>45417.39539351852</v>
      </c>
      <c r="I3095" t="b">
        <v>0</v>
      </c>
      <c r="J3095" t="b">
        <v>0</v>
      </c>
      <c r="K3095" t="inlineStr">
        <is>
          <t>Sudan</t>
        </is>
      </c>
      <c r="L3095" t="inlineStr"/>
      <c r="M3095" t="inlineStr"/>
      <c r="N3095" t="inlineStr"/>
      <c r="O3095" t="inlineStr">
        <is>
          <t>Msx International</t>
        </is>
      </c>
      <c r="P3095" t="inlineStr">
        <is>
          <t>['sql', 't-sql', 'sql server', 'databricks', 'azure', 'oracle', 'excel', 'tableau', 'git']</t>
        </is>
      </c>
      <c r="Q3095" t="inlineStr">
        <is>
          <t>{'analyst_tools': ['excel', 'tableau'], 'cloud': ['databricks', 'azure', 'oracle'], 'databases': ['sql server'], 'other': ['git'], 'programming': ['sql', 't-sql']}</t>
        </is>
      </c>
    </row>
    <row r="3096">
      <c r="A3096" t="inlineStr">
        <is>
          <t>Data Engineer</t>
        </is>
      </c>
      <c r="B3096" t="inlineStr">
        <is>
          <t>Data Engineer / Bioinformatician</t>
        </is>
      </c>
      <c r="C3096" t="inlineStr">
        <is>
          <t>Stockholm, Sweden</t>
        </is>
      </c>
      <c r="D3096" t="inlineStr">
        <is>
          <t>via LinkedIn</t>
        </is>
      </c>
      <c r="E3096" t="inlineStr">
        <is>
          <t>Full-time</t>
        </is>
      </c>
      <c r="F3096" t="b">
        <v>0</v>
      </c>
      <c r="G3096" t="inlineStr">
        <is>
          <t>Sweden</t>
        </is>
      </c>
      <c r="H3096" s="2" t="n">
        <v>45432.38793981481</v>
      </c>
      <c r="I3096" t="b">
        <v>0</v>
      </c>
      <c r="J3096" t="b">
        <v>0</v>
      </c>
      <c r="K3096" t="inlineStr">
        <is>
          <t>Sweden</t>
        </is>
      </c>
      <c r="L3096" t="inlineStr"/>
      <c r="M3096" t="inlineStr"/>
      <c r="N3096" t="inlineStr"/>
      <c r="O3096" t="inlineStr">
        <is>
          <t>Codon Consulting</t>
        </is>
      </c>
      <c r="P3096" t="inlineStr">
        <is>
          <t>['r', 'python', 'bash', 'sql', 'javascript', 'html', 'openstack', 'aws', 'gcp', 'azure', 'linux', 'github', 'docker']</t>
        </is>
      </c>
      <c r="Q3096" t="inlineStr">
        <is>
          <t>{'cloud': ['openstack', 'aws', 'gcp', 'azure'], 'os': ['linux'], 'other': ['github', 'docker'], 'programming': ['r', 'python', 'bash', 'sql', 'javascript', 'html']}</t>
        </is>
      </c>
    </row>
    <row r="3097">
      <c r="A3097" t="inlineStr">
        <is>
          <t>Data Engineer</t>
        </is>
      </c>
      <c r="B3097" t="inlineStr">
        <is>
          <t>Data Engineer - SnapLogic</t>
        </is>
      </c>
      <c r="C3097" t="inlineStr">
        <is>
          <t>Anywhere</t>
        </is>
      </c>
      <c r="D3097" t="inlineStr">
        <is>
          <t>via LinkedIn</t>
        </is>
      </c>
      <c r="E3097" t="inlineStr">
        <is>
          <t>Full-time</t>
        </is>
      </c>
      <c r="F3097" t="b">
        <v>1</v>
      </c>
      <c r="G3097" t="inlineStr">
        <is>
          <t>Portugal</t>
        </is>
      </c>
      <c r="H3097" s="2" t="n">
        <v>45414.38824074074</v>
      </c>
      <c r="I3097" t="b">
        <v>1</v>
      </c>
      <c r="J3097" t="b">
        <v>0</v>
      </c>
      <c r="K3097" t="inlineStr">
        <is>
          <t>Portugal</t>
        </is>
      </c>
      <c r="L3097" t="inlineStr"/>
      <c r="M3097" t="inlineStr"/>
      <c r="N3097" t="inlineStr"/>
      <c r="O3097" t="inlineStr">
        <is>
          <t>Emergn</t>
        </is>
      </c>
      <c r="P3097" t="inlineStr">
        <is>
          <t>['python', 'aws', 'azure', 'hadoop']</t>
        </is>
      </c>
      <c r="Q3097" t="inlineStr">
        <is>
          <t>{'cloud': ['aws', 'azure'], 'libraries': ['hadoop'], 'programming': ['python']}</t>
        </is>
      </c>
    </row>
    <row r="3098">
      <c r="A3098" t="inlineStr">
        <is>
          <t>Senior Data Analyst</t>
        </is>
      </c>
      <c r="B3098" t="inlineStr">
        <is>
          <t>Senior Consultant Forensic - Data Analytics (m/w/d)</t>
        </is>
      </c>
      <c r="C3098" t="inlineStr">
        <is>
          <t>Berlin, Germany</t>
        </is>
      </c>
      <c r="D3098" t="inlineStr">
        <is>
          <t>via Jobs @ Deloitte</t>
        </is>
      </c>
      <c r="E3098" t="inlineStr">
        <is>
          <t>Part-time</t>
        </is>
      </c>
      <c r="F3098" t="b">
        <v>0</v>
      </c>
      <c r="G3098" t="inlineStr">
        <is>
          <t>Germany</t>
        </is>
      </c>
      <c r="H3098" s="2" t="n">
        <v>45427.38835648148</v>
      </c>
      <c r="I3098" t="b">
        <v>1</v>
      </c>
      <c r="J3098" t="b">
        <v>0</v>
      </c>
      <c r="K3098" t="inlineStr">
        <is>
          <t>Germany</t>
        </is>
      </c>
      <c r="L3098" t="inlineStr"/>
      <c r="M3098" t="inlineStr"/>
      <c r="N3098" t="inlineStr"/>
      <c r="O3098" t="inlineStr">
        <is>
          <t>Deloitte GmbH</t>
        </is>
      </c>
      <c r="P3098" t="inlineStr">
        <is>
          <t>['python', 'r', 'sql', 'oracle', 'sap']</t>
        </is>
      </c>
      <c r="Q3098" t="inlineStr">
        <is>
          <t>{'analyst_tools': ['sap'], 'cloud': ['oracle'], 'programming': ['python', 'r', 'sql']}</t>
        </is>
      </c>
    </row>
    <row r="3099">
      <c r="A3099" t="inlineStr">
        <is>
          <t>Data Engineer</t>
        </is>
      </c>
      <c r="B3099" t="inlineStr">
        <is>
          <t>Engineering Manager - Data Engineering</t>
        </is>
      </c>
      <c r="C3099" t="inlineStr">
        <is>
          <t>Stockholm, Sweden</t>
        </is>
      </c>
      <c r="D3099" t="inlineStr">
        <is>
          <t>via Built In</t>
        </is>
      </c>
      <c r="E3099" t="inlineStr">
        <is>
          <t>Full-time</t>
        </is>
      </c>
      <c r="F3099" t="b">
        <v>0</v>
      </c>
      <c r="G3099" t="inlineStr">
        <is>
          <t>Sweden</t>
        </is>
      </c>
      <c r="H3099" s="2" t="n">
        <v>45422.39997685186</v>
      </c>
      <c r="I3099" t="b">
        <v>1</v>
      </c>
      <c r="J3099" t="b">
        <v>0</v>
      </c>
      <c r="K3099" t="inlineStr">
        <is>
          <t>Sweden</t>
        </is>
      </c>
      <c r="L3099" t="inlineStr"/>
      <c r="M3099" t="inlineStr"/>
      <c r="N3099" t="inlineStr"/>
      <c r="O3099" t="inlineStr">
        <is>
          <t>H&amp;M Group</t>
        </is>
      </c>
      <c r="P3099" t="inlineStr">
        <is>
          <t>['gdpr', 'flow', 'jira', 'confluence']</t>
        </is>
      </c>
      <c r="Q3099" t="inlineStr">
        <is>
          <t>{'async': ['jira', 'confluence'], 'libraries': ['gdpr'], 'other': ['flow']}</t>
        </is>
      </c>
    </row>
    <row r="3100">
      <c r="A3100" t="inlineStr">
        <is>
          <t>Data Analyst</t>
        </is>
      </c>
      <c r="B3100" t="inlineStr">
        <is>
          <t>Digital Data Analyst</t>
        </is>
      </c>
      <c r="C3100" t="inlineStr">
        <is>
          <t>New York, NY</t>
        </is>
      </c>
      <c r="D3100" t="inlineStr">
        <is>
          <t>via GrabJobs</t>
        </is>
      </c>
      <c r="E3100" t="inlineStr">
        <is>
          <t>Full-time</t>
        </is>
      </c>
      <c r="F3100" t="b">
        <v>0</v>
      </c>
      <c r="G3100" t="inlineStr">
        <is>
          <t>New York, United States</t>
        </is>
      </c>
      <c r="H3100" s="2" t="n">
        <v>45415.37541666667</v>
      </c>
      <c r="I3100" t="b">
        <v>0</v>
      </c>
      <c r="J3100" t="b">
        <v>0</v>
      </c>
      <c r="K3100" t="inlineStr">
        <is>
          <t>United States</t>
        </is>
      </c>
      <c r="L3100" t="inlineStr"/>
      <c r="M3100" t="inlineStr"/>
      <c r="N3100" t="inlineStr"/>
      <c r="O3100" t="inlineStr">
        <is>
          <t>Brambles</t>
        </is>
      </c>
      <c r="P3100" t="inlineStr">
        <is>
          <t>['python', 'sql', 'power bi', 'excel']</t>
        </is>
      </c>
      <c r="Q3100" t="inlineStr">
        <is>
          <t>{'analyst_tools': ['power bi', 'excel'], 'programming': ['python', 'sql']}</t>
        </is>
      </c>
    </row>
    <row r="3101">
      <c r="A3101" t="inlineStr">
        <is>
          <t>Data Analyst</t>
        </is>
      </c>
      <c r="B3101" t="inlineStr">
        <is>
          <t>Agricultural data analyst</t>
        </is>
      </c>
      <c r="C3101" t="inlineStr">
        <is>
          <t>George Town, Penang, Malaysia</t>
        </is>
      </c>
      <c r="D3101" t="inlineStr">
        <is>
          <t>via LinkedIn</t>
        </is>
      </c>
      <c r="E3101" t="inlineStr"/>
      <c r="F3101" t="b">
        <v>0</v>
      </c>
      <c r="G3101" t="inlineStr">
        <is>
          <t>Malaysia</t>
        </is>
      </c>
      <c r="H3101" s="2" t="n">
        <v>45434.39798611111</v>
      </c>
      <c r="I3101" t="b">
        <v>0</v>
      </c>
      <c r="J3101" t="b">
        <v>0</v>
      </c>
      <c r="K3101" t="inlineStr">
        <is>
          <t>Malaysia</t>
        </is>
      </c>
      <c r="L3101" t="inlineStr"/>
      <c r="M3101" t="inlineStr"/>
      <c r="N3101" t="inlineStr"/>
      <c r="O3101" t="inlineStr">
        <is>
          <t>S&amp;P Global</t>
        </is>
      </c>
      <c r="P3101" t="inlineStr">
        <is>
          <t>['r', 'excel', 'word', 'powerpoint', 'power bi']</t>
        </is>
      </c>
      <c r="Q3101" t="inlineStr">
        <is>
          <t>{'analyst_tools': ['excel', 'word', 'powerpoint', 'power bi'], 'programming': ['r']}</t>
        </is>
      </c>
    </row>
    <row r="3102">
      <c r="A3102" t="inlineStr">
        <is>
          <t>Data Analyst</t>
        </is>
      </c>
      <c r="B3102" t="inlineStr">
        <is>
          <t>ERP Data &amp; System Analyst</t>
        </is>
      </c>
      <c r="C3102" t="inlineStr">
        <is>
          <t>Singapore</t>
        </is>
      </c>
      <c r="D3102" t="inlineStr">
        <is>
          <t>via LinkedIn</t>
        </is>
      </c>
      <c r="E3102" t="inlineStr">
        <is>
          <t>Full-time</t>
        </is>
      </c>
      <c r="F3102" t="b">
        <v>0</v>
      </c>
      <c r="G3102" t="inlineStr">
        <is>
          <t>Singapore</t>
        </is>
      </c>
      <c r="H3102" s="2" t="n">
        <v>45426.39719907408</v>
      </c>
      <c r="I3102" t="b">
        <v>0</v>
      </c>
      <c r="J3102" t="b">
        <v>0</v>
      </c>
      <c r="K3102" t="inlineStr">
        <is>
          <t>Singapore</t>
        </is>
      </c>
      <c r="L3102" t="inlineStr"/>
      <c r="M3102" t="inlineStr"/>
      <c r="N3102" t="inlineStr"/>
      <c r="O3102" t="inlineStr">
        <is>
          <t>Prudential plc</t>
        </is>
      </c>
      <c r="P3102" t="inlineStr">
        <is>
          <t>['oracle', 'flow']</t>
        </is>
      </c>
      <c r="Q3102" t="inlineStr">
        <is>
          <t>{'cloud': ['oracle'], 'other': ['flow']}</t>
        </is>
      </c>
    </row>
    <row r="3103">
      <c r="A3103" t="inlineStr">
        <is>
          <t>Data Scientist</t>
        </is>
      </c>
      <c r="B3103" t="inlineStr">
        <is>
          <t>Vice President - Client Strategy and Finance Data Scientist Lead</t>
        </is>
      </c>
      <c r="C3103" t="inlineStr">
        <is>
          <t>Jersey City, NJ</t>
        </is>
      </c>
      <c r="D3103" t="inlineStr">
        <is>
          <t>via ZipRecruiter</t>
        </is>
      </c>
      <c r="E3103" t="inlineStr">
        <is>
          <t>Full-time</t>
        </is>
      </c>
      <c r="F3103" t="b">
        <v>0</v>
      </c>
      <c r="G3103" t="inlineStr">
        <is>
          <t>New York, United States</t>
        </is>
      </c>
      <c r="H3103" s="2" t="n">
        <v>45440.37773148148</v>
      </c>
      <c r="I3103" t="b">
        <v>0</v>
      </c>
      <c r="J3103" t="b">
        <v>1</v>
      </c>
      <c r="K3103" t="inlineStr">
        <is>
          <t>United States</t>
        </is>
      </c>
      <c r="L3103" t="inlineStr"/>
      <c r="M3103" t="inlineStr"/>
      <c r="N3103" t="inlineStr"/>
      <c r="O3103" t="inlineStr">
        <is>
          <t>JPMorgan Chase &amp; Co</t>
        </is>
      </c>
      <c r="P3103" t="inlineStr">
        <is>
          <t>['python', 'sql', 'nosql', 'aws', 'snowflake', 'hadoop', 'spark', 'tableau']</t>
        </is>
      </c>
      <c r="Q3103" t="inlineStr">
        <is>
          <t>{'analyst_tools': ['tableau'], 'cloud': ['aws', 'snowflake'], 'libraries': ['hadoop', 'spark'], 'programming': ['python', 'sql', 'nosql']}</t>
        </is>
      </c>
    </row>
    <row r="3104">
      <c r="A3104" t="inlineStr">
        <is>
          <t>Data Analyst</t>
        </is>
      </c>
      <c r="B3104" t="inlineStr">
        <is>
          <t>E-Commerce Data Analyst &amp; BI Manager (m/w/d)</t>
        </is>
      </c>
      <c r="C3104" t="inlineStr">
        <is>
          <t>Munich, Germany</t>
        </is>
      </c>
      <c r="D3104" t="inlineStr">
        <is>
          <t>via LinkedIn</t>
        </is>
      </c>
      <c r="E3104" t="inlineStr">
        <is>
          <t>Full-time</t>
        </is>
      </c>
      <c r="F3104" t="b">
        <v>0</v>
      </c>
      <c r="G3104" t="inlineStr">
        <is>
          <t>Germany</t>
        </is>
      </c>
      <c r="H3104" s="2" t="n">
        <v>45439.38084490741</v>
      </c>
      <c r="I3104" t="b">
        <v>1</v>
      </c>
      <c r="J3104" t="b">
        <v>0</v>
      </c>
      <c r="K3104" t="inlineStr">
        <is>
          <t>Germany</t>
        </is>
      </c>
      <c r="L3104" t="inlineStr"/>
      <c r="M3104" t="inlineStr"/>
      <c r="N3104" t="inlineStr"/>
      <c r="O3104" t="inlineStr">
        <is>
          <t>New Flag GmbH</t>
        </is>
      </c>
      <c r="P3104" t="inlineStr"/>
      <c r="Q3104" t="inlineStr"/>
    </row>
    <row r="3105">
      <c r="A3105" t="inlineStr">
        <is>
          <t>Data Engineer</t>
        </is>
      </c>
      <c r="B3105" t="inlineStr">
        <is>
          <t>Data Engineer</t>
        </is>
      </c>
      <c r="C3105" t="inlineStr">
        <is>
          <t>New York, NY</t>
        </is>
      </c>
      <c r="D3105" t="inlineStr">
        <is>
          <t>via GrabJobs</t>
        </is>
      </c>
      <c r="E3105" t="inlineStr">
        <is>
          <t>Full-time</t>
        </is>
      </c>
      <c r="F3105" t="b">
        <v>0</v>
      </c>
      <c r="G3105" t="inlineStr">
        <is>
          <t>New York, United States</t>
        </is>
      </c>
      <c r="H3105" s="2" t="n">
        <v>45417.3789699074</v>
      </c>
      <c r="I3105" t="b">
        <v>1</v>
      </c>
      <c r="J3105" t="b">
        <v>0</v>
      </c>
      <c r="K3105" t="inlineStr">
        <is>
          <t>United States</t>
        </is>
      </c>
      <c r="L3105" t="inlineStr"/>
      <c r="M3105" t="inlineStr"/>
      <c r="N3105" t="inlineStr"/>
      <c r="O3105" t="inlineStr">
        <is>
          <t>Collabera</t>
        </is>
      </c>
      <c r="P3105" t="inlineStr">
        <is>
          <t>['sql', 'python', 'aws', 'unix', 'alteryx']</t>
        </is>
      </c>
      <c r="Q3105" t="inlineStr">
        <is>
          <t>{'analyst_tools': ['alteryx'], 'cloud': ['aws'], 'os': ['unix'], 'programming': ['sql', 'python']}</t>
        </is>
      </c>
    </row>
    <row r="3106">
      <c r="A3106" t="inlineStr">
        <is>
          <t>Data Engineer</t>
        </is>
      </c>
      <c r="B3106" t="inlineStr">
        <is>
          <t>Data Engineer</t>
        </is>
      </c>
      <c r="C3106" t="inlineStr">
        <is>
          <t>Anywhere</t>
        </is>
      </c>
      <c r="D3106" t="inlineStr">
        <is>
          <t>via Interlink Jobs</t>
        </is>
      </c>
      <c r="E3106" t="inlineStr">
        <is>
          <t>Full-time</t>
        </is>
      </c>
      <c r="F3106" t="b">
        <v>1</v>
      </c>
      <c r="G3106" t="inlineStr">
        <is>
          <t>Poland</t>
        </is>
      </c>
      <c r="H3106" s="2" t="n">
        <v>45426.38857638889</v>
      </c>
      <c r="I3106" t="b">
        <v>1</v>
      </c>
      <c r="J3106" t="b">
        <v>0</v>
      </c>
      <c r="K3106" t="inlineStr">
        <is>
          <t>Poland</t>
        </is>
      </c>
      <c r="L3106" t="inlineStr"/>
      <c r="M3106" t="inlineStr"/>
      <c r="N3106" t="inlineStr"/>
      <c r="O3106" t="inlineStr">
        <is>
          <t>Seargin</t>
        </is>
      </c>
      <c r="P3106" t="inlineStr">
        <is>
          <t>['python', 'r', 'sql', 'nosql', 'java', 'scala', 'snowflake', 'redshift', 'airflow', 'unix', 'git', 'docker', 'jenkins', 'terraform']</t>
        </is>
      </c>
      <c r="Q3106" t="inlineStr">
        <is>
          <t>{'cloud': ['snowflake', 'redshift'], 'libraries': ['airflow'], 'os': ['unix'], 'other': ['git', 'docker', 'jenkins', 'terraform'], 'programming': ['python', 'r', 'sql', 'nosql', 'java', 'scala']}</t>
        </is>
      </c>
    </row>
    <row r="3107">
      <c r="A3107" t="inlineStr">
        <is>
          <t>Data Analyst</t>
        </is>
      </c>
      <c r="B3107" t="inlineStr">
        <is>
          <t>Data Architect</t>
        </is>
      </c>
      <c r="C3107" t="inlineStr">
        <is>
          <t>Melbourne VIC, Australia</t>
        </is>
      </c>
      <c r="D3107" t="inlineStr">
        <is>
          <t>via LinkedIn</t>
        </is>
      </c>
      <c r="E3107" t="inlineStr">
        <is>
          <t>Contractor</t>
        </is>
      </c>
      <c r="F3107" t="b">
        <v>0</v>
      </c>
      <c r="G3107" t="inlineStr">
        <is>
          <t>Australia</t>
        </is>
      </c>
      <c r="H3107" s="2" t="n">
        <v>45425.39050925926</v>
      </c>
      <c r="I3107" t="b">
        <v>1</v>
      </c>
      <c r="J3107" t="b">
        <v>0</v>
      </c>
      <c r="K3107" t="inlineStr">
        <is>
          <t>Australia</t>
        </is>
      </c>
      <c r="L3107" t="inlineStr"/>
      <c r="M3107" t="inlineStr"/>
      <c r="N3107" t="inlineStr"/>
      <c r="O3107" t="inlineStr">
        <is>
          <t>Nityo Infotech</t>
        </is>
      </c>
      <c r="P3107" t="inlineStr">
        <is>
          <t>['azure', 'databricks', 'kafka', 'terraform']</t>
        </is>
      </c>
      <c r="Q3107" t="inlineStr">
        <is>
          <t>{'cloud': ['azure', 'databricks'], 'libraries': ['kafka'], 'other': ['terraform']}</t>
        </is>
      </c>
    </row>
    <row r="3108">
      <c r="A3108" t="inlineStr">
        <is>
          <t>Data Engineer</t>
        </is>
      </c>
      <c r="B3108" t="inlineStr">
        <is>
          <t>Data Engineer (SQL &amp; Python Developers)</t>
        </is>
      </c>
      <c r="C3108" t="inlineStr">
        <is>
          <t>India</t>
        </is>
      </c>
      <c r="D3108" t="inlineStr">
        <is>
          <t>via Indeed</t>
        </is>
      </c>
      <c r="E3108" t="inlineStr">
        <is>
          <t>Full-time</t>
        </is>
      </c>
      <c r="F3108" t="b">
        <v>0</v>
      </c>
      <c r="G3108" t="inlineStr">
        <is>
          <t>India</t>
        </is>
      </c>
      <c r="H3108" s="2" t="n">
        <v>45442.39653935185</v>
      </c>
      <c r="I3108" t="b">
        <v>0</v>
      </c>
      <c r="J3108" t="b">
        <v>0</v>
      </c>
      <c r="K3108" t="inlineStr">
        <is>
          <t>India</t>
        </is>
      </c>
      <c r="L3108" t="inlineStr"/>
      <c r="M3108" t="inlineStr"/>
      <c r="N3108" t="inlineStr"/>
      <c r="O3108" t="inlineStr">
        <is>
          <t>Sundew</t>
        </is>
      </c>
      <c r="P3108" t="inlineStr">
        <is>
          <t>['sql', 'python', 'excel']</t>
        </is>
      </c>
      <c r="Q3108" t="inlineStr">
        <is>
          <t>{'analyst_tools': ['excel'], 'programming': ['sql', 'python']}</t>
        </is>
      </c>
    </row>
    <row r="3109">
      <c r="A3109" t="inlineStr">
        <is>
          <t>Data Analyst</t>
        </is>
      </c>
      <c r="B3109" t="inlineStr">
        <is>
          <t>Data Analyst (Banking / Metadata / Contract)</t>
        </is>
      </c>
      <c r="C3109" t="inlineStr">
        <is>
          <t>Singapore</t>
        </is>
      </c>
      <c r="D3109" t="inlineStr">
        <is>
          <t>via LinkedIn</t>
        </is>
      </c>
      <c r="E3109" t="inlineStr">
        <is>
          <t>Contractor</t>
        </is>
      </c>
      <c r="F3109" t="b">
        <v>0</v>
      </c>
      <c r="G3109" t="inlineStr">
        <is>
          <t>Singapore</t>
        </is>
      </c>
      <c r="H3109" s="2" t="n">
        <v>45427.38961805555</v>
      </c>
      <c r="I3109" t="b">
        <v>1</v>
      </c>
      <c r="J3109" t="b">
        <v>0</v>
      </c>
      <c r="K3109" t="inlineStr">
        <is>
          <t>Singapore</t>
        </is>
      </c>
      <c r="L3109" t="inlineStr"/>
      <c r="M3109" t="inlineStr"/>
      <c r="N3109" t="inlineStr"/>
      <c r="O3109" t="inlineStr">
        <is>
          <t>PERSOLKELLY SINGAPORE PTE. LTD.</t>
        </is>
      </c>
      <c r="P3109" t="inlineStr">
        <is>
          <t>['sql', 'python', 'aws', 'hadoop', 'pyspark']</t>
        </is>
      </c>
      <c r="Q3109" t="inlineStr">
        <is>
          <t>{'cloud': ['aws'], 'libraries': ['hadoop', 'pyspark'], 'programming': ['sql', 'python']}</t>
        </is>
      </c>
    </row>
    <row r="3110">
      <c r="A3110" t="inlineStr">
        <is>
          <t>Data Engineer</t>
        </is>
      </c>
      <c r="B3110" t="inlineStr">
        <is>
          <t>Data Engineer (Digital Insights)</t>
        </is>
      </c>
      <c r="C3110" t="inlineStr">
        <is>
          <t>Israel  (+1 other)</t>
        </is>
      </c>
      <c r="D3110" t="inlineStr">
        <is>
          <t>via Wellfound</t>
        </is>
      </c>
      <c r="E3110" t="inlineStr">
        <is>
          <t>Full-time</t>
        </is>
      </c>
      <c r="F3110" t="b">
        <v>0</v>
      </c>
      <c r="G3110" t="inlineStr">
        <is>
          <t>Israel</t>
        </is>
      </c>
      <c r="H3110" s="2" t="n">
        <v>45432.3906712963</v>
      </c>
      <c r="I3110" t="b">
        <v>0</v>
      </c>
      <c r="J3110" t="b">
        <v>0</v>
      </c>
      <c r="K3110" t="inlineStr">
        <is>
          <t>Israel</t>
        </is>
      </c>
      <c r="L3110" t="inlineStr"/>
      <c r="M3110" t="inlineStr"/>
      <c r="N3110" t="inlineStr"/>
      <c r="O3110" t="inlineStr">
        <is>
          <t>Similarweb</t>
        </is>
      </c>
      <c r="P3110" t="inlineStr">
        <is>
          <t>['go', 'python', 'redis', 'postgresql', 'aws', 'databricks', 'gcp', 'pyspark', 'spark', 'airflow']</t>
        </is>
      </c>
      <c r="Q3110" t="inlineStr">
        <is>
          <t>{'cloud': ['aws', 'databricks', 'gcp'], 'databases': ['redis', 'postgresql'], 'libraries': ['pyspark', 'spark', 'airflow'], 'programming': ['go', 'python']}</t>
        </is>
      </c>
    </row>
    <row r="3111">
      <c r="A3111" t="inlineStr">
        <is>
          <t>Senior Data Engineer</t>
        </is>
      </c>
      <c r="B3111" t="inlineStr">
        <is>
          <t>Senior-Big Data Engineer</t>
        </is>
      </c>
      <c r="C3111" t="inlineStr">
        <is>
          <t>United States</t>
        </is>
      </c>
      <c r="D3111" t="inlineStr">
        <is>
          <t>via LinkedIn</t>
        </is>
      </c>
      <c r="E3111" t="inlineStr">
        <is>
          <t>Full-time</t>
        </is>
      </c>
      <c r="F3111" t="b">
        <v>0</v>
      </c>
      <c r="G3111" t="inlineStr">
        <is>
          <t>Texas, United States</t>
        </is>
      </c>
      <c r="H3111" s="2" t="n">
        <v>45421.38195601852</v>
      </c>
      <c r="I3111" t="b">
        <v>0</v>
      </c>
      <c r="J3111" t="b">
        <v>1</v>
      </c>
      <c r="K3111" t="inlineStr">
        <is>
          <t>United States</t>
        </is>
      </c>
      <c r="L3111" t="inlineStr"/>
      <c r="M3111" t="inlineStr"/>
      <c r="N3111" t="inlineStr"/>
      <c r="O3111" t="inlineStr">
        <is>
          <t>DIRECTV</t>
        </is>
      </c>
      <c r="P3111" t="inlineStr">
        <is>
          <t>['snowflake', 'databricks', 'azure', 'aws', 'power bi', 'tableau']</t>
        </is>
      </c>
      <c r="Q3111" t="inlineStr">
        <is>
          <t>{'analyst_tools': ['power bi', 'tableau'], 'cloud': ['snowflake', 'databricks', 'azure', 'aws']}</t>
        </is>
      </c>
    </row>
    <row r="3112">
      <c r="A3112" t="inlineStr">
        <is>
          <t>Data Engineer</t>
        </is>
      </c>
      <c r="B3112" t="inlineStr">
        <is>
          <t>Cyber Security Specialist - Data Engineer L4 (Remote)</t>
        </is>
      </c>
      <c r="C3112" t="inlineStr">
        <is>
          <t>Anywhere</t>
        </is>
      </c>
      <c r="D3112" t="inlineStr">
        <is>
          <t>via LinkedIn</t>
        </is>
      </c>
      <c r="E3112" t="inlineStr">
        <is>
          <t>Full-time</t>
        </is>
      </c>
      <c r="F3112" t="b">
        <v>1</v>
      </c>
      <c r="G3112" t="inlineStr">
        <is>
          <t>Texas, United States</t>
        </is>
      </c>
      <c r="H3112" s="2" t="n">
        <v>45422.38375</v>
      </c>
      <c r="I3112" t="b">
        <v>0</v>
      </c>
      <c r="J3112" t="b">
        <v>0</v>
      </c>
      <c r="K3112" t="inlineStr">
        <is>
          <t>United States</t>
        </is>
      </c>
      <c r="L3112" t="inlineStr"/>
      <c r="M3112" t="inlineStr"/>
      <c r="N3112" t="inlineStr"/>
      <c r="O3112" t="inlineStr">
        <is>
          <t>Talentify.io</t>
        </is>
      </c>
      <c r="P3112" t="inlineStr">
        <is>
          <t>['python', 'sql', 'github']</t>
        </is>
      </c>
      <c r="Q3112" t="inlineStr">
        <is>
          <t>{'other': ['github'], 'programming': ['python', 'sql']}</t>
        </is>
      </c>
    </row>
    <row r="3113">
      <c r="A3113" t="inlineStr">
        <is>
          <t>Data Engineer</t>
        </is>
      </c>
      <c r="B3113" t="inlineStr">
        <is>
          <t>Data-analyytikko / Data Engineer</t>
        </is>
      </c>
      <c r="C3113" t="inlineStr">
        <is>
          <t>Helsinki, Finland</t>
        </is>
      </c>
      <c r="D3113" t="inlineStr">
        <is>
          <t>via LinkedIn Finland</t>
        </is>
      </c>
      <c r="E3113" t="inlineStr">
        <is>
          <t>Full-time</t>
        </is>
      </c>
      <c r="F3113" t="b">
        <v>0</v>
      </c>
      <c r="G3113" t="inlineStr">
        <is>
          <t>Finland</t>
        </is>
      </c>
      <c r="H3113" s="2" t="n">
        <v>45439.38292824074</v>
      </c>
      <c r="I3113" t="b">
        <v>1</v>
      </c>
      <c r="J3113" t="b">
        <v>0</v>
      </c>
      <c r="K3113" t="inlineStr">
        <is>
          <t>Finland</t>
        </is>
      </c>
      <c r="L3113" t="inlineStr"/>
      <c r="M3113" t="inlineStr"/>
      <c r="N3113" t="inlineStr"/>
      <c r="O3113" t="inlineStr">
        <is>
          <t>Ilmarinen</t>
        </is>
      </c>
      <c r="P3113" t="inlineStr">
        <is>
          <t>['python', 'bigquery', 'snowflake']</t>
        </is>
      </c>
      <c r="Q3113" t="inlineStr">
        <is>
          <t>{'cloud': ['bigquery', 'snowflake'], 'programming': ['python']}</t>
        </is>
      </c>
    </row>
    <row r="3114">
      <c r="A3114" t="inlineStr">
        <is>
          <t>Data Scientist</t>
        </is>
      </c>
      <c r="B3114" t="inlineStr">
        <is>
          <t>Data Scientist</t>
        </is>
      </c>
      <c r="C3114" t="inlineStr">
        <is>
          <t>New York, NY</t>
        </is>
      </c>
      <c r="D3114" t="inlineStr">
        <is>
          <t>via GrabJobs</t>
        </is>
      </c>
      <c r="E3114" t="inlineStr">
        <is>
          <t>Full-time</t>
        </is>
      </c>
      <c r="F3114" t="b">
        <v>0</v>
      </c>
      <c r="G3114" t="inlineStr">
        <is>
          <t>New York, United States</t>
        </is>
      </c>
      <c r="H3114" s="2" t="n">
        <v>45419.37723379629</v>
      </c>
      <c r="I3114" t="b">
        <v>0</v>
      </c>
      <c r="J3114" t="b">
        <v>1</v>
      </c>
      <c r="K3114" t="inlineStr">
        <is>
          <t>United States</t>
        </is>
      </c>
      <c r="L3114" t="inlineStr"/>
      <c r="M3114" t="inlineStr"/>
      <c r="N3114" t="inlineStr"/>
      <c r="O3114" t="inlineStr">
        <is>
          <t>Meta Platforms, Inc. (f/k/a Facebook, Inc.)</t>
        </is>
      </c>
      <c r="P3114" t="inlineStr">
        <is>
          <t>['python', 'r']</t>
        </is>
      </c>
      <c r="Q3114" t="inlineStr">
        <is>
          <t>{'programming': ['python', 'r']}</t>
        </is>
      </c>
    </row>
    <row r="3115">
      <c r="A3115" t="inlineStr">
        <is>
          <t>Data Engineer</t>
        </is>
      </c>
      <c r="B3115" t="inlineStr">
        <is>
          <t>Data Integration Engineer</t>
        </is>
      </c>
      <c r="C3115" t="inlineStr">
        <is>
          <t>Milwaukee, WI</t>
        </is>
      </c>
      <c r="D3115" t="inlineStr">
        <is>
          <t>via LinkedIn</t>
        </is>
      </c>
      <c r="E3115" t="inlineStr">
        <is>
          <t>Full-time</t>
        </is>
      </c>
      <c r="F3115" t="b">
        <v>0</v>
      </c>
      <c r="G3115" t="inlineStr">
        <is>
          <t>Illinois, United States</t>
        </is>
      </c>
      <c r="H3115" s="2" t="n">
        <v>45430.38049768518</v>
      </c>
      <c r="I3115" t="b">
        <v>1</v>
      </c>
      <c r="J3115" t="b">
        <v>0</v>
      </c>
      <c r="K3115" t="inlineStr">
        <is>
          <t>United States</t>
        </is>
      </c>
      <c r="L3115" t="inlineStr"/>
      <c r="M3115" t="inlineStr"/>
      <c r="N3115" t="inlineStr"/>
      <c r="O3115" t="inlineStr">
        <is>
          <t>TEKsystems</t>
        </is>
      </c>
      <c r="P3115" t="inlineStr">
        <is>
          <t>['sql', 't-sql', 'sql server', 'ssrs', 'alteryx']</t>
        </is>
      </c>
      <c r="Q3115" t="inlineStr">
        <is>
          <t>{'analyst_tools': ['ssrs', 'alteryx'], 'databases': ['sql server'], 'programming': ['sql', 't-sql']}</t>
        </is>
      </c>
    </row>
    <row r="3116">
      <c r="A3116" t="inlineStr">
        <is>
          <t>Software Engineer</t>
        </is>
      </c>
      <c r="B3116" t="inlineStr">
        <is>
          <t>IT Process Analyst</t>
        </is>
      </c>
      <c r="C3116" t="inlineStr">
        <is>
          <t>Pasig, Metro Manila, Philippines</t>
        </is>
      </c>
      <c r="D3116" t="inlineStr">
        <is>
          <t>via Built In</t>
        </is>
      </c>
      <c r="E3116" t="inlineStr">
        <is>
          <t>Full-time</t>
        </is>
      </c>
      <c r="F3116" t="b">
        <v>0</v>
      </c>
      <c r="G3116" t="inlineStr">
        <is>
          <t>Philippines</t>
        </is>
      </c>
      <c r="H3116" s="2" t="n">
        <v>45426.39</v>
      </c>
      <c r="I3116" t="b">
        <v>0</v>
      </c>
      <c r="J3116" t="b">
        <v>0</v>
      </c>
      <c r="K3116" t="inlineStr">
        <is>
          <t>Philippines</t>
        </is>
      </c>
      <c r="L3116" t="inlineStr"/>
      <c r="M3116" t="inlineStr"/>
      <c r="N3116" t="inlineStr"/>
      <c r="O3116" t="inlineStr">
        <is>
          <t>IQ-EQ</t>
        </is>
      </c>
      <c r="P3116" t="inlineStr"/>
      <c r="Q3116" t="inlineStr"/>
    </row>
    <row r="3117">
      <c r="A3117" t="inlineStr">
        <is>
          <t>Data Engineer</t>
        </is>
      </c>
      <c r="B3117" t="inlineStr">
        <is>
          <t>Data Management Engineer</t>
        </is>
      </c>
      <c r="C3117" t="inlineStr">
        <is>
          <t>Alexandria, Egypt</t>
        </is>
      </c>
      <c r="D3117" t="inlineStr">
        <is>
          <t>via LinkedIn</t>
        </is>
      </c>
      <c r="E3117" t="inlineStr">
        <is>
          <t>Full-time</t>
        </is>
      </c>
      <c r="F3117" t="b">
        <v>0</v>
      </c>
      <c r="G3117" t="inlineStr">
        <is>
          <t>Egypt</t>
        </is>
      </c>
      <c r="H3117" s="2" t="n">
        <v>45421.39203703704</v>
      </c>
      <c r="I3117" t="b">
        <v>1</v>
      </c>
      <c r="J3117" t="b">
        <v>0</v>
      </c>
      <c r="K3117" t="inlineStr">
        <is>
          <t>Egypt</t>
        </is>
      </c>
      <c r="L3117" t="inlineStr"/>
      <c r="M3117" t="inlineStr"/>
      <c r="N3117" t="inlineStr"/>
      <c r="O3117" t="inlineStr">
        <is>
          <t>Groupe SEB</t>
        </is>
      </c>
      <c r="P3117" t="inlineStr">
        <is>
          <t>['sap']</t>
        </is>
      </c>
      <c r="Q3117" t="inlineStr">
        <is>
          <t>{'analyst_tools': ['sap']}</t>
        </is>
      </c>
    </row>
    <row r="3118">
      <c r="A3118" t="inlineStr">
        <is>
          <t>Business Analyst</t>
        </is>
      </c>
      <c r="B3118" t="inlineStr">
        <is>
          <t>Sales Reporting Analyst (6-month temp)</t>
        </is>
      </c>
      <c r="C3118" t="inlineStr">
        <is>
          <t>Türkiye</t>
        </is>
      </c>
      <c r="D3118" t="inlineStr">
        <is>
          <t>via LinkedIn</t>
        </is>
      </c>
      <c r="E3118" t="inlineStr">
        <is>
          <t>Full-time and Temp work</t>
        </is>
      </c>
      <c r="F3118" t="b">
        <v>0</v>
      </c>
      <c r="G3118" t="inlineStr">
        <is>
          <t>Turkey</t>
        </is>
      </c>
      <c r="H3118" s="2" t="n">
        <v>45434.38450231482</v>
      </c>
      <c r="I3118" t="b">
        <v>1</v>
      </c>
      <c r="J3118" t="b">
        <v>0</v>
      </c>
      <c r="K3118" t="inlineStr">
        <is>
          <t>Turkey</t>
        </is>
      </c>
      <c r="L3118" t="inlineStr"/>
      <c r="M3118" t="inlineStr"/>
      <c r="N3118" t="inlineStr"/>
      <c r="O3118" t="inlineStr">
        <is>
          <t>PepsiCo</t>
        </is>
      </c>
      <c r="P3118" t="inlineStr"/>
      <c r="Q3118" t="inlineStr"/>
    </row>
    <row r="3119">
      <c r="A3119" t="inlineStr">
        <is>
          <t>Data Scientist</t>
        </is>
      </c>
      <c r="B3119" t="inlineStr">
        <is>
          <t>Data Scientist, 10000 Sol peruano (Globalmente remoto...</t>
        </is>
      </c>
      <c r="C3119" t="inlineStr">
        <is>
          <t>Anywhere</t>
        </is>
      </c>
      <c r="D3119" t="inlineStr">
        <is>
          <t>via LinkedIn El Salvador</t>
        </is>
      </c>
      <c r="E3119" t="inlineStr">
        <is>
          <t>Full-time</t>
        </is>
      </c>
      <c r="F3119" t="b">
        <v>1</v>
      </c>
      <c r="G3119" t="inlineStr">
        <is>
          <t>El Salvador</t>
        </is>
      </c>
      <c r="H3119" s="2" t="n">
        <v>45433.45708333333</v>
      </c>
      <c r="I3119" t="b">
        <v>0</v>
      </c>
      <c r="J3119" t="b">
        <v>0</v>
      </c>
      <c r="K3119" t="inlineStr">
        <is>
          <t>El Salvador</t>
        </is>
      </c>
      <c r="L3119" t="inlineStr"/>
      <c r="M3119" t="inlineStr"/>
      <c r="N3119" t="inlineStr"/>
      <c r="O3119" t="inlineStr">
        <is>
          <t>Listopro</t>
        </is>
      </c>
      <c r="P3119" t="inlineStr"/>
      <c r="Q3119" t="inlineStr"/>
    </row>
    <row r="3120">
      <c r="A3120" t="inlineStr">
        <is>
          <t>Data Analyst</t>
        </is>
      </c>
      <c r="B3120" t="inlineStr">
        <is>
          <t>Sr/ Data Analyst</t>
        </is>
      </c>
      <c r="C3120" t="inlineStr">
        <is>
          <t>New York, NY</t>
        </is>
      </c>
      <c r="D3120" t="inlineStr">
        <is>
          <t>via GrabJobs</t>
        </is>
      </c>
      <c r="E3120" t="inlineStr">
        <is>
          <t>Full-time and Temp work</t>
        </is>
      </c>
      <c r="F3120" t="b">
        <v>0</v>
      </c>
      <c r="G3120" t="inlineStr">
        <is>
          <t>New York, United States</t>
        </is>
      </c>
      <c r="H3120" s="2" t="n">
        <v>45413.37559027778</v>
      </c>
      <c r="I3120" t="b">
        <v>1</v>
      </c>
      <c r="J3120" t="b">
        <v>0</v>
      </c>
      <c r="K3120" t="inlineStr">
        <is>
          <t>United States</t>
        </is>
      </c>
      <c r="L3120" t="inlineStr"/>
      <c r="M3120" t="inlineStr"/>
      <c r="N3120" t="inlineStr"/>
      <c r="O3120" t="inlineStr">
        <is>
          <t>Crescens, Inc.</t>
        </is>
      </c>
      <c r="P3120" t="inlineStr">
        <is>
          <t>['sql', 'excel']</t>
        </is>
      </c>
      <c r="Q3120" t="inlineStr">
        <is>
          <t>{'analyst_tools': ['excel'], 'programming': ['sql']}</t>
        </is>
      </c>
    </row>
    <row r="3121">
      <c r="A3121" t="inlineStr">
        <is>
          <t>Data Scientist</t>
        </is>
      </c>
      <c r="B3121" t="inlineStr">
        <is>
          <t>Data Scientist - NLP</t>
        </is>
      </c>
      <c r="C3121" t="inlineStr">
        <is>
          <t>Anywhere</t>
        </is>
      </c>
      <c r="D3121" t="inlineStr">
        <is>
          <t>via IrishJobs.ie</t>
        </is>
      </c>
      <c r="E3121" t="inlineStr">
        <is>
          <t>Temp work</t>
        </is>
      </c>
      <c r="F3121" t="b">
        <v>1</v>
      </c>
      <c r="G3121" t="inlineStr">
        <is>
          <t>Ireland</t>
        </is>
      </c>
      <c r="H3121" s="2" t="n">
        <v>45434.40012731482</v>
      </c>
      <c r="I3121" t="b">
        <v>0</v>
      </c>
      <c r="J3121" t="b">
        <v>0</v>
      </c>
      <c r="K3121" t="inlineStr">
        <is>
          <t>Ireland</t>
        </is>
      </c>
      <c r="L3121" t="inlineStr"/>
      <c r="M3121" t="inlineStr"/>
      <c r="N3121" t="inlineStr"/>
      <c r="O3121" t="inlineStr">
        <is>
          <t>AXA Group</t>
        </is>
      </c>
      <c r="P3121" t="inlineStr">
        <is>
          <t>['python', 'azure']</t>
        </is>
      </c>
      <c r="Q3121" t="inlineStr">
        <is>
          <t>{'cloud': ['azure'], 'programming': ['python']}</t>
        </is>
      </c>
    </row>
    <row r="3122">
      <c r="A3122" t="inlineStr">
        <is>
          <t>Data Scientist</t>
        </is>
      </c>
      <c r="B3122" t="inlineStr">
        <is>
          <t>SA20230 Data Scientist (Global Ecommerce and Digital Marketing Team)</t>
        </is>
      </c>
      <c r="C3122" t="inlineStr">
        <is>
          <t>Taipei, Taiwan</t>
        </is>
      </c>
      <c r="D3122" t="inlineStr">
        <is>
          <t>via LinkedIn</t>
        </is>
      </c>
      <c r="E3122" t="inlineStr"/>
      <c r="F3122" t="b">
        <v>0</v>
      </c>
      <c r="G3122" t="inlineStr">
        <is>
          <t>Taiwan</t>
        </is>
      </c>
      <c r="H3122" s="2" t="n">
        <v>45441.39341435185</v>
      </c>
      <c r="I3122" t="b">
        <v>0</v>
      </c>
      <c r="J3122" t="b">
        <v>0</v>
      </c>
      <c r="K3122" t="inlineStr">
        <is>
          <t>Taiwan</t>
        </is>
      </c>
      <c r="L3122" t="inlineStr"/>
      <c r="M3122" t="inlineStr"/>
      <c r="N3122" t="inlineStr"/>
      <c r="O3122" t="inlineStr">
        <is>
          <t>華碩</t>
        </is>
      </c>
      <c r="P3122" t="inlineStr">
        <is>
          <t>['python', 'sql', 'nosql', 'gcp', 'aws', 'azure', 'tableau', 'power bi']</t>
        </is>
      </c>
      <c r="Q3122" t="inlineStr">
        <is>
          <t>{'analyst_tools': ['tableau', 'power bi'], 'cloud': ['gcp', 'aws', 'azure'], 'programming': ['python', 'sql', 'nosql']}</t>
        </is>
      </c>
    </row>
    <row r="3123">
      <c r="A3123" t="inlineStr">
        <is>
          <t>Data Engineer</t>
        </is>
      </c>
      <c r="B3123" t="inlineStr">
        <is>
          <t>Data Engineer</t>
        </is>
      </c>
      <c r="C3123" t="inlineStr">
        <is>
          <t>New York, NY</t>
        </is>
      </c>
      <c r="D3123" t="inlineStr">
        <is>
          <t>via GrabJobs</t>
        </is>
      </c>
      <c r="E3123" t="inlineStr">
        <is>
          <t>Full-time</t>
        </is>
      </c>
      <c r="F3123" t="b">
        <v>0</v>
      </c>
      <c r="G3123" t="inlineStr">
        <is>
          <t>Georgia</t>
        </is>
      </c>
      <c r="H3123" s="2" t="n">
        <v>45419.39993055556</v>
      </c>
      <c r="I3123" t="b">
        <v>0</v>
      </c>
      <c r="J3123" t="b">
        <v>1</v>
      </c>
      <c r="K3123" t="inlineStr">
        <is>
          <t>United States</t>
        </is>
      </c>
      <c r="L3123" t="inlineStr"/>
      <c r="M3123" t="inlineStr"/>
      <c r="N3123" t="inlineStr"/>
      <c r="O3123" t="inlineStr">
        <is>
          <t>Idexx Laboratories</t>
        </is>
      </c>
      <c r="P3123" t="inlineStr">
        <is>
          <t>['sql', 'python', 'mysql', 'snowflake', 'aws', 'oracle', 'excel']</t>
        </is>
      </c>
      <c r="Q3123" t="inlineStr">
        <is>
          <t>{'analyst_tools': ['excel'], 'cloud': ['snowflake', 'aws', 'oracle'], 'databases': ['mysql'], 'programming': ['sql', 'python']}</t>
        </is>
      </c>
    </row>
    <row r="3124">
      <c r="A3124" t="inlineStr">
        <is>
          <t>Data Engineer</t>
        </is>
      </c>
      <c r="B3124" t="inlineStr">
        <is>
          <t>Data Engineer /Python Developer/</t>
        </is>
      </c>
      <c r="C3124" t="inlineStr">
        <is>
          <t>New York, NY</t>
        </is>
      </c>
      <c r="D3124" t="inlineStr">
        <is>
          <t>via GrabJobs</t>
        </is>
      </c>
      <c r="E3124" t="inlineStr">
        <is>
          <t>Full-time</t>
        </is>
      </c>
      <c r="F3124" t="b">
        <v>0</v>
      </c>
      <c r="G3124" t="inlineStr">
        <is>
          <t>New York, United States</t>
        </is>
      </c>
      <c r="H3124" s="2" t="n">
        <v>45416.3784837963</v>
      </c>
      <c r="I3124" t="b">
        <v>0</v>
      </c>
      <c r="J3124" t="b">
        <v>0</v>
      </c>
      <c r="K3124" t="inlineStr">
        <is>
          <t>United States</t>
        </is>
      </c>
      <c r="L3124" t="inlineStr"/>
      <c r="M3124" t="inlineStr"/>
      <c r="N3124" t="inlineStr"/>
      <c r="O3124" t="inlineStr">
        <is>
          <t>Applied Research Associates</t>
        </is>
      </c>
      <c r="P3124" t="inlineStr">
        <is>
          <t>['python', 'sql', 'c', 'aws', 'flask', 'django', 'git']</t>
        </is>
      </c>
      <c r="Q3124" t="inlineStr">
        <is>
          <t>{'cloud': ['aws'], 'other': ['git'], 'programming': ['python', 'sql', 'c'], 'webframeworks': ['flask', 'django']}</t>
        </is>
      </c>
    </row>
    <row r="3125">
      <c r="A3125" t="inlineStr">
        <is>
          <t>Data Analyst</t>
        </is>
      </c>
      <c r="B3125" t="inlineStr">
        <is>
          <t>Sr/ Lead Data Analyst</t>
        </is>
      </c>
      <c r="C3125" t="inlineStr">
        <is>
          <t>Lima, Peru</t>
        </is>
      </c>
      <c r="D3125" t="inlineStr">
        <is>
          <t>via GrabJobs</t>
        </is>
      </c>
      <c r="E3125" t="inlineStr">
        <is>
          <t>Full-time and Contractor</t>
        </is>
      </c>
      <c r="F3125" t="b">
        <v>0</v>
      </c>
      <c r="G3125" t="inlineStr">
        <is>
          <t>Peru</t>
        </is>
      </c>
      <c r="H3125" s="2" t="n">
        <v>45425.39655092593</v>
      </c>
      <c r="I3125" t="b">
        <v>0</v>
      </c>
      <c r="J3125" t="b">
        <v>0</v>
      </c>
      <c r="K3125" t="inlineStr">
        <is>
          <t>Peru</t>
        </is>
      </c>
      <c r="L3125" t="inlineStr"/>
      <c r="M3125" t="inlineStr"/>
      <c r="N3125" t="inlineStr"/>
      <c r="O3125" t="inlineStr">
        <is>
          <t>Fusemachines</t>
        </is>
      </c>
      <c r="P3125" t="inlineStr">
        <is>
          <t>['sql', 'python', 'gcp', 'bigquery', 'matplotlib', 'seaborn', 'looker']</t>
        </is>
      </c>
      <c r="Q3125" t="inlineStr">
        <is>
          <t>{'analyst_tools': ['looker'], 'cloud': ['gcp', 'bigquery'], 'libraries': ['matplotlib', 'seaborn'], 'programming': ['sql', 'python']}</t>
        </is>
      </c>
    </row>
    <row r="3126">
      <c r="A3126" t="inlineStr">
        <is>
          <t>Data Scientist</t>
        </is>
      </c>
      <c r="B3126" t="inlineStr">
        <is>
          <t>Part-time Remote Search Analyst Latvia</t>
        </is>
      </c>
      <c r="C3126" t="inlineStr">
        <is>
          <t>Anywhere</t>
        </is>
      </c>
      <c r="D3126" t="inlineStr">
        <is>
          <t>via LinkedIn</t>
        </is>
      </c>
      <c r="E3126" t="inlineStr">
        <is>
          <t>Part-time and Contractor</t>
        </is>
      </c>
      <c r="F3126" t="b">
        <v>1</v>
      </c>
      <c r="G3126" t="inlineStr">
        <is>
          <t>Latvia</t>
        </is>
      </c>
      <c r="H3126" s="2" t="n">
        <v>45414.41243055555</v>
      </c>
      <c r="I3126" t="b">
        <v>1</v>
      </c>
      <c r="J3126" t="b">
        <v>0</v>
      </c>
      <c r="K3126" t="inlineStr">
        <is>
          <t>Latvia</t>
        </is>
      </c>
      <c r="L3126" t="inlineStr"/>
      <c r="M3126" t="inlineStr"/>
      <c r="N3126" t="inlineStr"/>
      <c r="O3126" t="inlineStr">
        <is>
          <t>TELUS International AI Data Solutions</t>
        </is>
      </c>
      <c r="P3126" t="inlineStr">
        <is>
          <t>['go']</t>
        </is>
      </c>
      <c r="Q3126" t="inlineStr">
        <is>
          <t>{'programming': ['go']}</t>
        </is>
      </c>
    </row>
    <row r="3127">
      <c r="A3127" t="inlineStr">
        <is>
          <t>Data Engineer</t>
        </is>
      </c>
      <c r="B3127" t="inlineStr">
        <is>
          <t>Data Engineer</t>
        </is>
      </c>
      <c r="C3127" t="inlineStr">
        <is>
          <t>New York, NY</t>
        </is>
      </c>
      <c r="D3127" t="inlineStr">
        <is>
          <t>via GrabJobs</t>
        </is>
      </c>
      <c r="E3127" t="inlineStr">
        <is>
          <t>Full-time</t>
        </is>
      </c>
      <c r="F3127" t="b">
        <v>0</v>
      </c>
      <c r="G3127" t="inlineStr">
        <is>
          <t>New York, United States</t>
        </is>
      </c>
      <c r="H3127" s="2" t="n">
        <v>45428.37820601852</v>
      </c>
      <c r="I3127" t="b">
        <v>0</v>
      </c>
      <c r="J3127" t="b">
        <v>1</v>
      </c>
      <c r="K3127" t="inlineStr">
        <is>
          <t>United States</t>
        </is>
      </c>
      <c r="L3127" t="inlineStr"/>
      <c r="M3127" t="inlineStr"/>
      <c r="N3127" t="inlineStr"/>
      <c r="O3127" t="inlineStr">
        <is>
          <t>Kbr</t>
        </is>
      </c>
      <c r="P3127" t="inlineStr">
        <is>
          <t>['bash', 'python', 'java', 'sql', 'c++', 'c', 'aws', 'azure', 'gcp', 'kafka', 'spark', 'linux', 'excel', 'tableau', 'power bi', 'git', 'jenkins', 'kubernetes', 'docker', 'jira', 'confluence']</t>
        </is>
      </c>
      <c r="Q3127" t="inlineStr">
        <is>
          <t>{'analyst_tools': ['excel', 'tableau', 'power bi'], 'async': ['jira', 'confluence'], 'cloud': ['aws', 'azure', 'gcp'], 'libraries': ['kafka', 'spark'], 'os': ['linux'], 'other': ['git', 'jenkins', 'kubernetes', 'docker'], 'programming': ['bash', 'python', 'java', 'sql', 'c++', 'c']}</t>
        </is>
      </c>
    </row>
    <row r="3128">
      <c r="A3128" t="inlineStr">
        <is>
          <t>Data Scientist</t>
        </is>
      </c>
      <c r="B3128" t="inlineStr">
        <is>
          <t>Data Scientist - Machine Learning</t>
        </is>
      </c>
      <c r="C3128" t="inlineStr">
        <is>
          <t>Bengaluru, Karnataka, India</t>
        </is>
      </c>
      <c r="D3128" t="inlineStr">
        <is>
          <t>via Jooble</t>
        </is>
      </c>
      <c r="E3128" t="inlineStr">
        <is>
          <t>Full-time</t>
        </is>
      </c>
      <c r="F3128" t="b">
        <v>0</v>
      </c>
      <c r="G3128" t="inlineStr">
        <is>
          <t>India</t>
        </is>
      </c>
      <c r="H3128" s="2" t="n">
        <v>45419.38324074074</v>
      </c>
      <c r="I3128" t="b">
        <v>0</v>
      </c>
      <c r="J3128" t="b">
        <v>0</v>
      </c>
      <c r="K3128" t="inlineStr">
        <is>
          <t>India</t>
        </is>
      </c>
      <c r="L3128" t="inlineStr"/>
      <c r="M3128" t="inlineStr"/>
      <c r="N3128" t="inlineStr"/>
      <c r="O3128" t="inlineStr">
        <is>
          <t>Mobile Programming</t>
        </is>
      </c>
      <c r="P3128" t="inlineStr">
        <is>
          <t>['r', 'sql', 'python', 'tableau']</t>
        </is>
      </c>
      <c r="Q3128" t="inlineStr">
        <is>
          <t>{'analyst_tools': ['tableau'], 'programming': ['r', 'sql', 'python']}</t>
        </is>
      </c>
    </row>
    <row r="3129">
      <c r="A3129" t="inlineStr">
        <is>
          <t>Data Scientist</t>
        </is>
      </c>
      <c r="B3129" t="inlineStr">
        <is>
          <t>Data Scientist 4</t>
        </is>
      </c>
      <c r="C3129" t="inlineStr">
        <is>
          <t>Columbia, SC</t>
        </is>
      </c>
      <c r="D3129" t="inlineStr">
        <is>
          <t>via Adzuna</t>
        </is>
      </c>
      <c r="E3129" t="inlineStr">
        <is>
          <t>Full-time</t>
        </is>
      </c>
      <c r="F3129" t="b">
        <v>0</v>
      </c>
      <c r="G3129" t="inlineStr">
        <is>
          <t>Florida, United States</t>
        </is>
      </c>
      <c r="H3129" s="2" t="n">
        <v>45424.39027777778</v>
      </c>
      <c r="I3129" t="b">
        <v>0</v>
      </c>
      <c r="J3129" t="b">
        <v>1</v>
      </c>
      <c r="K3129" t="inlineStr">
        <is>
          <t>United States</t>
        </is>
      </c>
      <c r="L3129" t="inlineStr"/>
      <c r="M3129" t="inlineStr"/>
      <c r="N3129" t="inlineStr"/>
      <c r="O3129" t="inlineStr">
        <is>
          <t>Oracle</t>
        </is>
      </c>
      <c r="P3129" t="inlineStr">
        <is>
          <t>['go', 'oracle']</t>
        </is>
      </c>
      <c r="Q3129" t="inlineStr">
        <is>
          <t>{'cloud': ['oracle'], 'programming': ['go']}</t>
        </is>
      </c>
    </row>
    <row r="3130">
      <c r="A3130" t="inlineStr">
        <is>
          <t>Senior Data Engineer</t>
        </is>
      </c>
      <c r="B3130" t="inlineStr">
        <is>
          <t>Senior Data Engineer</t>
        </is>
      </c>
      <c r="C3130" t="inlineStr">
        <is>
          <t>South Africa</t>
        </is>
      </c>
      <c r="D3130" t="inlineStr">
        <is>
          <t>via Jooble</t>
        </is>
      </c>
      <c r="E3130" t="inlineStr">
        <is>
          <t>Full-time</t>
        </is>
      </c>
      <c r="F3130" t="b">
        <v>0</v>
      </c>
      <c r="G3130" t="inlineStr">
        <is>
          <t>South Africa</t>
        </is>
      </c>
      <c r="H3130" s="2" t="n">
        <v>45435.43539351852</v>
      </c>
      <c r="I3130" t="b">
        <v>0</v>
      </c>
      <c r="J3130" t="b">
        <v>0</v>
      </c>
      <c r="K3130" t="inlineStr">
        <is>
          <t>South Africa</t>
        </is>
      </c>
      <c r="L3130" t="inlineStr"/>
      <c r="M3130" t="inlineStr"/>
      <c r="N3130" t="inlineStr"/>
      <c r="O3130" t="inlineStr">
        <is>
          <t>WesBank</t>
        </is>
      </c>
      <c r="P3130" t="inlineStr">
        <is>
          <t>['oracle']</t>
        </is>
      </c>
      <c r="Q3130" t="inlineStr">
        <is>
          <t>{'cloud': ['oracle']}</t>
        </is>
      </c>
    </row>
    <row r="3131">
      <c r="A3131" t="inlineStr">
        <is>
          <t>Data Scientist</t>
        </is>
      </c>
      <c r="B3131" t="inlineStr">
        <is>
          <t>Data Scientist</t>
        </is>
      </c>
      <c r="C3131" t="inlineStr">
        <is>
          <t>Noida, Uttar Pradesh, India</t>
        </is>
      </c>
      <c r="D3131" t="inlineStr">
        <is>
          <t>via LinkedIn</t>
        </is>
      </c>
      <c r="E3131" t="inlineStr">
        <is>
          <t>Full-time</t>
        </is>
      </c>
      <c r="F3131" t="b">
        <v>0</v>
      </c>
      <c r="G3131" t="inlineStr">
        <is>
          <t>India</t>
        </is>
      </c>
      <c r="H3131" s="2" t="n">
        <v>45421.38534722223</v>
      </c>
      <c r="I3131" t="b">
        <v>0</v>
      </c>
      <c r="J3131" t="b">
        <v>0</v>
      </c>
      <c r="K3131" t="inlineStr">
        <is>
          <t>India</t>
        </is>
      </c>
      <c r="L3131" t="inlineStr"/>
      <c r="M3131" t="inlineStr"/>
      <c r="N3131" t="inlineStr"/>
      <c r="O3131" t="inlineStr">
        <is>
          <t>Ericsson</t>
        </is>
      </c>
      <c r="P3131" t="inlineStr">
        <is>
          <t>['python', 'sql', 'gcp', 'aws', 'azure', 'pyspark', 'spark', 'kubernetes', 'docker']</t>
        </is>
      </c>
      <c r="Q3131" t="inlineStr">
        <is>
          <t>{'cloud': ['gcp', 'aws', 'azure'], 'libraries': ['pyspark', 'spark'], 'other': ['kubernetes', 'docker'], 'programming': ['python', 'sql']}</t>
        </is>
      </c>
    </row>
    <row r="3132">
      <c r="A3132" t="inlineStr">
        <is>
          <t>Data Scientist</t>
        </is>
      </c>
      <c r="B3132" t="inlineStr">
        <is>
          <t>Data Scientist Level 3</t>
        </is>
      </c>
      <c r="C3132" t="inlineStr">
        <is>
          <t>New York, NY</t>
        </is>
      </c>
      <c r="D3132" t="inlineStr">
        <is>
          <t>via GrabJobs</t>
        </is>
      </c>
      <c r="E3132" t="inlineStr">
        <is>
          <t>Full-time</t>
        </is>
      </c>
      <c r="F3132" t="b">
        <v>0</v>
      </c>
      <c r="G3132" t="inlineStr">
        <is>
          <t>New York, United States</t>
        </is>
      </c>
      <c r="H3132" s="2" t="n">
        <v>45419.37690972222</v>
      </c>
      <c r="I3132" t="b">
        <v>0</v>
      </c>
      <c r="J3132" t="b">
        <v>1</v>
      </c>
      <c r="K3132" t="inlineStr">
        <is>
          <t>United States</t>
        </is>
      </c>
      <c r="L3132" t="inlineStr"/>
      <c r="M3132" t="inlineStr"/>
      <c r="N3132" t="inlineStr"/>
      <c r="O3132" t="inlineStr">
        <is>
          <t>Base2 Solutions</t>
        </is>
      </c>
      <c r="P3132" t="inlineStr">
        <is>
          <t>['python', 'c']</t>
        </is>
      </c>
      <c r="Q3132" t="inlineStr">
        <is>
          <t>{'programming': ['python', 'c']}</t>
        </is>
      </c>
    </row>
    <row r="3133">
      <c r="A3133" t="inlineStr">
        <is>
          <t>Data Scientist</t>
        </is>
      </c>
      <c r="B3133" t="inlineStr">
        <is>
          <t>Data Analysis Specialist</t>
        </is>
      </c>
      <c r="C3133" t="inlineStr">
        <is>
          <t>Bangkok, Thailand</t>
        </is>
      </c>
      <c r="D3133" t="inlineStr">
        <is>
          <t>via JobThai</t>
        </is>
      </c>
      <c r="E3133" t="inlineStr">
        <is>
          <t>Full-time</t>
        </is>
      </c>
      <c r="F3133" t="b">
        <v>0</v>
      </c>
      <c r="G3133" t="inlineStr">
        <is>
          <t>Thailand</t>
        </is>
      </c>
      <c r="H3133" s="2" t="n">
        <v>45439.38763888889</v>
      </c>
      <c r="I3133" t="b">
        <v>0</v>
      </c>
      <c r="J3133" t="b">
        <v>0</v>
      </c>
      <c r="K3133" t="inlineStr">
        <is>
          <t>Thailand</t>
        </is>
      </c>
      <c r="L3133" t="inlineStr"/>
      <c r="M3133" t="inlineStr"/>
      <c r="N3133" t="inlineStr"/>
      <c r="O3133" t="inlineStr">
        <is>
          <t>BESTBUY TECHNOLOGY COMPANY LIMITED</t>
        </is>
      </c>
      <c r="P3133" t="inlineStr">
        <is>
          <t>['sql', 'tableau', 'excel']</t>
        </is>
      </c>
      <c r="Q3133" t="inlineStr">
        <is>
          <t>{'analyst_tools': ['tableau', 'excel'], 'programming': ['sql']}</t>
        </is>
      </c>
    </row>
    <row r="3134">
      <c r="A3134" t="inlineStr">
        <is>
          <t>Business Analyst</t>
        </is>
      </c>
      <c r="B3134" t="inlineStr">
        <is>
          <t>Business Insights Analyst (Remote)</t>
        </is>
      </c>
      <c r="C3134" t="inlineStr">
        <is>
          <t>Anywhere</t>
        </is>
      </c>
      <c r="D3134" t="inlineStr">
        <is>
          <t>via LinkedIn</t>
        </is>
      </c>
      <c r="E3134" t="inlineStr">
        <is>
          <t>Full-time</t>
        </is>
      </c>
      <c r="F3134" t="b">
        <v>1</v>
      </c>
      <c r="G3134" t="inlineStr">
        <is>
          <t>Serbia</t>
        </is>
      </c>
      <c r="H3134" s="2" t="n">
        <v>45439.39018518518</v>
      </c>
      <c r="I3134" t="b">
        <v>0</v>
      </c>
      <c r="J3134" t="b">
        <v>0</v>
      </c>
      <c r="K3134" t="inlineStr">
        <is>
          <t>Serbia</t>
        </is>
      </c>
      <c r="L3134" t="inlineStr"/>
      <c r="M3134" t="inlineStr"/>
      <c r="N3134" t="inlineStr"/>
      <c r="O3134" t="inlineStr">
        <is>
          <t>Syneos Health</t>
        </is>
      </c>
      <c r="P3134" t="inlineStr">
        <is>
          <t>['python', 'sql', 'databricks', 'azure', 'power bi', 'excel', 'tableau']</t>
        </is>
      </c>
      <c r="Q3134" t="inlineStr">
        <is>
          <t>{'analyst_tools': ['power bi', 'excel', 'tableau'], 'cloud': ['databricks', 'azure'], 'programming': ['python', 'sql']}</t>
        </is>
      </c>
    </row>
    <row r="3135">
      <c r="A3135" t="inlineStr">
        <is>
          <t>Data Scientist</t>
        </is>
      </c>
      <c r="B3135" t="inlineStr">
        <is>
          <t>Data Scientist confirmé H/F</t>
        </is>
      </c>
      <c r="C3135" t="inlineStr">
        <is>
          <t>Paris, France</t>
        </is>
      </c>
      <c r="D3135" t="inlineStr">
        <is>
          <t>via BeBee</t>
        </is>
      </c>
      <c r="E3135" t="inlineStr">
        <is>
          <t>Full-time</t>
        </is>
      </c>
      <c r="F3135" t="b">
        <v>0</v>
      </c>
      <c r="G3135" t="inlineStr">
        <is>
          <t>France</t>
        </is>
      </c>
      <c r="H3135" s="2" t="n">
        <v>45443.38972222222</v>
      </c>
      <c r="I3135" t="b">
        <v>0</v>
      </c>
      <c r="J3135" t="b">
        <v>0</v>
      </c>
      <c r="K3135" t="inlineStr">
        <is>
          <t>France</t>
        </is>
      </c>
      <c r="L3135" t="inlineStr"/>
      <c r="M3135" t="inlineStr"/>
      <c r="N3135" t="inlineStr"/>
      <c r="O3135" t="inlineStr">
        <is>
          <t>Héméra Digital Consulting</t>
        </is>
      </c>
      <c r="P3135" t="inlineStr">
        <is>
          <t>['sql', 'python', 'r', 'spark']</t>
        </is>
      </c>
      <c r="Q3135" t="inlineStr">
        <is>
          <t>{'libraries': ['spark'], 'programming': ['sql', 'python', 'r']}</t>
        </is>
      </c>
    </row>
    <row r="3136">
      <c r="A3136" t="inlineStr">
        <is>
          <t>Data Engineer</t>
        </is>
      </c>
      <c r="B3136" t="inlineStr">
        <is>
          <t>Big Data Engineer</t>
        </is>
      </c>
      <c r="C3136" t="inlineStr">
        <is>
          <t>New York, NY</t>
        </is>
      </c>
      <c r="D3136" t="inlineStr">
        <is>
          <t>via GrabJobs</t>
        </is>
      </c>
      <c r="E3136" t="inlineStr">
        <is>
          <t>Full-time</t>
        </is>
      </c>
      <c r="F3136" t="b">
        <v>0</v>
      </c>
      <c r="G3136" t="inlineStr">
        <is>
          <t>California, United States</t>
        </is>
      </c>
      <c r="H3136" s="2" t="n">
        <v>45431.38075231481</v>
      </c>
      <c r="I3136" t="b">
        <v>0</v>
      </c>
      <c r="J3136" t="b">
        <v>1</v>
      </c>
      <c r="K3136" t="inlineStr">
        <is>
          <t>United States</t>
        </is>
      </c>
      <c r="L3136" t="inlineStr"/>
      <c r="M3136" t="inlineStr"/>
      <c r="N3136" t="inlineStr"/>
      <c r="O3136" t="inlineStr">
        <is>
          <t>Hp Development Company, L.p.</t>
        </is>
      </c>
      <c r="P3136" t="inlineStr">
        <is>
          <t>['scala', 'sql', 'mysql', 'aws', 'redshift', 'aurora', 'databricks', 'spark', 'jupyter', 'airflow', 'splunk', 'looker', 'github', 'docker', 'kubernetes', 'terraform']</t>
        </is>
      </c>
      <c r="Q3136" t="inlineStr">
        <is>
          <t>{'analyst_tools': ['splunk', 'looker'], 'cloud': ['aws', 'redshift', 'aurora', 'databricks'], 'databases': ['mysql'], 'libraries': ['spark', 'jupyter', 'airflow'], 'other': ['github', 'docker', 'kubernetes', 'terraform'], 'programming': ['scala', 'sql']}</t>
        </is>
      </c>
    </row>
    <row r="3137">
      <c r="A3137" t="inlineStr">
        <is>
          <t>Senior Data Scientist</t>
        </is>
      </c>
      <c r="B3137" t="inlineStr">
        <is>
          <t>Senior Data Scientist</t>
        </is>
      </c>
      <c r="C3137" t="inlineStr">
        <is>
          <t>Jakarta, Indonesia</t>
        </is>
      </c>
      <c r="D3137" t="inlineStr">
        <is>
          <t>via LinkedIn</t>
        </is>
      </c>
      <c r="E3137" t="inlineStr">
        <is>
          <t>Full-time</t>
        </is>
      </c>
      <c r="F3137" t="b">
        <v>0</v>
      </c>
      <c r="G3137" t="inlineStr">
        <is>
          <t>Indonesia</t>
        </is>
      </c>
      <c r="H3137" s="2" t="n">
        <v>45443.38607638889</v>
      </c>
      <c r="I3137" t="b">
        <v>0</v>
      </c>
      <c r="J3137" t="b">
        <v>0</v>
      </c>
      <c r="K3137" t="inlineStr">
        <is>
          <t>Indonesia</t>
        </is>
      </c>
      <c r="L3137" t="inlineStr"/>
      <c r="M3137" t="inlineStr"/>
      <c r="N3137" t="inlineStr"/>
      <c r="O3137" t="inlineStr">
        <is>
          <t>JULO</t>
        </is>
      </c>
      <c r="P3137" t="inlineStr">
        <is>
          <t>['sql', 'python']</t>
        </is>
      </c>
      <c r="Q3137" t="inlineStr">
        <is>
          <t>{'programming': ['sql', 'python']}</t>
        </is>
      </c>
    </row>
    <row r="3138">
      <c r="A3138" t="inlineStr">
        <is>
          <t>Senior Data Engineer</t>
        </is>
      </c>
      <c r="B3138" t="inlineStr">
        <is>
          <t>Senior Data Engineer | Sydney, AU</t>
        </is>
      </c>
      <c r="C3138" t="inlineStr">
        <is>
          <t>Sydney NSW, Australia</t>
        </is>
      </c>
      <c r="D3138" t="inlineStr">
        <is>
          <t>via EFinancialCareers</t>
        </is>
      </c>
      <c r="E3138" t="inlineStr">
        <is>
          <t>Full-time</t>
        </is>
      </c>
      <c r="F3138" t="b">
        <v>0</v>
      </c>
      <c r="G3138" t="inlineStr">
        <is>
          <t>Australia</t>
        </is>
      </c>
      <c r="H3138" s="2" t="n">
        <v>45420.38766203704</v>
      </c>
      <c r="I3138" t="b">
        <v>1</v>
      </c>
      <c r="J3138" t="b">
        <v>0</v>
      </c>
      <c r="K3138" t="inlineStr">
        <is>
          <t>Australia</t>
        </is>
      </c>
      <c r="L3138" t="inlineStr"/>
      <c r="M3138" t="inlineStr"/>
      <c r="N3138" t="inlineStr"/>
      <c r="O3138" t="inlineStr">
        <is>
          <t>Commonwealth Bank of Australia</t>
        </is>
      </c>
      <c r="P3138" t="inlineStr">
        <is>
          <t>['sas', 'sas', 'r', 't-sql', 'shell', 'oracle', 'aws', 'hadoop', 'spark', 'unix', 'windows', 'tableau']</t>
        </is>
      </c>
      <c r="Q3138" t="inlineStr">
        <is>
          <t>{'analyst_tools': ['sas', 'tableau'], 'cloud': ['oracle', 'aws'], 'libraries': ['hadoop', 'spark'], 'os': ['unix', 'windows'], 'programming': ['sas', 'r', 't-sql', 'shell']}</t>
        </is>
      </c>
    </row>
    <row r="3139">
      <c r="A3139" t="inlineStr">
        <is>
          <t>Business Analyst</t>
        </is>
      </c>
      <c r="B3139" t="inlineStr">
        <is>
          <t>Senior Business Intelligence Engineer</t>
        </is>
      </c>
      <c r="C3139" t="inlineStr">
        <is>
          <t>Hillerød, Denmark</t>
        </is>
      </c>
      <c r="D3139" t="inlineStr">
        <is>
          <t>via LinkedIn</t>
        </is>
      </c>
      <c r="E3139" t="inlineStr">
        <is>
          <t>Full-time</t>
        </is>
      </c>
      <c r="F3139" t="b">
        <v>0</v>
      </c>
      <c r="G3139" t="inlineStr">
        <is>
          <t>Denmark</t>
        </is>
      </c>
      <c r="H3139" s="2" t="n">
        <v>45439.3846412037</v>
      </c>
      <c r="I3139" t="b">
        <v>1</v>
      </c>
      <c r="J3139" t="b">
        <v>0</v>
      </c>
      <c r="K3139" t="inlineStr">
        <is>
          <t>Denmark</t>
        </is>
      </c>
      <c r="L3139" t="inlineStr"/>
      <c r="M3139" t="inlineStr"/>
      <c r="N3139" t="inlineStr"/>
      <c r="O3139" t="inlineStr">
        <is>
          <t>Ellab - Validation &amp; Monitoring Solutions</t>
        </is>
      </c>
      <c r="P3139" t="inlineStr">
        <is>
          <t>['sql', 'sql server', 'power bi']</t>
        </is>
      </c>
      <c r="Q3139" t="inlineStr">
        <is>
          <t>{'analyst_tools': ['power bi'], 'databases': ['sql server'], 'programming': ['sql']}</t>
        </is>
      </c>
    </row>
    <row r="3140">
      <c r="A3140" t="inlineStr">
        <is>
          <t>Data Engineer</t>
        </is>
      </c>
      <c r="B3140" t="inlineStr">
        <is>
          <t>Data Engineer</t>
        </is>
      </c>
      <c r="C3140" t="inlineStr">
        <is>
          <t>Milton Keynes, United Kingdom</t>
        </is>
      </c>
      <c r="D3140" t="inlineStr">
        <is>
          <t>via Indeed</t>
        </is>
      </c>
      <c r="E3140" t="inlineStr">
        <is>
          <t>Full-time</t>
        </is>
      </c>
      <c r="F3140" t="b">
        <v>0</v>
      </c>
      <c r="G3140" t="inlineStr">
        <is>
          <t>United Kingdom</t>
        </is>
      </c>
      <c r="H3140" s="2" t="n">
        <v>45428.38372685185</v>
      </c>
      <c r="I3140" t="b">
        <v>1</v>
      </c>
      <c r="J3140" t="b">
        <v>0</v>
      </c>
      <c r="K3140" t="inlineStr">
        <is>
          <t>United Kingdom</t>
        </is>
      </c>
      <c r="L3140" t="inlineStr"/>
      <c r="M3140" t="inlineStr"/>
      <c r="N3140" t="inlineStr"/>
      <c r="O3140" t="inlineStr">
        <is>
          <t>Domino's Pizza Corporate</t>
        </is>
      </c>
      <c r="P3140" t="inlineStr">
        <is>
          <t>['sql', 'sql server', 'ssis']</t>
        </is>
      </c>
      <c r="Q3140" t="inlineStr">
        <is>
          <t>{'analyst_tools': ['ssis'], 'databases': ['sql server'], 'programming': ['sql']}</t>
        </is>
      </c>
    </row>
    <row r="3141">
      <c r="A3141" t="inlineStr">
        <is>
          <t>Software Engineer</t>
        </is>
      </c>
      <c r="B3141" t="inlineStr">
        <is>
          <t>Power BI Developer</t>
        </is>
      </c>
      <c r="C3141" t="inlineStr">
        <is>
          <t>Hyderabad, Telangana, India</t>
        </is>
      </c>
      <c r="D3141" t="inlineStr">
        <is>
          <t>via LinkedIn</t>
        </is>
      </c>
      <c r="E3141" t="inlineStr">
        <is>
          <t>Full-time</t>
        </is>
      </c>
      <c r="F3141" t="b">
        <v>0</v>
      </c>
      <c r="G3141" t="inlineStr">
        <is>
          <t>India</t>
        </is>
      </c>
      <c r="H3141" s="2" t="n">
        <v>45440.39991898148</v>
      </c>
      <c r="I3141" t="b">
        <v>1</v>
      </c>
      <c r="J3141" t="b">
        <v>0</v>
      </c>
      <c r="K3141" t="inlineStr">
        <is>
          <t>India</t>
        </is>
      </c>
      <c r="L3141" t="inlineStr"/>
      <c r="M3141" t="inlineStr"/>
      <c r="N3141" t="inlineStr"/>
      <c r="O3141" t="inlineStr">
        <is>
          <t>Fusion Plus Solutions Inc</t>
        </is>
      </c>
      <c r="P3141" t="inlineStr">
        <is>
          <t>['sql', 'c#', 'azure', 'power bi']</t>
        </is>
      </c>
      <c r="Q3141" t="inlineStr">
        <is>
          <t>{'analyst_tools': ['power bi'], 'cloud': ['azure'], 'programming': ['sql', 'c#']}</t>
        </is>
      </c>
    </row>
    <row r="3142">
      <c r="A3142" t="inlineStr">
        <is>
          <t>Data Engineer</t>
        </is>
      </c>
      <c r="B3142" t="inlineStr">
        <is>
          <t>Data Engineer | Detroit | Up to $130,000</t>
        </is>
      </c>
      <c r="C3142" t="inlineStr">
        <is>
          <t>Germany</t>
        </is>
      </c>
      <c r="D3142" t="inlineStr">
        <is>
          <t>via Edison Smart</t>
        </is>
      </c>
      <c r="E3142" t="inlineStr">
        <is>
          <t>Full-time</t>
        </is>
      </c>
      <c r="F3142" t="b">
        <v>0</v>
      </c>
      <c r="G3142" t="inlineStr">
        <is>
          <t>Germany</t>
        </is>
      </c>
      <c r="H3142" s="2" t="n">
        <v>45428.38643518519</v>
      </c>
      <c r="I3142" t="b">
        <v>1</v>
      </c>
      <c r="J3142" t="b">
        <v>0</v>
      </c>
      <c r="K3142" t="inlineStr">
        <is>
          <t>Germany</t>
        </is>
      </c>
      <c r="L3142" t="inlineStr"/>
      <c r="M3142" t="inlineStr"/>
      <c r="N3142" t="inlineStr"/>
      <c r="O3142" t="inlineStr">
        <is>
          <t>Edison Search</t>
        </is>
      </c>
      <c r="P3142" t="inlineStr">
        <is>
          <t>['python', 'sql']</t>
        </is>
      </c>
      <c r="Q3142" t="inlineStr">
        <is>
          <t>{'programming': ['python', 'sql']}</t>
        </is>
      </c>
    </row>
    <row r="3143">
      <c r="A3143" t="inlineStr">
        <is>
          <t>Data Analyst</t>
        </is>
      </c>
      <c r="B3143" t="inlineStr">
        <is>
          <t>Data Analyst (0 Experience Required)</t>
        </is>
      </c>
      <c r="C3143" t="inlineStr">
        <is>
          <t>Anywhere</t>
        </is>
      </c>
      <c r="D3143" t="inlineStr">
        <is>
          <t>via LinkedIn</t>
        </is>
      </c>
      <c r="E3143" t="inlineStr">
        <is>
          <t>Contractor</t>
        </is>
      </c>
      <c r="F3143" t="b">
        <v>1</v>
      </c>
      <c r="G3143" t="inlineStr">
        <is>
          <t>Israel</t>
        </is>
      </c>
      <c r="H3143" s="2" t="n">
        <v>45434.40033564815</v>
      </c>
      <c r="I3143" t="b">
        <v>1</v>
      </c>
      <c r="J3143" t="b">
        <v>0</v>
      </c>
      <c r="K3143" t="inlineStr">
        <is>
          <t>Israel</t>
        </is>
      </c>
      <c r="L3143" t="inlineStr"/>
      <c r="M3143" t="inlineStr"/>
      <c r="N3143" t="inlineStr"/>
      <c r="O3143" t="inlineStr">
        <is>
          <t>Peroptyx</t>
        </is>
      </c>
      <c r="P3143" t="inlineStr"/>
      <c r="Q3143" t="inlineStr"/>
    </row>
    <row r="3144">
      <c r="A3144" t="inlineStr">
        <is>
          <t>Senior Data Analyst</t>
        </is>
      </c>
      <c r="B3144" t="inlineStr">
        <is>
          <t>Senior Data Analyst</t>
        </is>
      </c>
      <c r="C3144" t="inlineStr">
        <is>
          <t>Poland</t>
        </is>
      </c>
      <c r="D3144" t="inlineStr">
        <is>
          <t>via Jooble</t>
        </is>
      </c>
      <c r="E3144" t="inlineStr">
        <is>
          <t>Full-time</t>
        </is>
      </c>
      <c r="F3144" t="b">
        <v>0</v>
      </c>
      <c r="G3144" t="inlineStr">
        <is>
          <t>Poland</t>
        </is>
      </c>
      <c r="H3144" s="2" t="n">
        <v>45435.38556712963</v>
      </c>
      <c r="I3144" t="b">
        <v>1</v>
      </c>
      <c r="J3144" t="b">
        <v>0</v>
      </c>
      <c r="K3144" t="inlineStr">
        <is>
          <t>Poland</t>
        </is>
      </c>
      <c r="L3144" t="inlineStr"/>
      <c r="M3144" t="inlineStr"/>
      <c r="N3144" t="inlineStr"/>
      <c r="O3144" t="inlineStr">
        <is>
          <t>Capgemini</t>
        </is>
      </c>
      <c r="P3144" t="inlineStr">
        <is>
          <t>['typescript', 'kotlin', 'postgresql', 'aws', 'azure', 'terraform', 'docker']</t>
        </is>
      </c>
      <c r="Q3144" t="inlineStr">
        <is>
          <t>{'cloud': ['aws', 'azure'], 'databases': ['postgresql'], 'other': ['terraform', 'docker'], 'programming': ['typescript', 'kotlin']}</t>
        </is>
      </c>
    </row>
    <row r="3145">
      <c r="A3145" t="inlineStr">
        <is>
          <t>Data Engineer</t>
        </is>
      </c>
      <c r="B3145" t="inlineStr">
        <is>
          <t>Data Engineers (Chính Thức/ Cộng Tác Viên)</t>
        </is>
      </c>
      <c r="C3145" t="inlineStr">
        <is>
          <t>Hanoi, Vietnam</t>
        </is>
      </c>
      <c r="D3145" t="inlineStr">
        <is>
          <t>via Indeed</t>
        </is>
      </c>
      <c r="E3145" t="inlineStr">
        <is>
          <t>Full-time</t>
        </is>
      </c>
      <c r="F3145" t="b">
        <v>0</v>
      </c>
      <c r="G3145" t="inlineStr">
        <is>
          <t>Vietnam</t>
        </is>
      </c>
      <c r="H3145" s="2" t="n">
        <v>45432.38633101852</v>
      </c>
      <c r="I3145" t="b">
        <v>0</v>
      </c>
      <c r="J3145" t="b">
        <v>0</v>
      </c>
      <c r="K3145" t="inlineStr">
        <is>
          <t>Vietnam</t>
        </is>
      </c>
      <c r="L3145" t="inlineStr"/>
      <c r="M3145" t="inlineStr"/>
      <c r="N3145" t="inlineStr"/>
      <c r="O3145" t="inlineStr">
        <is>
          <t>VINBIGDATA</t>
        </is>
      </c>
      <c r="P3145" t="inlineStr">
        <is>
          <t>['python', 'java', 'scala', 'bigquery']</t>
        </is>
      </c>
      <c r="Q3145" t="inlineStr">
        <is>
          <t>{'cloud': ['bigquery'], 'programming': ['python', 'java', 'scala']}</t>
        </is>
      </c>
    </row>
    <row r="3146">
      <c r="A3146" t="inlineStr">
        <is>
          <t>Data Analyst</t>
        </is>
      </c>
      <c r="B3146" t="inlineStr">
        <is>
          <t>Healthcare Data Analyst Nurse</t>
        </is>
      </c>
      <c r="C3146" t="inlineStr">
        <is>
          <t>Norwood, MA</t>
        </is>
      </c>
      <c r="D3146" t="inlineStr">
        <is>
          <t>via Carecareer Link</t>
        </is>
      </c>
      <c r="E3146" t="inlineStr">
        <is>
          <t>Full-time</t>
        </is>
      </c>
      <c r="F3146" t="b">
        <v>0</v>
      </c>
      <c r="G3146" t="inlineStr">
        <is>
          <t>New York, United States</t>
        </is>
      </c>
      <c r="H3146" s="2" t="n">
        <v>45425.37598379629</v>
      </c>
      <c r="I3146" t="b">
        <v>0</v>
      </c>
      <c r="J3146" t="b">
        <v>1</v>
      </c>
      <c r="K3146" t="inlineStr">
        <is>
          <t>United States</t>
        </is>
      </c>
      <c r="L3146" t="inlineStr">
        <is>
          <t>year</t>
        </is>
      </c>
      <c r="M3146" t="n">
        <v>112500</v>
      </c>
      <c r="N3146" t="inlineStr"/>
      <c r="O3146" t="inlineStr">
        <is>
          <t>Incredible Health, Inc.</t>
        </is>
      </c>
      <c r="P3146" t="inlineStr">
        <is>
          <t>['excel']</t>
        </is>
      </c>
      <c r="Q3146" t="inlineStr">
        <is>
          <t>{'analyst_tools': ['excel']}</t>
        </is>
      </c>
    </row>
    <row r="3147">
      <c r="A3147" t="inlineStr">
        <is>
          <t>Machine Learning Engineer</t>
        </is>
      </c>
      <c r="B3147" t="inlineStr">
        <is>
          <t>Machine Learning Engineer</t>
        </is>
      </c>
      <c r="C3147" t="inlineStr">
        <is>
          <t>Budapest, Hungary</t>
        </is>
      </c>
      <c r="D3147" t="inlineStr">
        <is>
          <t>via LinkedIn</t>
        </is>
      </c>
      <c r="E3147" t="inlineStr">
        <is>
          <t>Full-time</t>
        </is>
      </c>
      <c r="F3147" t="b">
        <v>0</v>
      </c>
      <c r="G3147" t="inlineStr">
        <is>
          <t>Hungary</t>
        </is>
      </c>
      <c r="H3147" s="2" t="n">
        <v>45434.40405092593</v>
      </c>
      <c r="I3147" t="b">
        <v>0</v>
      </c>
      <c r="J3147" t="b">
        <v>0</v>
      </c>
      <c r="K3147" t="inlineStr">
        <is>
          <t>Hungary</t>
        </is>
      </c>
      <c r="L3147" t="inlineStr"/>
      <c r="M3147" t="inlineStr"/>
      <c r="N3147" t="inlineStr"/>
      <c r="O3147" t="inlineStr">
        <is>
          <t>EF Educational Tours</t>
        </is>
      </c>
      <c r="P3147" t="inlineStr">
        <is>
          <t>['python', 'r', 'java', 'c#', 'go', 'aws']</t>
        </is>
      </c>
      <c r="Q3147" t="inlineStr">
        <is>
          <t>{'cloud': ['aws'], 'programming': ['python', 'r', 'java', 'c#', 'go']}</t>
        </is>
      </c>
    </row>
    <row r="3148">
      <c r="A3148" t="inlineStr">
        <is>
          <t>Data Engineer</t>
        </is>
      </c>
      <c r="B3148" t="inlineStr">
        <is>
          <t>Data Engineer</t>
        </is>
      </c>
      <c r="C3148" t="inlineStr">
        <is>
          <t>Anywhere</t>
        </is>
      </c>
      <c r="D3148" t="inlineStr">
        <is>
          <t>via LinkedIn</t>
        </is>
      </c>
      <c r="E3148" t="inlineStr">
        <is>
          <t>Full-time</t>
        </is>
      </c>
      <c r="F3148" t="b">
        <v>1</v>
      </c>
      <c r="G3148" t="inlineStr">
        <is>
          <t>Spain</t>
        </is>
      </c>
      <c r="H3148" s="2" t="n">
        <v>45432.38576388889</v>
      </c>
      <c r="I3148" t="b">
        <v>1</v>
      </c>
      <c r="J3148" t="b">
        <v>0</v>
      </c>
      <c r="K3148" t="inlineStr">
        <is>
          <t>Spain</t>
        </is>
      </c>
      <c r="L3148" t="inlineStr"/>
      <c r="M3148" t="inlineStr"/>
      <c r="N3148" t="inlineStr"/>
      <c r="O3148" t="inlineStr">
        <is>
          <t>Exportadora Data Base S.A.</t>
        </is>
      </c>
      <c r="P3148" t="inlineStr">
        <is>
          <t>['python', 'scala', 'sql', 'azure', 'pyspark']</t>
        </is>
      </c>
      <c r="Q3148" t="inlineStr">
        <is>
          <t>{'cloud': ['azure'], 'libraries': ['pyspark'], 'programming': ['python', 'scala', 'sql']}</t>
        </is>
      </c>
    </row>
    <row r="3149">
      <c r="A3149" t="inlineStr">
        <is>
          <t>Data Analyst</t>
        </is>
      </c>
      <c r="B3149" t="inlineStr">
        <is>
          <t>VBA Data Analyst</t>
        </is>
      </c>
      <c r="C3149" t="inlineStr">
        <is>
          <t>Kennesaw, GA</t>
        </is>
      </c>
      <c r="D3149" t="inlineStr">
        <is>
          <t>via LinkedIn</t>
        </is>
      </c>
      <c r="E3149" t="inlineStr">
        <is>
          <t>Full-time and Temp work</t>
        </is>
      </c>
      <c r="F3149" t="b">
        <v>0</v>
      </c>
      <c r="G3149" t="inlineStr">
        <is>
          <t>Georgia</t>
        </is>
      </c>
      <c r="H3149" s="2" t="n">
        <v>45414.40516203704</v>
      </c>
      <c r="I3149" t="b">
        <v>1</v>
      </c>
      <c r="J3149" t="b">
        <v>0</v>
      </c>
      <c r="K3149" t="inlineStr">
        <is>
          <t>United States</t>
        </is>
      </c>
      <c r="L3149" t="inlineStr"/>
      <c r="M3149" t="inlineStr"/>
      <c r="N3149" t="inlineStr"/>
      <c r="O3149" t="inlineStr">
        <is>
          <t>Apex Systems</t>
        </is>
      </c>
      <c r="P3149" t="inlineStr">
        <is>
          <t>['sql', 'vba', 'excel']</t>
        </is>
      </c>
      <c r="Q3149" t="inlineStr">
        <is>
          <t>{'analyst_tools': ['excel'], 'programming': ['sql', 'vba']}</t>
        </is>
      </c>
    </row>
    <row r="3150">
      <c r="A3150" t="inlineStr">
        <is>
          <t>Data Analyst</t>
        </is>
      </c>
      <c r="B3150" t="inlineStr">
        <is>
          <t>Junior Data Analyst – Buyer &amp; Marketing</t>
        </is>
      </c>
      <c r="C3150" t="inlineStr">
        <is>
          <t>Singapore</t>
        </is>
      </c>
      <c r="D3150" t="inlineStr">
        <is>
          <t>via LinkedIn</t>
        </is>
      </c>
      <c r="E3150" t="inlineStr">
        <is>
          <t>Full-time</t>
        </is>
      </c>
      <c r="F3150" t="b">
        <v>0</v>
      </c>
      <c r="G3150" t="inlineStr">
        <is>
          <t>Singapore</t>
        </is>
      </c>
      <c r="H3150" s="2" t="n">
        <v>45418.3953587963</v>
      </c>
      <c r="I3150" t="b">
        <v>0</v>
      </c>
      <c r="J3150" t="b">
        <v>0</v>
      </c>
      <c r="K3150" t="inlineStr">
        <is>
          <t>Singapore</t>
        </is>
      </c>
      <c r="L3150" t="inlineStr"/>
      <c r="M3150" t="inlineStr"/>
      <c r="N3150" t="inlineStr"/>
      <c r="O3150" t="inlineStr">
        <is>
          <t>Shopee</t>
        </is>
      </c>
      <c r="P3150" t="inlineStr">
        <is>
          <t>['sql', 'python']</t>
        </is>
      </c>
      <c r="Q3150" t="inlineStr">
        <is>
          <t>{'programming': ['sql', 'python']}</t>
        </is>
      </c>
    </row>
    <row r="3151">
      <c r="A3151" t="inlineStr">
        <is>
          <t>Data Engineer</t>
        </is>
      </c>
      <c r="B3151" t="inlineStr">
        <is>
          <t>Data Engineer</t>
        </is>
      </c>
      <c r="C3151" t="inlineStr">
        <is>
          <t>Bengaluru, Karnataka, India</t>
        </is>
      </c>
      <c r="D3151" t="inlineStr">
        <is>
          <t>via LinkedIn</t>
        </is>
      </c>
      <c r="E3151" t="inlineStr">
        <is>
          <t>Full-time</t>
        </is>
      </c>
      <c r="F3151" t="b">
        <v>0</v>
      </c>
      <c r="G3151" t="inlineStr">
        <is>
          <t>India</t>
        </is>
      </c>
      <c r="H3151" s="2" t="n">
        <v>45435.38707175926</v>
      </c>
      <c r="I3151" t="b">
        <v>1</v>
      </c>
      <c r="J3151" t="b">
        <v>0</v>
      </c>
      <c r="K3151" t="inlineStr">
        <is>
          <t>India</t>
        </is>
      </c>
      <c r="L3151" t="inlineStr"/>
      <c r="M3151" t="inlineStr"/>
      <c r="N3151" t="inlineStr"/>
      <c r="O3151" t="inlineStr">
        <is>
          <t>EasyReplenish</t>
        </is>
      </c>
      <c r="P3151" t="inlineStr">
        <is>
          <t>['sql']</t>
        </is>
      </c>
      <c r="Q3151" t="inlineStr">
        <is>
          <t>{'programming': ['sql']}</t>
        </is>
      </c>
    </row>
    <row r="3152">
      <c r="A3152" t="inlineStr">
        <is>
          <t>Data Engineer</t>
        </is>
      </c>
      <c r="B3152" t="inlineStr">
        <is>
          <t>Data Engineer</t>
        </is>
      </c>
      <c r="C3152" t="inlineStr">
        <is>
          <t>Heerlen, Netherlands</t>
        </is>
      </c>
      <c r="D3152" t="inlineStr">
        <is>
          <t>via LinkedIn</t>
        </is>
      </c>
      <c r="E3152" t="inlineStr">
        <is>
          <t>Full-time</t>
        </is>
      </c>
      <c r="F3152" t="b">
        <v>0</v>
      </c>
      <c r="G3152" t="inlineStr">
        <is>
          <t>Netherlands</t>
        </is>
      </c>
      <c r="H3152" s="2" t="n">
        <v>45419.39081018518</v>
      </c>
      <c r="I3152" t="b">
        <v>0</v>
      </c>
      <c r="J3152" t="b">
        <v>0</v>
      </c>
      <c r="K3152" t="inlineStr">
        <is>
          <t>Netherlands</t>
        </is>
      </c>
      <c r="L3152" t="inlineStr"/>
      <c r="M3152" t="inlineStr"/>
      <c r="N3152" t="inlineStr"/>
      <c r="O3152" t="inlineStr">
        <is>
          <t>Mediaan Conclusion</t>
        </is>
      </c>
      <c r="P3152" t="inlineStr">
        <is>
          <t>['python', 'sql', 'databricks', 'azure', 'spark', 'kafka', 'excel', 'docker', 'kubernetes']</t>
        </is>
      </c>
      <c r="Q3152" t="inlineStr">
        <is>
          <t>{'analyst_tools': ['excel'], 'cloud': ['databricks', 'azure'], 'libraries': ['spark', 'kafka'], 'other': ['docker', 'kubernetes'], 'programming': ['python', 'sql']}</t>
        </is>
      </c>
    </row>
    <row r="3153">
      <c r="A3153" t="inlineStr">
        <is>
          <t>Cloud Engineer</t>
        </is>
      </c>
      <c r="B3153" t="inlineStr">
        <is>
          <t>Content Analyst</t>
        </is>
      </c>
      <c r="C3153" t="inlineStr">
        <is>
          <t>Bangkok, Thailand</t>
        </is>
      </c>
      <c r="D3153" t="inlineStr">
        <is>
          <t>via LinkedIn</t>
        </is>
      </c>
      <c r="E3153" t="inlineStr">
        <is>
          <t>Full-time</t>
        </is>
      </c>
      <c r="F3153" t="b">
        <v>0</v>
      </c>
      <c r="G3153" t="inlineStr">
        <is>
          <t>Thailand</t>
        </is>
      </c>
      <c r="H3153" s="2" t="n">
        <v>45420.40329861111</v>
      </c>
      <c r="I3153" t="b">
        <v>0</v>
      </c>
      <c r="J3153" t="b">
        <v>0</v>
      </c>
      <c r="K3153" t="inlineStr">
        <is>
          <t>Thailand</t>
        </is>
      </c>
      <c r="L3153" t="inlineStr"/>
      <c r="M3153" t="inlineStr"/>
      <c r="N3153" t="inlineStr"/>
      <c r="O3153" t="inlineStr">
        <is>
          <t>LSEG (London Stock Exchange Group)</t>
        </is>
      </c>
      <c r="P3153" t="inlineStr">
        <is>
          <t>['go']</t>
        </is>
      </c>
      <c r="Q3153" t="inlineStr">
        <is>
          <t>{'programming': ['go']}</t>
        </is>
      </c>
    </row>
    <row r="3154">
      <c r="A3154" t="inlineStr">
        <is>
          <t>Business Analyst</t>
        </is>
      </c>
      <c r="B3154" t="inlineStr">
        <is>
          <t>Business Analyst</t>
        </is>
      </c>
      <c r="C3154" t="inlineStr">
        <is>
          <t>Tallinn, Estonia</t>
        </is>
      </c>
      <c r="D3154" t="inlineStr">
        <is>
          <t>via LinkedIn</t>
        </is>
      </c>
      <c r="E3154" t="inlineStr">
        <is>
          <t>Full-time</t>
        </is>
      </c>
      <c r="F3154" t="b">
        <v>0</v>
      </c>
      <c r="G3154" t="inlineStr">
        <is>
          <t>Estonia</t>
        </is>
      </c>
      <c r="H3154" s="2" t="n">
        <v>45434.40953703703</v>
      </c>
      <c r="I3154" t="b">
        <v>0</v>
      </c>
      <c r="J3154" t="b">
        <v>0</v>
      </c>
      <c r="K3154" t="inlineStr">
        <is>
          <t>Estonia</t>
        </is>
      </c>
      <c r="L3154" t="inlineStr"/>
      <c r="M3154" t="inlineStr"/>
      <c r="N3154" t="inlineStr"/>
      <c r="O3154" t="inlineStr">
        <is>
          <t>Nordea</t>
        </is>
      </c>
      <c r="P3154" t="inlineStr">
        <is>
          <t>['go', 'vba', 'sql', 'excel', 'word', 'powerpoint', 'power bi']</t>
        </is>
      </c>
      <c r="Q3154" t="inlineStr">
        <is>
          <t>{'analyst_tools': ['excel', 'word', 'powerpoint', 'power bi'], 'programming': ['go', 'vba', 'sql']}</t>
        </is>
      </c>
    </row>
    <row r="3155">
      <c r="A3155" t="inlineStr">
        <is>
          <t>Data Scientist</t>
        </is>
      </c>
      <c r="B3155" t="inlineStr">
        <is>
          <t>Data Scientist</t>
        </is>
      </c>
      <c r="C3155" t="inlineStr">
        <is>
          <t>New York, NY</t>
        </is>
      </c>
      <c r="D3155" t="inlineStr">
        <is>
          <t>via GrabJobs</t>
        </is>
      </c>
      <c r="E3155" t="inlineStr">
        <is>
          <t>Full-time</t>
        </is>
      </c>
      <c r="F3155" t="b">
        <v>0</v>
      </c>
      <c r="G3155" t="inlineStr">
        <is>
          <t>New York, United States</t>
        </is>
      </c>
      <c r="H3155" s="2" t="n">
        <v>45416.37658564815</v>
      </c>
      <c r="I3155" t="b">
        <v>0</v>
      </c>
      <c r="J3155" t="b">
        <v>1</v>
      </c>
      <c r="K3155" t="inlineStr">
        <is>
          <t>United States</t>
        </is>
      </c>
      <c r="L3155" t="inlineStr"/>
      <c r="M3155" t="inlineStr"/>
      <c r="N3155" t="inlineStr"/>
      <c r="O3155" t="inlineStr">
        <is>
          <t>Walgreens</t>
        </is>
      </c>
      <c r="P3155" t="inlineStr">
        <is>
          <t>['sql', 'python', 'r', 'spark']</t>
        </is>
      </c>
      <c r="Q3155" t="inlineStr">
        <is>
          <t>{'libraries': ['spark'], 'programming': ['sql', 'python', 'r']}</t>
        </is>
      </c>
    </row>
    <row r="3156">
      <c r="A3156" t="inlineStr">
        <is>
          <t>Senior Data Analyst</t>
        </is>
      </c>
      <c r="B3156" t="inlineStr">
        <is>
          <t>Senior Data Analyst</t>
        </is>
      </c>
      <c r="C3156" t="inlineStr">
        <is>
          <t>Tel Aviv-Yafo, Israel</t>
        </is>
      </c>
      <c r="D3156" t="inlineStr">
        <is>
          <t>via Built In</t>
        </is>
      </c>
      <c r="E3156" t="inlineStr">
        <is>
          <t>Full-time</t>
        </is>
      </c>
      <c r="F3156" t="b">
        <v>0</v>
      </c>
      <c r="G3156" t="inlineStr">
        <is>
          <t>Israel</t>
        </is>
      </c>
      <c r="H3156" s="2" t="n">
        <v>45426.41652777778</v>
      </c>
      <c r="I3156" t="b">
        <v>0</v>
      </c>
      <c r="J3156" t="b">
        <v>0</v>
      </c>
      <c r="K3156" t="inlineStr">
        <is>
          <t>Israel</t>
        </is>
      </c>
      <c r="L3156" t="inlineStr"/>
      <c r="M3156" t="inlineStr"/>
      <c r="N3156" t="inlineStr"/>
      <c r="O3156" t="inlineStr">
        <is>
          <t>DoorLoop</t>
        </is>
      </c>
      <c r="P3156" t="inlineStr">
        <is>
          <t>['sql', 'looker', 'tableau']</t>
        </is>
      </c>
      <c r="Q3156" t="inlineStr">
        <is>
          <t>{'analyst_tools': ['looker', 'tableau'], 'programming': ['sql']}</t>
        </is>
      </c>
    </row>
    <row r="3157">
      <c r="A3157" t="inlineStr">
        <is>
          <t>Senior Data Scientist</t>
        </is>
      </c>
      <c r="B3157" t="inlineStr">
        <is>
          <t>Senior Data Scientist</t>
        </is>
      </c>
      <c r="C3157" t="inlineStr">
        <is>
          <t>New York, NY</t>
        </is>
      </c>
      <c r="D3157" t="inlineStr">
        <is>
          <t>via GrabJobs</t>
        </is>
      </c>
      <c r="E3157" t="inlineStr">
        <is>
          <t>Full-time</t>
        </is>
      </c>
      <c r="F3157" t="b">
        <v>0</v>
      </c>
      <c r="G3157" t="inlineStr">
        <is>
          <t>New York, United States</t>
        </is>
      </c>
      <c r="H3157" s="2" t="n">
        <v>45419.37716435185</v>
      </c>
      <c r="I3157" t="b">
        <v>0</v>
      </c>
      <c r="J3157" t="b">
        <v>1</v>
      </c>
      <c r="K3157" t="inlineStr">
        <is>
          <t>United States</t>
        </is>
      </c>
      <c r="L3157" t="inlineStr"/>
      <c r="M3157" t="inlineStr"/>
      <c r="N3157" t="inlineStr"/>
      <c r="O3157" t="inlineStr">
        <is>
          <t>Pinecone</t>
        </is>
      </c>
      <c r="P3157" t="inlineStr">
        <is>
          <t>['sql', 'r', 'python']</t>
        </is>
      </c>
      <c r="Q3157" t="inlineStr">
        <is>
          <t>{'programming': ['sql', 'r', 'python']}</t>
        </is>
      </c>
    </row>
    <row r="3158">
      <c r="A3158" t="inlineStr">
        <is>
          <t>Data Analyst</t>
        </is>
      </c>
      <c r="B3158" t="inlineStr">
        <is>
          <t>Data Analyst (AVP, Risk Measurement, Risk Technology - Asset...</t>
        </is>
      </c>
      <c r="C3158" t="inlineStr">
        <is>
          <t>Chicago, IL</t>
        </is>
      </c>
      <c r="D3158" t="inlineStr">
        <is>
          <t>via TIAA Careers</t>
        </is>
      </c>
      <c r="E3158" t="inlineStr">
        <is>
          <t>Full-time</t>
        </is>
      </c>
      <c r="F3158" t="b">
        <v>0</v>
      </c>
      <c r="G3158" t="inlineStr">
        <is>
          <t>Illinois, United States</t>
        </is>
      </c>
      <c r="H3158" s="2" t="n">
        <v>45434.37711805556</v>
      </c>
      <c r="I3158" t="b">
        <v>0</v>
      </c>
      <c r="J3158" t="b">
        <v>1</v>
      </c>
      <c r="K3158" t="inlineStr">
        <is>
          <t>United States</t>
        </is>
      </c>
      <c r="L3158" t="inlineStr"/>
      <c r="M3158" t="inlineStr"/>
      <c r="N3158" t="inlineStr"/>
      <c r="O3158" t="inlineStr">
        <is>
          <t>Nuveen</t>
        </is>
      </c>
      <c r="P3158" t="inlineStr">
        <is>
          <t>['sql', 'tableau', 'excel', 'terminal']</t>
        </is>
      </c>
      <c r="Q3158" t="inlineStr">
        <is>
          <t>{'analyst_tools': ['tableau', 'excel'], 'other': ['terminal'], 'programming': ['sql']}</t>
        </is>
      </c>
    </row>
    <row r="3159">
      <c r="A3159" t="inlineStr">
        <is>
          <t>Data Analyst</t>
        </is>
      </c>
      <c r="B3159" t="inlineStr">
        <is>
          <t>Data Analyst / Game Data Analyst</t>
        </is>
      </c>
      <c r="C3159" t="inlineStr">
        <is>
          <t>Minsk, Belarus</t>
        </is>
      </c>
      <c r="D3159" t="inlineStr">
        <is>
          <t>via Rabota.by</t>
        </is>
      </c>
      <c r="E3159" t="inlineStr">
        <is>
          <t>Full-time</t>
        </is>
      </c>
      <c r="F3159" t="b">
        <v>0</v>
      </c>
      <c r="G3159" t="inlineStr">
        <is>
          <t>Belarus</t>
        </is>
      </c>
      <c r="H3159" s="2" t="n">
        <v>45442.4062962963</v>
      </c>
      <c r="I3159" t="b">
        <v>1</v>
      </c>
      <c r="J3159" t="b">
        <v>0</v>
      </c>
      <c r="K3159" t="inlineStr">
        <is>
          <t>Belarus</t>
        </is>
      </c>
      <c r="L3159" t="inlineStr"/>
      <c r="M3159" t="inlineStr"/>
      <c r="N3159" t="inlineStr"/>
      <c r="O3159" t="inlineStr">
        <is>
          <t>Lesta Games</t>
        </is>
      </c>
      <c r="P3159" t="inlineStr">
        <is>
          <t>['sql', 'python']</t>
        </is>
      </c>
      <c r="Q3159" t="inlineStr">
        <is>
          <t>{'programming': ['sql', 'python']}</t>
        </is>
      </c>
    </row>
    <row r="3160">
      <c r="A3160" t="inlineStr">
        <is>
          <t>Data Scientist</t>
        </is>
      </c>
      <c r="B3160" t="inlineStr">
        <is>
          <t>Data Science Manager</t>
        </is>
      </c>
      <c r="C3160" t="inlineStr">
        <is>
          <t>Austin, TX</t>
        </is>
      </c>
      <c r="D3160" t="inlineStr">
        <is>
          <t>via LinkedIn</t>
        </is>
      </c>
      <c r="E3160" t="inlineStr">
        <is>
          <t>Full-time</t>
        </is>
      </c>
      <c r="F3160" t="b">
        <v>0</v>
      </c>
      <c r="G3160" t="inlineStr">
        <is>
          <t>Texas, United States</t>
        </is>
      </c>
      <c r="H3160" s="2" t="n">
        <v>45418.38123842593</v>
      </c>
      <c r="I3160" t="b">
        <v>0</v>
      </c>
      <c r="J3160" t="b">
        <v>1</v>
      </c>
      <c r="K3160" t="inlineStr">
        <is>
          <t>United States</t>
        </is>
      </c>
      <c r="L3160" t="inlineStr">
        <is>
          <t>year</t>
        </is>
      </c>
      <c r="M3160" t="n">
        <v>140000</v>
      </c>
      <c r="N3160" t="inlineStr"/>
      <c r="O3160" t="inlineStr">
        <is>
          <t>GradBay</t>
        </is>
      </c>
      <c r="P3160" t="inlineStr">
        <is>
          <t>['python', 'r', 'pandas', 'numpy', 'scikit-learn', 'hadoop', 'spark']</t>
        </is>
      </c>
      <c r="Q3160" t="inlineStr">
        <is>
          <t>{'libraries': ['pandas', 'numpy', 'scikit-learn', 'hadoop', 'spark'], 'programming': ['python', 'r']}</t>
        </is>
      </c>
    </row>
    <row r="3161">
      <c r="A3161" t="inlineStr">
        <is>
          <t>Data Analyst</t>
        </is>
      </c>
      <c r="B3161" t="inlineStr">
        <is>
          <t>Data Analyst</t>
        </is>
      </c>
      <c r="C3161" t="inlineStr">
        <is>
          <t>Malaysia</t>
        </is>
      </c>
      <c r="D3161" t="inlineStr">
        <is>
          <t>via ProActuary</t>
        </is>
      </c>
      <c r="E3161" t="inlineStr">
        <is>
          <t>Full-time</t>
        </is>
      </c>
      <c r="F3161" t="b">
        <v>0</v>
      </c>
      <c r="G3161" t="inlineStr">
        <is>
          <t>Malaysia</t>
        </is>
      </c>
      <c r="H3161" s="2" t="n">
        <v>45417.38971064815</v>
      </c>
      <c r="I3161" t="b">
        <v>0</v>
      </c>
      <c r="J3161" t="b">
        <v>0</v>
      </c>
      <c r="K3161" t="inlineStr">
        <is>
          <t>Malaysia</t>
        </is>
      </c>
      <c r="L3161" t="inlineStr"/>
      <c r="M3161" t="inlineStr"/>
      <c r="N3161" t="inlineStr"/>
      <c r="O3161" t="inlineStr">
        <is>
          <t>Resorts World Genting</t>
        </is>
      </c>
      <c r="P3161" t="inlineStr">
        <is>
          <t>['sas', 'sas']</t>
        </is>
      </c>
      <c r="Q3161" t="inlineStr">
        <is>
          <t>{'analyst_tools': ['sas'], 'programming': ['sas']}</t>
        </is>
      </c>
    </row>
    <row r="3162">
      <c r="A3162" t="inlineStr">
        <is>
          <t>Data Engineer</t>
        </is>
      </c>
      <c r="B3162" t="inlineStr">
        <is>
          <t>Senior Manager/ Data Engineer Management</t>
        </is>
      </c>
      <c r="C3162" t="inlineStr">
        <is>
          <t>New York, NY</t>
        </is>
      </c>
      <c r="D3162" t="inlineStr">
        <is>
          <t>via GrabJobs</t>
        </is>
      </c>
      <c r="E3162" t="inlineStr">
        <is>
          <t>Full-time</t>
        </is>
      </c>
      <c r="F3162" t="b">
        <v>0</v>
      </c>
      <c r="G3162" t="inlineStr">
        <is>
          <t>New York, United States</t>
        </is>
      </c>
      <c r="H3162" s="2" t="n">
        <v>45436.37825231482</v>
      </c>
      <c r="I3162" t="b">
        <v>0</v>
      </c>
      <c r="J3162" t="b">
        <v>1</v>
      </c>
      <c r="K3162" t="inlineStr">
        <is>
          <t>United States</t>
        </is>
      </c>
      <c r="L3162" t="inlineStr"/>
      <c r="M3162" t="inlineStr"/>
      <c r="N3162" t="inlineStr"/>
      <c r="O3162" t="inlineStr">
        <is>
          <t>Servicenow</t>
        </is>
      </c>
      <c r="P3162" t="inlineStr">
        <is>
          <t>['sql', 'flow']</t>
        </is>
      </c>
      <c r="Q3162" t="inlineStr">
        <is>
          <t>{'other': ['flow'], 'programming': ['sql']}</t>
        </is>
      </c>
    </row>
    <row r="3163">
      <c r="A3163" t="inlineStr">
        <is>
          <t>Data Engineer</t>
        </is>
      </c>
      <c r="B3163" t="inlineStr">
        <is>
          <t>Data Engineer</t>
        </is>
      </c>
      <c r="C3163" t="inlineStr">
        <is>
          <t>Brussels, Belgium</t>
        </is>
      </c>
      <c r="D3163" t="inlineStr">
        <is>
          <t>via LinkedIn Belgium</t>
        </is>
      </c>
      <c r="E3163" t="inlineStr">
        <is>
          <t>Full-time</t>
        </is>
      </c>
      <c r="F3163" t="b">
        <v>0</v>
      </c>
      <c r="G3163" t="inlineStr">
        <is>
          <t>Belgium</t>
        </is>
      </c>
      <c r="H3163" s="2" t="n">
        <v>45426.41825231481</v>
      </c>
      <c r="I3163" t="b">
        <v>0</v>
      </c>
      <c r="J3163" t="b">
        <v>0</v>
      </c>
      <c r="K3163" t="inlineStr">
        <is>
          <t>Belgium</t>
        </is>
      </c>
      <c r="L3163" t="inlineStr"/>
      <c r="M3163" t="inlineStr"/>
      <c r="N3163" t="inlineStr"/>
      <c r="O3163" t="inlineStr">
        <is>
          <t>Experis</t>
        </is>
      </c>
      <c r="P3163" t="inlineStr">
        <is>
          <t>['python', 'sql', 'shell', 'azure', 'databricks', 'kafka', 'terraform']</t>
        </is>
      </c>
      <c r="Q3163" t="inlineStr">
        <is>
          <t>{'cloud': ['azure', 'databricks'], 'libraries': ['kafka'], 'other': ['terraform'], 'programming': ['python', 'sql', 'shell']}</t>
        </is>
      </c>
    </row>
    <row r="3164">
      <c r="A3164" t="inlineStr">
        <is>
          <t>Data Scientist</t>
        </is>
      </c>
      <c r="B3164" t="inlineStr">
        <is>
          <t>TRAINING DATA SCIENTIST &amp; AI ENGINEER</t>
        </is>
      </c>
      <c r="C3164" t="inlineStr">
        <is>
          <t>Rome, Metropolitan City of Rome Capital, Italy</t>
        </is>
      </c>
      <c r="D3164" t="inlineStr">
        <is>
          <t>via LinkedIn</t>
        </is>
      </c>
      <c r="E3164" t="inlineStr">
        <is>
          <t>Full-time</t>
        </is>
      </c>
      <c r="F3164" t="b">
        <v>0</v>
      </c>
      <c r="G3164" t="inlineStr">
        <is>
          <t>Italy</t>
        </is>
      </c>
      <c r="H3164" s="2" t="n">
        <v>45434.40318287037</v>
      </c>
      <c r="I3164" t="b">
        <v>0</v>
      </c>
      <c r="J3164" t="b">
        <v>0</v>
      </c>
      <c r="K3164" t="inlineStr">
        <is>
          <t>Italy</t>
        </is>
      </c>
      <c r="L3164" t="inlineStr"/>
      <c r="M3164" t="inlineStr"/>
      <c r="N3164" t="inlineStr"/>
      <c r="O3164" t="inlineStr">
        <is>
          <t>The Innovation Factory</t>
        </is>
      </c>
      <c r="P3164" t="inlineStr">
        <is>
          <t>['python', 'sql', 'docker']</t>
        </is>
      </c>
      <c r="Q3164" t="inlineStr">
        <is>
          <t>{'other': ['docker'], 'programming': ['python', 'sql']}</t>
        </is>
      </c>
    </row>
    <row r="3165">
      <c r="A3165" t="inlineStr">
        <is>
          <t>Software Engineer</t>
        </is>
      </c>
      <c r="B3165" t="inlineStr">
        <is>
          <t>Student Software Engineer</t>
        </is>
      </c>
      <c r="C3165" t="inlineStr">
        <is>
          <t>Copenhagen, Denmark</t>
        </is>
      </c>
      <c r="D3165" t="inlineStr">
        <is>
          <t>via LinkedIn</t>
        </is>
      </c>
      <c r="E3165" t="inlineStr">
        <is>
          <t>Part-time</t>
        </is>
      </c>
      <c r="F3165" t="b">
        <v>0</v>
      </c>
      <c r="G3165" t="inlineStr">
        <is>
          <t>Denmark</t>
        </is>
      </c>
      <c r="H3165" s="2" t="n">
        <v>45442.40503472222</v>
      </c>
      <c r="I3165" t="b">
        <v>1</v>
      </c>
      <c r="J3165" t="b">
        <v>0</v>
      </c>
      <c r="K3165" t="inlineStr">
        <is>
          <t>Denmark</t>
        </is>
      </c>
      <c r="L3165" t="inlineStr"/>
      <c r="M3165" t="inlineStr"/>
      <c r="N3165" t="inlineStr"/>
      <c r="O3165" t="inlineStr">
        <is>
          <t>NTT DATA Business Solutions</t>
        </is>
      </c>
      <c r="P3165" t="inlineStr">
        <is>
          <t>['assembly', 'linux']</t>
        </is>
      </c>
      <c r="Q3165" t="inlineStr">
        <is>
          <t>{'os': ['linux'], 'programming': ['assembly']}</t>
        </is>
      </c>
    </row>
    <row r="3166">
      <c r="A3166" t="inlineStr">
        <is>
          <t>Data Analyst</t>
        </is>
      </c>
      <c r="B3166" t="inlineStr">
        <is>
          <t>Data Analyst (HF)</t>
        </is>
      </c>
      <c r="C3166" t="inlineStr">
        <is>
          <t>France</t>
        </is>
      </c>
      <c r="D3166" t="inlineStr">
        <is>
          <t>via Jooble</t>
        </is>
      </c>
      <c r="E3166" t="inlineStr">
        <is>
          <t>Full-time</t>
        </is>
      </c>
      <c r="F3166" t="b">
        <v>0</v>
      </c>
      <c r="G3166" t="inlineStr">
        <is>
          <t>France</t>
        </is>
      </c>
      <c r="H3166" s="2" t="n">
        <v>45436.39100694445</v>
      </c>
      <c r="I3166" t="b">
        <v>0</v>
      </c>
      <c r="J3166" t="b">
        <v>0</v>
      </c>
      <c r="K3166" t="inlineStr">
        <is>
          <t>France</t>
        </is>
      </c>
      <c r="L3166" t="inlineStr"/>
      <c r="M3166" t="inlineStr"/>
      <c r="N3166" t="inlineStr"/>
      <c r="O3166" t="inlineStr">
        <is>
          <t>Forum Emploi-Formation-Alternance: Talents Handicap</t>
        </is>
      </c>
      <c r="P3166" t="inlineStr">
        <is>
          <t>['sql', 'excel', 'spreadsheet', 'qlik', 'tableau']</t>
        </is>
      </c>
      <c r="Q3166" t="inlineStr">
        <is>
          <t>{'analyst_tools': ['excel', 'spreadsheet', 'qlik', 'tableau'], 'programming': ['sql']}</t>
        </is>
      </c>
    </row>
    <row r="3167">
      <c r="A3167" t="inlineStr">
        <is>
          <t>Data Engineer</t>
        </is>
      </c>
      <c r="B3167" t="inlineStr">
        <is>
          <t>Data Engineer</t>
        </is>
      </c>
      <c r="C3167" t="inlineStr">
        <is>
          <t>Anywhere</t>
        </is>
      </c>
      <c r="D3167" t="inlineStr">
        <is>
          <t>via Indeed</t>
        </is>
      </c>
      <c r="E3167" t="inlineStr">
        <is>
          <t>Full-time</t>
        </is>
      </c>
      <c r="F3167" t="b">
        <v>1</v>
      </c>
      <c r="G3167" t="inlineStr">
        <is>
          <t>Illinois, United States</t>
        </is>
      </c>
      <c r="H3167" s="2" t="n">
        <v>45423.38163194444</v>
      </c>
      <c r="I3167" t="b">
        <v>0</v>
      </c>
      <c r="J3167" t="b">
        <v>1</v>
      </c>
      <c r="K3167" t="inlineStr">
        <is>
          <t>United States</t>
        </is>
      </c>
      <c r="L3167" t="inlineStr">
        <is>
          <t>year</t>
        </is>
      </c>
      <c r="M3167" t="n">
        <v>130000</v>
      </c>
      <c r="N3167" t="inlineStr"/>
      <c r="O3167" t="inlineStr">
        <is>
          <t>ServBeyond Solutions</t>
        </is>
      </c>
      <c r="P3167" t="inlineStr">
        <is>
          <t>['databricks', 'snowflake']</t>
        </is>
      </c>
      <c r="Q3167" t="inlineStr">
        <is>
          <t>{'cloud': ['databricks', 'snowflake']}</t>
        </is>
      </c>
    </row>
    <row r="3168">
      <c r="A3168" t="inlineStr">
        <is>
          <t>Data Scientist</t>
        </is>
      </c>
      <c r="B3168" t="inlineStr">
        <is>
          <t>Research Data Scientist - Tatonetti Lab</t>
        </is>
      </c>
      <c r="C3168" t="inlineStr">
        <is>
          <t>United States</t>
        </is>
      </c>
      <c r="D3168" t="inlineStr">
        <is>
          <t>via LinkedIn</t>
        </is>
      </c>
      <c r="E3168" t="inlineStr">
        <is>
          <t>Full-time</t>
        </is>
      </c>
      <c r="F3168" t="b">
        <v>0</v>
      </c>
      <c r="G3168" t="inlineStr">
        <is>
          <t>Illinois, United States</t>
        </is>
      </c>
      <c r="H3168" s="2" t="n">
        <v>45431.37864583333</v>
      </c>
      <c r="I3168" t="b">
        <v>0</v>
      </c>
      <c r="J3168" t="b">
        <v>0</v>
      </c>
      <c r="K3168" t="inlineStr">
        <is>
          <t>United States</t>
        </is>
      </c>
      <c r="L3168" t="inlineStr"/>
      <c r="M3168" t="inlineStr"/>
      <c r="N3168" t="inlineStr"/>
      <c r="O3168" t="inlineStr">
        <is>
          <t>Cedars-Sinai</t>
        </is>
      </c>
      <c r="P3168" t="inlineStr">
        <is>
          <t>['r', 'python', 'sql', 'github']</t>
        </is>
      </c>
      <c r="Q3168" t="inlineStr">
        <is>
          <t>{'other': ['github'], 'programming': ['r', 'python', 'sql']}</t>
        </is>
      </c>
    </row>
    <row r="3169">
      <c r="A3169" t="inlineStr">
        <is>
          <t>Data Analyst</t>
        </is>
      </c>
      <c r="B3169" t="inlineStr">
        <is>
          <t>Data Analyst</t>
        </is>
      </c>
      <c r="C3169" t="inlineStr">
        <is>
          <t>New York, NY</t>
        </is>
      </c>
      <c r="D3169" t="inlineStr">
        <is>
          <t>via GrabJobs</t>
        </is>
      </c>
      <c r="E3169" t="inlineStr">
        <is>
          <t>Full-time</t>
        </is>
      </c>
      <c r="F3169" t="b">
        <v>0</v>
      </c>
      <c r="G3169" t="inlineStr">
        <is>
          <t>New York, United States</t>
        </is>
      </c>
      <c r="H3169" s="2" t="n">
        <v>45415.37519675926</v>
      </c>
      <c r="I3169" t="b">
        <v>1</v>
      </c>
      <c r="J3169" t="b">
        <v>0</v>
      </c>
      <c r="K3169" t="inlineStr">
        <is>
          <t>United States</t>
        </is>
      </c>
      <c r="L3169" t="inlineStr"/>
      <c r="M3169" t="inlineStr"/>
      <c r="N3169" t="inlineStr"/>
      <c r="O3169" t="inlineStr">
        <is>
          <t>Kelly Services</t>
        </is>
      </c>
      <c r="P3169" t="inlineStr"/>
      <c r="Q3169" t="inlineStr"/>
    </row>
    <row r="3170">
      <c r="A3170" t="inlineStr">
        <is>
          <t>Data Engineer</t>
        </is>
      </c>
      <c r="B3170" t="inlineStr">
        <is>
          <t>Talend Certified Data Engineer (REMOTE)</t>
        </is>
      </c>
      <c r="C3170" t="inlineStr">
        <is>
          <t>Dallas, TX</t>
        </is>
      </c>
      <c r="D3170" t="inlineStr">
        <is>
          <t>via ProductHired</t>
        </is>
      </c>
      <c r="E3170" t="inlineStr">
        <is>
          <t>Full-time</t>
        </is>
      </c>
      <c r="F3170" t="b">
        <v>0</v>
      </c>
      <c r="G3170" t="inlineStr">
        <is>
          <t>Illinois, United States</t>
        </is>
      </c>
      <c r="H3170" s="2" t="n">
        <v>45413.38226851852</v>
      </c>
      <c r="I3170" t="b">
        <v>0</v>
      </c>
      <c r="J3170" t="b">
        <v>0</v>
      </c>
      <c r="K3170" t="inlineStr">
        <is>
          <t>United States</t>
        </is>
      </c>
      <c r="L3170" t="inlineStr"/>
      <c r="M3170" t="inlineStr"/>
      <c r="N3170" t="inlineStr"/>
      <c r="O3170" t="inlineStr">
        <is>
          <t>Armavel, LLC</t>
        </is>
      </c>
      <c r="P3170" t="inlineStr">
        <is>
          <t>['python', 'java', 'scala', 'sql', 'nosql', 'postgresql', 'mysql', 'aws', 'redshift', 'airflow']</t>
        </is>
      </c>
      <c r="Q3170" t="inlineStr">
        <is>
          <t>{'cloud': ['aws', 'redshift'], 'databases': ['postgresql', 'mysql'], 'libraries': ['airflow'], 'programming': ['python', 'java', 'scala', 'sql', 'nosql']}</t>
        </is>
      </c>
    </row>
    <row r="3171">
      <c r="A3171" t="inlineStr">
        <is>
          <t>Senior Data Engineer</t>
        </is>
      </c>
      <c r="B3171" t="inlineStr">
        <is>
          <t>Senior Python Data Engineer</t>
        </is>
      </c>
      <c r="C3171" t="inlineStr">
        <is>
          <t>Anywhere</t>
        </is>
      </c>
      <c r="D3171" t="inlineStr">
        <is>
          <t>via LinkedIn</t>
        </is>
      </c>
      <c r="E3171" t="inlineStr">
        <is>
          <t>Full-time</t>
        </is>
      </c>
      <c r="F3171" t="b">
        <v>1</v>
      </c>
      <c r="G3171" t="inlineStr">
        <is>
          <t>California, United States</t>
        </is>
      </c>
      <c r="H3171" s="2" t="n">
        <v>45442.39126157408</v>
      </c>
      <c r="I3171" t="b">
        <v>1</v>
      </c>
      <c r="J3171" t="b">
        <v>0</v>
      </c>
      <c r="K3171" t="inlineStr">
        <is>
          <t>United States</t>
        </is>
      </c>
      <c r="L3171" t="inlineStr"/>
      <c r="M3171" t="inlineStr"/>
      <c r="N3171" t="inlineStr"/>
      <c r="O3171" t="inlineStr">
        <is>
          <t>Newfire Global Partners</t>
        </is>
      </c>
      <c r="P3171" t="inlineStr">
        <is>
          <t>['python', 'pandas', 'numpy', 'spark']</t>
        </is>
      </c>
      <c r="Q3171" t="inlineStr">
        <is>
          <t>{'libraries': ['pandas', 'numpy', 'spark'], 'programming': ['python']}</t>
        </is>
      </c>
    </row>
    <row r="3172">
      <c r="A3172" t="inlineStr">
        <is>
          <t>Senior Data Engineer</t>
        </is>
      </c>
      <c r="B3172" t="inlineStr">
        <is>
          <t>Senior Data Engineer</t>
        </is>
      </c>
      <c r="C3172" t="inlineStr">
        <is>
          <t>Evanston, IL</t>
        </is>
      </c>
      <c r="D3172" t="inlineStr">
        <is>
          <t>via Jobs Hire</t>
        </is>
      </c>
      <c r="E3172" t="inlineStr">
        <is>
          <t>Full-time, Part-time, and Internship</t>
        </is>
      </c>
      <c r="F3172" t="b">
        <v>0</v>
      </c>
      <c r="G3172" t="inlineStr">
        <is>
          <t>California, United States</t>
        </is>
      </c>
      <c r="H3172" s="2" t="n">
        <v>45441.38178240741</v>
      </c>
      <c r="I3172" t="b">
        <v>0</v>
      </c>
      <c r="J3172" t="b">
        <v>1</v>
      </c>
      <c r="K3172" t="inlineStr">
        <is>
          <t>United States</t>
        </is>
      </c>
      <c r="L3172" t="inlineStr"/>
      <c r="M3172" t="inlineStr"/>
      <c r="N3172" t="inlineStr"/>
      <c r="O3172" t="inlineStr">
        <is>
          <t>Capital One</t>
        </is>
      </c>
      <c r="P3172" t="inlineStr">
        <is>
          <t>['java', 'scala', 'python', 'nosql', 'sql', 'mongo', 'shell', 'mysql', 'cassandra', 'redshift', 'snowflake', 'aws', 'azure', 'hadoop', 'kafka', 'spark']</t>
        </is>
      </c>
      <c r="Q317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173">
      <c r="A3173" t="inlineStr">
        <is>
          <t>Senior Data Scientist</t>
        </is>
      </c>
      <c r="B3173" t="inlineStr">
        <is>
          <t>Senior Data Scientist</t>
        </is>
      </c>
      <c r="C3173" t="inlineStr">
        <is>
          <t>New York, NY</t>
        </is>
      </c>
      <c r="D3173" t="inlineStr">
        <is>
          <t>via Digitas</t>
        </is>
      </c>
      <c r="E3173" t="inlineStr">
        <is>
          <t>Full-time</t>
        </is>
      </c>
      <c r="F3173" t="b">
        <v>0</v>
      </c>
      <c r="G3173" t="inlineStr">
        <is>
          <t>New York, United States</t>
        </is>
      </c>
      <c r="H3173" s="2" t="n">
        <v>45440.37763888889</v>
      </c>
      <c r="I3173" t="b">
        <v>0</v>
      </c>
      <c r="J3173" t="b">
        <v>0</v>
      </c>
      <c r="K3173" t="inlineStr">
        <is>
          <t>United States</t>
        </is>
      </c>
      <c r="L3173" t="inlineStr"/>
      <c r="M3173" t="inlineStr"/>
      <c r="N3173" t="inlineStr"/>
      <c r="O3173" t="inlineStr">
        <is>
          <t>Digitas</t>
        </is>
      </c>
      <c r="P3173" t="inlineStr"/>
      <c r="Q3173" t="inlineStr"/>
    </row>
    <row r="3174">
      <c r="A3174" t="inlineStr">
        <is>
          <t>Data Engineer</t>
        </is>
      </c>
      <c r="B3174" t="inlineStr">
        <is>
          <t>Data Engineer</t>
        </is>
      </c>
      <c r="C3174" t="inlineStr"/>
      <c r="D3174" t="inlineStr">
        <is>
          <t>via LinkedIn</t>
        </is>
      </c>
      <c r="E3174" t="inlineStr">
        <is>
          <t>Full-time</t>
        </is>
      </c>
      <c r="F3174" t="b">
        <v>0</v>
      </c>
      <c r="G3174" t="inlineStr">
        <is>
          <t>Illinois, United States</t>
        </is>
      </c>
      <c r="H3174" s="2" t="n">
        <v>45440.39686342593</v>
      </c>
      <c r="I3174" t="b">
        <v>0</v>
      </c>
      <c r="J3174" t="b">
        <v>0</v>
      </c>
      <c r="K3174" t="inlineStr">
        <is>
          <t>United States</t>
        </is>
      </c>
      <c r="L3174" t="inlineStr">
        <is>
          <t>year</t>
        </is>
      </c>
      <c r="M3174" t="n">
        <v>400000</v>
      </c>
      <c r="N3174" t="inlineStr"/>
      <c r="O3174" t="inlineStr">
        <is>
          <t>Durlston Partners</t>
        </is>
      </c>
      <c r="P3174" t="inlineStr">
        <is>
          <t>['python', 'java']</t>
        </is>
      </c>
      <c r="Q3174" t="inlineStr">
        <is>
          <t>{'programming': ['python', 'java']}</t>
        </is>
      </c>
    </row>
    <row r="3175">
      <c r="A3175" t="inlineStr">
        <is>
          <t>Data Engineer</t>
        </is>
      </c>
      <c r="B3175" t="inlineStr">
        <is>
          <t>Data Engineer – World-Leading FinTech – up to $550,000</t>
        </is>
      </c>
      <c r="C3175" t="inlineStr"/>
      <c r="D3175" t="inlineStr">
        <is>
          <t>via LinkedIn</t>
        </is>
      </c>
      <c r="E3175" t="inlineStr">
        <is>
          <t>Contractor</t>
        </is>
      </c>
      <c r="F3175" t="b">
        <v>0</v>
      </c>
      <c r="G3175" t="inlineStr">
        <is>
          <t>Texas, United States</t>
        </is>
      </c>
      <c r="H3175" s="2" t="n">
        <v>45433.38104166667</v>
      </c>
      <c r="I3175" t="b">
        <v>1</v>
      </c>
      <c r="J3175" t="b">
        <v>0</v>
      </c>
      <c r="K3175" t="inlineStr">
        <is>
          <t>United States</t>
        </is>
      </c>
      <c r="L3175" t="inlineStr"/>
      <c r="M3175" t="inlineStr"/>
      <c r="N3175" t="inlineStr"/>
      <c r="O3175" t="inlineStr">
        <is>
          <t>Hunter Bond</t>
        </is>
      </c>
      <c r="P3175" t="inlineStr">
        <is>
          <t>['python', 'sql', 'aws', 'azure', 'gcp', 'kafka', 'hadoop', 'spark']</t>
        </is>
      </c>
      <c r="Q3175" t="inlineStr">
        <is>
          <t>{'cloud': ['aws', 'azure', 'gcp'], 'libraries': ['kafka', 'hadoop', 'spark'], 'programming': ['python', 'sql']}</t>
        </is>
      </c>
    </row>
    <row r="3176">
      <c r="A3176" t="inlineStr">
        <is>
          <t>Data Scientist</t>
        </is>
      </c>
      <c r="B3176" t="inlineStr">
        <is>
          <t>Data Scientist / Data Analyst - Hannover Re UK Life Branch</t>
        </is>
      </c>
      <c r="C3176" t="inlineStr">
        <is>
          <t>London, UK</t>
        </is>
      </c>
      <c r="D3176" t="inlineStr">
        <is>
          <t>via ProActuary</t>
        </is>
      </c>
      <c r="E3176" t="inlineStr">
        <is>
          <t>Full-time and Temp work</t>
        </is>
      </c>
      <c r="F3176" t="b">
        <v>0</v>
      </c>
      <c r="G3176" t="inlineStr">
        <is>
          <t>United Kingdom</t>
        </is>
      </c>
      <c r="H3176" s="2" t="n">
        <v>45423.38521990741</v>
      </c>
      <c r="I3176" t="b">
        <v>0</v>
      </c>
      <c r="J3176" t="b">
        <v>0</v>
      </c>
      <c r="K3176" t="inlineStr">
        <is>
          <t>United Kingdom</t>
        </is>
      </c>
      <c r="L3176" t="inlineStr"/>
      <c r="M3176" t="inlineStr"/>
      <c r="N3176" t="inlineStr"/>
      <c r="O3176" t="inlineStr">
        <is>
          <t>Hannover Re</t>
        </is>
      </c>
      <c r="P3176" t="inlineStr">
        <is>
          <t>['r', 'python', 'sql', 'git']</t>
        </is>
      </c>
      <c r="Q3176" t="inlineStr">
        <is>
          <t>{'other': ['git'], 'programming': ['r', 'python', 'sql']}</t>
        </is>
      </c>
    </row>
    <row r="3177">
      <c r="A3177" t="inlineStr">
        <is>
          <t>Senior Data Scientist</t>
        </is>
      </c>
      <c r="B3177" t="inlineStr">
        <is>
          <t>Senior Data Scientist (NLP)</t>
        </is>
      </c>
      <c r="C3177" t="inlineStr">
        <is>
          <t>United Kingdom</t>
        </is>
      </c>
      <c r="D3177" t="inlineStr">
        <is>
          <t>via LinkedIn</t>
        </is>
      </c>
      <c r="E3177" t="inlineStr">
        <is>
          <t>Full-time</t>
        </is>
      </c>
      <c r="F3177" t="b">
        <v>0</v>
      </c>
      <c r="G3177" t="inlineStr">
        <is>
          <t>United Kingdom</t>
        </is>
      </c>
      <c r="H3177" s="2" t="n">
        <v>45427.38535879629</v>
      </c>
      <c r="I3177" t="b">
        <v>0</v>
      </c>
      <c r="J3177" t="b">
        <v>0</v>
      </c>
      <c r="K3177" t="inlineStr">
        <is>
          <t>United Kingdom</t>
        </is>
      </c>
      <c r="L3177" t="inlineStr"/>
      <c r="M3177" t="inlineStr"/>
      <c r="N3177" t="inlineStr"/>
      <c r="O3177" t="inlineStr">
        <is>
          <t>Peaple Talent</t>
        </is>
      </c>
      <c r="P3177" t="inlineStr">
        <is>
          <t>['python']</t>
        </is>
      </c>
      <c r="Q3177" t="inlineStr">
        <is>
          <t>{'programming': ['python']}</t>
        </is>
      </c>
    </row>
    <row r="3178">
      <c r="A3178" t="inlineStr">
        <is>
          <t>Machine Learning Engineer</t>
        </is>
      </c>
      <c r="B3178" t="inlineStr">
        <is>
          <t>Senior MLOps Engineer</t>
        </is>
      </c>
      <c r="C3178" t="inlineStr">
        <is>
          <t>Malaysia</t>
        </is>
      </c>
      <c r="D3178" t="inlineStr">
        <is>
          <t>via LinkedIn</t>
        </is>
      </c>
      <c r="E3178" t="inlineStr">
        <is>
          <t>Full-time</t>
        </is>
      </c>
      <c r="F3178" t="b">
        <v>0</v>
      </c>
      <c r="G3178" t="inlineStr">
        <is>
          <t>Malaysia</t>
        </is>
      </c>
      <c r="H3178" s="2" t="n">
        <v>45427.39131944445</v>
      </c>
      <c r="I3178" t="b">
        <v>0</v>
      </c>
      <c r="J3178" t="b">
        <v>0</v>
      </c>
      <c r="K3178" t="inlineStr">
        <is>
          <t>Malaysia</t>
        </is>
      </c>
      <c r="L3178" t="inlineStr"/>
      <c r="M3178" t="inlineStr"/>
      <c r="N3178" t="inlineStr"/>
      <c r="O3178" t="inlineStr">
        <is>
          <t>AEON Bank</t>
        </is>
      </c>
      <c r="P3178" t="inlineStr">
        <is>
          <t>['python', 'java', 'aws', 'redshift', 'azure', 'gcp', 'airflow', 'kafka', 'spark', 'docker', 'kubernetes', 'flow', 'github', 'jenkins', 'bitbucket', 'gitlab']</t>
        </is>
      </c>
      <c r="Q3178" t="inlineStr">
        <is>
          <t>{'cloud': ['aws', 'redshift', 'azure', 'gcp'], 'libraries': ['airflow', 'kafka', 'spark'], 'other': ['docker', 'kubernetes', 'flow', 'github', 'jenkins', 'bitbucket', 'gitlab'], 'programming': ['python', 'java']}</t>
        </is>
      </c>
    </row>
    <row r="3179">
      <c r="A3179" t="inlineStr">
        <is>
          <t>Senior Data Analyst</t>
        </is>
      </c>
      <c r="B3179" t="inlineStr">
        <is>
          <t>Senior Data Analytics Specialist | Alternative Investment</t>
        </is>
      </c>
      <c r="C3179" t="inlineStr">
        <is>
          <t>Hong Kong</t>
        </is>
      </c>
      <c r="D3179" t="inlineStr">
        <is>
          <t>via LinkedIn</t>
        </is>
      </c>
      <c r="E3179" t="inlineStr">
        <is>
          <t>Full-time</t>
        </is>
      </c>
      <c r="F3179" t="b">
        <v>0</v>
      </c>
      <c r="G3179" t="inlineStr">
        <is>
          <t>Hong Kong</t>
        </is>
      </c>
      <c r="H3179" s="2" t="n">
        <v>45415.39850694445</v>
      </c>
      <c r="I3179" t="b">
        <v>0</v>
      </c>
      <c r="J3179" t="b">
        <v>0</v>
      </c>
      <c r="K3179" t="inlineStr">
        <is>
          <t>Hong Kong</t>
        </is>
      </c>
      <c r="L3179" t="inlineStr"/>
      <c r="M3179" t="inlineStr"/>
      <c r="N3179" t="inlineStr"/>
      <c r="O3179" t="inlineStr">
        <is>
          <t>Wellesley</t>
        </is>
      </c>
      <c r="P3179" t="inlineStr">
        <is>
          <t>['python', 'sql', 'c#', 'java', 'azure', 'snowflake', 'aws', 'airflow', 'flow', 'git']</t>
        </is>
      </c>
      <c r="Q3179" t="inlineStr">
        <is>
          <t>{'cloud': ['azure', 'snowflake', 'aws'], 'libraries': ['airflow'], 'other': ['flow', 'git'], 'programming': ['python', 'sql', 'c#', 'java']}</t>
        </is>
      </c>
    </row>
    <row r="3180">
      <c r="A3180" t="inlineStr">
        <is>
          <t>Data Engineer</t>
        </is>
      </c>
      <c r="B3180" t="inlineStr">
        <is>
          <t>Data Engineer - Snowflake</t>
        </is>
      </c>
      <c r="C3180" t="inlineStr">
        <is>
          <t>New York, NY</t>
        </is>
      </c>
      <c r="D3180" t="inlineStr">
        <is>
          <t>via GrabJobs</t>
        </is>
      </c>
      <c r="E3180" t="inlineStr">
        <is>
          <t>Full-time</t>
        </is>
      </c>
      <c r="F3180" t="b">
        <v>0</v>
      </c>
      <c r="G3180" t="inlineStr">
        <is>
          <t>Texas, United States</t>
        </is>
      </c>
      <c r="H3180" s="2" t="n">
        <v>45431.3815625</v>
      </c>
      <c r="I3180" t="b">
        <v>1</v>
      </c>
      <c r="J3180" t="b">
        <v>0</v>
      </c>
      <c r="K3180" t="inlineStr">
        <is>
          <t>United States</t>
        </is>
      </c>
      <c r="L3180" t="inlineStr"/>
      <c r="M3180" t="inlineStr"/>
      <c r="N3180" t="inlineStr"/>
      <c r="O3180" t="inlineStr">
        <is>
          <t>Omni Inclusive</t>
        </is>
      </c>
      <c r="P3180" t="inlineStr">
        <is>
          <t>['snowflake']</t>
        </is>
      </c>
      <c r="Q3180" t="inlineStr">
        <is>
          <t>{'cloud': ['snowflake']}</t>
        </is>
      </c>
    </row>
    <row r="3181">
      <c r="A3181" t="inlineStr">
        <is>
          <t>Senior Data Scientist</t>
        </is>
      </c>
      <c r="B3181" t="inlineStr">
        <is>
          <t>Senior Data Scientist, Causal Inference</t>
        </is>
      </c>
      <c r="C3181" t="inlineStr">
        <is>
          <t>Anywhere</t>
        </is>
      </c>
      <c r="D3181" t="inlineStr">
        <is>
          <t>via Built In</t>
        </is>
      </c>
      <c r="E3181" t="inlineStr">
        <is>
          <t>Full-time</t>
        </is>
      </c>
      <c r="F3181" t="b">
        <v>1</v>
      </c>
      <c r="G3181" t="inlineStr">
        <is>
          <t>Texas, United States</t>
        </is>
      </c>
      <c r="H3181" s="2" t="n">
        <v>45430.3779050926</v>
      </c>
      <c r="I3181" t="b">
        <v>0</v>
      </c>
      <c r="J3181" t="b">
        <v>0</v>
      </c>
      <c r="K3181" t="inlineStr">
        <is>
          <t>United States</t>
        </is>
      </c>
      <c r="L3181" t="inlineStr"/>
      <c r="M3181" t="inlineStr"/>
      <c r="N3181" t="inlineStr"/>
      <c r="O3181" t="inlineStr">
        <is>
          <t>Tala</t>
        </is>
      </c>
      <c r="P3181" t="inlineStr">
        <is>
          <t>['python', 'sql']</t>
        </is>
      </c>
      <c r="Q3181" t="inlineStr">
        <is>
          <t>{'programming': ['python', 'sql']}</t>
        </is>
      </c>
    </row>
    <row r="3182">
      <c r="A3182" t="inlineStr">
        <is>
          <t>Data Engineer</t>
        </is>
      </c>
      <c r="B3182" t="inlineStr">
        <is>
          <t>Data Engineer IV /Principal Data Engineer/</t>
        </is>
      </c>
      <c r="C3182" t="inlineStr">
        <is>
          <t>New York, NY</t>
        </is>
      </c>
      <c r="D3182" t="inlineStr">
        <is>
          <t>via GrabJobs</t>
        </is>
      </c>
      <c r="E3182" t="inlineStr">
        <is>
          <t>Full-time</t>
        </is>
      </c>
      <c r="F3182" t="b">
        <v>0</v>
      </c>
      <c r="G3182" t="inlineStr">
        <is>
          <t>New York, United States</t>
        </is>
      </c>
      <c r="H3182" s="2" t="n">
        <v>45417.37815972222</v>
      </c>
      <c r="I3182" t="b">
        <v>0</v>
      </c>
      <c r="J3182" t="b">
        <v>0</v>
      </c>
      <c r="K3182" t="inlineStr">
        <is>
          <t>United States</t>
        </is>
      </c>
      <c r="L3182" t="inlineStr"/>
      <c r="M3182" t="inlineStr"/>
      <c r="N3182" t="inlineStr"/>
      <c r="O3182" t="inlineStr">
        <is>
          <t>Airlines Reporting Corporation</t>
        </is>
      </c>
      <c r="P3182" t="inlineStr">
        <is>
          <t>['python', 'nosql', 'mongodb', 'mongodb', 'sql', 'dynamodb', 'aws', 'snowflake', 'redshift', 'tableau', 'cognos', 'qlik', 'looker', 'atlassian']</t>
        </is>
      </c>
      <c r="Q3182" t="inlineStr">
        <is>
          <t>{'analyst_tools': ['tableau', 'cognos', 'qlik', 'looker'], 'cloud': ['aws', 'snowflake', 'redshift'], 'databases': ['mongodb', 'dynamodb'], 'other': ['atlassian'], 'programming': ['python', 'nosql', 'mongodb', 'sql']}</t>
        </is>
      </c>
    </row>
    <row r="3183">
      <c r="A3183" t="inlineStr">
        <is>
          <t>Data Analyst</t>
        </is>
      </c>
      <c r="B3183" t="inlineStr">
        <is>
          <t>Data Analyst /Fortune 500 company experience/ /W2 Only/</t>
        </is>
      </c>
      <c r="C3183" t="inlineStr">
        <is>
          <t>New York, NY</t>
        </is>
      </c>
      <c r="D3183" t="inlineStr">
        <is>
          <t>via GrabJobs</t>
        </is>
      </c>
      <c r="E3183" t="inlineStr">
        <is>
          <t>Full-time and Contractor</t>
        </is>
      </c>
      <c r="F3183" t="b">
        <v>0</v>
      </c>
      <c r="G3183" t="inlineStr">
        <is>
          <t>New York, United States</t>
        </is>
      </c>
      <c r="H3183" s="2" t="n">
        <v>45432.37565972222</v>
      </c>
      <c r="I3183" t="b">
        <v>0</v>
      </c>
      <c r="J3183" t="b">
        <v>0</v>
      </c>
      <c r="K3183" t="inlineStr">
        <is>
          <t>United States</t>
        </is>
      </c>
      <c r="L3183" t="inlineStr"/>
      <c r="M3183" t="inlineStr"/>
      <c r="N3183" t="inlineStr"/>
      <c r="O3183" t="inlineStr">
        <is>
          <t>Acl Digital</t>
        </is>
      </c>
      <c r="P3183" t="inlineStr"/>
      <c r="Q3183" t="inlineStr"/>
    </row>
    <row r="3184">
      <c r="A3184" t="inlineStr">
        <is>
          <t>Business Analyst</t>
        </is>
      </c>
      <c r="B3184" t="inlineStr">
        <is>
          <t>Business Intelligence Analyst</t>
        </is>
      </c>
      <c r="C3184" t="inlineStr">
        <is>
          <t>Prague, Czechia</t>
        </is>
      </c>
      <c r="D3184" t="inlineStr">
        <is>
          <t>via LinkedIn</t>
        </is>
      </c>
      <c r="E3184" t="inlineStr">
        <is>
          <t>Full-time</t>
        </is>
      </c>
      <c r="F3184" t="b">
        <v>0</v>
      </c>
      <c r="G3184" t="inlineStr">
        <is>
          <t>Czechia</t>
        </is>
      </c>
      <c r="H3184" s="2" t="n">
        <v>45434.39251157407</v>
      </c>
      <c r="I3184" t="b">
        <v>0</v>
      </c>
      <c r="J3184" t="b">
        <v>0</v>
      </c>
      <c r="K3184" t="inlineStr">
        <is>
          <t>Czechia</t>
        </is>
      </c>
      <c r="L3184" t="inlineStr"/>
      <c r="M3184" t="inlineStr"/>
      <c r="N3184" t="inlineStr"/>
      <c r="O3184" t="inlineStr">
        <is>
          <t>Pure Storage</t>
        </is>
      </c>
      <c r="P3184" t="inlineStr">
        <is>
          <t>['go', 'sql', 'python', 'tableau', 'qlik', 'power bi']</t>
        </is>
      </c>
      <c r="Q3184" t="inlineStr">
        <is>
          <t>{'analyst_tools': ['tableau', 'qlik', 'power bi'], 'programming': ['go', 'sql', 'python']}</t>
        </is>
      </c>
    </row>
    <row r="3185">
      <c r="A3185" t="inlineStr">
        <is>
          <t>Senior Data Engineer</t>
        </is>
      </c>
      <c r="B3185" t="inlineStr">
        <is>
          <t>Senior Data Engineer (supply chain)</t>
        </is>
      </c>
      <c r="C3185" t="inlineStr">
        <is>
          <t>Anywhere</t>
        </is>
      </c>
      <c r="D3185" t="inlineStr">
        <is>
          <t>via LinkedIn</t>
        </is>
      </c>
      <c r="E3185" t="inlineStr"/>
      <c r="F3185" t="b">
        <v>1</v>
      </c>
      <c r="G3185" t="inlineStr">
        <is>
          <t>Philippines</t>
        </is>
      </c>
      <c r="H3185" s="2" t="n">
        <v>45426.39021990741</v>
      </c>
      <c r="I3185" t="b">
        <v>1</v>
      </c>
      <c r="J3185" t="b">
        <v>0</v>
      </c>
      <c r="K3185" t="inlineStr">
        <is>
          <t>Philippines</t>
        </is>
      </c>
      <c r="L3185" t="inlineStr"/>
      <c r="M3185" t="inlineStr"/>
      <c r="N3185" t="inlineStr"/>
      <c r="O3185" t="inlineStr">
        <is>
          <t>SM2 Consulting</t>
        </is>
      </c>
      <c r="P3185" t="inlineStr">
        <is>
          <t>['sql', 'java', 'shell', 'aws', 'redshift', 'oracle', 'hadoop', 'windows', 'sap', 'jenkins', 'git']</t>
        </is>
      </c>
      <c r="Q3185" t="inlineStr">
        <is>
          <t>{'analyst_tools': ['sap'], 'cloud': ['aws', 'redshift', 'oracle'], 'libraries': ['hadoop'], 'os': ['windows'], 'other': ['jenkins', 'git'], 'programming': ['sql', 'java', 'shell']}</t>
        </is>
      </c>
    </row>
    <row r="3186">
      <c r="A3186" t="inlineStr">
        <is>
          <t>Senior Data Analyst</t>
        </is>
      </c>
      <c r="B3186" t="inlineStr">
        <is>
          <t>Senior Data Analyst</t>
        </is>
      </c>
      <c r="C3186" t="inlineStr">
        <is>
          <t>Makati, Metro Manila, Philippines</t>
        </is>
      </c>
      <c r="D3186" t="inlineStr">
        <is>
          <t>via Indeed</t>
        </is>
      </c>
      <c r="E3186" t="inlineStr">
        <is>
          <t>Full-time</t>
        </is>
      </c>
      <c r="F3186" t="b">
        <v>0</v>
      </c>
      <c r="G3186" t="inlineStr">
        <is>
          <t>Philippines</t>
        </is>
      </c>
      <c r="H3186" s="2" t="n">
        <v>45428.38237268518</v>
      </c>
      <c r="I3186" t="b">
        <v>0</v>
      </c>
      <c r="J3186" t="b">
        <v>0</v>
      </c>
      <c r="K3186" t="inlineStr">
        <is>
          <t>Philippines</t>
        </is>
      </c>
      <c r="L3186" t="inlineStr"/>
      <c r="M3186" t="inlineStr"/>
      <c r="N3186" t="inlineStr"/>
      <c r="O3186" t="inlineStr">
        <is>
          <t>Digital Bakery</t>
        </is>
      </c>
      <c r="P3186" t="inlineStr">
        <is>
          <t>['sql', 'matplotlib', 'power bi', 'tableau', 'excel']</t>
        </is>
      </c>
      <c r="Q3186" t="inlineStr">
        <is>
          <t>{'analyst_tools': ['power bi', 'tableau', 'excel'], 'libraries': ['matplotlib'], 'programming': ['sql']}</t>
        </is>
      </c>
    </row>
    <row r="3187">
      <c r="A3187" t="inlineStr">
        <is>
          <t>Data Scientist</t>
        </is>
      </c>
      <c r="B3187" t="inlineStr">
        <is>
          <t>Online Part Time Data Science Instructor</t>
        </is>
      </c>
      <c r="C3187" t="inlineStr">
        <is>
          <t>Anywhere</t>
        </is>
      </c>
      <c r="D3187" t="inlineStr">
        <is>
          <t>via Kalibrr</t>
        </is>
      </c>
      <c r="E3187" t="inlineStr">
        <is>
          <t>Part-time and Temp work</t>
        </is>
      </c>
      <c r="F3187" t="b">
        <v>1</v>
      </c>
      <c r="G3187" t="inlineStr">
        <is>
          <t>Philippines</t>
        </is>
      </c>
      <c r="H3187" s="2" t="n">
        <v>45414.38725694444</v>
      </c>
      <c r="I3187" t="b">
        <v>0</v>
      </c>
      <c r="J3187" t="b">
        <v>0</v>
      </c>
      <c r="K3187" t="inlineStr">
        <is>
          <t>Philippines</t>
        </is>
      </c>
      <c r="L3187" t="inlineStr"/>
      <c r="M3187" t="inlineStr"/>
      <c r="N3187" t="inlineStr"/>
      <c r="O3187" t="inlineStr">
        <is>
          <t>CIIT College of Arts and Technology</t>
        </is>
      </c>
      <c r="P3187" t="inlineStr"/>
      <c r="Q3187" t="inlineStr"/>
    </row>
    <row r="3188">
      <c r="A3188" t="inlineStr">
        <is>
          <t>Senior Data Scientist</t>
        </is>
      </c>
      <c r="B3188" t="inlineStr">
        <is>
          <t>Senior Data Scientist</t>
        </is>
      </c>
      <c r="C3188" t="inlineStr">
        <is>
          <t>Gurugram, Haryana, India</t>
        </is>
      </c>
      <c r="D3188" t="inlineStr">
        <is>
          <t>via LinkedIn</t>
        </is>
      </c>
      <c r="E3188" t="inlineStr">
        <is>
          <t>Full-time</t>
        </is>
      </c>
      <c r="F3188" t="b">
        <v>0</v>
      </c>
      <c r="G3188" t="inlineStr">
        <is>
          <t>India</t>
        </is>
      </c>
      <c r="H3188" s="2" t="n">
        <v>45440.40011574074</v>
      </c>
      <c r="I3188" t="b">
        <v>0</v>
      </c>
      <c r="J3188" t="b">
        <v>0</v>
      </c>
      <c r="K3188" t="inlineStr">
        <is>
          <t>India</t>
        </is>
      </c>
      <c r="L3188" t="inlineStr"/>
      <c r="M3188" t="inlineStr"/>
      <c r="N3188" t="inlineStr"/>
      <c r="O3188" t="inlineStr">
        <is>
          <t>VMock</t>
        </is>
      </c>
      <c r="P3188" t="inlineStr">
        <is>
          <t>['python', 'mysql', 'aws', 'tensorflow', 'keras', 'pytorch', 'flask', 'docker']</t>
        </is>
      </c>
      <c r="Q3188" t="inlineStr">
        <is>
          <t>{'cloud': ['aws'], 'databases': ['mysql'], 'libraries': ['tensorflow', 'keras', 'pytorch'], 'other': ['docker'], 'programming': ['python'], 'webframeworks': ['flask']}</t>
        </is>
      </c>
    </row>
    <row r="3189">
      <c r="A3189" t="inlineStr">
        <is>
          <t>Senior Data Engineer</t>
        </is>
      </c>
      <c r="B3189" t="inlineStr">
        <is>
          <t>Senior Data Engineer  / Software Engineer</t>
        </is>
      </c>
      <c r="C3189" t="inlineStr">
        <is>
          <t>New York, NY</t>
        </is>
      </c>
      <c r="D3189" t="inlineStr">
        <is>
          <t>via GrabJobs</t>
        </is>
      </c>
      <c r="E3189" t="inlineStr">
        <is>
          <t>Full-time</t>
        </is>
      </c>
      <c r="F3189" t="b">
        <v>0</v>
      </c>
      <c r="G3189" t="inlineStr">
        <is>
          <t>California, United States</t>
        </is>
      </c>
      <c r="H3189" s="2" t="n">
        <v>45431.38081018518</v>
      </c>
      <c r="I3189" t="b">
        <v>0</v>
      </c>
      <c r="J3189" t="b">
        <v>0</v>
      </c>
      <c r="K3189" t="inlineStr">
        <is>
          <t>United States</t>
        </is>
      </c>
      <c r="L3189" t="inlineStr"/>
      <c r="M3189" t="inlineStr"/>
      <c r="N3189" t="inlineStr"/>
      <c r="O3189" t="inlineStr">
        <is>
          <t>Compunnel</t>
        </is>
      </c>
      <c r="P3189" t="inlineStr">
        <is>
          <t>['java', 'python', 'sql', 'go', 'scala', 'c#', 'c++', 'nosql', 'golang', 'aws', 'azure', 'gcp', 'databricks', 'snowflake', 'redshift', 'hadoop', 'spark', 'airflow', 'kafka', 'pandas', 'pyspark', 'tensorflow', 'keras']</t>
        </is>
      </c>
      <c r="Q3189" t="inlineStr">
        <is>
          <t>{'cloud': ['aws', 'azure', 'gcp', 'databricks', 'snowflake', 'redshift'], 'libraries': ['hadoop', 'spark', 'airflow', 'kafka', 'pandas', 'pyspark', 'tensorflow', 'keras'], 'programming': ['java', 'python', 'sql', 'go', 'scala', 'c#', 'c++', 'nosql', 'golang']}</t>
        </is>
      </c>
    </row>
    <row r="3190">
      <c r="A3190" t="inlineStr">
        <is>
          <t>Data Engineer</t>
        </is>
      </c>
      <c r="B3190" t="inlineStr">
        <is>
          <t>Data Center Engineer L2 Network</t>
        </is>
      </c>
      <c r="C3190" t="inlineStr">
        <is>
          <t>Pakistan</t>
        </is>
      </c>
      <c r="D3190" t="inlineStr">
        <is>
          <t>via LinkedIn</t>
        </is>
      </c>
      <c r="E3190" t="inlineStr">
        <is>
          <t>Contractor</t>
        </is>
      </c>
      <c r="F3190" t="b">
        <v>0</v>
      </c>
      <c r="G3190" t="inlineStr">
        <is>
          <t>Pakistan</t>
        </is>
      </c>
      <c r="H3190" s="2" t="n">
        <v>45420.38599537037</v>
      </c>
      <c r="I3190" t="b">
        <v>0</v>
      </c>
      <c r="J3190" t="b">
        <v>0</v>
      </c>
      <c r="K3190" t="inlineStr">
        <is>
          <t>Pakistan</t>
        </is>
      </c>
      <c r="L3190" t="inlineStr"/>
      <c r="M3190" t="inlineStr"/>
      <c r="N3190" t="inlineStr"/>
      <c r="O3190" t="inlineStr">
        <is>
          <t>Grow People</t>
        </is>
      </c>
      <c r="P3190" t="inlineStr">
        <is>
          <t>['python', 'powershell', 'vmware', 'ansible', 'puppet']</t>
        </is>
      </c>
      <c r="Q3190" t="inlineStr">
        <is>
          <t>{'cloud': ['vmware'], 'other': ['ansible', 'puppet'], 'programming': ['python', 'powershell']}</t>
        </is>
      </c>
    </row>
    <row r="3191">
      <c r="A3191" t="inlineStr">
        <is>
          <t>Senior Data Scientist</t>
        </is>
      </c>
      <c r="B3191" t="inlineStr">
        <is>
          <t>Senior Data Specialist</t>
        </is>
      </c>
      <c r="C3191" t="inlineStr">
        <is>
          <t>Malaysia</t>
        </is>
      </c>
      <c r="D3191" t="inlineStr">
        <is>
          <t>via LinkedIn</t>
        </is>
      </c>
      <c r="E3191" t="inlineStr"/>
      <c r="F3191" t="b">
        <v>0</v>
      </c>
      <c r="G3191" t="inlineStr">
        <is>
          <t>Malaysia</t>
        </is>
      </c>
      <c r="H3191" s="2" t="n">
        <v>45429.39208333333</v>
      </c>
      <c r="I3191" t="b">
        <v>1</v>
      </c>
      <c r="J3191" t="b">
        <v>0</v>
      </c>
      <c r="K3191" t="inlineStr">
        <is>
          <t>Malaysia</t>
        </is>
      </c>
      <c r="L3191" t="inlineStr"/>
      <c r="M3191" t="inlineStr"/>
      <c r="N3191" t="inlineStr"/>
      <c r="O3191" t="inlineStr">
        <is>
          <t>Selby Jennings</t>
        </is>
      </c>
      <c r="P3191" t="inlineStr">
        <is>
          <t>['python', 'sql']</t>
        </is>
      </c>
      <c r="Q3191" t="inlineStr">
        <is>
          <t>{'programming': ['python', 'sql']}</t>
        </is>
      </c>
    </row>
    <row r="3192">
      <c r="A3192" t="inlineStr">
        <is>
          <t>Business Analyst</t>
        </is>
      </c>
      <c r="B3192" t="inlineStr">
        <is>
          <t>Business Intelligence Analyst</t>
        </is>
      </c>
      <c r="C3192" t="inlineStr">
        <is>
          <t>Philippines</t>
        </is>
      </c>
      <c r="D3192" t="inlineStr">
        <is>
          <t>via LinkedIn</t>
        </is>
      </c>
      <c r="E3192" t="inlineStr"/>
      <c r="F3192" t="b">
        <v>0</v>
      </c>
      <c r="G3192" t="inlineStr">
        <is>
          <t>Philippines</t>
        </is>
      </c>
      <c r="H3192" s="2" t="n">
        <v>45419.38379629629</v>
      </c>
      <c r="I3192" t="b">
        <v>1</v>
      </c>
      <c r="J3192" t="b">
        <v>0</v>
      </c>
      <c r="K3192" t="inlineStr">
        <is>
          <t>Philippines</t>
        </is>
      </c>
      <c r="L3192" t="inlineStr"/>
      <c r="M3192" t="inlineStr"/>
      <c r="N3192" t="inlineStr"/>
      <c r="O3192" t="inlineStr">
        <is>
          <t>WebBeds</t>
        </is>
      </c>
      <c r="P3192" t="inlineStr">
        <is>
          <t>['sql', 'excel', 'powerpoint']</t>
        </is>
      </c>
      <c r="Q3192" t="inlineStr">
        <is>
          <t>{'analyst_tools': ['excel', 'powerpoint'], 'programming': ['sql']}</t>
        </is>
      </c>
    </row>
    <row r="3193">
      <c r="A3193" t="inlineStr">
        <is>
          <t>Senior Data Analyst</t>
        </is>
      </c>
      <c r="B3193" t="inlineStr">
        <is>
          <t>Senior Data Analyst - Marketing &amp; Growth</t>
        </is>
      </c>
      <c r="C3193" t="inlineStr">
        <is>
          <t>United Kingdom</t>
        </is>
      </c>
      <c r="D3193" t="inlineStr">
        <is>
          <t>via LinkedIn</t>
        </is>
      </c>
      <c r="E3193" t="inlineStr">
        <is>
          <t>Full-time</t>
        </is>
      </c>
      <c r="F3193" t="b">
        <v>0</v>
      </c>
      <c r="G3193" t="inlineStr">
        <is>
          <t>United Kingdom</t>
        </is>
      </c>
      <c r="H3193" s="2" t="n">
        <v>45425.38898148148</v>
      </c>
      <c r="I3193" t="b">
        <v>0</v>
      </c>
      <c r="J3193" t="b">
        <v>0</v>
      </c>
      <c r="K3193" t="inlineStr">
        <is>
          <t>United Kingdom</t>
        </is>
      </c>
      <c r="L3193" t="inlineStr"/>
      <c r="M3193" t="inlineStr"/>
      <c r="N3193" t="inlineStr"/>
      <c r="O3193" t="inlineStr">
        <is>
          <t>Builder.ai</t>
        </is>
      </c>
      <c r="P3193" t="inlineStr">
        <is>
          <t>['sql', 'excel', 'qlik', 'tableau']</t>
        </is>
      </c>
      <c r="Q3193" t="inlineStr">
        <is>
          <t>{'analyst_tools': ['excel', 'qlik', 'tableau'], 'programming': ['sql']}</t>
        </is>
      </c>
    </row>
    <row r="3194">
      <c r="A3194" t="inlineStr">
        <is>
          <t>Data Analyst</t>
        </is>
      </c>
      <c r="B3194" t="inlineStr">
        <is>
          <t>Data Analyst</t>
        </is>
      </c>
      <c r="C3194" t="inlineStr">
        <is>
          <t>Cork, Ireland</t>
        </is>
      </c>
      <c r="D3194" t="inlineStr">
        <is>
          <t>via Indeed.ie</t>
        </is>
      </c>
      <c r="E3194" t="inlineStr">
        <is>
          <t>Full-time</t>
        </is>
      </c>
      <c r="F3194" t="b">
        <v>0</v>
      </c>
      <c r="G3194" t="inlineStr">
        <is>
          <t>Ireland</t>
        </is>
      </c>
      <c r="H3194" s="2" t="n">
        <v>45414.39766203704</v>
      </c>
      <c r="I3194" t="b">
        <v>0</v>
      </c>
      <c r="J3194" t="b">
        <v>0</v>
      </c>
      <c r="K3194" t="inlineStr">
        <is>
          <t>Ireland</t>
        </is>
      </c>
      <c r="L3194" t="inlineStr"/>
      <c r="M3194" t="inlineStr"/>
      <c r="N3194" t="inlineStr"/>
      <c r="O3194" t="inlineStr">
        <is>
          <t>Fastnet - The Talent Group</t>
        </is>
      </c>
      <c r="P3194" t="inlineStr">
        <is>
          <t>['sql', 'alteryx', 'tableau', 'power bi']</t>
        </is>
      </c>
      <c r="Q3194" t="inlineStr">
        <is>
          <t>{'analyst_tools': ['alteryx', 'tableau', 'power bi'], 'programming': ['sql']}</t>
        </is>
      </c>
    </row>
    <row r="3195">
      <c r="A3195" t="inlineStr">
        <is>
          <t>Senior Data Scientist</t>
        </is>
      </c>
      <c r="B3195" t="inlineStr">
        <is>
          <t>Senior Principal Data Scientist</t>
        </is>
      </c>
      <c r="C3195" t="inlineStr">
        <is>
          <t>Guam</t>
        </is>
      </c>
      <c r="D3195" t="inlineStr">
        <is>
          <t>via Adzuna</t>
        </is>
      </c>
      <c r="E3195" t="inlineStr">
        <is>
          <t>Full-time</t>
        </is>
      </c>
      <c r="F3195" t="b">
        <v>0</v>
      </c>
      <c r="G3195" t="inlineStr">
        <is>
          <t>Guam</t>
        </is>
      </c>
      <c r="H3195" s="2" t="n">
        <v>45430.41393518518</v>
      </c>
      <c r="I3195" t="b">
        <v>0</v>
      </c>
      <c r="J3195" t="b">
        <v>0</v>
      </c>
      <c r="K3195" t="inlineStr">
        <is>
          <t>Guam</t>
        </is>
      </c>
      <c r="L3195" t="inlineStr"/>
      <c r="M3195" t="inlineStr"/>
      <c r="N3195" t="inlineStr"/>
      <c r="O3195" t="inlineStr">
        <is>
          <t>Oracle</t>
        </is>
      </c>
      <c r="P3195" t="inlineStr">
        <is>
          <t>['go', 'oracle', 'git']</t>
        </is>
      </c>
      <c r="Q3195" t="inlineStr">
        <is>
          <t>{'cloud': ['oracle'], 'other': ['git'], 'programming': ['go']}</t>
        </is>
      </c>
    </row>
    <row r="3196">
      <c r="A3196" t="inlineStr">
        <is>
          <t>Data Scientist</t>
        </is>
      </c>
      <c r="B3196" t="inlineStr">
        <is>
          <t>Data Science</t>
        </is>
      </c>
      <c r="C3196" t="inlineStr">
        <is>
          <t>Bengaluru, Karnataka, India</t>
        </is>
      </c>
      <c r="D3196" t="inlineStr">
        <is>
          <t>via LinkedIn</t>
        </is>
      </c>
      <c r="E3196" t="inlineStr">
        <is>
          <t>Full-time</t>
        </is>
      </c>
      <c r="F3196" t="b">
        <v>0</v>
      </c>
      <c r="G3196" t="inlineStr">
        <is>
          <t>India</t>
        </is>
      </c>
      <c r="H3196" s="2" t="n">
        <v>45413.38747685185</v>
      </c>
      <c r="I3196" t="b">
        <v>0</v>
      </c>
      <c r="J3196" t="b">
        <v>0</v>
      </c>
      <c r="K3196" t="inlineStr">
        <is>
          <t>India</t>
        </is>
      </c>
      <c r="L3196" t="inlineStr"/>
      <c r="M3196" t="inlineStr"/>
      <c r="N3196" t="inlineStr"/>
      <c r="O3196" t="inlineStr">
        <is>
          <t>NexionPro Services</t>
        </is>
      </c>
      <c r="P3196" t="inlineStr">
        <is>
          <t>['python', 'sql', 'aws', 'azure', 'docker']</t>
        </is>
      </c>
      <c r="Q3196" t="inlineStr">
        <is>
          <t>{'cloud': ['aws', 'azure'], 'other': ['docker'], 'programming': ['python', 'sql']}</t>
        </is>
      </c>
    </row>
    <row r="3197">
      <c r="A3197" t="inlineStr">
        <is>
          <t>Software Engineer</t>
        </is>
      </c>
      <c r="B3197" t="inlineStr">
        <is>
          <t>Senior Software Engineer</t>
        </is>
      </c>
      <c r="C3197" t="inlineStr">
        <is>
          <t>Hyderabad, Telangana, India</t>
        </is>
      </c>
      <c r="D3197" t="inlineStr">
        <is>
          <t>via EchoJobs</t>
        </is>
      </c>
      <c r="E3197" t="inlineStr">
        <is>
          <t>Full-time</t>
        </is>
      </c>
      <c r="F3197" t="b">
        <v>0</v>
      </c>
      <c r="G3197" t="inlineStr">
        <is>
          <t>India</t>
        </is>
      </c>
      <c r="H3197" s="2" t="n">
        <v>45419.38344907408</v>
      </c>
      <c r="I3197" t="b">
        <v>0</v>
      </c>
      <c r="J3197" t="b">
        <v>0</v>
      </c>
      <c r="K3197" t="inlineStr">
        <is>
          <t>India</t>
        </is>
      </c>
      <c r="L3197" t="inlineStr"/>
      <c r="M3197" t="inlineStr"/>
      <c r="N3197" t="inlineStr"/>
      <c r="O3197" t="inlineStr">
        <is>
          <t>ServiceNow</t>
        </is>
      </c>
      <c r="P3197" t="inlineStr">
        <is>
          <t>['java', 'sql', 'spark', 'kafka', 'hadoop', 'kubernetes', 'docker']</t>
        </is>
      </c>
      <c r="Q3197" t="inlineStr">
        <is>
          <t>{'libraries': ['spark', 'kafka', 'hadoop'], 'other': ['kubernetes', 'docker'], 'programming': ['java', 'sql']}</t>
        </is>
      </c>
    </row>
    <row r="3198">
      <c r="A3198" t="inlineStr">
        <is>
          <t>Data Scientist</t>
        </is>
      </c>
      <c r="B3198" t="inlineStr">
        <is>
          <t>Sr/ Data Scientist/ AWS Workforce Planning</t>
        </is>
      </c>
      <c r="C3198" t="inlineStr">
        <is>
          <t>New York, NY</t>
        </is>
      </c>
      <c r="D3198" t="inlineStr">
        <is>
          <t>via GrabJobs</t>
        </is>
      </c>
      <c r="E3198" t="inlineStr">
        <is>
          <t>Full-time</t>
        </is>
      </c>
      <c r="F3198" t="b">
        <v>0</v>
      </c>
      <c r="G3198" t="inlineStr">
        <is>
          <t>New York, United States</t>
        </is>
      </c>
      <c r="H3198" s="2" t="n">
        <v>45442.37628472222</v>
      </c>
      <c r="I3198" t="b">
        <v>0</v>
      </c>
      <c r="J3198" t="b">
        <v>1</v>
      </c>
      <c r="K3198" t="inlineStr">
        <is>
          <t>United States</t>
        </is>
      </c>
      <c r="L3198" t="inlineStr"/>
      <c r="M3198" t="inlineStr"/>
      <c r="N3198" t="inlineStr"/>
      <c r="O3198" t="inlineStr">
        <is>
          <t>Amazon</t>
        </is>
      </c>
      <c r="P3198" t="inlineStr">
        <is>
          <t>['sql', 'python', 'r', 'sas', 'sas', 'matlab', 'aws', 'tableau']</t>
        </is>
      </c>
      <c r="Q3198" t="inlineStr">
        <is>
          <t>{'analyst_tools': ['sas', 'tableau'], 'cloud': ['aws'], 'programming': ['sql', 'python', 'r', 'sas', 'matlab']}</t>
        </is>
      </c>
    </row>
    <row r="3199">
      <c r="A3199" t="inlineStr">
        <is>
          <t>Software Engineer</t>
        </is>
      </c>
      <c r="B3199" t="inlineStr">
        <is>
          <t>Senior Backend Software Engineer (PL/SQL)</t>
        </is>
      </c>
      <c r="C3199" t="inlineStr">
        <is>
          <t>Bioggio, Switzerland</t>
        </is>
      </c>
      <c r="D3199" t="inlineStr">
        <is>
          <t>via Startup Jobs</t>
        </is>
      </c>
      <c r="E3199" t="inlineStr">
        <is>
          <t>Full-time</t>
        </is>
      </c>
      <c r="F3199" t="b">
        <v>0</v>
      </c>
      <c r="G3199" t="inlineStr">
        <is>
          <t>Switzerland</t>
        </is>
      </c>
      <c r="H3199" s="2" t="n">
        <v>45434.40388888889</v>
      </c>
      <c r="I3199" t="b">
        <v>1</v>
      </c>
      <c r="J3199" t="b">
        <v>0</v>
      </c>
      <c r="K3199" t="inlineStr">
        <is>
          <t>Switzerland</t>
        </is>
      </c>
      <c r="L3199" t="inlineStr"/>
      <c r="M3199" t="inlineStr"/>
      <c r="N3199" t="inlineStr"/>
      <c r="O3199" t="inlineStr">
        <is>
          <t>Avaloq</t>
        </is>
      </c>
      <c r="P3199" t="inlineStr">
        <is>
          <t>['sql', 'python']</t>
        </is>
      </c>
      <c r="Q3199" t="inlineStr">
        <is>
          <t>{'programming': ['sql', 'python']}</t>
        </is>
      </c>
    </row>
    <row r="3200">
      <c r="A3200" t="inlineStr">
        <is>
          <t>Data Scientist</t>
        </is>
      </c>
      <c r="B3200" t="inlineStr">
        <is>
          <t>Pricing Data Specialist</t>
        </is>
      </c>
      <c r="C3200" t="inlineStr">
        <is>
          <t>Zaventem, Belgium</t>
        </is>
      </c>
      <c r="D3200" t="inlineStr">
        <is>
          <t>via LinkedIn Belgium</t>
        </is>
      </c>
      <c r="E3200" t="inlineStr">
        <is>
          <t>Full-time</t>
        </is>
      </c>
      <c r="F3200" t="b">
        <v>0</v>
      </c>
      <c r="G3200" t="inlineStr">
        <is>
          <t>Belgium</t>
        </is>
      </c>
      <c r="H3200" s="2" t="n">
        <v>45436.39314814815</v>
      </c>
      <c r="I3200" t="b">
        <v>0</v>
      </c>
      <c r="J3200" t="b">
        <v>0</v>
      </c>
      <c r="K3200" t="inlineStr">
        <is>
          <t>Belgium</t>
        </is>
      </c>
      <c r="L3200" t="inlineStr"/>
      <c r="M3200" t="inlineStr"/>
      <c r="N3200" t="inlineStr"/>
      <c r="O3200" t="inlineStr">
        <is>
          <t>Levi Strauss &amp; Co.</t>
        </is>
      </c>
      <c r="P3200" t="inlineStr">
        <is>
          <t>['sap', 'word', 'powerpoint', 'power bi', 'flow']</t>
        </is>
      </c>
      <c r="Q3200" t="inlineStr">
        <is>
          <t>{'analyst_tools': ['sap', 'word', 'powerpoint', 'power bi'], 'other': ['flow']}</t>
        </is>
      </c>
    </row>
    <row r="3201">
      <c r="A3201" t="inlineStr">
        <is>
          <t>Data Engineer</t>
        </is>
      </c>
      <c r="B3201" t="inlineStr">
        <is>
          <t>Data engineer</t>
        </is>
      </c>
      <c r="C3201" t="inlineStr">
        <is>
          <t>Novosibirsk, Russia</t>
        </is>
      </c>
      <c r="D3201" t="inlineStr">
        <is>
          <t>via hh.ru</t>
        </is>
      </c>
      <c r="E3201" t="inlineStr">
        <is>
          <t>Full-time</t>
        </is>
      </c>
      <c r="F3201" t="b">
        <v>0</v>
      </c>
      <c r="G3201" t="inlineStr">
        <is>
          <t>Russia</t>
        </is>
      </c>
      <c r="H3201" s="2" t="n">
        <v>45435.40067129629</v>
      </c>
      <c r="I3201" t="b">
        <v>1</v>
      </c>
      <c r="J3201" t="b">
        <v>0</v>
      </c>
      <c r="K3201" t="inlineStr">
        <is>
          <t>Russia</t>
        </is>
      </c>
      <c r="L3201" t="inlineStr"/>
      <c r="M3201" t="inlineStr"/>
      <c r="N3201" t="inlineStr"/>
      <c r="O3201" t="inlineStr">
        <is>
          <t>Shkulev Media Holding</t>
        </is>
      </c>
      <c r="P3201" t="inlineStr">
        <is>
          <t>['go', 'sql', 'python', 'postgresql', 'graphql', 'airflow', 'vue.js']</t>
        </is>
      </c>
      <c r="Q3201" t="inlineStr">
        <is>
          <t>{'databases': ['postgresql'], 'libraries': ['graphql', 'airflow'], 'programming': ['go', 'sql', 'python'], 'webframeworks': ['vue.js']}</t>
        </is>
      </c>
    </row>
    <row r="3202">
      <c r="A3202" t="inlineStr">
        <is>
          <t>Cloud Engineer</t>
        </is>
      </c>
      <c r="B3202" t="inlineStr">
        <is>
          <t>Azure Cloud Infrastructure Engineer Azure</t>
        </is>
      </c>
      <c r="C3202" t="inlineStr">
        <is>
          <t>United Kingdom</t>
        </is>
      </c>
      <c r="D3202" t="inlineStr">
        <is>
          <t>via EchoJobs</t>
        </is>
      </c>
      <c r="E3202" t="inlineStr">
        <is>
          <t>Full-time</t>
        </is>
      </c>
      <c r="F3202" t="b">
        <v>0</v>
      </c>
      <c r="G3202" t="inlineStr">
        <is>
          <t>United Kingdom</t>
        </is>
      </c>
      <c r="H3202" s="2" t="n">
        <v>45422.39295138889</v>
      </c>
      <c r="I3202" t="b">
        <v>1</v>
      </c>
      <c r="J3202" t="b">
        <v>0</v>
      </c>
      <c r="K3202" t="inlineStr">
        <is>
          <t>United Kingdom</t>
        </is>
      </c>
      <c r="L3202" t="inlineStr"/>
      <c r="M3202" t="inlineStr"/>
      <c r="N3202" t="inlineStr"/>
      <c r="O3202" t="inlineStr">
        <is>
          <t>Codec</t>
        </is>
      </c>
      <c r="P3202" t="inlineStr">
        <is>
          <t>['azure']</t>
        </is>
      </c>
      <c r="Q3202" t="inlineStr">
        <is>
          <t>{'cloud': ['azure']}</t>
        </is>
      </c>
    </row>
    <row r="3203">
      <c r="A3203" t="inlineStr">
        <is>
          <t>Data Engineer</t>
        </is>
      </c>
      <c r="B3203" t="inlineStr">
        <is>
          <t>Data Engineer</t>
        </is>
      </c>
      <c r="C3203" t="inlineStr">
        <is>
          <t>Paris, France</t>
        </is>
      </c>
      <c r="D3203" t="inlineStr">
        <is>
          <t>via Emplois Trabajo.org</t>
        </is>
      </c>
      <c r="E3203" t="inlineStr">
        <is>
          <t>Full-time</t>
        </is>
      </c>
      <c r="F3203" t="b">
        <v>0</v>
      </c>
      <c r="G3203" t="inlineStr">
        <is>
          <t>France</t>
        </is>
      </c>
      <c r="H3203" s="2" t="n">
        <v>45414.39722222222</v>
      </c>
      <c r="I3203" t="b">
        <v>1</v>
      </c>
      <c r="J3203" t="b">
        <v>0</v>
      </c>
      <c r="K3203" t="inlineStr">
        <is>
          <t>France</t>
        </is>
      </c>
      <c r="L3203" t="inlineStr"/>
      <c r="M3203" t="inlineStr"/>
      <c r="N3203" t="inlineStr"/>
      <c r="O3203" t="inlineStr">
        <is>
          <t>My PepIT</t>
        </is>
      </c>
      <c r="P3203" t="inlineStr">
        <is>
          <t>['python', 'sql', 'gcp', 'aws', 'azure', 'airflow']</t>
        </is>
      </c>
      <c r="Q3203" t="inlineStr">
        <is>
          <t>{'cloud': ['gcp', 'aws', 'azure'], 'libraries': ['airflow'], 'programming': ['python', 'sql']}</t>
        </is>
      </c>
    </row>
    <row r="3204">
      <c r="A3204" t="inlineStr">
        <is>
          <t>Data Engineer</t>
        </is>
      </c>
      <c r="B3204" t="inlineStr">
        <is>
          <t>Data Engineer ? Kafka + Big data</t>
        </is>
      </c>
      <c r="C3204" t="inlineStr">
        <is>
          <t>Sultanpur, Uttar Pradesh, India</t>
        </is>
      </c>
      <c r="D3204" t="inlineStr">
        <is>
          <t>via Talents Jobs</t>
        </is>
      </c>
      <c r="E3204" t="inlineStr">
        <is>
          <t>Full-time</t>
        </is>
      </c>
      <c r="F3204" t="b">
        <v>0</v>
      </c>
      <c r="G3204" t="inlineStr">
        <is>
          <t>India</t>
        </is>
      </c>
      <c r="H3204" s="2" t="n">
        <v>45423.38420138889</v>
      </c>
      <c r="I3204" t="b">
        <v>0</v>
      </c>
      <c r="J3204" t="b">
        <v>0</v>
      </c>
      <c r="K3204" t="inlineStr">
        <is>
          <t>India</t>
        </is>
      </c>
      <c r="L3204" t="inlineStr"/>
      <c r="M3204" t="inlineStr"/>
      <c r="N3204" t="inlineStr"/>
      <c r="O3204" t="inlineStr">
        <is>
          <t>Consulting Services Cognizant</t>
        </is>
      </c>
      <c r="P3204" t="inlineStr"/>
      <c r="Q3204" t="inlineStr"/>
    </row>
    <row r="3205">
      <c r="A3205" t="inlineStr">
        <is>
          <t>Data Engineer</t>
        </is>
      </c>
      <c r="B3205" t="inlineStr">
        <is>
          <t>Sr/ Data Engineer/ Data / Analytics Team</t>
        </is>
      </c>
      <c r="C3205" t="inlineStr">
        <is>
          <t>New York, NY</t>
        </is>
      </c>
      <c r="D3205" t="inlineStr">
        <is>
          <t>via GrabJobs</t>
        </is>
      </c>
      <c r="E3205" t="inlineStr">
        <is>
          <t>Full-time</t>
        </is>
      </c>
      <c r="F3205" t="b">
        <v>0</v>
      </c>
      <c r="G3205" t="inlineStr">
        <is>
          <t>Sudan</t>
        </is>
      </c>
      <c r="H3205" s="2" t="n">
        <v>45431.39694444444</v>
      </c>
      <c r="I3205" t="b">
        <v>1</v>
      </c>
      <c r="J3205" t="b">
        <v>1</v>
      </c>
      <c r="K3205" t="inlineStr">
        <is>
          <t>Sudan</t>
        </is>
      </c>
      <c r="L3205" t="inlineStr"/>
      <c r="M3205" t="inlineStr"/>
      <c r="N3205" t="inlineStr"/>
      <c r="O3205" t="inlineStr">
        <is>
          <t>Overjet</t>
        </is>
      </c>
      <c r="P3205" t="inlineStr">
        <is>
          <t>['python', 'sql', 'gcp', 'airflow', 'flow', 'docker', 'terraform']</t>
        </is>
      </c>
      <c r="Q3205" t="inlineStr">
        <is>
          <t>{'cloud': ['gcp'], 'libraries': ['airflow'], 'other': ['flow', 'docker', 'terraform'], 'programming': ['python', 'sql']}</t>
        </is>
      </c>
    </row>
    <row r="3206">
      <c r="A3206" t="inlineStr">
        <is>
          <t>Senior Data Scientist</t>
        </is>
      </c>
      <c r="B3206" t="inlineStr">
        <is>
          <t>Senior Data Scientist</t>
        </is>
      </c>
      <c r="C3206" t="inlineStr">
        <is>
          <t>New York, NY</t>
        </is>
      </c>
      <c r="D3206" t="inlineStr">
        <is>
          <t>via GrabJobs</t>
        </is>
      </c>
      <c r="E3206" t="inlineStr">
        <is>
          <t>Full-time</t>
        </is>
      </c>
      <c r="F3206" t="b">
        <v>0</v>
      </c>
      <c r="G3206" t="inlineStr">
        <is>
          <t>New York, United States</t>
        </is>
      </c>
      <c r="H3206" s="2" t="n">
        <v>45443.37767361111</v>
      </c>
      <c r="I3206" t="b">
        <v>0</v>
      </c>
      <c r="J3206" t="b">
        <v>1</v>
      </c>
      <c r="K3206" t="inlineStr">
        <is>
          <t>United States</t>
        </is>
      </c>
      <c r="L3206" t="inlineStr"/>
      <c r="M3206" t="inlineStr"/>
      <c r="N3206" t="inlineStr"/>
      <c r="O3206" t="inlineStr">
        <is>
          <t>Providence Service</t>
        </is>
      </c>
      <c r="P3206" t="inlineStr">
        <is>
          <t>['python', 'sql', 'r', 'scala', 'sas', 'sas', 'azure', 'snowflake', 'databricks', 'power bi', 'tableau']</t>
        </is>
      </c>
      <c r="Q3206" t="inlineStr">
        <is>
          <t>{'analyst_tools': ['sas', 'power bi', 'tableau'], 'cloud': ['azure', 'snowflake', 'databricks'], 'programming': ['python', 'sql', 'r', 'scala', 'sas']}</t>
        </is>
      </c>
    </row>
    <row r="3207">
      <c r="A3207" t="inlineStr">
        <is>
          <t>Data Analyst</t>
        </is>
      </c>
      <c r="B3207" t="inlineStr">
        <is>
          <t>Data Analyst H/F</t>
        </is>
      </c>
      <c r="C3207" t="inlineStr">
        <is>
          <t>Île-de-France, France</t>
        </is>
      </c>
      <c r="D3207" t="inlineStr">
        <is>
          <t>via Jooble</t>
        </is>
      </c>
      <c r="E3207" t="inlineStr">
        <is>
          <t>Full-time</t>
        </is>
      </c>
      <c r="F3207" t="b">
        <v>0</v>
      </c>
      <c r="G3207" t="inlineStr">
        <is>
          <t>France</t>
        </is>
      </c>
      <c r="H3207" s="2" t="n">
        <v>45413.39795138889</v>
      </c>
      <c r="I3207" t="b">
        <v>0</v>
      </c>
      <c r="J3207" t="b">
        <v>0</v>
      </c>
      <c r="K3207" t="inlineStr">
        <is>
          <t>France</t>
        </is>
      </c>
      <c r="L3207" t="inlineStr"/>
      <c r="M3207" t="inlineStr"/>
      <c r="N3207" t="inlineStr"/>
      <c r="O3207" t="inlineStr">
        <is>
          <t>ENOSI RH</t>
        </is>
      </c>
      <c r="P3207" t="inlineStr">
        <is>
          <t>['sql', 'sql server', 'power bi']</t>
        </is>
      </c>
      <c r="Q3207" t="inlineStr">
        <is>
          <t>{'analyst_tools': ['power bi'], 'databases': ['sql server'], 'programming': ['sql']}</t>
        </is>
      </c>
    </row>
    <row r="3208">
      <c r="A3208" t="inlineStr">
        <is>
          <t>Data Engineer</t>
        </is>
      </c>
      <c r="B3208" t="inlineStr">
        <is>
          <t>Data Engineer</t>
        </is>
      </c>
      <c r="C3208" t="inlineStr">
        <is>
          <t>Netherlands</t>
        </is>
      </c>
      <c r="D3208" t="inlineStr">
        <is>
          <t>via LinkedIn</t>
        </is>
      </c>
      <c r="E3208" t="inlineStr">
        <is>
          <t>Full-time</t>
        </is>
      </c>
      <c r="F3208" t="b">
        <v>0</v>
      </c>
      <c r="G3208" t="inlineStr">
        <is>
          <t>Netherlands</t>
        </is>
      </c>
      <c r="H3208" s="2" t="n">
        <v>45420.40302083334</v>
      </c>
      <c r="I3208" t="b">
        <v>0</v>
      </c>
      <c r="J3208" t="b">
        <v>0</v>
      </c>
      <c r="K3208" t="inlineStr">
        <is>
          <t>Netherlands</t>
        </is>
      </c>
      <c r="L3208" t="inlineStr"/>
      <c r="M3208" t="inlineStr"/>
      <c r="N3208" t="inlineStr"/>
      <c r="O3208" t="inlineStr">
        <is>
          <t>Harnham</t>
        </is>
      </c>
      <c r="P3208" t="inlineStr">
        <is>
          <t>['spark', 'hadoop']</t>
        </is>
      </c>
      <c r="Q3208" t="inlineStr">
        <is>
          <t>{'libraries': ['spark', 'hadoop']}</t>
        </is>
      </c>
    </row>
    <row r="3209">
      <c r="A3209" t="inlineStr">
        <is>
          <t>Data Engineer</t>
        </is>
      </c>
      <c r="B3209" t="inlineStr">
        <is>
          <t>Backend (Database) Engineer</t>
        </is>
      </c>
      <c r="C3209" t="inlineStr">
        <is>
          <t>Bengaluru, Karnataka, India</t>
        </is>
      </c>
      <c r="D3209" t="inlineStr">
        <is>
          <t>via Careers @ Digantara</t>
        </is>
      </c>
      <c r="E3209" t="inlineStr">
        <is>
          <t>Full-time</t>
        </is>
      </c>
      <c r="F3209" t="b">
        <v>0</v>
      </c>
      <c r="G3209" t="inlineStr">
        <is>
          <t>India</t>
        </is>
      </c>
      <c r="H3209" s="2" t="n">
        <v>45418.38846064815</v>
      </c>
      <c r="I3209" t="b">
        <v>1</v>
      </c>
      <c r="J3209" t="b">
        <v>0</v>
      </c>
      <c r="K3209" t="inlineStr">
        <is>
          <t>India</t>
        </is>
      </c>
      <c r="L3209" t="inlineStr"/>
      <c r="M3209" t="inlineStr"/>
      <c r="N3209" t="inlineStr"/>
      <c r="O3209" t="inlineStr">
        <is>
          <t>Digantara</t>
        </is>
      </c>
      <c r="P3209" t="inlineStr">
        <is>
          <t>['python', 'golang', 'aws', 'azure', 'gcp', 'kafka', 'hadoop', 'spark', 'node.js', 'git']</t>
        </is>
      </c>
      <c r="Q3209" t="inlineStr">
        <is>
          <t>{'cloud': ['aws', 'azure', 'gcp'], 'libraries': ['kafka', 'hadoop', 'spark'], 'other': ['git'], 'programming': ['python', 'golang'], 'webframeworks': ['node.js']}</t>
        </is>
      </c>
    </row>
    <row r="3210">
      <c r="A3210" t="inlineStr">
        <is>
          <t>Data Engineer</t>
        </is>
      </c>
      <c r="B3210" t="inlineStr">
        <is>
          <t>Data Engineer</t>
        </is>
      </c>
      <c r="C3210" t="inlineStr">
        <is>
          <t>Bloomington, IN</t>
        </is>
      </c>
      <c r="D3210" t="inlineStr">
        <is>
          <t>via HigherEdJobs</t>
        </is>
      </c>
      <c r="E3210" t="inlineStr">
        <is>
          <t>Full-time</t>
        </is>
      </c>
      <c r="F3210" t="b">
        <v>0</v>
      </c>
      <c r="G3210" t="inlineStr">
        <is>
          <t>Georgia</t>
        </is>
      </c>
      <c r="H3210" s="2" t="n">
        <v>45434.40824074074</v>
      </c>
      <c r="I3210" t="b">
        <v>0</v>
      </c>
      <c r="J3210" t="b">
        <v>1</v>
      </c>
      <c r="K3210" t="inlineStr">
        <is>
          <t>United States</t>
        </is>
      </c>
      <c r="L3210" t="inlineStr"/>
      <c r="M3210" t="inlineStr"/>
      <c r="N3210" t="inlineStr"/>
      <c r="O3210" t="inlineStr">
        <is>
          <t>Indiana University Bloomington</t>
        </is>
      </c>
      <c r="P3210" t="inlineStr"/>
      <c r="Q3210" t="inlineStr"/>
    </row>
    <row r="3211">
      <c r="A3211" t="inlineStr">
        <is>
          <t>Data Analyst</t>
        </is>
      </c>
      <c r="B3211" t="inlineStr">
        <is>
          <t>Business Data Analyst</t>
        </is>
      </c>
      <c r="C3211" t="inlineStr">
        <is>
          <t>San Jose, CA</t>
        </is>
      </c>
      <c r="D3211" t="inlineStr">
        <is>
          <t>via Jooble</t>
        </is>
      </c>
      <c r="E3211" t="inlineStr">
        <is>
          <t>Full-time</t>
        </is>
      </c>
      <c r="F3211" t="b">
        <v>0</v>
      </c>
      <c r="G3211" t="inlineStr">
        <is>
          <t>California, United States</t>
        </is>
      </c>
      <c r="H3211" s="2" t="n">
        <v>45440.37605324074</v>
      </c>
      <c r="I3211" t="b">
        <v>1</v>
      </c>
      <c r="J3211" t="b">
        <v>0</v>
      </c>
      <c r="K3211" t="inlineStr">
        <is>
          <t>United States</t>
        </is>
      </c>
      <c r="L3211" t="inlineStr"/>
      <c r="M3211" t="inlineStr"/>
      <c r="N3211" t="inlineStr"/>
      <c r="O3211" t="inlineStr">
        <is>
          <t>DynPro Inc.</t>
        </is>
      </c>
      <c r="P3211" t="inlineStr">
        <is>
          <t>['sap']</t>
        </is>
      </c>
      <c r="Q3211" t="inlineStr">
        <is>
          <t>{'analyst_tools': ['sap']}</t>
        </is>
      </c>
    </row>
    <row r="3212">
      <c r="A3212" t="inlineStr">
        <is>
          <t>Data Engineer</t>
        </is>
      </c>
      <c r="B3212" t="inlineStr">
        <is>
          <t>Data Engineer</t>
        </is>
      </c>
      <c r="C3212" t="inlineStr">
        <is>
          <t>London, UK</t>
        </is>
      </c>
      <c r="D3212" t="inlineStr">
        <is>
          <t>via Indeed</t>
        </is>
      </c>
      <c r="E3212" t="inlineStr">
        <is>
          <t>Contractor and Temp work</t>
        </is>
      </c>
      <c r="F3212" t="b">
        <v>0</v>
      </c>
      <c r="G3212" t="inlineStr">
        <is>
          <t>United Kingdom</t>
        </is>
      </c>
      <c r="H3212" s="2" t="n">
        <v>45420.38703703704</v>
      </c>
      <c r="I3212" t="b">
        <v>1</v>
      </c>
      <c r="J3212" t="b">
        <v>0</v>
      </c>
      <c r="K3212" t="inlineStr">
        <is>
          <t>United Kingdom</t>
        </is>
      </c>
      <c r="L3212" t="inlineStr"/>
      <c r="M3212" t="inlineStr"/>
      <c r="N3212" t="inlineStr"/>
      <c r="O3212" t="inlineStr">
        <is>
          <t>iXceed Solutions</t>
        </is>
      </c>
      <c r="P3212" t="inlineStr">
        <is>
          <t>['azure']</t>
        </is>
      </c>
      <c r="Q3212" t="inlineStr">
        <is>
          <t>{'cloud': ['azure']}</t>
        </is>
      </c>
    </row>
    <row r="3213">
      <c r="A3213" t="inlineStr">
        <is>
          <t>Business Analyst</t>
        </is>
      </c>
      <c r="B3213" t="inlineStr">
        <is>
          <t>Lead Business Analyst with Informatica MDM and Customer Life cycle</t>
        </is>
      </c>
      <c r="C3213" t="inlineStr">
        <is>
          <t>San Francisco, CA</t>
        </is>
      </c>
      <c r="D3213" t="inlineStr">
        <is>
          <t>via ZipRecruiter</t>
        </is>
      </c>
      <c r="E3213" t="inlineStr">
        <is>
          <t>Contractor</t>
        </is>
      </c>
      <c r="F3213" t="b">
        <v>0</v>
      </c>
      <c r="G3213" t="inlineStr">
        <is>
          <t>California, United States</t>
        </is>
      </c>
      <c r="H3213" s="2" t="n">
        <v>45433.37609953704</v>
      </c>
      <c r="I3213" t="b">
        <v>0</v>
      </c>
      <c r="J3213" t="b">
        <v>0</v>
      </c>
      <c r="K3213" t="inlineStr">
        <is>
          <t>United States</t>
        </is>
      </c>
      <c r="L3213" t="inlineStr"/>
      <c r="M3213" t="inlineStr"/>
      <c r="N3213" t="inlineStr"/>
      <c r="O3213" t="inlineStr">
        <is>
          <t>Inter Sources Inc</t>
        </is>
      </c>
      <c r="P3213" t="inlineStr">
        <is>
          <t>['sql', 'microstrategy']</t>
        </is>
      </c>
      <c r="Q3213" t="inlineStr">
        <is>
          <t>{'analyst_tools': ['microstrategy'], 'programming': ['sql']}</t>
        </is>
      </c>
    </row>
    <row r="3214">
      <c r="A3214" t="inlineStr">
        <is>
          <t>Data Scientist</t>
        </is>
      </c>
      <c r="B3214" t="inlineStr">
        <is>
          <t>Data Scientist</t>
        </is>
      </c>
      <c r="C3214" t="inlineStr">
        <is>
          <t>Alpharetta, GA</t>
        </is>
      </c>
      <c r="D3214" t="inlineStr">
        <is>
          <t>via LinkedIn</t>
        </is>
      </c>
      <c r="E3214" t="inlineStr">
        <is>
          <t>Full-time</t>
        </is>
      </c>
      <c r="F3214" t="b">
        <v>0</v>
      </c>
      <c r="G3214" t="inlineStr">
        <is>
          <t>Florida, United States</t>
        </is>
      </c>
      <c r="H3214" s="2" t="n">
        <v>45420.37984953704</v>
      </c>
      <c r="I3214" t="b">
        <v>0</v>
      </c>
      <c r="J3214" t="b">
        <v>1</v>
      </c>
      <c r="K3214" t="inlineStr">
        <is>
          <t>United States</t>
        </is>
      </c>
      <c r="L3214" t="inlineStr"/>
      <c r="M3214" t="inlineStr"/>
      <c r="N3214" t="inlineStr"/>
      <c r="O3214" t="inlineStr">
        <is>
          <t>CVS Health</t>
        </is>
      </c>
      <c r="P3214" t="inlineStr">
        <is>
          <t>['shell', 'python', 'r', 'sas', 'sas', 'julia', 'sql', 'unix']</t>
        </is>
      </c>
      <c r="Q3214" t="inlineStr">
        <is>
          <t>{'analyst_tools': ['sas'], 'os': ['unix'], 'programming': ['shell', 'python', 'r', 'sas', 'julia', 'sql']}</t>
        </is>
      </c>
    </row>
    <row r="3215">
      <c r="A3215" t="inlineStr">
        <is>
          <t>Data Engineer</t>
        </is>
      </c>
      <c r="B3215" t="inlineStr">
        <is>
          <t>Data Analytics Engineer II</t>
        </is>
      </c>
      <c r="C3215" t="inlineStr">
        <is>
          <t>Barueri, State of São Paulo, Brazil</t>
        </is>
      </c>
      <c r="D3215" t="inlineStr">
        <is>
          <t>via LinkedIn</t>
        </is>
      </c>
      <c r="E3215" t="inlineStr">
        <is>
          <t>Full-time</t>
        </is>
      </c>
      <c r="F3215" t="b">
        <v>0</v>
      </c>
      <c r="G3215" t="inlineStr">
        <is>
          <t>Brazil</t>
        </is>
      </c>
      <c r="H3215" s="2" t="n">
        <v>45443.38549768519</v>
      </c>
      <c r="I3215" t="b">
        <v>0</v>
      </c>
      <c r="J3215" t="b">
        <v>0</v>
      </c>
      <c r="K3215" t="inlineStr">
        <is>
          <t>Brazil</t>
        </is>
      </c>
      <c r="L3215" t="inlineStr"/>
      <c r="M3215" t="inlineStr"/>
      <c r="N3215" t="inlineStr"/>
      <c r="O3215" t="inlineStr">
        <is>
          <t>IFF</t>
        </is>
      </c>
      <c r="P3215" t="inlineStr">
        <is>
          <t>['sql', 'snowflake']</t>
        </is>
      </c>
      <c r="Q3215" t="inlineStr">
        <is>
          <t>{'cloud': ['snowflake'], 'programming': ['sql']}</t>
        </is>
      </c>
    </row>
    <row r="3216">
      <c r="A3216" t="inlineStr">
        <is>
          <t>Data Engineer</t>
        </is>
      </c>
      <c r="B3216" t="inlineStr">
        <is>
          <t>Database Engineer (PostgreSQL) Outside IR35 – London/Hybrid</t>
        </is>
      </c>
      <c r="C3216" t="inlineStr">
        <is>
          <t>London, UK</t>
        </is>
      </c>
      <c r="D3216" t="inlineStr">
        <is>
          <t>via La Fosse Associates</t>
        </is>
      </c>
      <c r="E3216" t="inlineStr">
        <is>
          <t>Contractor</t>
        </is>
      </c>
      <c r="F3216" t="b">
        <v>0</v>
      </c>
      <c r="G3216" t="inlineStr">
        <is>
          <t>United Kingdom</t>
        </is>
      </c>
      <c r="H3216" s="2" t="n">
        <v>45422.39290509259</v>
      </c>
      <c r="I3216" t="b">
        <v>1</v>
      </c>
      <c r="J3216" t="b">
        <v>0</v>
      </c>
      <c r="K3216" t="inlineStr">
        <is>
          <t>United Kingdom</t>
        </is>
      </c>
      <c r="L3216" t="inlineStr"/>
      <c r="M3216" t="inlineStr"/>
      <c r="N3216" t="inlineStr"/>
      <c r="O3216" t="inlineStr">
        <is>
          <t>La Fosse</t>
        </is>
      </c>
      <c r="P3216" t="inlineStr">
        <is>
          <t>['mongodb', 'mongodb', 'postgresql', 'mysql', 'oracle', 'gcp', 'ansible']</t>
        </is>
      </c>
      <c r="Q3216" t="inlineStr">
        <is>
          <t>{'cloud': ['oracle', 'gcp'], 'databases': ['mongodb', 'postgresql', 'mysql'], 'other': ['ansible'], 'programming': ['mongodb']}</t>
        </is>
      </c>
    </row>
    <row r="3217">
      <c r="A3217" t="inlineStr">
        <is>
          <t>Data Engineer</t>
        </is>
      </c>
      <c r="B3217" t="inlineStr">
        <is>
          <t>Claims Data Engineer</t>
        </is>
      </c>
      <c r="C3217" t="inlineStr">
        <is>
          <t>Anywhere</t>
        </is>
      </c>
      <c r="D3217" t="inlineStr">
        <is>
          <t>via Virtual Vocations</t>
        </is>
      </c>
      <c r="E3217" t="inlineStr">
        <is>
          <t>Full-time</t>
        </is>
      </c>
      <c r="F3217" t="b">
        <v>1</v>
      </c>
      <c r="G3217" t="inlineStr">
        <is>
          <t>Florida, United States</t>
        </is>
      </c>
      <c r="H3217" s="2" t="n">
        <v>45416.38108796296</v>
      </c>
      <c r="I3217" t="b">
        <v>0</v>
      </c>
      <c r="J3217" t="b">
        <v>0</v>
      </c>
      <c r="K3217" t="inlineStr">
        <is>
          <t>United States</t>
        </is>
      </c>
      <c r="L3217" t="inlineStr"/>
      <c r="M3217" t="inlineStr"/>
      <c r="N3217" t="inlineStr"/>
      <c r="O3217" t="inlineStr">
        <is>
          <t>Healthfirst, Inc.</t>
        </is>
      </c>
      <c r="P3217" t="inlineStr">
        <is>
          <t>['java', 'python']</t>
        </is>
      </c>
      <c r="Q3217" t="inlineStr">
        <is>
          <t>{'programming': ['java', 'python']}</t>
        </is>
      </c>
    </row>
    <row r="3218">
      <c r="A3218" t="inlineStr">
        <is>
          <t>Data Analyst</t>
        </is>
      </c>
      <c r="B3218" t="inlineStr">
        <is>
          <t>Data Analyst (AVP, Risk Measurement, Risk Technology - Asset...</t>
        </is>
      </c>
      <c r="C3218" t="inlineStr">
        <is>
          <t>Chicago, IL</t>
        </is>
      </c>
      <c r="D3218" t="inlineStr">
        <is>
          <t>via TIAA Jobs</t>
        </is>
      </c>
      <c r="E3218" t="inlineStr">
        <is>
          <t>Full-time</t>
        </is>
      </c>
      <c r="F3218" t="b">
        <v>0</v>
      </c>
      <c r="G3218" t="inlineStr">
        <is>
          <t>Illinois, United States</t>
        </is>
      </c>
      <c r="H3218" s="2" t="n">
        <v>45423.37690972222</v>
      </c>
      <c r="I3218" t="b">
        <v>0</v>
      </c>
      <c r="J3218" t="b">
        <v>1</v>
      </c>
      <c r="K3218" t="inlineStr">
        <is>
          <t>United States</t>
        </is>
      </c>
      <c r="L3218" t="inlineStr"/>
      <c r="M3218" t="inlineStr"/>
      <c r="N3218" t="inlineStr"/>
      <c r="O3218" t="inlineStr">
        <is>
          <t>Nuveen</t>
        </is>
      </c>
      <c r="P3218" t="inlineStr">
        <is>
          <t>['sql', 'tableau', 'excel', 'terminal']</t>
        </is>
      </c>
      <c r="Q3218" t="inlineStr">
        <is>
          <t>{'analyst_tools': ['tableau', 'excel'], 'other': ['terminal'], 'programming': ['sql']}</t>
        </is>
      </c>
    </row>
    <row r="3219">
      <c r="A3219" t="inlineStr">
        <is>
          <t>Senior Data Engineer</t>
        </is>
      </c>
      <c r="B3219" t="inlineStr">
        <is>
          <t>Senior Data Engineer for E-Commerce</t>
        </is>
      </c>
      <c r="C3219" t="inlineStr">
        <is>
          <t>New York, NY</t>
        </is>
      </c>
      <c r="D3219" t="inlineStr">
        <is>
          <t>via GrabJobs</t>
        </is>
      </c>
      <c r="E3219" t="inlineStr">
        <is>
          <t>Full-time</t>
        </is>
      </c>
      <c r="F3219" t="b">
        <v>0</v>
      </c>
      <c r="G3219" t="inlineStr">
        <is>
          <t>New York, United States</t>
        </is>
      </c>
      <c r="H3219" s="2" t="n">
        <v>45417.3789699074</v>
      </c>
      <c r="I3219" t="b">
        <v>0</v>
      </c>
      <c r="J3219" t="b">
        <v>0</v>
      </c>
      <c r="K3219" t="inlineStr">
        <is>
          <t>United States</t>
        </is>
      </c>
      <c r="L3219" t="inlineStr"/>
      <c r="M3219" t="inlineStr"/>
      <c r="N3219" t="inlineStr"/>
      <c r="O3219" t="inlineStr">
        <is>
          <t>Hireio, Inc.</t>
        </is>
      </c>
      <c r="P3219" t="inlineStr">
        <is>
          <t>['sql', 'spark', 'kafka']</t>
        </is>
      </c>
      <c r="Q3219" t="inlineStr">
        <is>
          <t>{'libraries': ['spark', 'kafka'], 'programming': ['sql']}</t>
        </is>
      </c>
    </row>
    <row r="3220">
      <c r="A3220" t="inlineStr">
        <is>
          <t>Data Scientist</t>
        </is>
      </c>
      <c r="B3220" t="inlineStr">
        <is>
          <t>Data Scientist /Expert/</t>
        </is>
      </c>
      <c r="C3220" t="inlineStr">
        <is>
          <t>New York, NY</t>
        </is>
      </c>
      <c r="D3220" t="inlineStr">
        <is>
          <t>via GrabJobs</t>
        </is>
      </c>
      <c r="E3220" t="inlineStr">
        <is>
          <t>Full-time</t>
        </is>
      </c>
      <c r="F3220" t="b">
        <v>0</v>
      </c>
      <c r="G3220" t="inlineStr">
        <is>
          <t>New York, United States</t>
        </is>
      </c>
      <c r="H3220" s="2" t="n">
        <v>45431.37733796296</v>
      </c>
      <c r="I3220" t="b">
        <v>0</v>
      </c>
      <c r="J3220" t="b">
        <v>1</v>
      </c>
      <c r="K3220" t="inlineStr">
        <is>
          <t>United States</t>
        </is>
      </c>
      <c r="L3220" t="inlineStr"/>
      <c r="M3220" t="inlineStr"/>
      <c r="N3220" t="inlineStr"/>
      <c r="O3220" t="inlineStr">
        <is>
          <t>Insync Staffing</t>
        </is>
      </c>
      <c r="P3220" t="inlineStr">
        <is>
          <t>['java', 'r', 'python', 'scala', 'sql']</t>
        </is>
      </c>
      <c r="Q3220" t="inlineStr">
        <is>
          <t>{'programming': ['java', 'r', 'python', 'scala', 'sql']}</t>
        </is>
      </c>
    </row>
    <row r="3221">
      <c r="A3221" t="inlineStr">
        <is>
          <t>Data Engineer</t>
        </is>
      </c>
      <c r="B3221" t="inlineStr">
        <is>
          <t>Data Engineer</t>
        </is>
      </c>
      <c r="C3221" t="inlineStr">
        <is>
          <t>Arlington, VA</t>
        </is>
      </c>
      <c r="D3221" t="inlineStr">
        <is>
          <t>via ZipRecruiter</t>
        </is>
      </c>
      <c r="E3221" t="inlineStr">
        <is>
          <t>Full-time</t>
        </is>
      </c>
      <c r="F3221" t="b">
        <v>0</v>
      </c>
      <c r="G3221" t="inlineStr">
        <is>
          <t>Georgia</t>
        </is>
      </c>
      <c r="H3221" s="2" t="n">
        <v>45423.41203703704</v>
      </c>
      <c r="I3221" t="b">
        <v>0</v>
      </c>
      <c r="J3221" t="b">
        <v>0</v>
      </c>
      <c r="K3221" t="inlineStr">
        <is>
          <t>United States</t>
        </is>
      </c>
      <c r="L3221" t="inlineStr"/>
      <c r="M3221" t="inlineStr"/>
      <c r="N3221" t="inlineStr"/>
      <c r="O3221" t="inlineStr">
        <is>
          <t>ST2 ManTech Advanced Systems Intl</t>
        </is>
      </c>
      <c r="P3221" t="inlineStr">
        <is>
          <t>['sql', 'aws', 'azure']</t>
        </is>
      </c>
      <c r="Q3221" t="inlineStr">
        <is>
          <t>{'cloud': ['aws', 'azure'], 'programming': ['sql']}</t>
        </is>
      </c>
    </row>
    <row r="3222">
      <c r="A3222" t="inlineStr">
        <is>
          <t>Senior Data Engineer</t>
        </is>
      </c>
      <c r="B3222" t="inlineStr">
        <is>
          <t>Senior Data Engineer</t>
        </is>
      </c>
      <c r="C3222" t="inlineStr">
        <is>
          <t>Stockholm, Sweden</t>
        </is>
      </c>
      <c r="D3222" t="inlineStr">
        <is>
          <t>via LinkedIn</t>
        </is>
      </c>
      <c r="E3222" t="inlineStr">
        <is>
          <t>Full-time</t>
        </is>
      </c>
      <c r="F3222" t="b">
        <v>0</v>
      </c>
      <c r="G3222" t="inlineStr">
        <is>
          <t>Sweden</t>
        </is>
      </c>
      <c r="H3222" s="2" t="n">
        <v>45425.39483796297</v>
      </c>
      <c r="I3222" t="b">
        <v>1</v>
      </c>
      <c r="J3222" t="b">
        <v>0</v>
      </c>
      <c r="K3222" t="inlineStr">
        <is>
          <t>Sweden</t>
        </is>
      </c>
      <c r="L3222" t="inlineStr"/>
      <c r="M3222" t="inlineStr"/>
      <c r="N3222" t="inlineStr"/>
      <c r="O3222" t="inlineStr">
        <is>
          <t>Northbridge</t>
        </is>
      </c>
      <c r="P3222" t="inlineStr">
        <is>
          <t>['go', 'sql', 'nosql', 'mongodb', 'mongodb', 'python', 'scala', 'java', 'postgresql', 'cassandra', 'aws', 'gcp', 'azure', 'redshift', 'bigquery', 'snowflake', 'hadoop', 'spark', 'kafka', 'tensorflow', 'pytorch', 'scikit-learn', 'gdpr', 'graphql', 'tableau', 'power bi', 'docker', 'kubernetes', 'jenkins', 'git', 'terraform']</t>
        </is>
      </c>
      <c r="Q3222" t="inlineStr">
        <is>
          <t>{'analyst_tools': ['tableau', 'power bi'], 'cloud': ['aws', 'gcp', 'azure', 'redshift', 'bigquery', 'snowflake'], 'databases': ['mongodb', 'postgresql', 'cassandra'], 'libraries': ['hadoop', 'spark', 'kafka', 'tensorflow', 'pytorch', 'scikit-learn', 'gdpr', 'graphql'], 'other': ['docker', 'kubernetes', 'jenkins', 'git', 'terraform'], 'programming': ['go', 'sql', 'nosql', 'mongodb', 'python', 'scala', 'java']}</t>
        </is>
      </c>
    </row>
    <row r="3223">
      <c r="A3223" t="inlineStr">
        <is>
          <t>Data Analyst</t>
        </is>
      </c>
      <c r="B3223" t="inlineStr">
        <is>
          <t>Data Analyst - Direct Hire Authority</t>
        </is>
      </c>
      <c r="C3223" t="inlineStr">
        <is>
          <t>Birmingham, AL</t>
        </is>
      </c>
      <c r="D3223" t="inlineStr">
        <is>
          <t>via LinkedIn</t>
        </is>
      </c>
      <c r="E3223" t="inlineStr">
        <is>
          <t>Full-time</t>
        </is>
      </c>
      <c r="F3223" t="b">
        <v>0</v>
      </c>
      <c r="G3223" t="inlineStr">
        <is>
          <t>Florida, United States</t>
        </is>
      </c>
      <c r="H3223" s="2" t="n">
        <v>45425.38076388889</v>
      </c>
      <c r="I3223" t="b">
        <v>0</v>
      </c>
      <c r="J3223" t="b">
        <v>0</v>
      </c>
      <c r="K3223" t="inlineStr">
        <is>
          <t>United States</t>
        </is>
      </c>
      <c r="L3223" t="inlineStr"/>
      <c r="M3223" t="inlineStr"/>
      <c r="N3223" t="inlineStr"/>
      <c r="O3223" t="inlineStr">
        <is>
          <t>Social Security Administration</t>
        </is>
      </c>
      <c r="P3223" t="inlineStr">
        <is>
          <t>['sql', 'r', 'python', 'sas', 'sas', 'c', 'excel']</t>
        </is>
      </c>
      <c r="Q3223" t="inlineStr">
        <is>
          <t>{'analyst_tools': ['sas', 'excel'], 'programming': ['sql', 'r', 'python', 'sas', 'c']}</t>
        </is>
      </c>
    </row>
    <row r="3224">
      <c r="A3224" t="inlineStr">
        <is>
          <t>Senior Data Engineer</t>
        </is>
      </c>
      <c r="B3224" t="inlineStr">
        <is>
          <t>Azure Data Engineer - Senior</t>
        </is>
      </c>
      <c r="C3224" t="inlineStr">
        <is>
          <t>New York, NY</t>
        </is>
      </c>
      <c r="D3224" t="inlineStr">
        <is>
          <t>via GrabJobs</t>
        </is>
      </c>
      <c r="E3224" t="inlineStr">
        <is>
          <t>Full-time</t>
        </is>
      </c>
      <c r="F3224" t="b">
        <v>0</v>
      </c>
      <c r="G3224" t="inlineStr">
        <is>
          <t>New York, United States</t>
        </is>
      </c>
      <c r="H3224" s="2" t="n">
        <v>45417.37835648148</v>
      </c>
      <c r="I3224" t="b">
        <v>0</v>
      </c>
      <c r="J3224" t="b">
        <v>0</v>
      </c>
      <c r="K3224" t="inlineStr">
        <is>
          <t>United States</t>
        </is>
      </c>
      <c r="L3224" t="inlineStr"/>
      <c r="M3224" t="inlineStr"/>
      <c r="N3224" t="inlineStr"/>
      <c r="O3224" t="inlineStr">
        <is>
          <t>United Community Bank</t>
        </is>
      </c>
      <c r="P3224" t="inlineStr">
        <is>
          <t>['sql', 'python', 'sql server', 'azure', 'spark', 'git', 'kubernetes']</t>
        </is>
      </c>
      <c r="Q3224" t="inlineStr">
        <is>
          <t>{'cloud': ['azure'], 'databases': ['sql server'], 'libraries': ['spark'], 'other': ['git', 'kubernetes'], 'programming': ['sql', 'python']}</t>
        </is>
      </c>
    </row>
    <row r="3225">
      <c r="A3225" t="inlineStr">
        <is>
          <t>Data Scientist</t>
        </is>
      </c>
      <c r="B3225" t="inlineStr">
        <is>
          <t>Data Scientist</t>
        </is>
      </c>
      <c r="C3225" t="inlineStr">
        <is>
          <t>Anywhere</t>
        </is>
      </c>
      <c r="D3225" t="inlineStr">
        <is>
          <t>via Jobgether</t>
        </is>
      </c>
      <c r="E3225" t="inlineStr">
        <is>
          <t>Full-time</t>
        </is>
      </c>
      <c r="F3225" t="b">
        <v>1</v>
      </c>
      <c r="G3225" t="inlineStr">
        <is>
          <t>Spain</t>
        </is>
      </c>
      <c r="H3225" s="2" t="n">
        <v>45432.38560185185</v>
      </c>
      <c r="I3225" t="b">
        <v>0</v>
      </c>
      <c r="J3225" t="b">
        <v>0</v>
      </c>
      <c r="K3225" t="inlineStr">
        <is>
          <t>Spain</t>
        </is>
      </c>
      <c r="L3225" t="inlineStr"/>
      <c r="M3225" t="inlineStr"/>
      <c r="N3225" t="inlineStr"/>
      <c r="O3225" t="inlineStr">
        <is>
          <t>Grupo TECDATA Engineering</t>
        </is>
      </c>
      <c r="P3225" t="inlineStr">
        <is>
          <t>['python', 'sql', 'azure']</t>
        </is>
      </c>
      <c r="Q3225" t="inlineStr">
        <is>
          <t>{'cloud': ['azure'], 'programming': ['python', 'sql']}</t>
        </is>
      </c>
    </row>
    <row r="3226">
      <c r="A3226" t="inlineStr">
        <is>
          <t>Data Analyst</t>
        </is>
      </c>
      <c r="B3226" t="inlineStr">
        <is>
          <t>Business Data Analyst 80-100%</t>
        </is>
      </c>
      <c r="C3226" t="inlineStr">
        <is>
          <t>Wallisellen, Switzerland</t>
        </is>
      </c>
      <c r="D3226" t="inlineStr">
        <is>
          <t>via Jobs.ch</t>
        </is>
      </c>
      <c r="E3226" t="inlineStr">
        <is>
          <t>Full-time and Part-time</t>
        </is>
      </c>
      <c r="F3226" t="b">
        <v>0</v>
      </c>
      <c r="G3226" t="inlineStr">
        <is>
          <t>Switzerland</t>
        </is>
      </c>
      <c r="H3226" s="2" t="n">
        <v>45426.41954861111</v>
      </c>
      <c r="I3226" t="b">
        <v>0</v>
      </c>
      <c r="J3226" t="b">
        <v>0</v>
      </c>
      <c r="K3226" t="inlineStr">
        <is>
          <t>Switzerland</t>
        </is>
      </c>
      <c r="L3226" t="inlineStr"/>
      <c r="M3226" t="inlineStr"/>
      <c r="N3226" t="inlineStr"/>
      <c r="O3226" t="inlineStr">
        <is>
          <t>Canon (Schweiz) AG</t>
        </is>
      </c>
      <c r="P3226" t="inlineStr">
        <is>
          <t>['sql', 'excel']</t>
        </is>
      </c>
      <c r="Q3226" t="inlineStr">
        <is>
          <t>{'analyst_tools': ['excel'], 'programming': ['sql']}</t>
        </is>
      </c>
    </row>
    <row r="3227">
      <c r="A3227" t="inlineStr">
        <is>
          <t>Data Engineer</t>
        </is>
      </c>
      <c r="B3227" t="inlineStr">
        <is>
          <t>Alternant Data Engineer</t>
        </is>
      </c>
      <c r="C3227" t="inlineStr">
        <is>
          <t>France</t>
        </is>
      </c>
      <c r="D3227" t="inlineStr">
        <is>
          <t>via Indeed</t>
        </is>
      </c>
      <c r="E3227" t="inlineStr">
        <is>
          <t>Full-time</t>
        </is>
      </c>
      <c r="F3227" t="b">
        <v>0</v>
      </c>
      <c r="G3227" t="inlineStr">
        <is>
          <t>France</t>
        </is>
      </c>
      <c r="H3227" s="2" t="n">
        <v>45439.38863425926</v>
      </c>
      <c r="I3227" t="b">
        <v>0</v>
      </c>
      <c r="J3227" t="b">
        <v>0</v>
      </c>
      <c r="K3227" t="inlineStr">
        <is>
          <t>France</t>
        </is>
      </c>
      <c r="L3227" t="inlineStr"/>
      <c r="M3227" t="inlineStr"/>
      <c r="N3227" t="inlineStr"/>
      <c r="O3227" t="inlineStr">
        <is>
          <t>Aivancity</t>
        </is>
      </c>
      <c r="P3227" t="inlineStr">
        <is>
          <t>['python', 'aws', 'gcp', 'docker', 'kubernetes']</t>
        </is>
      </c>
      <c r="Q3227" t="inlineStr">
        <is>
          <t>{'cloud': ['aws', 'gcp'], 'other': ['docker', 'kubernetes'], 'programming': ['python']}</t>
        </is>
      </c>
    </row>
    <row r="3228">
      <c r="A3228" t="inlineStr">
        <is>
          <t>Data Analyst</t>
        </is>
      </c>
      <c r="B3228" t="inlineStr">
        <is>
          <t>Entry-Level System Software Data Analyst</t>
        </is>
      </c>
      <c r="C3228" t="inlineStr">
        <is>
          <t>New York, NY</t>
        </is>
      </c>
      <c r="D3228" t="inlineStr">
        <is>
          <t>via GrabJobs</t>
        </is>
      </c>
      <c r="E3228" t="inlineStr">
        <is>
          <t>Full-time</t>
        </is>
      </c>
      <c r="F3228" t="b">
        <v>0</v>
      </c>
      <c r="G3228" t="inlineStr">
        <is>
          <t>New York, United States</t>
        </is>
      </c>
      <c r="H3228" s="2" t="n">
        <v>45414.37559027778</v>
      </c>
      <c r="I3228" t="b">
        <v>0</v>
      </c>
      <c r="J3228" t="b">
        <v>1</v>
      </c>
      <c r="K3228" t="inlineStr">
        <is>
          <t>United States</t>
        </is>
      </c>
      <c r="L3228" t="inlineStr"/>
      <c r="M3228" t="inlineStr"/>
      <c r="N3228" t="inlineStr"/>
      <c r="O3228" t="inlineStr">
        <is>
          <t>Torch Technologies, Inc.</t>
        </is>
      </c>
      <c r="P3228" t="inlineStr">
        <is>
          <t>['python']</t>
        </is>
      </c>
      <c r="Q3228" t="inlineStr">
        <is>
          <t>{'programming': ['python']}</t>
        </is>
      </c>
    </row>
    <row r="3229">
      <c r="A3229" t="inlineStr">
        <is>
          <t>Senior Data Engineer</t>
        </is>
      </c>
      <c r="B3229" t="inlineStr">
        <is>
          <t>(Senior) Berater Data Analytics/ Data Engineering (w/m/d) ...</t>
        </is>
      </c>
      <c r="C3229" t="inlineStr">
        <is>
          <t>Frankfurt, Germany</t>
        </is>
      </c>
      <c r="D3229" t="inlineStr">
        <is>
          <t>via GermanTechJobs</t>
        </is>
      </c>
      <c r="E3229" t="inlineStr">
        <is>
          <t>Full-time</t>
        </is>
      </c>
      <c r="F3229" t="b">
        <v>0</v>
      </c>
      <c r="G3229" t="inlineStr">
        <is>
          <t>Germany</t>
        </is>
      </c>
      <c r="H3229" s="2" t="n">
        <v>45414.39395833333</v>
      </c>
      <c r="I3229" t="b">
        <v>1</v>
      </c>
      <c r="J3229" t="b">
        <v>0</v>
      </c>
      <c r="K3229" t="inlineStr">
        <is>
          <t>Germany</t>
        </is>
      </c>
      <c r="L3229" t="inlineStr"/>
      <c r="M3229" t="inlineStr"/>
      <c r="N3229" t="inlineStr"/>
      <c r="O3229" t="inlineStr">
        <is>
          <t>Capgemini Deutschland</t>
        </is>
      </c>
      <c r="P3229" t="inlineStr">
        <is>
          <t>['java', 'python', 'aws', 'snowflake', 'spark', 'tableau', 'qlik']</t>
        </is>
      </c>
      <c r="Q3229" t="inlineStr">
        <is>
          <t>{'analyst_tools': ['tableau', 'qlik'], 'cloud': ['aws', 'snowflake'], 'libraries': ['spark'], 'programming': ['java', 'python']}</t>
        </is>
      </c>
    </row>
    <row r="3230">
      <c r="A3230" t="inlineStr">
        <is>
          <t>Data Analyst</t>
        </is>
      </c>
      <c r="B3230" t="inlineStr">
        <is>
          <t>Especialista en Análisis de Datos y Business Intelligence / Data...</t>
        </is>
      </c>
      <c r="C3230" t="inlineStr">
        <is>
          <t>Anywhere</t>
        </is>
      </c>
      <c r="D3230" t="inlineStr">
        <is>
          <t>via Key Talent Indicator</t>
        </is>
      </c>
      <c r="E3230" t="inlineStr">
        <is>
          <t>Full-time</t>
        </is>
      </c>
      <c r="F3230" t="b">
        <v>1</v>
      </c>
      <c r="G3230" t="inlineStr">
        <is>
          <t>Philippines</t>
        </is>
      </c>
      <c r="H3230" s="2" t="n">
        <v>45432.38315972222</v>
      </c>
      <c r="I3230" t="b">
        <v>1</v>
      </c>
      <c r="J3230" t="b">
        <v>0</v>
      </c>
      <c r="K3230" t="inlineStr">
        <is>
          <t>Philippines</t>
        </is>
      </c>
      <c r="L3230" t="inlineStr"/>
      <c r="M3230" t="inlineStr"/>
      <c r="N3230" t="inlineStr"/>
      <c r="O3230" t="inlineStr">
        <is>
          <t>Key Talent Indicator</t>
        </is>
      </c>
      <c r="P3230" t="inlineStr"/>
      <c r="Q3230" t="inlineStr"/>
    </row>
    <row r="3231">
      <c r="A3231" t="inlineStr">
        <is>
          <t>Data Analyst</t>
        </is>
      </c>
      <c r="B3231" t="inlineStr">
        <is>
          <t>Data analyst sur les traitements géomatiques mutualisés</t>
        </is>
      </c>
      <c r="C3231" t="inlineStr">
        <is>
          <t>Lyon, France</t>
        </is>
      </c>
      <c r="D3231" t="inlineStr">
        <is>
          <t>via LinkedIn</t>
        </is>
      </c>
      <c r="E3231" t="inlineStr">
        <is>
          <t>Full-time</t>
        </is>
      </c>
      <c r="F3231" t="b">
        <v>0</v>
      </c>
      <c r="G3231" t="inlineStr">
        <is>
          <t>France</t>
        </is>
      </c>
      <c r="H3231" s="2" t="n">
        <v>45415.39461805556</v>
      </c>
      <c r="I3231" t="b">
        <v>1</v>
      </c>
      <c r="J3231" t="b">
        <v>0</v>
      </c>
      <c r="K3231" t="inlineStr">
        <is>
          <t>France</t>
        </is>
      </c>
      <c r="L3231" t="inlineStr"/>
      <c r="M3231" t="inlineStr"/>
      <c r="N3231" t="inlineStr"/>
      <c r="O3231" t="inlineStr">
        <is>
          <t>Ministère de l'Agriculture et de la Souveraineté alimentaire</t>
        </is>
      </c>
      <c r="P3231" t="inlineStr">
        <is>
          <t>['r', 'chef']</t>
        </is>
      </c>
      <c r="Q3231" t="inlineStr">
        <is>
          <t>{'other': ['chef'], 'programming': ['r']}</t>
        </is>
      </c>
    </row>
    <row r="3232">
      <c r="A3232" t="inlineStr">
        <is>
          <t>Software Engineer</t>
        </is>
      </c>
      <c r="B3232" t="inlineStr">
        <is>
          <t>Software Engineer for AI Training Data (Python)</t>
        </is>
      </c>
      <c r="C3232" t="inlineStr">
        <is>
          <t>Anywhere</t>
        </is>
      </c>
      <c r="D3232" t="inlineStr">
        <is>
          <t>via LinkedIn</t>
        </is>
      </c>
      <c r="E3232" t="inlineStr">
        <is>
          <t>Contractor</t>
        </is>
      </c>
      <c r="F3232" t="b">
        <v>1</v>
      </c>
      <c r="G3232" t="inlineStr">
        <is>
          <t>Canada</t>
        </is>
      </c>
      <c r="H3232" s="2" t="n">
        <v>45440.40613425926</v>
      </c>
      <c r="I3232" t="b">
        <v>0</v>
      </c>
      <c r="J3232" t="b">
        <v>0</v>
      </c>
      <c r="K3232" t="inlineStr">
        <is>
          <t>Canada</t>
        </is>
      </c>
      <c r="L3232" t="inlineStr"/>
      <c r="M3232" t="inlineStr"/>
      <c r="N3232" t="inlineStr"/>
      <c r="O3232" t="inlineStr">
        <is>
          <t>G2i Inc.</t>
        </is>
      </c>
      <c r="P3232" t="inlineStr">
        <is>
          <t>['go', 'python', 'java', 'javascript', 'typescript', 'c++', 'sql', 'swift', 'ruby', 'ruby', 'rust', 'matlab', 'php', 'html', 'dart', 'r', 'shell', 'c', 'c#']</t>
        </is>
      </c>
      <c r="Q3232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3233">
      <c r="A3233" t="inlineStr">
        <is>
          <t>Data Scientist</t>
        </is>
      </c>
      <c r="B3233" t="inlineStr">
        <is>
          <t>Data Scientist</t>
        </is>
      </c>
      <c r="C3233" t="inlineStr">
        <is>
          <t>Bangkok, Thailand</t>
        </is>
      </c>
      <c r="D3233" t="inlineStr">
        <is>
          <t>via LinkedIn</t>
        </is>
      </c>
      <c r="E3233" t="inlineStr">
        <is>
          <t>Full-time</t>
        </is>
      </c>
      <c r="F3233" t="b">
        <v>0</v>
      </c>
      <c r="G3233" t="inlineStr">
        <is>
          <t>Thailand</t>
        </is>
      </c>
      <c r="H3233" s="2" t="n">
        <v>45422.4020949074</v>
      </c>
      <c r="I3233" t="b">
        <v>0</v>
      </c>
      <c r="J3233" t="b">
        <v>0</v>
      </c>
      <c r="K3233" t="inlineStr">
        <is>
          <t>Thailand</t>
        </is>
      </c>
      <c r="L3233" t="inlineStr"/>
      <c r="M3233" t="inlineStr"/>
      <c r="N3233" t="inlineStr"/>
      <c r="O3233" t="inlineStr">
        <is>
          <t>Sertis</t>
        </is>
      </c>
      <c r="P3233" t="inlineStr">
        <is>
          <t>['python', 'aws', 'azure', 'pytorch', 'scikit-learn', 'pandas', 'tensorflow', 'ubuntu', 'linux']</t>
        </is>
      </c>
      <c r="Q3233" t="inlineStr">
        <is>
          <t>{'cloud': ['aws', 'azure'], 'libraries': ['pytorch', 'scikit-learn', 'pandas', 'tensorflow'], 'os': ['ubuntu', 'linux'], 'programming': ['python']}</t>
        </is>
      </c>
    </row>
    <row r="3234">
      <c r="A3234" t="inlineStr">
        <is>
          <t>Data Engineer</t>
        </is>
      </c>
      <c r="B3234" t="inlineStr">
        <is>
          <t>Data Engineer / ETL-Developer im IT Consulting /m/w/d/</t>
        </is>
      </c>
      <c r="C3234" t="inlineStr">
        <is>
          <t>Berlin, Germany</t>
        </is>
      </c>
      <c r="D3234" t="inlineStr">
        <is>
          <t>via GrabJobs</t>
        </is>
      </c>
      <c r="E3234" t="inlineStr">
        <is>
          <t>Full-time</t>
        </is>
      </c>
      <c r="F3234" t="b">
        <v>0</v>
      </c>
      <c r="G3234" t="inlineStr">
        <is>
          <t>Germany</t>
        </is>
      </c>
      <c r="H3234" s="2" t="n">
        <v>45443.38344907408</v>
      </c>
      <c r="I3234" t="b">
        <v>1</v>
      </c>
      <c r="J3234" t="b">
        <v>0</v>
      </c>
      <c r="K3234" t="inlineStr">
        <is>
          <t>Germany</t>
        </is>
      </c>
      <c r="L3234" t="inlineStr"/>
      <c r="M3234" t="inlineStr"/>
      <c r="N3234" t="inlineStr"/>
      <c r="O3234" t="inlineStr">
        <is>
          <t>Isr Information Products Ag</t>
        </is>
      </c>
      <c r="P3234" t="inlineStr">
        <is>
          <t>['sql', 'aws', 'azure', 'snowflake']</t>
        </is>
      </c>
      <c r="Q3234" t="inlineStr">
        <is>
          <t>{'cloud': ['aws', 'azure', 'snowflake'], 'programming': ['sql']}</t>
        </is>
      </c>
    </row>
    <row r="3235">
      <c r="A3235" t="inlineStr">
        <is>
          <t>Data Scientist</t>
        </is>
      </c>
      <c r="B3235" t="inlineStr">
        <is>
          <t>Expert, Data Scientist Gen AI / Deep Learning</t>
        </is>
      </c>
      <c r="C3235" t="inlineStr">
        <is>
          <t>Rueil-Malmaison, France</t>
        </is>
      </c>
      <c r="D3235" t="inlineStr">
        <is>
          <t>via LinkedIn</t>
        </is>
      </c>
      <c r="E3235" t="inlineStr">
        <is>
          <t>Full-time</t>
        </is>
      </c>
      <c r="F3235" t="b">
        <v>0</v>
      </c>
      <c r="G3235" t="inlineStr">
        <is>
          <t>France</t>
        </is>
      </c>
      <c r="H3235" s="2" t="n">
        <v>45432.38991898148</v>
      </c>
      <c r="I3235" t="b">
        <v>0</v>
      </c>
      <c r="J3235" t="b">
        <v>0</v>
      </c>
      <c r="K3235" t="inlineStr">
        <is>
          <t>France</t>
        </is>
      </c>
      <c r="L3235" t="inlineStr"/>
      <c r="M3235" t="inlineStr"/>
      <c r="N3235" t="inlineStr"/>
      <c r="O3235" t="inlineStr">
        <is>
          <t>Schneider Electric</t>
        </is>
      </c>
      <c r="P3235" t="inlineStr">
        <is>
          <t>['python', 'azure', 'databricks']</t>
        </is>
      </c>
      <c r="Q3235" t="inlineStr">
        <is>
          <t>{'cloud': ['azure', 'databricks'], 'programming': ['python']}</t>
        </is>
      </c>
    </row>
    <row r="3236">
      <c r="A3236" t="inlineStr">
        <is>
          <t>Data Analyst</t>
        </is>
      </c>
      <c r="B3236" t="inlineStr">
        <is>
          <t>Data Protection Analyst</t>
        </is>
      </c>
      <c r="C3236" t="inlineStr">
        <is>
          <t>Kenya</t>
        </is>
      </c>
      <c r="D3236" t="inlineStr">
        <is>
          <t>via LinkedIn</t>
        </is>
      </c>
      <c r="E3236" t="inlineStr">
        <is>
          <t>Full-time</t>
        </is>
      </c>
      <c r="F3236" t="b">
        <v>0</v>
      </c>
      <c r="G3236" t="inlineStr">
        <is>
          <t>Kenya</t>
        </is>
      </c>
      <c r="H3236" s="2" t="n">
        <v>45423.40217592593</v>
      </c>
      <c r="I3236" t="b">
        <v>1</v>
      </c>
      <c r="J3236" t="b">
        <v>0</v>
      </c>
      <c r="K3236" t="inlineStr">
        <is>
          <t>Kenya</t>
        </is>
      </c>
      <c r="L3236" t="inlineStr"/>
      <c r="M3236" t="inlineStr"/>
      <c r="N3236" t="inlineStr"/>
      <c r="O3236" t="inlineStr">
        <is>
          <t>Equity Bank Limited</t>
        </is>
      </c>
      <c r="P3236" t="inlineStr">
        <is>
          <t>['windows']</t>
        </is>
      </c>
      <c r="Q3236" t="inlineStr">
        <is>
          <t>{'os': ['windows']}</t>
        </is>
      </c>
    </row>
    <row r="3237">
      <c r="A3237" t="inlineStr">
        <is>
          <t>Data Engineer</t>
        </is>
      </c>
      <c r="B3237" t="inlineStr">
        <is>
          <t>Data Engineer</t>
        </is>
      </c>
      <c r="C3237" t="inlineStr">
        <is>
          <t>Hong Kong</t>
        </is>
      </c>
      <c r="D3237" t="inlineStr">
        <is>
          <t>via LinkedIn</t>
        </is>
      </c>
      <c r="E3237" t="inlineStr">
        <is>
          <t>Full-time</t>
        </is>
      </c>
      <c r="F3237" t="b">
        <v>0</v>
      </c>
      <c r="G3237" t="inlineStr">
        <is>
          <t>Hong Kong</t>
        </is>
      </c>
      <c r="H3237" s="2" t="n">
        <v>45415.39856481482</v>
      </c>
      <c r="I3237" t="b">
        <v>0</v>
      </c>
      <c r="J3237" t="b">
        <v>0</v>
      </c>
      <c r="K3237" t="inlineStr">
        <is>
          <t>Hong Kong</t>
        </is>
      </c>
      <c r="L3237" t="inlineStr"/>
      <c r="M3237" t="inlineStr"/>
      <c r="N3237" t="inlineStr"/>
      <c r="O3237" t="inlineStr">
        <is>
          <t>Gravitas Recruitment Group (Global) Ltd</t>
        </is>
      </c>
      <c r="P3237" t="inlineStr">
        <is>
          <t>['python', 'sql', 'redshift', 'bigquery', 'snowflake', 'aws', 'airflow', 'spark', 'hadoop', 'git']</t>
        </is>
      </c>
      <c r="Q3237" t="inlineStr">
        <is>
          <t>{'cloud': ['redshift', 'bigquery', 'snowflake', 'aws'], 'libraries': ['airflow', 'spark', 'hadoop'], 'other': ['git'], 'programming': ['python', 'sql']}</t>
        </is>
      </c>
    </row>
    <row r="3238">
      <c r="A3238" t="inlineStr">
        <is>
          <t>Senior Data Engineer</t>
        </is>
      </c>
      <c r="B3238" t="inlineStr">
        <is>
          <t>Senior Data Engineer</t>
        </is>
      </c>
      <c r="C3238" t="inlineStr">
        <is>
          <t>Anywhere</t>
        </is>
      </c>
      <c r="D3238" t="inlineStr">
        <is>
          <t>via LinkedIn</t>
        </is>
      </c>
      <c r="E3238" t="inlineStr">
        <is>
          <t>Full-time</t>
        </is>
      </c>
      <c r="F3238" t="b">
        <v>1</v>
      </c>
      <c r="G3238" t="inlineStr">
        <is>
          <t>United Kingdom</t>
        </is>
      </c>
      <c r="H3238" s="2" t="n">
        <v>45435.40037037037</v>
      </c>
      <c r="I3238" t="b">
        <v>0</v>
      </c>
      <c r="J3238" t="b">
        <v>0</v>
      </c>
      <c r="K3238" t="inlineStr">
        <is>
          <t>United Kingdom</t>
        </is>
      </c>
      <c r="L3238" t="inlineStr"/>
      <c r="M3238" t="inlineStr"/>
      <c r="N3238" t="inlineStr"/>
      <c r="O3238" t="inlineStr">
        <is>
          <t>Deel</t>
        </is>
      </c>
      <c r="P3238" t="inlineStr">
        <is>
          <t>['sql', 'python', 'snowflake', 'aws', 'airflow', 'gdpr', 'looker', 'github']</t>
        </is>
      </c>
      <c r="Q3238" t="inlineStr">
        <is>
          <t>{'analyst_tools': ['looker'], 'cloud': ['snowflake', 'aws'], 'libraries': ['airflow', 'gdpr'], 'other': ['github'], 'programming': ['sql', 'python']}</t>
        </is>
      </c>
    </row>
    <row r="3239">
      <c r="A3239" t="inlineStr">
        <is>
          <t>Data Analyst</t>
        </is>
      </c>
      <c r="B3239" t="inlineStr">
        <is>
          <t>Data Analyst - Hybrid</t>
        </is>
      </c>
      <c r="C3239" t="inlineStr">
        <is>
          <t>New York, NY</t>
        </is>
      </c>
      <c r="D3239" t="inlineStr">
        <is>
          <t>via GrabJobs</t>
        </is>
      </c>
      <c r="E3239" t="inlineStr">
        <is>
          <t>Full-time</t>
        </is>
      </c>
      <c r="F3239" t="b">
        <v>0</v>
      </c>
      <c r="G3239" t="inlineStr">
        <is>
          <t>New York, United States</t>
        </is>
      </c>
      <c r="H3239" s="2" t="n">
        <v>45441.37555555555</v>
      </c>
      <c r="I3239" t="b">
        <v>0</v>
      </c>
      <c r="J3239" t="b">
        <v>1</v>
      </c>
      <c r="K3239" t="inlineStr">
        <is>
          <t>United States</t>
        </is>
      </c>
      <c r="L3239" t="inlineStr"/>
      <c r="M3239" t="inlineStr"/>
      <c r="N3239" t="inlineStr"/>
      <c r="O3239" t="inlineStr">
        <is>
          <t>Modernizing Medicine, Inc.</t>
        </is>
      </c>
      <c r="P3239" t="inlineStr">
        <is>
          <t>['sql', 'python', 'r', 'hadoop']</t>
        </is>
      </c>
      <c r="Q3239" t="inlineStr">
        <is>
          <t>{'libraries': ['hadoop'], 'programming': ['sql', 'python', 'r']}</t>
        </is>
      </c>
    </row>
    <row r="3240">
      <c r="A3240" t="inlineStr">
        <is>
          <t>Data Engineer</t>
        </is>
      </c>
      <c r="B3240" t="inlineStr">
        <is>
          <t>Data Engineer</t>
        </is>
      </c>
      <c r="C3240" t="inlineStr">
        <is>
          <t>New York, NY</t>
        </is>
      </c>
      <c r="D3240" t="inlineStr">
        <is>
          <t>via GrabJobs</t>
        </is>
      </c>
      <c r="E3240" t="inlineStr">
        <is>
          <t>Full-time</t>
        </is>
      </c>
      <c r="F3240" t="b">
        <v>0</v>
      </c>
      <c r="G3240" t="inlineStr">
        <is>
          <t>Illinois, United States</t>
        </is>
      </c>
      <c r="H3240" s="2" t="n">
        <v>45417.38094907408</v>
      </c>
      <c r="I3240" t="b">
        <v>0</v>
      </c>
      <c r="J3240" t="b">
        <v>1</v>
      </c>
      <c r="K3240" t="inlineStr">
        <is>
          <t>United States</t>
        </is>
      </c>
      <c r="L3240" t="inlineStr"/>
      <c r="M3240" t="inlineStr"/>
      <c r="N3240" t="inlineStr"/>
      <c r="O3240" t="inlineStr">
        <is>
          <t>Essex Property Trust, Inc.</t>
        </is>
      </c>
      <c r="P3240" t="inlineStr">
        <is>
          <t>['python', 'sql', 'sql server', 'aws', 'azure', 'snowflake', 'ssrs']</t>
        </is>
      </c>
      <c r="Q3240" t="inlineStr">
        <is>
          <t>{'analyst_tools': ['ssrs'], 'cloud': ['aws', 'azure', 'snowflake'], 'databases': ['sql server'], 'programming': ['python', 'sql']}</t>
        </is>
      </c>
    </row>
    <row r="3241">
      <c r="A3241" t="inlineStr">
        <is>
          <t>Data Analyst</t>
        </is>
      </c>
      <c r="B3241" t="inlineStr">
        <is>
          <t>Data Analyst / Consultant Power BI (H/F)</t>
        </is>
      </c>
      <c r="C3241" t="inlineStr">
        <is>
          <t>Toulouse, France</t>
        </is>
      </c>
      <c r="D3241" t="inlineStr">
        <is>
          <t>via InfoTech</t>
        </is>
      </c>
      <c r="E3241" t="inlineStr">
        <is>
          <t>Full-time</t>
        </is>
      </c>
      <c r="F3241" t="b">
        <v>0</v>
      </c>
      <c r="G3241" t="inlineStr">
        <is>
          <t>France</t>
        </is>
      </c>
      <c r="H3241" s="2" t="n">
        <v>45441.39721064815</v>
      </c>
      <c r="I3241" t="b">
        <v>0</v>
      </c>
      <c r="J3241" t="b">
        <v>0</v>
      </c>
      <c r="K3241" t="inlineStr">
        <is>
          <t>France</t>
        </is>
      </c>
      <c r="L3241" t="inlineStr"/>
      <c r="M3241" t="inlineStr"/>
      <c r="N3241" t="inlineStr"/>
      <c r="O3241" t="inlineStr">
        <is>
          <t>Capgemini</t>
        </is>
      </c>
      <c r="P3241" t="inlineStr">
        <is>
          <t>['sql', 'shell', 'javascript', 'python', 'mongodb', 'mongodb', 'bash', 'powershell', 'postgresql', 'oracle', 'azure', 'snowflake', 'linux', 'windows', 'power bi', 'qlik', 'splunk', 'dax']</t>
        </is>
      </c>
      <c r="Q3241" t="inlineStr">
        <is>
          <t>{'analyst_tools': ['power bi', 'qlik', 'splunk', 'dax'], 'cloud': ['oracle', 'azure', 'snowflake'], 'databases': ['mongodb', 'postgresql'], 'os': ['linux', 'windows'], 'programming': ['sql', 'shell', 'javascript', 'python', 'mongodb', 'bash', 'powershell']}</t>
        </is>
      </c>
    </row>
    <row r="3242">
      <c r="A3242" t="inlineStr">
        <is>
          <t>Data Engineer</t>
        </is>
      </c>
      <c r="B3242" t="inlineStr">
        <is>
          <t>Process Data Engineer</t>
        </is>
      </c>
      <c r="C3242" t="inlineStr">
        <is>
          <t>Brussels, Belgium</t>
        </is>
      </c>
      <c r="D3242" t="inlineStr">
        <is>
          <t>via LinkedIn Belgium</t>
        </is>
      </c>
      <c r="E3242" t="inlineStr">
        <is>
          <t>Full-time</t>
        </is>
      </c>
      <c r="F3242" t="b">
        <v>0</v>
      </c>
      <c r="G3242" t="inlineStr">
        <is>
          <t>Belgium</t>
        </is>
      </c>
      <c r="H3242" s="2" t="n">
        <v>45439.38929398148</v>
      </c>
      <c r="I3242" t="b">
        <v>1</v>
      </c>
      <c r="J3242" t="b">
        <v>0</v>
      </c>
      <c r="K3242" t="inlineStr">
        <is>
          <t>Belgium</t>
        </is>
      </c>
      <c r="L3242" t="inlineStr"/>
      <c r="M3242" t="inlineStr"/>
      <c r="N3242" t="inlineStr"/>
      <c r="O3242" t="inlineStr">
        <is>
          <t>Akkodis</t>
        </is>
      </c>
      <c r="P3242" t="inlineStr">
        <is>
          <t>['sql', 'chef']</t>
        </is>
      </c>
      <c r="Q3242" t="inlineStr">
        <is>
          <t>{'other': ['chef'], 'programming': ['sql']}</t>
        </is>
      </c>
    </row>
    <row r="3243">
      <c r="A3243" t="inlineStr">
        <is>
          <t>Data Engineer</t>
        </is>
      </c>
      <c r="B3243" t="inlineStr">
        <is>
          <t>Data Engineer</t>
        </is>
      </c>
      <c r="C3243" t="inlineStr">
        <is>
          <t>Sheffield, UK</t>
        </is>
      </c>
      <c r="D3243" t="inlineStr">
        <is>
          <t>via LinkedIn</t>
        </is>
      </c>
      <c r="E3243" t="inlineStr">
        <is>
          <t>Contractor</t>
        </is>
      </c>
      <c r="F3243" t="b">
        <v>0</v>
      </c>
      <c r="G3243" t="inlineStr">
        <is>
          <t>United Kingdom</t>
        </is>
      </c>
      <c r="H3243" s="2" t="n">
        <v>45420.38706018519</v>
      </c>
      <c r="I3243" t="b">
        <v>1</v>
      </c>
      <c r="J3243" t="b">
        <v>0</v>
      </c>
      <c r="K3243" t="inlineStr">
        <is>
          <t>United Kingdom</t>
        </is>
      </c>
      <c r="L3243" t="inlineStr"/>
      <c r="M3243" t="inlineStr"/>
      <c r="N3243" t="inlineStr"/>
      <c r="O3243" t="inlineStr">
        <is>
          <t>Synechron</t>
        </is>
      </c>
      <c r="P3243" t="inlineStr">
        <is>
          <t>['gcp', 'bigquery']</t>
        </is>
      </c>
      <c r="Q3243" t="inlineStr">
        <is>
          <t>{'cloud': ['gcp', 'bigquery']}</t>
        </is>
      </c>
    </row>
    <row r="3244">
      <c r="A3244" t="inlineStr">
        <is>
          <t>Data Analyst</t>
        </is>
      </c>
      <c r="B3244" t="inlineStr">
        <is>
          <t>Data Science Associate</t>
        </is>
      </c>
      <c r="C3244" t="inlineStr">
        <is>
          <t>Anywhere</t>
        </is>
      </c>
      <c r="D3244" t="inlineStr">
        <is>
          <t>via ZipRecruiter</t>
        </is>
      </c>
      <c r="E3244" t="inlineStr">
        <is>
          <t>Full-time</t>
        </is>
      </c>
      <c r="F3244" t="b">
        <v>1</v>
      </c>
      <c r="G3244" t="inlineStr">
        <is>
          <t>Illinois, United States</t>
        </is>
      </c>
      <c r="H3244" s="2" t="n">
        <v>45426.37869212963</v>
      </c>
      <c r="I3244" t="b">
        <v>0</v>
      </c>
      <c r="J3244" t="b">
        <v>0</v>
      </c>
      <c r="K3244" t="inlineStr">
        <is>
          <t>United States</t>
        </is>
      </c>
      <c r="L3244" t="inlineStr"/>
      <c r="M3244" t="inlineStr"/>
      <c r="N3244" t="inlineStr"/>
      <c r="O3244" t="inlineStr">
        <is>
          <t>American Institutes for Research</t>
        </is>
      </c>
      <c r="P3244" t="inlineStr">
        <is>
          <t>['python', 'sql', 'r', 'sas', 'sas', 'mysql', 'sql server', 'django', 'flask']</t>
        </is>
      </c>
      <c r="Q3244" t="inlineStr">
        <is>
          <t>{'analyst_tools': ['sas'], 'databases': ['mysql', 'sql server'], 'programming': ['python', 'sql', 'r', 'sas'], 'webframeworks': ['django', 'flask']}</t>
        </is>
      </c>
    </row>
    <row r="3245">
      <c r="A3245" t="inlineStr">
        <is>
          <t>Senior Data Scientist</t>
        </is>
      </c>
      <c r="B3245" t="inlineStr">
        <is>
          <t>Senior Software Engineer - Data Science (Lisbon)</t>
        </is>
      </c>
      <c r="C3245" t="inlineStr">
        <is>
          <t>Lisbon, Portugal</t>
        </is>
      </c>
      <c r="D3245" t="inlineStr">
        <is>
          <t>via Built In</t>
        </is>
      </c>
      <c r="E3245" t="inlineStr">
        <is>
          <t>Full-time</t>
        </is>
      </c>
      <c r="F3245" t="b">
        <v>0</v>
      </c>
      <c r="G3245" t="inlineStr">
        <is>
          <t>Portugal</t>
        </is>
      </c>
      <c r="H3245" s="2" t="n">
        <v>45433.41173611111</v>
      </c>
      <c r="I3245" t="b">
        <v>0</v>
      </c>
      <c r="J3245" t="b">
        <v>0</v>
      </c>
      <c r="K3245" t="inlineStr">
        <is>
          <t>Portugal</t>
        </is>
      </c>
      <c r="L3245" t="inlineStr"/>
      <c r="M3245" t="inlineStr"/>
      <c r="N3245" t="inlineStr"/>
      <c r="O3245" t="inlineStr">
        <is>
          <t>Datadog</t>
        </is>
      </c>
      <c r="P3245" t="inlineStr">
        <is>
          <t>['python', 'java', 'scala', 'go', 'spark']</t>
        </is>
      </c>
      <c r="Q3245" t="inlineStr">
        <is>
          <t>{'libraries': ['spark'], 'programming': ['python', 'java', 'scala', 'go']}</t>
        </is>
      </c>
    </row>
    <row r="3246">
      <c r="A3246" t="inlineStr">
        <is>
          <t>Data Analyst</t>
        </is>
      </c>
      <c r="B3246" t="inlineStr">
        <is>
          <t>Data Analyst</t>
        </is>
      </c>
      <c r="C3246" t="inlineStr">
        <is>
          <t>Anywhere</t>
        </is>
      </c>
      <c r="D3246" t="inlineStr">
        <is>
          <t>via LinkedIn</t>
        </is>
      </c>
      <c r="E3246" t="inlineStr">
        <is>
          <t>Contractor</t>
        </is>
      </c>
      <c r="F3246" t="b">
        <v>1</v>
      </c>
      <c r="G3246" t="inlineStr">
        <is>
          <t>Japan</t>
        </is>
      </c>
      <c r="H3246" s="2" t="n">
        <v>45421.39386574074</v>
      </c>
      <c r="I3246" t="b">
        <v>1</v>
      </c>
      <c r="J3246" t="b">
        <v>0</v>
      </c>
      <c r="K3246" t="inlineStr">
        <is>
          <t>Japan</t>
        </is>
      </c>
      <c r="L3246" t="inlineStr"/>
      <c r="M3246" t="inlineStr"/>
      <c r="N3246" t="inlineStr"/>
      <c r="O3246" t="inlineStr">
        <is>
          <t>Peroptyx</t>
        </is>
      </c>
      <c r="P3246" t="inlineStr"/>
      <c r="Q3246" t="inlineStr"/>
    </row>
    <row r="3247">
      <c r="A3247" t="inlineStr">
        <is>
          <t>Data Analyst</t>
        </is>
      </c>
      <c r="B3247" t="inlineStr">
        <is>
          <t>DATA ANALYST</t>
        </is>
      </c>
      <c r="C3247" t="inlineStr">
        <is>
          <t>New York, NY</t>
        </is>
      </c>
      <c r="D3247" t="inlineStr">
        <is>
          <t>via GrabJobs</t>
        </is>
      </c>
      <c r="E3247" t="inlineStr">
        <is>
          <t>Full-time</t>
        </is>
      </c>
      <c r="F3247" t="b">
        <v>0</v>
      </c>
      <c r="G3247" t="inlineStr">
        <is>
          <t>New York, United States</t>
        </is>
      </c>
      <c r="H3247" s="2" t="n">
        <v>45415.37533564815</v>
      </c>
      <c r="I3247" t="b">
        <v>0</v>
      </c>
      <c r="J3247" t="b">
        <v>0</v>
      </c>
      <c r="K3247" t="inlineStr">
        <is>
          <t>United States</t>
        </is>
      </c>
      <c r="L3247" t="inlineStr"/>
      <c r="M3247" t="inlineStr"/>
      <c r="N3247" t="inlineStr"/>
      <c r="O3247" t="inlineStr">
        <is>
          <t>Phoenix International</t>
        </is>
      </c>
      <c r="P3247" t="inlineStr">
        <is>
          <t>['sql', 'vba', 'phoenix', 'excel']</t>
        </is>
      </c>
      <c r="Q3247" t="inlineStr">
        <is>
          <t>{'analyst_tools': ['excel'], 'programming': ['sql', 'vba'], 'webframeworks': ['phoenix']}</t>
        </is>
      </c>
    </row>
    <row r="3248">
      <c r="A3248" t="inlineStr">
        <is>
          <t>Data Engineer</t>
        </is>
      </c>
      <c r="B3248" t="inlineStr">
        <is>
          <t>Engineering Data Engineer (Aveva)</t>
        </is>
      </c>
      <c r="C3248" t="inlineStr">
        <is>
          <t>Leiden, Netherlands</t>
        </is>
      </c>
      <c r="D3248" t="inlineStr">
        <is>
          <t>via LinkedIn</t>
        </is>
      </c>
      <c r="E3248" t="inlineStr">
        <is>
          <t>Full-time</t>
        </is>
      </c>
      <c r="F3248" t="b">
        <v>0</v>
      </c>
      <c r="G3248" t="inlineStr">
        <is>
          <t>Netherlands</t>
        </is>
      </c>
      <c r="H3248" s="2" t="n">
        <v>45415.39309027778</v>
      </c>
      <c r="I3248" t="b">
        <v>0</v>
      </c>
      <c r="J3248" t="b">
        <v>0</v>
      </c>
      <c r="K3248" t="inlineStr">
        <is>
          <t>Netherlands</t>
        </is>
      </c>
      <c r="L3248" t="inlineStr"/>
      <c r="M3248" t="inlineStr"/>
      <c r="N3248" t="inlineStr"/>
      <c r="O3248" t="inlineStr">
        <is>
          <t>Bennet &amp; Boss</t>
        </is>
      </c>
      <c r="P3248" t="inlineStr"/>
      <c r="Q3248" t="inlineStr"/>
    </row>
    <row r="3249">
      <c r="A3249" t="inlineStr">
        <is>
          <t>Data Analyst</t>
        </is>
      </c>
      <c r="B3249" t="inlineStr">
        <is>
          <t>Data Analyst</t>
        </is>
      </c>
      <c r="C3249" t="inlineStr">
        <is>
          <t>New York, NY</t>
        </is>
      </c>
      <c r="D3249" t="inlineStr">
        <is>
          <t>via GrabJobs</t>
        </is>
      </c>
      <c r="E3249" t="inlineStr">
        <is>
          <t>Full-time</t>
        </is>
      </c>
      <c r="F3249" t="b">
        <v>0</v>
      </c>
      <c r="G3249" t="inlineStr">
        <is>
          <t>New York, United States</t>
        </is>
      </c>
      <c r="H3249" s="2" t="n">
        <v>45415.3753125</v>
      </c>
      <c r="I3249" t="b">
        <v>0</v>
      </c>
      <c r="J3249" t="b">
        <v>0</v>
      </c>
      <c r="K3249" t="inlineStr">
        <is>
          <t>United States</t>
        </is>
      </c>
      <c r="L3249" t="inlineStr"/>
      <c r="M3249" t="inlineStr"/>
      <c r="N3249" t="inlineStr"/>
      <c r="O3249" t="inlineStr">
        <is>
          <t>Consigli Construction Co Inc</t>
        </is>
      </c>
      <c r="P3249" t="inlineStr">
        <is>
          <t>['r', 'python', 'tableau', 'excel']</t>
        </is>
      </c>
      <c r="Q3249" t="inlineStr">
        <is>
          <t>{'analyst_tools': ['tableau', 'excel'], 'programming': ['r', 'python']}</t>
        </is>
      </c>
    </row>
    <row r="3250">
      <c r="A3250" t="inlineStr">
        <is>
          <t>Data Analyst</t>
        </is>
      </c>
      <c r="B3250" t="inlineStr">
        <is>
          <t>Customer Data Analyst</t>
        </is>
      </c>
      <c r="C3250" t="inlineStr">
        <is>
          <t>United Kingdom</t>
        </is>
      </c>
      <c r="D3250" t="inlineStr">
        <is>
          <t>via LinkedIn</t>
        </is>
      </c>
      <c r="E3250" t="inlineStr">
        <is>
          <t>Full-time and Temp work</t>
        </is>
      </c>
      <c r="F3250" t="b">
        <v>0</v>
      </c>
      <c r="G3250" t="inlineStr">
        <is>
          <t>United Kingdom</t>
        </is>
      </c>
      <c r="H3250" s="2" t="n">
        <v>45436.38393518519</v>
      </c>
      <c r="I3250" t="b">
        <v>0</v>
      </c>
      <c r="J3250" t="b">
        <v>0</v>
      </c>
      <c r="K3250" t="inlineStr">
        <is>
          <t>United Kingdom</t>
        </is>
      </c>
      <c r="L3250" t="inlineStr"/>
      <c r="M3250" t="inlineStr"/>
      <c r="N3250" t="inlineStr"/>
      <c r="O3250" t="inlineStr">
        <is>
          <t>Legal &amp; General</t>
        </is>
      </c>
      <c r="P3250" t="inlineStr">
        <is>
          <t>['python', 'gdpr', 'alteryx', 'excel']</t>
        </is>
      </c>
      <c r="Q3250" t="inlineStr">
        <is>
          <t>{'analyst_tools': ['alteryx', 'excel'], 'libraries': ['gdpr'], 'programming': ['python']}</t>
        </is>
      </c>
    </row>
    <row r="3251">
      <c r="A3251" t="inlineStr">
        <is>
          <t>Data Analyst</t>
        </is>
      </c>
      <c r="B3251" t="inlineStr">
        <is>
          <t>Business Data Analyst</t>
        </is>
      </c>
      <c r="C3251" t="inlineStr">
        <is>
          <t>Athens, Greece</t>
        </is>
      </c>
      <c r="D3251" t="inlineStr">
        <is>
          <t>via Jooble</t>
        </is>
      </c>
      <c r="E3251" t="inlineStr">
        <is>
          <t>Full-time</t>
        </is>
      </c>
      <c r="F3251" t="b">
        <v>0</v>
      </c>
      <c r="G3251" t="inlineStr">
        <is>
          <t>Greece</t>
        </is>
      </c>
      <c r="H3251" s="2" t="n">
        <v>45415.39650462963</v>
      </c>
      <c r="I3251" t="b">
        <v>0</v>
      </c>
      <c r="J3251" t="b">
        <v>0</v>
      </c>
      <c r="K3251" t="inlineStr">
        <is>
          <t>Greece</t>
        </is>
      </c>
      <c r="L3251" t="inlineStr"/>
      <c r="M3251" t="inlineStr"/>
      <c r="N3251" t="inlineStr"/>
      <c r="O3251" t="inlineStr">
        <is>
          <t>confidential</t>
        </is>
      </c>
      <c r="P3251" t="inlineStr">
        <is>
          <t>['excel']</t>
        </is>
      </c>
      <c r="Q3251" t="inlineStr">
        <is>
          <t>{'analyst_tools': ['excel']}</t>
        </is>
      </c>
    </row>
    <row r="3252">
      <c r="A3252" t="inlineStr">
        <is>
          <t>Data Engineer</t>
        </is>
      </c>
      <c r="B3252" t="inlineStr">
        <is>
          <t>SAS Data Engineer</t>
        </is>
      </c>
      <c r="C3252" t="inlineStr">
        <is>
          <t>Brussels, Belgium</t>
        </is>
      </c>
      <c r="D3252" t="inlineStr">
        <is>
          <t>via BeBee</t>
        </is>
      </c>
      <c r="E3252" t="inlineStr">
        <is>
          <t>Full-time</t>
        </is>
      </c>
      <c r="F3252" t="b">
        <v>0</v>
      </c>
      <c r="G3252" t="inlineStr">
        <is>
          <t>Belgium</t>
        </is>
      </c>
      <c r="H3252" s="2" t="n">
        <v>45442.40391203704</v>
      </c>
      <c r="I3252" t="b">
        <v>0</v>
      </c>
      <c r="J3252" t="b">
        <v>0</v>
      </c>
      <c r="K3252" t="inlineStr">
        <is>
          <t>Belgium</t>
        </is>
      </c>
      <c r="L3252" t="inlineStr"/>
      <c r="M3252" t="inlineStr"/>
      <c r="N3252" t="inlineStr"/>
      <c r="O3252" t="inlineStr">
        <is>
          <t>Smals</t>
        </is>
      </c>
      <c r="P3252" t="inlineStr"/>
      <c r="Q3252" t="inlineStr"/>
    </row>
    <row r="3253">
      <c r="A3253" t="inlineStr">
        <is>
          <t>Data Scientist</t>
        </is>
      </c>
      <c r="B3253" t="inlineStr">
        <is>
          <t>Functional Analyst</t>
        </is>
      </c>
      <c r="C3253" t="inlineStr">
        <is>
          <t>Portugal</t>
        </is>
      </c>
      <c r="D3253" t="inlineStr">
        <is>
          <t>via LinkedIn</t>
        </is>
      </c>
      <c r="E3253" t="inlineStr">
        <is>
          <t>Full-time</t>
        </is>
      </c>
      <c r="F3253" t="b">
        <v>0</v>
      </c>
      <c r="G3253" t="inlineStr">
        <is>
          <t>Portugal</t>
        </is>
      </c>
      <c r="H3253" s="2" t="n">
        <v>45422.39140046296</v>
      </c>
      <c r="I3253" t="b">
        <v>0</v>
      </c>
      <c r="J3253" t="b">
        <v>0</v>
      </c>
      <c r="K3253" t="inlineStr">
        <is>
          <t>Portugal</t>
        </is>
      </c>
      <c r="L3253" t="inlineStr"/>
      <c r="M3253" t="inlineStr"/>
      <c r="N3253" t="inlineStr"/>
      <c r="O3253" t="inlineStr">
        <is>
          <t>Welvaart</t>
        </is>
      </c>
      <c r="P3253" t="inlineStr">
        <is>
          <t>['sql', 'jira']</t>
        </is>
      </c>
      <c r="Q3253" t="inlineStr">
        <is>
          <t>{'async': ['jira'], 'programming': ['sql']}</t>
        </is>
      </c>
    </row>
    <row r="3254">
      <c r="A3254" t="inlineStr">
        <is>
          <t>Data Engineer</t>
        </is>
      </c>
      <c r="B3254" t="inlineStr">
        <is>
          <t>Machine Learning Operations Data Engineer II (PySpark, Python, R)</t>
        </is>
      </c>
      <c r="C3254" t="inlineStr">
        <is>
          <t>Thompson, CT</t>
        </is>
      </c>
      <c r="D3254" t="inlineStr">
        <is>
          <t>via Jooble</t>
        </is>
      </c>
      <c r="E3254" t="inlineStr">
        <is>
          <t>Full-time</t>
        </is>
      </c>
      <c r="F3254" t="b">
        <v>0</v>
      </c>
      <c r="G3254" t="inlineStr">
        <is>
          <t>California, United States</t>
        </is>
      </c>
      <c r="H3254" s="2" t="n">
        <v>45427.37981481481</v>
      </c>
      <c r="I3254" t="b">
        <v>0</v>
      </c>
      <c r="J3254" t="b">
        <v>1</v>
      </c>
      <c r="K3254" t="inlineStr">
        <is>
          <t>United States</t>
        </is>
      </c>
      <c r="L3254" t="inlineStr">
        <is>
          <t>year</t>
        </is>
      </c>
      <c r="M3254" t="n">
        <v>100000</v>
      </c>
      <c r="N3254" t="inlineStr"/>
      <c r="O3254" t="inlineStr">
        <is>
          <t>FM Global</t>
        </is>
      </c>
      <c r="P3254" t="inlineStr">
        <is>
          <t>['sql', 'python', 'r', 'shell', 'bash', 'powershell', 'azure', 'spark', 'pyspark', 'pandas', 'scikit-learn', 'tidyverse', 'airflow', 'github', 'terraform', 'docker', 'kubernetes']</t>
        </is>
      </c>
      <c r="Q3254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3255">
      <c r="A3255" t="inlineStr">
        <is>
          <t>Data Engineer</t>
        </is>
      </c>
      <c r="B3255" t="inlineStr">
        <is>
          <t>Data Engineer</t>
        </is>
      </c>
      <c r="C3255" t="inlineStr">
        <is>
          <t>United Kingdom</t>
        </is>
      </c>
      <c r="D3255" t="inlineStr">
        <is>
          <t>via LinkedIn</t>
        </is>
      </c>
      <c r="E3255" t="inlineStr">
        <is>
          <t>Full-time</t>
        </is>
      </c>
      <c r="F3255" t="b">
        <v>0</v>
      </c>
      <c r="G3255" t="inlineStr">
        <is>
          <t>United Kingdom</t>
        </is>
      </c>
      <c r="H3255" s="2" t="n">
        <v>45442.3996875</v>
      </c>
      <c r="I3255" t="b">
        <v>0</v>
      </c>
      <c r="J3255" t="b">
        <v>0</v>
      </c>
      <c r="K3255" t="inlineStr">
        <is>
          <t>United Kingdom</t>
        </is>
      </c>
      <c r="L3255" t="inlineStr"/>
      <c r="M3255" t="inlineStr"/>
      <c r="N3255" t="inlineStr"/>
      <c r="O3255" t="inlineStr">
        <is>
          <t>Understanding Recruitment</t>
        </is>
      </c>
      <c r="P3255" t="inlineStr">
        <is>
          <t>['python', 'sql', 'nosql', 'aws', 'azure', 'gcp']</t>
        </is>
      </c>
      <c r="Q3255" t="inlineStr">
        <is>
          <t>{'cloud': ['aws', 'azure', 'gcp'], 'programming': ['python', 'sql', 'nosql']}</t>
        </is>
      </c>
    </row>
    <row r="3256">
      <c r="A3256" t="inlineStr">
        <is>
          <t>Data Engineer</t>
        </is>
      </c>
      <c r="B3256" t="inlineStr">
        <is>
          <t>Data &amp; Machine learning Engineer</t>
        </is>
      </c>
      <c r="C3256" t="inlineStr">
        <is>
          <t>Antwerp, Belgium</t>
        </is>
      </c>
      <c r="D3256" t="inlineStr">
        <is>
          <t>via LinkedIn Belgium</t>
        </is>
      </c>
      <c r="E3256" t="inlineStr">
        <is>
          <t>Full-time</t>
        </is>
      </c>
      <c r="F3256" t="b">
        <v>0</v>
      </c>
      <c r="G3256" t="inlineStr">
        <is>
          <t>Belgium</t>
        </is>
      </c>
      <c r="H3256" s="2" t="n">
        <v>45428.40244212963</v>
      </c>
      <c r="I3256" t="b">
        <v>0</v>
      </c>
      <c r="J3256" t="b">
        <v>0</v>
      </c>
      <c r="K3256" t="inlineStr">
        <is>
          <t>Belgium</t>
        </is>
      </c>
      <c r="L3256" t="inlineStr"/>
      <c r="M3256" t="inlineStr"/>
      <c r="N3256" t="inlineStr"/>
      <c r="O3256" t="inlineStr">
        <is>
          <t>Team n Time</t>
        </is>
      </c>
      <c r="P3256" t="inlineStr">
        <is>
          <t>['python', 'azure']</t>
        </is>
      </c>
      <c r="Q3256" t="inlineStr">
        <is>
          <t>{'cloud': ['azure'], 'programming': ['python']}</t>
        </is>
      </c>
    </row>
    <row r="3257">
      <c r="A3257" t="inlineStr">
        <is>
          <t>Data Analyst</t>
        </is>
      </c>
      <c r="B3257" t="inlineStr">
        <is>
          <t>Data Analyst 3</t>
        </is>
      </c>
      <c r="C3257" t="inlineStr">
        <is>
          <t>New York, NY</t>
        </is>
      </c>
      <c r="D3257" t="inlineStr">
        <is>
          <t>via GrabJobs</t>
        </is>
      </c>
      <c r="E3257" t="inlineStr">
        <is>
          <t>Full-time</t>
        </is>
      </c>
      <c r="F3257" t="b">
        <v>0</v>
      </c>
      <c r="G3257" t="inlineStr">
        <is>
          <t>New York, United States</t>
        </is>
      </c>
      <c r="H3257" s="2" t="n">
        <v>45441.37561342592</v>
      </c>
      <c r="I3257" t="b">
        <v>1</v>
      </c>
      <c r="J3257" t="b">
        <v>1</v>
      </c>
      <c r="K3257" t="inlineStr">
        <is>
          <t>United States</t>
        </is>
      </c>
      <c r="L3257" t="inlineStr"/>
      <c r="M3257" t="inlineStr"/>
      <c r="N3257" t="inlineStr"/>
      <c r="O3257" t="inlineStr">
        <is>
          <t>Bcforward</t>
        </is>
      </c>
      <c r="P3257" t="inlineStr">
        <is>
          <t>['excel', 'outlook', 'powerpoint', 'word']</t>
        </is>
      </c>
      <c r="Q3257" t="inlineStr">
        <is>
          <t>{'analyst_tools': ['excel', 'outlook', 'powerpoint', 'word']}</t>
        </is>
      </c>
    </row>
    <row r="3258">
      <c r="A3258" t="inlineStr">
        <is>
          <t>Data Analyst</t>
        </is>
      </c>
      <c r="B3258" t="inlineStr">
        <is>
          <t>Data analyst - risques non financiers et contrôle interne</t>
        </is>
      </c>
      <c r="C3258" t="inlineStr">
        <is>
          <t>Île-de-France, France</t>
        </is>
      </c>
      <c r="D3258" t="inlineStr">
        <is>
          <t>via Meteojob</t>
        </is>
      </c>
      <c r="E3258" t="inlineStr">
        <is>
          <t>Full-time</t>
        </is>
      </c>
      <c r="F3258" t="b">
        <v>0</v>
      </c>
      <c r="G3258" t="inlineStr">
        <is>
          <t>France</t>
        </is>
      </c>
      <c r="H3258" s="2" t="n">
        <v>45415.39461805556</v>
      </c>
      <c r="I3258" t="b">
        <v>0</v>
      </c>
      <c r="J3258" t="b">
        <v>0</v>
      </c>
      <c r="K3258" t="inlineStr">
        <is>
          <t>France</t>
        </is>
      </c>
      <c r="L3258" t="inlineStr"/>
      <c r="M3258" t="inlineStr"/>
      <c r="N3258" t="inlineStr"/>
      <c r="O3258" t="inlineStr">
        <is>
          <t>Groupe Talents Handicap</t>
        </is>
      </c>
      <c r="P3258" t="inlineStr">
        <is>
          <t>['power bi']</t>
        </is>
      </c>
      <c r="Q3258" t="inlineStr">
        <is>
          <t>{'analyst_tools': ['power bi']}</t>
        </is>
      </c>
    </row>
    <row r="3259">
      <c r="A3259" t="inlineStr">
        <is>
          <t>Data Scientist</t>
        </is>
      </c>
      <c r="B3259" t="inlineStr">
        <is>
          <t>TEST: AI in Data Science</t>
        </is>
      </c>
      <c r="C3259" t="inlineStr">
        <is>
          <t>Stanford, CA</t>
        </is>
      </c>
      <c r="D3259" t="inlineStr">
        <is>
          <t>via ZipRecruiter</t>
        </is>
      </c>
      <c r="E3259" t="inlineStr">
        <is>
          <t>Full-time</t>
        </is>
      </c>
      <c r="F3259" t="b">
        <v>0</v>
      </c>
      <c r="G3259" t="inlineStr">
        <is>
          <t>California, United States</t>
        </is>
      </c>
      <c r="H3259" s="2" t="n">
        <v>45434.37844907407</v>
      </c>
      <c r="I3259" t="b">
        <v>0</v>
      </c>
      <c r="J3259" t="b">
        <v>0</v>
      </c>
      <c r="K3259" t="inlineStr">
        <is>
          <t>United States</t>
        </is>
      </c>
      <c r="L3259" t="inlineStr"/>
      <c r="M3259" t="inlineStr"/>
      <c r="N3259" t="inlineStr"/>
      <c r="O3259" t="inlineStr">
        <is>
          <t>Stanford University</t>
        </is>
      </c>
      <c r="P3259" t="inlineStr"/>
      <c r="Q3259" t="inlineStr"/>
    </row>
    <row r="3260">
      <c r="A3260" t="inlineStr">
        <is>
          <t>Machine Learning Engineer</t>
        </is>
      </c>
      <c r="B3260" t="inlineStr">
        <is>
          <t>Principal Machine Learning Engineer</t>
        </is>
      </c>
      <c r="C3260" t="inlineStr">
        <is>
          <t>Singapore</t>
        </is>
      </c>
      <c r="D3260" t="inlineStr">
        <is>
          <t>via Indeed</t>
        </is>
      </c>
      <c r="E3260" t="inlineStr">
        <is>
          <t>Full-time</t>
        </is>
      </c>
      <c r="F3260" t="b">
        <v>0</v>
      </c>
      <c r="G3260" t="inlineStr">
        <is>
          <t>Singapore</t>
        </is>
      </c>
      <c r="H3260" s="2" t="n">
        <v>45421.39261574074</v>
      </c>
      <c r="I3260" t="b">
        <v>0</v>
      </c>
      <c r="J3260" t="b">
        <v>0</v>
      </c>
      <c r="K3260" t="inlineStr">
        <is>
          <t>Singapore</t>
        </is>
      </c>
      <c r="L3260" t="inlineStr"/>
      <c r="M3260" t="inlineStr"/>
      <c r="N3260" t="inlineStr"/>
      <c r="O3260" t="inlineStr">
        <is>
          <t>Hewlett Packard Enterprise</t>
        </is>
      </c>
      <c r="P3260" t="inlineStr">
        <is>
          <t>['c++', 'java', 'python', 'azure', 'spark', 'pytorch', 'scikit-learn', 'tensorflow']</t>
        </is>
      </c>
      <c r="Q3260" t="inlineStr">
        <is>
          <t>{'cloud': ['azure'], 'libraries': ['spark', 'pytorch', 'scikit-learn', 'tensorflow'], 'programming': ['c++', 'java', 'python']}</t>
        </is>
      </c>
    </row>
    <row r="3261">
      <c r="A3261" t="inlineStr">
        <is>
          <t>Data Analyst</t>
        </is>
      </c>
      <c r="B3261" t="inlineStr">
        <is>
          <t>People Insight Manager (HR Data Analyst)</t>
        </is>
      </c>
      <c r="C3261" t="inlineStr">
        <is>
          <t>Thailand</t>
        </is>
      </c>
      <c r="D3261" t="inlineStr">
        <is>
          <t>via LinkedIn</t>
        </is>
      </c>
      <c r="E3261" t="inlineStr">
        <is>
          <t>Full-time</t>
        </is>
      </c>
      <c r="F3261" t="b">
        <v>0</v>
      </c>
      <c r="G3261" t="inlineStr">
        <is>
          <t>Thailand</t>
        </is>
      </c>
      <c r="H3261" s="2" t="n">
        <v>45421.3934375</v>
      </c>
      <c r="I3261" t="b">
        <v>0</v>
      </c>
      <c r="J3261" t="b">
        <v>0</v>
      </c>
      <c r="K3261" t="inlineStr">
        <is>
          <t>Thailand</t>
        </is>
      </c>
      <c r="L3261" t="inlineStr"/>
      <c r="M3261" t="inlineStr"/>
      <c r="N3261" t="inlineStr"/>
      <c r="O3261" t="inlineStr">
        <is>
          <t>King Power</t>
        </is>
      </c>
      <c r="P3261" t="inlineStr">
        <is>
          <t>['excel']</t>
        </is>
      </c>
      <c r="Q3261" t="inlineStr">
        <is>
          <t>{'analyst_tools': ['excel']}</t>
        </is>
      </c>
    </row>
    <row r="3262">
      <c r="A3262" t="inlineStr">
        <is>
          <t>Senior Data Scientist</t>
        </is>
      </c>
      <c r="B3262" t="inlineStr">
        <is>
          <t>Senior Data Scientist</t>
        </is>
      </c>
      <c r="C3262" t="inlineStr">
        <is>
          <t>Frederick, MD</t>
        </is>
      </c>
      <c r="D3262" t="inlineStr">
        <is>
          <t>via Diversity Jobs</t>
        </is>
      </c>
      <c r="E3262" t="inlineStr">
        <is>
          <t>Full-time</t>
        </is>
      </c>
      <c r="F3262" t="b">
        <v>0</v>
      </c>
      <c r="G3262" t="inlineStr">
        <is>
          <t>New York, United States</t>
        </is>
      </c>
      <c r="H3262" s="2" t="n">
        <v>45413.37717592593</v>
      </c>
      <c r="I3262" t="b">
        <v>0</v>
      </c>
      <c r="J3262" t="b">
        <v>1</v>
      </c>
      <c r="K3262" t="inlineStr">
        <is>
          <t>United States</t>
        </is>
      </c>
      <c r="L3262" t="inlineStr"/>
      <c r="M3262" t="inlineStr"/>
      <c r="N3262" t="inlineStr"/>
      <c r="O3262" t="inlineStr">
        <is>
          <t>Legal &amp; General America</t>
        </is>
      </c>
      <c r="P3262" t="inlineStr">
        <is>
          <t>['python', 'sql', 'tableau', 'excel', 'word', 'powerpoint']</t>
        </is>
      </c>
      <c r="Q3262" t="inlineStr">
        <is>
          <t>{'analyst_tools': ['tableau', 'excel', 'word', 'powerpoint'], 'programming': ['python', 'sql']}</t>
        </is>
      </c>
    </row>
    <row r="3263">
      <c r="A3263" t="inlineStr">
        <is>
          <t>Software Engineer</t>
        </is>
      </c>
      <c r="B3263" t="inlineStr">
        <is>
          <t>Software Engineer - Salesforce Marketing Cloud</t>
        </is>
      </c>
      <c r="C3263" t="inlineStr">
        <is>
          <t>Guam</t>
        </is>
      </c>
      <c r="D3263" t="inlineStr">
        <is>
          <t>via Adzuna</t>
        </is>
      </c>
      <c r="E3263" t="inlineStr">
        <is>
          <t>Full-time</t>
        </is>
      </c>
      <c r="F3263" t="b">
        <v>0</v>
      </c>
      <c r="G3263" t="inlineStr">
        <is>
          <t>Guam</t>
        </is>
      </c>
      <c r="H3263" s="2" t="n">
        <v>45428.42637731481</v>
      </c>
      <c r="I3263" t="b">
        <v>1</v>
      </c>
      <c r="J3263" t="b">
        <v>0</v>
      </c>
      <c r="K3263" t="inlineStr">
        <is>
          <t>Guam</t>
        </is>
      </c>
      <c r="L3263" t="inlineStr"/>
      <c r="M3263" t="inlineStr"/>
      <c r="N3263" t="inlineStr"/>
      <c r="O3263" t="inlineStr">
        <is>
          <t>Ford Motor Company</t>
        </is>
      </c>
      <c r="P3263" t="inlineStr"/>
      <c r="Q3263" t="inlineStr"/>
    </row>
    <row r="3264">
      <c r="A3264" t="inlineStr">
        <is>
          <t>Data Analyst</t>
        </is>
      </c>
      <c r="B3264" t="inlineStr">
        <is>
          <t>Supply Chain Data Analytics Lead</t>
        </is>
      </c>
      <c r="C3264" t="inlineStr">
        <is>
          <t>Dallas, TX</t>
        </is>
      </c>
      <c r="D3264" t="inlineStr">
        <is>
          <t>via LinkedIn</t>
        </is>
      </c>
      <c r="E3264" t="inlineStr">
        <is>
          <t>Full-time</t>
        </is>
      </c>
      <c r="F3264" t="b">
        <v>0</v>
      </c>
      <c r="G3264" t="inlineStr">
        <is>
          <t>Texas, United States</t>
        </is>
      </c>
      <c r="H3264" s="2" t="n">
        <v>45434.37679398148</v>
      </c>
      <c r="I3264" t="b">
        <v>0</v>
      </c>
      <c r="J3264" t="b">
        <v>0</v>
      </c>
      <c r="K3264" t="inlineStr">
        <is>
          <t>United States</t>
        </is>
      </c>
      <c r="L3264" t="inlineStr"/>
      <c r="M3264" t="inlineStr"/>
      <c r="N3264" t="inlineStr"/>
      <c r="O3264" t="inlineStr">
        <is>
          <t>DPR Construction</t>
        </is>
      </c>
      <c r="P3264" t="inlineStr">
        <is>
          <t>['sql', 'snowflake', 'graphql', 'power bi']</t>
        </is>
      </c>
      <c r="Q3264" t="inlineStr">
        <is>
          <t>{'analyst_tools': ['power bi'], 'cloud': ['snowflake'], 'libraries': ['graphql'], 'programming': ['sql']}</t>
        </is>
      </c>
    </row>
    <row r="3265">
      <c r="A3265" t="inlineStr">
        <is>
          <t>Data Engineer</t>
        </is>
      </c>
      <c r="B3265" t="inlineStr">
        <is>
          <t>Data Engineering Trainer</t>
        </is>
      </c>
      <c r="C3265" t="inlineStr">
        <is>
          <t>Columbus, OH</t>
        </is>
      </c>
      <c r="D3265" t="inlineStr">
        <is>
          <t>via Health Industry Distributors Association</t>
        </is>
      </c>
      <c r="E3265" t="inlineStr">
        <is>
          <t>Full-time</t>
        </is>
      </c>
      <c r="F3265" t="b">
        <v>0</v>
      </c>
      <c r="G3265" t="inlineStr">
        <is>
          <t>Illinois, United States</t>
        </is>
      </c>
      <c r="H3265" s="2" t="n">
        <v>45428.3797337963</v>
      </c>
      <c r="I3265" t="b">
        <v>0</v>
      </c>
      <c r="J3265" t="b">
        <v>1</v>
      </c>
      <c r="K3265" t="inlineStr">
        <is>
          <t>United States</t>
        </is>
      </c>
      <c r="L3265" t="inlineStr"/>
      <c r="M3265" t="inlineStr"/>
      <c r="N3265" t="inlineStr"/>
      <c r="O3265" t="inlineStr">
        <is>
          <t>McKesson Medical Surgical</t>
        </is>
      </c>
      <c r="P3265" t="inlineStr">
        <is>
          <t>['python', 'scala', 'databricks', 'spark', 'pyspark', 'sap']</t>
        </is>
      </c>
      <c r="Q3265" t="inlineStr">
        <is>
          <t>{'analyst_tools': ['sap'], 'cloud': ['databricks'], 'libraries': ['spark', 'pyspark'], 'programming': ['python', 'scala']}</t>
        </is>
      </c>
    </row>
    <row r="3266">
      <c r="A3266" t="inlineStr">
        <is>
          <t>Data Scientist</t>
        </is>
      </c>
      <c r="B3266" t="inlineStr">
        <is>
          <t>Data Scientist</t>
        </is>
      </c>
      <c r="C3266" t="inlineStr">
        <is>
          <t>Wyoming, DE</t>
        </is>
      </c>
      <c r="D3266" t="inlineStr">
        <is>
          <t>via Adzuna</t>
        </is>
      </c>
      <c r="E3266" t="inlineStr">
        <is>
          <t>Full-time</t>
        </is>
      </c>
      <c r="F3266" t="b">
        <v>0</v>
      </c>
      <c r="G3266" t="inlineStr">
        <is>
          <t>New York, United States</t>
        </is>
      </c>
      <c r="H3266" s="2" t="n">
        <v>45436.37701388889</v>
      </c>
      <c r="I3266" t="b">
        <v>0</v>
      </c>
      <c r="J3266" t="b">
        <v>0</v>
      </c>
      <c r="K3266" t="inlineStr">
        <is>
          <t>United States</t>
        </is>
      </c>
      <c r="L3266" t="inlineStr"/>
      <c r="M3266" t="inlineStr"/>
      <c r="N3266" t="inlineStr"/>
      <c r="O3266" t="inlineStr">
        <is>
          <t>Comscore</t>
        </is>
      </c>
      <c r="P3266" t="inlineStr">
        <is>
          <t>['sql', 'spark']</t>
        </is>
      </c>
      <c r="Q3266" t="inlineStr">
        <is>
          <t>{'libraries': ['spark'], 'programming': ['sql']}</t>
        </is>
      </c>
    </row>
    <row r="3267">
      <c r="A3267" t="inlineStr">
        <is>
          <t>Data Engineer</t>
        </is>
      </c>
      <c r="B3267" t="inlineStr">
        <is>
          <t>Remote Data Engineer with Security Clearance</t>
        </is>
      </c>
      <c r="C3267" t="inlineStr">
        <is>
          <t>Anywhere</t>
        </is>
      </c>
      <c r="D3267" t="inlineStr">
        <is>
          <t>via LinkedIn</t>
        </is>
      </c>
      <c r="E3267" t="inlineStr">
        <is>
          <t>Full-time</t>
        </is>
      </c>
      <c r="F3267" t="b">
        <v>1</v>
      </c>
      <c r="G3267" t="inlineStr">
        <is>
          <t>Florida, United States</t>
        </is>
      </c>
      <c r="H3267" s="2" t="n">
        <v>45414.38416666666</v>
      </c>
      <c r="I3267" t="b">
        <v>1</v>
      </c>
      <c r="J3267" t="b">
        <v>0</v>
      </c>
      <c r="K3267" t="inlineStr">
        <is>
          <t>United States</t>
        </is>
      </c>
      <c r="L3267" t="inlineStr"/>
      <c r="M3267" t="inlineStr"/>
      <c r="N3267" t="inlineStr"/>
      <c r="O3267" t="inlineStr">
        <is>
          <t>RemoteWorker US</t>
        </is>
      </c>
      <c r="P3267" t="inlineStr">
        <is>
          <t>['sql', 'python', 'r', 'snowflake', 'databricks', 'power bi', 'github']</t>
        </is>
      </c>
      <c r="Q3267" t="inlineStr">
        <is>
          <t>{'analyst_tools': ['power bi'], 'cloud': ['snowflake', 'databricks'], 'other': ['github'], 'programming': ['sql', 'python', 'r']}</t>
        </is>
      </c>
    </row>
    <row r="3268">
      <c r="A3268" t="inlineStr">
        <is>
          <t>Data Analyst</t>
        </is>
      </c>
      <c r="B3268" t="inlineStr">
        <is>
          <t>Data Analyst</t>
        </is>
      </c>
      <c r="C3268" t="inlineStr">
        <is>
          <t>Lisbon, Portugal</t>
        </is>
      </c>
      <c r="D3268" t="inlineStr">
        <is>
          <t>via LinkedIn</t>
        </is>
      </c>
      <c r="E3268" t="inlineStr">
        <is>
          <t>Full-time</t>
        </is>
      </c>
      <c r="F3268" t="b">
        <v>0</v>
      </c>
      <c r="G3268" t="inlineStr">
        <is>
          <t>Portugal</t>
        </is>
      </c>
      <c r="H3268" s="2" t="n">
        <v>45414.38800925926</v>
      </c>
      <c r="I3268" t="b">
        <v>0</v>
      </c>
      <c r="J3268" t="b">
        <v>0</v>
      </c>
      <c r="K3268" t="inlineStr">
        <is>
          <t>Portugal</t>
        </is>
      </c>
      <c r="L3268" t="inlineStr"/>
      <c r="M3268" t="inlineStr"/>
      <c r="N3268" t="inlineStr"/>
      <c r="O3268" t="inlineStr">
        <is>
          <t>Banco de Portugal</t>
        </is>
      </c>
      <c r="P3268" t="inlineStr">
        <is>
          <t>['sql', 'python', 'r', 'sas', 'sas', 'gdpr', 'power bi']</t>
        </is>
      </c>
      <c r="Q3268" t="inlineStr">
        <is>
          <t>{'analyst_tools': ['sas', 'power bi'], 'libraries': ['gdpr'], 'programming': ['sql', 'python', 'r', 'sas']}</t>
        </is>
      </c>
    </row>
    <row r="3269">
      <c r="A3269" t="inlineStr">
        <is>
          <t>Software Engineer</t>
        </is>
      </c>
      <c r="B3269" t="inlineStr">
        <is>
          <t>Senior Angular Engineer</t>
        </is>
      </c>
      <c r="C3269" t="inlineStr">
        <is>
          <t>Anywhere</t>
        </is>
      </c>
      <c r="D3269" t="inlineStr">
        <is>
          <t>via Jobgether</t>
        </is>
      </c>
      <c r="E3269" t="inlineStr">
        <is>
          <t>Full-time</t>
        </is>
      </c>
      <c r="F3269" t="b">
        <v>1</v>
      </c>
      <c r="G3269" t="inlineStr">
        <is>
          <t>Turkey</t>
        </is>
      </c>
      <c r="H3269" s="2" t="n">
        <v>45428.38140046296</v>
      </c>
      <c r="I3269" t="b">
        <v>1</v>
      </c>
      <c r="J3269" t="b">
        <v>0</v>
      </c>
      <c r="K3269" t="inlineStr">
        <is>
          <t>Turkey</t>
        </is>
      </c>
      <c r="L3269" t="inlineStr"/>
      <c r="M3269" t="inlineStr"/>
      <c r="N3269" t="inlineStr"/>
      <c r="O3269" t="inlineStr">
        <is>
          <t>Bonapolia</t>
        </is>
      </c>
      <c r="P3269" t="inlineStr">
        <is>
          <t>['typescript', 'angular']</t>
        </is>
      </c>
      <c r="Q3269" t="inlineStr">
        <is>
          <t>{'programming': ['typescript'], 'webframeworks': ['angular']}</t>
        </is>
      </c>
    </row>
    <row r="3270">
      <c r="A3270" t="inlineStr">
        <is>
          <t>Data Scientist</t>
        </is>
      </c>
      <c r="B3270" t="inlineStr">
        <is>
          <t>Freelance Data Scientist</t>
        </is>
      </c>
      <c r="C3270" t="inlineStr">
        <is>
          <t>The Hague, Netherlands</t>
        </is>
      </c>
      <c r="D3270" t="inlineStr">
        <is>
          <t>via LinkedIn</t>
        </is>
      </c>
      <c r="E3270" t="inlineStr">
        <is>
          <t>Full-time</t>
        </is>
      </c>
      <c r="F3270" t="b">
        <v>0</v>
      </c>
      <c r="G3270" t="inlineStr">
        <is>
          <t>Netherlands</t>
        </is>
      </c>
      <c r="H3270" s="2" t="n">
        <v>45440.40425925926</v>
      </c>
      <c r="I3270" t="b">
        <v>0</v>
      </c>
      <c r="J3270" t="b">
        <v>0</v>
      </c>
      <c r="K3270" t="inlineStr">
        <is>
          <t>Netherlands</t>
        </is>
      </c>
      <c r="L3270" t="inlineStr"/>
      <c r="M3270" t="inlineStr"/>
      <c r="N3270" t="inlineStr"/>
      <c r="O3270" t="inlineStr">
        <is>
          <t>Status Pro</t>
        </is>
      </c>
      <c r="P3270" t="inlineStr">
        <is>
          <t>['python', 'sql', 'word']</t>
        </is>
      </c>
      <c r="Q3270" t="inlineStr">
        <is>
          <t>{'analyst_tools': ['word'], 'programming': ['python', 'sql']}</t>
        </is>
      </c>
    </row>
    <row r="3271">
      <c r="A3271" t="inlineStr">
        <is>
          <t>Business Analyst</t>
        </is>
      </c>
      <c r="B3271" t="inlineStr">
        <is>
          <t>Senior Business Strategy and Insights Analyst</t>
        </is>
      </c>
      <c r="C3271" t="inlineStr">
        <is>
          <t>Guam</t>
        </is>
      </c>
      <c r="D3271" t="inlineStr">
        <is>
          <t>via Adzuna</t>
        </is>
      </c>
      <c r="E3271" t="inlineStr">
        <is>
          <t>Full-time</t>
        </is>
      </c>
      <c r="F3271" t="b">
        <v>0</v>
      </c>
      <c r="G3271" t="inlineStr">
        <is>
          <t>Guam</t>
        </is>
      </c>
      <c r="H3271" s="2" t="n">
        <v>45423.41795138889</v>
      </c>
      <c r="I3271" t="b">
        <v>0</v>
      </c>
      <c r="J3271" t="b">
        <v>0</v>
      </c>
      <c r="K3271" t="inlineStr">
        <is>
          <t>Guam</t>
        </is>
      </c>
      <c r="L3271" t="inlineStr"/>
      <c r="M3271" t="inlineStr"/>
      <c r="N3271" t="inlineStr"/>
      <c r="O3271" t="inlineStr">
        <is>
          <t>Zurich NA</t>
        </is>
      </c>
      <c r="P3271" t="inlineStr">
        <is>
          <t>['go']</t>
        </is>
      </c>
      <c r="Q3271" t="inlineStr">
        <is>
          <t>{'programming': ['go']}</t>
        </is>
      </c>
    </row>
    <row r="3272">
      <c r="A3272" t="inlineStr">
        <is>
          <t>Senior Data Analyst</t>
        </is>
      </c>
      <c r="B3272" t="inlineStr">
        <is>
          <t>Senior People Data Analyst (HR Data Analyst/BI Developer)</t>
        </is>
      </c>
      <c r="C3272" t="inlineStr">
        <is>
          <t>Brandon, WI</t>
        </is>
      </c>
      <c r="D3272" t="inlineStr">
        <is>
          <t>via Ladders</t>
        </is>
      </c>
      <c r="E3272" t="inlineStr">
        <is>
          <t>Full-time</t>
        </is>
      </c>
      <c r="F3272" t="b">
        <v>0</v>
      </c>
      <c r="G3272" t="inlineStr">
        <is>
          <t>Illinois, United States</t>
        </is>
      </c>
      <c r="H3272" s="2" t="n">
        <v>45432.37655092592</v>
      </c>
      <c r="I3272" t="b">
        <v>0</v>
      </c>
      <c r="J3272" t="b">
        <v>0</v>
      </c>
      <c r="K3272" t="inlineStr">
        <is>
          <t>United States</t>
        </is>
      </c>
      <c r="L3272" t="inlineStr">
        <is>
          <t>year</t>
        </is>
      </c>
      <c r="M3272" t="n">
        <v>108415.5</v>
      </c>
      <c r="N3272" t="inlineStr"/>
      <c r="O3272" t="inlineStr">
        <is>
          <t>Gundersen Lutheran, Inc</t>
        </is>
      </c>
      <c r="P3272" t="inlineStr">
        <is>
          <t>['r', 'python', 'sql', 'oracle', 'power bi']</t>
        </is>
      </c>
      <c r="Q3272" t="inlineStr">
        <is>
          <t>{'analyst_tools': ['power bi'], 'cloud': ['oracle'], 'programming': ['r', 'python', 'sql']}</t>
        </is>
      </c>
    </row>
    <row r="3273">
      <c r="A3273" t="inlineStr">
        <is>
          <t>Data Engineer</t>
        </is>
      </c>
      <c r="B3273" t="inlineStr">
        <is>
          <t>Director, Data Engineering - Any FINRA Location</t>
        </is>
      </c>
      <c r="C3273" t="inlineStr">
        <is>
          <t>Jersey City, NJ</t>
        </is>
      </c>
      <c r="D3273" t="inlineStr">
        <is>
          <t>via Ladders</t>
        </is>
      </c>
      <c r="E3273" t="inlineStr">
        <is>
          <t>Full-time</t>
        </is>
      </c>
      <c r="F3273" t="b">
        <v>0</v>
      </c>
      <c r="G3273" t="inlineStr">
        <is>
          <t>Georgia</t>
        </is>
      </c>
      <c r="H3273" s="2" t="n">
        <v>45431.39837962963</v>
      </c>
      <c r="I3273" t="b">
        <v>0</v>
      </c>
      <c r="J3273" t="b">
        <v>1</v>
      </c>
      <c r="K3273" t="inlineStr">
        <is>
          <t>United States</t>
        </is>
      </c>
      <c r="L3273" t="inlineStr">
        <is>
          <t>year</t>
        </is>
      </c>
      <c r="M3273" t="n">
        <v>200000</v>
      </c>
      <c r="N3273" t="inlineStr"/>
      <c r="O3273" t="inlineStr">
        <is>
          <t>Financial Industry Regulatory Authority</t>
        </is>
      </c>
      <c r="P3273" t="inlineStr">
        <is>
          <t>['aws']</t>
        </is>
      </c>
      <c r="Q3273" t="inlineStr">
        <is>
          <t>{'cloud': ['aws']}</t>
        </is>
      </c>
    </row>
    <row r="3274">
      <c r="A3274" t="inlineStr">
        <is>
          <t>Data Analyst</t>
        </is>
      </c>
      <c r="B3274" t="inlineStr">
        <is>
          <t>Data Analyst and Data Business Architect (ID: MER0003751)</t>
        </is>
      </c>
      <c r="C3274" t="inlineStr">
        <is>
          <t>Seoul, South Korea</t>
        </is>
      </c>
      <c r="D3274" t="inlineStr">
        <is>
          <t>via LinkedIn</t>
        </is>
      </c>
      <c r="E3274" t="inlineStr">
        <is>
          <t>Full-time</t>
        </is>
      </c>
      <c r="F3274" t="b">
        <v>0</v>
      </c>
      <c r="G3274" t="inlineStr">
        <is>
          <t>South Korea</t>
        </is>
      </c>
      <c r="H3274" s="2" t="n">
        <v>45428.41856481481</v>
      </c>
      <c r="I3274" t="b">
        <v>0</v>
      </c>
      <c r="J3274" t="b">
        <v>0</v>
      </c>
      <c r="K3274" t="inlineStr">
        <is>
          <t>South Korea</t>
        </is>
      </c>
      <c r="L3274" t="inlineStr"/>
      <c r="M3274" t="inlineStr"/>
      <c r="N3274" t="inlineStr"/>
      <c r="O3274" t="inlineStr">
        <is>
          <t>메르세데스-벤츠 코리아</t>
        </is>
      </c>
      <c r="P3274" t="inlineStr">
        <is>
          <t>['sql', 'python', 'r', 'databricks', 'github']</t>
        </is>
      </c>
      <c r="Q3274" t="inlineStr">
        <is>
          <t>{'cloud': ['databricks'], 'other': ['github'], 'programming': ['sql', 'python', 'r']}</t>
        </is>
      </c>
    </row>
    <row r="3275">
      <c r="A3275" t="inlineStr">
        <is>
          <t>Data Analyst</t>
        </is>
      </c>
      <c r="B3275" t="inlineStr">
        <is>
          <t>Business Data Analyst EDGE</t>
        </is>
      </c>
      <c r="C3275" t="inlineStr">
        <is>
          <t>New York, NY</t>
        </is>
      </c>
      <c r="D3275" t="inlineStr">
        <is>
          <t>via GrabJobs</t>
        </is>
      </c>
      <c r="E3275" t="inlineStr">
        <is>
          <t>Full-time</t>
        </is>
      </c>
      <c r="F3275" t="b">
        <v>0</v>
      </c>
      <c r="G3275" t="inlineStr">
        <is>
          <t>New York, United States</t>
        </is>
      </c>
      <c r="H3275" s="2" t="n">
        <v>45429.37511574074</v>
      </c>
      <c r="I3275" t="b">
        <v>0</v>
      </c>
      <c r="J3275" t="b">
        <v>0</v>
      </c>
      <c r="K3275" t="inlineStr">
        <is>
          <t>United States</t>
        </is>
      </c>
      <c r="L3275" t="inlineStr"/>
      <c r="M3275" t="inlineStr"/>
      <c r="N3275" t="inlineStr"/>
      <c r="O3275" t="inlineStr">
        <is>
          <t>Oceanfirst Bank</t>
        </is>
      </c>
      <c r="P3275" t="inlineStr">
        <is>
          <t>['excel']</t>
        </is>
      </c>
      <c r="Q3275" t="inlineStr">
        <is>
          <t>{'analyst_tools': ['excel']}</t>
        </is>
      </c>
    </row>
    <row r="3276">
      <c r="A3276" t="inlineStr">
        <is>
          <t>Data Analyst</t>
        </is>
      </c>
      <c r="B3276" t="inlineStr">
        <is>
          <t>Senior Credit Risk Analyst - SQL</t>
        </is>
      </c>
      <c r="C3276" t="inlineStr">
        <is>
          <t>Bucharest, Romania</t>
        </is>
      </c>
      <c r="D3276" t="inlineStr">
        <is>
          <t>via LinkedIn</t>
        </is>
      </c>
      <c r="E3276" t="inlineStr">
        <is>
          <t>Full-time</t>
        </is>
      </c>
      <c r="F3276" t="b">
        <v>0</v>
      </c>
      <c r="G3276" t="inlineStr">
        <is>
          <t>Romania</t>
        </is>
      </c>
      <c r="H3276" s="2" t="n">
        <v>45434.38384259259</v>
      </c>
      <c r="I3276" t="b">
        <v>0</v>
      </c>
      <c r="J3276" t="b">
        <v>0</v>
      </c>
      <c r="K3276" t="inlineStr">
        <is>
          <t>Romania</t>
        </is>
      </c>
      <c r="L3276" t="inlineStr"/>
      <c r="M3276" t="inlineStr"/>
      <c r="N3276" t="inlineStr"/>
      <c r="O3276" t="inlineStr">
        <is>
          <t>Randstad Romania</t>
        </is>
      </c>
      <c r="P3276" t="inlineStr">
        <is>
          <t>['sql', 'excel']</t>
        </is>
      </c>
      <c r="Q3276" t="inlineStr">
        <is>
          <t>{'analyst_tools': ['excel'], 'programming': ['sql']}</t>
        </is>
      </c>
    </row>
    <row r="3277">
      <c r="A3277" t="inlineStr">
        <is>
          <t>Data Scientist</t>
        </is>
      </c>
      <c r="B3277" t="inlineStr">
        <is>
          <t>Principal Data Scientist</t>
        </is>
      </c>
      <c r="C3277" t="inlineStr">
        <is>
          <t>Richmond, VA</t>
        </is>
      </c>
      <c r="D3277" t="inlineStr">
        <is>
          <t>via Adzuna</t>
        </is>
      </c>
      <c r="E3277" t="inlineStr">
        <is>
          <t>Full-time</t>
        </is>
      </c>
      <c r="F3277" t="b">
        <v>0</v>
      </c>
      <c r="G3277" t="inlineStr">
        <is>
          <t>New York, United States</t>
        </is>
      </c>
      <c r="H3277" s="2" t="n">
        <v>45433.37769675926</v>
      </c>
      <c r="I3277" t="b">
        <v>0</v>
      </c>
      <c r="J3277" t="b">
        <v>1</v>
      </c>
      <c r="K3277" t="inlineStr">
        <is>
          <t>United States</t>
        </is>
      </c>
      <c r="L3277" t="inlineStr"/>
      <c r="M3277" t="inlineStr"/>
      <c r="N3277" t="inlineStr"/>
      <c r="O3277" t="inlineStr">
        <is>
          <t>Oracle</t>
        </is>
      </c>
      <c r="P3277" t="inlineStr">
        <is>
          <t>['go', 'oracle', 'git']</t>
        </is>
      </c>
      <c r="Q3277" t="inlineStr">
        <is>
          <t>{'cloud': ['oracle'], 'other': ['git'], 'programming': ['go']}</t>
        </is>
      </c>
    </row>
    <row r="3278">
      <c r="A3278" t="inlineStr">
        <is>
          <t>Data Engineer</t>
        </is>
      </c>
      <c r="B3278" t="inlineStr">
        <is>
          <t>Data Engineer</t>
        </is>
      </c>
      <c r="C3278" t="inlineStr">
        <is>
          <t>Welshpool, UK</t>
        </is>
      </c>
      <c r="D3278" t="inlineStr">
        <is>
          <t>via SimplyHired</t>
        </is>
      </c>
      <c r="E3278" t="inlineStr">
        <is>
          <t>Full-time</t>
        </is>
      </c>
      <c r="F3278" t="b">
        <v>0</v>
      </c>
      <c r="G3278" t="inlineStr">
        <is>
          <t>United Kingdom</t>
        </is>
      </c>
      <c r="H3278" s="2" t="n">
        <v>45434.38878472222</v>
      </c>
      <c r="I3278" t="b">
        <v>1</v>
      </c>
      <c r="J3278" t="b">
        <v>0</v>
      </c>
      <c r="K3278" t="inlineStr">
        <is>
          <t>United Kingdom</t>
        </is>
      </c>
      <c r="L3278" t="inlineStr"/>
      <c r="M3278" t="inlineStr"/>
      <c r="N3278" t="inlineStr"/>
      <c r="O3278" t="inlineStr">
        <is>
          <t>Avid Personnel Limited</t>
        </is>
      </c>
      <c r="P3278" t="inlineStr"/>
      <c r="Q3278" t="inlineStr"/>
    </row>
    <row r="3279">
      <c r="A3279" t="inlineStr">
        <is>
          <t>Data Analyst</t>
        </is>
      </c>
      <c r="B3279" t="inlineStr">
        <is>
          <t>Data Analyst, Data Operations (Vietnamese Speaker)</t>
        </is>
      </c>
      <c r="C3279" t="inlineStr">
        <is>
          <t>Pasig, Metro Manila, Philippines</t>
        </is>
      </c>
      <c r="D3279" t="inlineStr">
        <is>
          <t>via Indeed</t>
        </is>
      </c>
      <c r="E3279" t="inlineStr">
        <is>
          <t>Full-time</t>
        </is>
      </c>
      <c r="F3279" t="b">
        <v>0</v>
      </c>
      <c r="G3279" t="inlineStr">
        <is>
          <t>Philippines</t>
        </is>
      </c>
      <c r="H3279" s="2" t="n">
        <v>45441.38868055555</v>
      </c>
      <c r="I3279" t="b">
        <v>0</v>
      </c>
      <c r="J3279" t="b">
        <v>0</v>
      </c>
      <c r="K3279" t="inlineStr">
        <is>
          <t>Philippines</t>
        </is>
      </c>
      <c r="L3279" t="inlineStr"/>
      <c r="M3279" t="inlineStr"/>
      <c r="N3279" t="inlineStr"/>
      <c r="O3279" t="inlineStr">
        <is>
          <t>S&amp;P Global</t>
        </is>
      </c>
      <c r="P3279" t="inlineStr">
        <is>
          <t>['sql', 'python', 'vba', 'word', 'excel', 'outlook']</t>
        </is>
      </c>
      <c r="Q3279" t="inlineStr">
        <is>
          <t>{'analyst_tools': ['word', 'excel', 'outlook'], 'programming': ['sql', 'python', 'vba']}</t>
        </is>
      </c>
    </row>
    <row r="3280">
      <c r="A3280" t="inlineStr">
        <is>
          <t>Data Engineer</t>
        </is>
      </c>
      <c r="B3280" t="inlineStr">
        <is>
          <t>Lead Data Engineer - Head of Data Engineering Analytics Enablement</t>
        </is>
      </c>
      <c r="C3280" t="inlineStr">
        <is>
          <t>New York, NY</t>
        </is>
      </c>
      <c r="D3280" t="inlineStr">
        <is>
          <t>via GrabJobs</t>
        </is>
      </c>
      <c r="E3280" t="inlineStr">
        <is>
          <t>Full-time</t>
        </is>
      </c>
      <c r="F3280" t="b">
        <v>0</v>
      </c>
      <c r="G3280" t="inlineStr">
        <is>
          <t>Texas, United States</t>
        </is>
      </c>
      <c r="H3280" s="2" t="n">
        <v>45417.38046296296</v>
      </c>
      <c r="I3280" t="b">
        <v>1</v>
      </c>
      <c r="J3280" t="b">
        <v>1</v>
      </c>
      <c r="K3280" t="inlineStr">
        <is>
          <t>United States</t>
        </is>
      </c>
      <c r="L3280" t="inlineStr"/>
      <c r="M3280" t="inlineStr"/>
      <c r="N3280" t="inlineStr"/>
      <c r="O3280" t="inlineStr">
        <is>
          <t>Chubb</t>
        </is>
      </c>
      <c r="P3280" t="inlineStr">
        <is>
          <t>['azure', 'databricks']</t>
        </is>
      </c>
      <c r="Q3280" t="inlineStr">
        <is>
          <t>{'cloud': ['azure', 'databricks']}</t>
        </is>
      </c>
    </row>
    <row r="3281">
      <c r="A3281" t="inlineStr">
        <is>
          <t>Data Analyst</t>
        </is>
      </c>
      <c r="B3281" t="inlineStr">
        <is>
          <t>Data Analyst</t>
        </is>
      </c>
      <c r="C3281" t="inlineStr">
        <is>
          <t>New York, NY</t>
        </is>
      </c>
      <c r="D3281" t="inlineStr">
        <is>
          <t>via GrabJobs</t>
        </is>
      </c>
      <c r="E3281" t="inlineStr">
        <is>
          <t>Full-time</t>
        </is>
      </c>
      <c r="F3281" t="b">
        <v>0</v>
      </c>
      <c r="G3281" t="inlineStr">
        <is>
          <t>New York, United States</t>
        </is>
      </c>
      <c r="H3281" s="2" t="n">
        <v>45422.37540509259</v>
      </c>
      <c r="I3281" t="b">
        <v>1</v>
      </c>
      <c r="J3281" t="b">
        <v>0</v>
      </c>
      <c r="K3281" t="inlineStr">
        <is>
          <t>United States</t>
        </is>
      </c>
      <c r="L3281" t="inlineStr"/>
      <c r="M3281" t="inlineStr"/>
      <c r="N3281" t="inlineStr"/>
      <c r="O3281" t="inlineStr">
        <is>
          <t>Pique</t>
        </is>
      </c>
      <c r="P3281" t="inlineStr">
        <is>
          <t>['sql', 'looker', 'tableau']</t>
        </is>
      </c>
      <c r="Q3281" t="inlineStr">
        <is>
          <t>{'analyst_tools': ['looker', 'tableau'], 'programming': ['sql']}</t>
        </is>
      </c>
    </row>
    <row r="3282">
      <c r="A3282" t="inlineStr">
        <is>
          <t>Data Scientist</t>
        </is>
      </c>
      <c r="B3282" t="inlineStr">
        <is>
          <t>Data Scientist</t>
        </is>
      </c>
      <c r="C3282" t="inlineStr">
        <is>
          <t>New York, NY</t>
        </is>
      </c>
      <c r="D3282" t="inlineStr">
        <is>
          <t>via GrabJobs</t>
        </is>
      </c>
      <c r="E3282" t="inlineStr">
        <is>
          <t>Full-time</t>
        </is>
      </c>
      <c r="F3282" t="b">
        <v>0</v>
      </c>
      <c r="G3282" t="inlineStr">
        <is>
          <t>New York, United States</t>
        </is>
      </c>
      <c r="H3282" s="2" t="n">
        <v>45415.37708333333</v>
      </c>
      <c r="I3282" t="b">
        <v>0</v>
      </c>
      <c r="J3282" t="b">
        <v>1</v>
      </c>
      <c r="K3282" t="inlineStr">
        <is>
          <t>United States</t>
        </is>
      </c>
      <c r="L3282" t="inlineStr"/>
      <c r="M3282" t="inlineStr"/>
      <c r="N3282" t="inlineStr"/>
      <c r="O3282" t="inlineStr">
        <is>
          <t>Stripe</t>
        </is>
      </c>
      <c r="P3282" t="inlineStr">
        <is>
          <t>['sql', 'python', 'r', 'spark', 'hadoop']</t>
        </is>
      </c>
      <c r="Q3282" t="inlineStr">
        <is>
          <t>{'libraries': ['spark', 'hadoop'], 'programming': ['sql', 'python', 'r']}</t>
        </is>
      </c>
    </row>
    <row r="3283">
      <c r="A3283" t="inlineStr">
        <is>
          <t>Data Engineer</t>
        </is>
      </c>
      <c r="B3283" t="inlineStr">
        <is>
          <t>Data Engineer - ETL Developer (w/m/d)</t>
        </is>
      </c>
      <c r="C3283" t="inlineStr">
        <is>
          <t>Nuremberg, Germany</t>
        </is>
      </c>
      <c r="D3283" t="inlineStr">
        <is>
          <t>via LinkedIn</t>
        </is>
      </c>
      <c r="E3283" t="inlineStr">
        <is>
          <t>Full-time</t>
        </is>
      </c>
      <c r="F3283" t="b">
        <v>0</v>
      </c>
      <c r="G3283" t="inlineStr">
        <is>
          <t>Germany</t>
        </is>
      </c>
      <c r="H3283" s="2" t="n">
        <v>45426.39600694444</v>
      </c>
      <c r="I3283" t="b">
        <v>1</v>
      </c>
      <c r="J3283" t="b">
        <v>0</v>
      </c>
      <c r="K3283" t="inlineStr">
        <is>
          <t>Germany</t>
        </is>
      </c>
      <c r="L3283" t="inlineStr"/>
      <c r="M3283" t="inlineStr"/>
      <c r="N3283" t="inlineStr"/>
      <c r="O3283" t="inlineStr">
        <is>
          <t>PRODATO</t>
        </is>
      </c>
      <c r="P3283" t="inlineStr">
        <is>
          <t>['java', 'sql', 'python', 'docker', 'kubernetes']</t>
        </is>
      </c>
      <c r="Q3283" t="inlineStr">
        <is>
          <t>{'other': ['docker', 'kubernetes'], 'programming': ['java', 'sql', 'python']}</t>
        </is>
      </c>
    </row>
    <row r="3284">
      <c r="A3284" t="inlineStr">
        <is>
          <t>Data Scientist</t>
        </is>
      </c>
      <c r="B3284" t="inlineStr">
        <is>
          <t>Data Scientist, France</t>
        </is>
      </c>
      <c r="C3284" t="inlineStr">
        <is>
          <t>Paris, France</t>
        </is>
      </c>
      <c r="D3284" t="inlineStr">
        <is>
          <t>via BeBee</t>
        </is>
      </c>
      <c r="E3284" t="inlineStr">
        <is>
          <t>Full-time</t>
        </is>
      </c>
      <c r="F3284" t="b">
        <v>0</v>
      </c>
      <c r="G3284" t="inlineStr">
        <is>
          <t>France</t>
        </is>
      </c>
      <c r="H3284" s="2" t="n">
        <v>45442.40258101852</v>
      </c>
      <c r="I3284" t="b">
        <v>0</v>
      </c>
      <c r="J3284" t="b">
        <v>0</v>
      </c>
      <c r="K3284" t="inlineStr">
        <is>
          <t>France</t>
        </is>
      </c>
      <c r="L3284" t="inlineStr"/>
      <c r="M3284" t="inlineStr"/>
      <c r="N3284" t="inlineStr"/>
      <c r="O3284" t="inlineStr">
        <is>
          <t>The Boston Consulting Group</t>
        </is>
      </c>
      <c r="P3284" t="inlineStr">
        <is>
          <t>['go', 'python', 'spark']</t>
        </is>
      </c>
      <c r="Q3284" t="inlineStr">
        <is>
          <t>{'libraries': ['spark'], 'programming': ['go', 'python']}</t>
        </is>
      </c>
    </row>
    <row r="3285">
      <c r="A3285" t="inlineStr">
        <is>
          <t>Data Scientist</t>
        </is>
      </c>
      <c r="B3285" t="inlineStr">
        <is>
          <t>Data Scientist-Staff</t>
        </is>
      </c>
      <c r="C3285" t="inlineStr">
        <is>
          <t>New York, NY</t>
        </is>
      </c>
      <c r="D3285" t="inlineStr">
        <is>
          <t>via GrabJobs</t>
        </is>
      </c>
      <c r="E3285" t="inlineStr">
        <is>
          <t>Full-time</t>
        </is>
      </c>
      <c r="F3285" t="b">
        <v>0</v>
      </c>
      <c r="G3285" t="inlineStr">
        <is>
          <t>New York, United States</t>
        </is>
      </c>
      <c r="H3285" s="2" t="n">
        <v>45429.37660879629</v>
      </c>
      <c r="I3285" t="b">
        <v>0</v>
      </c>
      <c r="J3285" t="b">
        <v>1</v>
      </c>
      <c r="K3285" t="inlineStr">
        <is>
          <t>United States</t>
        </is>
      </c>
      <c r="L3285" t="inlineStr"/>
      <c r="M3285" t="inlineStr"/>
      <c r="N3285" t="inlineStr"/>
      <c r="O3285" t="inlineStr">
        <is>
          <t>Intermountain Health</t>
        </is>
      </c>
      <c r="P3285" t="inlineStr">
        <is>
          <t>['r', 'python', 'sql', 'matlab', 'scala', 'nosql', 'aws', 'azure', 'spark', 'hadoop']</t>
        </is>
      </c>
      <c r="Q3285" t="inlineStr">
        <is>
          <t>{'cloud': ['aws', 'azure'], 'libraries': ['spark', 'hadoop'], 'programming': ['r', 'python', 'sql', 'matlab', 'scala', 'nosql']}</t>
        </is>
      </c>
    </row>
    <row r="3286">
      <c r="A3286" t="inlineStr">
        <is>
          <t>Data Engineer</t>
        </is>
      </c>
      <c r="B3286" t="inlineStr">
        <is>
          <t>Data Engineer regio Utrecht</t>
        </is>
      </c>
      <c r="C3286" t="inlineStr">
        <is>
          <t>Utrecht, Netherlands</t>
        </is>
      </c>
      <c r="D3286" t="inlineStr">
        <is>
          <t>via LinkedIn</t>
        </is>
      </c>
      <c r="E3286" t="inlineStr">
        <is>
          <t>Full-time</t>
        </is>
      </c>
      <c r="F3286" t="b">
        <v>0</v>
      </c>
      <c r="G3286" t="inlineStr">
        <is>
          <t>Netherlands</t>
        </is>
      </c>
      <c r="H3286" s="2" t="n">
        <v>45439.38076388889</v>
      </c>
      <c r="I3286" t="b">
        <v>0</v>
      </c>
      <c r="J3286" t="b">
        <v>0</v>
      </c>
      <c r="K3286" t="inlineStr">
        <is>
          <t>Netherlands</t>
        </is>
      </c>
      <c r="L3286" t="inlineStr"/>
      <c r="M3286" t="inlineStr"/>
      <c r="N3286" t="inlineStr"/>
      <c r="O3286" t="inlineStr">
        <is>
          <t>Yacht</t>
        </is>
      </c>
      <c r="P3286" t="inlineStr">
        <is>
          <t>['sql', 'python', 'r', 'java']</t>
        </is>
      </c>
      <c r="Q3286" t="inlineStr">
        <is>
          <t>{'programming': ['sql', 'python', 'r', 'java']}</t>
        </is>
      </c>
    </row>
    <row r="3287">
      <c r="A3287" t="inlineStr">
        <is>
          <t>Senior Data Engineer</t>
        </is>
      </c>
      <c r="B3287" t="inlineStr">
        <is>
          <t>Senior Data Engineer (ODI / PL/SQL)- ONLY W2</t>
        </is>
      </c>
      <c r="C3287" t="inlineStr">
        <is>
          <t>St. Petersburg, FL</t>
        </is>
      </c>
      <c r="D3287" t="inlineStr">
        <is>
          <t>via LinkedIn</t>
        </is>
      </c>
      <c r="E3287" t="inlineStr">
        <is>
          <t>Contractor</t>
        </is>
      </c>
      <c r="F3287" t="b">
        <v>0</v>
      </c>
      <c r="G3287" t="inlineStr">
        <is>
          <t>Sudan</t>
        </is>
      </c>
      <c r="H3287" s="2" t="n">
        <v>45435.43975694444</v>
      </c>
      <c r="I3287" t="b">
        <v>0</v>
      </c>
      <c r="J3287" t="b">
        <v>0</v>
      </c>
      <c r="K3287" t="inlineStr">
        <is>
          <t>Sudan</t>
        </is>
      </c>
      <c r="L3287" t="inlineStr"/>
      <c r="M3287" t="inlineStr"/>
      <c r="N3287" t="inlineStr"/>
      <c r="O3287" t="inlineStr">
        <is>
          <t>SGS Technologie</t>
        </is>
      </c>
      <c r="P3287" t="inlineStr">
        <is>
          <t>['oracle']</t>
        </is>
      </c>
      <c r="Q3287" t="inlineStr">
        <is>
          <t>{'cloud': ['oracle']}</t>
        </is>
      </c>
    </row>
    <row r="3288">
      <c r="A3288" t="inlineStr">
        <is>
          <t>Data Analyst</t>
        </is>
      </c>
      <c r="B3288" t="inlineStr">
        <is>
          <t>HR Data, Security &amp; Reporting Analyst</t>
        </is>
      </c>
      <c r="C3288" t="inlineStr">
        <is>
          <t>Vilnius, Vilnius City Municipality, Lithuania</t>
        </is>
      </c>
      <c r="D3288" t="inlineStr">
        <is>
          <t>via LinkedIn</t>
        </is>
      </c>
      <c r="E3288" t="inlineStr">
        <is>
          <t>Part-time</t>
        </is>
      </c>
      <c r="F3288" t="b">
        <v>0</v>
      </c>
      <c r="G3288" t="inlineStr">
        <is>
          <t>Lithuania</t>
        </is>
      </c>
      <c r="H3288" s="2" t="n">
        <v>45443.39311342593</v>
      </c>
      <c r="I3288" t="b">
        <v>1</v>
      </c>
      <c r="J3288" t="b">
        <v>0</v>
      </c>
      <c r="K3288" t="inlineStr">
        <is>
          <t>Lithuania</t>
        </is>
      </c>
      <c r="L3288" t="inlineStr"/>
      <c r="M3288" t="inlineStr"/>
      <c r="N3288" t="inlineStr"/>
      <c r="O3288" t="inlineStr">
        <is>
          <t>Johnson Matthey</t>
        </is>
      </c>
      <c r="P3288" t="inlineStr">
        <is>
          <t>['sql', 'excel', 'tableau', 'looker']</t>
        </is>
      </c>
      <c r="Q3288" t="inlineStr">
        <is>
          <t>{'analyst_tools': ['excel', 'tableau', 'looker'], 'programming': ['sql']}</t>
        </is>
      </c>
    </row>
    <row r="3289">
      <c r="A3289" t="inlineStr">
        <is>
          <t>Data Scientist</t>
        </is>
      </c>
      <c r="B3289" t="inlineStr">
        <is>
          <t>/USA/ Principal/ Data Scientist</t>
        </is>
      </c>
      <c r="C3289" t="inlineStr">
        <is>
          <t>New York, NY</t>
        </is>
      </c>
      <c r="D3289" t="inlineStr">
        <is>
          <t>via GrabJobs</t>
        </is>
      </c>
      <c r="E3289" t="inlineStr">
        <is>
          <t>Full-time and Part-time</t>
        </is>
      </c>
      <c r="F3289" t="b">
        <v>0</v>
      </c>
      <c r="G3289" t="inlineStr">
        <is>
          <t>New York, United States</t>
        </is>
      </c>
      <c r="H3289" s="2" t="n">
        <v>45434.37778935185</v>
      </c>
      <c r="I3289" t="b">
        <v>0</v>
      </c>
      <c r="J3289" t="b">
        <v>1</v>
      </c>
      <c r="K3289" t="inlineStr">
        <is>
          <t>United States</t>
        </is>
      </c>
      <c r="L3289" t="inlineStr"/>
      <c r="M3289" t="inlineStr"/>
      <c r="N3289" t="inlineStr"/>
      <c r="O3289" t="inlineStr">
        <is>
          <t>Walmart</t>
        </is>
      </c>
      <c r="P3289" t="inlineStr">
        <is>
          <t>['sql', 'java', 'c++', 'python', 'nosql', 'r', 'go', 'scala', 'matplotlib', 'spark', 'tensorflow', 'tableau', 'excel']</t>
        </is>
      </c>
      <c r="Q3289" t="inlineStr">
        <is>
          <t>{'analyst_tools': ['tableau', 'excel'], 'libraries': ['matplotlib', 'spark', 'tensorflow'], 'programming': ['sql', 'java', 'c++', 'python', 'nosql', 'r', 'go', 'scala']}</t>
        </is>
      </c>
    </row>
    <row r="3290">
      <c r="A3290" t="inlineStr">
        <is>
          <t>Data Analyst</t>
        </is>
      </c>
      <c r="B3290" t="inlineStr">
        <is>
          <t>Data Analyst (0 Experience Required)</t>
        </is>
      </c>
      <c r="C3290" t="inlineStr">
        <is>
          <t>Anywhere</t>
        </is>
      </c>
      <c r="D3290" t="inlineStr">
        <is>
          <t>via LinkedIn</t>
        </is>
      </c>
      <c r="E3290" t="inlineStr">
        <is>
          <t>Contractor</t>
        </is>
      </c>
      <c r="F3290" t="b">
        <v>1</v>
      </c>
      <c r="G3290" t="inlineStr">
        <is>
          <t>Hungary</t>
        </is>
      </c>
      <c r="H3290" s="2" t="n">
        <v>45434.40396990741</v>
      </c>
      <c r="I3290" t="b">
        <v>1</v>
      </c>
      <c r="J3290" t="b">
        <v>0</v>
      </c>
      <c r="K3290" t="inlineStr">
        <is>
          <t>Hungary</t>
        </is>
      </c>
      <c r="L3290" t="inlineStr"/>
      <c r="M3290" t="inlineStr"/>
      <c r="N3290" t="inlineStr"/>
      <c r="O3290" t="inlineStr">
        <is>
          <t>Peroptyx</t>
        </is>
      </c>
      <c r="P3290" t="inlineStr"/>
      <c r="Q3290" t="inlineStr"/>
    </row>
    <row r="3291">
      <c r="A3291" t="inlineStr">
        <is>
          <t>Data Scientist</t>
        </is>
      </c>
      <c r="B3291" t="inlineStr">
        <is>
          <t>Data Scientist - Hybrid/Malta - €50,000</t>
        </is>
      </c>
      <c r="C3291" t="inlineStr">
        <is>
          <t>Mosta, Malta</t>
        </is>
      </c>
      <c r="D3291" t="inlineStr">
        <is>
          <t>via LinkedIn Malta</t>
        </is>
      </c>
      <c r="E3291" t="inlineStr">
        <is>
          <t>Full-time</t>
        </is>
      </c>
      <c r="F3291" t="b">
        <v>0</v>
      </c>
      <c r="G3291" t="inlineStr">
        <is>
          <t>Malta</t>
        </is>
      </c>
      <c r="H3291" s="2" t="n">
        <v>45432.39920138889</v>
      </c>
      <c r="I3291" t="b">
        <v>0</v>
      </c>
      <c r="J3291" t="b">
        <v>0</v>
      </c>
      <c r="K3291" t="inlineStr">
        <is>
          <t>Malta</t>
        </is>
      </c>
      <c r="L3291" t="inlineStr"/>
      <c r="M3291" t="inlineStr"/>
      <c r="N3291" t="inlineStr"/>
      <c r="O3291" t="inlineStr">
        <is>
          <t>limitless</t>
        </is>
      </c>
      <c r="P3291" t="inlineStr">
        <is>
          <t>['python', 'sql', 'numpy', 'pandas', 'tensorflow', 'keras', 'pytorch', 'scikit-learn', 'plotly', 'nltk', 'flask', 'docker']</t>
        </is>
      </c>
      <c r="Q3291" t="inlineStr">
        <is>
          <t>{'libraries': ['numpy', 'pandas', 'tensorflow', 'keras', 'pytorch', 'scikit-learn', 'plotly', 'nltk'], 'other': ['docker'], 'programming': ['python', 'sql'], 'webframeworks': ['flask']}</t>
        </is>
      </c>
    </row>
    <row r="3292">
      <c r="A3292" t="inlineStr">
        <is>
          <t>Business Analyst</t>
        </is>
      </c>
      <c r="B3292" t="inlineStr">
        <is>
          <t>Sales Operations Analyst</t>
        </is>
      </c>
      <c r="C3292" t="inlineStr">
        <is>
          <t>United Kingdom</t>
        </is>
      </c>
      <c r="D3292" t="inlineStr">
        <is>
          <t>via LinkedIn</t>
        </is>
      </c>
      <c r="E3292" t="inlineStr">
        <is>
          <t>Full-time</t>
        </is>
      </c>
      <c r="F3292" t="b">
        <v>0</v>
      </c>
      <c r="G3292" t="inlineStr">
        <is>
          <t>United Kingdom</t>
        </is>
      </c>
      <c r="H3292" s="2" t="n">
        <v>45420.38685185185</v>
      </c>
      <c r="I3292" t="b">
        <v>0</v>
      </c>
      <c r="J3292" t="b">
        <v>0</v>
      </c>
      <c r="K3292" t="inlineStr">
        <is>
          <t>United Kingdom</t>
        </is>
      </c>
      <c r="L3292" t="inlineStr"/>
      <c r="M3292" t="inlineStr"/>
      <c r="N3292" t="inlineStr"/>
      <c r="O3292" t="inlineStr">
        <is>
          <t>Nicholson Glover</t>
        </is>
      </c>
      <c r="P3292" t="inlineStr">
        <is>
          <t>['excel', 'tableau']</t>
        </is>
      </c>
      <c r="Q3292" t="inlineStr">
        <is>
          <t>{'analyst_tools': ['excel', 'tableau']}</t>
        </is>
      </c>
    </row>
    <row r="3293">
      <c r="A3293" t="inlineStr">
        <is>
          <t>Data Analyst</t>
        </is>
      </c>
      <c r="B3293" t="inlineStr">
        <is>
          <t>Data Analyst Marketing - Paris H/F</t>
        </is>
      </c>
      <c r="C3293" t="inlineStr">
        <is>
          <t>Paris, France</t>
        </is>
      </c>
      <c r="D3293" t="inlineStr">
        <is>
          <t>via Jobijoba</t>
        </is>
      </c>
      <c r="E3293" t="inlineStr">
        <is>
          <t>Full-time</t>
        </is>
      </c>
      <c r="F3293" t="b">
        <v>0</v>
      </c>
      <c r="G3293" t="inlineStr">
        <is>
          <t>France</t>
        </is>
      </c>
      <c r="H3293" s="2" t="n">
        <v>45430.39061342592</v>
      </c>
      <c r="I3293" t="b">
        <v>1</v>
      </c>
      <c r="J3293" t="b">
        <v>0</v>
      </c>
      <c r="K3293" t="inlineStr">
        <is>
          <t>France</t>
        </is>
      </c>
      <c r="L3293" t="inlineStr"/>
      <c r="M3293" t="inlineStr"/>
      <c r="N3293" t="inlineStr"/>
      <c r="O3293" t="inlineStr">
        <is>
          <t>Smabtp</t>
        </is>
      </c>
      <c r="P3293" t="inlineStr">
        <is>
          <t>['sas', 'sas']</t>
        </is>
      </c>
      <c r="Q3293" t="inlineStr">
        <is>
          <t>{'analyst_tools': ['sas'], 'programming': ['sas']}</t>
        </is>
      </c>
    </row>
    <row r="3294">
      <c r="A3294" t="inlineStr">
        <is>
          <t>Data Analyst</t>
        </is>
      </c>
      <c r="B3294" t="inlineStr">
        <is>
          <t>Healthcare Data Analyst</t>
        </is>
      </c>
      <c r="C3294" t="inlineStr">
        <is>
          <t>New York, NY</t>
        </is>
      </c>
      <c r="D3294" t="inlineStr">
        <is>
          <t>via GrabJobs</t>
        </is>
      </c>
      <c r="E3294" t="inlineStr">
        <is>
          <t>Full-time</t>
        </is>
      </c>
      <c r="F3294" t="b">
        <v>0</v>
      </c>
      <c r="G3294" t="inlineStr">
        <is>
          <t>New York, United States</t>
        </is>
      </c>
      <c r="H3294" s="2" t="n">
        <v>45423.37510416667</v>
      </c>
      <c r="I3294" t="b">
        <v>0</v>
      </c>
      <c r="J3294" t="b">
        <v>0</v>
      </c>
      <c r="K3294" t="inlineStr">
        <is>
          <t>United States</t>
        </is>
      </c>
      <c r="L3294" t="inlineStr"/>
      <c r="M3294" t="inlineStr"/>
      <c r="N3294" t="inlineStr"/>
      <c r="O3294" t="inlineStr">
        <is>
          <t>Puzzle Solutions Holdings Llc</t>
        </is>
      </c>
      <c r="P3294" t="inlineStr"/>
      <c r="Q3294" t="inlineStr"/>
    </row>
    <row r="3295">
      <c r="A3295" t="inlineStr">
        <is>
          <t>Data Engineer</t>
        </is>
      </c>
      <c r="B3295" t="inlineStr">
        <is>
          <t>Azure Data Engineer</t>
        </is>
      </c>
      <c r="C3295" t="inlineStr">
        <is>
          <t>New York, NY</t>
        </is>
      </c>
      <c r="D3295" t="inlineStr">
        <is>
          <t>via GrabJobs</t>
        </is>
      </c>
      <c r="E3295" t="inlineStr">
        <is>
          <t>Full-time</t>
        </is>
      </c>
      <c r="F3295" t="b">
        <v>0</v>
      </c>
      <c r="G3295" t="inlineStr">
        <is>
          <t>New York, United States</t>
        </is>
      </c>
      <c r="H3295" s="2" t="n">
        <v>45417.3785300926</v>
      </c>
      <c r="I3295" t="b">
        <v>0</v>
      </c>
      <c r="J3295" t="b">
        <v>1</v>
      </c>
      <c r="K3295" t="inlineStr">
        <is>
          <t>United States</t>
        </is>
      </c>
      <c r="L3295" t="inlineStr"/>
      <c r="M3295" t="inlineStr"/>
      <c r="N3295" t="inlineStr"/>
      <c r="O3295" t="inlineStr">
        <is>
          <t>Infosys</t>
        </is>
      </c>
      <c r="P3295" t="inlineStr">
        <is>
          <t>['sql', 'azure']</t>
        </is>
      </c>
      <c r="Q3295" t="inlineStr">
        <is>
          <t>{'cloud': ['azure'], 'programming': ['sql']}</t>
        </is>
      </c>
    </row>
    <row r="3296">
      <c r="A3296" t="inlineStr">
        <is>
          <t>Data Scientist</t>
        </is>
      </c>
      <c r="B3296" t="inlineStr">
        <is>
          <t>Data Scientist/ Data-analytiker i mediekonsern</t>
        </is>
      </c>
      <c r="C3296" t="inlineStr">
        <is>
          <t>Molde, Norway</t>
        </is>
      </c>
      <c r="D3296" t="inlineStr">
        <is>
          <t>via Indeed</t>
        </is>
      </c>
      <c r="E3296" t="inlineStr">
        <is>
          <t>Full-time</t>
        </is>
      </c>
      <c r="F3296" t="b">
        <v>0</v>
      </c>
      <c r="G3296" t="inlineStr">
        <is>
          <t>Norway</t>
        </is>
      </c>
      <c r="H3296" s="2" t="n">
        <v>45441.39690972222</v>
      </c>
      <c r="I3296" t="b">
        <v>0</v>
      </c>
      <c r="J3296" t="b">
        <v>0</v>
      </c>
      <c r="K3296" t="inlineStr">
        <is>
          <t>Norway</t>
        </is>
      </c>
      <c r="L3296" t="inlineStr"/>
      <c r="M3296" t="inlineStr"/>
      <c r="N3296" t="inlineStr"/>
      <c r="O3296" t="inlineStr">
        <is>
          <t>Polaris Media ASA</t>
        </is>
      </c>
      <c r="P3296" t="inlineStr">
        <is>
          <t>['sql', 'snowflake', 'aws']</t>
        </is>
      </c>
      <c r="Q3296" t="inlineStr">
        <is>
          <t>{'cloud': ['snowflake', 'aws'], 'programming': ['sql']}</t>
        </is>
      </c>
    </row>
    <row r="3297">
      <c r="A3297" t="inlineStr">
        <is>
          <t>Data Scientist</t>
        </is>
      </c>
      <c r="B3297" t="inlineStr">
        <is>
          <t>Remote Data Specialist</t>
        </is>
      </c>
      <c r="C3297" t="inlineStr">
        <is>
          <t>Anywhere</t>
        </is>
      </c>
      <c r="D3297" t="inlineStr">
        <is>
          <t>via LinkedIn Belgium</t>
        </is>
      </c>
      <c r="E3297" t="inlineStr">
        <is>
          <t>Full-time</t>
        </is>
      </c>
      <c r="F3297" t="b">
        <v>1</v>
      </c>
      <c r="G3297" t="inlineStr">
        <is>
          <t>Belgium</t>
        </is>
      </c>
      <c r="H3297" s="2" t="n">
        <v>45420.40771990741</v>
      </c>
      <c r="I3297" t="b">
        <v>0</v>
      </c>
      <c r="J3297" t="b">
        <v>0</v>
      </c>
      <c r="K3297" t="inlineStr">
        <is>
          <t>Belgium</t>
        </is>
      </c>
      <c r="L3297" t="inlineStr"/>
      <c r="M3297" t="inlineStr"/>
      <c r="N3297" t="inlineStr"/>
      <c r="O3297" t="inlineStr">
        <is>
          <t>Kingfisher Recruitment</t>
        </is>
      </c>
      <c r="P3297" t="inlineStr">
        <is>
          <t>['sql', 'python']</t>
        </is>
      </c>
      <c r="Q3297" t="inlineStr">
        <is>
          <t>{'programming': ['sql', 'python']}</t>
        </is>
      </c>
    </row>
    <row r="3298">
      <c r="A3298" t="inlineStr">
        <is>
          <t>Data Analyst</t>
        </is>
      </c>
      <c r="B3298" t="inlineStr">
        <is>
          <t>Data Analyst (pooling)</t>
        </is>
      </c>
      <c r="C3298" t="inlineStr">
        <is>
          <t>Mandaluyong, Metro Manila, Philippines</t>
        </is>
      </c>
      <c r="D3298" t="inlineStr">
        <is>
          <t>via Indeed</t>
        </is>
      </c>
      <c r="E3298" t="inlineStr">
        <is>
          <t>Full-time</t>
        </is>
      </c>
      <c r="F3298" t="b">
        <v>0</v>
      </c>
      <c r="G3298" t="inlineStr">
        <is>
          <t>Philippines</t>
        </is>
      </c>
      <c r="H3298" s="2" t="n">
        <v>45418.38873842593</v>
      </c>
      <c r="I3298" t="b">
        <v>0</v>
      </c>
      <c r="J3298" t="b">
        <v>0</v>
      </c>
      <c r="K3298" t="inlineStr">
        <is>
          <t>Philippines</t>
        </is>
      </c>
      <c r="L3298" t="inlineStr"/>
      <c r="M3298" t="inlineStr"/>
      <c r="N3298" t="inlineStr"/>
      <c r="O3298" t="inlineStr">
        <is>
          <t>Via Appia</t>
        </is>
      </c>
      <c r="P3298" t="inlineStr">
        <is>
          <t>['tableau']</t>
        </is>
      </c>
      <c r="Q3298" t="inlineStr">
        <is>
          <t>{'analyst_tools': ['tableau']}</t>
        </is>
      </c>
    </row>
    <row r="3299">
      <c r="A3299" t="inlineStr">
        <is>
          <t>Senior Data Engineer</t>
        </is>
      </c>
      <c r="B3299" t="inlineStr">
        <is>
          <t>Senior Data Engineer (m/w/d)</t>
        </is>
      </c>
      <c r="C3299" t="inlineStr">
        <is>
          <t>Anywhere</t>
        </is>
      </c>
      <c r="D3299" t="inlineStr">
        <is>
          <t>via LinkedIn</t>
        </is>
      </c>
      <c r="E3299" t="inlineStr">
        <is>
          <t>Full-time</t>
        </is>
      </c>
      <c r="F3299" t="b">
        <v>1</v>
      </c>
      <c r="G3299" t="inlineStr">
        <is>
          <t>Germany</t>
        </is>
      </c>
      <c r="H3299" s="2" t="n">
        <v>45429.38988425926</v>
      </c>
      <c r="I3299" t="b">
        <v>1</v>
      </c>
      <c r="J3299" t="b">
        <v>0</v>
      </c>
      <c r="K3299" t="inlineStr">
        <is>
          <t>Germany</t>
        </is>
      </c>
      <c r="L3299" t="inlineStr"/>
      <c r="M3299" t="inlineStr"/>
      <c r="N3299" t="inlineStr"/>
      <c r="O3299" t="inlineStr">
        <is>
          <t>top itservices AG</t>
        </is>
      </c>
      <c r="P3299" t="inlineStr">
        <is>
          <t>['confluence', 'jira']</t>
        </is>
      </c>
      <c r="Q3299" t="inlineStr">
        <is>
          <t>{'async': ['confluence', 'jira']}</t>
        </is>
      </c>
    </row>
    <row r="3300">
      <c r="A3300" t="inlineStr">
        <is>
          <t>Data Engineer</t>
        </is>
      </c>
      <c r="B3300" t="inlineStr">
        <is>
          <t>Data Science Engineer</t>
        </is>
      </c>
      <c r="C3300" t="inlineStr">
        <is>
          <t>Lisbon, Portugal</t>
        </is>
      </c>
      <c r="D3300" t="inlineStr">
        <is>
          <t>via BeBee Portugal</t>
        </is>
      </c>
      <c r="E3300" t="inlineStr">
        <is>
          <t>Full-time</t>
        </is>
      </c>
      <c r="F3300" t="b">
        <v>0</v>
      </c>
      <c r="G3300" t="inlineStr">
        <is>
          <t>Portugal</t>
        </is>
      </c>
      <c r="H3300" s="2" t="n">
        <v>45417.38368055555</v>
      </c>
      <c r="I3300" t="b">
        <v>0</v>
      </c>
      <c r="J3300" t="b">
        <v>0</v>
      </c>
      <c r="K3300" t="inlineStr">
        <is>
          <t>Portugal</t>
        </is>
      </c>
      <c r="L3300" t="inlineStr"/>
      <c r="M3300" t="inlineStr"/>
      <c r="N3300" t="inlineStr"/>
      <c r="O3300" t="inlineStr">
        <is>
          <t>Sysmatch</t>
        </is>
      </c>
      <c r="P3300" t="inlineStr">
        <is>
          <t>['scala', 'python', 'sql', 'firestore', 'aws', 'gcp', 'pyspark', 'tensorflow', 'tableau']</t>
        </is>
      </c>
      <c r="Q3300" t="inlineStr">
        <is>
          <t>{'analyst_tools': ['tableau'], 'cloud': ['aws', 'gcp'], 'databases': ['firestore'], 'libraries': ['pyspark', 'tensorflow'], 'programming': ['scala', 'python', 'sql']}</t>
        </is>
      </c>
    </row>
    <row r="3301">
      <c r="A3301" t="inlineStr">
        <is>
          <t>Data Engineer</t>
        </is>
      </c>
      <c r="B3301" t="inlineStr">
        <is>
          <t>Data Engineer</t>
        </is>
      </c>
      <c r="C3301" t="inlineStr">
        <is>
          <t>Anywhere</t>
        </is>
      </c>
      <c r="D3301" t="inlineStr">
        <is>
          <t>via Virtual Vocations</t>
        </is>
      </c>
      <c r="E3301" t="inlineStr">
        <is>
          <t>Full-time</t>
        </is>
      </c>
      <c r="F3301" t="b">
        <v>1</v>
      </c>
      <c r="G3301" t="inlineStr">
        <is>
          <t>Georgia</t>
        </is>
      </c>
      <c r="H3301" s="2" t="n">
        <v>45421.4016087963</v>
      </c>
      <c r="I3301" t="b">
        <v>1</v>
      </c>
      <c r="J3301" t="b">
        <v>0</v>
      </c>
      <c r="K3301" t="inlineStr">
        <is>
          <t>United States</t>
        </is>
      </c>
      <c r="L3301" t="inlineStr"/>
      <c r="M3301" t="inlineStr"/>
      <c r="N3301" t="inlineStr"/>
      <c r="O3301" t="inlineStr">
        <is>
          <t>Parker Group, Inc.</t>
        </is>
      </c>
      <c r="P3301" t="inlineStr"/>
      <c r="Q3301" t="inlineStr"/>
    </row>
    <row r="3302">
      <c r="A3302" t="inlineStr">
        <is>
          <t>Data Engineer</t>
        </is>
      </c>
      <c r="B3302" t="inlineStr">
        <is>
          <t>Data Engineer</t>
        </is>
      </c>
      <c r="C3302" t="inlineStr">
        <is>
          <t>Pittsburgh, PA</t>
        </is>
      </c>
      <c r="D3302" t="inlineStr">
        <is>
          <t>via ZipRecruiter</t>
        </is>
      </c>
      <c r="E3302" t="inlineStr">
        <is>
          <t>Contractor and Temp work</t>
        </is>
      </c>
      <c r="F3302" t="b">
        <v>0</v>
      </c>
      <c r="G3302" t="inlineStr">
        <is>
          <t>Georgia</t>
        </is>
      </c>
      <c r="H3302" s="2" t="n">
        <v>45431.39834490741</v>
      </c>
      <c r="I3302" t="b">
        <v>0</v>
      </c>
      <c r="J3302" t="b">
        <v>1</v>
      </c>
      <c r="K3302" t="inlineStr">
        <is>
          <t>United States</t>
        </is>
      </c>
      <c r="L3302" t="inlineStr"/>
      <c r="M3302" t="inlineStr"/>
      <c r="N3302" t="inlineStr"/>
      <c r="O3302" t="inlineStr">
        <is>
          <t>Accion Labs</t>
        </is>
      </c>
      <c r="P3302" t="inlineStr">
        <is>
          <t>['sql', 'python', 'perl', 'java', 'databricks', 'aws', 'azure', 'gcp', 'spark', 'airflow', 'tableau', 'unity', 'terraform']</t>
        </is>
      </c>
      <c r="Q3302" t="inlineStr">
        <is>
          <t>{'analyst_tools': ['tableau'], 'cloud': ['databricks', 'aws', 'azure', 'gcp'], 'libraries': ['spark', 'airflow'], 'other': ['unity', 'terraform'], 'programming': ['sql', 'python', 'perl', 'java']}</t>
        </is>
      </c>
    </row>
    <row r="3303">
      <c r="A3303" t="inlineStr">
        <is>
          <t>Data Analyst</t>
        </is>
      </c>
      <c r="B3303" t="inlineStr">
        <is>
          <t>Data Analyst/Market Researcher</t>
        </is>
      </c>
      <c r="C3303" t="inlineStr">
        <is>
          <t>Anywhere</t>
        </is>
      </c>
      <c r="D3303" t="inlineStr">
        <is>
          <t>via LinkedIn</t>
        </is>
      </c>
      <c r="E3303" t="inlineStr">
        <is>
          <t>Full-time</t>
        </is>
      </c>
      <c r="F3303" t="b">
        <v>1</v>
      </c>
      <c r="G3303" t="inlineStr">
        <is>
          <t>South Africa</t>
        </is>
      </c>
      <c r="H3303" s="2" t="n">
        <v>45417.39038194445</v>
      </c>
      <c r="I3303" t="b">
        <v>1</v>
      </c>
      <c r="J3303" t="b">
        <v>0</v>
      </c>
      <c r="K3303" t="inlineStr">
        <is>
          <t>South Africa</t>
        </is>
      </c>
      <c r="L3303" t="inlineStr"/>
      <c r="M3303" t="inlineStr"/>
      <c r="N3303" t="inlineStr"/>
      <c r="O3303" t="inlineStr">
        <is>
          <t>Intoude Foundation</t>
        </is>
      </c>
      <c r="P3303" t="inlineStr">
        <is>
          <t>['sql', 'excel', 'tableau', 'power bi']</t>
        </is>
      </c>
      <c r="Q3303" t="inlineStr">
        <is>
          <t>{'analyst_tools': ['excel', 'tableau', 'power bi'], 'programming': ['sql']}</t>
        </is>
      </c>
    </row>
    <row r="3304">
      <c r="A3304" t="inlineStr">
        <is>
          <t>Data Analyst</t>
        </is>
      </c>
      <c r="B3304" t="inlineStr">
        <is>
          <t>Data Analyst (0 Experience Required)</t>
        </is>
      </c>
      <c r="C3304" t="inlineStr">
        <is>
          <t>Anywhere</t>
        </is>
      </c>
      <c r="D3304" t="inlineStr">
        <is>
          <t>via LinkedIn Finland</t>
        </is>
      </c>
      <c r="E3304" t="inlineStr">
        <is>
          <t>Contractor</t>
        </is>
      </c>
      <c r="F3304" t="b">
        <v>1</v>
      </c>
      <c r="G3304" t="inlineStr">
        <is>
          <t>Finland</t>
        </is>
      </c>
      <c r="H3304" s="2" t="n">
        <v>45433.41575231482</v>
      </c>
      <c r="I3304" t="b">
        <v>1</v>
      </c>
      <c r="J3304" t="b">
        <v>0</v>
      </c>
      <c r="K3304" t="inlineStr">
        <is>
          <t>Finland</t>
        </is>
      </c>
      <c r="L3304" t="inlineStr"/>
      <c r="M3304" t="inlineStr"/>
      <c r="N3304" t="inlineStr"/>
      <c r="O3304" t="inlineStr">
        <is>
          <t>Peroptyx</t>
        </is>
      </c>
      <c r="P3304" t="inlineStr"/>
      <c r="Q3304" t="inlineStr"/>
    </row>
    <row r="3305">
      <c r="A3305" t="inlineStr">
        <is>
          <t>Senior Data Engineer</t>
        </is>
      </c>
      <c r="B3305" t="inlineStr">
        <is>
          <t>Senior Data Engineer</t>
        </is>
      </c>
      <c r="C3305" t="inlineStr">
        <is>
          <t>New York, NY</t>
        </is>
      </c>
      <c r="D3305" t="inlineStr">
        <is>
          <t>via GrabJobs</t>
        </is>
      </c>
      <c r="E3305" t="inlineStr">
        <is>
          <t>Full-time</t>
        </is>
      </c>
      <c r="F3305" t="b">
        <v>0</v>
      </c>
      <c r="G3305" t="inlineStr">
        <is>
          <t>New York, United States</t>
        </is>
      </c>
      <c r="H3305" s="2" t="n">
        <v>45437.39159722222</v>
      </c>
      <c r="I3305" t="b">
        <v>0</v>
      </c>
      <c r="J3305" t="b">
        <v>1</v>
      </c>
      <c r="K3305" t="inlineStr">
        <is>
          <t>United States</t>
        </is>
      </c>
      <c r="L3305" t="inlineStr"/>
      <c r="M3305" t="inlineStr"/>
      <c r="N3305" t="inlineStr"/>
      <c r="O3305" t="inlineStr">
        <is>
          <t>Plains All American Pipeline</t>
        </is>
      </c>
      <c r="P3305" t="inlineStr">
        <is>
          <t>['python', 'scala', 'sql', 'azure', 'databricks', 'spark']</t>
        </is>
      </c>
      <c r="Q3305" t="inlineStr">
        <is>
          <t>{'cloud': ['azure', 'databricks'], 'libraries': ['spark'], 'programming': ['python', 'scala', 'sql']}</t>
        </is>
      </c>
    </row>
    <row r="3306">
      <c r="A3306" t="inlineStr">
        <is>
          <t>Software Engineer</t>
        </is>
      </c>
      <c r="B3306" t="inlineStr">
        <is>
          <t>LLM Engineer</t>
        </is>
      </c>
      <c r="C3306" t="inlineStr">
        <is>
          <t>Anywhere</t>
        </is>
      </c>
      <c r="D3306" t="inlineStr">
        <is>
          <t>via LinkedIn</t>
        </is>
      </c>
      <c r="E3306" t="inlineStr">
        <is>
          <t>Full-time</t>
        </is>
      </c>
      <c r="F3306" t="b">
        <v>1</v>
      </c>
      <c r="G3306" t="inlineStr">
        <is>
          <t>Israel</t>
        </is>
      </c>
      <c r="H3306" s="2" t="n">
        <v>45432.39069444445</v>
      </c>
      <c r="I3306" t="b">
        <v>0</v>
      </c>
      <c r="J3306" t="b">
        <v>0</v>
      </c>
      <c r="K3306" t="inlineStr">
        <is>
          <t>Israel</t>
        </is>
      </c>
      <c r="L3306" t="inlineStr"/>
      <c r="M3306" t="inlineStr"/>
      <c r="N3306" t="inlineStr"/>
      <c r="O3306" t="inlineStr">
        <is>
          <t>Fetcherr</t>
        </is>
      </c>
      <c r="P3306" t="inlineStr">
        <is>
          <t>['python', 'sql', 'gcp', 'pandas', 'airflow']</t>
        </is>
      </c>
      <c r="Q3306" t="inlineStr">
        <is>
          <t>{'cloud': ['gcp'], 'libraries': ['pandas', 'airflow'], 'programming': ['python', 'sql']}</t>
        </is>
      </c>
    </row>
    <row r="3307">
      <c r="A3307" t="inlineStr">
        <is>
          <t>Data Engineer</t>
        </is>
      </c>
      <c r="B3307" t="inlineStr">
        <is>
          <t>Data Analytics Engineer</t>
        </is>
      </c>
      <c r="C3307" t="inlineStr">
        <is>
          <t>Anywhere</t>
        </is>
      </c>
      <c r="D3307" t="inlineStr">
        <is>
          <t>via Built In</t>
        </is>
      </c>
      <c r="E3307" t="inlineStr">
        <is>
          <t>Full-time</t>
        </is>
      </c>
      <c r="F3307" t="b">
        <v>1</v>
      </c>
      <c r="G3307" t="inlineStr">
        <is>
          <t>India</t>
        </is>
      </c>
      <c r="H3307" s="2" t="n">
        <v>45433.39950231482</v>
      </c>
      <c r="I3307" t="b">
        <v>0</v>
      </c>
      <c r="J3307" t="b">
        <v>0</v>
      </c>
      <c r="K3307" t="inlineStr">
        <is>
          <t>India</t>
        </is>
      </c>
      <c r="L3307" t="inlineStr"/>
      <c r="M3307" t="inlineStr"/>
      <c r="N3307" t="inlineStr"/>
      <c r="O3307" t="inlineStr">
        <is>
          <t>OpenTable</t>
        </is>
      </c>
      <c r="P3307" t="inlineStr">
        <is>
          <t>['sql', 'python', 'sql server', 'oracle', 'hadoop', 'spark']</t>
        </is>
      </c>
      <c r="Q3307" t="inlineStr">
        <is>
          <t>{'cloud': ['oracle'], 'databases': ['sql server'], 'libraries': ['hadoop', 'spark'], 'programming': ['sql', 'python']}</t>
        </is>
      </c>
    </row>
    <row r="3308">
      <c r="A3308" t="inlineStr">
        <is>
          <t>Data Engineer</t>
        </is>
      </c>
      <c r="B3308" t="inlineStr">
        <is>
          <t>Data Engineer</t>
        </is>
      </c>
      <c r="C3308" t="inlineStr">
        <is>
          <t>New York, NY</t>
        </is>
      </c>
      <c r="D3308" t="inlineStr">
        <is>
          <t>via GrabJobs</t>
        </is>
      </c>
      <c r="E3308" t="inlineStr">
        <is>
          <t>Full-time</t>
        </is>
      </c>
      <c r="F3308" t="b">
        <v>0</v>
      </c>
      <c r="G3308" t="inlineStr">
        <is>
          <t>Illinois, United States</t>
        </is>
      </c>
      <c r="H3308" s="2" t="n">
        <v>45417.38081018518</v>
      </c>
      <c r="I3308" t="b">
        <v>0</v>
      </c>
      <c r="J3308" t="b">
        <v>1</v>
      </c>
      <c r="K3308" t="inlineStr">
        <is>
          <t>United States</t>
        </is>
      </c>
      <c r="L3308" t="inlineStr"/>
      <c r="M3308" t="inlineStr"/>
      <c r="N3308" t="inlineStr"/>
      <c r="O3308" t="inlineStr">
        <is>
          <t>Piper Companies</t>
        </is>
      </c>
      <c r="P3308" t="inlineStr">
        <is>
          <t>['sql', 'powershell', 'python', 'mysql', 'sql server', 'snowflake', 'aws', 'azure', 'unix']</t>
        </is>
      </c>
      <c r="Q3308" t="inlineStr">
        <is>
          <t>{'cloud': ['snowflake', 'aws', 'azure'], 'databases': ['mysql', 'sql server'], 'os': ['unix'], 'programming': ['sql', 'powershell', 'python']}</t>
        </is>
      </c>
    </row>
    <row r="3309">
      <c r="A3309" t="inlineStr">
        <is>
          <t>Senior Data Analyst</t>
        </is>
      </c>
      <c r="B3309" t="inlineStr">
        <is>
          <t>Senior Analyst, CSS Data Analytics</t>
        </is>
      </c>
      <c r="C3309" t="inlineStr">
        <is>
          <t>Philippines</t>
        </is>
      </c>
      <c r="D3309" t="inlineStr">
        <is>
          <t>via LinkedIn</t>
        </is>
      </c>
      <c r="E3309" t="inlineStr"/>
      <c r="F3309" t="b">
        <v>0</v>
      </c>
      <c r="G3309" t="inlineStr">
        <is>
          <t>Philippines</t>
        </is>
      </c>
      <c r="H3309" s="2" t="n">
        <v>45429.38416666666</v>
      </c>
      <c r="I3309" t="b">
        <v>0</v>
      </c>
      <c r="J3309" t="b">
        <v>0</v>
      </c>
      <c r="K3309" t="inlineStr">
        <is>
          <t>Philippines</t>
        </is>
      </c>
      <c r="L3309" t="inlineStr"/>
      <c r="M3309" t="inlineStr"/>
      <c r="N3309" t="inlineStr"/>
      <c r="O3309" t="inlineStr">
        <is>
          <t>Johnson &amp; Johnson</t>
        </is>
      </c>
      <c r="P3309" t="inlineStr">
        <is>
          <t>['css', 'python', 'sql', 'vba', 'qlik', 'excel', 'ssis', 'power bi', 'powerpoint', 'tableau']</t>
        </is>
      </c>
      <c r="Q3309" t="inlineStr">
        <is>
          <t>{'analyst_tools': ['qlik', 'excel', 'ssis', 'power bi', 'powerpoint', 'tableau'], 'programming': ['css', 'python', 'sql', 'vba']}</t>
        </is>
      </c>
    </row>
    <row r="3310">
      <c r="A3310" t="inlineStr">
        <is>
          <t>Data Scientist</t>
        </is>
      </c>
      <c r="B3310" t="inlineStr">
        <is>
          <t>Categorie Protette Art. 1 68/99 - Junior Data Scientist and...</t>
        </is>
      </c>
      <c r="C3310" t="inlineStr">
        <is>
          <t>Bologna, Metropolitan City of Bologna, Italy</t>
        </is>
      </c>
      <c r="D3310" t="inlineStr">
        <is>
          <t>via LinkedIn</t>
        </is>
      </c>
      <c r="E3310" t="inlineStr">
        <is>
          <t>Full-time</t>
        </is>
      </c>
      <c r="F3310" t="b">
        <v>0</v>
      </c>
      <c r="G3310" t="inlineStr">
        <is>
          <t>Italy</t>
        </is>
      </c>
      <c r="H3310" s="2" t="n">
        <v>45436.3940162037</v>
      </c>
      <c r="I3310" t="b">
        <v>0</v>
      </c>
      <c r="J3310" t="b">
        <v>0</v>
      </c>
      <c r="K3310" t="inlineStr">
        <is>
          <t>Italy</t>
        </is>
      </c>
      <c r="L3310" t="inlineStr"/>
      <c r="M3310" t="inlineStr"/>
      <c r="N3310" t="inlineStr"/>
      <c r="O3310" t="inlineStr">
        <is>
          <t>Deloitte</t>
        </is>
      </c>
      <c r="P3310" t="inlineStr">
        <is>
          <t>['sql', 'python', 'r', 'mongodb', 'mongodb', 'sas', 'sas', 'qlik', 'tableau']</t>
        </is>
      </c>
      <c r="Q3310" t="inlineStr">
        <is>
          <t>{'analyst_tools': ['sas', 'qlik', 'tableau'], 'databases': ['mongodb'], 'programming': ['sql', 'python', 'r', 'mongodb', 'sas']}</t>
        </is>
      </c>
    </row>
    <row r="3311">
      <c r="A3311" t="inlineStr">
        <is>
          <t>Data Analyst</t>
        </is>
      </c>
      <c r="B3311" t="inlineStr">
        <is>
          <t>Data Analyst</t>
        </is>
      </c>
      <c r="C3311" t="inlineStr">
        <is>
          <t>Campus, IL</t>
        </is>
      </c>
      <c r="D3311" t="inlineStr">
        <is>
          <t>via ZipRecruiter</t>
        </is>
      </c>
      <c r="E3311" t="inlineStr">
        <is>
          <t>Full-time</t>
        </is>
      </c>
      <c r="F3311" t="b">
        <v>0</v>
      </c>
      <c r="G3311" t="inlineStr">
        <is>
          <t>Illinois, United States</t>
        </is>
      </c>
      <c r="H3311" s="2" t="n">
        <v>45440.37706018519</v>
      </c>
      <c r="I3311" t="b">
        <v>0</v>
      </c>
      <c r="J3311" t="b">
        <v>1</v>
      </c>
      <c r="K3311" t="inlineStr">
        <is>
          <t>United States</t>
        </is>
      </c>
      <c r="L3311" t="inlineStr"/>
      <c r="M3311" t="inlineStr"/>
      <c r="N3311" t="inlineStr"/>
      <c r="O3311" t="inlineStr">
        <is>
          <t>University of the District of Columbia</t>
        </is>
      </c>
      <c r="P3311" t="inlineStr">
        <is>
          <t>['spss', 'spreadsheet']</t>
        </is>
      </c>
      <c r="Q3311" t="inlineStr">
        <is>
          <t>{'analyst_tools': ['spss', 'spreadsheet']}</t>
        </is>
      </c>
    </row>
    <row r="3312">
      <c r="A3312" t="inlineStr">
        <is>
          <t>Data Engineer</t>
        </is>
      </c>
      <c r="B3312" t="inlineStr">
        <is>
          <t>Principle Data Engineer</t>
        </is>
      </c>
      <c r="C3312" t="inlineStr">
        <is>
          <t>Malaysia</t>
        </is>
      </c>
      <c r="D3312" t="inlineStr">
        <is>
          <t>via LinkedIn</t>
        </is>
      </c>
      <c r="E3312" t="inlineStr">
        <is>
          <t>Full-time</t>
        </is>
      </c>
      <c r="F3312" t="b">
        <v>0</v>
      </c>
      <c r="G3312" t="inlineStr">
        <is>
          <t>Malaysia</t>
        </is>
      </c>
      <c r="H3312" s="2" t="n">
        <v>45426.39949074074</v>
      </c>
      <c r="I3312" t="b">
        <v>1</v>
      </c>
      <c r="J3312" t="b">
        <v>0</v>
      </c>
      <c r="K3312" t="inlineStr">
        <is>
          <t>Malaysia</t>
        </is>
      </c>
      <c r="L3312" t="inlineStr"/>
      <c r="M3312" t="inlineStr"/>
      <c r="N3312" t="inlineStr"/>
      <c r="O3312" t="inlineStr">
        <is>
          <t>Hays</t>
        </is>
      </c>
      <c r="P3312" t="inlineStr">
        <is>
          <t>['python', 'scala', 'mysql', 'postgresql', 'aws', 'oracle', 'tensorflow', 'pytorch']</t>
        </is>
      </c>
      <c r="Q3312" t="inlineStr">
        <is>
          <t>{'cloud': ['aws', 'oracle'], 'databases': ['mysql', 'postgresql'], 'libraries': ['tensorflow', 'pytorch'], 'programming': ['python', 'scala']}</t>
        </is>
      </c>
    </row>
    <row r="3313">
      <c r="A3313" t="inlineStr">
        <is>
          <t>Data Analyst</t>
        </is>
      </c>
      <c r="B3313" t="inlineStr">
        <is>
          <t>R1417643 Data Analyst Sas</t>
        </is>
      </c>
      <c r="C3313" t="inlineStr">
        <is>
          <t>Madrid, Spain</t>
        </is>
      </c>
      <c r="D3313" t="inlineStr">
        <is>
          <t>via BeBee</t>
        </is>
      </c>
      <c r="E3313" t="inlineStr">
        <is>
          <t>Full-time</t>
        </is>
      </c>
      <c r="F3313" t="b">
        <v>0</v>
      </c>
      <c r="G3313" t="inlineStr">
        <is>
          <t>Spain</t>
        </is>
      </c>
      <c r="H3313" s="2" t="n">
        <v>45440.40253472222</v>
      </c>
      <c r="I3313" t="b">
        <v>0</v>
      </c>
      <c r="J3313" t="b">
        <v>0</v>
      </c>
      <c r="K3313" t="inlineStr">
        <is>
          <t>Spain</t>
        </is>
      </c>
      <c r="L3313" t="inlineStr"/>
      <c r="M3313" t="inlineStr"/>
      <c r="N3313" t="inlineStr"/>
      <c r="O3313" t="inlineStr">
        <is>
          <t>IQVIA</t>
        </is>
      </c>
      <c r="P3313" t="inlineStr">
        <is>
          <t>['sas', 'sas', 'sql', 'excel', 'powerpoint']</t>
        </is>
      </c>
      <c r="Q3313" t="inlineStr">
        <is>
          <t>{'analyst_tools': ['sas', 'excel', 'powerpoint'], 'programming': ['sas', 'sql']}</t>
        </is>
      </c>
    </row>
    <row r="3314">
      <c r="A3314" t="inlineStr">
        <is>
          <t>Senior Data Engineer</t>
        </is>
      </c>
      <c r="B3314" t="inlineStr">
        <is>
          <t>Senior Data Engineer - Business Analytics - Remote Optional</t>
        </is>
      </c>
      <c r="C3314" t="inlineStr">
        <is>
          <t>Anywhere</t>
        </is>
      </c>
      <c r="D3314" t="inlineStr">
        <is>
          <t>via LinkedIn</t>
        </is>
      </c>
      <c r="E3314" t="inlineStr">
        <is>
          <t>Full-time</t>
        </is>
      </c>
      <c r="F3314" t="b">
        <v>1</v>
      </c>
      <c r="G3314" t="inlineStr">
        <is>
          <t>Georgia</t>
        </is>
      </c>
      <c r="H3314" s="2" t="n">
        <v>45428.4216087963</v>
      </c>
      <c r="I3314" t="b">
        <v>0</v>
      </c>
      <c r="J3314" t="b">
        <v>1</v>
      </c>
      <c r="K3314" t="inlineStr">
        <is>
          <t>United States</t>
        </is>
      </c>
      <c r="L3314" t="inlineStr"/>
      <c r="M3314" t="inlineStr"/>
      <c r="N3314" t="inlineStr"/>
      <c r="O3314" t="inlineStr">
        <is>
          <t>Delta Defense LLC</t>
        </is>
      </c>
      <c r="P3314" t="inlineStr">
        <is>
          <t>['sql', 'python', 'snowflake', 'redshift', 'bigquery', 'aws', 'tableau']</t>
        </is>
      </c>
      <c r="Q3314" t="inlineStr">
        <is>
          <t>{'analyst_tools': ['tableau'], 'cloud': ['snowflake', 'redshift', 'bigquery', 'aws'], 'programming': ['sql', 'python']}</t>
        </is>
      </c>
    </row>
    <row r="3315">
      <c r="A3315" t="inlineStr">
        <is>
          <t>Data Analyst</t>
        </is>
      </c>
      <c r="B3315" t="inlineStr">
        <is>
          <t>Junior Data Analyst</t>
        </is>
      </c>
      <c r="C3315" t="inlineStr">
        <is>
          <t>Utrecht, Netherlands</t>
        </is>
      </c>
      <c r="D3315" t="inlineStr">
        <is>
          <t>via LinkedIn</t>
        </is>
      </c>
      <c r="E3315" t="inlineStr">
        <is>
          <t>Full-time</t>
        </is>
      </c>
      <c r="F3315" t="b">
        <v>0</v>
      </c>
      <c r="G3315" t="inlineStr">
        <is>
          <t>Netherlands</t>
        </is>
      </c>
      <c r="H3315" s="2" t="n">
        <v>45439.38060185185</v>
      </c>
      <c r="I3315" t="b">
        <v>0</v>
      </c>
      <c r="J3315" t="b">
        <v>0</v>
      </c>
      <c r="K3315" t="inlineStr">
        <is>
          <t>Netherlands</t>
        </is>
      </c>
      <c r="L3315" t="inlineStr"/>
      <c r="M3315" t="inlineStr"/>
      <c r="N3315" t="inlineStr"/>
      <c r="O3315" t="inlineStr">
        <is>
          <t>Breinstein</t>
        </is>
      </c>
      <c r="P3315" t="inlineStr">
        <is>
          <t>['python', 'r', 'sql', 'matlab', 'word']</t>
        </is>
      </c>
      <c r="Q3315" t="inlineStr">
        <is>
          <t>{'analyst_tools': ['word'], 'programming': ['python', 'r', 'sql', 'matlab']}</t>
        </is>
      </c>
    </row>
    <row r="3316">
      <c r="A3316" t="inlineStr">
        <is>
          <t>Data Scientist</t>
        </is>
      </c>
      <c r="B3316" t="inlineStr">
        <is>
          <t>Data Scientist (CDD)</t>
        </is>
      </c>
      <c r="C3316" t="inlineStr">
        <is>
          <t>Île-de-France, France</t>
        </is>
      </c>
      <c r="D3316" t="inlineStr">
        <is>
          <t>via Meteojob</t>
        </is>
      </c>
      <c r="E3316" t="inlineStr">
        <is>
          <t>Full-time</t>
        </is>
      </c>
      <c r="F3316" t="b">
        <v>0</v>
      </c>
      <c r="G3316" t="inlineStr">
        <is>
          <t>France</t>
        </is>
      </c>
      <c r="H3316" s="2" t="n">
        <v>45415.39475694444</v>
      </c>
      <c r="I3316" t="b">
        <v>0</v>
      </c>
      <c r="J3316" t="b">
        <v>0</v>
      </c>
      <c r="K3316" t="inlineStr">
        <is>
          <t>France</t>
        </is>
      </c>
      <c r="L3316" t="inlineStr"/>
      <c r="M3316" t="inlineStr"/>
      <c r="N3316" t="inlineStr"/>
      <c r="O3316" t="inlineStr">
        <is>
          <t>Groupe Talents Handicap</t>
        </is>
      </c>
      <c r="P3316" t="inlineStr">
        <is>
          <t>['python', 'r', 'sql', 'pyspark']</t>
        </is>
      </c>
      <c r="Q3316" t="inlineStr">
        <is>
          <t>{'libraries': ['pyspark'], 'programming': ['python', 'r', 'sql']}</t>
        </is>
      </c>
    </row>
    <row r="3317">
      <c r="A3317" t="inlineStr">
        <is>
          <t>Senior Data Analyst</t>
        </is>
      </c>
      <c r="B3317" t="inlineStr">
        <is>
          <t>Senior Data Analyst, Finance Data, Dublin</t>
        </is>
      </c>
      <c r="C3317" t="inlineStr">
        <is>
          <t>Anywhere</t>
        </is>
      </c>
      <c r="D3317" t="inlineStr">
        <is>
          <t>via IrishJobs.ie</t>
        </is>
      </c>
      <c r="E3317" t="inlineStr">
        <is>
          <t>Full-time</t>
        </is>
      </c>
      <c r="F3317" t="b">
        <v>1</v>
      </c>
      <c r="G3317" t="inlineStr">
        <is>
          <t>Ireland</t>
        </is>
      </c>
      <c r="H3317" s="2" t="n">
        <v>45443.38893518518</v>
      </c>
      <c r="I3317" t="b">
        <v>1</v>
      </c>
      <c r="J3317" t="b">
        <v>0</v>
      </c>
      <c r="K3317" t="inlineStr">
        <is>
          <t>Ireland</t>
        </is>
      </c>
      <c r="L3317" t="inlineStr"/>
      <c r="M3317" t="inlineStr"/>
      <c r="N3317" t="inlineStr"/>
      <c r="O3317" t="inlineStr">
        <is>
          <t>AIB Group</t>
        </is>
      </c>
      <c r="P3317" t="inlineStr"/>
      <c r="Q3317" t="inlineStr"/>
    </row>
    <row r="3318">
      <c r="A3318" t="inlineStr">
        <is>
          <t>Data Engineer</t>
        </is>
      </c>
      <c r="B3318" t="inlineStr">
        <is>
          <t>Data Engineer(ETL)</t>
        </is>
      </c>
      <c r="C3318" t="inlineStr">
        <is>
          <t>Singapore</t>
        </is>
      </c>
      <c r="D3318" t="inlineStr">
        <is>
          <t>via LinkedIn</t>
        </is>
      </c>
      <c r="E3318" t="inlineStr">
        <is>
          <t>Full-time</t>
        </is>
      </c>
      <c r="F3318" t="b">
        <v>0</v>
      </c>
      <c r="G3318" t="inlineStr">
        <is>
          <t>Singapore</t>
        </is>
      </c>
      <c r="H3318" s="2" t="n">
        <v>45428.38753472222</v>
      </c>
      <c r="I3318" t="b">
        <v>1</v>
      </c>
      <c r="J3318" t="b">
        <v>0</v>
      </c>
      <c r="K3318" t="inlineStr">
        <is>
          <t>Singapore</t>
        </is>
      </c>
      <c r="L3318" t="inlineStr"/>
      <c r="M3318" t="inlineStr"/>
      <c r="N3318" t="inlineStr"/>
      <c r="O3318" t="inlineStr">
        <is>
          <t>SOFTENGER (SINGAPORE) PTE. LTD.</t>
        </is>
      </c>
      <c r="P3318" t="inlineStr">
        <is>
          <t>['sql', 'python', 'c#', 'java', 'oracle', 'sap', 'ssis', 'tableau']</t>
        </is>
      </c>
      <c r="Q3318" t="inlineStr">
        <is>
          <t>{'analyst_tools': ['sap', 'ssis', 'tableau'], 'cloud': ['oracle'], 'programming': ['sql', 'python', 'c#', 'java']}</t>
        </is>
      </c>
    </row>
    <row r="3319">
      <c r="A3319" t="inlineStr">
        <is>
          <t>Senior Data Engineer</t>
        </is>
      </c>
      <c r="B3319" t="inlineStr">
        <is>
          <t>SENIOR DATA ENGINEER</t>
        </is>
      </c>
      <c r="C3319" t="inlineStr">
        <is>
          <t>Draper, UT</t>
        </is>
      </c>
      <c r="D3319" t="inlineStr">
        <is>
          <t>via ZipRecruiter</t>
        </is>
      </c>
      <c r="E3319" t="inlineStr">
        <is>
          <t>Full-time</t>
        </is>
      </c>
      <c r="F3319" t="b">
        <v>0</v>
      </c>
      <c r="G3319" t="inlineStr">
        <is>
          <t>New York, United States</t>
        </is>
      </c>
      <c r="H3319" s="2" t="n">
        <v>45443.37986111111</v>
      </c>
      <c r="I3319" t="b">
        <v>0</v>
      </c>
      <c r="J3319" t="b">
        <v>1</v>
      </c>
      <c r="K3319" t="inlineStr">
        <is>
          <t>United States</t>
        </is>
      </c>
      <c r="L3319" t="inlineStr"/>
      <c r="M3319" t="inlineStr"/>
      <c r="N3319" t="inlineStr"/>
      <c r="O3319" t="inlineStr">
        <is>
          <t>Joyce University of Nursing and Health Sciences</t>
        </is>
      </c>
      <c r="P3319" t="inlineStr">
        <is>
          <t>['sql', 'python', 'r', 'postgresql', 'snowflake', 'azure', 'hadoop', 'spark', 'tableau', 'ssrs']</t>
        </is>
      </c>
      <c r="Q3319" t="inlineStr">
        <is>
          <t>{'analyst_tools': ['tableau', 'ssrs'], 'cloud': ['snowflake', 'azure'], 'databases': ['postgresql'], 'libraries': ['hadoop', 'spark'], 'programming': ['sql', 'python', 'r']}</t>
        </is>
      </c>
    </row>
    <row r="3320">
      <c r="A3320" t="inlineStr">
        <is>
          <t>Data Scientist</t>
        </is>
      </c>
      <c r="B3320" t="inlineStr">
        <is>
          <t>Lead Data Scientist/ Performance Marketing</t>
        </is>
      </c>
      <c r="C3320" t="inlineStr">
        <is>
          <t>New York, NY</t>
        </is>
      </c>
      <c r="D3320" t="inlineStr">
        <is>
          <t>via GrabJobs</t>
        </is>
      </c>
      <c r="E3320" t="inlineStr">
        <is>
          <t>Full-time</t>
        </is>
      </c>
      <c r="F3320" t="b">
        <v>0</v>
      </c>
      <c r="G3320" t="inlineStr">
        <is>
          <t>New York, United States</t>
        </is>
      </c>
      <c r="H3320" s="2" t="n">
        <v>45437.39001157408</v>
      </c>
      <c r="I3320" t="b">
        <v>0</v>
      </c>
      <c r="J3320" t="b">
        <v>1</v>
      </c>
      <c r="K3320" t="inlineStr">
        <is>
          <t>United States</t>
        </is>
      </c>
      <c r="L3320" t="inlineStr"/>
      <c r="M3320" t="inlineStr"/>
      <c r="N3320" t="inlineStr"/>
      <c r="O3320" t="inlineStr">
        <is>
          <t>Launch Potato</t>
        </is>
      </c>
      <c r="P3320" t="inlineStr">
        <is>
          <t>['sql', 'python', 'looker', 'git', 'kubernetes', 'docker']</t>
        </is>
      </c>
      <c r="Q3320" t="inlineStr">
        <is>
          <t>{'analyst_tools': ['looker'], 'other': ['git', 'kubernetes', 'docker'], 'programming': ['sql', 'python']}</t>
        </is>
      </c>
    </row>
    <row r="3321">
      <c r="A3321" t="inlineStr">
        <is>
          <t>Data Analyst</t>
        </is>
      </c>
      <c r="B3321" t="inlineStr">
        <is>
          <t>Lead data analyst H/F</t>
        </is>
      </c>
      <c r="C3321" t="inlineStr">
        <is>
          <t>Lyon, France</t>
        </is>
      </c>
      <c r="D3321" t="inlineStr">
        <is>
          <t>via LinkedIn</t>
        </is>
      </c>
      <c r="E3321" t="inlineStr">
        <is>
          <t>Full-time</t>
        </is>
      </c>
      <c r="F3321" t="b">
        <v>0</v>
      </c>
      <c r="G3321" t="inlineStr">
        <is>
          <t>France</t>
        </is>
      </c>
      <c r="H3321" s="2" t="n">
        <v>45429.39261574074</v>
      </c>
      <c r="I3321" t="b">
        <v>1</v>
      </c>
      <c r="J3321" t="b">
        <v>0</v>
      </c>
      <c r="K3321" t="inlineStr">
        <is>
          <t>France</t>
        </is>
      </c>
      <c r="L3321" t="inlineStr"/>
      <c r="M3321" t="inlineStr"/>
      <c r="N3321" t="inlineStr"/>
      <c r="O3321" t="inlineStr">
        <is>
          <t>GL events</t>
        </is>
      </c>
      <c r="P3321" t="inlineStr">
        <is>
          <t>['sql', 'bigquery', 'power bi']</t>
        </is>
      </c>
      <c r="Q3321" t="inlineStr">
        <is>
          <t>{'analyst_tools': ['power bi'], 'cloud': ['bigquery'], 'programming': ['sql']}</t>
        </is>
      </c>
    </row>
    <row r="3322">
      <c r="A3322" t="inlineStr">
        <is>
          <t>Senior Data Engineer</t>
        </is>
      </c>
      <c r="B3322" t="inlineStr">
        <is>
          <t>Senior Data Warehouse Engineer</t>
        </is>
      </c>
      <c r="C3322" t="inlineStr">
        <is>
          <t>Philippines</t>
        </is>
      </c>
      <c r="D3322" t="inlineStr">
        <is>
          <t>via LinkedIn</t>
        </is>
      </c>
      <c r="E3322" t="inlineStr"/>
      <c r="F3322" t="b">
        <v>0</v>
      </c>
      <c r="G3322" t="inlineStr">
        <is>
          <t>Philippines</t>
        </is>
      </c>
      <c r="H3322" s="2" t="n">
        <v>45429.38431712963</v>
      </c>
      <c r="I3322" t="b">
        <v>0</v>
      </c>
      <c r="J3322" t="b">
        <v>0</v>
      </c>
      <c r="K3322" t="inlineStr">
        <is>
          <t>Philippines</t>
        </is>
      </c>
      <c r="L3322" t="inlineStr"/>
      <c r="M3322" t="inlineStr"/>
      <c r="N3322" t="inlineStr"/>
      <c r="O3322" t="inlineStr">
        <is>
          <t>Datamatics</t>
        </is>
      </c>
      <c r="P3322" t="inlineStr">
        <is>
          <t>['sql', 'python', 'azure', 'databricks', 'terraform']</t>
        </is>
      </c>
      <c r="Q3322" t="inlineStr">
        <is>
          <t>{'cloud': ['azure', 'databricks'], 'other': ['terraform'], 'programming': ['sql', 'python']}</t>
        </is>
      </c>
    </row>
    <row r="3323">
      <c r="A3323" t="inlineStr">
        <is>
          <t>Data Analyst</t>
        </is>
      </c>
      <c r="B3323" t="inlineStr">
        <is>
          <t>Data analyst (Дата аналітик), віддалено</t>
        </is>
      </c>
      <c r="C3323" t="inlineStr">
        <is>
          <t>Kyiv, Ukraine</t>
        </is>
      </c>
      <c r="D3323" t="inlineStr">
        <is>
          <t>via Robota.ua</t>
        </is>
      </c>
      <c r="E3323" t="inlineStr">
        <is>
          <t>Full-time</t>
        </is>
      </c>
      <c r="F3323" t="b">
        <v>0</v>
      </c>
      <c r="G3323" t="inlineStr">
        <is>
          <t>Ukraine</t>
        </is>
      </c>
      <c r="H3323" s="2" t="n">
        <v>45413.39255787037</v>
      </c>
      <c r="I3323" t="b">
        <v>1</v>
      </c>
      <c r="J3323" t="b">
        <v>0</v>
      </c>
      <c r="K3323" t="inlineStr">
        <is>
          <t>Ukraine</t>
        </is>
      </c>
      <c r="L3323" t="inlineStr"/>
      <c r="M3323" t="inlineStr"/>
      <c r="N3323" t="inlineStr"/>
      <c r="O3323" t="inlineStr">
        <is>
          <t>Харьков-Рекрутинг</t>
        </is>
      </c>
      <c r="P3323" t="inlineStr"/>
      <c r="Q3323" t="inlineStr"/>
    </row>
    <row r="3324">
      <c r="A3324" t="inlineStr">
        <is>
          <t>Business Analyst</t>
        </is>
      </c>
      <c r="B3324" t="inlineStr">
        <is>
          <t>Business Analyst, Advance Analytics Solution</t>
        </is>
      </c>
      <c r="C3324" t="inlineStr">
        <is>
          <t>Malaysia</t>
        </is>
      </c>
      <c r="D3324" t="inlineStr">
        <is>
          <t>via LinkedIn</t>
        </is>
      </c>
      <c r="E3324" t="inlineStr"/>
      <c r="F3324" t="b">
        <v>0</v>
      </c>
      <c r="G3324" t="inlineStr">
        <is>
          <t>Malaysia</t>
        </is>
      </c>
      <c r="H3324" s="2" t="n">
        <v>45443.38581018519</v>
      </c>
      <c r="I3324" t="b">
        <v>0</v>
      </c>
      <c r="J3324" t="b">
        <v>0</v>
      </c>
      <c r="K3324" t="inlineStr">
        <is>
          <t>Malaysia</t>
        </is>
      </c>
      <c r="L3324" t="inlineStr"/>
      <c r="M3324" t="inlineStr"/>
      <c r="N3324" t="inlineStr"/>
      <c r="O3324" t="inlineStr">
        <is>
          <t>Maybank</t>
        </is>
      </c>
      <c r="P3324" t="inlineStr">
        <is>
          <t>['sas', 'sas', 'python', 'r', 'excel', 'spreadsheet']</t>
        </is>
      </c>
      <c r="Q3324" t="inlineStr">
        <is>
          <t>{'analyst_tools': ['sas', 'excel', 'spreadsheet'], 'programming': ['sas', 'python', 'r']}</t>
        </is>
      </c>
    </row>
    <row r="3325">
      <c r="A3325" t="inlineStr">
        <is>
          <t>Data Engineer</t>
        </is>
      </c>
      <c r="B3325" t="inlineStr">
        <is>
          <t>Data Engineer</t>
        </is>
      </c>
      <c r="C3325" t="inlineStr">
        <is>
          <t>Portugal</t>
        </is>
      </c>
      <c r="D3325" t="inlineStr">
        <is>
          <t>via BeBee Portugal</t>
        </is>
      </c>
      <c r="E3325" t="inlineStr">
        <is>
          <t>Full-time</t>
        </is>
      </c>
      <c r="F3325" t="b">
        <v>0</v>
      </c>
      <c r="G3325" t="inlineStr">
        <is>
          <t>Portugal</t>
        </is>
      </c>
      <c r="H3325" s="2" t="n">
        <v>45417.38368055555</v>
      </c>
      <c r="I3325" t="b">
        <v>1</v>
      </c>
      <c r="J3325" t="b">
        <v>0</v>
      </c>
      <c r="K3325" t="inlineStr">
        <is>
          <t>Portugal</t>
        </is>
      </c>
      <c r="L3325" t="inlineStr"/>
      <c r="M3325" t="inlineStr"/>
      <c r="N3325" t="inlineStr"/>
      <c r="O3325" t="inlineStr">
        <is>
          <t>Movilges Lda.</t>
        </is>
      </c>
      <c r="P3325" t="inlineStr">
        <is>
          <t>['aws']</t>
        </is>
      </c>
      <c r="Q3325" t="inlineStr">
        <is>
          <t>{'cloud': ['aws']}</t>
        </is>
      </c>
    </row>
    <row r="3326">
      <c r="A3326" t="inlineStr">
        <is>
          <t>Data Engineer</t>
        </is>
      </c>
      <c r="B3326" t="inlineStr">
        <is>
          <t>Data Engineer</t>
        </is>
      </c>
      <c r="C3326" t="inlineStr">
        <is>
          <t>United Kingdom</t>
        </is>
      </c>
      <c r="D3326" t="inlineStr">
        <is>
          <t>via LinkedIn</t>
        </is>
      </c>
      <c r="E3326" t="inlineStr">
        <is>
          <t>Full-time</t>
        </is>
      </c>
      <c r="F3326" t="b">
        <v>0</v>
      </c>
      <c r="G3326" t="inlineStr">
        <is>
          <t>United Kingdom</t>
        </is>
      </c>
      <c r="H3326" s="2" t="n">
        <v>45421.38708333333</v>
      </c>
      <c r="I3326" t="b">
        <v>1</v>
      </c>
      <c r="J3326" t="b">
        <v>0</v>
      </c>
      <c r="K3326" t="inlineStr">
        <is>
          <t>United Kingdom</t>
        </is>
      </c>
      <c r="L3326" t="inlineStr"/>
      <c r="M3326" t="inlineStr"/>
      <c r="N3326" t="inlineStr"/>
      <c r="O3326" t="inlineStr">
        <is>
          <t>Harrington Starr</t>
        </is>
      </c>
      <c r="P3326" t="inlineStr">
        <is>
          <t>['python', 'sql', 'snowflake', 'aws', 'databricks', 'bigquery', 'pandas', 'numpy', 'airflow']</t>
        </is>
      </c>
      <c r="Q3326" t="inlineStr">
        <is>
          <t>{'cloud': ['snowflake', 'aws', 'databricks', 'bigquery'], 'libraries': ['pandas', 'numpy', 'airflow'], 'programming': ['python', 'sql']}</t>
        </is>
      </c>
    </row>
    <row r="3327">
      <c r="A3327" t="inlineStr">
        <is>
          <t>Senior Data Scientist</t>
        </is>
      </c>
      <c r="B3327" t="inlineStr">
        <is>
          <t>Data Scientist, Senior</t>
        </is>
      </c>
      <c r="C3327" t="inlineStr"/>
      <c r="D3327" t="inlineStr">
        <is>
          <t>via Jooble</t>
        </is>
      </c>
      <c r="E3327" t="inlineStr">
        <is>
          <t>Full-time, Part-time, and Contractor</t>
        </is>
      </c>
      <c r="F3327" t="b">
        <v>0</v>
      </c>
      <c r="G3327" t="inlineStr">
        <is>
          <t>New York, United States</t>
        </is>
      </c>
      <c r="H3327" s="2" t="n">
        <v>45434.37760416666</v>
      </c>
      <c r="I3327" t="b">
        <v>0</v>
      </c>
      <c r="J3327" t="b">
        <v>1</v>
      </c>
      <c r="K3327" t="inlineStr">
        <is>
          <t>United States</t>
        </is>
      </c>
      <c r="L3327" t="inlineStr"/>
      <c r="M3327" t="inlineStr"/>
      <c r="N3327" t="inlineStr"/>
      <c r="O3327" t="inlineStr">
        <is>
          <t>Booz Allen Hamilton</t>
        </is>
      </c>
      <c r="P3327" t="inlineStr">
        <is>
          <t>['r', 'python', 'sql', 'nosql', 'mysql', 'hadoop', 'kafka', 'spark', 'plotly', 'seaborn', 'ggplot2']</t>
        </is>
      </c>
      <c r="Q3327" t="inlineStr">
        <is>
          <t>{'databases': ['mysql'], 'libraries': ['hadoop', 'kafka', 'spark', 'plotly', 'seaborn', 'ggplot2'], 'programming': ['r', 'python', 'sql', 'nosql']}</t>
        </is>
      </c>
    </row>
    <row r="3328">
      <c r="A3328" t="inlineStr">
        <is>
          <t>Data Analyst</t>
        </is>
      </c>
      <c r="B3328" t="inlineStr">
        <is>
          <t>Data Analyst II (Healthcare Analytics)</t>
        </is>
      </c>
      <c r="C3328" t="inlineStr">
        <is>
          <t>Florida</t>
        </is>
      </c>
      <c r="D3328" t="inlineStr">
        <is>
          <t>via ProActuary</t>
        </is>
      </c>
      <c r="E3328" t="inlineStr">
        <is>
          <t>Full-time</t>
        </is>
      </c>
      <c r="F3328" t="b">
        <v>0</v>
      </c>
      <c r="G3328" t="inlineStr">
        <is>
          <t>Florida, United States</t>
        </is>
      </c>
      <c r="H3328" s="2" t="n">
        <v>45437.38946759259</v>
      </c>
      <c r="I3328" t="b">
        <v>0</v>
      </c>
      <c r="J3328" t="b">
        <v>1</v>
      </c>
      <c r="K3328" t="inlineStr">
        <is>
          <t>United States</t>
        </is>
      </c>
      <c r="L3328" t="inlineStr">
        <is>
          <t>year</t>
        </is>
      </c>
      <c r="M3328" t="n">
        <v>75550</v>
      </c>
      <c r="N3328" t="inlineStr"/>
      <c r="O3328" t="inlineStr">
        <is>
          <t>Centene Corporation</t>
        </is>
      </c>
      <c r="P3328" t="inlineStr">
        <is>
          <t>['python', 'r']</t>
        </is>
      </c>
      <c r="Q3328" t="inlineStr">
        <is>
          <t>{'programming': ['python', 'r']}</t>
        </is>
      </c>
    </row>
    <row r="3329">
      <c r="A3329" t="inlineStr">
        <is>
          <t>Data Analyst</t>
        </is>
      </c>
      <c r="B3329" t="inlineStr">
        <is>
          <t>Data Analyst, Reporting and Analytics (Night Shift) - Open for...</t>
        </is>
      </c>
      <c r="C3329" t="inlineStr">
        <is>
          <t>Taguig, Metro Manila, Philippines</t>
        </is>
      </c>
      <c r="D3329" t="inlineStr">
        <is>
          <t>via Indeed</t>
        </is>
      </c>
      <c r="E3329" t="inlineStr">
        <is>
          <t>Full-time</t>
        </is>
      </c>
      <c r="F3329" t="b">
        <v>0</v>
      </c>
      <c r="G3329" t="inlineStr">
        <is>
          <t>Philippines</t>
        </is>
      </c>
      <c r="H3329" s="2" t="n">
        <v>45442.39706018518</v>
      </c>
      <c r="I3329" t="b">
        <v>1</v>
      </c>
      <c r="J3329" t="b">
        <v>0</v>
      </c>
      <c r="K3329" t="inlineStr">
        <is>
          <t>Philippines</t>
        </is>
      </c>
      <c r="L3329" t="inlineStr"/>
      <c r="M3329" t="inlineStr"/>
      <c r="N3329" t="inlineStr"/>
      <c r="O3329" t="inlineStr">
        <is>
          <t>WTW</t>
        </is>
      </c>
      <c r="P3329" t="inlineStr">
        <is>
          <t>['excel']</t>
        </is>
      </c>
      <c r="Q3329" t="inlineStr">
        <is>
          <t>{'analyst_tools': ['excel']}</t>
        </is>
      </c>
    </row>
    <row r="3330">
      <c r="A3330" t="inlineStr">
        <is>
          <t>Senior Data Engineer</t>
        </is>
      </c>
      <c r="B3330" t="inlineStr">
        <is>
          <t>Senior Data Engineer</t>
        </is>
      </c>
      <c r="C3330" t="inlineStr">
        <is>
          <t>Anywhere</t>
        </is>
      </c>
      <c r="D3330" t="inlineStr">
        <is>
          <t>via LinkedIn</t>
        </is>
      </c>
      <c r="E3330" t="inlineStr">
        <is>
          <t>Full-time</t>
        </is>
      </c>
      <c r="F3330" t="b">
        <v>1</v>
      </c>
      <c r="G3330" t="inlineStr">
        <is>
          <t>India</t>
        </is>
      </c>
      <c r="H3330" s="2" t="n">
        <v>45441.38737268518</v>
      </c>
      <c r="I3330" t="b">
        <v>0</v>
      </c>
      <c r="J3330" t="b">
        <v>0</v>
      </c>
      <c r="K3330" t="inlineStr">
        <is>
          <t>India</t>
        </is>
      </c>
      <c r="L3330" t="inlineStr"/>
      <c r="M3330" t="inlineStr"/>
      <c r="N3330" t="inlineStr"/>
      <c r="O3330" t="inlineStr">
        <is>
          <t>Cimpress India</t>
        </is>
      </c>
      <c r="P3330" t="inlineStr">
        <is>
          <t>['sql', 'python', 'c#', 'golang', 'snowflake', 'aws', 'airflow', 'looker', 'tableau', 'qlik', 'ssrs']</t>
        </is>
      </c>
      <c r="Q3330" t="inlineStr">
        <is>
          <t>{'analyst_tools': ['looker', 'tableau', 'qlik', 'ssrs'], 'cloud': ['snowflake', 'aws'], 'libraries': ['airflow'], 'programming': ['sql', 'python', 'c#', 'golang']}</t>
        </is>
      </c>
    </row>
    <row r="3331">
      <c r="A3331" t="inlineStr">
        <is>
          <t>Data Analyst</t>
        </is>
      </c>
      <c r="B3331" t="inlineStr">
        <is>
          <t>Data Analyst</t>
        </is>
      </c>
      <c r="C3331" t="inlineStr">
        <is>
          <t>Long Beach, CA</t>
        </is>
      </c>
      <c r="D3331" t="inlineStr">
        <is>
          <t>via ZipRecruiter</t>
        </is>
      </c>
      <c r="E3331" t="inlineStr">
        <is>
          <t>Full-time</t>
        </is>
      </c>
      <c r="F3331" t="b">
        <v>0</v>
      </c>
      <c r="G3331" t="inlineStr">
        <is>
          <t>California, United States</t>
        </is>
      </c>
      <c r="H3331" s="2" t="n">
        <v>45438.8712037037</v>
      </c>
      <c r="I3331" t="b">
        <v>0</v>
      </c>
      <c r="J3331" t="b">
        <v>1</v>
      </c>
      <c r="K3331" t="inlineStr">
        <is>
          <t>United States</t>
        </is>
      </c>
      <c r="L3331" t="inlineStr">
        <is>
          <t>hour</t>
        </is>
      </c>
      <c r="M3331" t="inlineStr"/>
      <c r="N3331" t="n">
        <v>36.81500244140625</v>
      </c>
      <c r="O3331" t="inlineStr">
        <is>
          <t>MemorialCare Long Beach Medical Center</t>
        </is>
      </c>
      <c r="P3331" t="inlineStr">
        <is>
          <t>['word', 'excel', 'outlook', 'powerpoint']</t>
        </is>
      </c>
      <c r="Q3331" t="inlineStr">
        <is>
          <t>{'analyst_tools': ['word', 'excel', 'outlook', 'powerpoint']}</t>
        </is>
      </c>
    </row>
    <row r="3332">
      <c r="A3332" t="inlineStr">
        <is>
          <t>Data Engineer</t>
        </is>
      </c>
      <c r="B3332" t="inlineStr">
        <is>
          <t>Data Engineer - Snowflake</t>
        </is>
      </c>
      <c r="C3332" t="inlineStr">
        <is>
          <t>Anywhere</t>
        </is>
      </c>
      <c r="D3332" t="inlineStr">
        <is>
          <t>via LinkedIn</t>
        </is>
      </c>
      <c r="E3332" t="inlineStr">
        <is>
          <t>Contractor</t>
        </is>
      </c>
      <c r="F3332" t="b">
        <v>1</v>
      </c>
      <c r="G3332" t="inlineStr">
        <is>
          <t>Australia</t>
        </is>
      </c>
      <c r="H3332" s="2" t="n">
        <v>45427.38605324074</v>
      </c>
      <c r="I3332" t="b">
        <v>1</v>
      </c>
      <c r="J3332" t="b">
        <v>0</v>
      </c>
      <c r="K3332" t="inlineStr">
        <is>
          <t>Australia</t>
        </is>
      </c>
      <c r="L3332" t="inlineStr"/>
      <c r="M3332" t="inlineStr"/>
      <c r="N3332" t="inlineStr"/>
      <c r="O3332" t="inlineStr">
        <is>
          <t>Latitude IT</t>
        </is>
      </c>
      <c r="P3332" t="inlineStr">
        <is>
          <t>['sql', 'python', 'snowflake', 'aws', 'azure', 'gcp', 'sap']</t>
        </is>
      </c>
      <c r="Q3332" t="inlineStr">
        <is>
          <t>{'analyst_tools': ['sap'], 'cloud': ['snowflake', 'aws', 'azure', 'gcp'], 'programming': ['sql', 'python']}</t>
        </is>
      </c>
    </row>
    <row r="3333">
      <c r="A3333" t="inlineStr">
        <is>
          <t>Data Analyst</t>
        </is>
      </c>
      <c r="B3333" t="inlineStr">
        <is>
          <t>Work From Home -Online Data Analyst</t>
        </is>
      </c>
      <c r="C3333" t="inlineStr">
        <is>
          <t>Netherlands</t>
        </is>
      </c>
      <c r="D3333" t="inlineStr">
        <is>
          <t>via Pink Jobs</t>
        </is>
      </c>
      <c r="E3333" t="inlineStr">
        <is>
          <t>Part-time</t>
        </is>
      </c>
      <c r="F3333" t="b">
        <v>0</v>
      </c>
      <c r="G3333" t="inlineStr">
        <is>
          <t>Netherlands</t>
        </is>
      </c>
      <c r="H3333" s="2" t="n">
        <v>45414.39545138889</v>
      </c>
      <c r="I3333" t="b">
        <v>1</v>
      </c>
      <c r="J3333" t="b">
        <v>0</v>
      </c>
      <c r="K3333" t="inlineStr">
        <is>
          <t>Netherlands</t>
        </is>
      </c>
      <c r="L3333" t="inlineStr"/>
      <c r="M3333" t="inlineStr"/>
      <c r="N3333" t="inlineStr"/>
      <c r="O3333" t="inlineStr">
        <is>
          <t>TELUS International AI Inc.</t>
        </is>
      </c>
      <c r="P3333" t="inlineStr"/>
      <c r="Q3333" t="inlineStr"/>
    </row>
    <row r="3334">
      <c r="A3334" t="inlineStr">
        <is>
          <t>Data Analyst</t>
        </is>
      </c>
      <c r="B3334" t="inlineStr">
        <is>
          <t>Postulez Maintenant Data Analyst et Digital</t>
        </is>
      </c>
      <c r="C3334" t="inlineStr">
        <is>
          <t>Boulogne-Billancourt, France</t>
        </is>
      </c>
      <c r="D3334" t="inlineStr">
        <is>
          <t>via BeBee</t>
        </is>
      </c>
      <c r="E3334" t="inlineStr">
        <is>
          <t>Full-time</t>
        </is>
      </c>
      <c r="F3334" t="b">
        <v>0</v>
      </c>
      <c r="G3334" t="inlineStr">
        <is>
          <t>France</t>
        </is>
      </c>
      <c r="H3334" s="2" t="n">
        <v>45429.39280092593</v>
      </c>
      <c r="I3334" t="b">
        <v>0</v>
      </c>
      <c r="J3334" t="b">
        <v>0</v>
      </c>
      <c r="K3334" t="inlineStr">
        <is>
          <t>France</t>
        </is>
      </c>
      <c r="L3334" t="inlineStr"/>
      <c r="M3334" t="inlineStr"/>
      <c r="N3334" t="inlineStr"/>
      <c r="O3334" t="inlineStr">
        <is>
          <t>ISCOD</t>
        </is>
      </c>
      <c r="P3334" t="inlineStr">
        <is>
          <t>['excel', 'power bi']</t>
        </is>
      </c>
      <c r="Q3334" t="inlineStr">
        <is>
          <t>{'analyst_tools': ['excel', 'power bi']}</t>
        </is>
      </c>
    </row>
    <row r="3335">
      <c r="A3335" t="inlineStr">
        <is>
          <t>Data Engineer</t>
        </is>
      </c>
      <c r="B3335" t="inlineStr">
        <is>
          <t>Senior Machine Learning / AI Data Engineer</t>
        </is>
      </c>
      <c r="C3335" t="inlineStr">
        <is>
          <t>New York, NY</t>
        </is>
      </c>
      <c r="D3335" t="inlineStr">
        <is>
          <t>via GrabJobs</t>
        </is>
      </c>
      <c r="E3335" t="inlineStr">
        <is>
          <t>Full-time</t>
        </is>
      </c>
      <c r="F3335" t="b">
        <v>0</v>
      </c>
      <c r="G3335" t="inlineStr">
        <is>
          <t>Florida, United States</t>
        </is>
      </c>
      <c r="H3335" s="2" t="n">
        <v>45417.38181712963</v>
      </c>
      <c r="I3335" t="b">
        <v>0</v>
      </c>
      <c r="J3335" t="b">
        <v>0</v>
      </c>
      <c r="K3335" t="inlineStr">
        <is>
          <t>United States</t>
        </is>
      </c>
      <c r="L3335" t="inlineStr"/>
      <c r="M3335" t="inlineStr"/>
      <c r="N3335" t="inlineStr"/>
      <c r="O3335" t="inlineStr">
        <is>
          <t>Axcera</t>
        </is>
      </c>
      <c r="P3335" t="inlineStr">
        <is>
          <t>['python', 'azure']</t>
        </is>
      </c>
      <c r="Q3335" t="inlineStr">
        <is>
          <t>{'cloud': ['azure'], 'programming': ['python']}</t>
        </is>
      </c>
    </row>
    <row r="3336">
      <c r="A3336" t="inlineStr">
        <is>
          <t>Data Engineer</t>
        </is>
      </c>
      <c r="B3336" t="inlineStr">
        <is>
          <t>Data Engineer</t>
        </is>
      </c>
      <c r="C3336" t="inlineStr">
        <is>
          <t>Italy</t>
        </is>
      </c>
      <c r="D3336" t="inlineStr">
        <is>
          <t>via LinkedIn</t>
        </is>
      </c>
      <c r="E3336" t="inlineStr">
        <is>
          <t>Full-time</t>
        </is>
      </c>
      <c r="F3336" t="b">
        <v>0</v>
      </c>
      <c r="G3336" t="inlineStr">
        <is>
          <t>Italy</t>
        </is>
      </c>
      <c r="H3336" s="2" t="n">
        <v>45427.39582175926</v>
      </c>
      <c r="I3336" t="b">
        <v>0</v>
      </c>
      <c r="J3336" t="b">
        <v>0</v>
      </c>
      <c r="K3336" t="inlineStr">
        <is>
          <t>Italy</t>
        </is>
      </c>
      <c r="L3336" t="inlineStr"/>
      <c r="M3336" t="inlineStr"/>
      <c r="N3336" t="inlineStr"/>
      <c r="O3336" t="inlineStr">
        <is>
          <t>Fondazione AIRC per la Ricerca sul Cancro ETS</t>
        </is>
      </c>
      <c r="P3336" t="inlineStr">
        <is>
          <t>['sql', 'python', 'sql server', 'oracle', 'databricks', 'azure']</t>
        </is>
      </c>
      <c r="Q3336" t="inlineStr">
        <is>
          <t>{'cloud': ['oracle', 'databricks', 'azure'], 'databases': ['sql server'], 'programming': ['sql', 'python']}</t>
        </is>
      </c>
    </row>
    <row r="3337">
      <c r="A3337" t="inlineStr">
        <is>
          <t>Data Analyst</t>
        </is>
      </c>
      <c r="B3337" t="inlineStr">
        <is>
          <t>Alternance – Business Intelligence Data Analyst – Bac + 5...</t>
        </is>
      </c>
      <c r="C3337" t="inlineStr">
        <is>
          <t>Grenoble, France</t>
        </is>
      </c>
      <c r="D3337" t="inlineStr">
        <is>
          <t>via LinkedIn</t>
        </is>
      </c>
      <c r="E3337" t="inlineStr">
        <is>
          <t>Full-time</t>
        </is>
      </c>
      <c r="F3337" t="b">
        <v>0</v>
      </c>
      <c r="G3337" t="inlineStr">
        <is>
          <t>France</t>
        </is>
      </c>
      <c r="H3337" s="2" t="n">
        <v>45432.39</v>
      </c>
      <c r="I3337" t="b">
        <v>0</v>
      </c>
      <c r="J3337" t="b">
        <v>0</v>
      </c>
      <c r="K3337" t="inlineStr">
        <is>
          <t>France</t>
        </is>
      </c>
      <c r="L3337" t="inlineStr"/>
      <c r="M3337" t="inlineStr"/>
      <c r="N3337" t="inlineStr"/>
      <c r="O3337" t="inlineStr">
        <is>
          <t>Schneider Electric</t>
        </is>
      </c>
      <c r="P3337" t="inlineStr">
        <is>
          <t>['tableau', 'power bi']</t>
        </is>
      </c>
      <c r="Q3337" t="inlineStr">
        <is>
          <t>{'analyst_tools': ['tableau', 'power bi']}</t>
        </is>
      </c>
    </row>
    <row r="3338">
      <c r="A3338" t="inlineStr">
        <is>
          <t>Data Scientist</t>
        </is>
      </c>
      <c r="B3338" t="inlineStr">
        <is>
          <t>Data Scientist</t>
        </is>
      </c>
      <c r="C3338" t="inlineStr">
        <is>
          <t>Bengaluru, Karnataka, India</t>
        </is>
      </c>
      <c r="D3338" t="inlineStr">
        <is>
          <t>via LinkedIn</t>
        </is>
      </c>
      <c r="E3338" t="inlineStr">
        <is>
          <t>Full-time</t>
        </is>
      </c>
      <c r="F3338" t="b">
        <v>0</v>
      </c>
      <c r="G3338" t="inlineStr">
        <is>
          <t>India</t>
        </is>
      </c>
      <c r="H3338" s="2" t="n">
        <v>45414.38645833333</v>
      </c>
      <c r="I3338" t="b">
        <v>0</v>
      </c>
      <c r="J3338" t="b">
        <v>0</v>
      </c>
      <c r="K3338" t="inlineStr">
        <is>
          <t>India</t>
        </is>
      </c>
      <c r="L3338" t="inlineStr"/>
      <c r="M3338" t="inlineStr"/>
      <c r="N3338" t="inlineStr"/>
      <c r="O3338" t="inlineStr">
        <is>
          <t>AstraZeneca</t>
        </is>
      </c>
      <c r="P3338" t="inlineStr">
        <is>
          <t>['r', 'python', 'sql', 'scala', 'spark', 'tableau', 'qlik', 'power bi', 'excel', 'symphony']</t>
        </is>
      </c>
      <c r="Q3338" t="inlineStr">
        <is>
          <t>{'analyst_tools': ['tableau', 'qlik', 'power bi', 'excel'], 'libraries': ['spark'], 'programming': ['r', 'python', 'sql', 'scala'], 'sync': ['symphony']}</t>
        </is>
      </c>
    </row>
    <row r="3339">
      <c r="A3339" t="inlineStr">
        <is>
          <t>Data Scientist</t>
        </is>
      </c>
      <c r="B3339" t="inlineStr">
        <is>
          <t>Data Scientist</t>
        </is>
      </c>
      <c r="C3339" t="inlineStr">
        <is>
          <t>Bengaluru, Karnataka, India</t>
        </is>
      </c>
      <c r="D3339" t="inlineStr">
        <is>
          <t>via LinkedIn</t>
        </is>
      </c>
      <c r="E3339" t="inlineStr">
        <is>
          <t>Full-time</t>
        </is>
      </c>
      <c r="F3339" t="b">
        <v>0</v>
      </c>
      <c r="G3339" t="inlineStr">
        <is>
          <t>India</t>
        </is>
      </c>
      <c r="H3339" s="2" t="n">
        <v>45435.38655092593</v>
      </c>
      <c r="I3339" t="b">
        <v>0</v>
      </c>
      <c r="J3339" t="b">
        <v>0</v>
      </c>
      <c r="K3339" t="inlineStr">
        <is>
          <t>India</t>
        </is>
      </c>
      <c r="L3339" t="inlineStr"/>
      <c r="M3339" t="inlineStr"/>
      <c r="N3339" t="inlineStr"/>
      <c r="O3339" t="inlineStr">
        <is>
          <t>Tavant</t>
        </is>
      </c>
      <c r="P3339" t="inlineStr">
        <is>
          <t>['python', 'aws', 'azure', 'tensorflow']</t>
        </is>
      </c>
      <c r="Q3339" t="inlineStr">
        <is>
          <t>{'cloud': ['aws', 'azure'], 'libraries': ['tensorflow'], 'programming': ['python']}</t>
        </is>
      </c>
    </row>
    <row r="3340">
      <c r="A3340" t="inlineStr">
        <is>
          <t>Data Scientist</t>
        </is>
      </c>
      <c r="B3340" t="inlineStr">
        <is>
          <t>Científico de datos</t>
        </is>
      </c>
      <c r="C3340" t="inlineStr">
        <is>
          <t>Anywhere</t>
        </is>
      </c>
      <c r="D3340" t="inlineStr">
        <is>
          <t>via LinkedIn</t>
        </is>
      </c>
      <c r="E3340" t="inlineStr">
        <is>
          <t>Full-time</t>
        </is>
      </c>
      <c r="F3340" t="b">
        <v>1</v>
      </c>
      <c r="G3340" t="inlineStr">
        <is>
          <t>Spain</t>
        </is>
      </c>
      <c r="H3340" s="2" t="n">
        <v>45442.39795138889</v>
      </c>
      <c r="I3340" t="b">
        <v>0</v>
      </c>
      <c r="J3340" t="b">
        <v>0</v>
      </c>
      <c r="K3340" t="inlineStr">
        <is>
          <t>Spain</t>
        </is>
      </c>
      <c r="L3340" t="inlineStr"/>
      <c r="M3340" t="inlineStr"/>
      <c r="N3340" t="inlineStr"/>
      <c r="O3340" t="inlineStr">
        <is>
          <t>QUANT AI Lab</t>
        </is>
      </c>
      <c r="P3340" t="inlineStr">
        <is>
          <t>['sql', 'python', 'aws', 'azure', 'gcp', 'git']</t>
        </is>
      </c>
      <c r="Q3340" t="inlineStr">
        <is>
          <t>{'cloud': ['aws', 'azure', 'gcp'], 'other': ['git'], 'programming': ['sql', 'python']}</t>
        </is>
      </c>
    </row>
    <row r="3341">
      <c r="A3341" t="inlineStr">
        <is>
          <t>Data Analyst</t>
        </is>
      </c>
      <c r="B3341" t="inlineStr">
        <is>
          <t>Datenanalyst</t>
        </is>
      </c>
      <c r="C3341" t="inlineStr">
        <is>
          <t>Bergisch Gladbach, Germany</t>
        </is>
      </c>
      <c r="D3341" t="inlineStr">
        <is>
          <t>via BeBee</t>
        </is>
      </c>
      <c r="E3341" t="inlineStr">
        <is>
          <t>Contractor</t>
        </is>
      </c>
      <c r="F3341" t="b">
        <v>0</v>
      </c>
      <c r="G3341" t="inlineStr">
        <is>
          <t>Germany</t>
        </is>
      </c>
      <c r="H3341" s="2" t="n">
        <v>45415.39131944445</v>
      </c>
      <c r="I3341" t="b">
        <v>0</v>
      </c>
      <c r="J3341" t="b">
        <v>0</v>
      </c>
      <c r="K3341" t="inlineStr">
        <is>
          <t>Germany</t>
        </is>
      </c>
      <c r="L3341" t="inlineStr"/>
      <c r="M3341" t="inlineStr"/>
      <c r="N3341" t="inlineStr"/>
      <c r="O3341" t="inlineStr">
        <is>
          <t>Synapse Enterprises</t>
        </is>
      </c>
      <c r="P3341" t="inlineStr">
        <is>
          <t>['python', 'r', 'sql', 'excel']</t>
        </is>
      </c>
      <c r="Q3341" t="inlineStr">
        <is>
          <t>{'analyst_tools': ['excel'], 'programming': ['python', 'r', 'sql']}</t>
        </is>
      </c>
    </row>
    <row r="3342">
      <c r="A3342" t="inlineStr">
        <is>
          <t>Data Engineer</t>
        </is>
      </c>
      <c r="B3342" t="inlineStr">
        <is>
          <t>Data Engineer (SQL required)</t>
        </is>
      </c>
      <c r="C3342" t="inlineStr">
        <is>
          <t>Ho Chi Minh City, Vietnam</t>
        </is>
      </c>
      <c r="D3342" t="inlineStr">
        <is>
          <t>via LinkedIn Vietnam</t>
        </is>
      </c>
      <c r="E3342" t="inlineStr">
        <is>
          <t>Full-time</t>
        </is>
      </c>
      <c r="F3342" t="b">
        <v>0</v>
      </c>
      <c r="G3342" t="inlineStr">
        <is>
          <t>Vietnam</t>
        </is>
      </c>
      <c r="H3342" s="2" t="n">
        <v>45440.40640046296</v>
      </c>
      <c r="I3342" t="b">
        <v>0</v>
      </c>
      <c r="J3342" t="b">
        <v>0</v>
      </c>
      <c r="K3342" t="inlineStr">
        <is>
          <t>Vietnam</t>
        </is>
      </c>
      <c r="L3342" t="inlineStr"/>
      <c r="M3342" t="inlineStr"/>
      <c r="N3342" t="inlineStr"/>
      <c r="O3342" t="inlineStr">
        <is>
          <t>ELCA Vietnam</t>
        </is>
      </c>
      <c r="P3342" t="inlineStr">
        <is>
          <t>['oracle', 'ssrs', 'ssis']</t>
        </is>
      </c>
      <c r="Q3342" t="inlineStr">
        <is>
          <t>{'analyst_tools': ['ssrs', 'ssis'], 'cloud': ['oracle']}</t>
        </is>
      </c>
    </row>
    <row r="3343">
      <c r="A3343" t="inlineStr">
        <is>
          <t>Data Scientist</t>
        </is>
      </c>
      <c r="B3343" t="inlineStr">
        <is>
          <t>Data Scientist</t>
        </is>
      </c>
      <c r="C3343" t="inlineStr">
        <is>
          <t>Bengaluru, Karnataka, India</t>
        </is>
      </c>
      <c r="D3343" t="inlineStr">
        <is>
          <t>via LinkedIn</t>
        </is>
      </c>
      <c r="E3343" t="inlineStr">
        <is>
          <t>Full-time</t>
        </is>
      </c>
      <c r="F3343" t="b">
        <v>0</v>
      </c>
      <c r="G3343" t="inlineStr">
        <is>
          <t>India</t>
        </is>
      </c>
      <c r="H3343" s="2" t="n">
        <v>45426.38924768518</v>
      </c>
      <c r="I3343" t="b">
        <v>0</v>
      </c>
      <c r="J3343" t="b">
        <v>0</v>
      </c>
      <c r="K3343" t="inlineStr">
        <is>
          <t>India</t>
        </is>
      </c>
      <c r="L3343" t="inlineStr"/>
      <c r="M3343" t="inlineStr"/>
      <c r="N3343" t="inlineStr"/>
      <c r="O3343" t="inlineStr">
        <is>
          <t>NIRA</t>
        </is>
      </c>
      <c r="P3343" t="inlineStr">
        <is>
          <t>['python', 'sql', 'dynamodb', 'aws']</t>
        </is>
      </c>
      <c r="Q3343" t="inlineStr">
        <is>
          <t>{'cloud': ['aws'], 'databases': ['dynamodb'], 'programming': ['python', 'sql']}</t>
        </is>
      </c>
    </row>
    <row r="3344">
      <c r="A3344" t="inlineStr">
        <is>
          <t>Machine Learning Engineer</t>
        </is>
      </c>
      <c r="B3344" t="inlineStr">
        <is>
          <t>AI Engineer, France</t>
        </is>
      </c>
      <c r="C3344" t="inlineStr">
        <is>
          <t>Paris, France</t>
        </is>
      </c>
      <c r="D3344" t="inlineStr">
        <is>
          <t>via BeBee</t>
        </is>
      </c>
      <c r="E3344" t="inlineStr">
        <is>
          <t>Full-time</t>
        </is>
      </c>
      <c r="F3344" t="b">
        <v>0</v>
      </c>
      <c r="G3344" t="inlineStr">
        <is>
          <t>France</t>
        </is>
      </c>
      <c r="H3344" s="2" t="n">
        <v>45442.40282407407</v>
      </c>
      <c r="I3344" t="b">
        <v>0</v>
      </c>
      <c r="J3344" t="b">
        <v>0</v>
      </c>
      <c r="K3344" t="inlineStr">
        <is>
          <t>France</t>
        </is>
      </c>
      <c r="L3344" t="inlineStr"/>
      <c r="M3344" t="inlineStr"/>
      <c r="N3344" t="inlineStr"/>
      <c r="O3344" t="inlineStr">
        <is>
          <t>The Boston Consulting Group</t>
        </is>
      </c>
      <c r="P3344" t="inlineStr"/>
      <c r="Q3344" t="inlineStr"/>
    </row>
    <row r="3345">
      <c r="A3345" t="inlineStr">
        <is>
          <t>Software Engineer</t>
        </is>
      </c>
      <c r="B3345" t="inlineStr">
        <is>
          <t>Software Engineer Orchestration</t>
        </is>
      </c>
      <c r="C3345" t="inlineStr">
        <is>
          <t>Malmö, Sweden</t>
        </is>
      </c>
      <c r="D3345" t="inlineStr">
        <is>
          <t>via Built In</t>
        </is>
      </c>
      <c r="E3345" t="inlineStr">
        <is>
          <t>Full-time</t>
        </is>
      </c>
      <c r="F3345" t="b">
        <v>0</v>
      </c>
      <c r="G3345" t="inlineStr">
        <is>
          <t>Sweden</t>
        </is>
      </c>
      <c r="H3345" s="2" t="n">
        <v>45424.40376157407</v>
      </c>
      <c r="I3345" t="b">
        <v>1</v>
      </c>
      <c r="J3345" t="b">
        <v>0</v>
      </c>
      <c r="K3345" t="inlineStr">
        <is>
          <t>Sweden</t>
        </is>
      </c>
      <c r="L3345" t="inlineStr"/>
      <c r="M3345" t="inlineStr"/>
      <c r="N3345" t="inlineStr"/>
      <c r="O3345" t="inlineStr">
        <is>
          <t>Neo4j</t>
        </is>
      </c>
      <c r="P3345" t="inlineStr">
        <is>
          <t>['go', 'python', 'bash', 'neo4j', 'azure', 'aws', 'gcp', 'kubernetes', 'github']</t>
        </is>
      </c>
      <c r="Q3345" t="inlineStr">
        <is>
          <t>{'cloud': ['azure', 'aws', 'gcp'], 'databases': ['neo4j'], 'other': ['kubernetes', 'github'], 'programming': ['go', 'python', 'bash']}</t>
        </is>
      </c>
    </row>
    <row r="3346">
      <c r="A3346" t="inlineStr">
        <is>
          <t>Senior Data Engineer</t>
        </is>
      </c>
      <c r="B3346" t="inlineStr">
        <is>
          <t>Senior Data Engineer</t>
        </is>
      </c>
      <c r="C3346" t="inlineStr">
        <is>
          <t>California</t>
        </is>
      </c>
      <c r="D3346" t="inlineStr">
        <is>
          <t>via Indeed</t>
        </is>
      </c>
      <c r="E3346" t="inlineStr">
        <is>
          <t>Full-time</t>
        </is>
      </c>
      <c r="F3346" t="b">
        <v>0</v>
      </c>
      <c r="G3346" t="inlineStr">
        <is>
          <t>Texas, United States</t>
        </is>
      </c>
      <c r="H3346" s="2" t="n">
        <v>45427.38032407407</v>
      </c>
      <c r="I3346" t="b">
        <v>0</v>
      </c>
      <c r="J3346" t="b">
        <v>1</v>
      </c>
      <c r="K3346" t="inlineStr">
        <is>
          <t>United States</t>
        </is>
      </c>
      <c r="L3346" t="inlineStr"/>
      <c r="M3346" t="inlineStr"/>
      <c r="N3346" t="inlineStr"/>
      <c r="O3346" t="inlineStr">
        <is>
          <t>xScion</t>
        </is>
      </c>
      <c r="P3346" t="inlineStr">
        <is>
          <t>['java', 'python', 'scala', 'sql', 'shell', 'dynamodb', 'aws', 'redshift', 'spark', 'hadoop', 'pyspark', 'unix', 'ansible', 'terraform', 'jira']</t>
        </is>
      </c>
      <c r="Q3346" t="inlineStr">
        <is>
          <t>{'async': ['jira'], 'cloud': ['aws', 'redshift'], 'databases': ['dynamodb'], 'libraries': ['spark', 'hadoop', 'pyspark'], 'os': ['unix'], 'other': ['ansible', 'terraform'], 'programming': ['java', 'python', 'scala', 'sql', 'shell']}</t>
        </is>
      </c>
    </row>
    <row r="3347">
      <c r="A3347" t="inlineStr">
        <is>
          <t>Data Scientist</t>
        </is>
      </c>
      <c r="B3347" t="inlineStr">
        <is>
          <t>Data Strategist</t>
        </is>
      </c>
      <c r="C3347" t="inlineStr">
        <is>
          <t>Mexico City, CDMX, Mexico</t>
        </is>
      </c>
      <c r="D3347" t="inlineStr">
        <is>
          <t>via GrabJobs</t>
        </is>
      </c>
      <c r="E3347" t="inlineStr">
        <is>
          <t>Full-time</t>
        </is>
      </c>
      <c r="F3347" t="b">
        <v>0</v>
      </c>
      <c r="G3347" t="inlineStr">
        <is>
          <t>Mexico</t>
        </is>
      </c>
      <c r="H3347" s="2" t="n">
        <v>45417.38427083333</v>
      </c>
      <c r="I3347" t="b">
        <v>0</v>
      </c>
      <c r="J3347" t="b">
        <v>0</v>
      </c>
      <c r="K3347" t="inlineStr">
        <is>
          <t>Mexico</t>
        </is>
      </c>
      <c r="L3347" t="inlineStr"/>
      <c r="M3347" t="inlineStr"/>
      <c r="N3347" t="inlineStr"/>
      <c r="O3347" t="inlineStr">
        <is>
          <t>Hewlett Packard Enterprise</t>
        </is>
      </c>
      <c r="P3347" t="inlineStr">
        <is>
          <t>['excel', 'powerpoint']</t>
        </is>
      </c>
      <c r="Q3347" t="inlineStr">
        <is>
          <t>{'analyst_tools': ['excel', 'powerpoint']}</t>
        </is>
      </c>
    </row>
    <row r="3348">
      <c r="A3348" t="inlineStr">
        <is>
          <t>Data Scientist</t>
        </is>
      </c>
      <c r="B3348" t="inlineStr">
        <is>
          <t>Data Scientist - 100% Remote ($100k max salary)</t>
        </is>
      </c>
      <c r="C3348" t="inlineStr">
        <is>
          <t>Anywhere</t>
        </is>
      </c>
      <c r="D3348" t="inlineStr">
        <is>
          <t>via LinkedIn</t>
        </is>
      </c>
      <c r="E3348" t="inlineStr">
        <is>
          <t>Full-time</t>
        </is>
      </c>
      <c r="F3348" t="b">
        <v>1</v>
      </c>
      <c r="G3348" t="inlineStr">
        <is>
          <t>Illinois, United States</t>
        </is>
      </c>
      <c r="H3348" s="2" t="n">
        <v>45422.38038194444</v>
      </c>
      <c r="I3348" t="b">
        <v>0</v>
      </c>
      <c r="J3348" t="b">
        <v>0</v>
      </c>
      <c r="K3348" t="inlineStr">
        <is>
          <t>United States</t>
        </is>
      </c>
      <c r="L3348" t="inlineStr"/>
      <c r="M3348" t="inlineStr"/>
      <c r="N3348" t="inlineStr"/>
      <c r="O3348" t="inlineStr">
        <is>
          <t>RemoteWorker US</t>
        </is>
      </c>
      <c r="P3348" t="inlineStr">
        <is>
          <t>['sql', 'r', 'python', 'tableau', 'excel', 'word', 'powerpoint', 'visio']</t>
        </is>
      </c>
      <c r="Q3348" t="inlineStr">
        <is>
          <t>{'analyst_tools': ['tableau', 'excel', 'word', 'powerpoint', 'visio'], 'programming': ['sql', 'r', 'python']}</t>
        </is>
      </c>
    </row>
    <row r="3349">
      <c r="A3349" t="inlineStr">
        <is>
          <t>Senior Data Scientist</t>
        </is>
      </c>
      <c r="B3349" t="inlineStr">
        <is>
          <t>Senior Principal Data Scientist</t>
        </is>
      </c>
      <c r="C3349" t="inlineStr">
        <is>
          <t>Jackson, MS</t>
        </is>
      </c>
      <c r="D3349" t="inlineStr">
        <is>
          <t>via Adzuna</t>
        </is>
      </c>
      <c r="E3349" t="inlineStr">
        <is>
          <t>Full-time</t>
        </is>
      </c>
      <c r="F3349" t="b">
        <v>0</v>
      </c>
      <c r="G3349" t="inlineStr">
        <is>
          <t>Georgia</t>
        </is>
      </c>
      <c r="H3349" s="2" t="n">
        <v>45430.40758101852</v>
      </c>
      <c r="I3349" t="b">
        <v>0</v>
      </c>
      <c r="J3349" t="b">
        <v>1</v>
      </c>
      <c r="K3349" t="inlineStr">
        <is>
          <t>United States</t>
        </is>
      </c>
      <c r="L3349" t="inlineStr"/>
      <c r="M3349" t="inlineStr"/>
      <c r="N3349" t="inlineStr"/>
      <c r="O3349" t="inlineStr">
        <is>
          <t>Oracle</t>
        </is>
      </c>
      <c r="P3349" t="inlineStr">
        <is>
          <t>['go', 'oracle', 'git']</t>
        </is>
      </c>
      <c r="Q3349" t="inlineStr">
        <is>
          <t>{'cloud': ['oracle'], 'other': ['git'], 'programming': ['go']}</t>
        </is>
      </c>
    </row>
    <row r="3350">
      <c r="A3350" t="inlineStr">
        <is>
          <t>Data Analyst</t>
        </is>
      </c>
      <c r="B3350" t="inlineStr">
        <is>
          <t>Data Analyst</t>
        </is>
      </c>
      <c r="C3350" t="inlineStr">
        <is>
          <t>Linthicum Heights, MD</t>
        </is>
      </c>
      <c r="D3350" t="inlineStr">
        <is>
          <t>via ZipRecruiter</t>
        </is>
      </c>
      <c r="E3350" t="inlineStr">
        <is>
          <t>Full-time</t>
        </is>
      </c>
      <c r="F3350" t="b">
        <v>0</v>
      </c>
      <c r="G3350" t="inlineStr">
        <is>
          <t>New York, United States</t>
        </is>
      </c>
      <c r="H3350" s="2" t="n">
        <v>45433.3755787037</v>
      </c>
      <c r="I3350" t="b">
        <v>0</v>
      </c>
      <c r="J3350" t="b">
        <v>0</v>
      </c>
      <c r="K3350" t="inlineStr">
        <is>
          <t>United States</t>
        </is>
      </c>
      <c r="L3350" t="inlineStr"/>
      <c r="M3350" t="inlineStr"/>
      <c r="N3350" t="inlineStr"/>
      <c r="O3350" t="inlineStr">
        <is>
          <t>Infojini Inc</t>
        </is>
      </c>
      <c r="P3350" t="inlineStr">
        <is>
          <t>['sql', 'r', 'python', 'java', 'javascript', 'hadoop', 'tableau']</t>
        </is>
      </c>
      <c r="Q3350" t="inlineStr">
        <is>
          <t>{'analyst_tools': ['tableau'], 'libraries': ['hadoop'], 'programming': ['sql', 'r', 'python', 'java', 'javascript']}</t>
        </is>
      </c>
    </row>
    <row r="3351">
      <c r="A3351" t="inlineStr">
        <is>
          <t>Senior Data Engineer</t>
        </is>
      </c>
      <c r="B3351" t="inlineStr">
        <is>
          <t>Senior Data Engineer</t>
        </is>
      </c>
      <c r="C3351" t="inlineStr">
        <is>
          <t>Madrid, Spain</t>
        </is>
      </c>
      <c r="D3351" t="inlineStr">
        <is>
          <t>via BeBee</t>
        </is>
      </c>
      <c r="E3351" t="inlineStr">
        <is>
          <t>Full-time</t>
        </is>
      </c>
      <c r="F3351" t="b">
        <v>0</v>
      </c>
      <c r="G3351" t="inlineStr">
        <is>
          <t>Spain</t>
        </is>
      </c>
      <c r="H3351" s="2" t="n">
        <v>45440.40283564815</v>
      </c>
      <c r="I3351" t="b">
        <v>1</v>
      </c>
      <c r="J3351" t="b">
        <v>0</v>
      </c>
      <c r="K3351" t="inlineStr">
        <is>
          <t>Spain</t>
        </is>
      </c>
      <c r="L3351" t="inlineStr"/>
      <c r="M3351" t="inlineStr"/>
      <c r="N3351" t="inlineStr"/>
      <c r="O3351" t="inlineStr">
        <is>
          <t>ebury</t>
        </is>
      </c>
      <c r="P3351" t="inlineStr">
        <is>
          <t>['python', 'sql', 'airflow', 'docker']</t>
        </is>
      </c>
      <c r="Q3351" t="inlineStr">
        <is>
          <t>{'libraries': ['airflow'], 'other': ['docker'], 'programming': ['python', 'sql']}</t>
        </is>
      </c>
    </row>
    <row r="3352">
      <c r="A3352" t="inlineStr">
        <is>
          <t>Data Analyst</t>
        </is>
      </c>
      <c r="B3352" t="inlineStr">
        <is>
          <t>Entry Level Data Analyst</t>
        </is>
      </c>
      <c r="C3352" t="inlineStr">
        <is>
          <t>Annapolis, MD</t>
        </is>
      </c>
      <c r="D3352" t="inlineStr">
        <is>
          <t>via Indeed</t>
        </is>
      </c>
      <c r="E3352" t="inlineStr">
        <is>
          <t>Full-time</t>
        </is>
      </c>
      <c r="F3352" t="b">
        <v>0</v>
      </c>
      <c r="G3352" t="inlineStr">
        <is>
          <t>New York, United States</t>
        </is>
      </c>
      <c r="H3352" s="2" t="n">
        <v>45414.37530092592</v>
      </c>
      <c r="I3352" t="b">
        <v>0</v>
      </c>
      <c r="J3352" t="b">
        <v>0</v>
      </c>
      <c r="K3352" t="inlineStr">
        <is>
          <t>United States</t>
        </is>
      </c>
      <c r="L3352" t="inlineStr">
        <is>
          <t>year</t>
        </is>
      </c>
      <c r="M3352" t="n">
        <v>45000</v>
      </c>
      <c r="N3352" t="inlineStr"/>
      <c r="O3352" t="inlineStr">
        <is>
          <t>The Concourse Group LLC</t>
        </is>
      </c>
      <c r="P3352" t="inlineStr">
        <is>
          <t>['r', 'python', 'sql', 'javascript', 'sql server', 'oracle', 'drupal', 'word', 'powerpoint', 'excel', 'power bi']</t>
        </is>
      </c>
      <c r="Q3352" t="inlineStr">
        <is>
          <t>{'analyst_tools': ['word', 'powerpoint', 'excel', 'power bi'], 'cloud': ['oracle'], 'databases': ['sql server'], 'programming': ['r', 'python', 'sql', 'javascript'], 'webframeworks': ['drupal']}</t>
        </is>
      </c>
    </row>
    <row r="3353">
      <c r="A3353" t="inlineStr">
        <is>
          <t>Business Analyst</t>
        </is>
      </c>
      <c r="B3353" t="inlineStr">
        <is>
          <t>Business Intelligence Analyst</t>
        </is>
      </c>
      <c r="C3353" t="inlineStr">
        <is>
          <t>Thailand</t>
        </is>
      </c>
      <c r="D3353" t="inlineStr">
        <is>
          <t>via LinkedIn</t>
        </is>
      </c>
      <c r="E3353" t="inlineStr">
        <is>
          <t>Full-time</t>
        </is>
      </c>
      <c r="F3353" t="b">
        <v>0</v>
      </c>
      <c r="G3353" t="inlineStr">
        <is>
          <t>Thailand</t>
        </is>
      </c>
      <c r="H3353" s="2" t="n">
        <v>45440.40310185185</v>
      </c>
      <c r="I3353" t="b">
        <v>0</v>
      </c>
      <c r="J3353" t="b">
        <v>0</v>
      </c>
      <c r="K3353" t="inlineStr">
        <is>
          <t>Thailand</t>
        </is>
      </c>
      <c r="L3353" t="inlineStr"/>
      <c r="M3353" t="inlineStr"/>
      <c r="N3353" t="inlineStr"/>
      <c r="O3353" t="inlineStr">
        <is>
          <t>KASIKORNBANK</t>
        </is>
      </c>
      <c r="P3353" t="inlineStr">
        <is>
          <t>['sql', 'python', 'qlik', 'power bi']</t>
        </is>
      </c>
      <c r="Q3353" t="inlineStr">
        <is>
          <t>{'analyst_tools': ['qlik', 'power bi'], 'programming': ['sql', 'python']}</t>
        </is>
      </c>
    </row>
    <row r="3354">
      <c r="A3354" t="inlineStr">
        <is>
          <t>Data Engineer</t>
        </is>
      </c>
      <c r="B3354" t="inlineStr">
        <is>
          <t>Data Engineer</t>
        </is>
      </c>
      <c r="C3354" t="inlineStr">
        <is>
          <t>Medellín, Medellin, Antioquia, Colombia</t>
        </is>
      </c>
      <c r="D3354" t="inlineStr">
        <is>
          <t>via BeBee</t>
        </is>
      </c>
      <c r="E3354" t="inlineStr">
        <is>
          <t>Full-time</t>
        </is>
      </c>
      <c r="F3354" t="b">
        <v>0</v>
      </c>
      <c r="G3354" t="inlineStr">
        <is>
          <t>Colombia</t>
        </is>
      </c>
      <c r="H3354" s="2" t="n">
        <v>45420.38899305555</v>
      </c>
      <c r="I3354" t="b">
        <v>1</v>
      </c>
      <c r="J3354" t="b">
        <v>0</v>
      </c>
      <c r="K3354" t="inlineStr">
        <is>
          <t>Colombia</t>
        </is>
      </c>
      <c r="L3354" t="inlineStr"/>
      <c r="M3354" t="inlineStr"/>
      <c r="N3354" t="inlineStr"/>
      <c r="O3354" t="inlineStr">
        <is>
          <t>BairesDev</t>
        </is>
      </c>
      <c r="P3354" t="inlineStr"/>
      <c r="Q3354" t="inlineStr"/>
    </row>
    <row r="3355">
      <c r="A3355" t="inlineStr">
        <is>
          <t>Senior Data Scientist</t>
        </is>
      </c>
      <c r="B3355" t="inlineStr">
        <is>
          <t>Senior Data Scientist</t>
        </is>
      </c>
      <c r="C3355" t="inlineStr">
        <is>
          <t>Anywhere</t>
        </is>
      </c>
      <c r="D3355" t="inlineStr">
        <is>
          <t>via LinkedIn</t>
        </is>
      </c>
      <c r="E3355" t="inlineStr">
        <is>
          <t>Full-time</t>
        </is>
      </c>
      <c r="F3355" t="b">
        <v>1</v>
      </c>
      <c r="G3355" t="inlineStr">
        <is>
          <t>India</t>
        </is>
      </c>
      <c r="H3355" s="2" t="n">
        <v>45440.40011574074</v>
      </c>
      <c r="I3355" t="b">
        <v>0</v>
      </c>
      <c r="J3355" t="b">
        <v>0</v>
      </c>
      <c r="K3355" t="inlineStr">
        <is>
          <t>India</t>
        </is>
      </c>
      <c r="L3355" t="inlineStr"/>
      <c r="M3355" t="inlineStr"/>
      <c r="N3355" t="inlineStr"/>
      <c r="O3355" t="inlineStr">
        <is>
          <t>6sense</t>
        </is>
      </c>
      <c r="P3355" t="inlineStr">
        <is>
          <t>['python', 'r', 'sql']</t>
        </is>
      </c>
      <c r="Q3355" t="inlineStr">
        <is>
          <t>{'programming': ['python', 'r', 'sql']}</t>
        </is>
      </c>
    </row>
    <row r="3356">
      <c r="A3356" t="inlineStr">
        <is>
          <t>Data Engineer</t>
        </is>
      </c>
      <c r="B3356" t="inlineStr">
        <is>
          <t>Azure Data Engineer</t>
        </is>
      </c>
      <c r="C3356" t="inlineStr">
        <is>
          <t>New York, NY</t>
        </is>
      </c>
      <c r="D3356" t="inlineStr">
        <is>
          <t>via GrabJobs</t>
        </is>
      </c>
      <c r="E3356" t="inlineStr">
        <is>
          <t>Full-time</t>
        </is>
      </c>
      <c r="F3356" t="b">
        <v>0</v>
      </c>
      <c r="G3356" t="inlineStr">
        <is>
          <t>Illinois, United States</t>
        </is>
      </c>
      <c r="H3356" s="2" t="n">
        <v>45417.38118055555</v>
      </c>
      <c r="I3356" t="b">
        <v>1</v>
      </c>
      <c r="J3356" t="b">
        <v>1</v>
      </c>
      <c r="K3356" t="inlineStr">
        <is>
          <t>United States</t>
        </is>
      </c>
      <c r="L3356" t="inlineStr"/>
      <c r="M3356" t="inlineStr"/>
      <c r="N3356" t="inlineStr"/>
      <c r="O3356" t="inlineStr">
        <is>
          <t>Ciber</t>
        </is>
      </c>
      <c r="P3356" t="inlineStr">
        <is>
          <t>['nosql', 'sql', 'azure', 'databricks', 'flow']</t>
        </is>
      </c>
      <c r="Q3356" t="inlineStr">
        <is>
          <t>{'cloud': ['azure', 'databricks'], 'other': ['flow'], 'programming': ['nosql', 'sql']}</t>
        </is>
      </c>
    </row>
    <row r="3357">
      <c r="A3357" t="inlineStr">
        <is>
          <t>Data Analyst</t>
        </is>
      </c>
      <c r="B3357" t="inlineStr">
        <is>
          <t>Data Analyst</t>
        </is>
      </c>
      <c r="C3357" t="inlineStr">
        <is>
          <t>New York, NY</t>
        </is>
      </c>
      <c r="D3357" t="inlineStr">
        <is>
          <t>via GrabJobs</t>
        </is>
      </c>
      <c r="E3357" t="inlineStr">
        <is>
          <t>Full-time</t>
        </is>
      </c>
      <c r="F3357" t="b">
        <v>0</v>
      </c>
      <c r="G3357" t="inlineStr">
        <is>
          <t>New York, United States</t>
        </is>
      </c>
      <c r="H3357" s="2" t="n">
        <v>45415.37546296296</v>
      </c>
      <c r="I3357" t="b">
        <v>0</v>
      </c>
      <c r="J3357" t="b">
        <v>0</v>
      </c>
      <c r="K3357" t="inlineStr">
        <is>
          <t>United States</t>
        </is>
      </c>
      <c r="L3357" t="inlineStr"/>
      <c r="M3357" t="inlineStr"/>
      <c r="N3357" t="inlineStr"/>
      <c r="O3357" t="inlineStr">
        <is>
          <t>Insight Global</t>
        </is>
      </c>
      <c r="P3357" t="inlineStr">
        <is>
          <t>['sql', 'python', 'r', 'gdpr', 'alteryx', 'tableau', 'power bi']</t>
        </is>
      </c>
      <c r="Q3357" t="inlineStr">
        <is>
          <t>{'analyst_tools': ['alteryx', 'tableau', 'power bi'], 'libraries': ['gdpr'], 'programming': ['sql', 'python', 'r']}</t>
        </is>
      </c>
    </row>
    <row r="3358">
      <c r="A3358" t="inlineStr">
        <is>
          <t>Senior Data Engineer</t>
        </is>
      </c>
      <c r="B3358" t="inlineStr">
        <is>
          <t>Senior Data Engineer - (Google BigQuery, Apache Dataflow and Shell...</t>
        </is>
      </c>
      <c r="C3358" t="inlineStr">
        <is>
          <t>Pune, Maharashtra, India</t>
        </is>
      </c>
      <c r="D3358" t="inlineStr">
        <is>
          <t>via LinkedIn</t>
        </is>
      </c>
      <c r="E3358" t="inlineStr">
        <is>
          <t>Full-time</t>
        </is>
      </c>
      <c r="F3358" t="b">
        <v>0</v>
      </c>
      <c r="G3358" t="inlineStr">
        <is>
          <t>India</t>
        </is>
      </c>
      <c r="H3358" s="2" t="n">
        <v>45415.38502314815</v>
      </c>
      <c r="I3358" t="b">
        <v>1</v>
      </c>
      <c r="J3358" t="b">
        <v>0</v>
      </c>
      <c r="K3358" t="inlineStr">
        <is>
          <t>India</t>
        </is>
      </c>
      <c r="L3358" t="inlineStr"/>
      <c r="M3358" t="inlineStr"/>
      <c r="N3358" t="inlineStr"/>
      <c r="O3358" t="inlineStr">
        <is>
          <t>QAAgility Technologies</t>
        </is>
      </c>
      <c r="P3358" t="inlineStr">
        <is>
          <t>['shell', 'bigquery', 'power bi', 'microstrategy']</t>
        </is>
      </c>
      <c r="Q3358" t="inlineStr">
        <is>
          <t>{'analyst_tools': ['power bi', 'microstrategy'], 'cloud': ['bigquery'], 'programming': ['shell']}</t>
        </is>
      </c>
    </row>
    <row r="3359">
      <c r="A3359" t="inlineStr">
        <is>
          <t>Data Analyst</t>
        </is>
      </c>
      <c r="B3359" t="inlineStr">
        <is>
          <t>Data Analyst</t>
        </is>
      </c>
      <c r="C3359" t="inlineStr">
        <is>
          <t>Kontich, Belgium</t>
        </is>
      </c>
      <c r="D3359" t="inlineStr">
        <is>
          <t>via BeBee</t>
        </is>
      </c>
      <c r="E3359" t="inlineStr">
        <is>
          <t>Full-time</t>
        </is>
      </c>
      <c r="F3359" t="b">
        <v>0</v>
      </c>
      <c r="G3359" t="inlineStr">
        <is>
          <t>Belgium</t>
        </is>
      </c>
      <c r="H3359" s="2" t="n">
        <v>45438.94958333333</v>
      </c>
      <c r="I3359" t="b">
        <v>1</v>
      </c>
      <c r="J3359" t="b">
        <v>0</v>
      </c>
      <c r="K3359" t="inlineStr">
        <is>
          <t>Belgium</t>
        </is>
      </c>
      <c r="L3359" t="inlineStr"/>
      <c r="M3359" t="inlineStr"/>
      <c r="N3359" t="inlineStr"/>
      <c r="O3359" t="inlineStr">
        <is>
          <t>Hyperion Group</t>
        </is>
      </c>
      <c r="P3359" t="inlineStr">
        <is>
          <t>['sql', 'sas', 'sas', 'r', 'python', 'aws', 'azure', 'excel', 'power bi', 'tableau']</t>
        </is>
      </c>
      <c r="Q3359" t="inlineStr">
        <is>
          <t>{'analyst_tools': ['sas', 'excel', 'power bi', 'tableau'], 'cloud': ['aws', 'azure'], 'programming': ['sql', 'sas', 'r', 'python']}</t>
        </is>
      </c>
    </row>
    <row r="3360">
      <c r="A3360" t="inlineStr">
        <is>
          <t>Data Scientist</t>
        </is>
      </c>
      <c r="B3360" t="inlineStr">
        <is>
          <t>Lead Data Scientist, Business Analytics</t>
        </is>
      </c>
      <c r="C3360" t="inlineStr">
        <is>
          <t>Anywhere</t>
        </is>
      </c>
      <c r="D3360" t="inlineStr">
        <is>
          <t>via LinkedIn</t>
        </is>
      </c>
      <c r="E3360" t="inlineStr">
        <is>
          <t>Full-time</t>
        </is>
      </c>
      <c r="F3360" t="b">
        <v>1</v>
      </c>
      <c r="G3360" t="inlineStr">
        <is>
          <t>Canada</t>
        </is>
      </c>
      <c r="H3360" s="2" t="n">
        <v>45434.38760416667</v>
      </c>
      <c r="I3360" t="b">
        <v>0</v>
      </c>
      <c r="J3360" t="b">
        <v>0</v>
      </c>
      <c r="K3360" t="inlineStr">
        <is>
          <t>Canada</t>
        </is>
      </c>
      <c r="L3360" t="inlineStr"/>
      <c r="M3360" t="inlineStr"/>
      <c r="N3360" t="inlineStr"/>
      <c r="O3360" t="inlineStr">
        <is>
          <t>Thumbtack</t>
        </is>
      </c>
      <c r="P3360" t="inlineStr">
        <is>
          <t>['sql']</t>
        </is>
      </c>
      <c r="Q3360" t="inlineStr">
        <is>
          <t>{'programming': ['sql']}</t>
        </is>
      </c>
    </row>
    <row r="3361">
      <c r="A3361" t="inlineStr">
        <is>
          <t>Data Analyst</t>
        </is>
      </c>
      <c r="B3361" t="inlineStr">
        <is>
          <t>Data Analyst</t>
        </is>
      </c>
      <c r="C3361" t="inlineStr">
        <is>
          <t>Austria</t>
        </is>
      </c>
      <c r="D3361" t="inlineStr">
        <is>
          <t>via Trabajo.org - Stellenangebote, Arbeit</t>
        </is>
      </c>
      <c r="E3361" t="inlineStr">
        <is>
          <t>Full-time</t>
        </is>
      </c>
      <c r="F3361" t="b">
        <v>0</v>
      </c>
      <c r="G3361" t="inlineStr">
        <is>
          <t>Austria</t>
        </is>
      </c>
      <c r="H3361" s="2" t="n">
        <v>45430.40472222222</v>
      </c>
      <c r="I3361" t="b">
        <v>1</v>
      </c>
      <c r="J3361" t="b">
        <v>0</v>
      </c>
      <c r="K3361" t="inlineStr">
        <is>
          <t>Austria</t>
        </is>
      </c>
      <c r="L3361" t="inlineStr"/>
      <c r="M3361" t="inlineStr"/>
      <c r="N3361" t="inlineStr"/>
      <c r="O3361" t="inlineStr">
        <is>
          <t>ClearCompany</t>
        </is>
      </c>
      <c r="P3361" t="inlineStr">
        <is>
          <t>['sql']</t>
        </is>
      </c>
      <c r="Q3361" t="inlineStr">
        <is>
          <t>{'programming': ['sql']}</t>
        </is>
      </c>
    </row>
    <row r="3362">
      <c r="A3362" t="inlineStr">
        <is>
          <t>Data Analyst</t>
        </is>
      </c>
      <c r="B3362" t="inlineStr">
        <is>
          <t>DATA ANALYST - CAPE TOWN</t>
        </is>
      </c>
      <c r="C3362" t="inlineStr">
        <is>
          <t>Cape Town, South Africa</t>
        </is>
      </c>
      <c r="D3362" t="inlineStr">
        <is>
          <t>via Pnet</t>
        </is>
      </c>
      <c r="E3362" t="inlineStr">
        <is>
          <t>Full-time</t>
        </is>
      </c>
      <c r="F3362" t="b">
        <v>0</v>
      </c>
      <c r="G3362" t="inlineStr">
        <is>
          <t>South Africa</t>
        </is>
      </c>
      <c r="H3362" s="2" t="n">
        <v>45443.38858796296</v>
      </c>
      <c r="I3362" t="b">
        <v>1</v>
      </c>
      <c r="J3362" t="b">
        <v>0</v>
      </c>
      <c r="K3362" t="inlineStr">
        <is>
          <t>South Africa</t>
        </is>
      </c>
      <c r="L3362" t="inlineStr"/>
      <c r="M3362" t="inlineStr"/>
      <c r="N3362" t="inlineStr"/>
      <c r="O3362" t="inlineStr">
        <is>
          <t>NCR SA</t>
        </is>
      </c>
      <c r="P3362" t="inlineStr">
        <is>
          <t>['python', 'excel', 'microsoft lists']</t>
        </is>
      </c>
      <c r="Q3362" t="inlineStr">
        <is>
          <t>{'analyst_tools': ['excel'], 'async': ['microsoft lists'], 'programming': ['python']}</t>
        </is>
      </c>
    </row>
    <row r="3363">
      <c r="A3363" t="inlineStr">
        <is>
          <t>Data Scientist</t>
        </is>
      </c>
      <c r="B3363" t="inlineStr">
        <is>
          <t>Analytics Engineer</t>
        </is>
      </c>
      <c r="C3363" t="inlineStr">
        <is>
          <t>London, UK</t>
        </is>
      </c>
      <c r="D3363" t="inlineStr">
        <is>
          <t>via LinkedIn</t>
        </is>
      </c>
      <c r="E3363" t="inlineStr">
        <is>
          <t>Full-time</t>
        </is>
      </c>
      <c r="F3363" t="b">
        <v>0</v>
      </c>
      <c r="G3363" t="inlineStr">
        <is>
          <t>United Kingdom</t>
        </is>
      </c>
      <c r="H3363" s="2" t="n">
        <v>45421.38725694444</v>
      </c>
      <c r="I3363" t="b">
        <v>1</v>
      </c>
      <c r="J3363" t="b">
        <v>0</v>
      </c>
      <c r="K3363" t="inlineStr">
        <is>
          <t>United Kingdom</t>
        </is>
      </c>
      <c r="L3363" t="inlineStr"/>
      <c r="M3363" t="inlineStr"/>
      <c r="N3363" t="inlineStr"/>
      <c r="O3363" t="inlineStr">
        <is>
          <t>Ohme</t>
        </is>
      </c>
      <c r="P3363" t="inlineStr">
        <is>
          <t>['sql', 'snowflake', 'aws', 'git']</t>
        </is>
      </c>
      <c r="Q3363" t="inlineStr">
        <is>
          <t>{'cloud': ['snowflake', 'aws'], 'other': ['git'], 'programming': ['sql']}</t>
        </is>
      </c>
    </row>
    <row r="3364">
      <c r="A3364" t="inlineStr">
        <is>
          <t>Data Engineer</t>
        </is>
      </c>
      <c r="B3364" t="inlineStr">
        <is>
          <t>Data Engineer GCP Paris</t>
        </is>
      </c>
      <c r="C3364" t="inlineStr">
        <is>
          <t>Île-de-France, France</t>
        </is>
      </c>
      <c r="D3364" t="inlineStr">
        <is>
          <t>via Meteojob</t>
        </is>
      </c>
      <c r="E3364" t="inlineStr">
        <is>
          <t>Full-time</t>
        </is>
      </c>
      <c r="F3364" t="b">
        <v>0</v>
      </c>
      <c r="G3364" t="inlineStr">
        <is>
          <t>France</t>
        </is>
      </c>
      <c r="H3364" s="2" t="n">
        <v>45415.39503472222</v>
      </c>
      <c r="I3364" t="b">
        <v>0</v>
      </c>
      <c r="J3364" t="b">
        <v>0</v>
      </c>
      <c r="K3364" t="inlineStr">
        <is>
          <t>France</t>
        </is>
      </c>
      <c r="L3364" t="inlineStr"/>
      <c r="M3364" t="inlineStr"/>
      <c r="N3364" t="inlineStr"/>
      <c r="O3364" t="inlineStr">
        <is>
          <t>Groupe Talents Handicap</t>
        </is>
      </c>
      <c r="P3364" t="inlineStr"/>
      <c r="Q3364" t="inlineStr"/>
    </row>
    <row r="3365">
      <c r="A3365" t="inlineStr">
        <is>
          <t>Data Engineer</t>
        </is>
      </c>
      <c r="B3365" t="inlineStr">
        <is>
          <t>Data/AI Engineer (CONTRACT)</t>
        </is>
      </c>
      <c r="C3365" t="inlineStr">
        <is>
          <t>Sydney NSW, Australia</t>
        </is>
      </c>
      <c r="D3365" t="inlineStr">
        <is>
          <t>via LinkedIn</t>
        </is>
      </c>
      <c r="E3365" t="inlineStr">
        <is>
          <t>Contractor and Temp work</t>
        </is>
      </c>
      <c r="F3365" t="b">
        <v>0</v>
      </c>
      <c r="G3365" t="inlineStr">
        <is>
          <t>Australia</t>
        </is>
      </c>
      <c r="H3365" s="2" t="n">
        <v>45428.38434027778</v>
      </c>
      <c r="I3365" t="b">
        <v>0</v>
      </c>
      <c r="J3365" t="b">
        <v>0</v>
      </c>
      <c r="K3365" t="inlineStr">
        <is>
          <t>Australia</t>
        </is>
      </c>
      <c r="L3365" t="inlineStr"/>
      <c r="M3365" t="inlineStr"/>
      <c r="N3365" t="inlineStr"/>
      <c r="O3365" t="inlineStr">
        <is>
          <t>Talent</t>
        </is>
      </c>
      <c r="P3365" t="inlineStr">
        <is>
          <t>['python']</t>
        </is>
      </c>
      <c r="Q3365" t="inlineStr">
        <is>
          <t>{'programming': ['python']}</t>
        </is>
      </c>
    </row>
    <row r="3366">
      <c r="A3366" t="inlineStr">
        <is>
          <t>Data Engineer</t>
        </is>
      </c>
      <c r="B3366" t="inlineStr">
        <is>
          <t>Data Analytics Engineer</t>
        </is>
      </c>
      <c r="C3366" t="inlineStr">
        <is>
          <t>Prague, Czechia</t>
        </is>
      </c>
      <c r="D3366" t="inlineStr">
        <is>
          <t>via LinkedIn</t>
        </is>
      </c>
      <c r="E3366" t="inlineStr">
        <is>
          <t>Full-time</t>
        </is>
      </c>
      <c r="F3366" t="b">
        <v>0</v>
      </c>
      <c r="G3366" t="inlineStr">
        <is>
          <t>Czechia</t>
        </is>
      </c>
      <c r="H3366" s="2" t="n">
        <v>45440.41015046297</v>
      </c>
      <c r="I3366" t="b">
        <v>1</v>
      </c>
      <c r="J3366" t="b">
        <v>0</v>
      </c>
      <c r="K3366" t="inlineStr">
        <is>
          <t>Czechia</t>
        </is>
      </c>
      <c r="L3366" t="inlineStr"/>
      <c r="M3366" t="inlineStr"/>
      <c r="N3366" t="inlineStr"/>
      <c r="O3366" t="inlineStr">
        <is>
          <t>FLEETCOR</t>
        </is>
      </c>
      <c r="P3366" t="inlineStr">
        <is>
          <t>['sql', 'python', 'airflow', 'pandas', 'tableau']</t>
        </is>
      </c>
      <c r="Q3366" t="inlineStr">
        <is>
          <t>{'analyst_tools': ['tableau'], 'libraries': ['airflow', 'pandas'], 'programming': ['sql', 'python']}</t>
        </is>
      </c>
    </row>
    <row r="3367">
      <c r="A3367" t="inlineStr">
        <is>
          <t>Software Engineer</t>
        </is>
      </c>
      <c r="B3367" t="inlineStr">
        <is>
          <t>Senior Software Engineer</t>
        </is>
      </c>
      <c r="C3367" t="inlineStr">
        <is>
          <t>Denmark</t>
        </is>
      </c>
      <c r="D3367" t="inlineStr">
        <is>
          <t>via LinkedIn</t>
        </is>
      </c>
      <c r="E3367" t="inlineStr">
        <is>
          <t>Full-time</t>
        </is>
      </c>
      <c r="F3367" t="b">
        <v>0</v>
      </c>
      <c r="G3367" t="inlineStr">
        <is>
          <t>Denmark</t>
        </is>
      </c>
      <c r="H3367" s="2" t="n">
        <v>45440.41231481481</v>
      </c>
      <c r="I3367" t="b">
        <v>1</v>
      </c>
      <c r="J3367" t="b">
        <v>0</v>
      </c>
      <c r="K3367" t="inlineStr">
        <is>
          <t>Denmark</t>
        </is>
      </c>
      <c r="L3367" t="inlineStr"/>
      <c r="M3367" t="inlineStr"/>
      <c r="N3367" t="inlineStr"/>
      <c r="O3367" t="inlineStr">
        <is>
          <t>Women in Data®</t>
        </is>
      </c>
      <c r="P3367" t="inlineStr">
        <is>
          <t>['python', 'opencv']</t>
        </is>
      </c>
      <c r="Q3367" t="inlineStr">
        <is>
          <t>{'libraries': ['opencv'], 'programming': ['python']}</t>
        </is>
      </c>
    </row>
    <row r="3368">
      <c r="A3368" t="inlineStr">
        <is>
          <t>Cloud Engineer</t>
        </is>
      </c>
      <c r="B3368" t="inlineStr">
        <is>
          <t>Critical Facilities Operations and Maintenance Engineer</t>
        </is>
      </c>
      <c r="C3368" t="inlineStr">
        <is>
          <t>West Bengal</t>
        </is>
      </c>
      <c r="D3368" t="inlineStr">
        <is>
          <t>via LinkedIn</t>
        </is>
      </c>
      <c r="E3368" t="inlineStr">
        <is>
          <t>Full-time</t>
        </is>
      </c>
      <c r="F3368" t="b">
        <v>0</v>
      </c>
      <c r="G3368" t="inlineStr">
        <is>
          <t>India</t>
        </is>
      </c>
      <c r="H3368" s="2" t="n">
        <v>45425.38780092593</v>
      </c>
      <c r="I3368" t="b">
        <v>0</v>
      </c>
      <c r="J3368" t="b">
        <v>0</v>
      </c>
      <c r="K3368" t="inlineStr">
        <is>
          <t>India</t>
        </is>
      </c>
      <c r="L3368" t="inlineStr"/>
      <c r="M3368" t="inlineStr"/>
      <c r="N3368" t="inlineStr"/>
      <c r="O3368" t="inlineStr">
        <is>
          <t>NTT Global Data Centers</t>
        </is>
      </c>
      <c r="P3368" t="inlineStr">
        <is>
          <t>['word', 'excel', 'outlook']</t>
        </is>
      </c>
      <c r="Q3368" t="inlineStr">
        <is>
          <t>{'analyst_tools': ['word', 'excel', 'outlook']}</t>
        </is>
      </c>
    </row>
    <row r="3369">
      <c r="A3369" t="inlineStr">
        <is>
          <t>Senior Data Scientist</t>
        </is>
      </c>
      <c r="B3369" t="inlineStr">
        <is>
          <t>Senior Data Scientist - Award-Winning Fintech</t>
        </is>
      </c>
      <c r="C3369" t="inlineStr">
        <is>
          <t>United States</t>
        </is>
      </c>
      <c r="D3369" t="inlineStr">
        <is>
          <t>via LinkedIn</t>
        </is>
      </c>
      <c r="E3369" t="inlineStr">
        <is>
          <t>Full-time</t>
        </is>
      </c>
      <c r="F3369" t="b">
        <v>0</v>
      </c>
      <c r="G3369" t="inlineStr">
        <is>
          <t>Texas, United States</t>
        </is>
      </c>
      <c r="H3369" s="2" t="n">
        <v>45417.37770833333</v>
      </c>
      <c r="I3369" t="b">
        <v>0</v>
      </c>
      <c r="J3369" t="b">
        <v>0</v>
      </c>
      <c r="K3369" t="inlineStr">
        <is>
          <t>United States</t>
        </is>
      </c>
      <c r="L3369" t="inlineStr"/>
      <c r="M3369" t="inlineStr"/>
      <c r="N3369" t="inlineStr"/>
      <c r="O3369" t="inlineStr">
        <is>
          <t>The Recruitment Company Pty Ltd</t>
        </is>
      </c>
      <c r="P3369" t="inlineStr">
        <is>
          <t>['python', 'snowflake', 'aws', 'azure', 'scikit-learn', 'pandas', 'numpy']</t>
        </is>
      </c>
      <c r="Q3369" t="inlineStr">
        <is>
          <t>{'cloud': ['snowflake', 'aws', 'azure'], 'libraries': ['scikit-learn', 'pandas', 'numpy'], 'programming': ['python']}</t>
        </is>
      </c>
    </row>
    <row r="3370">
      <c r="A3370" t="inlineStr">
        <is>
          <t>Data Analyst</t>
        </is>
      </c>
      <c r="B3370" t="inlineStr">
        <is>
          <t>Automotive eCommerce Data Analyst</t>
        </is>
      </c>
      <c r="C3370" t="inlineStr">
        <is>
          <t>Manchester, UK</t>
        </is>
      </c>
      <c r="D3370" t="inlineStr">
        <is>
          <t>via Indeed</t>
        </is>
      </c>
      <c r="E3370" t="inlineStr">
        <is>
          <t>Full-time</t>
        </is>
      </c>
      <c r="F3370" t="b">
        <v>0</v>
      </c>
      <c r="G3370" t="inlineStr">
        <is>
          <t>United Kingdom</t>
        </is>
      </c>
      <c r="H3370" s="2" t="n">
        <v>45430.38403935185</v>
      </c>
      <c r="I3370" t="b">
        <v>1</v>
      </c>
      <c r="J3370" t="b">
        <v>0</v>
      </c>
      <c r="K3370" t="inlineStr">
        <is>
          <t>United Kingdom</t>
        </is>
      </c>
      <c r="L3370" t="inlineStr"/>
      <c r="M3370" t="inlineStr"/>
      <c r="N3370" t="inlineStr"/>
      <c r="O3370" t="inlineStr">
        <is>
          <t>Jap Parts Europe LTD</t>
        </is>
      </c>
      <c r="P3370" t="inlineStr">
        <is>
          <t>['excel', 'power bi']</t>
        </is>
      </c>
      <c r="Q3370" t="inlineStr">
        <is>
          <t>{'analyst_tools': ['excel', 'power bi']}</t>
        </is>
      </c>
    </row>
    <row r="3371">
      <c r="A3371" t="inlineStr">
        <is>
          <t>Senior Data Engineer</t>
        </is>
      </c>
      <c r="B3371" t="inlineStr">
        <is>
          <t>Senior Data Engineer (m/f/nb)</t>
        </is>
      </c>
      <c r="C3371" t="inlineStr">
        <is>
          <t>Anywhere</t>
        </is>
      </c>
      <c r="D3371" t="inlineStr">
        <is>
          <t>via LinkedIn</t>
        </is>
      </c>
      <c r="E3371" t="inlineStr">
        <is>
          <t>Full-time</t>
        </is>
      </c>
      <c r="F3371" t="b">
        <v>1</v>
      </c>
      <c r="G3371" t="inlineStr">
        <is>
          <t>Germany</t>
        </is>
      </c>
      <c r="H3371" s="2" t="n">
        <v>45439.38116898148</v>
      </c>
      <c r="I3371" t="b">
        <v>0</v>
      </c>
      <c r="J3371" t="b">
        <v>0</v>
      </c>
      <c r="K3371" t="inlineStr">
        <is>
          <t>Germany</t>
        </is>
      </c>
      <c r="L3371" t="inlineStr"/>
      <c r="M3371" t="inlineStr"/>
      <c r="N3371" t="inlineStr"/>
      <c r="O3371" t="inlineStr">
        <is>
          <t>Conrad Electronic Group</t>
        </is>
      </c>
      <c r="P3371" t="inlineStr">
        <is>
          <t>['sql', 'python', 'gcp', 'aws', 'azure', 'spark', 'kafka', 'looker', 'tableau', 'microstrategy']</t>
        </is>
      </c>
      <c r="Q3371" t="inlineStr">
        <is>
          <t>{'analyst_tools': ['looker', 'tableau', 'microstrategy'], 'cloud': ['gcp', 'aws', 'azure'], 'libraries': ['spark', 'kafka'], 'programming': ['sql', 'python']}</t>
        </is>
      </c>
    </row>
    <row r="3372">
      <c r="A3372" t="inlineStr">
        <is>
          <t>Data Analyst</t>
        </is>
      </c>
      <c r="B3372" t="inlineStr">
        <is>
          <t>Data Analyst - BI</t>
        </is>
      </c>
      <c r="C3372" t="inlineStr">
        <is>
          <t>Hyderabad, Telangana, India</t>
        </is>
      </c>
      <c r="D3372" t="inlineStr">
        <is>
          <t>via LinkedIn</t>
        </is>
      </c>
      <c r="E3372" t="inlineStr">
        <is>
          <t>Full-time</t>
        </is>
      </c>
      <c r="F3372" t="b">
        <v>0</v>
      </c>
      <c r="G3372" t="inlineStr">
        <is>
          <t>India</t>
        </is>
      </c>
      <c r="H3372" s="2" t="n">
        <v>45427.38337962963</v>
      </c>
      <c r="I3372" t="b">
        <v>0</v>
      </c>
      <c r="J3372" t="b">
        <v>0</v>
      </c>
      <c r="K3372" t="inlineStr">
        <is>
          <t>India</t>
        </is>
      </c>
      <c r="L3372" t="inlineStr"/>
      <c r="M3372" t="inlineStr"/>
      <c r="N3372" t="inlineStr"/>
      <c r="O3372" t="inlineStr">
        <is>
          <t>Data Unveil</t>
        </is>
      </c>
      <c r="P3372" t="inlineStr">
        <is>
          <t>['sql', 'python', 'r', 'aws', 'azure', 'power bi', 'tableau']</t>
        </is>
      </c>
      <c r="Q3372" t="inlineStr">
        <is>
          <t>{'analyst_tools': ['power bi', 'tableau'], 'cloud': ['aws', 'azure'], 'programming': ['sql', 'python', 'r']}</t>
        </is>
      </c>
    </row>
    <row r="3373">
      <c r="A3373" t="inlineStr">
        <is>
          <t>Senior Data Engineer</t>
        </is>
      </c>
      <c r="B3373" t="inlineStr">
        <is>
          <t>Senior Data Engineer</t>
        </is>
      </c>
      <c r="C3373" t="inlineStr">
        <is>
          <t>Patterson, NY</t>
        </is>
      </c>
      <c r="D3373" t="inlineStr">
        <is>
          <t>via Search Apply Jobs</t>
        </is>
      </c>
      <c r="E3373" t="inlineStr">
        <is>
          <t>Full-time and Part-time</t>
        </is>
      </c>
      <c r="F3373" t="b">
        <v>0</v>
      </c>
      <c r="G3373" t="inlineStr">
        <is>
          <t>California, United States</t>
        </is>
      </c>
      <c r="H3373" s="2" t="n">
        <v>45414.38246527778</v>
      </c>
      <c r="I3373" t="b">
        <v>0</v>
      </c>
      <c r="J3373" t="b">
        <v>1</v>
      </c>
      <c r="K3373" t="inlineStr">
        <is>
          <t>United States</t>
        </is>
      </c>
      <c r="L3373" t="inlineStr"/>
      <c r="M3373" t="inlineStr"/>
      <c r="N3373" t="inlineStr"/>
      <c r="O3373" t="inlineStr">
        <is>
          <t>Capital One</t>
        </is>
      </c>
      <c r="P3373" t="inlineStr">
        <is>
          <t>['java', 'scala', 'python', 'nosql', 'sql', 'mongo', 'shell', 'mysql', 'cassandra', 'redshift', 'snowflake', 'aws', 'azure', 'hadoop', 'kafka', 'spark']</t>
        </is>
      </c>
      <c r="Q337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374">
      <c r="A3374" t="inlineStr">
        <is>
          <t>Machine Learning Engineer</t>
        </is>
      </c>
      <c r="B3374" t="inlineStr">
        <is>
          <t>MLOps Engineer</t>
        </is>
      </c>
      <c r="C3374" t="inlineStr">
        <is>
          <t>Brussels, Belgium</t>
        </is>
      </c>
      <c r="D3374" t="inlineStr">
        <is>
          <t>via LinkedIn</t>
        </is>
      </c>
      <c r="E3374" t="inlineStr">
        <is>
          <t>Full-time</t>
        </is>
      </c>
      <c r="F3374" t="b">
        <v>0</v>
      </c>
      <c r="G3374" t="inlineStr">
        <is>
          <t>Belgium</t>
        </is>
      </c>
      <c r="H3374" s="2" t="n">
        <v>45433.4337037037</v>
      </c>
      <c r="I3374" t="b">
        <v>0</v>
      </c>
      <c r="J3374" t="b">
        <v>0</v>
      </c>
      <c r="K3374" t="inlineStr">
        <is>
          <t>Belgium</t>
        </is>
      </c>
      <c r="L3374" t="inlineStr"/>
      <c r="M3374" t="inlineStr"/>
      <c r="N3374" t="inlineStr"/>
      <c r="O3374" t="inlineStr">
        <is>
          <t>Vivid Resourcing</t>
        </is>
      </c>
      <c r="P3374" t="inlineStr">
        <is>
          <t>['python', 'java', 'c++', 'azure', 'aws', 'gcp', 'tensorflow', 'pytorch', 'jenkins', 'gitlab', 'docker', 'kubernetes']</t>
        </is>
      </c>
      <c r="Q3374" t="inlineStr">
        <is>
          <t>{'cloud': ['azure', 'aws', 'gcp'], 'libraries': ['tensorflow', 'pytorch'], 'other': ['jenkins', 'gitlab', 'docker', 'kubernetes'], 'programming': ['python', 'java', 'c++']}</t>
        </is>
      </c>
    </row>
    <row r="3375">
      <c r="A3375" t="inlineStr">
        <is>
          <t>Data Engineer</t>
        </is>
      </c>
      <c r="B3375" t="inlineStr">
        <is>
          <t>Data Governance Engineer</t>
        </is>
      </c>
      <c r="C3375" t="inlineStr">
        <is>
          <t>Spain</t>
        </is>
      </c>
      <c r="D3375" t="inlineStr">
        <is>
          <t>via LinkedIn</t>
        </is>
      </c>
      <c r="E3375" t="inlineStr">
        <is>
          <t>Full-time</t>
        </is>
      </c>
      <c r="F3375" t="b">
        <v>0</v>
      </c>
      <c r="G3375" t="inlineStr">
        <is>
          <t>Spain</t>
        </is>
      </c>
      <c r="H3375" s="2" t="n">
        <v>45436.38611111111</v>
      </c>
      <c r="I3375" t="b">
        <v>0</v>
      </c>
      <c r="J3375" t="b">
        <v>0</v>
      </c>
      <c r="K3375" t="inlineStr">
        <is>
          <t>Spain</t>
        </is>
      </c>
      <c r="L3375" t="inlineStr"/>
      <c r="M3375" t="inlineStr"/>
      <c r="N3375" t="inlineStr"/>
      <c r="O3375" t="inlineStr">
        <is>
          <t>Inetum</t>
        </is>
      </c>
      <c r="P3375" t="inlineStr">
        <is>
          <t>['flow']</t>
        </is>
      </c>
      <c r="Q3375" t="inlineStr">
        <is>
          <t>{'other': ['flow']}</t>
        </is>
      </c>
    </row>
    <row r="3376">
      <c r="A3376" t="inlineStr">
        <is>
          <t>Data Engineer</t>
        </is>
      </c>
      <c r="B3376" t="inlineStr">
        <is>
          <t>Lead Data Engineer</t>
        </is>
      </c>
      <c r="C3376" t="inlineStr">
        <is>
          <t>New York, NY</t>
        </is>
      </c>
      <c r="D3376" t="inlineStr">
        <is>
          <t>via GrabJobs</t>
        </is>
      </c>
      <c r="E3376" t="inlineStr">
        <is>
          <t>Full-time and Part-time</t>
        </is>
      </c>
      <c r="F3376" t="b">
        <v>0</v>
      </c>
      <c r="G3376" t="inlineStr">
        <is>
          <t>New York, United States</t>
        </is>
      </c>
      <c r="H3376" s="2" t="n">
        <v>45416.37846064815</v>
      </c>
      <c r="I3376" t="b">
        <v>1</v>
      </c>
      <c r="J3376" t="b">
        <v>1</v>
      </c>
      <c r="K3376" t="inlineStr">
        <is>
          <t>United States</t>
        </is>
      </c>
      <c r="L3376" t="inlineStr"/>
      <c r="M3376" t="inlineStr"/>
      <c r="N3376" t="inlineStr"/>
      <c r="O3376" t="inlineStr">
        <is>
          <t>Mastercard</t>
        </is>
      </c>
      <c r="P3376" t="inlineStr">
        <is>
          <t>['python', 'scala', 'sql', 'spark', 'hadoop', 'airflow', 'splunk']</t>
        </is>
      </c>
      <c r="Q3376" t="inlineStr">
        <is>
          <t>{'analyst_tools': ['splunk'], 'libraries': ['spark', 'hadoop', 'airflow'], 'programming': ['python', 'scala', 'sql']}</t>
        </is>
      </c>
    </row>
    <row r="3377">
      <c r="A3377" t="inlineStr">
        <is>
          <t>Data Scientist</t>
        </is>
      </c>
      <c r="B3377" t="inlineStr">
        <is>
          <t>Data Hub Specialist</t>
        </is>
      </c>
      <c r="C3377" t="inlineStr">
        <is>
          <t>India</t>
        </is>
      </c>
      <c r="D3377" t="inlineStr">
        <is>
          <t>via LinkedIn</t>
        </is>
      </c>
      <c r="E3377" t="inlineStr">
        <is>
          <t>Full-time</t>
        </is>
      </c>
      <c r="F3377" t="b">
        <v>0</v>
      </c>
      <c r="G3377" t="inlineStr">
        <is>
          <t>India</t>
        </is>
      </c>
      <c r="H3377" s="2" t="n">
        <v>45420.38476851852</v>
      </c>
      <c r="I3377" t="b">
        <v>0</v>
      </c>
      <c r="J3377" t="b">
        <v>0</v>
      </c>
      <c r="K3377" t="inlineStr">
        <is>
          <t>India</t>
        </is>
      </c>
      <c r="L3377" t="inlineStr"/>
      <c r="M3377" t="inlineStr"/>
      <c r="N3377" t="inlineStr"/>
      <c r="O3377" t="inlineStr">
        <is>
          <t>Bay Area Tek Solutions LLC</t>
        </is>
      </c>
      <c r="P3377" t="inlineStr">
        <is>
          <t>['sql']</t>
        </is>
      </c>
      <c r="Q3377" t="inlineStr">
        <is>
          <t>{'programming': ['sql']}</t>
        </is>
      </c>
    </row>
    <row r="3378">
      <c r="A3378" t="inlineStr">
        <is>
          <t>Data Engineer</t>
        </is>
      </c>
      <c r="B3378" t="inlineStr">
        <is>
          <t>Associate Manager Data Engineer</t>
        </is>
      </c>
      <c r="C3378" t="inlineStr">
        <is>
          <t>Gurugram, Haryana, India</t>
        </is>
      </c>
      <c r="D3378" t="inlineStr">
        <is>
          <t>via LinkedIn</t>
        </is>
      </c>
      <c r="E3378" t="inlineStr">
        <is>
          <t>Full-time</t>
        </is>
      </c>
      <c r="F3378" t="b">
        <v>0</v>
      </c>
      <c r="G3378" t="inlineStr">
        <is>
          <t>India</t>
        </is>
      </c>
      <c r="H3378" s="2" t="n">
        <v>45433.39976851852</v>
      </c>
      <c r="I3378" t="b">
        <v>0</v>
      </c>
      <c r="J3378" t="b">
        <v>0</v>
      </c>
      <c r="K3378" t="inlineStr">
        <is>
          <t>India</t>
        </is>
      </c>
      <c r="L3378" t="inlineStr"/>
      <c r="M3378" t="inlineStr"/>
      <c r="N3378" t="inlineStr"/>
      <c r="O3378" t="inlineStr">
        <is>
          <t>PepsiCo</t>
        </is>
      </c>
      <c r="P3378" t="inlineStr">
        <is>
          <t>['sql', 'python', 'scala', 'azure', 'redshift', 'snowflake', 'databricks', 'pyspark', 'kubernetes', 'github']</t>
        </is>
      </c>
      <c r="Q3378" t="inlineStr">
        <is>
          <t>{'cloud': ['azure', 'redshift', 'snowflake', 'databricks'], 'libraries': ['pyspark'], 'other': ['kubernetes', 'github'], 'programming': ['sql', 'python', 'scala']}</t>
        </is>
      </c>
    </row>
    <row r="3379">
      <c r="A3379" t="inlineStr">
        <is>
          <t>Data Analyst</t>
        </is>
      </c>
      <c r="B3379" t="inlineStr">
        <is>
          <t>Data Analyst (Cantonese Speaker)</t>
        </is>
      </c>
      <c r="C3379" t="inlineStr">
        <is>
          <t>Hong Kong</t>
        </is>
      </c>
      <c r="D3379" t="inlineStr">
        <is>
          <t>via LinkedIn</t>
        </is>
      </c>
      <c r="E3379" t="inlineStr">
        <is>
          <t>Full-time</t>
        </is>
      </c>
      <c r="F3379" t="b">
        <v>0</v>
      </c>
      <c r="G3379" t="inlineStr">
        <is>
          <t>Hong Kong</t>
        </is>
      </c>
      <c r="H3379" s="2" t="n">
        <v>45425.40155092593</v>
      </c>
      <c r="I3379" t="b">
        <v>0</v>
      </c>
      <c r="J3379" t="b">
        <v>0</v>
      </c>
      <c r="K3379" t="inlineStr">
        <is>
          <t>Hong Kong</t>
        </is>
      </c>
      <c r="L3379" t="inlineStr"/>
      <c r="M3379" t="inlineStr"/>
      <c r="N3379" t="inlineStr"/>
      <c r="O3379" t="inlineStr">
        <is>
          <t>ECMS</t>
        </is>
      </c>
      <c r="P3379" t="inlineStr">
        <is>
          <t>['python', 'sql', 'r', 'tableau', 'power bi']</t>
        </is>
      </c>
      <c r="Q3379" t="inlineStr">
        <is>
          <t>{'analyst_tools': ['tableau', 'power bi'], 'programming': ['python', 'sql', 'r']}</t>
        </is>
      </c>
    </row>
    <row r="3380">
      <c r="A3380" t="inlineStr">
        <is>
          <t>Data Analyst</t>
        </is>
      </c>
      <c r="B3380" t="inlineStr">
        <is>
          <t>Data &amp; Reporting Analyst</t>
        </is>
      </c>
      <c r="C3380" t="inlineStr">
        <is>
          <t>Columbia, SC</t>
        </is>
      </c>
      <c r="D3380" t="inlineStr">
        <is>
          <t>via Adzuna</t>
        </is>
      </c>
      <c r="E3380" t="inlineStr">
        <is>
          <t>Full-time</t>
        </is>
      </c>
      <c r="F3380" t="b">
        <v>0</v>
      </c>
      <c r="G3380" t="inlineStr">
        <is>
          <t>Georgia</t>
        </is>
      </c>
      <c r="H3380" s="2" t="n">
        <v>45420.41221064814</v>
      </c>
      <c r="I3380" t="b">
        <v>0</v>
      </c>
      <c r="J3380" t="b">
        <v>1</v>
      </c>
      <c r="K3380" t="inlineStr">
        <is>
          <t>United States</t>
        </is>
      </c>
      <c r="L3380" t="inlineStr"/>
      <c r="M3380" t="inlineStr"/>
      <c r="N3380" t="inlineStr"/>
      <c r="O3380" t="inlineStr">
        <is>
          <t>Prime Therapeutics</t>
        </is>
      </c>
      <c r="P3380" t="inlineStr">
        <is>
          <t>['sql', 'sas', 'sas', 'excel', 'cognos', 'alteryx', 'microstrategy', 'tableau']</t>
        </is>
      </c>
      <c r="Q3380" t="inlineStr">
        <is>
          <t>{'analyst_tools': ['sas', 'excel', 'cognos', 'alteryx', 'microstrategy', 'tableau'], 'programming': ['sql', 'sas']}</t>
        </is>
      </c>
    </row>
    <row r="3381">
      <c r="A3381" t="inlineStr">
        <is>
          <t>Data Engineer</t>
        </is>
      </c>
      <c r="B3381" t="inlineStr">
        <is>
          <t>Data Engineer</t>
        </is>
      </c>
      <c r="C3381" t="inlineStr">
        <is>
          <t>New York, NY</t>
        </is>
      </c>
      <c r="D3381" t="inlineStr">
        <is>
          <t>via GrabJobs</t>
        </is>
      </c>
      <c r="E3381" t="inlineStr">
        <is>
          <t>Full-time</t>
        </is>
      </c>
      <c r="F3381" t="b">
        <v>0</v>
      </c>
      <c r="G3381" t="inlineStr">
        <is>
          <t>Illinois, United States</t>
        </is>
      </c>
      <c r="H3381" s="2" t="n">
        <v>45417.38108796296</v>
      </c>
      <c r="I3381" t="b">
        <v>0</v>
      </c>
      <c r="J3381" t="b">
        <v>0</v>
      </c>
      <c r="K3381" t="inlineStr">
        <is>
          <t>United States</t>
        </is>
      </c>
      <c r="L3381" t="inlineStr"/>
      <c r="M3381" t="inlineStr"/>
      <c r="N3381" t="inlineStr"/>
      <c r="O3381" t="inlineStr">
        <is>
          <t>Qcr Holdings, Inc.</t>
        </is>
      </c>
      <c r="P3381" t="inlineStr"/>
      <c r="Q3381" t="inlineStr"/>
    </row>
    <row r="3382">
      <c r="A3382" t="inlineStr">
        <is>
          <t>Senior Data Scientist</t>
        </is>
      </c>
      <c r="B3382" t="inlineStr">
        <is>
          <t>Senior Data Developer - NV1</t>
        </is>
      </c>
      <c r="C3382" t="inlineStr">
        <is>
          <t>Canberra ACT, Australia</t>
        </is>
      </c>
      <c r="D3382" t="inlineStr">
        <is>
          <t>via LinkedIn</t>
        </is>
      </c>
      <c r="E3382" t="inlineStr">
        <is>
          <t>Contractor</t>
        </is>
      </c>
      <c r="F3382" t="b">
        <v>0</v>
      </c>
      <c r="G3382" t="inlineStr">
        <is>
          <t>Australia</t>
        </is>
      </c>
      <c r="H3382" s="2" t="n">
        <v>45429.38695601852</v>
      </c>
      <c r="I3382" t="b">
        <v>1</v>
      </c>
      <c r="J3382" t="b">
        <v>0</v>
      </c>
      <c r="K3382" t="inlineStr">
        <is>
          <t>Australia</t>
        </is>
      </c>
      <c r="L3382" t="inlineStr"/>
      <c r="M3382" t="inlineStr"/>
      <c r="N3382" t="inlineStr"/>
      <c r="O3382" t="inlineStr">
        <is>
          <t>Infinite Consulting</t>
        </is>
      </c>
      <c r="P3382" t="inlineStr">
        <is>
          <t>['c#', 'vb.net', 'sql', 'azure', 'ssis', 'power bi', 'dax']</t>
        </is>
      </c>
      <c r="Q3382" t="inlineStr">
        <is>
          <t>{'analyst_tools': ['ssis', 'power bi', 'dax'], 'cloud': ['azure'], 'programming': ['c#', 'vb.net', 'sql']}</t>
        </is>
      </c>
    </row>
    <row r="3383">
      <c r="A3383" t="inlineStr">
        <is>
          <t>Data Engineer</t>
        </is>
      </c>
      <c r="B3383" t="inlineStr">
        <is>
          <t>Data Engineer I</t>
        </is>
      </c>
      <c r="C3383" t="inlineStr">
        <is>
          <t>San Antonio, TX</t>
        </is>
      </c>
      <c r="D3383" t="inlineStr">
        <is>
          <t>via Built In</t>
        </is>
      </c>
      <c r="E3383" t="inlineStr">
        <is>
          <t>Full-time</t>
        </is>
      </c>
      <c r="F3383" t="b">
        <v>0</v>
      </c>
      <c r="G3383" t="inlineStr">
        <is>
          <t>Georgia</t>
        </is>
      </c>
      <c r="H3383" s="2" t="n">
        <v>45426.42505787037</v>
      </c>
      <c r="I3383" t="b">
        <v>0</v>
      </c>
      <c r="J3383" t="b">
        <v>1</v>
      </c>
      <c r="K3383" t="inlineStr">
        <is>
          <t>United States</t>
        </is>
      </c>
      <c r="L3383" t="inlineStr"/>
      <c r="M3383" t="inlineStr"/>
      <c r="N3383" t="inlineStr"/>
      <c r="O3383" t="inlineStr">
        <is>
          <t>USAA</t>
        </is>
      </c>
      <c r="P3383" t="inlineStr">
        <is>
          <t>['sql', 'shell', 'python', 'db2', 'snowflake', 'hadoop', 'unix', 'linux', 'git']</t>
        </is>
      </c>
      <c r="Q3383" t="inlineStr">
        <is>
          <t>{'cloud': ['snowflake'], 'databases': ['db2'], 'libraries': ['hadoop'], 'os': ['unix', 'linux'], 'other': ['git'], 'programming': ['sql', 'shell', 'python']}</t>
        </is>
      </c>
    </row>
    <row r="3384">
      <c r="A3384" t="inlineStr">
        <is>
          <t>Data Analyst</t>
        </is>
      </c>
      <c r="B3384" t="inlineStr">
        <is>
          <t>Data Engineer - Analyst</t>
        </is>
      </c>
      <c r="C3384" t="inlineStr">
        <is>
          <t>New York, NY</t>
        </is>
      </c>
      <c r="D3384" t="inlineStr">
        <is>
          <t>via GrabJobs</t>
        </is>
      </c>
      <c r="E3384" t="inlineStr">
        <is>
          <t>Full-time</t>
        </is>
      </c>
      <c r="F3384" t="b">
        <v>0</v>
      </c>
      <c r="G3384" t="inlineStr">
        <is>
          <t>California, United States</t>
        </is>
      </c>
      <c r="H3384" s="2" t="n">
        <v>45417.3792824074</v>
      </c>
      <c r="I3384" t="b">
        <v>0</v>
      </c>
      <c r="J3384" t="b">
        <v>0</v>
      </c>
      <c r="K3384" t="inlineStr">
        <is>
          <t>United States</t>
        </is>
      </c>
      <c r="L3384" t="inlineStr"/>
      <c r="M3384" t="inlineStr"/>
      <c r="N3384" t="inlineStr"/>
      <c r="O3384" t="inlineStr">
        <is>
          <t>Breeze Unlimited</t>
        </is>
      </c>
      <c r="P3384" t="inlineStr">
        <is>
          <t>['sql', 'nosql', 'python', 'ruby', 'ruby', 'java', 'aws', 'redshift', 'hadoop', 'spark']</t>
        </is>
      </c>
      <c r="Q3384" t="inlineStr">
        <is>
          <t>{'cloud': ['aws', 'redshift'], 'libraries': ['hadoop', 'spark'], 'programming': ['sql', 'nosql', 'python', 'ruby', 'java'], 'webframeworks': ['ruby']}</t>
        </is>
      </c>
    </row>
    <row r="3385">
      <c r="A3385" t="inlineStr">
        <is>
          <t>Data Scientist</t>
        </is>
      </c>
      <c r="B3385" t="inlineStr">
        <is>
          <t>Contract Data Scientist</t>
        </is>
      </c>
      <c r="C3385" t="inlineStr">
        <is>
          <t>New York, NY</t>
        </is>
      </c>
      <c r="D3385" t="inlineStr">
        <is>
          <t>via GrabJobs</t>
        </is>
      </c>
      <c r="E3385" t="inlineStr">
        <is>
          <t>Full-time and Contractor</t>
        </is>
      </c>
      <c r="F3385" t="b">
        <v>0</v>
      </c>
      <c r="G3385" t="inlineStr">
        <is>
          <t>New York, United States</t>
        </is>
      </c>
      <c r="H3385" s="2" t="n">
        <v>45418.37885416667</v>
      </c>
      <c r="I3385" t="b">
        <v>0</v>
      </c>
      <c r="J3385" t="b">
        <v>0</v>
      </c>
      <c r="K3385" t="inlineStr">
        <is>
          <t>United States</t>
        </is>
      </c>
      <c r="L3385" t="inlineStr"/>
      <c r="M3385" t="inlineStr"/>
      <c r="N3385" t="inlineStr"/>
      <c r="O3385" t="inlineStr">
        <is>
          <t>Simplex</t>
        </is>
      </c>
      <c r="P3385" t="inlineStr">
        <is>
          <t>['matlab', 'python', 'bash', 'tensorflow', 'keras', 'numpy', 'matplotlib', 'scikit-learn', 'linux']</t>
        </is>
      </c>
      <c r="Q3385" t="inlineStr">
        <is>
          <t>{'libraries': ['tensorflow', 'keras', 'numpy', 'matplotlib', 'scikit-learn'], 'os': ['linux'], 'programming': ['matlab', 'python', 'bash']}</t>
        </is>
      </c>
    </row>
    <row r="3386">
      <c r="A3386" t="inlineStr">
        <is>
          <t>Data Analyst</t>
        </is>
      </c>
      <c r="B3386" t="inlineStr">
        <is>
          <t>Data Analyst, Engineering and Operations</t>
        </is>
      </c>
      <c r="C3386" t="inlineStr">
        <is>
          <t>San Francisco, CA</t>
        </is>
      </c>
      <c r="D3386" t="inlineStr">
        <is>
          <t>via Adzuna</t>
        </is>
      </c>
      <c r="E3386" t="inlineStr">
        <is>
          <t>Full-time</t>
        </is>
      </c>
      <c r="F3386" t="b">
        <v>0</v>
      </c>
      <c r="G3386" t="inlineStr">
        <is>
          <t>California, United States</t>
        </is>
      </c>
      <c r="H3386" s="2" t="n">
        <v>45414.37584490741</v>
      </c>
      <c r="I3386" t="b">
        <v>0</v>
      </c>
      <c r="J3386" t="b">
        <v>1</v>
      </c>
      <c r="K3386" t="inlineStr">
        <is>
          <t>United States</t>
        </is>
      </c>
      <c r="L3386" t="inlineStr"/>
      <c r="M3386" t="inlineStr"/>
      <c r="N3386" t="inlineStr"/>
      <c r="O3386" t="inlineStr">
        <is>
          <t>Google</t>
        </is>
      </c>
      <c r="P3386" t="inlineStr">
        <is>
          <t>['sql', 'html', 'python', 'gcp']</t>
        </is>
      </c>
      <c r="Q3386" t="inlineStr">
        <is>
          <t>{'cloud': ['gcp'], 'programming': ['sql', 'html', 'python']}</t>
        </is>
      </c>
    </row>
    <row r="3387">
      <c r="A3387" t="inlineStr">
        <is>
          <t>Data Scientist</t>
        </is>
      </c>
      <c r="B3387" t="inlineStr">
        <is>
          <t>Data Scientist II</t>
        </is>
      </c>
      <c r="C3387" t="inlineStr">
        <is>
          <t>New York, NY</t>
        </is>
      </c>
      <c r="D3387" t="inlineStr">
        <is>
          <t>via GrabJobs</t>
        </is>
      </c>
      <c r="E3387" t="inlineStr">
        <is>
          <t>Full-time</t>
        </is>
      </c>
      <c r="F3387" t="b">
        <v>0</v>
      </c>
      <c r="G3387" t="inlineStr">
        <is>
          <t>New York, United States</t>
        </is>
      </c>
      <c r="H3387" s="2" t="n">
        <v>45436.37696759259</v>
      </c>
      <c r="I3387" t="b">
        <v>0</v>
      </c>
      <c r="J3387" t="b">
        <v>0</v>
      </c>
      <c r="K3387" t="inlineStr">
        <is>
          <t>United States</t>
        </is>
      </c>
      <c r="L3387" t="inlineStr"/>
      <c r="M3387" t="inlineStr"/>
      <c r="N3387" t="inlineStr"/>
      <c r="O3387" t="inlineStr">
        <is>
          <t>Bose</t>
        </is>
      </c>
      <c r="P3387" t="inlineStr">
        <is>
          <t>['sql', 'python', 'databricks', 'aws', 'pandas', 'git', 'github']</t>
        </is>
      </c>
      <c r="Q3387" t="inlineStr">
        <is>
          <t>{'cloud': ['databricks', 'aws'], 'libraries': ['pandas'], 'other': ['git', 'github'], 'programming': ['sql', 'python']}</t>
        </is>
      </c>
    </row>
    <row r="3388">
      <c r="A3388" t="inlineStr">
        <is>
          <t>Data Engineer</t>
        </is>
      </c>
      <c r="B3388" t="inlineStr">
        <is>
          <t>Data Engineer</t>
        </is>
      </c>
      <c r="C3388" t="inlineStr">
        <is>
          <t>United Kingdom</t>
        </is>
      </c>
      <c r="D3388" t="inlineStr">
        <is>
          <t>via LinkedIn</t>
        </is>
      </c>
      <c r="E3388" t="inlineStr">
        <is>
          <t>Full-time</t>
        </is>
      </c>
      <c r="F3388" t="b">
        <v>0</v>
      </c>
      <c r="G3388" t="inlineStr">
        <is>
          <t>United Kingdom</t>
        </is>
      </c>
      <c r="H3388" s="2" t="n">
        <v>45421.38695601852</v>
      </c>
      <c r="I3388" t="b">
        <v>0</v>
      </c>
      <c r="J3388" t="b">
        <v>0</v>
      </c>
      <c r="K3388" t="inlineStr">
        <is>
          <t>United Kingdom</t>
        </is>
      </c>
      <c r="L3388" t="inlineStr"/>
      <c r="M3388" t="inlineStr"/>
      <c r="N3388" t="inlineStr"/>
      <c r="O3388" t="inlineStr">
        <is>
          <t>Better Days Recruitment</t>
        </is>
      </c>
      <c r="P3388" t="inlineStr">
        <is>
          <t>['python', 'sql', 'typescript', 'aws', 'flow']</t>
        </is>
      </c>
      <c r="Q3388" t="inlineStr">
        <is>
          <t>{'cloud': ['aws'], 'other': ['flow'], 'programming': ['python', 'sql', 'typescript']}</t>
        </is>
      </c>
    </row>
    <row r="3389">
      <c r="A3389" t="inlineStr">
        <is>
          <t>Data Analyst</t>
        </is>
      </c>
      <c r="B3389" t="inlineStr">
        <is>
          <t>Data Analyst</t>
        </is>
      </c>
      <c r="C3389" t="inlineStr">
        <is>
          <t>Trenton, NJ</t>
        </is>
      </c>
      <c r="D3389" t="inlineStr">
        <is>
          <t>via ZipRecruiter</t>
        </is>
      </c>
      <c r="E3389" t="inlineStr">
        <is>
          <t>Full-time</t>
        </is>
      </c>
      <c r="F3389" t="b">
        <v>0</v>
      </c>
      <c r="G3389" t="inlineStr">
        <is>
          <t>New York, United States</t>
        </is>
      </c>
      <c r="H3389" s="2" t="n">
        <v>45426.37543981482</v>
      </c>
      <c r="I3389" t="b">
        <v>0</v>
      </c>
      <c r="J3389" t="b">
        <v>0</v>
      </c>
      <c r="K3389" t="inlineStr">
        <is>
          <t>United States</t>
        </is>
      </c>
      <c r="L3389" t="inlineStr"/>
      <c r="M3389" t="inlineStr"/>
      <c r="N3389" t="inlineStr"/>
      <c r="O3389" t="inlineStr">
        <is>
          <t>Rockefeller Capital Management</t>
        </is>
      </c>
      <c r="P3389" t="inlineStr">
        <is>
          <t>['sql', 'python', 'powershell', 'azure', 'databricks', 'react', 'power bi']</t>
        </is>
      </c>
      <c r="Q3389" t="inlineStr">
        <is>
          <t>{'analyst_tools': ['power bi'], 'cloud': ['azure', 'databricks'], 'libraries': ['react'], 'programming': ['sql', 'python', 'powershell']}</t>
        </is>
      </c>
    </row>
    <row r="3390">
      <c r="A3390" t="inlineStr">
        <is>
          <t>Business Analyst</t>
        </is>
      </c>
      <c r="B3390" t="inlineStr">
        <is>
          <t>Business Intelligence Analyst Remote</t>
        </is>
      </c>
      <c r="C3390" t="inlineStr">
        <is>
          <t>Anywhere</t>
        </is>
      </c>
      <c r="D3390" t="inlineStr">
        <is>
          <t>via ZipRecruiter</t>
        </is>
      </c>
      <c r="E3390" t="inlineStr">
        <is>
          <t>Full-time</t>
        </is>
      </c>
      <c r="F3390" t="b">
        <v>1</v>
      </c>
      <c r="G3390" t="inlineStr">
        <is>
          <t>Florida, United States</t>
        </is>
      </c>
      <c r="H3390" s="2" t="n">
        <v>45432.37672453704</v>
      </c>
      <c r="I3390" t="b">
        <v>0</v>
      </c>
      <c r="J3390" t="b">
        <v>0</v>
      </c>
      <c r="K3390" t="inlineStr">
        <is>
          <t>United States</t>
        </is>
      </c>
      <c r="L3390" t="inlineStr"/>
      <c r="M3390" t="inlineStr"/>
      <c r="N3390" t="inlineStr"/>
      <c r="O3390" t="inlineStr">
        <is>
          <t>AdventHealth Corporate Services</t>
        </is>
      </c>
      <c r="P3390" t="inlineStr">
        <is>
          <t>['oracle', 'word', 'outlook', 'powerpoint', 'excel', 'power bi', 'tableau']</t>
        </is>
      </c>
      <c r="Q3390" t="inlineStr">
        <is>
          <t>{'analyst_tools': ['word', 'outlook', 'powerpoint', 'excel', 'power bi', 'tableau'], 'cloud': ['oracle']}</t>
        </is>
      </c>
    </row>
    <row r="3391">
      <c r="A3391" t="inlineStr">
        <is>
          <t>Data Scientist</t>
        </is>
      </c>
      <c r="B3391" t="inlineStr">
        <is>
          <t>Bachelor Internship Applied Data Science &amp; Artificial Intelligence</t>
        </is>
      </c>
      <c r="C3391" t="inlineStr">
        <is>
          <t>Almere, Netherlands</t>
        </is>
      </c>
      <c r="D3391" t="inlineStr">
        <is>
          <t>via LinkedIn</t>
        </is>
      </c>
      <c r="E3391" t="inlineStr">
        <is>
          <t>Internship</t>
        </is>
      </c>
      <c r="F3391" t="b">
        <v>0</v>
      </c>
      <c r="G3391" t="inlineStr">
        <is>
          <t>Netherlands</t>
        </is>
      </c>
      <c r="H3391" s="2" t="n">
        <v>45414.3955324074</v>
      </c>
      <c r="I3391" t="b">
        <v>0</v>
      </c>
      <c r="J3391" t="b">
        <v>0</v>
      </c>
      <c r="K3391" t="inlineStr">
        <is>
          <t>Netherlands</t>
        </is>
      </c>
      <c r="L3391" t="inlineStr"/>
      <c r="M3391" t="inlineStr"/>
      <c r="N3391" t="inlineStr"/>
      <c r="O3391" t="inlineStr">
        <is>
          <t>Athlon International</t>
        </is>
      </c>
      <c r="P3391" t="inlineStr">
        <is>
          <t>['go', 'python', 'azure', 'databricks', 'microsoft teams']</t>
        </is>
      </c>
      <c r="Q3391" t="inlineStr">
        <is>
          <t>{'cloud': ['azure', 'databricks'], 'programming': ['go', 'python'], 'sync': ['microsoft teams']}</t>
        </is>
      </c>
    </row>
    <row r="3392">
      <c r="A3392" t="inlineStr">
        <is>
          <t>Senior Data Scientist</t>
        </is>
      </c>
      <c r="B3392" t="inlineStr">
        <is>
          <t>Senior Analytics Engineer</t>
        </is>
      </c>
      <c r="C3392" t="inlineStr">
        <is>
          <t>Anywhere</t>
        </is>
      </c>
      <c r="D3392" t="inlineStr">
        <is>
          <t>via LinkedIn</t>
        </is>
      </c>
      <c r="E3392" t="inlineStr">
        <is>
          <t>Full-time</t>
        </is>
      </c>
      <c r="F3392" t="b">
        <v>1</v>
      </c>
      <c r="G3392" t="inlineStr">
        <is>
          <t>Ireland</t>
        </is>
      </c>
      <c r="H3392" s="2" t="n">
        <v>45435.43555555555</v>
      </c>
      <c r="I3392" t="b">
        <v>0</v>
      </c>
      <c r="J3392" t="b">
        <v>0</v>
      </c>
      <c r="K3392" t="inlineStr">
        <is>
          <t>Ireland</t>
        </is>
      </c>
      <c r="L3392" t="inlineStr"/>
      <c r="M3392" t="inlineStr"/>
      <c r="N3392" t="inlineStr"/>
      <c r="O3392" t="inlineStr">
        <is>
          <t>WP Engine</t>
        </is>
      </c>
      <c r="P3392" t="inlineStr">
        <is>
          <t>['sql', 'python', 'azure', 'aws', 'bigquery', 'git']</t>
        </is>
      </c>
      <c r="Q3392" t="inlineStr">
        <is>
          <t>{'cloud': ['azure', 'aws', 'bigquery'], 'other': ['git'], 'programming': ['sql', 'python']}</t>
        </is>
      </c>
    </row>
    <row r="3393">
      <c r="A3393" t="inlineStr">
        <is>
          <t>Data Scientist</t>
        </is>
      </c>
      <c r="B3393" t="inlineStr">
        <is>
          <t>Datenwissenschaftler Experte</t>
        </is>
      </c>
      <c r="C3393" t="inlineStr">
        <is>
          <t>Osnabrück, Germany</t>
        </is>
      </c>
      <c r="D3393" t="inlineStr">
        <is>
          <t>via BeBee</t>
        </is>
      </c>
      <c r="E3393" t="inlineStr">
        <is>
          <t>Contractor</t>
        </is>
      </c>
      <c r="F3393" t="b">
        <v>0</v>
      </c>
      <c r="G3393" t="inlineStr">
        <is>
          <t>Germany</t>
        </is>
      </c>
      <c r="H3393" s="2" t="n">
        <v>45415.39149305555</v>
      </c>
      <c r="I3393" t="b">
        <v>0</v>
      </c>
      <c r="J3393" t="b">
        <v>0</v>
      </c>
      <c r="K3393" t="inlineStr">
        <is>
          <t>Germany</t>
        </is>
      </c>
      <c r="L3393" t="inlineStr"/>
      <c r="M3393" t="inlineStr"/>
      <c r="N3393" t="inlineStr"/>
      <c r="O3393" t="inlineStr">
        <is>
          <t>FusionCore</t>
        </is>
      </c>
      <c r="P3393" t="inlineStr"/>
      <c r="Q3393" t="inlineStr"/>
    </row>
    <row r="3394">
      <c r="A3394" t="inlineStr">
        <is>
          <t>Data Scientist</t>
        </is>
      </c>
      <c r="B3394" t="inlineStr">
        <is>
          <t>Data Scientist, CG-1560-13</t>
        </is>
      </c>
      <c r="C3394" t="inlineStr">
        <is>
          <t>Washington, DC</t>
        </is>
      </c>
      <c r="D3394" t="inlineStr">
        <is>
          <t>via LinkedIn</t>
        </is>
      </c>
      <c r="E3394" t="inlineStr">
        <is>
          <t>Full-time and Part-time</t>
        </is>
      </c>
      <c r="F3394" t="b">
        <v>0</v>
      </c>
      <c r="G3394" t="inlineStr">
        <is>
          <t>Georgia</t>
        </is>
      </c>
      <c r="H3394" s="2" t="n">
        <v>45421.40121527778</v>
      </c>
      <c r="I3394" t="b">
        <v>0</v>
      </c>
      <c r="J3394" t="b">
        <v>1</v>
      </c>
      <c r="K3394" t="inlineStr">
        <is>
          <t>United States</t>
        </is>
      </c>
      <c r="L3394" t="inlineStr"/>
      <c r="M3394" t="inlineStr"/>
      <c r="N3394" t="inlineStr"/>
      <c r="O3394" t="inlineStr">
        <is>
          <t>Federal Deposit Insurance Corporation (FDIC)</t>
        </is>
      </c>
      <c r="P3394" t="inlineStr">
        <is>
          <t>['tableau', 'power bi']</t>
        </is>
      </c>
      <c r="Q3394" t="inlineStr">
        <is>
          <t>{'analyst_tools': ['tableau', 'power bi']}</t>
        </is>
      </c>
    </row>
    <row r="3395">
      <c r="A3395" t="inlineStr">
        <is>
          <t>Senior Data Scientist</t>
        </is>
      </c>
      <c r="B3395" t="inlineStr">
        <is>
          <t>Senior Data Scientist</t>
        </is>
      </c>
      <c r="C3395" t="inlineStr">
        <is>
          <t>Johannesburg, South Africa</t>
        </is>
      </c>
      <c r="D3395" t="inlineStr">
        <is>
          <t>via Career Page</t>
        </is>
      </c>
      <c r="E3395" t="inlineStr">
        <is>
          <t>Contractor</t>
        </is>
      </c>
      <c r="F3395" t="b">
        <v>0</v>
      </c>
      <c r="G3395" t="inlineStr">
        <is>
          <t>South Africa</t>
        </is>
      </c>
      <c r="H3395" s="2" t="n">
        <v>45415.39516203704</v>
      </c>
      <c r="I3395" t="b">
        <v>0</v>
      </c>
      <c r="J3395" t="b">
        <v>0</v>
      </c>
      <c r="K3395" t="inlineStr">
        <is>
          <t>South Africa</t>
        </is>
      </c>
      <c r="L3395" t="inlineStr"/>
      <c r="M3395" t="inlineStr"/>
      <c r="N3395" t="inlineStr"/>
      <c r="O3395" t="inlineStr">
        <is>
          <t>SavageOne Pty Ltd</t>
        </is>
      </c>
      <c r="P3395" t="inlineStr">
        <is>
          <t>['python', 'r', 'java', 'aws', 'azure', 'tensorflow', 'pytorch', 'scikit-learn']</t>
        </is>
      </c>
      <c r="Q3395" t="inlineStr">
        <is>
          <t>{'cloud': ['aws', 'azure'], 'libraries': ['tensorflow', 'pytorch', 'scikit-learn'], 'programming': ['python', 'r', 'java']}</t>
        </is>
      </c>
    </row>
    <row r="3396">
      <c r="A3396" t="inlineStr">
        <is>
          <t>Data Scientist</t>
        </is>
      </c>
      <c r="B3396" t="inlineStr">
        <is>
          <t>DATA SCIENTIST</t>
        </is>
      </c>
      <c r="C3396" t="inlineStr">
        <is>
          <t>Valencia, Spain</t>
        </is>
      </c>
      <c r="D3396" t="inlineStr">
        <is>
          <t>via LinkedIn</t>
        </is>
      </c>
      <c r="E3396" t="inlineStr">
        <is>
          <t>Full-time</t>
        </is>
      </c>
      <c r="F3396" t="b">
        <v>0</v>
      </c>
      <c r="G3396" t="inlineStr">
        <is>
          <t>Spain</t>
        </is>
      </c>
      <c r="H3396" s="2" t="n">
        <v>45434.39138888889</v>
      </c>
      <c r="I3396" t="b">
        <v>0</v>
      </c>
      <c r="J3396" t="b">
        <v>0</v>
      </c>
      <c r="K3396" t="inlineStr">
        <is>
          <t>Spain</t>
        </is>
      </c>
      <c r="L3396" t="inlineStr"/>
      <c r="M3396" t="inlineStr"/>
      <c r="N3396" t="inlineStr"/>
      <c r="O3396" t="inlineStr">
        <is>
          <t>Idrica</t>
        </is>
      </c>
      <c r="P3396" t="inlineStr">
        <is>
          <t>['python', 'sql', 'pandas', 'scikit-learn', 'plotly', 'spark', 'linux', 'docker', 'git', 'bitbucket']</t>
        </is>
      </c>
      <c r="Q3396" t="inlineStr">
        <is>
          <t>{'libraries': ['pandas', 'scikit-learn', 'plotly', 'spark'], 'os': ['linux'], 'other': ['docker', 'git', 'bitbucket'], 'programming': ['python', 'sql']}</t>
        </is>
      </c>
    </row>
    <row r="3397">
      <c r="A3397" t="inlineStr">
        <is>
          <t>Data Analyst</t>
        </is>
      </c>
      <c r="B3397" t="inlineStr">
        <is>
          <t>Data Analyst</t>
        </is>
      </c>
      <c r="C3397" t="inlineStr">
        <is>
          <t>Lincoln, UK</t>
        </is>
      </c>
      <c r="D3397" t="inlineStr">
        <is>
          <t>via Service Care Solutions</t>
        </is>
      </c>
      <c r="E3397" t="inlineStr">
        <is>
          <t>Full-time</t>
        </is>
      </c>
      <c r="F3397" t="b">
        <v>0</v>
      </c>
      <c r="G3397" t="inlineStr">
        <is>
          <t>United Kingdom</t>
        </is>
      </c>
      <c r="H3397" s="2" t="n">
        <v>45428.38335648148</v>
      </c>
      <c r="I3397" t="b">
        <v>1</v>
      </c>
      <c r="J3397" t="b">
        <v>0</v>
      </c>
      <c r="K3397" t="inlineStr">
        <is>
          <t>United Kingdom</t>
        </is>
      </c>
      <c r="L3397" t="inlineStr"/>
      <c r="M3397" t="inlineStr"/>
      <c r="N3397" t="inlineStr"/>
      <c r="O3397" t="inlineStr">
        <is>
          <t>Service Care  Recruit</t>
        </is>
      </c>
      <c r="P3397" t="inlineStr"/>
      <c r="Q3397" t="inlineStr"/>
    </row>
    <row r="3398">
      <c r="A3398" t="inlineStr">
        <is>
          <t>Data Analyst</t>
        </is>
      </c>
      <c r="B3398" t="inlineStr">
        <is>
          <t>Data Analyst</t>
        </is>
      </c>
      <c r="C3398" t="inlineStr">
        <is>
          <t>India</t>
        </is>
      </c>
      <c r="D3398" t="inlineStr">
        <is>
          <t>via LinkedIn</t>
        </is>
      </c>
      <c r="E3398" t="inlineStr">
        <is>
          <t>Full-time</t>
        </is>
      </c>
      <c r="F3398" t="b">
        <v>0</v>
      </c>
      <c r="G3398" t="inlineStr">
        <is>
          <t>India</t>
        </is>
      </c>
      <c r="H3398" s="2" t="n">
        <v>45421.38508101852</v>
      </c>
      <c r="I3398" t="b">
        <v>1</v>
      </c>
      <c r="J3398" t="b">
        <v>0</v>
      </c>
      <c r="K3398" t="inlineStr">
        <is>
          <t>India</t>
        </is>
      </c>
      <c r="L3398" t="inlineStr"/>
      <c r="M3398" t="inlineStr"/>
      <c r="N3398" t="inlineStr"/>
      <c r="O3398" t="inlineStr">
        <is>
          <t>Cuemath</t>
        </is>
      </c>
      <c r="P3398" t="inlineStr">
        <is>
          <t>['python', 'sql', 'r', 'power bi', 'excel', 'sheets', 'tableau']</t>
        </is>
      </c>
      <c r="Q3398" t="inlineStr">
        <is>
          <t>{'analyst_tools': ['power bi', 'excel', 'sheets', 'tableau'], 'programming': ['python', 'sql', 'r']}</t>
        </is>
      </c>
    </row>
    <row r="3399">
      <c r="A3399" t="inlineStr">
        <is>
          <t>Data Analyst</t>
        </is>
      </c>
      <c r="B3399" t="inlineStr">
        <is>
          <t>Healthcare Data Analyst Nurse</t>
        </is>
      </c>
      <c r="C3399" t="inlineStr">
        <is>
          <t>Lowell, MA</t>
        </is>
      </c>
      <c r="D3399" t="inlineStr">
        <is>
          <t>via Carecareer Link</t>
        </is>
      </c>
      <c r="E3399" t="inlineStr">
        <is>
          <t>Full-time</t>
        </is>
      </c>
      <c r="F3399" t="b">
        <v>0</v>
      </c>
      <c r="G3399" t="inlineStr">
        <is>
          <t>New York, United States</t>
        </is>
      </c>
      <c r="H3399" s="2" t="n">
        <v>45425.37570601852</v>
      </c>
      <c r="I3399" t="b">
        <v>0</v>
      </c>
      <c r="J3399" t="b">
        <v>1</v>
      </c>
      <c r="K3399" t="inlineStr">
        <is>
          <t>United States</t>
        </is>
      </c>
      <c r="L3399" t="inlineStr">
        <is>
          <t>year</t>
        </is>
      </c>
      <c r="M3399" t="n">
        <v>112500</v>
      </c>
      <c r="N3399" t="inlineStr"/>
      <c r="O3399" t="inlineStr">
        <is>
          <t>Incredible Health, Inc.</t>
        </is>
      </c>
      <c r="P3399" t="inlineStr">
        <is>
          <t>['excel']</t>
        </is>
      </c>
      <c r="Q3399" t="inlineStr">
        <is>
          <t>{'analyst_tools': ['excel']}</t>
        </is>
      </c>
    </row>
    <row r="3400">
      <c r="A3400" t="inlineStr">
        <is>
          <t>Data Scientist</t>
        </is>
      </c>
      <c r="B3400" t="inlineStr">
        <is>
          <t>Lead Data Scientist</t>
        </is>
      </c>
      <c r="C3400" t="inlineStr">
        <is>
          <t>Anywhere</t>
        </is>
      </c>
      <c r="D3400" t="inlineStr">
        <is>
          <t>via LinkedIn</t>
        </is>
      </c>
      <c r="E3400" t="inlineStr">
        <is>
          <t>Full-time</t>
        </is>
      </c>
      <c r="F3400" t="b">
        <v>1</v>
      </c>
      <c r="G3400" t="inlineStr">
        <is>
          <t>Sudan</t>
        </is>
      </c>
      <c r="H3400" s="2" t="n">
        <v>45422.40987268519</v>
      </c>
      <c r="I3400" t="b">
        <v>0</v>
      </c>
      <c r="J3400" t="b">
        <v>1</v>
      </c>
      <c r="K3400" t="inlineStr">
        <is>
          <t>Sudan</t>
        </is>
      </c>
      <c r="L3400" t="inlineStr"/>
      <c r="M3400" t="inlineStr"/>
      <c r="N3400" t="inlineStr"/>
      <c r="O3400" t="inlineStr">
        <is>
          <t>Storm3</t>
        </is>
      </c>
      <c r="P3400" t="inlineStr">
        <is>
          <t>['python', 'sql']</t>
        </is>
      </c>
      <c r="Q3400" t="inlineStr">
        <is>
          <t>{'programming': ['python', 'sql']}</t>
        </is>
      </c>
    </row>
    <row r="3401">
      <c r="A3401" t="inlineStr">
        <is>
          <t>Data Engineer</t>
        </is>
      </c>
      <c r="B3401" t="inlineStr">
        <is>
          <t>Data Engineer</t>
        </is>
      </c>
      <c r="C3401" t="inlineStr">
        <is>
          <t>New York, NY</t>
        </is>
      </c>
      <c r="D3401" t="inlineStr">
        <is>
          <t>via GrabJobs</t>
        </is>
      </c>
      <c r="E3401" t="inlineStr">
        <is>
          <t>Full-time</t>
        </is>
      </c>
      <c r="F3401" t="b">
        <v>0</v>
      </c>
      <c r="G3401" t="inlineStr">
        <is>
          <t>Sudan</t>
        </is>
      </c>
      <c r="H3401" s="2" t="n">
        <v>45417.39533564815</v>
      </c>
      <c r="I3401" t="b">
        <v>1</v>
      </c>
      <c r="J3401" t="b">
        <v>1</v>
      </c>
      <c r="K3401" t="inlineStr">
        <is>
          <t>Sudan</t>
        </is>
      </c>
      <c r="L3401" t="inlineStr"/>
      <c r="M3401" t="inlineStr"/>
      <c r="N3401" t="inlineStr"/>
      <c r="O3401" t="inlineStr">
        <is>
          <t>Into University Partnerships</t>
        </is>
      </c>
      <c r="P3401" t="inlineStr">
        <is>
          <t>['sql']</t>
        </is>
      </c>
      <c r="Q3401" t="inlineStr">
        <is>
          <t>{'programming': ['sql']}</t>
        </is>
      </c>
    </row>
    <row r="3402">
      <c r="A3402" t="inlineStr">
        <is>
          <t>Data Engineer</t>
        </is>
      </c>
      <c r="B3402" t="inlineStr">
        <is>
          <t>data engineer pyspark anglais (IT) / Freelance</t>
        </is>
      </c>
      <c r="C3402" t="inlineStr">
        <is>
          <t>Issy-les-Moulineaux, France</t>
        </is>
      </c>
      <c r="D3402" t="inlineStr">
        <is>
          <t>via LinkedIn</t>
        </is>
      </c>
      <c r="E3402" t="inlineStr">
        <is>
          <t>Full-time</t>
        </is>
      </c>
      <c r="F3402" t="b">
        <v>0</v>
      </c>
      <c r="G3402" t="inlineStr">
        <is>
          <t>France</t>
        </is>
      </c>
      <c r="H3402" s="2" t="n">
        <v>45439.38872685185</v>
      </c>
      <c r="I3402" t="b">
        <v>1</v>
      </c>
      <c r="J3402" t="b">
        <v>0</v>
      </c>
      <c r="K3402" t="inlineStr">
        <is>
          <t>France</t>
        </is>
      </c>
      <c r="L3402" t="inlineStr"/>
      <c r="M3402" t="inlineStr"/>
      <c r="N3402" t="inlineStr"/>
      <c r="O3402" t="inlineStr">
        <is>
          <t>Free-Work (ex Freelance-info Carriere-info)</t>
        </is>
      </c>
      <c r="P3402" t="inlineStr">
        <is>
          <t>['python', 'sql', 'pyspark']</t>
        </is>
      </c>
      <c r="Q3402" t="inlineStr">
        <is>
          <t>{'libraries': ['pyspark'], 'programming': ['python', 'sql']}</t>
        </is>
      </c>
    </row>
    <row r="3403">
      <c r="A3403" t="inlineStr">
        <is>
          <t>Data Analyst</t>
        </is>
      </c>
      <c r="B3403" t="inlineStr">
        <is>
          <t>Data Analyst (Remote)</t>
        </is>
      </c>
      <c r="C3403" t="inlineStr">
        <is>
          <t>Anywhere</t>
        </is>
      </c>
      <c r="D3403" t="inlineStr">
        <is>
          <t>via LinkedIn</t>
        </is>
      </c>
      <c r="E3403" t="inlineStr">
        <is>
          <t>Full-time</t>
        </is>
      </c>
      <c r="F3403" t="b">
        <v>1</v>
      </c>
      <c r="G3403" t="inlineStr">
        <is>
          <t>Texas, United States</t>
        </is>
      </c>
      <c r="H3403" s="2" t="n">
        <v>45425.37956018518</v>
      </c>
      <c r="I3403" t="b">
        <v>0</v>
      </c>
      <c r="J3403" t="b">
        <v>1</v>
      </c>
      <c r="K3403" t="inlineStr">
        <is>
          <t>United States</t>
        </is>
      </c>
      <c r="L3403" t="inlineStr"/>
      <c r="M3403" t="inlineStr"/>
      <c r="N3403" t="inlineStr"/>
      <c r="O3403" t="inlineStr">
        <is>
          <t>Talentify.io</t>
        </is>
      </c>
      <c r="P3403" t="inlineStr">
        <is>
          <t>['sql']</t>
        </is>
      </c>
      <c r="Q3403" t="inlineStr">
        <is>
          <t>{'programming': ['sql']}</t>
        </is>
      </c>
    </row>
    <row r="3404">
      <c r="A3404" t="inlineStr">
        <is>
          <t>Data Scientist</t>
        </is>
      </c>
      <c r="B3404" t="inlineStr">
        <is>
          <t>Junior Analyst - Quantitative Models Team</t>
        </is>
      </c>
      <c r="C3404" t="inlineStr">
        <is>
          <t>Makati, Metro Manila, Philippines</t>
        </is>
      </c>
      <c r="D3404" t="inlineStr">
        <is>
          <t>via LinkedIn</t>
        </is>
      </c>
      <c r="E3404" t="inlineStr"/>
      <c r="F3404" t="b">
        <v>0</v>
      </c>
      <c r="G3404" t="inlineStr">
        <is>
          <t>Philippines</t>
        </is>
      </c>
      <c r="H3404" s="2" t="n">
        <v>45426.39002314815</v>
      </c>
      <c r="I3404" t="b">
        <v>0</v>
      </c>
      <c r="J3404" t="b">
        <v>0</v>
      </c>
      <c r="K3404" t="inlineStr">
        <is>
          <t>Philippines</t>
        </is>
      </c>
      <c r="L3404" t="inlineStr"/>
      <c r="M3404" t="inlineStr"/>
      <c r="N3404" t="inlineStr"/>
      <c r="O3404" t="inlineStr">
        <is>
          <t>ISS | Institutional Shareholder Services</t>
        </is>
      </c>
      <c r="P3404" t="inlineStr">
        <is>
          <t>['sql', 'sql server']</t>
        </is>
      </c>
      <c r="Q3404" t="inlineStr">
        <is>
          <t>{'databases': ['sql server'], 'programming': ['sql']}</t>
        </is>
      </c>
    </row>
    <row r="3405">
      <c r="A3405" t="inlineStr">
        <is>
          <t>Data Analyst</t>
        </is>
      </c>
      <c r="B3405" t="inlineStr">
        <is>
          <t>Lead Operations Data Analyst</t>
        </is>
      </c>
      <c r="C3405" t="inlineStr">
        <is>
          <t>South Windsor, CT</t>
        </is>
      </c>
      <c r="D3405" t="inlineStr">
        <is>
          <t>via Recruit Medix</t>
        </is>
      </c>
      <c r="E3405" t="inlineStr">
        <is>
          <t>Full-time</t>
        </is>
      </c>
      <c r="F3405" t="b">
        <v>0</v>
      </c>
      <c r="G3405" t="inlineStr">
        <is>
          <t>New York, United States</t>
        </is>
      </c>
      <c r="H3405" s="2" t="n">
        <v>45421.37567129629</v>
      </c>
      <c r="I3405" t="b">
        <v>0</v>
      </c>
      <c r="J3405" t="b">
        <v>1</v>
      </c>
      <c r="K3405" t="inlineStr">
        <is>
          <t>United States</t>
        </is>
      </c>
      <c r="L3405" t="inlineStr"/>
      <c r="M3405" t="inlineStr"/>
      <c r="N3405" t="inlineStr"/>
      <c r="O3405" t="inlineStr">
        <is>
          <t>CVS Health</t>
        </is>
      </c>
      <c r="P3405" t="inlineStr">
        <is>
          <t>['excel', 'power bi']</t>
        </is>
      </c>
      <c r="Q3405" t="inlineStr">
        <is>
          <t>{'analyst_tools': ['excel', 'power bi']}</t>
        </is>
      </c>
    </row>
    <row r="3406">
      <c r="A3406" t="inlineStr">
        <is>
          <t>Data Engineer</t>
        </is>
      </c>
      <c r="B3406" t="inlineStr">
        <is>
          <t>Data Engineer AWS</t>
        </is>
      </c>
      <c r="C3406" t="inlineStr">
        <is>
          <t>Anywhere</t>
        </is>
      </c>
      <c r="D3406" t="inlineStr">
        <is>
          <t>via LinkedIn</t>
        </is>
      </c>
      <c r="E3406" t="inlineStr">
        <is>
          <t>Full-time</t>
        </is>
      </c>
      <c r="F3406" t="b">
        <v>1</v>
      </c>
      <c r="G3406" t="inlineStr">
        <is>
          <t>Spain</t>
        </is>
      </c>
      <c r="H3406" s="2" t="n">
        <v>45435.42792824074</v>
      </c>
      <c r="I3406" t="b">
        <v>1</v>
      </c>
      <c r="J3406" t="b">
        <v>0</v>
      </c>
      <c r="K3406" t="inlineStr">
        <is>
          <t>Spain</t>
        </is>
      </c>
      <c r="L3406" t="inlineStr"/>
      <c r="M3406" t="inlineStr"/>
      <c r="N3406" t="inlineStr"/>
      <c r="O3406" t="inlineStr">
        <is>
          <t>Berocam Consulting</t>
        </is>
      </c>
      <c r="P3406" t="inlineStr">
        <is>
          <t>['python', 'aws', 'redshift', 'linux']</t>
        </is>
      </c>
      <c r="Q3406" t="inlineStr">
        <is>
          <t>{'cloud': ['aws', 'redshift'], 'os': ['linux'], 'programming': ['python']}</t>
        </is>
      </c>
    </row>
    <row r="3407">
      <c r="A3407" t="inlineStr">
        <is>
          <t>Data Analyst</t>
        </is>
      </c>
      <c r="B3407" t="inlineStr">
        <is>
          <t>Ops Data Analyst</t>
        </is>
      </c>
      <c r="C3407" t="inlineStr">
        <is>
          <t>New York, NY</t>
        </is>
      </c>
      <c r="D3407" t="inlineStr">
        <is>
          <t>via LinkedIn</t>
        </is>
      </c>
      <c r="E3407" t="inlineStr">
        <is>
          <t>Full-time</t>
        </is>
      </c>
      <c r="F3407" t="b">
        <v>0</v>
      </c>
      <c r="G3407" t="inlineStr">
        <is>
          <t>New York, United States</t>
        </is>
      </c>
      <c r="H3407" s="2" t="n">
        <v>45426.37505787037</v>
      </c>
      <c r="I3407" t="b">
        <v>0</v>
      </c>
      <c r="J3407" t="b">
        <v>1</v>
      </c>
      <c r="K3407" t="inlineStr">
        <is>
          <t>United States</t>
        </is>
      </c>
      <c r="L3407" t="inlineStr"/>
      <c r="M3407" t="inlineStr"/>
      <c r="N3407" t="inlineStr"/>
      <c r="O3407" t="inlineStr">
        <is>
          <t>Payoneer</t>
        </is>
      </c>
      <c r="P3407" t="inlineStr">
        <is>
          <t>['go', 'sql', 'python', 'bigquery', 'pandas', 'power bi', 'tableau', 'looker']</t>
        </is>
      </c>
      <c r="Q3407" t="inlineStr">
        <is>
          <t>{'analyst_tools': ['power bi', 'tableau', 'looker'], 'cloud': ['bigquery'], 'libraries': ['pandas'], 'programming': ['go', 'sql', 'python']}</t>
        </is>
      </c>
    </row>
    <row r="3408">
      <c r="A3408" t="inlineStr">
        <is>
          <t>Data Analyst</t>
        </is>
      </c>
      <c r="B3408" t="inlineStr">
        <is>
          <t>BI Data Analyst (BI Academy) LBHF615969</t>
        </is>
      </c>
      <c r="C3408" t="inlineStr">
        <is>
          <t>United Kingdom</t>
        </is>
      </c>
      <c r="D3408" t="inlineStr">
        <is>
          <t>via LinkedIn</t>
        </is>
      </c>
      <c r="E3408" t="inlineStr">
        <is>
          <t>Full-time</t>
        </is>
      </c>
      <c r="F3408" t="b">
        <v>0</v>
      </c>
      <c r="G3408" t="inlineStr">
        <is>
          <t>United Kingdom</t>
        </is>
      </c>
      <c r="H3408" s="2" t="n">
        <v>45422.39251157407</v>
      </c>
      <c r="I3408" t="b">
        <v>1</v>
      </c>
      <c r="J3408" t="b">
        <v>0</v>
      </c>
      <c r="K3408" t="inlineStr">
        <is>
          <t>United Kingdom</t>
        </is>
      </c>
      <c r="L3408" t="inlineStr"/>
      <c r="M3408" t="inlineStr"/>
      <c r="N3408" t="inlineStr"/>
      <c r="O3408" t="inlineStr">
        <is>
          <t>Hammersmith &amp; Fulham Council</t>
        </is>
      </c>
      <c r="P3408" t="inlineStr"/>
      <c r="Q3408" t="inlineStr"/>
    </row>
    <row r="3409">
      <c r="A3409" t="inlineStr">
        <is>
          <t>Data Engineer</t>
        </is>
      </c>
      <c r="B3409" t="inlineStr">
        <is>
          <t>Data Engineer</t>
        </is>
      </c>
      <c r="C3409" t="inlineStr">
        <is>
          <t>New York, NY</t>
        </is>
      </c>
      <c r="D3409" t="inlineStr">
        <is>
          <t>via GrabJobs</t>
        </is>
      </c>
      <c r="E3409" t="inlineStr">
        <is>
          <t>Full-time</t>
        </is>
      </c>
      <c r="F3409" t="b">
        <v>0</v>
      </c>
      <c r="G3409" t="inlineStr">
        <is>
          <t>California, United States</t>
        </is>
      </c>
      <c r="H3409" s="2" t="n">
        <v>45437.39253472222</v>
      </c>
      <c r="I3409" t="b">
        <v>0</v>
      </c>
      <c r="J3409" t="b">
        <v>1</v>
      </c>
      <c r="K3409" t="inlineStr">
        <is>
          <t>United States</t>
        </is>
      </c>
      <c r="L3409" t="inlineStr"/>
      <c r="M3409" t="inlineStr"/>
      <c r="N3409" t="inlineStr"/>
      <c r="O3409" t="inlineStr">
        <is>
          <t>Eliassen Group</t>
        </is>
      </c>
      <c r="P3409" t="inlineStr">
        <is>
          <t>['sas', 'sas', 'sql', 'db2', 'snowflake', 'oracle']</t>
        </is>
      </c>
      <c r="Q3409" t="inlineStr">
        <is>
          <t>{'analyst_tools': ['sas'], 'cloud': ['snowflake', 'oracle'], 'databases': ['db2'], 'programming': ['sas', 'sql']}</t>
        </is>
      </c>
    </row>
    <row r="3410">
      <c r="A3410" t="inlineStr">
        <is>
          <t>Business Analyst</t>
        </is>
      </c>
      <c r="B3410" t="inlineStr">
        <is>
          <t>Senior Analyst SAP MDG</t>
        </is>
      </c>
      <c r="C3410" t="inlineStr">
        <is>
          <t>Belgrade, Serbia</t>
        </is>
      </c>
      <c r="D3410" t="inlineStr">
        <is>
          <t>via LinkedIn</t>
        </is>
      </c>
      <c r="E3410" t="inlineStr">
        <is>
          <t>Full-time</t>
        </is>
      </c>
      <c r="F3410" t="b">
        <v>0</v>
      </c>
      <c r="G3410" t="inlineStr">
        <is>
          <t>Serbia</t>
        </is>
      </c>
      <c r="H3410" s="2" t="n">
        <v>45425.39921296296</v>
      </c>
      <c r="I3410" t="b">
        <v>0</v>
      </c>
      <c r="J3410" t="b">
        <v>0</v>
      </c>
      <c r="K3410" t="inlineStr">
        <is>
          <t>Serbia</t>
        </is>
      </c>
      <c r="L3410" t="inlineStr"/>
      <c r="M3410" t="inlineStr"/>
      <c r="N3410" t="inlineStr"/>
      <c r="O3410" t="inlineStr">
        <is>
          <t>Magna International</t>
        </is>
      </c>
      <c r="P3410" t="inlineStr">
        <is>
          <t>['gdpr', 'sap', 'power bi', 'unity']</t>
        </is>
      </c>
      <c r="Q3410" t="inlineStr">
        <is>
          <t>{'analyst_tools': ['sap', 'power bi'], 'libraries': ['gdpr'], 'other': ['unity']}</t>
        </is>
      </c>
    </row>
    <row r="3411">
      <c r="A3411" t="inlineStr">
        <is>
          <t>Data Analyst</t>
        </is>
      </c>
      <c r="B3411" t="inlineStr">
        <is>
          <t>Healthcare Data Analyst Nurse</t>
        </is>
      </c>
      <c r="C3411" t="inlineStr">
        <is>
          <t>Mattapoisett, MA</t>
        </is>
      </c>
      <c r="D3411" t="inlineStr">
        <is>
          <t>via Carecareer Link</t>
        </is>
      </c>
      <c r="E3411" t="inlineStr">
        <is>
          <t>Full-time</t>
        </is>
      </c>
      <c r="F3411" t="b">
        <v>0</v>
      </c>
      <c r="G3411" t="inlineStr">
        <is>
          <t>New York, United States</t>
        </is>
      </c>
      <c r="H3411" s="2" t="n">
        <v>45425.37552083333</v>
      </c>
      <c r="I3411" t="b">
        <v>0</v>
      </c>
      <c r="J3411" t="b">
        <v>1</v>
      </c>
      <c r="K3411" t="inlineStr">
        <is>
          <t>United States</t>
        </is>
      </c>
      <c r="L3411" t="inlineStr">
        <is>
          <t>year</t>
        </is>
      </c>
      <c r="M3411" t="n">
        <v>89585</v>
      </c>
      <c r="N3411" t="inlineStr"/>
      <c r="O3411" t="inlineStr">
        <is>
          <t>Incredible Health, Inc.</t>
        </is>
      </c>
      <c r="P3411" t="inlineStr">
        <is>
          <t>['excel']</t>
        </is>
      </c>
      <c r="Q3411" t="inlineStr">
        <is>
          <t>{'analyst_tools': ['excel']}</t>
        </is>
      </c>
    </row>
    <row r="3412">
      <c r="A3412" t="inlineStr">
        <is>
          <t>Data Analyst</t>
        </is>
      </c>
      <c r="B3412" t="inlineStr">
        <is>
          <t>Tableau Data Analyst</t>
        </is>
      </c>
      <c r="C3412" t="inlineStr">
        <is>
          <t>Chicago, IL</t>
        </is>
      </c>
      <c r="D3412" t="inlineStr">
        <is>
          <t>via DisABLEDperson.com</t>
        </is>
      </c>
      <c r="E3412" t="inlineStr">
        <is>
          <t>Full-time and Contractor</t>
        </is>
      </c>
      <c r="F3412" t="b">
        <v>0</v>
      </c>
      <c r="G3412" t="inlineStr">
        <is>
          <t>Illinois, United States</t>
        </is>
      </c>
      <c r="H3412" s="2" t="n">
        <v>45433.37665509259</v>
      </c>
      <c r="I3412" t="b">
        <v>0</v>
      </c>
      <c r="J3412" t="b">
        <v>1</v>
      </c>
      <c r="K3412" t="inlineStr">
        <is>
          <t>United States</t>
        </is>
      </c>
      <c r="L3412" t="inlineStr"/>
      <c r="M3412" t="inlineStr"/>
      <c r="N3412" t="inlineStr"/>
      <c r="O3412" t="inlineStr">
        <is>
          <t>Kforce Inc</t>
        </is>
      </c>
      <c r="P3412" t="inlineStr">
        <is>
          <t>['sql', 'redshift', 'oracle', 'tableau', 'power bi', 'excel']</t>
        </is>
      </c>
      <c r="Q3412" t="inlineStr">
        <is>
          <t>{'analyst_tools': ['tableau', 'power bi', 'excel'], 'cloud': ['redshift', 'oracle'], 'programming': ['sql']}</t>
        </is>
      </c>
    </row>
    <row r="3413">
      <c r="A3413" t="inlineStr">
        <is>
          <t>Senior Data Scientist</t>
        </is>
      </c>
      <c r="B3413" t="inlineStr">
        <is>
          <t>Sr. Data Scientist, AWS Enterprise Support Customer Health Insights</t>
        </is>
      </c>
      <c r="C3413" t="inlineStr">
        <is>
          <t>Virginia</t>
        </is>
      </c>
      <c r="D3413" t="inlineStr">
        <is>
          <t>via Adzuna</t>
        </is>
      </c>
      <c r="E3413" t="inlineStr">
        <is>
          <t>Full-time</t>
        </is>
      </c>
      <c r="F3413" t="b">
        <v>0</v>
      </c>
      <c r="G3413" t="inlineStr">
        <is>
          <t>New York, United States</t>
        </is>
      </c>
      <c r="H3413" s="2" t="n">
        <v>45413.37717592593</v>
      </c>
      <c r="I3413" t="b">
        <v>1</v>
      </c>
      <c r="J3413" t="b">
        <v>0</v>
      </c>
      <c r="K3413" t="inlineStr">
        <is>
          <t>United States</t>
        </is>
      </c>
      <c r="L3413" t="inlineStr"/>
      <c r="M3413" t="inlineStr"/>
      <c r="N3413" t="inlineStr"/>
      <c r="O3413" t="inlineStr">
        <is>
          <t>Amazon</t>
        </is>
      </c>
      <c r="P3413" t="inlineStr">
        <is>
          <t>['sql', 'python', 'r', 'sas', 'sas', 'matlab', 'aws', 'tableau']</t>
        </is>
      </c>
      <c r="Q3413" t="inlineStr">
        <is>
          <t>{'analyst_tools': ['sas', 'tableau'], 'cloud': ['aws'], 'programming': ['sql', 'python', 'r', 'sas', 'matlab']}</t>
        </is>
      </c>
    </row>
    <row r="3414">
      <c r="A3414" t="inlineStr">
        <is>
          <t>Data Scientist</t>
        </is>
      </c>
      <c r="B3414" t="inlineStr">
        <is>
          <t>Cleared Data Scientist</t>
        </is>
      </c>
      <c r="C3414" t="inlineStr">
        <is>
          <t>New York, NY</t>
        </is>
      </c>
      <c r="D3414" t="inlineStr">
        <is>
          <t>via GrabJobs</t>
        </is>
      </c>
      <c r="E3414" t="inlineStr">
        <is>
          <t>Full-time and Part-time</t>
        </is>
      </c>
      <c r="F3414" t="b">
        <v>0</v>
      </c>
      <c r="G3414" t="inlineStr">
        <is>
          <t>New York, United States</t>
        </is>
      </c>
      <c r="H3414" s="2" t="n">
        <v>45421.3774537037</v>
      </c>
      <c r="I3414" t="b">
        <v>0</v>
      </c>
      <c r="J3414" t="b">
        <v>1</v>
      </c>
      <c r="K3414" t="inlineStr">
        <is>
          <t>United States</t>
        </is>
      </c>
      <c r="L3414" t="inlineStr"/>
      <c r="M3414" t="inlineStr"/>
      <c r="N3414" t="inlineStr"/>
      <c r="O3414" t="inlineStr">
        <is>
          <t>Noblis</t>
        </is>
      </c>
      <c r="P3414" t="inlineStr">
        <is>
          <t>['postgresql', 'pytorch', 'tensorflow', 'scikit-learn', 'jira', 'confluence']</t>
        </is>
      </c>
      <c r="Q3414" t="inlineStr">
        <is>
          <t>{'async': ['jira', 'confluence'], 'databases': ['postgresql'], 'libraries': ['pytorch', 'tensorflow', 'scikit-learn']}</t>
        </is>
      </c>
    </row>
    <row r="3415">
      <c r="A3415" t="inlineStr">
        <is>
          <t>Data Scientist</t>
        </is>
      </c>
      <c r="B3415" t="inlineStr">
        <is>
          <t>3NF Data Modeller</t>
        </is>
      </c>
      <c r="C3415" t="inlineStr">
        <is>
          <t>United Kingdom</t>
        </is>
      </c>
      <c r="D3415" t="inlineStr">
        <is>
          <t>via LinkedIn</t>
        </is>
      </c>
      <c r="E3415" t="inlineStr">
        <is>
          <t>Contractor</t>
        </is>
      </c>
      <c r="F3415" t="b">
        <v>0</v>
      </c>
      <c r="G3415" t="inlineStr">
        <is>
          <t>United Kingdom</t>
        </is>
      </c>
      <c r="H3415" s="2" t="n">
        <v>45420.38685185185</v>
      </c>
      <c r="I3415" t="b">
        <v>1</v>
      </c>
      <c r="J3415" t="b">
        <v>0</v>
      </c>
      <c r="K3415" t="inlineStr">
        <is>
          <t>United Kingdom</t>
        </is>
      </c>
      <c r="L3415" t="inlineStr"/>
      <c r="M3415" t="inlineStr"/>
      <c r="N3415" t="inlineStr"/>
      <c r="O3415" t="inlineStr">
        <is>
          <t>Investigo</t>
        </is>
      </c>
      <c r="P3415" t="inlineStr"/>
      <c r="Q3415" t="inlineStr"/>
    </row>
    <row r="3416">
      <c r="A3416" t="inlineStr">
        <is>
          <t>Data Analyst</t>
        </is>
      </c>
      <c r="B3416" t="inlineStr">
        <is>
          <t>Data Analyst</t>
        </is>
      </c>
      <c r="C3416" t="inlineStr">
        <is>
          <t>Anywhere</t>
        </is>
      </c>
      <c r="D3416" t="inlineStr">
        <is>
          <t>via LinkedIn</t>
        </is>
      </c>
      <c r="E3416" t="inlineStr">
        <is>
          <t>Contractor</t>
        </is>
      </c>
      <c r="F3416" t="b">
        <v>1</v>
      </c>
      <c r="G3416" t="inlineStr">
        <is>
          <t>Germany</t>
        </is>
      </c>
      <c r="H3416" s="2" t="n">
        <v>45421.38989583333</v>
      </c>
      <c r="I3416" t="b">
        <v>1</v>
      </c>
      <c r="J3416" t="b">
        <v>0</v>
      </c>
      <c r="K3416" t="inlineStr">
        <is>
          <t>Germany</t>
        </is>
      </c>
      <c r="L3416" t="inlineStr"/>
      <c r="M3416" t="inlineStr"/>
      <c r="N3416" t="inlineStr"/>
      <c r="O3416" t="inlineStr">
        <is>
          <t>Peroptyx</t>
        </is>
      </c>
      <c r="P3416" t="inlineStr"/>
      <c r="Q3416" t="inlineStr"/>
    </row>
    <row r="3417">
      <c r="A3417" t="inlineStr">
        <is>
          <t>Data Scientist</t>
        </is>
      </c>
      <c r="B3417" t="inlineStr">
        <is>
          <t>Data Science Specialist</t>
        </is>
      </c>
      <c r="C3417" t="inlineStr">
        <is>
          <t>Noida, Uttar Pradesh, India</t>
        </is>
      </c>
      <c r="D3417" t="inlineStr">
        <is>
          <t>via LinkedIn</t>
        </is>
      </c>
      <c r="E3417" t="inlineStr">
        <is>
          <t>Full-time</t>
        </is>
      </c>
      <c r="F3417" t="b">
        <v>0</v>
      </c>
      <c r="G3417" t="inlineStr">
        <is>
          <t>India</t>
        </is>
      </c>
      <c r="H3417" s="2" t="n">
        <v>45415.38480324074</v>
      </c>
      <c r="I3417" t="b">
        <v>0</v>
      </c>
      <c r="J3417" t="b">
        <v>0</v>
      </c>
      <c r="K3417" t="inlineStr">
        <is>
          <t>India</t>
        </is>
      </c>
      <c r="L3417" t="inlineStr"/>
      <c r="M3417" t="inlineStr"/>
      <c r="N3417" t="inlineStr"/>
      <c r="O3417" t="inlineStr">
        <is>
          <t>Chadwick Professional Services</t>
        </is>
      </c>
      <c r="P3417" t="inlineStr">
        <is>
          <t>['python', 'r']</t>
        </is>
      </c>
      <c r="Q3417" t="inlineStr">
        <is>
          <t>{'programming': ['python', 'r']}</t>
        </is>
      </c>
    </row>
    <row r="3418">
      <c r="A3418" t="inlineStr">
        <is>
          <t>Business Analyst</t>
        </is>
      </c>
      <c r="B3418" t="inlineStr">
        <is>
          <t>Ditigal Marketing Analyst</t>
        </is>
      </c>
      <c r="C3418" t="inlineStr">
        <is>
          <t>Lucerne, Switzerland</t>
        </is>
      </c>
      <c r="D3418" t="inlineStr">
        <is>
          <t>via BeBee Schweiz</t>
        </is>
      </c>
      <c r="E3418" t="inlineStr">
        <is>
          <t>Full-time</t>
        </is>
      </c>
      <c r="F3418" t="b">
        <v>0</v>
      </c>
      <c r="G3418" t="inlineStr">
        <is>
          <t>Switzerland</t>
        </is>
      </c>
      <c r="H3418" s="2" t="n">
        <v>45443.39135416667</v>
      </c>
      <c r="I3418" t="b">
        <v>1</v>
      </c>
      <c r="J3418" t="b">
        <v>0</v>
      </c>
      <c r="K3418" t="inlineStr">
        <is>
          <t>Switzerland</t>
        </is>
      </c>
      <c r="L3418" t="inlineStr"/>
      <c r="M3418" t="inlineStr"/>
      <c r="N3418" t="inlineStr"/>
      <c r="O3418" t="inlineStr">
        <is>
          <t>Swisslinx</t>
        </is>
      </c>
      <c r="P3418" t="inlineStr"/>
      <c r="Q3418" t="inlineStr"/>
    </row>
    <row r="3419">
      <c r="A3419" t="inlineStr">
        <is>
          <t>Machine Learning Engineer</t>
        </is>
      </c>
      <c r="B3419" t="inlineStr">
        <is>
          <t>Senior MLOps Engineer</t>
        </is>
      </c>
      <c r="C3419" t="inlineStr">
        <is>
          <t>Kraków, Poland</t>
        </is>
      </c>
      <c r="D3419" t="inlineStr">
        <is>
          <t>via LinkedIn</t>
        </is>
      </c>
      <c r="E3419" t="inlineStr">
        <is>
          <t>Full-time</t>
        </is>
      </c>
      <c r="F3419" t="b">
        <v>0</v>
      </c>
      <c r="G3419" t="inlineStr">
        <is>
          <t>Poland</t>
        </is>
      </c>
      <c r="H3419" s="2" t="n">
        <v>45425.38673611111</v>
      </c>
      <c r="I3419" t="b">
        <v>0</v>
      </c>
      <c r="J3419" t="b">
        <v>0</v>
      </c>
      <c r="K3419" t="inlineStr">
        <is>
          <t>Poland</t>
        </is>
      </c>
      <c r="L3419" t="inlineStr"/>
      <c r="M3419" t="inlineStr"/>
      <c r="N3419" t="inlineStr"/>
      <c r="O3419" t="inlineStr">
        <is>
          <t>j-labs software specialists</t>
        </is>
      </c>
      <c r="P3419" t="inlineStr">
        <is>
          <t>['python', 'bash', 'java', 'kotlin', 'tensorflow', 'pandas', 'numpy', 'scikit-learn', 'pyspark', 'unix', 'jenkins', 'ansible']</t>
        </is>
      </c>
      <c r="Q3419" t="inlineStr">
        <is>
          <t>{'libraries': ['tensorflow', 'pandas', 'numpy', 'scikit-learn', 'pyspark'], 'os': ['unix'], 'other': ['jenkins', 'ansible'], 'programming': ['python', 'bash', 'java', 'kotlin']}</t>
        </is>
      </c>
    </row>
    <row r="3420">
      <c r="A3420" t="inlineStr">
        <is>
          <t>Data Analyst</t>
        </is>
      </c>
      <c r="B3420" t="inlineStr">
        <is>
          <t>Data Analyst (Remote!)</t>
        </is>
      </c>
      <c r="C3420" t="inlineStr">
        <is>
          <t>Anywhere</t>
        </is>
      </c>
      <c r="D3420" t="inlineStr">
        <is>
          <t>via LinkedIn</t>
        </is>
      </c>
      <c r="E3420" t="inlineStr">
        <is>
          <t>Full-time</t>
        </is>
      </c>
      <c r="F3420" t="b">
        <v>1</v>
      </c>
      <c r="G3420" t="inlineStr">
        <is>
          <t>Canada</t>
        </is>
      </c>
      <c r="H3420" s="2" t="n">
        <v>45435.38831018518</v>
      </c>
      <c r="I3420" t="b">
        <v>0</v>
      </c>
      <c r="J3420" t="b">
        <v>0</v>
      </c>
      <c r="K3420" t="inlineStr">
        <is>
          <t>Canada</t>
        </is>
      </c>
      <c r="L3420" t="inlineStr"/>
      <c r="M3420" t="inlineStr"/>
      <c r="N3420" t="inlineStr"/>
      <c r="O3420" t="inlineStr">
        <is>
          <t>Talentify.io</t>
        </is>
      </c>
      <c r="P3420" t="inlineStr">
        <is>
          <t>['sql', 'python', 'snowflake', 'looker', 'git']</t>
        </is>
      </c>
      <c r="Q3420" t="inlineStr">
        <is>
          <t>{'analyst_tools': ['looker'], 'cloud': ['snowflake'], 'other': ['git'], 'programming': ['sql', 'python']}</t>
        </is>
      </c>
    </row>
    <row r="3421">
      <c r="A3421" t="inlineStr">
        <is>
          <t>Data Engineer</t>
        </is>
      </c>
      <c r="B3421" t="inlineStr">
        <is>
          <t>Graduate Data Engineer x 2 - Reading - Graduate Scheme - Training...</t>
        </is>
      </c>
      <c r="C3421" t="inlineStr">
        <is>
          <t>Reading, UK</t>
        </is>
      </c>
      <c r="D3421" t="inlineStr">
        <is>
          <t>via LinkedIn</t>
        </is>
      </c>
      <c r="E3421" t="inlineStr">
        <is>
          <t>Full-time</t>
        </is>
      </c>
      <c r="F3421" t="b">
        <v>0</v>
      </c>
      <c r="G3421" t="inlineStr">
        <is>
          <t>United Kingdom</t>
        </is>
      </c>
      <c r="H3421" s="2" t="n">
        <v>45428.38388888889</v>
      </c>
      <c r="I3421" t="b">
        <v>1</v>
      </c>
      <c r="J3421" t="b">
        <v>0</v>
      </c>
      <c r="K3421" t="inlineStr">
        <is>
          <t>United Kingdom</t>
        </is>
      </c>
      <c r="L3421" t="inlineStr"/>
      <c r="M3421" t="inlineStr"/>
      <c r="N3421" t="inlineStr"/>
      <c r="O3421" t="inlineStr">
        <is>
          <t>RedRock Resourcing</t>
        </is>
      </c>
      <c r="P3421" t="inlineStr"/>
      <c r="Q3421" t="inlineStr"/>
    </row>
    <row r="3422">
      <c r="A3422" t="inlineStr">
        <is>
          <t>Business Analyst</t>
        </is>
      </c>
      <c r="B3422" t="inlineStr">
        <is>
          <t>Analyst</t>
        </is>
      </c>
      <c r="C3422" t="inlineStr">
        <is>
          <t>Athlone, County Westmeath, Ireland</t>
        </is>
      </c>
      <c r="D3422" t="inlineStr">
        <is>
          <t>via LinkedIn</t>
        </is>
      </c>
      <c r="E3422" t="inlineStr">
        <is>
          <t>Full-time</t>
        </is>
      </c>
      <c r="F3422" t="b">
        <v>0</v>
      </c>
      <c r="G3422" t="inlineStr">
        <is>
          <t>Ireland</t>
        </is>
      </c>
      <c r="H3422" s="2" t="n">
        <v>45435.43543981481</v>
      </c>
      <c r="I3422" t="b">
        <v>0</v>
      </c>
      <c r="J3422" t="b">
        <v>0</v>
      </c>
      <c r="K3422" t="inlineStr">
        <is>
          <t>Ireland</t>
        </is>
      </c>
      <c r="L3422" t="inlineStr"/>
      <c r="M3422" t="inlineStr"/>
      <c r="N3422" t="inlineStr"/>
      <c r="O3422" t="inlineStr">
        <is>
          <t>Circana</t>
        </is>
      </c>
      <c r="P3422" t="inlineStr">
        <is>
          <t>['go', 'r', 'python', 'sas', 'sas', 'sql', 'excel', 'powerpoint', 'power bi']</t>
        </is>
      </c>
      <c r="Q3422" t="inlineStr">
        <is>
          <t>{'analyst_tools': ['sas', 'excel', 'powerpoint', 'power bi'], 'programming': ['go', 'r', 'python', 'sas', 'sql']}</t>
        </is>
      </c>
    </row>
    <row r="3423">
      <c r="A3423" t="inlineStr">
        <is>
          <t>Data Engineer</t>
        </is>
      </c>
      <c r="B3423" t="inlineStr">
        <is>
          <t>Lead Analyst IT - Data Engineering</t>
        </is>
      </c>
      <c r="C3423" t="inlineStr">
        <is>
          <t>Maharashtra, India</t>
        </is>
      </c>
      <c r="D3423" t="inlineStr">
        <is>
          <t>via Shine</t>
        </is>
      </c>
      <c r="E3423" t="inlineStr">
        <is>
          <t>Full-time</t>
        </is>
      </c>
      <c r="F3423" t="b">
        <v>0</v>
      </c>
      <c r="G3423" t="inlineStr">
        <is>
          <t>India</t>
        </is>
      </c>
      <c r="H3423" s="2" t="n">
        <v>45440.40039351852</v>
      </c>
      <c r="I3423" t="b">
        <v>0</v>
      </c>
      <c r="J3423" t="b">
        <v>0</v>
      </c>
      <c r="K3423" t="inlineStr">
        <is>
          <t>India</t>
        </is>
      </c>
      <c r="L3423" t="inlineStr"/>
      <c r="M3423" t="inlineStr"/>
      <c r="N3423" t="inlineStr"/>
      <c r="O3423" t="inlineStr">
        <is>
          <t>Eaton</t>
        </is>
      </c>
      <c r="P3423" t="inlineStr">
        <is>
          <t>['sql', 'java', 'python', 'snowflake', 'oracle', 'power bi']</t>
        </is>
      </c>
      <c r="Q3423" t="inlineStr">
        <is>
          <t>{'analyst_tools': ['power bi'], 'cloud': ['snowflake', 'oracle'], 'programming': ['sql', 'java', 'python']}</t>
        </is>
      </c>
    </row>
    <row r="3424">
      <c r="A3424" t="inlineStr">
        <is>
          <t>Data Engineer</t>
        </is>
      </c>
      <c r="B3424" t="inlineStr">
        <is>
          <t>Inhouse Data Centre M&amp;E Engineer</t>
        </is>
      </c>
      <c r="C3424" t="inlineStr">
        <is>
          <t>West Drayton, UK</t>
        </is>
      </c>
      <c r="D3424" t="inlineStr">
        <is>
          <t>via PRS Jobs</t>
        </is>
      </c>
      <c r="E3424" t="inlineStr">
        <is>
          <t>Full-time</t>
        </is>
      </c>
      <c r="F3424" t="b">
        <v>0</v>
      </c>
      <c r="G3424" t="inlineStr">
        <is>
          <t>United Kingdom</t>
        </is>
      </c>
      <c r="H3424" s="2" t="n">
        <v>45414.39027777778</v>
      </c>
      <c r="I3424" t="b">
        <v>1</v>
      </c>
      <c r="J3424" t="b">
        <v>0</v>
      </c>
      <c r="K3424" t="inlineStr">
        <is>
          <t>United Kingdom</t>
        </is>
      </c>
      <c r="L3424" t="inlineStr"/>
      <c r="M3424" t="inlineStr"/>
      <c r="N3424" t="inlineStr"/>
      <c r="O3424" t="inlineStr">
        <is>
          <t>PRS Jobs</t>
        </is>
      </c>
      <c r="P3424" t="inlineStr"/>
      <c r="Q3424" t="inlineStr"/>
    </row>
    <row r="3425">
      <c r="A3425" t="inlineStr">
        <is>
          <t>Data Analyst</t>
        </is>
      </c>
      <c r="B3425" t="inlineStr">
        <is>
          <t>Data Analyst</t>
        </is>
      </c>
      <c r="C3425" t="inlineStr">
        <is>
          <t>New York, NY</t>
        </is>
      </c>
      <c r="D3425" t="inlineStr">
        <is>
          <t>via GrabJobs</t>
        </is>
      </c>
      <c r="E3425" t="inlineStr">
        <is>
          <t>Full-time</t>
        </is>
      </c>
      <c r="F3425" t="b">
        <v>0</v>
      </c>
      <c r="G3425" t="inlineStr">
        <is>
          <t>New York, United States</t>
        </is>
      </c>
      <c r="H3425" s="2" t="n">
        <v>45432.37569444445</v>
      </c>
      <c r="I3425" t="b">
        <v>0</v>
      </c>
      <c r="J3425" t="b">
        <v>0</v>
      </c>
      <c r="K3425" t="inlineStr">
        <is>
          <t>United States</t>
        </is>
      </c>
      <c r="L3425" t="inlineStr"/>
      <c r="M3425" t="inlineStr"/>
      <c r="N3425" t="inlineStr"/>
      <c r="O3425" t="inlineStr">
        <is>
          <t>Ssi People</t>
        </is>
      </c>
      <c r="P3425" t="inlineStr">
        <is>
          <t>['java', 'sql']</t>
        </is>
      </c>
      <c r="Q3425" t="inlineStr">
        <is>
          <t>{'programming': ['java', 'sql']}</t>
        </is>
      </c>
    </row>
    <row r="3426">
      <c r="A3426" t="inlineStr">
        <is>
          <t>Data Analyst</t>
        </is>
      </c>
      <c r="B3426" t="inlineStr">
        <is>
          <t>Data analyst supply chain and logistics</t>
        </is>
      </c>
      <c r="C3426" t="inlineStr">
        <is>
          <t>New York, NY</t>
        </is>
      </c>
      <c r="D3426" t="inlineStr">
        <is>
          <t>via GrabJobs</t>
        </is>
      </c>
      <c r="E3426" t="inlineStr">
        <is>
          <t>Full-time and Contractor</t>
        </is>
      </c>
      <c r="F3426" t="b">
        <v>0</v>
      </c>
      <c r="G3426" t="inlineStr">
        <is>
          <t>New York, United States</t>
        </is>
      </c>
      <c r="H3426" s="2" t="n">
        <v>45423.3752662037</v>
      </c>
      <c r="I3426" t="b">
        <v>1</v>
      </c>
      <c r="J3426" t="b">
        <v>0</v>
      </c>
      <c r="K3426" t="inlineStr">
        <is>
          <t>United States</t>
        </is>
      </c>
      <c r="L3426" t="inlineStr"/>
      <c r="M3426" t="inlineStr"/>
      <c r="N3426" t="inlineStr"/>
      <c r="O3426" t="inlineStr">
        <is>
          <t>Vision Infotech Inc.</t>
        </is>
      </c>
      <c r="P3426" t="inlineStr">
        <is>
          <t>['go', 'no-sql', 'azure', 'power bi']</t>
        </is>
      </c>
      <c r="Q3426" t="inlineStr">
        <is>
          <t>{'analyst_tools': ['power bi'], 'cloud': ['azure'], 'programming': ['go', 'no-sql']}</t>
        </is>
      </c>
    </row>
    <row r="3427">
      <c r="A3427" t="inlineStr">
        <is>
          <t>Data Engineer</t>
        </is>
      </c>
      <c r="B3427" t="inlineStr">
        <is>
          <t>(IND) STAFF, DATA ENGINEER</t>
        </is>
      </c>
      <c r="C3427" t="inlineStr">
        <is>
          <t>Bengaluru, Karnataka, India</t>
        </is>
      </c>
      <c r="D3427" t="inlineStr">
        <is>
          <t>via LinkedIn</t>
        </is>
      </c>
      <c r="E3427" t="inlineStr">
        <is>
          <t>Full-time</t>
        </is>
      </c>
      <c r="F3427" t="b">
        <v>0</v>
      </c>
      <c r="G3427" t="inlineStr">
        <is>
          <t>India</t>
        </is>
      </c>
      <c r="H3427" s="2" t="n">
        <v>45425.38765046297</v>
      </c>
      <c r="I3427" t="b">
        <v>0</v>
      </c>
      <c r="J3427" t="b">
        <v>0</v>
      </c>
      <c r="K3427" t="inlineStr">
        <is>
          <t>India</t>
        </is>
      </c>
      <c r="L3427" t="inlineStr"/>
      <c r="M3427" t="inlineStr"/>
      <c r="N3427" t="inlineStr"/>
      <c r="O3427" t="inlineStr">
        <is>
          <t>Walmart Global Tech India</t>
        </is>
      </c>
      <c r="P3427" t="inlineStr">
        <is>
          <t>['sql', 'gcp', 'bigquery', 'pyspark', 'kafka', 'airflow', 'tableau', 'looker']</t>
        </is>
      </c>
      <c r="Q3427" t="inlineStr">
        <is>
          <t>{'analyst_tools': ['tableau', 'looker'], 'cloud': ['gcp', 'bigquery'], 'libraries': ['pyspark', 'kafka', 'airflow'], 'programming': ['sql']}</t>
        </is>
      </c>
    </row>
    <row r="3428">
      <c r="A3428" t="inlineStr">
        <is>
          <t>Data Engineer</t>
        </is>
      </c>
      <c r="B3428" t="inlineStr">
        <is>
          <t>Data Cabling Engineer</t>
        </is>
      </c>
      <c r="C3428" t="inlineStr">
        <is>
          <t>Brighton and Hove, UK</t>
        </is>
      </c>
      <c r="D3428" t="inlineStr">
        <is>
          <t>via LinkedIn</t>
        </is>
      </c>
      <c r="E3428" t="inlineStr">
        <is>
          <t>Contractor</t>
        </is>
      </c>
      <c r="F3428" t="b">
        <v>0</v>
      </c>
      <c r="G3428" t="inlineStr">
        <is>
          <t>United Kingdom</t>
        </is>
      </c>
      <c r="H3428" s="2" t="n">
        <v>45413.38990740741</v>
      </c>
      <c r="I3428" t="b">
        <v>1</v>
      </c>
      <c r="J3428" t="b">
        <v>0</v>
      </c>
      <c r="K3428" t="inlineStr">
        <is>
          <t>United Kingdom</t>
        </is>
      </c>
      <c r="L3428" t="inlineStr"/>
      <c r="M3428" t="inlineStr"/>
      <c r="N3428" t="inlineStr"/>
      <c r="O3428" t="inlineStr">
        <is>
          <t>Digital Waffle</t>
        </is>
      </c>
      <c r="P3428" t="inlineStr"/>
      <c r="Q3428" t="inlineStr"/>
    </row>
    <row r="3429">
      <c r="A3429" t="inlineStr">
        <is>
          <t>Data Analyst</t>
        </is>
      </c>
      <c r="B3429" t="inlineStr">
        <is>
          <t>Sr/ Data Analyst</t>
        </is>
      </c>
      <c r="C3429" t="inlineStr">
        <is>
          <t>New York, NY</t>
        </is>
      </c>
      <c r="D3429" t="inlineStr">
        <is>
          <t>via GrabJobs</t>
        </is>
      </c>
      <c r="E3429" t="inlineStr">
        <is>
          <t>Full-time and Temp work</t>
        </is>
      </c>
      <c r="F3429" t="b">
        <v>0</v>
      </c>
      <c r="G3429" t="inlineStr">
        <is>
          <t>New York, United States</t>
        </is>
      </c>
      <c r="H3429" s="2" t="n">
        <v>45415.375625</v>
      </c>
      <c r="I3429" t="b">
        <v>0</v>
      </c>
      <c r="J3429" t="b">
        <v>0</v>
      </c>
      <c r="K3429" t="inlineStr">
        <is>
          <t>United States</t>
        </is>
      </c>
      <c r="L3429" t="inlineStr"/>
      <c r="M3429" t="inlineStr"/>
      <c r="N3429" t="inlineStr"/>
      <c r="O3429" t="inlineStr">
        <is>
          <t>Dexian</t>
        </is>
      </c>
      <c r="P3429" t="inlineStr">
        <is>
          <t>['excel', 'powerpoint']</t>
        </is>
      </c>
      <c r="Q3429" t="inlineStr">
        <is>
          <t>{'analyst_tools': ['excel', 'powerpoint']}</t>
        </is>
      </c>
    </row>
    <row r="3430">
      <c r="A3430" t="inlineStr">
        <is>
          <t>Data Engineer</t>
        </is>
      </c>
      <c r="B3430" t="inlineStr">
        <is>
          <t>AWS Data Engineer</t>
        </is>
      </c>
      <c r="C3430" t="inlineStr">
        <is>
          <t>Bethlehem, PA</t>
        </is>
      </c>
      <c r="D3430" t="inlineStr">
        <is>
          <t>via ZipRecruiter</t>
        </is>
      </c>
      <c r="E3430" t="inlineStr">
        <is>
          <t>Temp work</t>
        </is>
      </c>
      <c r="F3430" t="b">
        <v>0</v>
      </c>
      <c r="G3430" t="inlineStr">
        <is>
          <t>Georgia</t>
        </is>
      </c>
      <c r="H3430" s="2" t="n">
        <v>45442.42680555556</v>
      </c>
      <c r="I3430" t="b">
        <v>1</v>
      </c>
      <c r="J3430" t="b">
        <v>0</v>
      </c>
      <c r="K3430" t="inlineStr">
        <is>
          <t>United States</t>
        </is>
      </c>
      <c r="L3430" t="inlineStr"/>
      <c r="M3430" t="inlineStr"/>
      <c r="N3430" t="inlineStr"/>
      <c r="O3430" t="inlineStr">
        <is>
          <t>Iris Software Inc.</t>
        </is>
      </c>
      <c r="P3430" t="inlineStr">
        <is>
          <t>['sql', 'python', 'aws', 'databricks']</t>
        </is>
      </c>
      <c r="Q3430" t="inlineStr">
        <is>
          <t>{'cloud': ['aws', 'databricks'], 'programming': ['sql', 'python']}</t>
        </is>
      </c>
    </row>
    <row r="3431">
      <c r="A3431" t="inlineStr">
        <is>
          <t>Data Engineer</t>
        </is>
      </c>
      <c r="B3431" t="inlineStr">
        <is>
          <t>Data Engineer (f/m/x)</t>
        </is>
      </c>
      <c r="C3431" t="inlineStr">
        <is>
          <t>Berlin, Germany</t>
        </is>
      </c>
      <c r="D3431" t="inlineStr">
        <is>
          <t>via Sparrow.parts</t>
        </is>
      </c>
      <c r="E3431" t="inlineStr">
        <is>
          <t>Full-time</t>
        </is>
      </c>
      <c r="F3431" t="b">
        <v>0</v>
      </c>
      <c r="G3431" t="inlineStr">
        <is>
          <t>Germany</t>
        </is>
      </c>
      <c r="H3431" s="2" t="n">
        <v>45430.38797453704</v>
      </c>
      <c r="I3431" t="b">
        <v>1</v>
      </c>
      <c r="J3431" t="b">
        <v>0</v>
      </c>
      <c r="K3431" t="inlineStr">
        <is>
          <t>Germany</t>
        </is>
      </c>
      <c r="L3431" t="inlineStr"/>
      <c r="M3431" t="inlineStr"/>
      <c r="N3431" t="inlineStr"/>
      <c r="O3431" t="inlineStr">
        <is>
          <t>Sparrow</t>
        </is>
      </c>
      <c r="P3431" t="inlineStr">
        <is>
          <t>['python', 'sql', 'flask', 'excel', 'spreadsheet', 'sheets']</t>
        </is>
      </c>
      <c r="Q3431" t="inlineStr">
        <is>
          <t>{'analyst_tools': ['excel', 'spreadsheet', 'sheets'], 'programming': ['python', 'sql'], 'webframeworks': ['flask']}</t>
        </is>
      </c>
    </row>
    <row r="3432">
      <c r="A3432" t="inlineStr">
        <is>
          <t>Data Engineer</t>
        </is>
      </c>
      <c r="B3432" t="inlineStr">
        <is>
          <t>Data Engineer</t>
        </is>
      </c>
      <c r="C3432" t="inlineStr">
        <is>
          <t>Sofia City Province, Bulgaria</t>
        </is>
      </c>
      <c r="D3432" t="inlineStr">
        <is>
          <t>via Built In</t>
        </is>
      </c>
      <c r="E3432" t="inlineStr">
        <is>
          <t>Full-time</t>
        </is>
      </c>
      <c r="F3432" t="b">
        <v>0</v>
      </c>
      <c r="G3432" t="inlineStr">
        <is>
          <t>Bulgaria</t>
        </is>
      </c>
      <c r="H3432" s="2" t="n">
        <v>45426.39971064815</v>
      </c>
      <c r="I3432" t="b">
        <v>1</v>
      </c>
      <c r="J3432" t="b">
        <v>0</v>
      </c>
      <c r="K3432" t="inlineStr">
        <is>
          <t>Bulgaria</t>
        </is>
      </c>
      <c r="L3432" t="inlineStr"/>
      <c r="M3432" t="inlineStr"/>
      <c r="N3432" t="inlineStr"/>
      <c r="O3432" t="inlineStr">
        <is>
          <t>Experian</t>
        </is>
      </c>
      <c r="P3432" t="inlineStr">
        <is>
          <t>['python', 'r', 'sas', 'sas', 'spark', 'tableau', 'power bi']</t>
        </is>
      </c>
      <c r="Q3432" t="inlineStr">
        <is>
          <t>{'analyst_tools': ['sas', 'tableau', 'power bi'], 'libraries': ['spark'], 'programming': ['python', 'r', 'sas']}</t>
        </is>
      </c>
    </row>
    <row r="3433">
      <c r="A3433" t="inlineStr">
        <is>
          <t>Data Analyst</t>
        </is>
      </c>
      <c r="B3433" t="inlineStr">
        <is>
          <t>Sr Data Analyst</t>
        </is>
      </c>
      <c r="C3433" t="inlineStr">
        <is>
          <t>New York, NY</t>
        </is>
      </c>
      <c r="D3433" t="inlineStr">
        <is>
          <t>via GrabJobs</t>
        </is>
      </c>
      <c r="E3433" t="inlineStr">
        <is>
          <t>Full-time</t>
        </is>
      </c>
      <c r="F3433" t="b">
        <v>0</v>
      </c>
      <c r="G3433" t="inlineStr">
        <is>
          <t>New York, United States</t>
        </is>
      </c>
      <c r="H3433" s="2" t="n">
        <v>45429.37519675926</v>
      </c>
      <c r="I3433" t="b">
        <v>0</v>
      </c>
      <c r="J3433" t="b">
        <v>0</v>
      </c>
      <c r="K3433" t="inlineStr">
        <is>
          <t>United States</t>
        </is>
      </c>
      <c r="L3433" t="inlineStr"/>
      <c r="M3433" t="inlineStr"/>
      <c r="N3433" t="inlineStr"/>
      <c r="O3433" t="inlineStr">
        <is>
          <t>Citizens</t>
        </is>
      </c>
      <c r="P3433" t="inlineStr">
        <is>
          <t>['python', 'sql', 'r', 'aws', 'alteryx', 'tableau', 'git', 'jira']</t>
        </is>
      </c>
      <c r="Q3433" t="inlineStr">
        <is>
          <t>{'analyst_tools': ['alteryx', 'tableau'], 'async': ['jira'], 'cloud': ['aws'], 'other': ['git'], 'programming': ['python', 'sql', 'r']}</t>
        </is>
      </c>
    </row>
    <row r="3434">
      <c r="A3434" t="inlineStr">
        <is>
          <t>Senior Data Engineer</t>
        </is>
      </c>
      <c r="B3434" t="inlineStr">
        <is>
          <t>(Senior) Data Engineer (m/w/d)</t>
        </is>
      </c>
      <c r="C3434" t="inlineStr">
        <is>
          <t>Düsseldorf, Germany</t>
        </is>
      </c>
      <c r="D3434" t="inlineStr">
        <is>
          <t>via LinkedIn</t>
        </is>
      </c>
      <c r="E3434" t="inlineStr">
        <is>
          <t>Full-time</t>
        </is>
      </c>
      <c r="F3434" t="b">
        <v>0</v>
      </c>
      <c r="G3434" t="inlineStr">
        <is>
          <t>Germany</t>
        </is>
      </c>
      <c r="H3434" s="2" t="n">
        <v>45434.39430555556</v>
      </c>
      <c r="I3434" t="b">
        <v>1</v>
      </c>
      <c r="J3434" t="b">
        <v>0</v>
      </c>
      <c r="K3434" t="inlineStr">
        <is>
          <t>Germany</t>
        </is>
      </c>
      <c r="L3434" t="inlineStr"/>
      <c r="M3434" t="inlineStr"/>
      <c r="N3434" t="inlineStr"/>
      <c r="O3434" t="inlineStr">
        <is>
          <t>CGI</t>
        </is>
      </c>
      <c r="P3434" t="inlineStr">
        <is>
          <t>['python', 'scala', 'java', 'sql', 'aws', 'azure', 'gcp', 'spark', 'hadoop', 'docker', 'jenkins']</t>
        </is>
      </c>
      <c r="Q3434" t="inlineStr">
        <is>
          <t>{'cloud': ['aws', 'azure', 'gcp'], 'libraries': ['spark', 'hadoop'], 'other': ['docker', 'jenkins'], 'programming': ['python', 'scala', 'java', 'sql']}</t>
        </is>
      </c>
    </row>
    <row r="3435">
      <c r="A3435" t="inlineStr">
        <is>
          <t>Data Scientist</t>
        </is>
      </c>
      <c r="B3435" t="inlineStr">
        <is>
          <t>Associate Data Scientist - PLMI Analytics</t>
        </is>
      </c>
      <c r="C3435" t="inlineStr">
        <is>
          <t>Anywhere</t>
        </is>
      </c>
      <c r="D3435" t="inlineStr">
        <is>
          <t>via ZipRecruiter</t>
        </is>
      </c>
      <c r="E3435" t="inlineStr">
        <is>
          <t>Full-time</t>
        </is>
      </c>
      <c r="F3435" t="b">
        <v>1</v>
      </c>
      <c r="G3435" t="inlineStr">
        <is>
          <t>Illinois, United States</t>
        </is>
      </c>
      <c r="H3435" s="2" t="n">
        <v>45418.38177083333</v>
      </c>
      <c r="I3435" t="b">
        <v>0</v>
      </c>
      <c r="J3435" t="b">
        <v>1</v>
      </c>
      <c r="K3435" t="inlineStr">
        <is>
          <t>United States</t>
        </is>
      </c>
      <c r="L3435" t="inlineStr"/>
      <c r="M3435" t="inlineStr"/>
      <c r="N3435" t="inlineStr"/>
      <c r="O3435" t="inlineStr">
        <is>
          <t>Cleveland Clinic</t>
        </is>
      </c>
      <c r="P3435" t="inlineStr">
        <is>
          <t>['sql', 'python', 'sas', 'sas', 'r', 'sql server', 'oracle', 'tableau', 'spss', 'qlik', 'flow']</t>
        </is>
      </c>
      <c r="Q3435" t="inlineStr">
        <is>
          <t>{'analyst_tools': ['sas', 'tableau', 'spss', 'qlik'], 'cloud': ['oracle'], 'databases': ['sql server'], 'other': ['flow'], 'programming': ['sql', 'python', 'sas', 'r']}</t>
        </is>
      </c>
    </row>
    <row r="3436">
      <c r="A3436" t="inlineStr">
        <is>
          <t>Data Engineer</t>
        </is>
      </c>
      <c r="B3436" t="inlineStr">
        <is>
          <t>AWS Certified Data Engineer</t>
        </is>
      </c>
      <c r="C3436" t="inlineStr">
        <is>
          <t>Groningen, Netherlands</t>
        </is>
      </c>
      <c r="D3436" t="inlineStr">
        <is>
          <t>via LinkedIn</t>
        </is>
      </c>
      <c r="E3436" t="inlineStr">
        <is>
          <t>Contractor</t>
        </is>
      </c>
      <c r="F3436" t="b">
        <v>0</v>
      </c>
      <c r="G3436" t="inlineStr">
        <is>
          <t>Netherlands</t>
        </is>
      </c>
      <c r="H3436" s="2" t="n">
        <v>45427.3903125</v>
      </c>
      <c r="I3436" t="b">
        <v>1</v>
      </c>
      <c r="J3436" t="b">
        <v>0</v>
      </c>
      <c r="K3436" t="inlineStr">
        <is>
          <t>Netherlands</t>
        </is>
      </c>
      <c r="L3436" t="inlineStr"/>
      <c r="M3436" t="inlineStr"/>
      <c r="N3436" t="inlineStr"/>
      <c r="O3436" t="inlineStr">
        <is>
          <t>Hays</t>
        </is>
      </c>
      <c r="P3436" t="inlineStr">
        <is>
          <t>['python', 'sql', 'aws', 'azure', 'pyspark', 'spark', 'airflow']</t>
        </is>
      </c>
      <c r="Q3436" t="inlineStr">
        <is>
          <t>{'cloud': ['aws', 'azure'], 'libraries': ['pyspark', 'spark', 'airflow'], 'programming': ['python', 'sql']}</t>
        </is>
      </c>
    </row>
    <row r="3437">
      <c r="A3437" t="inlineStr">
        <is>
          <t>Data Engineer</t>
        </is>
      </c>
      <c r="B3437" t="inlineStr">
        <is>
          <t>Sr/ Data Engineer/ETL Engineer</t>
        </is>
      </c>
      <c r="C3437" t="inlineStr">
        <is>
          <t>New York, NY</t>
        </is>
      </c>
      <c r="D3437" t="inlineStr">
        <is>
          <t>via GrabJobs</t>
        </is>
      </c>
      <c r="E3437" t="inlineStr">
        <is>
          <t>Full-time</t>
        </is>
      </c>
      <c r="F3437" t="b">
        <v>0</v>
      </c>
      <c r="G3437" t="inlineStr">
        <is>
          <t>Texas, United States</t>
        </is>
      </c>
      <c r="H3437" s="2" t="n">
        <v>45417.38009259259</v>
      </c>
      <c r="I3437" t="b">
        <v>0</v>
      </c>
      <c r="J3437" t="b">
        <v>0</v>
      </c>
      <c r="K3437" t="inlineStr">
        <is>
          <t>United States</t>
        </is>
      </c>
      <c r="L3437" t="inlineStr"/>
      <c r="M3437" t="inlineStr"/>
      <c r="N3437" t="inlineStr"/>
      <c r="O3437" t="inlineStr">
        <is>
          <t>Marathon Ts</t>
        </is>
      </c>
      <c r="P3437" t="inlineStr">
        <is>
          <t>['scala', 'java', 'aws', 'databricks', 'oracle', 'redshift', 'spark', 'linux', 'centos', 'windows', 'git', 'svn']</t>
        </is>
      </c>
      <c r="Q3437" t="inlineStr">
        <is>
          <t>{'cloud': ['aws', 'databricks', 'oracle', 'redshift'], 'libraries': ['spark'], 'os': ['linux', 'centos', 'windows'], 'other': ['git', 'svn'], 'programming': ['scala', 'java']}</t>
        </is>
      </c>
    </row>
    <row r="3438">
      <c r="A3438" t="inlineStr">
        <is>
          <t>Data Analyst</t>
        </is>
      </c>
      <c r="B3438" t="inlineStr">
        <is>
          <t>Market Data Analyst</t>
        </is>
      </c>
      <c r="C3438" t="inlineStr">
        <is>
          <t>Modena, Province of Modena, Italy</t>
        </is>
      </c>
      <c r="D3438" t="inlineStr">
        <is>
          <t>via Lavoro Trabajo.org</t>
        </is>
      </c>
      <c r="E3438" t="inlineStr">
        <is>
          <t>Full-time</t>
        </is>
      </c>
      <c r="F3438" t="b">
        <v>0</v>
      </c>
      <c r="G3438" t="inlineStr">
        <is>
          <t>Italy</t>
        </is>
      </c>
      <c r="H3438" s="2" t="n">
        <v>45421.39679398148</v>
      </c>
      <c r="I3438" t="b">
        <v>0</v>
      </c>
      <c r="J3438" t="b">
        <v>0</v>
      </c>
      <c r="K3438" t="inlineStr">
        <is>
          <t>Italy</t>
        </is>
      </c>
      <c r="L3438" t="inlineStr"/>
      <c r="M3438" t="inlineStr"/>
      <c r="N3438" t="inlineStr"/>
      <c r="O3438" t="inlineStr">
        <is>
          <t>Adecco Italia</t>
        </is>
      </c>
      <c r="P3438" t="inlineStr">
        <is>
          <t>['excel']</t>
        </is>
      </c>
      <c r="Q3438" t="inlineStr">
        <is>
          <t>{'analyst_tools': ['excel']}</t>
        </is>
      </c>
    </row>
    <row r="3439">
      <c r="A3439" t="inlineStr">
        <is>
          <t>Data Scientist</t>
        </is>
      </c>
      <c r="B3439" t="inlineStr">
        <is>
          <t>Junior Data scientist/Jr Java Developer-remote</t>
        </is>
      </c>
      <c r="C3439" t="inlineStr">
        <is>
          <t>Princeton, NJ</t>
        </is>
      </c>
      <c r="D3439" t="inlineStr">
        <is>
          <t>via LinkedIn</t>
        </is>
      </c>
      <c r="E3439" t="inlineStr">
        <is>
          <t>Full-time</t>
        </is>
      </c>
      <c r="F3439" t="b">
        <v>0</v>
      </c>
      <c r="G3439" t="inlineStr">
        <is>
          <t>New York, United States</t>
        </is>
      </c>
      <c r="H3439" s="2" t="n">
        <v>45440.3777662037</v>
      </c>
      <c r="I3439" t="b">
        <v>0</v>
      </c>
      <c r="J3439" t="b">
        <v>0</v>
      </c>
      <c r="K3439" t="inlineStr">
        <is>
          <t>United States</t>
        </is>
      </c>
      <c r="L3439" t="inlineStr"/>
      <c r="M3439" t="inlineStr"/>
      <c r="N3439" t="inlineStr"/>
      <c r="O3439" t="inlineStr">
        <is>
          <t>RemoteWorker US</t>
        </is>
      </c>
      <c r="P3439" t="inlineStr"/>
      <c r="Q3439" t="inlineStr"/>
    </row>
    <row r="3440">
      <c r="A3440" t="inlineStr">
        <is>
          <t>Data Scientist</t>
        </is>
      </c>
      <c r="B3440" t="inlineStr">
        <is>
          <t>Data scientist - Mobilités</t>
        </is>
      </c>
      <c r="C3440" t="inlineStr">
        <is>
          <t>Bordeaux, France   (+2 others)</t>
        </is>
      </c>
      <c r="D3440" t="inlineStr">
        <is>
          <t>via Welcome To The Jungle</t>
        </is>
      </c>
      <c r="E3440" t="inlineStr">
        <is>
          <t>Full-time</t>
        </is>
      </c>
      <c r="F3440" t="b">
        <v>0</v>
      </c>
      <c r="G3440" t="inlineStr">
        <is>
          <t>France</t>
        </is>
      </c>
      <c r="H3440" s="2" t="n">
        <v>45432.38991898148</v>
      </c>
      <c r="I3440" t="b">
        <v>0</v>
      </c>
      <c r="J3440" t="b">
        <v>0</v>
      </c>
      <c r="K3440" t="inlineStr">
        <is>
          <t>France</t>
        </is>
      </c>
      <c r="L3440" t="inlineStr"/>
      <c r="M3440" t="inlineStr"/>
      <c r="N3440" t="inlineStr"/>
      <c r="O3440" t="inlineStr">
        <is>
          <t>MP DATA</t>
        </is>
      </c>
      <c r="P3440" t="inlineStr">
        <is>
          <t>['python', 'pyspark', 'git']</t>
        </is>
      </c>
      <c r="Q3440" t="inlineStr">
        <is>
          <t>{'libraries': ['pyspark'], 'other': ['git'], 'programming': ['python']}</t>
        </is>
      </c>
    </row>
    <row r="3441">
      <c r="A3441" t="inlineStr">
        <is>
          <t>Senior Data Analyst</t>
        </is>
      </c>
      <c r="B3441" t="inlineStr">
        <is>
          <t>Senior Applied Scientist</t>
        </is>
      </c>
      <c r="C3441" t="inlineStr">
        <is>
          <t>Anywhere</t>
        </is>
      </c>
      <c r="D3441" t="inlineStr">
        <is>
          <t>via Built In</t>
        </is>
      </c>
      <c r="E3441" t="inlineStr">
        <is>
          <t>Full-time</t>
        </is>
      </c>
      <c r="F3441" t="b">
        <v>1</v>
      </c>
      <c r="G3441" t="inlineStr">
        <is>
          <t>Texas, United States</t>
        </is>
      </c>
      <c r="H3441" s="2" t="n">
        <v>45442.37706018519</v>
      </c>
      <c r="I3441" t="b">
        <v>0</v>
      </c>
      <c r="J3441" t="b">
        <v>1</v>
      </c>
      <c r="K3441" t="inlineStr">
        <is>
          <t>United States</t>
        </is>
      </c>
      <c r="L3441" t="inlineStr"/>
      <c r="M3441" t="inlineStr"/>
      <c r="N3441" t="inlineStr"/>
      <c r="O3441" t="inlineStr">
        <is>
          <t>Sojern</t>
        </is>
      </c>
      <c r="P3441" t="inlineStr">
        <is>
          <t>['python', 'tensorflow', 'docker', 'slack']</t>
        </is>
      </c>
      <c r="Q3441" t="inlineStr">
        <is>
          <t>{'libraries': ['tensorflow'], 'other': ['docker'], 'programming': ['python'], 'sync': ['slack']}</t>
        </is>
      </c>
    </row>
    <row r="3442">
      <c r="A3442" t="inlineStr">
        <is>
          <t>Data Analyst</t>
        </is>
      </c>
      <c r="B3442" t="inlineStr">
        <is>
          <t>Data Analyst</t>
        </is>
      </c>
      <c r="C3442" t="inlineStr">
        <is>
          <t>Mexico</t>
        </is>
      </c>
      <c r="D3442" t="inlineStr">
        <is>
          <t>via LinkedIn</t>
        </is>
      </c>
      <c r="E3442" t="inlineStr">
        <is>
          <t>Full-time</t>
        </is>
      </c>
      <c r="F3442" t="b">
        <v>0</v>
      </c>
      <c r="G3442" t="inlineStr">
        <is>
          <t>Mexico</t>
        </is>
      </c>
      <c r="H3442" s="2" t="n">
        <v>45434.38927083334</v>
      </c>
      <c r="I3442" t="b">
        <v>0</v>
      </c>
      <c r="J3442" t="b">
        <v>0</v>
      </c>
      <c r="K3442" t="inlineStr">
        <is>
          <t>Mexico</t>
        </is>
      </c>
      <c r="L3442" t="inlineStr"/>
      <c r="M3442" t="inlineStr"/>
      <c r="N3442" t="inlineStr"/>
      <c r="O3442" t="inlineStr">
        <is>
          <t>Gates Corporation</t>
        </is>
      </c>
      <c r="P3442" t="inlineStr">
        <is>
          <t>['sql', 'oracle', 'cognos', 'tableau', 'excel']</t>
        </is>
      </c>
      <c r="Q3442" t="inlineStr">
        <is>
          <t>{'analyst_tools': ['cognos', 'tableau', 'excel'], 'cloud': ['oracle'], 'programming': ['sql']}</t>
        </is>
      </c>
    </row>
    <row r="3443">
      <c r="A3443" t="inlineStr">
        <is>
          <t>Data Analyst</t>
        </is>
      </c>
      <c r="B3443" t="inlineStr">
        <is>
          <t>Data Analyst III</t>
        </is>
      </c>
      <c r="C3443" t="inlineStr">
        <is>
          <t>Pasig, Metro Manila, Philippines</t>
        </is>
      </c>
      <c r="D3443" t="inlineStr">
        <is>
          <t>via LinkedIn</t>
        </is>
      </c>
      <c r="E3443" t="inlineStr"/>
      <c r="F3443" t="b">
        <v>0</v>
      </c>
      <c r="G3443" t="inlineStr">
        <is>
          <t>Philippines</t>
        </is>
      </c>
      <c r="H3443" s="2" t="n">
        <v>45434.38636574074</v>
      </c>
      <c r="I3443" t="b">
        <v>1</v>
      </c>
      <c r="J3443" t="b">
        <v>0</v>
      </c>
      <c r="K3443" t="inlineStr">
        <is>
          <t>Philippines</t>
        </is>
      </c>
      <c r="L3443" t="inlineStr"/>
      <c r="M3443" t="inlineStr"/>
      <c r="N3443" t="inlineStr"/>
      <c r="O3443" t="inlineStr">
        <is>
          <t>RealPage, Inc.</t>
        </is>
      </c>
      <c r="P3443" t="inlineStr">
        <is>
          <t>['sql', 'power bi', 'excel', 'dax']</t>
        </is>
      </c>
      <c r="Q3443" t="inlineStr">
        <is>
          <t>{'analyst_tools': ['power bi', 'excel', 'dax'], 'programming': ['sql']}</t>
        </is>
      </c>
    </row>
    <row r="3444">
      <c r="A3444" t="inlineStr">
        <is>
          <t>Software Engineer</t>
        </is>
      </c>
      <c r="B3444" t="inlineStr">
        <is>
          <t>Data Software Engineer</t>
        </is>
      </c>
      <c r="C3444" t="inlineStr">
        <is>
          <t>Kraków, Poland</t>
        </is>
      </c>
      <c r="D3444" t="inlineStr">
        <is>
          <t>via LinkedIn</t>
        </is>
      </c>
      <c r="E3444" t="inlineStr">
        <is>
          <t>Full-time and Part-time</t>
        </is>
      </c>
      <c r="F3444" t="b">
        <v>0</v>
      </c>
      <c r="G3444" t="inlineStr">
        <is>
          <t>Poland</t>
        </is>
      </c>
      <c r="H3444" s="2" t="n">
        <v>45440.40755787037</v>
      </c>
      <c r="I3444" t="b">
        <v>1</v>
      </c>
      <c r="J3444" t="b">
        <v>0</v>
      </c>
      <c r="K3444" t="inlineStr">
        <is>
          <t>Poland</t>
        </is>
      </c>
      <c r="L3444" t="inlineStr"/>
      <c r="M3444" t="inlineStr"/>
      <c r="N3444" t="inlineStr"/>
      <c r="O3444" t="inlineStr">
        <is>
          <t>UBS</t>
        </is>
      </c>
      <c r="P3444" t="inlineStr">
        <is>
          <t>['sql', 'bash', 'python', 'oracle', 'azure', 'kafka', 'git', 'gitlab']</t>
        </is>
      </c>
      <c r="Q3444" t="inlineStr">
        <is>
          <t>{'cloud': ['oracle', 'azure'], 'libraries': ['kafka'], 'other': ['git', 'gitlab'], 'programming': ['sql', 'bash', 'python']}</t>
        </is>
      </c>
    </row>
    <row r="3445">
      <c r="A3445" t="inlineStr">
        <is>
          <t>Data Engineer</t>
        </is>
      </c>
      <c r="B3445" t="inlineStr">
        <is>
          <t>Scientific Data Engineer</t>
        </is>
      </c>
      <c r="C3445" t="inlineStr">
        <is>
          <t>Copenhagen, Denmark</t>
        </is>
      </c>
      <c r="D3445" t="inlineStr">
        <is>
          <t>via LinkedIn</t>
        </is>
      </c>
      <c r="E3445" t="inlineStr">
        <is>
          <t>Full-time</t>
        </is>
      </c>
      <c r="F3445" t="b">
        <v>0</v>
      </c>
      <c r="G3445" t="inlineStr">
        <is>
          <t>Denmark</t>
        </is>
      </c>
      <c r="H3445" s="2" t="n">
        <v>45418.39372685185</v>
      </c>
      <c r="I3445" t="b">
        <v>0</v>
      </c>
      <c r="J3445" t="b">
        <v>0</v>
      </c>
      <c r="K3445" t="inlineStr">
        <is>
          <t>Denmark</t>
        </is>
      </c>
      <c r="L3445" t="inlineStr"/>
      <c r="M3445" t="inlineStr"/>
      <c r="N3445" t="inlineStr"/>
      <c r="O3445" t="inlineStr">
        <is>
          <t>emagine</t>
        </is>
      </c>
      <c r="P3445" t="inlineStr">
        <is>
          <t>['sql']</t>
        </is>
      </c>
      <c r="Q3445" t="inlineStr">
        <is>
          <t>{'programming': ['sql']}</t>
        </is>
      </c>
    </row>
    <row r="3446">
      <c r="A3446" t="inlineStr">
        <is>
          <t>Data Scientist</t>
        </is>
      </c>
      <c r="B3446" t="inlineStr">
        <is>
          <t>Data Scientist confirmé</t>
        </is>
      </c>
      <c r="C3446" t="inlineStr">
        <is>
          <t>Paris, France</t>
        </is>
      </c>
      <c r="D3446" t="inlineStr">
        <is>
          <t>via BeBee</t>
        </is>
      </c>
      <c r="E3446" t="inlineStr">
        <is>
          <t>Full-time</t>
        </is>
      </c>
      <c r="F3446" t="b">
        <v>0</v>
      </c>
      <c r="G3446" t="inlineStr">
        <is>
          <t>France</t>
        </is>
      </c>
      <c r="H3446" s="2" t="n">
        <v>45413.39811342592</v>
      </c>
      <c r="I3446" t="b">
        <v>0</v>
      </c>
      <c r="J3446" t="b">
        <v>0</v>
      </c>
      <c r="K3446" t="inlineStr">
        <is>
          <t>France</t>
        </is>
      </c>
      <c r="L3446" t="inlineStr"/>
      <c r="M3446" t="inlineStr"/>
      <c r="N3446" t="inlineStr"/>
      <c r="O3446" t="inlineStr">
        <is>
          <t>Eyetech Solutions</t>
        </is>
      </c>
      <c r="P3446" t="inlineStr">
        <is>
          <t>['python', 'r', 'tensorflow']</t>
        </is>
      </c>
      <c r="Q3446" t="inlineStr">
        <is>
          <t>{'libraries': ['tensorflow'], 'programming': ['python', 'r']}</t>
        </is>
      </c>
    </row>
    <row r="3447">
      <c r="A3447" t="inlineStr">
        <is>
          <t>Data Scientist</t>
        </is>
      </c>
      <c r="B3447" t="inlineStr">
        <is>
          <t>/Data Scientist</t>
        </is>
      </c>
      <c r="C3447" t="inlineStr">
        <is>
          <t>New York, NY</t>
        </is>
      </c>
      <c r="D3447" t="inlineStr">
        <is>
          <t>via GrabJobs</t>
        </is>
      </c>
      <c r="E3447" t="inlineStr">
        <is>
          <t>Full-time and Temp work</t>
        </is>
      </c>
      <c r="F3447" t="b">
        <v>0</v>
      </c>
      <c r="G3447" t="inlineStr">
        <is>
          <t>New York, United States</t>
        </is>
      </c>
      <c r="H3447" s="2" t="n">
        <v>45441.3778587963</v>
      </c>
      <c r="I3447" t="b">
        <v>0</v>
      </c>
      <c r="J3447" t="b">
        <v>0</v>
      </c>
      <c r="K3447" t="inlineStr">
        <is>
          <t>United States</t>
        </is>
      </c>
      <c r="L3447" t="inlineStr"/>
      <c r="M3447" t="inlineStr"/>
      <c r="N3447" t="inlineStr"/>
      <c r="O3447" t="inlineStr">
        <is>
          <t>Saxon Global</t>
        </is>
      </c>
      <c r="P3447" t="inlineStr">
        <is>
          <t>['r', 'python', 'git', 'docker']</t>
        </is>
      </c>
      <c r="Q3447" t="inlineStr">
        <is>
          <t>{'other': ['git', 'docker'], 'programming': ['r', 'python']}</t>
        </is>
      </c>
    </row>
    <row r="3448">
      <c r="A3448" t="inlineStr">
        <is>
          <t>Senior Data Engineer</t>
        </is>
      </c>
      <c r="B3448" t="inlineStr">
        <is>
          <t>Senior Data Engineer</t>
        </is>
      </c>
      <c r="C3448" t="inlineStr">
        <is>
          <t>Paris, France</t>
        </is>
      </c>
      <c r="D3448" t="inlineStr">
        <is>
          <t>via Indeed</t>
        </is>
      </c>
      <c r="E3448" t="inlineStr">
        <is>
          <t>Full-time</t>
        </is>
      </c>
      <c r="F3448" t="b">
        <v>0</v>
      </c>
      <c r="G3448" t="inlineStr">
        <is>
          <t>France</t>
        </is>
      </c>
      <c r="H3448" s="2" t="n">
        <v>45426.41520833333</v>
      </c>
      <c r="I3448" t="b">
        <v>1</v>
      </c>
      <c r="J3448" t="b">
        <v>0</v>
      </c>
      <c r="K3448" t="inlineStr">
        <is>
          <t>France</t>
        </is>
      </c>
      <c r="L3448" t="inlineStr"/>
      <c r="M3448" t="inlineStr"/>
      <c r="N3448" t="inlineStr"/>
      <c r="O3448" t="inlineStr">
        <is>
          <t>CloudSource</t>
        </is>
      </c>
      <c r="P3448" t="inlineStr">
        <is>
          <t>['python', 'mongodb', 'mongodb', 'sql', 'nosql', 'javascript', 'java', 'postgresql', 'redis', 'pytorch', 'tensorflow', 'hadoop', 'spark', 'kafka', 'airflow', 'docker', 'kubernetes']</t>
        </is>
      </c>
      <c r="Q3448" t="inlineStr">
        <is>
          <t>{'databases': ['mongodb', 'postgresql', 'redis'], 'libraries': ['pytorch', 'tensorflow', 'hadoop', 'spark', 'kafka', 'airflow'], 'other': ['docker', 'kubernetes'], 'programming': ['python', 'mongodb', 'sql', 'nosql', 'javascript', 'java']}</t>
        </is>
      </c>
    </row>
    <row r="3449">
      <c r="A3449" t="inlineStr">
        <is>
          <t>Data Analyst</t>
        </is>
      </c>
      <c r="B3449" t="inlineStr">
        <is>
          <t>Data Analyst</t>
        </is>
      </c>
      <c r="C3449" t="inlineStr">
        <is>
          <t>Austin, TX</t>
        </is>
      </c>
      <c r="D3449" t="inlineStr">
        <is>
          <t>via SimplyHired</t>
        </is>
      </c>
      <c r="E3449" t="inlineStr">
        <is>
          <t>Full-time</t>
        </is>
      </c>
      <c r="F3449" t="b">
        <v>0</v>
      </c>
      <c r="G3449" t="inlineStr">
        <is>
          <t>Texas, United States</t>
        </is>
      </c>
      <c r="H3449" s="2" t="n">
        <v>45427.37621527778</v>
      </c>
      <c r="I3449" t="b">
        <v>1</v>
      </c>
      <c r="J3449" t="b">
        <v>0</v>
      </c>
      <c r="K3449" t="inlineStr">
        <is>
          <t>United States</t>
        </is>
      </c>
      <c r="L3449" t="inlineStr"/>
      <c r="M3449" t="inlineStr"/>
      <c r="N3449" t="inlineStr"/>
      <c r="O3449" t="inlineStr">
        <is>
          <t>ADVANTAGE BUSINESS CONSULTING LTD</t>
        </is>
      </c>
      <c r="P3449" t="inlineStr">
        <is>
          <t>['sql', 'tableau']</t>
        </is>
      </c>
      <c r="Q3449" t="inlineStr">
        <is>
          <t>{'analyst_tools': ['tableau'], 'programming': ['sql']}</t>
        </is>
      </c>
    </row>
    <row r="3450">
      <c r="A3450" t="inlineStr">
        <is>
          <t>Data Analyst</t>
        </is>
      </c>
      <c r="B3450" t="inlineStr">
        <is>
          <t>Alternance - Data Analyst - Bac+4 - 5 H/F</t>
        </is>
      </c>
      <c r="C3450" t="inlineStr">
        <is>
          <t>Anywhere</t>
        </is>
      </c>
      <c r="D3450" t="inlineStr">
        <is>
          <t>via HelloWork</t>
        </is>
      </c>
      <c r="E3450" t="inlineStr">
        <is>
          <t>Full-time and Internship</t>
        </is>
      </c>
      <c r="F3450" t="b">
        <v>1</v>
      </c>
      <c r="G3450" t="inlineStr">
        <is>
          <t>France</t>
        </is>
      </c>
      <c r="H3450" s="2" t="n">
        <v>45426.41465277778</v>
      </c>
      <c r="I3450" t="b">
        <v>0</v>
      </c>
      <c r="J3450" t="b">
        <v>0</v>
      </c>
      <c r="K3450" t="inlineStr">
        <is>
          <t>France</t>
        </is>
      </c>
      <c r="L3450" t="inlineStr"/>
      <c r="M3450" t="inlineStr"/>
      <c r="N3450" t="inlineStr"/>
      <c r="O3450" t="inlineStr">
        <is>
          <t>EDF</t>
        </is>
      </c>
      <c r="P3450" t="inlineStr">
        <is>
          <t>['r', 'python', 'sql', 'neo4j', 'pandas', 'dplyr', 'tidyr', 'ggplot2', 'power bi', 'sharepoint', 'github']</t>
        </is>
      </c>
      <c r="Q3450" t="inlineStr">
        <is>
          <t>{'analyst_tools': ['power bi', 'sharepoint'], 'databases': ['neo4j'], 'libraries': ['pandas', 'dplyr', 'tidyr', 'ggplot2'], 'other': ['github'], 'programming': ['r', 'python', 'sql']}</t>
        </is>
      </c>
    </row>
    <row r="3451">
      <c r="A3451" t="inlineStr">
        <is>
          <t>Senior Data Scientist</t>
        </is>
      </c>
      <c r="B3451" t="inlineStr">
        <is>
          <t>Senior Data Scientist</t>
        </is>
      </c>
      <c r="C3451" t="inlineStr">
        <is>
          <t>Anywhere</t>
        </is>
      </c>
      <c r="D3451" t="inlineStr">
        <is>
          <t>via LinkedIn</t>
        </is>
      </c>
      <c r="E3451" t="inlineStr">
        <is>
          <t>Full-time</t>
        </is>
      </c>
      <c r="F3451" t="b">
        <v>1</v>
      </c>
      <c r="G3451" t="inlineStr">
        <is>
          <t>Poland</t>
        </is>
      </c>
      <c r="H3451" s="2" t="n">
        <v>45439.37976851852</v>
      </c>
      <c r="I3451" t="b">
        <v>0</v>
      </c>
      <c r="J3451" t="b">
        <v>0</v>
      </c>
      <c r="K3451" t="inlineStr">
        <is>
          <t>Poland</t>
        </is>
      </c>
      <c r="L3451" t="inlineStr"/>
      <c r="M3451" t="inlineStr"/>
      <c r="N3451" t="inlineStr"/>
      <c r="O3451" t="inlineStr">
        <is>
          <t>Vertex Agility</t>
        </is>
      </c>
      <c r="P3451" t="inlineStr">
        <is>
          <t>['python', 'sql', 'postgresql', 'snowflake', 'aws', 'airflow', 'kafka']</t>
        </is>
      </c>
      <c r="Q3451" t="inlineStr">
        <is>
          <t>{'cloud': ['snowflake', 'aws'], 'databases': ['postgresql'], 'libraries': ['airflow', 'kafka'], 'programming': ['python', 'sql']}</t>
        </is>
      </c>
    </row>
    <row r="3452">
      <c r="A3452" t="inlineStr">
        <is>
          <t>Senior Data Scientist</t>
        </is>
      </c>
      <c r="B3452" t="inlineStr">
        <is>
          <t>(Senior) Data Scientist (m/f/x) onsite or remote (in Germany or...</t>
        </is>
      </c>
      <c r="C3452" t="inlineStr">
        <is>
          <t>Vienna, Austria</t>
        </is>
      </c>
      <c r="D3452" t="inlineStr">
        <is>
          <t>via Built In</t>
        </is>
      </c>
      <c r="E3452" t="inlineStr">
        <is>
          <t>Full-time</t>
        </is>
      </c>
      <c r="F3452" t="b">
        <v>0</v>
      </c>
      <c r="G3452" t="inlineStr">
        <is>
          <t>Austria</t>
        </is>
      </c>
      <c r="H3452" s="2" t="n">
        <v>45416.40797453704</v>
      </c>
      <c r="I3452" t="b">
        <v>0</v>
      </c>
      <c r="J3452" t="b">
        <v>0</v>
      </c>
      <c r="K3452" t="inlineStr">
        <is>
          <t>Austria</t>
        </is>
      </c>
      <c r="L3452" t="inlineStr"/>
      <c r="M3452" t="inlineStr"/>
      <c r="N3452" t="inlineStr"/>
      <c r="O3452" t="inlineStr">
        <is>
          <t>Scalable Capital</t>
        </is>
      </c>
      <c r="P3452" t="inlineStr">
        <is>
          <t>['python', 'aws', 'scikit-learn', 'pytorch', 'plotly', 'matplotlib']</t>
        </is>
      </c>
      <c r="Q3452" t="inlineStr">
        <is>
          <t>{'cloud': ['aws'], 'libraries': ['scikit-learn', 'pytorch', 'plotly', 'matplotlib'], 'programming': ['python']}</t>
        </is>
      </c>
    </row>
    <row r="3453">
      <c r="A3453" t="inlineStr">
        <is>
          <t>Data Analyst</t>
        </is>
      </c>
      <c r="B3453" t="inlineStr">
        <is>
          <t>RPA Developer and Data Analyst</t>
        </is>
      </c>
      <c r="C3453" t="inlineStr">
        <is>
          <t>Subang Jaya, Selangor, Malaysia</t>
        </is>
      </c>
      <c r="D3453" t="inlineStr">
        <is>
          <t>via LinkedIn</t>
        </is>
      </c>
      <c r="E3453" t="inlineStr"/>
      <c r="F3453" t="b">
        <v>0</v>
      </c>
      <c r="G3453" t="inlineStr">
        <is>
          <t>Malaysia</t>
        </is>
      </c>
      <c r="H3453" s="2" t="n">
        <v>45432.38954861111</v>
      </c>
      <c r="I3453" t="b">
        <v>0</v>
      </c>
      <c r="J3453" t="b">
        <v>0</v>
      </c>
      <c r="K3453" t="inlineStr">
        <is>
          <t>Malaysia</t>
        </is>
      </c>
      <c r="L3453" t="inlineStr"/>
      <c r="M3453" t="inlineStr"/>
      <c r="N3453" t="inlineStr"/>
      <c r="O3453" t="inlineStr">
        <is>
          <t>Bolloré Logistics</t>
        </is>
      </c>
      <c r="P3453" t="inlineStr">
        <is>
          <t>['sql', 'java', 'c++', 'vba', 'visual basic']</t>
        </is>
      </c>
      <c r="Q3453" t="inlineStr">
        <is>
          <t>{'programming': ['sql', 'java', 'c++', 'vba', 'visual basic']}</t>
        </is>
      </c>
    </row>
    <row r="3454">
      <c r="A3454" t="inlineStr">
        <is>
          <t>Data Engineer</t>
        </is>
      </c>
      <c r="B3454" t="inlineStr">
        <is>
          <t>Data Engineer</t>
        </is>
      </c>
      <c r="C3454" t="inlineStr">
        <is>
          <t>Cairo, Egypt</t>
        </is>
      </c>
      <c r="D3454" t="inlineStr">
        <is>
          <t>via Talentify</t>
        </is>
      </c>
      <c r="E3454" t="inlineStr">
        <is>
          <t>Full-time</t>
        </is>
      </c>
      <c r="F3454" t="b">
        <v>0</v>
      </c>
      <c r="G3454" t="inlineStr">
        <is>
          <t>Egypt</t>
        </is>
      </c>
      <c r="H3454" s="2" t="n">
        <v>45437.4008912037</v>
      </c>
      <c r="I3454" t="b">
        <v>1</v>
      </c>
      <c r="J3454" t="b">
        <v>0</v>
      </c>
      <c r="K3454" t="inlineStr">
        <is>
          <t>Egypt</t>
        </is>
      </c>
      <c r="L3454" t="inlineStr"/>
      <c r="M3454" t="inlineStr"/>
      <c r="N3454" t="inlineStr"/>
      <c r="O3454" t="inlineStr">
        <is>
          <t>LXT</t>
        </is>
      </c>
      <c r="P3454" t="inlineStr"/>
      <c r="Q3454" t="inlineStr"/>
    </row>
    <row r="3455">
      <c r="A3455" t="inlineStr">
        <is>
          <t>Senior Data Engineer</t>
        </is>
      </c>
      <c r="B3455" t="inlineStr">
        <is>
          <t>Senior Cloud Data Engineer</t>
        </is>
      </c>
      <c r="C3455" t="inlineStr">
        <is>
          <t>Vietnam</t>
        </is>
      </c>
      <c r="D3455" t="inlineStr">
        <is>
          <t>via LinkedIn Vietnam</t>
        </is>
      </c>
      <c r="E3455" t="inlineStr">
        <is>
          <t>Full-time</t>
        </is>
      </c>
      <c r="F3455" t="b">
        <v>0</v>
      </c>
      <c r="G3455" t="inlineStr">
        <is>
          <t>Vietnam</t>
        </is>
      </c>
      <c r="H3455" s="2" t="n">
        <v>45421.38923611111</v>
      </c>
      <c r="I3455" t="b">
        <v>1</v>
      </c>
      <c r="J3455" t="b">
        <v>0</v>
      </c>
      <c r="K3455" t="inlineStr">
        <is>
          <t>Vietnam</t>
        </is>
      </c>
      <c r="L3455" t="inlineStr"/>
      <c r="M3455" t="inlineStr"/>
      <c r="N3455" t="inlineStr"/>
      <c r="O3455" t="inlineStr">
        <is>
          <t>Anywr</t>
        </is>
      </c>
      <c r="P3455" t="inlineStr">
        <is>
          <t>['sql', 'python', 'scala', 'java', 'aws', 'azure', 'snowflake', 'kafka', 'airflow', 'hadoop', 'spark']</t>
        </is>
      </c>
      <c r="Q3455" t="inlineStr">
        <is>
          <t>{'cloud': ['aws', 'azure', 'snowflake'], 'libraries': ['kafka', 'airflow', 'hadoop', 'spark'], 'programming': ['sql', 'python', 'scala', 'java']}</t>
        </is>
      </c>
    </row>
    <row r="3456">
      <c r="A3456" t="inlineStr">
        <is>
          <t>Data Scientist</t>
        </is>
      </c>
      <c r="B3456" t="inlineStr">
        <is>
          <t>Hiring For Data Scientist</t>
        </is>
      </c>
      <c r="C3456" t="inlineStr">
        <is>
          <t>Dubai - United Arab Emirates</t>
        </is>
      </c>
      <c r="D3456" t="inlineStr">
        <is>
          <t>via LinkedIn</t>
        </is>
      </c>
      <c r="E3456" t="inlineStr">
        <is>
          <t>Full-time</t>
        </is>
      </c>
      <c r="F3456" t="b">
        <v>0</v>
      </c>
      <c r="G3456" t="inlineStr">
        <is>
          <t>United Arab Emirates</t>
        </is>
      </c>
      <c r="H3456" s="2" t="n">
        <v>45427.38267361111</v>
      </c>
      <c r="I3456" t="b">
        <v>0</v>
      </c>
      <c r="J3456" t="b">
        <v>0</v>
      </c>
      <c r="K3456" t="inlineStr">
        <is>
          <t>United Arab Emirates</t>
        </is>
      </c>
      <c r="L3456" t="inlineStr"/>
      <c r="M3456" t="inlineStr"/>
      <c r="N3456" t="inlineStr"/>
      <c r="O3456" t="inlineStr">
        <is>
          <t>NEELIMA STAFFING SOLUTION</t>
        </is>
      </c>
      <c r="P3456" t="inlineStr">
        <is>
          <t>['r', 'python', 'sql', 'scala', 'java', 'c++']</t>
        </is>
      </c>
      <c r="Q3456" t="inlineStr">
        <is>
          <t>{'programming': ['r', 'python', 'sql', 'scala', 'java', 'c++']}</t>
        </is>
      </c>
    </row>
    <row r="3457">
      <c r="A3457" t="inlineStr">
        <is>
          <t>Machine Learning Engineer</t>
        </is>
      </c>
      <c r="B3457" t="inlineStr">
        <is>
          <t>Machine Learning Engineer (m/f/d)</t>
        </is>
      </c>
      <c r="C3457" t="inlineStr">
        <is>
          <t>Düsseldorf, Germany</t>
        </is>
      </c>
      <c r="D3457" t="inlineStr">
        <is>
          <t>via Stepstone</t>
        </is>
      </c>
      <c r="E3457" t="inlineStr">
        <is>
          <t>Full-time</t>
        </is>
      </c>
      <c r="F3457" t="b">
        <v>0</v>
      </c>
      <c r="G3457" t="inlineStr">
        <is>
          <t>Germany</t>
        </is>
      </c>
      <c r="H3457" s="2" t="n">
        <v>45422.39876157408</v>
      </c>
      <c r="I3457" t="b">
        <v>0</v>
      </c>
      <c r="J3457" t="b">
        <v>0</v>
      </c>
      <c r="K3457" t="inlineStr">
        <is>
          <t>Germany</t>
        </is>
      </c>
      <c r="L3457" t="inlineStr"/>
      <c r="M3457" t="inlineStr"/>
      <c r="N3457" t="inlineStr"/>
      <c r="O3457" t="inlineStr">
        <is>
          <t>Stepstone GmbH</t>
        </is>
      </c>
      <c r="P3457" t="inlineStr">
        <is>
          <t>['python', 'aws', 'kafka', 'terraform', 'docker', 'atlassian']</t>
        </is>
      </c>
      <c r="Q3457" t="inlineStr">
        <is>
          <t>{'cloud': ['aws'], 'libraries': ['kafka'], 'other': ['terraform', 'docker', 'atlassian'], 'programming': ['python']}</t>
        </is>
      </c>
    </row>
    <row r="3458">
      <c r="A3458" t="inlineStr">
        <is>
          <t>Data Analyst</t>
        </is>
      </c>
      <c r="B3458" t="inlineStr">
        <is>
          <t>Data Analyst</t>
        </is>
      </c>
      <c r="C3458" t="inlineStr">
        <is>
          <t>Mountain View, CA</t>
        </is>
      </c>
      <c r="D3458" t="inlineStr">
        <is>
          <t>via LinkedIn</t>
        </is>
      </c>
      <c r="E3458" t="inlineStr">
        <is>
          <t>Contractor and Temp work</t>
        </is>
      </c>
      <c r="F3458" t="b">
        <v>0</v>
      </c>
      <c r="G3458" t="inlineStr">
        <is>
          <t>California, United States</t>
        </is>
      </c>
      <c r="H3458" s="2" t="n">
        <v>45434.37601851852</v>
      </c>
      <c r="I3458" t="b">
        <v>0</v>
      </c>
      <c r="J3458" t="b">
        <v>1</v>
      </c>
      <c r="K3458" t="inlineStr">
        <is>
          <t>United States</t>
        </is>
      </c>
      <c r="L3458" t="inlineStr"/>
      <c r="M3458" t="inlineStr"/>
      <c r="N3458" t="inlineStr"/>
      <c r="O3458" t="inlineStr">
        <is>
          <t>Russell Tobin</t>
        </is>
      </c>
      <c r="P3458" t="inlineStr">
        <is>
          <t>['sql', 'python', 'r', 'swift', 'aws', 'redshift', 'qlik', 'powerpoint', 'tableau']</t>
        </is>
      </c>
      <c r="Q3458" t="inlineStr">
        <is>
          <t>{'analyst_tools': ['qlik', 'powerpoint', 'tableau'], 'cloud': ['aws', 'redshift'], 'programming': ['sql', 'python', 'r', 'swift']}</t>
        </is>
      </c>
    </row>
    <row r="3459">
      <c r="A3459" t="inlineStr">
        <is>
          <t>Software Engineer</t>
        </is>
      </c>
      <c r="B3459" t="inlineStr">
        <is>
          <t>MS Engineer (L1)</t>
        </is>
      </c>
      <c r="C3459" t="inlineStr">
        <is>
          <t>Shanghai, China</t>
        </is>
      </c>
      <c r="D3459" t="inlineStr">
        <is>
          <t>via 领英(中国)</t>
        </is>
      </c>
      <c r="E3459" t="inlineStr">
        <is>
          <t>Full-time</t>
        </is>
      </c>
      <c r="F3459" t="b">
        <v>0</v>
      </c>
      <c r="G3459" t="inlineStr">
        <is>
          <t>China</t>
        </is>
      </c>
      <c r="H3459" s="2" t="n">
        <v>45419.39650462963</v>
      </c>
      <c r="I3459" t="b">
        <v>0</v>
      </c>
      <c r="J3459" t="b">
        <v>0</v>
      </c>
      <c r="K3459" t="inlineStr">
        <is>
          <t>China</t>
        </is>
      </c>
      <c r="L3459" t="inlineStr"/>
      <c r="M3459" t="inlineStr"/>
      <c r="N3459" t="inlineStr"/>
      <c r="O3459" t="inlineStr">
        <is>
          <t>NTT DATA, Inc.</t>
        </is>
      </c>
      <c r="P3459" t="inlineStr">
        <is>
          <t>['outlook']</t>
        </is>
      </c>
      <c r="Q3459" t="inlineStr">
        <is>
          <t>{'analyst_tools': ['outlook']}</t>
        </is>
      </c>
    </row>
    <row r="3460">
      <c r="A3460" t="inlineStr">
        <is>
          <t>Senior Data Engineer</t>
        </is>
      </c>
      <c r="B3460" t="inlineStr">
        <is>
          <t>Senior Data Engineer (m/f/d)</t>
        </is>
      </c>
      <c r="C3460" t="inlineStr">
        <is>
          <t>Barcelona, Spain</t>
        </is>
      </c>
      <c r="D3460" t="inlineStr">
        <is>
          <t>via ClimateTechList</t>
        </is>
      </c>
      <c r="E3460" t="inlineStr">
        <is>
          <t>Full-time</t>
        </is>
      </c>
      <c r="F3460" t="b">
        <v>0</v>
      </c>
      <c r="G3460" t="inlineStr">
        <is>
          <t>Spain</t>
        </is>
      </c>
      <c r="H3460" s="2" t="n">
        <v>45423.38679398148</v>
      </c>
      <c r="I3460" t="b">
        <v>1</v>
      </c>
      <c r="J3460" t="b">
        <v>0</v>
      </c>
      <c r="K3460" t="inlineStr">
        <is>
          <t>Spain</t>
        </is>
      </c>
      <c r="L3460" t="inlineStr"/>
      <c r="M3460" t="inlineStr"/>
      <c r="N3460" t="inlineStr"/>
      <c r="O3460" t="inlineStr">
        <is>
          <t>FlexiDAO</t>
        </is>
      </c>
      <c r="P3460" t="inlineStr">
        <is>
          <t>['typescript', 'sql']</t>
        </is>
      </c>
      <c r="Q3460" t="inlineStr">
        <is>
          <t>{'programming': ['typescript', 'sql']}</t>
        </is>
      </c>
    </row>
    <row r="3461">
      <c r="A3461" t="inlineStr">
        <is>
          <t>Data Engineer</t>
        </is>
      </c>
      <c r="B3461" t="inlineStr">
        <is>
          <t>Engineering Manager (Data Platforms) | Sydney, AU</t>
        </is>
      </c>
      <c r="C3461" t="inlineStr">
        <is>
          <t>Sydney NSW, Australia</t>
        </is>
      </c>
      <c r="D3461" t="inlineStr">
        <is>
          <t>via EFinancialCareers</t>
        </is>
      </c>
      <c r="E3461" t="inlineStr">
        <is>
          <t>Full-time</t>
        </is>
      </c>
      <c r="F3461" t="b">
        <v>0</v>
      </c>
      <c r="G3461" t="inlineStr">
        <is>
          <t>Australia</t>
        </is>
      </c>
      <c r="H3461" s="2" t="n">
        <v>45420.38766203704</v>
      </c>
      <c r="I3461" t="b">
        <v>1</v>
      </c>
      <c r="J3461" t="b">
        <v>0</v>
      </c>
      <c r="K3461" t="inlineStr">
        <is>
          <t>Australia</t>
        </is>
      </c>
      <c r="L3461" t="inlineStr"/>
      <c r="M3461" t="inlineStr"/>
      <c r="N3461" t="inlineStr"/>
      <c r="O3461" t="inlineStr">
        <is>
          <t>Macquarie Group Limited</t>
        </is>
      </c>
      <c r="P3461" t="inlineStr">
        <is>
          <t>['aws', 'airflow', 'spark', 'atlassian', 'jira', 'confluence']</t>
        </is>
      </c>
      <c r="Q3461" t="inlineStr">
        <is>
          <t>{'async': ['jira', 'confluence'], 'cloud': ['aws'], 'libraries': ['airflow', 'spark'], 'other': ['atlassian']}</t>
        </is>
      </c>
    </row>
    <row r="3462">
      <c r="A3462" t="inlineStr">
        <is>
          <t>Data Engineer</t>
        </is>
      </c>
      <c r="B3462" t="inlineStr">
        <is>
          <t>Data Engineer</t>
        </is>
      </c>
      <c r="C3462" t="inlineStr">
        <is>
          <t>Anywhere</t>
        </is>
      </c>
      <c r="D3462" t="inlineStr">
        <is>
          <t>via LinkedIn</t>
        </is>
      </c>
      <c r="E3462" t="inlineStr">
        <is>
          <t>Full-time</t>
        </is>
      </c>
      <c r="F3462" t="b">
        <v>1</v>
      </c>
      <c r="G3462" t="inlineStr">
        <is>
          <t>India</t>
        </is>
      </c>
      <c r="H3462" s="2" t="n">
        <v>45421.38523148148</v>
      </c>
      <c r="I3462" t="b">
        <v>1</v>
      </c>
      <c r="J3462" t="b">
        <v>0</v>
      </c>
      <c r="K3462" t="inlineStr">
        <is>
          <t>India</t>
        </is>
      </c>
      <c r="L3462" t="inlineStr"/>
      <c r="M3462" t="inlineStr"/>
      <c r="N3462" t="inlineStr"/>
      <c r="O3462" t="inlineStr">
        <is>
          <t>EXL</t>
        </is>
      </c>
      <c r="P3462" t="inlineStr">
        <is>
          <t>['python', 'shell', 'sql', 'oracle', 'azure', 'pandas', 'numpy', 'hadoop', 'linux', 'sharepoint', 'splunk', 'git', 'jira', 'confluence']</t>
        </is>
      </c>
      <c r="Q3462" t="inlineStr">
        <is>
          <t>{'analyst_tools': ['sharepoint', 'splunk'], 'async': ['jira', 'confluence'], 'cloud': ['oracle', 'azure'], 'libraries': ['pandas', 'numpy', 'hadoop'], 'os': ['linux'], 'other': ['git'], 'programming': ['python', 'shell', 'sql']}</t>
        </is>
      </c>
    </row>
    <row r="3463">
      <c r="A3463" t="inlineStr">
        <is>
          <t>Senior Data Scientist</t>
        </is>
      </c>
      <c r="B3463" t="inlineStr">
        <is>
          <t>Senior Data Scientist</t>
        </is>
      </c>
      <c r="C3463" t="inlineStr">
        <is>
          <t>United Kingdom</t>
        </is>
      </c>
      <c r="D3463" t="inlineStr">
        <is>
          <t>via LinkedIn</t>
        </is>
      </c>
      <c r="E3463" t="inlineStr">
        <is>
          <t>Full-time</t>
        </is>
      </c>
      <c r="F3463" t="b">
        <v>0</v>
      </c>
      <c r="G3463" t="inlineStr">
        <is>
          <t>United Kingdom</t>
        </is>
      </c>
      <c r="H3463" s="2" t="n">
        <v>45422.39269675926</v>
      </c>
      <c r="I3463" t="b">
        <v>0</v>
      </c>
      <c r="J3463" t="b">
        <v>0</v>
      </c>
      <c r="K3463" t="inlineStr">
        <is>
          <t>United Kingdom</t>
        </is>
      </c>
      <c r="L3463" t="inlineStr"/>
      <c r="M3463" t="inlineStr"/>
      <c r="N3463" t="inlineStr"/>
      <c r="O3463" t="inlineStr">
        <is>
          <t>Austin Fraser</t>
        </is>
      </c>
      <c r="P3463" t="inlineStr">
        <is>
          <t>['python', 'sql', 'azure', 'power bi']</t>
        </is>
      </c>
      <c r="Q3463" t="inlineStr">
        <is>
          <t>{'analyst_tools': ['power bi'], 'cloud': ['azure'], 'programming': ['python', 'sql']}</t>
        </is>
      </c>
    </row>
    <row r="3464">
      <c r="A3464" t="inlineStr">
        <is>
          <t>Senior Data Scientist</t>
        </is>
      </c>
      <c r="B3464" t="inlineStr">
        <is>
          <t>Data Science Data Science Senior Data Scientist (Remote)</t>
        </is>
      </c>
      <c r="C3464" t="inlineStr">
        <is>
          <t>Anywhere</t>
        </is>
      </c>
      <c r="D3464" t="inlineStr">
        <is>
          <t>via LinkedIn</t>
        </is>
      </c>
      <c r="E3464" t="inlineStr">
        <is>
          <t>Full-time</t>
        </is>
      </c>
      <c r="F3464" t="b">
        <v>1</v>
      </c>
      <c r="G3464" t="inlineStr">
        <is>
          <t>United Kingdom</t>
        </is>
      </c>
      <c r="H3464" s="2" t="n">
        <v>45426.39186342592</v>
      </c>
      <c r="I3464" t="b">
        <v>0</v>
      </c>
      <c r="J3464" t="b">
        <v>0</v>
      </c>
      <c r="K3464" t="inlineStr">
        <is>
          <t>United Kingdom</t>
        </is>
      </c>
      <c r="L3464" t="inlineStr"/>
      <c r="M3464" t="inlineStr"/>
      <c r="N3464" t="inlineStr"/>
      <c r="O3464" t="inlineStr">
        <is>
          <t>RemoteWorker UK</t>
        </is>
      </c>
      <c r="P3464" t="inlineStr">
        <is>
          <t>['python', 'r']</t>
        </is>
      </c>
      <c r="Q3464" t="inlineStr">
        <is>
          <t>{'programming': ['python', 'r']}</t>
        </is>
      </c>
    </row>
    <row r="3465">
      <c r="A3465" t="inlineStr">
        <is>
          <t>Data Analyst</t>
        </is>
      </c>
      <c r="B3465" t="inlineStr">
        <is>
          <t>Business Systems and Data Analyst</t>
        </is>
      </c>
      <c r="C3465" t="inlineStr">
        <is>
          <t>India</t>
        </is>
      </c>
      <c r="D3465" t="inlineStr">
        <is>
          <t>via LinkedIn</t>
        </is>
      </c>
      <c r="E3465" t="inlineStr">
        <is>
          <t>Full-time</t>
        </is>
      </c>
      <c r="F3465" t="b">
        <v>0</v>
      </c>
      <c r="G3465" t="inlineStr">
        <is>
          <t>India</t>
        </is>
      </c>
      <c r="H3465" s="2" t="n">
        <v>45418.3878587963</v>
      </c>
      <c r="I3465" t="b">
        <v>0</v>
      </c>
      <c r="J3465" t="b">
        <v>0</v>
      </c>
      <c r="K3465" t="inlineStr">
        <is>
          <t>India</t>
        </is>
      </c>
      <c r="L3465" t="inlineStr"/>
      <c r="M3465" t="inlineStr"/>
      <c r="N3465" t="inlineStr"/>
      <c r="O3465" t="inlineStr">
        <is>
          <t>GrayMatter Software Services Pvt Ltd</t>
        </is>
      </c>
      <c r="P3465" t="inlineStr">
        <is>
          <t>['sql', 'aws', 'word', 'excel', 'power bi', 'tableau', 'flow', 'jira', 'confluence']</t>
        </is>
      </c>
      <c r="Q3465" t="inlineStr">
        <is>
          <t>{'analyst_tools': ['word', 'excel', 'power bi', 'tableau'], 'async': ['jira', 'confluence'], 'cloud': ['aws'], 'other': ['flow'], 'programming': ['sql']}</t>
        </is>
      </c>
    </row>
    <row r="3466">
      <c r="A3466" t="inlineStr">
        <is>
          <t>Data Analyst</t>
        </is>
      </c>
      <c r="B3466" t="inlineStr">
        <is>
          <t>Digital Analyst (Consultancy)</t>
        </is>
      </c>
      <c r="C3466" t="inlineStr">
        <is>
          <t>Saudi Arabia</t>
        </is>
      </c>
      <c r="D3466" t="inlineStr">
        <is>
          <t>via Qureos</t>
        </is>
      </c>
      <c r="E3466" t="inlineStr">
        <is>
          <t>Full-time</t>
        </is>
      </c>
      <c r="F3466" t="b">
        <v>0</v>
      </c>
      <c r="G3466" t="inlineStr">
        <is>
          <t>Saudi Arabia</t>
        </is>
      </c>
      <c r="H3466" s="2" t="n">
        <v>45419.39164351852</v>
      </c>
      <c r="I3466" t="b">
        <v>0</v>
      </c>
      <c r="J3466" t="b">
        <v>0</v>
      </c>
      <c r="K3466" t="inlineStr">
        <is>
          <t>Saudi Arabia</t>
        </is>
      </c>
      <c r="L3466" t="inlineStr"/>
      <c r="M3466" t="inlineStr"/>
      <c r="N3466" t="inlineStr"/>
      <c r="O3466" t="inlineStr">
        <is>
          <t>Islamic Development Bank</t>
        </is>
      </c>
      <c r="P3466" t="inlineStr">
        <is>
          <t>['sql', 'oracle', 'azure', 'power bi', 'sheets', 'dax']</t>
        </is>
      </c>
      <c r="Q3466" t="inlineStr">
        <is>
          <t>{'analyst_tools': ['power bi', 'sheets', 'dax'], 'cloud': ['oracle', 'azure'], 'programming': ['sql']}</t>
        </is>
      </c>
    </row>
    <row r="3467">
      <c r="A3467" t="inlineStr">
        <is>
          <t>Data Scientist</t>
        </is>
      </c>
      <c r="B3467" t="inlineStr">
        <is>
          <t>Data Scientist-ESI Solutions</t>
        </is>
      </c>
      <c r="C3467" t="inlineStr">
        <is>
          <t>Tysons, VA</t>
        </is>
      </c>
      <c r="D3467" t="inlineStr">
        <is>
          <t>via Adzuna</t>
        </is>
      </c>
      <c r="E3467" t="inlineStr">
        <is>
          <t>Full-time</t>
        </is>
      </c>
      <c r="F3467" t="b">
        <v>0</v>
      </c>
      <c r="G3467" t="inlineStr">
        <is>
          <t>New York, United States</t>
        </is>
      </c>
      <c r="H3467" s="2" t="n">
        <v>45416.37650462963</v>
      </c>
      <c r="I3467" t="b">
        <v>0</v>
      </c>
      <c r="J3467" t="b">
        <v>1</v>
      </c>
      <c r="K3467" t="inlineStr">
        <is>
          <t>United States</t>
        </is>
      </c>
      <c r="L3467" t="inlineStr"/>
      <c r="M3467" t="inlineStr"/>
      <c r="N3467" t="inlineStr"/>
      <c r="O3467" t="inlineStr">
        <is>
          <t>Guidehouse</t>
        </is>
      </c>
      <c r="P3467" t="inlineStr">
        <is>
          <t>['r', 'python', 'azure', 'aws', 'power bi', 'tableau', 'qlik']</t>
        </is>
      </c>
      <c r="Q3467" t="inlineStr">
        <is>
          <t>{'analyst_tools': ['power bi', 'tableau', 'qlik'], 'cloud': ['azure', 'aws'], 'programming': ['r', 'python']}</t>
        </is>
      </c>
    </row>
    <row r="3468">
      <c r="A3468" t="inlineStr">
        <is>
          <t>Senior Data Scientist</t>
        </is>
      </c>
      <c r="B3468" t="inlineStr">
        <is>
          <t>Senior Data Scientist - Advanced Data and Analytics</t>
        </is>
      </c>
      <c r="C3468" t="inlineStr">
        <is>
          <t>New York, NY</t>
        </is>
      </c>
      <c r="D3468" t="inlineStr">
        <is>
          <t>via GrabJobs</t>
        </is>
      </c>
      <c r="E3468" t="inlineStr">
        <is>
          <t>Full-time</t>
        </is>
      </c>
      <c r="F3468" t="b">
        <v>0</v>
      </c>
      <c r="G3468" t="inlineStr">
        <is>
          <t>New York, United States</t>
        </is>
      </c>
      <c r="H3468" s="2" t="n">
        <v>45413.37715277778</v>
      </c>
      <c r="I3468" t="b">
        <v>0</v>
      </c>
      <c r="J3468" t="b">
        <v>1</v>
      </c>
      <c r="K3468" t="inlineStr">
        <is>
          <t>United States</t>
        </is>
      </c>
      <c r="L3468" t="inlineStr"/>
      <c r="M3468" t="inlineStr"/>
      <c r="N3468" t="inlineStr"/>
      <c r="O3468" t="inlineStr">
        <is>
          <t>Guardian Life</t>
        </is>
      </c>
      <c r="P3468" t="inlineStr">
        <is>
          <t>['sas', 'sas', 'sql', 'r', 'python', 'nosql', 'go', 'hadoop', 'scikit-learn', 'pandas', 'numpy', 'tensorflow', 'keras', 'spring', 'tableau', 'spss']</t>
        </is>
      </c>
      <c r="Q3468" t="inlineStr">
        <is>
          <t>{'analyst_tools': ['sas', 'tableau', 'spss'], 'libraries': ['hadoop', 'scikit-learn', 'pandas', 'numpy', 'tensorflow', 'keras', 'spring'], 'programming': ['sas', 'sql', 'r', 'python', 'nosql', 'go']}</t>
        </is>
      </c>
    </row>
    <row r="3469">
      <c r="A3469" t="inlineStr">
        <is>
          <t>Business Analyst</t>
        </is>
      </c>
      <c r="B3469" t="inlineStr">
        <is>
          <t>Analyst</t>
        </is>
      </c>
      <c r="C3469" t="inlineStr">
        <is>
          <t>New Zealand</t>
        </is>
      </c>
      <c r="D3469" t="inlineStr">
        <is>
          <t>via Trabajo.org</t>
        </is>
      </c>
      <c r="E3469" t="inlineStr">
        <is>
          <t>Full-time</t>
        </is>
      </c>
      <c r="F3469" t="b">
        <v>0</v>
      </c>
      <c r="G3469" t="inlineStr">
        <is>
          <t>New Zealand</t>
        </is>
      </c>
      <c r="H3469" s="2" t="n">
        <v>45425.3949074074</v>
      </c>
      <c r="I3469" t="b">
        <v>0</v>
      </c>
      <c r="J3469" t="b">
        <v>0</v>
      </c>
      <c r="K3469" t="inlineStr">
        <is>
          <t>New Zealand</t>
        </is>
      </c>
      <c r="L3469" t="inlineStr"/>
      <c r="M3469" t="inlineStr"/>
      <c r="N3469" t="inlineStr"/>
      <c r="O3469" t="inlineStr">
        <is>
          <t>Consult Recruitment</t>
        </is>
      </c>
      <c r="P3469" t="inlineStr">
        <is>
          <t>['excel']</t>
        </is>
      </c>
      <c r="Q3469" t="inlineStr">
        <is>
          <t>{'analyst_tools': ['excel']}</t>
        </is>
      </c>
    </row>
    <row r="3470">
      <c r="A3470" t="inlineStr">
        <is>
          <t>Data Engineer</t>
        </is>
      </c>
      <c r="B3470" t="inlineStr">
        <is>
          <t>Data Engineer III/</t>
        </is>
      </c>
      <c r="C3470" t="inlineStr">
        <is>
          <t>New York, NY</t>
        </is>
      </c>
      <c r="D3470" t="inlineStr">
        <is>
          <t>via GrabJobs</t>
        </is>
      </c>
      <c r="E3470" t="inlineStr">
        <is>
          <t>Full-time</t>
        </is>
      </c>
      <c r="F3470" t="b">
        <v>0</v>
      </c>
      <c r="G3470" t="inlineStr">
        <is>
          <t>Georgia</t>
        </is>
      </c>
      <c r="H3470" s="2" t="n">
        <v>45431.39875</v>
      </c>
      <c r="I3470" t="b">
        <v>1</v>
      </c>
      <c r="J3470" t="b">
        <v>0</v>
      </c>
      <c r="K3470" t="inlineStr">
        <is>
          <t>United States</t>
        </is>
      </c>
      <c r="L3470" t="inlineStr"/>
      <c r="M3470" t="inlineStr"/>
      <c r="N3470" t="inlineStr"/>
      <c r="O3470" t="inlineStr">
        <is>
          <t>Akraya</t>
        </is>
      </c>
      <c r="P3470" t="inlineStr">
        <is>
          <t>['sql', 'redshift', 'oracle']</t>
        </is>
      </c>
      <c r="Q3470" t="inlineStr">
        <is>
          <t>{'cloud': ['redshift', 'oracle'], 'programming': ['sql']}</t>
        </is>
      </c>
    </row>
    <row r="3471">
      <c r="A3471" t="inlineStr">
        <is>
          <t>Senior Data Engineer</t>
        </is>
      </c>
      <c r="B3471" t="inlineStr">
        <is>
          <t>Senior Data Engineer (Data Platform Engineer)</t>
        </is>
      </c>
      <c r="C3471" t="inlineStr">
        <is>
          <t>Madrid, Spain</t>
        </is>
      </c>
      <c r="D3471" t="inlineStr">
        <is>
          <t>via LinkedIn</t>
        </is>
      </c>
      <c r="E3471" t="inlineStr">
        <is>
          <t>Full-time</t>
        </is>
      </c>
      <c r="F3471" t="b">
        <v>0</v>
      </c>
      <c r="G3471" t="inlineStr">
        <is>
          <t>Spain</t>
        </is>
      </c>
      <c r="H3471" s="2" t="n">
        <v>45436.38608796296</v>
      </c>
      <c r="I3471" t="b">
        <v>1</v>
      </c>
      <c r="J3471" t="b">
        <v>0</v>
      </c>
      <c r="K3471" t="inlineStr">
        <is>
          <t>Spain</t>
        </is>
      </c>
      <c r="L3471" t="inlineStr"/>
      <c r="M3471" t="inlineStr"/>
      <c r="N3471" t="inlineStr"/>
      <c r="O3471" t="inlineStr">
        <is>
          <t>Ebury</t>
        </is>
      </c>
      <c r="P3471" t="inlineStr"/>
      <c r="Q3471" t="inlineStr"/>
    </row>
    <row r="3472">
      <c r="A3472" t="inlineStr">
        <is>
          <t>Software Engineer</t>
        </is>
      </c>
      <c r="B3472" t="inlineStr">
        <is>
          <t>Staff Software Development Engineer, Data Platform</t>
        </is>
      </c>
      <c r="C3472" t="inlineStr">
        <is>
          <t>Mexico</t>
        </is>
      </c>
      <c r="D3472" t="inlineStr">
        <is>
          <t>via LinkedIn</t>
        </is>
      </c>
      <c r="E3472" t="inlineStr">
        <is>
          <t>Full-time</t>
        </is>
      </c>
      <c r="F3472" t="b">
        <v>0</v>
      </c>
      <c r="G3472" t="inlineStr">
        <is>
          <t>Mexico</t>
        </is>
      </c>
      <c r="H3472" s="2" t="n">
        <v>45434.38995370371</v>
      </c>
      <c r="I3472" t="b">
        <v>1</v>
      </c>
      <c r="J3472" t="b">
        <v>0</v>
      </c>
      <c r="K3472" t="inlineStr">
        <is>
          <t>Mexico</t>
        </is>
      </c>
      <c r="L3472" t="inlineStr"/>
      <c r="M3472" t="inlineStr"/>
      <c r="N3472" t="inlineStr"/>
      <c r="O3472" t="inlineStr">
        <is>
          <t>Helix</t>
        </is>
      </c>
      <c r="P3472" t="inlineStr">
        <is>
          <t>['go', 'python', 'java', 'sql', 'c', 'aws', 'redshift', 'snowflake', 'databricks', 'airflow', 'spark', 'kafka', 'graphql', 'tableau', 'power bi', 'docker', 'terraform']</t>
        </is>
      </c>
      <c r="Q3472" t="inlineStr">
        <is>
          <t>{'analyst_tools': ['tableau', 'power bi'], 'cloud': ['aws', 'redshift', 'snowflake', 'databricks'], 'libraries': ['airflow', 'spark', 'kafka', 'graphql'], 'other': ['docker', 'terraform'], 'programming': ['go', 'python', 'java', 'sql', 'c']}</t>
        </is>
      </c>
    </row>
    <row r="3473">
      <c r="A3473" t="inlineStr">
        <is>
          <t>Data Analyst</t>
        </is>
      </c>
      <c r="B3473" t="inlineStr">
        <is>
          <t>(USA) Senior, Data Analyst</t>
        </is>
      </c>
      <c r="C3473" t="inlineStr">
        <is>
          <t>Cave Springs, AR</t>
        </is>
      </c>
      <c r="D3473" t="inlineStr">
        <is>
          <t>via ZipRecruiter</t>
        </is>
      </c>
      <c r="E3473" t="inlineStr">
        <is>
          <t>Full-time and Part-time</t>
        </is>
      </c>
      <c r="F3473" t="b">
        <v>0</v>
      </c>
      <c r="G3473" t="inlineStr">
        <is>
          <t>Sudan</t>
        </is>
      </c>
      <c r="H3473" s="2" t="n">
        <v>45414.4040625</v>
      </c>
      <c r="I3473" t="b">
        <v>0</v>
      </c>
      <c r="J3473" t="b">
        <v>1</v>
      </c>
      <c r="K3473" t="inlineStr">
        <is>
          <t>Sudan</t>
        </is>
      </c>
      <c r="L3473" t="inlineStr">
        <is>
          <t>year</t>
        </is>
      </c>
      <c r="M3473" t="n">
        <v>117500</v>
      </c>
      <c r="N3473" t="inlineStr"/>
      <c r="O3473" t="inlineStr">
        <is>
          <t>Walmart</t>
        </is>
      </c>
      <c r="P3473" t="inlineStr">
        <is>
          <t>['sql', 'python', 'scala', 'r', 'spark', 'power bi', 'tableau']</t>
        </is>
      </c>
      <c r="Q3473" t="inlineStr">
        <is>
          <t>{'analyst_tools': ['power bi', 'tableau'], 'libraries': ['spark'], 'programming': ['sql', 'python', 'scala', 'r']}</t>
        </is>
      </c>
    </row>
    <row r="3474">
      <c r="A3474" t="inlineStr">
        <is>
          <t>Data Scientist</t>
        </is>
      </c>
      <c r="B3474" t="inlineStr">
        <is>
          <t>/USA/ Distinguished/ Data Scientist</t>
        </is>
      </c>
      <c r="C3474" t="inlineStr">
        <is>
          <t>New York, NY</t>
        </is>
      </c>
      <c r="D3474" t="inlineStr">
        <is>
          <t>via GrabJobs</t>
        </is>
      </c>
      <c r="E3474" t="inlineStr">
        <is>
          <t>Full-time and Part-time</t>
        </is>
      </c>
      <c r="F3474" t="b">
        <v>0</v>
      </c>
      <c r="G3474" t="inlineStr">
        <is>
          <t>New York, United States</t>
        </is>
      </c>
      <c r="H3474" s="2" t="n">
        <v>45439.37658564815</v>
      </c>
      <c r="I3474" t="b">
        <v>0</v>
      </c>
      <c r="J3474" t="b">
        <v>1</v>
      </c>
      <c r="K3474" t="inlineStr">
        <is>
          <t>United States</t>
        </is>
      </c>
      <c r="L3474" t="inlineStr"/>
      <c r="M3474" t="inlineStr"/>
      <c r="N3474" t="inlineStr"/>
      <c r="O3474" t="inlineStr">
        <is>
          <t>Walmart</t>
        </is>
      </c>
      <c r="P3474" t="inlineStr">
        <is>
          <t>['python', 'scala', 'r', 'spark', 'tensorflow']</t>
        </is>
      </c>
      <c r="Q3474" t="inlineStr">
        <is>
          <t>{'libraries': ['spark', 'tensorflow'], 'programming': ['python', 'scala', 'r']}</t>
        </is>
      </c>
    </row>
    <row r="3475">
      <c r="A3475" t="inlineStr">
        <is>
          <t>Business Analyst</t>
        </is>
      </c>
      <c r="B3475" t="inlineStr">
        <is>
          <t>Analyst, MI</t>
        </is>
      </c>
      <c r="C3475" t="inlineStr">
        <is>
          <t>Gaborone, Botswana</t>
        </is>
      </c>
      <c r="D3475" t="inlineStr">
        <is>
          <t>via Built In</t>
        </is>
      </c>
      <c r="E3475" t="inlineStr">
        <is>
          <t>Full-time</t>
        </is>
      </c>
      <c r="F3475" t="b">
        <v>0</v>
      </c>
      <c r="G3475" t="inlineStr">
        <is>
          <t>Botswana</t>
        </is>
      </c>
      <c r="H3475" s="2" t="n">
        <v>45416.41486111111</v>
      </c>
      <c r="I3475" t="b">
        <v>1</v>
      </c>
      <c r="J3475" t="b">
        <v>0</v>
      </c>
      <c r="K3475" t="inlineStr">
        <is>
          <t>Botswana</t>
        </is>
      </c>
      <c r="L3475" t="inlineStr"/>
      <c r="M3475" t="inlineStr"/>
      <c r="N3475" t="inlineStr"/>
      <c r="O3475" t="inlineStr">
        <is>
          <t>Standard Bank Group</t>
        </is>
      </c>
      <c r="P3475" t="inlineStr">
        <is>
          <t>['sas', 'sas', 'r', 'spss', 'power bi', 'tableau']</t>
        </is>
      </c>
      <c r="Q3475" t="inlineStr">
        <is>
          <t>{'analyst_tools': ['sas', 'spss', 'power bi', 'tableau'], 'programming': ['sas', 'r']}</t>
        </is>
      </c>
    </row>
    <row r="3476">
      <c r="A3476" t="inlineStr">
        <is>
          <t>Senior Data Analyst</t>
        </is>
      </c>
      <c r="B3476" t="inlineStr">
        <is>
          <t>Senior Data Analyst</t>
        </is>
      </c>
      <c r="C3476" t="inlineStr">
        <is>
          <t>Anywhere</t>
        </is>
      </c>
      <c r="D3476" t="inlineStr">
        <is>
          <t>via LinkedIn</t>
        </is>
      </c>
      <c r="E3476" t="inlineStr">
        <is>
          <t>Full-time</t>
        </is>
      </c>
      <c r="F3476" t="b">
        <v>1</v>
      </c>
      <c r="G3476" t="inlineStr">
        <is>
          <t>South Africa</t>
        </is>
      </c>
      <c r="H3476" s="2" t="n">
        <v>45434.39973379629</v>
      </c>
      <c r="I3476" t="b">
        <v>0</v>
      </c>
      <c r="J3476" t="b">
        <v>0</v>
      </c>
      <c r="K3476" t="inlineStr">
        <is>
          <t>South Africa</t>
        </is>
      </c>
      <c r="L3476" t="inlineStr"/>
      <c r="M3476" t="inlineStr"/>
      <c r="N3476" t="inlineStr"/>
      <c r="O3476" t="inlineStr">
        <is>
          <t>Experian</t>
        </is>
      </c>
      <c r="P3476" t="inlineStr">
        <is>
          <t>['t-sql', 'python', 'sql', 'sql server', 'azure', 'databricks', 'hadoop', 'spark', 'power bi', 'tableau']</t>
        </is>
      </c>
      <c r="Q3476" t="inlineStr">
        <is>
          <t>{'analyst_tools': ['power bi', 'tableau'], 'cloud': ['azure', 'databricks'], 'databases': ['sql server'], 'libraries': ['hadoop', 'spark'], 'programming': ['t-sql', 'python', 'sql']}</t>
        </is>
      </c>
    </row>
    <row r="3477">
      <c r="A3477" t="inlineStr">
        <is>
          <t>Senior Data Engineer</t>
        </is>
      </c>
      <c r="B3477" t="inlineStr">
        <is>
          <t>Senior Data Engineer</t>
        </is>
      </c>
      <c r="C3477" t="inlineStr">
        <is>
          <t>New York, NY</t>
        </is>
      </c>
      <c r="D3477" t="inlineStr">
        <is>
          <t>via GrabJobs</t>
        </is>
      </c>
      <c r="E3477" t="inlineStr">
        <is>
          <t>Full-time</t>
        </is>
      </c>
      <c r="F3477" t="b">
        <v>0</v>
      </c>
      <c r="G3477" t="inlineStr">
        <is>
          <t>California, United States</t>
        </is>
      </c>
      <c r="H3477" s="2" t="n">
        <v>45435.3812962963</v>
      </c>
      <c r="I3477" t="b">
        <v>0</v>
      </c>
      <c r="J3477" t="b">
        <v>1</v>
      </c>
      <c r="K3477" t="inlineStr">
        <is>
          <t>United States</t>
        </is>
      </c>
      <c r="L3477" t="inlineStr"/>
      <c r="M3477" t="inlineStr"/>
      <c r="N3477" t="inlineStr"/>
      <c r="O3477" t="inlineStr">
        <is>
          <t>Colonial Pipeline</t>
        </is>
      </c>
      <c r="P3477" t="inlineStr">
        <is>
          <t>['sql', 'nosql', 'python', 'sql server', 'mysql', 'oracle', 'snowflake', 'databricks']</t>
        </is>
      </c>
      <c r="Q3477" t="inlineStr">
        <is>
          <t>{'cloud': ['oracle', 'snowflake', 'databricks'], 'databases': ['sql server', 'mysql'], 'programming': ['sql', 'nosql', 'python']}</t>
        </is>
      </c>
    </row>
    <row r="3478">
      <c r="A3478" t="inlineStr">
        <is>
          <t>Data Scientist</t>
        </is>
      </c>
      <c r="B3478" t="inlineStr">
        <is>
          <t>GenAI Data Scientist - RWE</t>
        </is>
      </c>
      <c r="C3478" t="inlineStr">
        <is>
          <t>New York, NY</t>
        </is>
      </c>
      <c r="D3478" t="inlineStr">
        <is>
          <t>via GrabJobs</t>
        </is>
      </c>
      <c r="E3478" t="inlineStr">
        <is>
          <t>Full-time</t>
        </is>
      </c>
      <c r="F3478" t="b">
        <v>0</v>
      </c>
      <c r="G3478" t="inlineStr">
        <is>
          <t>New York, United States</t>
        </is>
      </c>
      <c r="H3478" s="2" t="n">
        <v>45442.37626157407</v>
      </c>
      <c r="I3478" t="b">
        <v>0</v>
      </c>
      <c r="J3478" t="b">
        <v>0</v>
      </c>
      <c r="K3478" t="inlineStr">
        <is>
          <t>United States</t>
        </is>
      </c>
      <c r="L3478" t="inlineStr"/>
      <c r="M3478" t="inlineStr"/>
      <c r="N3478" t="inlineStr"/>
      <c r="O3478" t="inlineStr">
        <is>
          <t>Insight Global</t>
        </is>
      </c>
      <c r="P3478" t="inlineStr">
        <is>
          <t>['python', 'aws']</t>
        </is>
      </c>
      <c r="Q3478" t="inlineStr">
        <is>
          <t>{'cloud': ['aws'], 'programming': ['python']}</t>
        </is>
      </c>
    </row>
    <row r="3479">
      <c r="A3479" t="inlineStr">
        <is>
          <t>Software Engineer</t>
        </is>
      </c>
      <c r="B3479" t="inlineStr">
        <is>
          <t>Senior Staff Software Engineer, Data and Analytics</t>
        </is>
      </c>
      <c r="C3479" t="inlineStr">
        <is>
          <t>Seattle, WA</t>
        </is>
      </c>
      <c r="D3479" t="inlineStr">
        <is>
          <t>via Built In</t>
        </is>
      </c>
      <c r="E3479" t="inlineStr">
        <is>
          <t>Full-time</t>
        </is>
      </c>
      <c r="F3479" t="b">
        <v>0</v>
      </c>
      <c r="G3479" t="inlineStr">
        <is>
          <t>Texas, United States</t>
        </is>
      </c>
      <c r="H3479" s="2" t="n">
        <v>45417.37996527777</v>
      </c>
      <c r="I3479" t="b">
        <v>1</v>
      </c>
      <c r="J3479" t="b">
        <v>1</v>
      </c>
      <c r="K3479" t="inlineStr">
        <is>
          <t>United States</t>
        </is>
      </c>
      <c r="L3479" t="inlineStr">
        <is>
          <t>year</t>
        </is>
      </c>
      <c r="M3479" t="n">
        <v>220000</v>
      </c>
      <c r="N3479" t="inlineStr"/>
      <c r="O3479" t="inlineStr">
        <is>
          <t>Outreach</t>
        </is>
      </c>
      <c r="P3479" t="inlineStr">
        <is>
          <t>['golang', 'java', 'python', 'c#', 'sql', 'go', 'mysql']</t>
        </is>
      </c>
      <c r="Q3479" t="inlineStr">
        <is>
          <t>{'databases': ['mysql'], 'programming': ['golang', 'java', 'python', 'c#', 'sql', 'go']}</t>
        </is>
      </c>
    </row>
    <row r="3480">
      <c r="A3480" t="inlineStr">
        <is>
          <t>Business Analyst</t>
        </is>
      </c>
      <c r="B3480" t="inlineStr">
        <is>
          <t>Business Intelligence System Analyst</t>
        </is>
      </c>
      <c r="C3480" t="inlineStr">
        <is>
          <t>Tel Aviv-Yafo, Israel</t>
        </is>
      </c>
      <c r="D3480" t="inlineStr">
        <is>
          <t>via LinkedIn</t>
        </is>
      </c>
      <c r="E3480" t="inlineStr">
        <is>
          <t>Full-time</t>
        </is>
      </c>
      <c r="F3480" t="b">
        <v>0</v>
      </c>
      <c r="G3480" t="inlineStr">
        <is>
          <t>Israel</t>
        </is>
      </c>
      <c r="H3480" s="2" t="n">
        <v>45435.43583333334</v>
      </c>
      <c r="I3480" t="b">
        <v>0</v>
      </c>
      <c r="J3480" t="b">
        <v>0</v>
      </c>
      <c r="K3480" t="inlineStr">
        <is>
          <t>Israel</t>
        </is>
      </c>
      <c r="L3480" t="inlineStr"/>
      <c r="M3480" t="inlineStr"/>
      <c r="N3480" t="inlineStr"/>
      <c r="O3480" t="inlineStr">
        <is>
          <t>SQLink Group</t>
        </is>
      </c>
      <c r="P3480" t="inlineStr">
        <is>
          <t>['sql', 'sql server', 'power bi', 'qlik']</t>
        </is>
      </c>
      <c r="Q3480" t="inlineStr">
        <is>
          <t>{'analyst_tools': ['power bi', 'qlik'], 'databases': ['sql server'], 'programming': ['sql']}</t>
        </is>
      </c>
    </row>
    <row r="3481">
      <c r="A3481" t="inlineStr">
        <is>
          <t>Data Scientist</t>
        </is>
      </c>
      <c r="B3481" t="inlineStr">
        <is>
          <t>Data Visualization Specialist, Mid</t>
        </is>
      </c>
      <c r="C3481" t="inlineStr">
        <is>
          <t>Belcamp, MD</t>
        </is>
      </c>
      <c r="D3481" t="inlineStr">
        <is>
          <t>via LinkedIn</t>
        </is>
      </c>
      <c r="E3481" t="inlineStr">
        <is>
          <t>Full-time and Part-time</t>
        </is>
      </c>
      <c r="F3481" t="b">
        <v>0</v>
      </c>
      <c r="G3481" t="inlineStr">
        <is>
          <t>New York, United States</t>
        </is>
      </c>
      <c r="H3481" s="2" t="n">
        <v>45436.37532407408</v>
      </c>
      <c r="I3481" t="b">
        <v>0</v>
      </c>
      <c r="J3481" t="b">
        <v>1</v>
      </c>
      <c r="K3481" t="inlineStr">
        <is>
          <t>United States</t>
        </is>
      </c>
      <c r="L3481" t="inlineStr"/>
      <c r="M3481" t="inlineStr"/>
      <c r="N3481" t="inlineStr"/>
      <c r="O3481" t="inlineStr">
        <is>
          <t>Booz Allen Hamilton</t>
        </is>
      </c>
      <c r="P3481" t="inlineStr">
        <is>
          <t>['nosql', 'sql', 'python', 'r', 'tableau']</t>
        </is>
      </c>
      <c r="Q3481" t="inlineStr">
        <is>
          <t>{'analyst_tools': ['tableau'], 'programming': ['nosql', 'sql', 'python', 'r']}</t>
        </is>
      </c>
    </row>
    <row r="3482">
      <c r="A3482" t="inlineStr">
        <is>
          <t>Data Engineer</t>
        </is>
      </c>
      <c r="B3482" t="inlineStr">
        <is>
          <t>Data Controller</t>
        </is>
      </c>
      <c r="C3482" t="inlineStr">
        <is>
          <t>Vadodara, Gujarat, India</t>
        </is>
      </c>
      <c r="D3482" t="inlineStr">
        <is>
          <t>via LinkedIn</t>
        </is>
      </c>
      <c r="E3482" t="inlineStr">
        <is>
          <t>Full-time</t>
        </is>
      </c>
      <c r="F3482" t="b">
        <v>0</v>
      </c>
      <c r="G3482" t="inlineStr">
        <is>
          <t>India</t>
        </is>
      </c>
      <c r="H3482" s="2" t="n">
        <v>45422.39016203704</v>
      </c>
      <c r="I3482" t="b">
        <v>0</v>
      </c>
      <c r="J3482" t="b">
        <v>0</v>
      </c>
      <c r="K3482" t="inlineStr">
        <is>
          <t>India</t>
        </is>
      </c>
      <c r="L3482" t="inlineStr"/>
      <c r="M3482" t="inlineStr"/>
      <c r="N3482" t="inlineStr"/>
      <c r="O3482" t="inlineStr">
        <is>
          <t>L&amp;T Technology Services</t>
        </is>
      </c>
      <c r="P3482" t="inlineStr">
        <is>
          <t>['ms access']</t>
        </is>
      </c>
      <c r="Q3482" t="inlineStr">
        <is>
          <t>{'analyst_tools': ['ms access']}</t>
        </is>
      </c>
    </row>
    <row r="3483">
      <c r="A3483" t="inlineStr">
        <is>
          <t>Data Scientist</t>
        </is>
      </c>
      <c r="B3483" t="inlineStr">
        <is>
          <t>Data Scientist (Remote in Texas)</t>
        </is>
      </c>
      <c r="C3483" t="inlineStr">
        <is>
          <t>Anywhere</t>
        </is>
      </c>
      <c r="D3483" t="inlineStr">
        <is>
          <t>via ZipRecruiter</t>
        </is>
      </c>
      <c r="E3483" t="inlineStr">
        <is>
          <t>Full-time</t>
        </is>
      </c>
      <c r="F3483" t="b">
        <v>1</v>
      </c>
      <c r="G3483" t="inlineStr">
        <is>
          <t>Sudan</t>
        </is>
      </c>
      <c r="H3483" s="2" t="n">
        <v>45442.42435185185</v>
      </c>
      <c r="I3483" t="b">
        <v>0</v>
      </c>
      <c r="J3483" t="b">
        <v>1</v>
      </c>
      <c r="K3483" t="inlineStr">
        <is>
          <t>Sudan</t>
        </is>
      </c>
      <c r="L3483" t="inlineStr"/>
      <c r="M3483" t="inlineStr"/>
      <c r="N3483" t="inlineStr"/>
      <c r="O3483" t="inlineStr">
        <is>
          <t>Central Health</t>
        </is>
      </c>
      <c r="P3483" t="inlineStr">
        <is>
          <t>['sql', 'python', 'r', 'julia', 'matlab', 'c++', 'java', 'word', 'excel', 'outlook', 'tableau']</t>
        </is>
      </c>
      <c r="Q3483" t="inlineStr">
        <is>
          <t>{'analyst_tools': ['word', 'excel', 'outlook', 'tableau'], 'programming': ['sql', 'python', 'r', 'julia', 'matlab', 'c++', 'java']}</t>
        </is>
      </c>
    </row>
    <row r="3484">
      <c r="A3484" t="inlineStr">
        <is>
          <t>Data Engineer</t>
        </is>
      </c>
      <c r="B3484" t="inlineStr">
        <is>
          <t>Data Engineer</t>
        </is>
      </c>
      <c r="C3484" t="inlineStr">
        <is>
          <t>Lisbon, Portugal</t>
        </is>
      </c>
      <c r="D3484" t="inlineStr">
        <is>
          <t>via BeBee Portugal</t>
        </is>
      </c>
      <c r="E3484" t="inlineStr">
        <is>
          <t>Full-time</t>
        </is>
      </c>
      <c r="F3484" t="b">
        <v>0</v>
      </c>
      <c r="G3484" t="inlineStr">
        <is>
          <t>Portugal</t>
        </is>
      </c>
      <c r="H3484" s="2" t="n">
        <v>45418.389375</v>
      </c>
      <c r="I3484" t="b">
        <v>0</v>
      </c>
      <c r="J3484" t="b">
        <v>0</v>
      </c>
      <c r="K3484" t="inlineStr">
        <is>
          <t>Portugal</t>
        </is>
      </c>
      <c r="L3484" t="inlineStr"/>
      <c r="M3484" t="inlineStr"/>
      <c r="N3484" t="inlineStr"/>
      <c r="O3484" t="inlineStr">
        <is>
          <t>Go It Concept</t>
        </is>
      </c>
      <c r="P3484" t="inlineStr">
        <is>
          <t>['go', 'python', 'sql', 'crystal', 'spark', 'hadoop', 'airflow', 'gdpr', 'tableau']</t>
        </is>
      </c>
      <c r="Q3484" t="inlineStr">
        <is>
          <t>{'analyst_tools': ['tableau'], 'libraries': ['spark', 'hadoop', 'airflow', 'gdpr'], 'programming': ['go', 'python', 'sql', 'crystal']}</t>
        </is>
      </c>
    </row>
    <row r="3485">
      <c r="A3485" t="inlineStr">
        <is>
          <t>Cloud Engineer</t>
        </is>
      </c>
      <c r="B3485" t="inlineStr">
        <is>
          <t>Contract Engineer, Lead Engineer</t>
        </is>
      </c>
      <c r="C3485" t="inlineStr">
        <is>
          <t>Vilvoorde, Belgium</t>
        </is>
      </c>
      <c r="D3485" t="inlineStr">
        <is>
          <t>via BeBee</t>
        </is>
      </c>
      <c r="E3485" t="inlineStr">
        <is>
          <t>Full-time</t>
        </is>
      </c>
      <c r="F3485" t="b">
        <v>0</v>
      </c>
      <c r="G3485" t="inlineStr">
        <is>
          <t>Belgium</t>
        </is>
      </c>
      <c r="H3485" s="2" t="n">
        <v>45442.40395833334</v>
      </c>
      <c r="I3485" t="b">
        <v>1</v>
      </c>
      <c r="J3485" t="b">
        <v>0</v>
      </c>
      <c r="K3485" t="inlineStr">
        <is>
          <t>Belgium</t>
        </is>
      </c>
      <c r="L3485" t="inlineStr"/>
      <c r="M3485" t="inlineStr"/>
      <c r="N3485" t="inlineStr"/>
      <c r="O3485" t="inlineStr">
        <is>
          <t>Vinçotte</t>
        </is>
      </c>
      <c r="P3485" t="inlineStr"/>
      <c r="Q3485" t="inlineStr"/>
    </row>
    <row r="3486">
      <c r="A3486" t="inlineStr">
        <is>
          <t>Data Scientist</t>
        </is>
      </c>
      <c r="B3486" t="inlineStr">
        <is>
          <t>Data Scientist</t>
        </is>
      </c>
      <c r="C3486" t="inlineStr">
        <is>
          <t>Anywhere</t>
        </is>
      </c>
      <c r="D3486" t="inlineStr">
        <is>
          <t>via Upwork</t>
        </is>
      </c>
      <c r="E3486" t="inlineStr">
        <is>
          <t>Contractor and Temp work</t>
        </is>
      </c>
      <c r="F3486" t="b">
        <v>1</v>
      </c>
      <c r="G3486" t="inlineStr">
        <is>
          <t>Texas, United States</t>
        </is>
      </c>
      <c r="H3486" s="2" t="n">
        <v>45423.37857638889</v>
      </c>
      <c r="I3486" t="b">
        <v>0</v>
      </c>
      <c r="J3486" t="b">
        <v>0</v>
      </c>
      <c r="K3486" t="inlineStr">
        <is>
          <t>United States</t>
        </is>
      </c>
      <c r="L3486" t="inlineStr"/>
      <c r="M3486" t="inlineStr"/>
      <c r="N3486" t="inlineStr"/>
      <c r="O3486" t="inlineStr">
        <is>
          <t>Upwork</t>
        </is>
      </c>
      <c r="P3486" t="inlineStr">
        <is>
          <t>['python', 'r']</t>
        </is>
      </c>
      <c r="Q3486" t="inlineStr">
        <is>
          <t>{'programming': ['python', 'r']}</t>
        </is>
      </c>
    </row>
    <row r="3487">
      <c r="A3487" t="inlineStr">
        <is>
          <t>Data Scientist</t>
        </is>
      </c>
      <c r="B3487" t="inlineStr">
        <is>
          <t>Data Science Instructor</t>
        </is>
      </c>
      <c r="C3487" t="inlineStr">
        <is>
          <t>Lahore, Pakistan</t>
        </is>
      </c>
      <c r="D3487" t="inlineStr">
        <is>
          <t>via LinkedIn</t>
        </is>
      </c>
      <c r="E3487" t="inlineStr">
        <is>
          <t>Full-time</t>
        </is>
      </c>
      <c r="F3487" t="b">
        <v>0</v>
      </c>
      <c r="G3487" t="inlineStr">
        <is>
          <t>Pakistan</t>
        </is>
      </c>
      <c r="H3487" s="2" t="n">
        <v>45440.40519675926</v>
      </c>
      <c r="I3487" t="b">
        <v>0</v>
      </c>
      <c r="J3487" t="b">
        <v>0</v>
      </c>
      <c r="K3487" t="inlineStr">
        <is>
          <t>Pakistan</t>
        </is>
      </c>
      <c r="L3487" t="inlineStr"/>
      <c r="M3487" t="inlineStr"/>
      <c r="N3487" t="inlineStr"/>
      <c r="O3487" t="inlineStr">
        <is>
          <t>NeXskill - Be Productive</t>
        </is>
      </c>
      <c r="P3487" t="inlineStr">
        <is>
          <t>['python', 'r', 'sql', 'tensorflow', 'pytorch', 'tableau', 'power bi']</t>
        </is>
      </c>
      <c r="Q3487" t="inlineStr">
        <is>
          <t>{'analyst_tools': ['tableau', 'power bi'], 'libraries': ['tensorflow', 'pytorch'], 'programming': ['python', 'r', 'sql']}</t>
        </is>
      </c>
    </row>
    <row r="3488">
      <c r="A3488" t="inlineStr">
        <is>
          <t>Data Scientist</t>
        </is>
      </c>
      <c r="B3488" t="inlineStr">
        <is>
          <t>Data Scientist ( Power Bi and Servicenow expertise )</t>
        </is>
      </c>
      <c r="C3488" t="inlineStr">
        <is>
          <t>Sheffield, UK</t>
        </is>
      </c>
      <c r="D3488" t="inlineStr">
        <is>
          <t>via LinkedIn</t>
        </is>
      </c>
      <c r="E3488" t="inlineStr">
        <is>
          <t>Contractor</t>
        </is>
      </c>
      <c r="F3488" t="b">
        <v>0</v>
      </c>
      <c r="G3488" t="inlineStr">
        <is>
          <t>United Kingdom</t>
        </is>
      </c>
      <c r="H3488" s="2" t="n">
        <v>45419.38478009259</v>
      </c>
      <c r="I3488" t="b">
        <v>0</v>
      </c>
      <c r="J3488" t="b">
        <v>0</v>
      </c>
      <c r="K3488" t="inlineStr">
        <is>
          <t>United Kingdom</t>
        </is>
      </c>
      <c r="L3488" t="inlineStr"/>
      <c r="M3488" t="inlineStr"/>
      <c r="N3488" t="inlineStr"/>
      <c r="O3488" t="inlineStr">
        <is>
          <t>eTeam</t>
        </is>
      </c>
      <c r="P3488" t="inlineStr">
        <is>
          <t>['sql', 'javascript', 'html', 'css', 'mysql', 'power bi']</t>
        </is>
      </c>
      <c r="Q3488" t="inlineStr">
        <is>
          <t>{'analyst_tools': ['power bi'], 'databases': ['mysql'], 'programming': ['sql', 'javascript', 'html', 'css']}</t>
        </is>
      </c>
    </row>
    <row r="3489">
      <c r="A3489" t="inlineStr">
        <is>
          <t>Data Engineer</t>
        </is>
      </c>
      <c r="B3489" t="inlineStr">
        <is>
          <t>Data Engineer</t>
        </is>
      </c>
      <c r="C3489" t="inlineStr">
        <is>
          <t>Colombia</t>
        </is>
      </c>
      <c r="D3489" t="inlineStr">
        <is>
          <t>via BeBee</t>
        </is>
      </c>
      <c r="E3489" t="inlineStr">
        <is>
          <t>Full-time</t>
        </is>
      </c>
      <c r="F3489" t="b">
        <v>0</v>
      </c>
      <c r="G3489" t="inlineStr">
        <is>
          <t>Colombia</t>
        </is>
      </c>
      <c r="H3489" s="2" t="n">
        <v>45426.3942824074</v>
      </c>
      <c r="I3489" t="b">
        <v>1</v>
      </c>
      <c r="J3489" t="b">
        <v>0</v>
      </c>
      <c r="K3489" t="inlineStr">
        <is>
          <t>Colombia</t>
        </is>
      </c>
      <c r="L3489" t="inlineStr"/>
      <c r="M3489" t="inlineStr"/>
      <c r="N3489" t="inlineStr"/>
      <c r="O3489" t="inlineStr">
        <is>
          <t>Blue Crown Technologies</t>
        </is>
      </c>
      <c r="P3489" t="inlineStr">
        <is>
          <t>['sql', 'nosql', 'python', 'java', 'scala', 'elasticsearch', 'sql server']</t>
        </is>
      </c>
      <c r="Q3489" t="inlineStr">
        <is>
          <t>{'databases': ['elasticsearch', 'sql server'], 'programming': ['sql', 'nosql', 'python', 'java', 'scala']}</t>
        </is>
      </c>
    </row>
    <row r="3490">
      <c r="A3490" t="inlineStr">
        <is>
          <t>Data Analyst</t>
        </is>
      </c>
      <c r="B3490" t="inlineStr">
        <is>
          <t>Product- Data Analyst (Manufacturing, Remote)</t>
        </is>
      </c>
      <c r="C3490" t="inlineStr">
        <is>
          <t>Anywhere</t>
        </is>
      </c>
      <c r="D3490" t="inlineStr">
        <is>
          <t>via LinkedIn</t>
        </is>
      </c>
      <c r="E3490" t="inlineStr">
        <is>
          <t>Full-time</t>
        </is>
      </c>
      <c r="F3490" t="b">
        <v>1</v>
      </c>
      <c r="G3490" t="inlineStr">
        <is>
          <t>Florida, United States</t>
        </is>
      </c>
      <c r="H3490" s="2" t="n">
        <v>45426.37924768519</v>
      </c>
      <c r="I3490" t="b">
        <v>1</v>
      </c>
      <c r="J3490" t="b">
        <v>0</v>
      </c>
      <c r="K3490" t="inlineStr">
        <is>
          <t>United States</t>
        </is>
      </c>
      <c r="L3490" t="inlineStr"/>
      <c r="M3490" t="inlineStr"/>
      <c r="N3490" t="inlineStr"/>
      <c r="O3490" t="inlineStr">
        <is>
          <t>RemoteWorker US</t>
        </is>
      </c>
      <c r="P3490" t="inlineStr">
        <is>
          <t>['excel', 'smartsheet']</t>
        </is>
      </c>
      <c r="Q3490" t="inlineStr">
        <is>
          <t>{'analyst_tools': ['excel'], 'async': ['smartsheet']}</t>
        </is>
      </c>
    </row>
    <row r="3491">
      <c r="A3491" t="inlineStr">
        <is>
          <t>Data Analyst</t>
        </is>
      </c>
      <c r="B3491" t="inlineStr">
        <is>
          <t>Data Analyst (mTek)</t>
        </is>
      </c>
      <c r="C3491" t="inlineStr">
        <is>
          <t>Nairobi, Kenya</t>
        </is>
      </c>
      <c r="D3491" t="inlineStr">
        <is>
          <t>via Built In</t>
        </is>
      </c>
      <c r="E3491" t="inlineStr">
        <is>
          <t>Full-time</t>
        </is>
      </c>
      <c r="F3491" t="b">
        <v>0</v>
      </c>
      <c r="G3491" t="inlineStr">
        <is>
          <t>Kenya</t>
        </is>
      </c>
      <c r="H3491" s="2" t="n">
        <v>45413.39547453704</v>
      </c>
      <c r="I3491" t="b">
        <v>0</v>
      </c>
      <c r="J3491" t="b">
        <v>0</v>
      </c>
      <c r="K3491" t="inlineStr">
        <is>
          <t>Kenya</t>
        </is>
      </c>
      <c r="L3491" t="inlineStr"/>
      <c r="M3491" t="inlineStr"/>
      <c r="N3491" t="inlineStr"/>
      <c r="O3491" t="inlineStr">
        <is>
          <t>Founders Factory Africa</t>
        </is>
      </c>
      <c r="P3491" t="inlineStr">
        <is>
          <t>['mongodb', 'mongodb', 'sql', 'aws', 'azure', 'gcp', 'spark', 'qlik', 'tableau', 'spreadsheet']</t>
        </is>
      </c>
      <c r="Q3491" t="inlineStr">
        <is>
          <t>{'analyst_tools': ['qlik', 'tableau', 'spreadsheet'], 'cloud': ['aws', 'azure', 'gcp'], 'databases': ['mongodb'], 'libraries': ['spark'], 'programming': ['mongodb', 'sql']}</t>
        </is>
      </c>
    </row>
    <row r="3492">
      <c r="A3492" t="inlineStr">
        <is>
          <t>Data Engineer</t>
        </is>
      </c>
      <c r="B3492" t="inlineStr">
        <is>
          <t>Data Engineer</t>
        </is>
      </c>
      <c r="C3492" t="inlineStr">
        <is>
          <t>Bordeaux, France</t>
        </is>
      </c>
      <c r="D3492" t="inlineStr">
        <is>
          <t>via Welcome To The Jungle</t>
        </is>
      </c>
      <c r="E3492" t="inlineStr">
        <is>
          <t>Full-time</t>
        </is>
      </c>
      <c r="F3492" t="b">
        <v>0</v>
      </c>
      <c r="G3492" t="inlineStr">
        <is>
          <t>France</t>
        </is>
      </c>
      <c r="H3492" s="2" t="n">
        <v>45415.39494212963</v>
      </c>
      <c r="I3492" t="b">
        <v>0</v>
      </c>
      <c r="J3492" t="b">
        <v>0</v>
      </c>
      <c r="K3492" t="inlineStr">
        <is>
          <t>France</t>
        </is>
      </c>
      <c r="L3492" t="inlineStr"/>
      <c r="M3492" t="inlineStr"/>
      <c r="N3492" t="inlineStr"/>
      <c r="O3492" t="inlineStr">
        <is>
          <t>Displayce</t>
        </is>
      </c>
      <c r="P3492" t="inlineStr"/>
      <c r="Q3492" t="inlineStr"/>
    </row>
    <row r="3493">
      <c r="A3493" t="inlineStr">
        <is>
          <t>Data Engineer</t>
        </is>
      </c>
      <c r="B3493" t="inlineStr">
        <is>
          <t>Data Engineer - Genomics</t>
        </is>
      </c>
      <c r="C3493" t="inlineStr">
        <is>
          <t>Prague, Czechia</t>
        </is>
      </c>
      <c r="D3493" t="inlineStr">
        <is>
          <t>via LinkedIn</t>
        </is>
      </c>
      <c r="E3493" t="inlineStr">
        <is>
          <t>Full-time</t>
        </is>
      </c>
      <c r="F3493" t="b">
        <v>0</v>
      </c>
      <c r="G3493" t="inlineStr">
        <is>
          <t>Czechia</t>
        </is>
      </c>
      <c r="H3493" s="2" t="n">
        <v>45440.41015046297</v>
      </c>
      <c r="I3493" t="b">
        <v>1</v>
      </c>
      <c r="J3493" t="b">
        <v>0</v>
      </c>
      <c r="K3493" t="inlineStr">
        <is>
          <t>Czechia</t>
        </is>
      </c>
      <c r="L3493" t="inlineStr"/>
      <c r="M3493" t="inlineStr"/>
      <c r="N3493" t="inlineStr"/>
      <c r="O3493" t="inlineStr">
        <is>
          <t>Temus</t>
        </is>
      </c>
      <c r="P3493" t="inlineStr">
        <is>
          <t>['java', 'c++', 'aws', 'jupyter', 'spark', 'docker', 'git']</t>
        </is>
      </c>
      <c r="Q3493" t="inlineStr">
        <is>
          <t>{'cloud': ['aws'], 'libraries': ['jupyter', 'spark'], 'other': ['docker', 'git'], 'programming': ['java', 'c++']}</t>
        </is>
      </c>
    </row>
    <row r="3494">
      <c r="A3494" t="inlineStr">
        <is>
          <t>Senior Data Engineer</t>
        </is>
      </c>
      <c r="B3494" t="inlineStr">
        <is>
          <t>Senior Data Engineer</t>
        </is>
      </c>
      <c r="C3494" t="inlineStr">
        <is>
          <t>Petaling Jaya, Selangor, Malaysia</t>
        </is>
      </c>
      <c r="D3494" t="inlineStr">
        <is>
          <t>via Jooble</t>
        </is>
      </c>
      <c r="E3494" t="inlineStr">
        <is>
          <t>Full-time</t>
        </is>
      </c>
      <c r="F3494" t="b">
        <v>0</v>
      </c>
      <c r="G3494" t="inlineStr">
        <is>
          <t>Malaysia</t>
        </is>
      </c>
      <c r="H3494" s="2" t="n">
        <v>45414.39645833334</v>
      </c>
      <c r="I3494" t="b">
        <v>0</v>
      </c>
      <c r="J3494" t="b">
        <v>0</v>
      </c>
      <c r="K3494" t="inlineStr">
        <is>
          <t>Malaysia</t>
        </is>
      </c>
      <c r="L3494" t="inlineStr"/>
      <c r="M3494" t="inlineStr"/>
      <c r="N3494" t="inlineStr"/>
      <c r="O3494" t="inlineStr">
        <is>
          <t>GXBank</t>
        </is>
      </c>
      <c r="P3494" t="inlineStr">
        <is>
          <t>['sql', 'java', 'scala', 'python', 'nosql', 'azure', 'aws', 'hadoop', 'spark', 'kafka']</t>
        </is>
      </c>
      <c r="Q3494" t="inlineStr">
        <is>
          <t>{'cloud': ['azure', 'aws'], 'libraries': ['hadoop', 'spark', 'kafka'], 'programming': ['sql', 'java', 'scala', 'python', 'nosql']}</t>
        </is>
      </c>
    </row>
    <row r="3495">
      <c r="A3495" t="inlineStr">
        <is>
          <t>Senior Data Analyst</t>
        </is>
      </c>
      <c r="B3495" t="inlineStr">
        <is>
          <t>Senior Marketing Data Analyst for Business Information</t>
        </is>
      </c>
      <c r="C3495" t="inlineStr">
        <is>
          <t>Bois-Colombes, France</t>
        </is>
      </c>
      <c r="D3495" t="inlineStr">
        <is>
          <t>via Smart Recruiters Jobs</t>
        </is>
      </c>
      <c r="E3495" t="inlineStr">
        <is>
          <t>Full-time</t>
        </is>
      </c>
      <c r="F3495" t="b">
        <v>0</v>
      </c>
      <c r="G3495" t="inlineStr">
        <is>
          <t>France</t>
        </is>
      </c>
      <c r="H3495" s="2" t="n">
        <v>45422.40342592593</v>
      </c>
      <c r="I3495" t="b">
        <v>1</v>
      </c>
      <c r="J3495" t="b">
        <v>0</v>
      </c>
      <c r="K3495" t="inlineStr">
        <is>
          <t>France</t>
        </is>
      </c>
      <c r="L3495" t="inlineStr"/>
      <c r="M3495" t="inlineStr"/>
      <c r="N3495" t="inlineStr"/>
      <c r="O3495" t="inlineStr">
        <is>
          <t>Coface</t>
        </is>
      </c>
      <c r="P3495" t="inlineStr">
        <is>
          <t>['python', 'r', 'sql', 'power bi']</t>
        </is>
      </c>
      <c r="Q3495" t="inlineStr">
        <is>
          <t>{'analyst_tools': ['power bi'], 'programming': ['python', 'r', 'sql']}</t>
        </is>
      </c>
    </row>
    <row r="3496">
      <c r="A3496" t="inlineStr">
        <is>
          <t>Data Analyst</t>
        </is>
      </c>
      <c r="B3496" t="inlineStr">
        <is>
          <t>Data Analyst</t>
        </is>
      </c>
      <c r="C3496" t="inlineStr">
        <is>
          <t>Porto, Portugal</t>
        </is>
      </c>
      <c r="D3496" t="inlineStr">
        <is>
          <t>via BeBee Portugal</t>
        </is>
      </c>
      <c r="E3496" t="inlineStr">
        <is>
          <t>Full-time</t>
        </is>
      </c>
      <c r="F3496" t="b">
        <v>0</v>
      </c>
      <c r="G3496" t="inlineStr">
        <is>
          <t>Portugal</t>
        </is>
      </c>
      <c r="H3496" s="2" t="n">
        <v>45421.38637731481</v>
      </c>
      <c r="I3496" t="b">
        <v>0</v>
      </c>
      <c r="J3496" t="b">
        <v>0</v>
      </c>
      <c r="K3496" t="inlineStr">
        <is>
          <t>Portugal</t>
        </is>
      </c>
      <c r="L3496" t="inlineStr"/>
      <c r="M3496" t="inlineStr"/>
      <c r="N3496" t="inlineStr"/>
      <c r="O3496" t="inlineStr">
        <is>
          <t>Match Profiler</t>
        </is>
      </c>
      <c r="P3496" t="inlineStr">
        <is>
          <t>['vba', 'sql', 'alteryx', 'power bi']</t>
        </is>
      </c>
      <c r="Q3496" t="inlineStr">
        <is>
          <t>{'analyst_tools': ['alteryx', 'power bi'], 'programming': ['vba', 'sql']}</t>
        </is>
      </c>
    </row>
    <row r="3497">
      <c r="A3497" t="inlineStr">
        <is>
          <t>Data Analyst</t>
        </is>
      </c>
      <c r="B3497" t="inlineStr">
        <is>
          <t>Healthcare Data Analyst Nurse</t>
        </is>
      </c>
      <c r="C3497" t="inlineStr">
        <is>
          <t>Raynham, MA</t>
        </is>
      </c>
      <c r="D3497" t="inlineStr">
        <is>
          <t>via Carecareer Link</t>
        </is>
      </c>
      <c r="E3497" t="inlineStr">
        <is>
          <t>Full-time</t>
        </is>
      </c>
      <c r="F3497" t="b">
        <v>0</v>
      </c>
      <c r="G3497" t="inlineStr">
        <is>
          <t>New York, United States</t>
        </is>
      </c>
      <c r="H3497" s="2" t="n">
        <v>45425.37570601852</v>
      </c>
      <c r="I3497" t="b">
        <v>0</v>
      </c>
      <c r="J3497" t="b">
        <v>1</v>
      </c>
      <c r="K3497" t="inlineStr">
        <is>
          <t>United States</t>
        </is>
      </c>
      <c r="L3497" t="inlineStr">
        <is>
          <t>year</t>
        </is>
      </c>
      <c r="M3497" t="n">
        <v>89585</v>
      </c>
      <c r="N3497" t="inlineStr"/>
      <c r="O3497" t="inlineStr">
        <is>
          <t>Incredible Health, Inc.</t>
        </is>
      </c>
      <c r="P3497" t="inlineStr">
        <is>
          <t>['excel']</t>
        </is>
      </c>
      <c r="Q3497" t="inlineStr">
        <is>
          <t>{'analyst_tools': ['excel']}</t>
        </is>
      </c>
    </row>
    <row r="3498">
      <c r="A3498" t="inlineStr">
        <is>
          <t>Data Analyst</t>
        </is>
      </c>
      <c r="B3498" t="inlineStr">
        <is>
          <t>Datawetenschapper – Gegevens &amp; Analyse – Innovatie- en datalab –...</t>
        </is>
      </c>
      <c r="C3498" t="inlineStr">
        <is>
          <t>Hong Kong</t>
        </is>
      </c>
      <c r="D3498" t="inlineStr">
        <is>
          <t>via AimGlo</t>
        </is>
      </c>
      <c r="E3498" t="inlineStr">
        <is>
          <t>Full-time</t>
        </is>
      </c>
      <c r="F3498" t="b">
        <v>0</v>
      </c>
      <c r="G3498" t="inlineStr">
        <is>
          <t>Hong Kong</t>
        </is>
      </c>
      <c r="H3498" s="2" t="n">
        <v>45417.39378472222</v>
      </c>
      <c r="I3498" t="b">
        <v>0</v>
      </c>
      <c r="J3498" t="b">
        <v>0</v>
      </c>
      <c r="K3498" t="inlineStr">
        <is>
          <t>Hong Kong</t>
        </is>
      </c>
      <c r="L3498" t="inlineStr"/>
      <c r="M3498" t="inlineStr"/>
      <c r="N3498" t="inlineStr"/>
      <c r="O3498" t="inlineStr">
        <is>
          <t>Hong Kong Exchanges and Clearing Limited</t>
        </is>
      </c>
      <c r="P3498" t="inlineStr">
        <is>
          <t>['python', 'matlab', 'r', 'sql']</t>
        </is>
      </c>
      <c r="Q3498" t="inlineStr">
        <is>
          <t>{'programming': ['python', 'matlab', 'r', 'sql']}</t>
        </is>
      </c>
    </row>
    <row r="3499">
      <c r="A3499" t="inlineStr">
        <is>
          <t>Data Analyst</t>
        </is>
      </c>
      <c r="B3499" t="inlineStr">
        <is>
          <t>Data Analyst - Environment</t>
        </is>
      </c>
      <c r="C3499" t="inlineStr">
        <is>
          <t>Washington, DC</t>
        </is>
      </c>
      <c r="D3499" t="inlineStr">
        <is>
          <t>via UNjobnet</t>
        </is>
      </c>
      <c r="E3499" t="inlineStr">
        <is>
          <t>Full-time</t>
        </is>
      </c>
      <c r="F3499" t="b">
        <v>0</v>
      </c>
      <c r="G3499" t="inlineStr">
        <is>
          <t>New York, United States</t>
        </is>
      </c>
      <c r="H3499" s="2" t="n">
        <v>45425.37528935185</v>
      </c>
      <c r="I3499" t="b">
        <v>0</v>
      </c>
      <c r="J3499" t="b">
        <v>1</v>
      </c>
      <c r="K3499" t="inlineStr">
        <is>
          <t>United States</t>
        </is>
      </c>
      <c r="L3499" t="inlineStr"/>
      <c r="M3499" t="inlineStr"/>
      <c r="N3499" t="inlineStr"/>
      <c r="O3499" t="inlineStr">
        <is>
          <t>World Bank</t>
        </is>
      </c>
      <c r="P3499" t="inlineStr">
        <is>
          <t>['go', 'excel']</t>
        </is>
      </c>
      <c r="Q3499" t="inlineStr">
        <is>
          <t>{'analyst_tools': ['excel'], 'programming': ['go']}</t>
        </is>
      </c>
    </row>
    <row r="3500">
      <c r="A3500" t="inlineStr">
        <is>
          <t>Senior Data Scientist</t>
        </is>
      </c>
      <c r="B3500" t="inlineStr">
        <is>
          <t>Senior Data Scientist</t>
        </is>
      </c>
      <c r="C3500" t="inlineStr">
        <is>
          <t>New York, NY</t>
        </is>
      </c>
      <c r="D3500" t="inlineStr">
        <is>
          <t>via GrabJobs</t>
        </is>
      </c>
      <c r="E3500" t="inlineStr">
        <is>
          <t>Full-time</t>
        </is>
      </c>
      <c r="F3500" t="b">
        <v>0</v>
      </c>
      <c r="G3500" t="inlineStr">
        <is>
          <t>New York, United States</t>
        </is>
      </c>
      <c r="H3500" s="2" t="n">
        <v>45436.37677083333</v>
      </c>
      <c r="I3500" t="b">
        <v>0</v>
      </c>
      <c r="J3500" t="b">
        <v>0</v>
      </c>
      <c r="K3500" t="inlineStr">
        <is>
          <t>United States</t>
        </is>
      </c>
      <c r="L3500" t="inlineStr"/>
      <c r="M3500" t="inlineStr"/>
      <c r="N3500" t="inlineStr"/>
      <c r="O3500" t="inlineStr">
        <is>
          <t>Logistics Management Institute</t>
        </is>
      </c>
      <c r="P3500" t="inlineStr">
        <is>
          <t>['python', 'databricks', 'spark', 'pyspark', 'qlik']</t>
        </is>
      </c>
      <c r="Q3500" t="inlineStr">
        <is>
          <t>{'analyst_tools': ['qlik'], 'cloud': ['databricks'], 'libraries': ['spark', 'pyspark'], 'programming': ['python']}</t>
        </is>
      </c>
    </row>
    <row r="3501">
      <c r="A3501" t="inlineStr">
        <is>
          <t>Data Engineer</t>
        </is>
      </c>
      <c r="B3501" t="inlineStr">
        <is>
          <t>Data Engineer</t>
        </is>
      </c>
      <c r="C3501" t="inlineStr">
        <is>
          <t>Brazil</t>
        </is>
      </c>
      <c r="D3501" t="inlineStr">
        <is>
          <t>via LinkedIn</t>
        </is>
      </c>
      <c r="E3501" t="inlineStr">
        <is>
          <t>Full-time</t>
        </is>
      </c>
      <c r="F3501" t="b">
        <v>0</v>
      </c>
      <c r="G3501" t="inlineStr">
        <is>
          <t>Brazil</t>
        </is>
      </c>
      <c r="H3501" s="2" t="n">
        <v>45433.41421296296</v>
      </c>
      <c r="I3501" t="b">
        <v>1</v>
      </c>
      <c r="J3501" t="b">
        <v>0</v>
      </c>
      <c r="K3501" t="inlineStr">
        <is>
          <t>Brazil</t>
        </is>
      </c>
      <c r="L3501" t="inlineStr"/>
      <c r="M3501" t="inlineStr"/>
      <c r="N3501" t="inlineStr"/>
      <c r="O3501" t="inlineStr">
        <is>
          <t>Wiley</t>
        </is>
      </c>
      <c r="P3501" t="inlineStr"/>
      <c r="Q3501" t="inlineStr"/>
    </row>
    <row r="3502">
      <c r="A3502" t="inlineStr">
        <is>
          <t>Data Scientist</t>
        </is>
      </c>
      <c r="B3502" t="inlineStr">
        <is>
          <t>AI Data Scientist</t>
        </is>
      </c>
      <c r="C3502" t="inlineStr">
        <is>
          <t>Santa Venera, Malta</t>
        </is>
      </c>
      <c r="D3502" t="inlineStr">
        <is>
          <t>via LinkedIn Malta</t>
        </is>
      </c>
      <c r="E3502" t="inlineStr">
        <is>
          <t>Full-time and Part-time</t>
        </is>
      </c>
      <c r="F3502" t="b">
        <v>0</v>
      </c>
      <c r="G3502" t="inlineStr">
        <is>
          <t>Malta</t>
        </is>
      </c>
      <c r="H3502" s="2" t="n">
        <v>45433.45844907407</v>
      </c>
      <c r="I3502" t="b">
        <v>0</v>
      </c>
      <c r="J3502" t="b">
        <v>0</v>
      </c>
      <c r="K3502" t="inlineStr">
        <is>
          <t>Malta</t>
        </is>
      </c>
      <c r="L3502" t="inlineStr"/>
      <c r="M3502" t="inlineStr"/>
      <c r="N3502" t="inlineStr"/>
      <c r="O3502" t="inlineStr">
        <is>
          <t>Bank of Valletta plc</t>
        </is>
      </c>
      <c r="P3502" t="inlineStr"/>
      <c r="Q3502" t="inlineStr"/>
    </row>
    <row r="3503">
      <c r="A3503" t="inlineStr">
        <is>
          <t>Data Analyst</t>
        </is>
      </c>
      <c r="B3503" t="inlineStr">
        <is>
          <t>Data Migration Analyst</t>
        </is>
      </c>
      <c r="C3503" t="inlineStr">
        <is>
          <t>United Kingdom</t>
        </is>
      </c>
      <c r="D3503" t="inlineStr">
        <is>
          <t>via LinkedIn</t>
        </is>
      </c>
      <c r="E3503" t="inlineStr">
        <is>
          <t>Contractor</t>
        </is>
      </c>
      <c r="F3503" t="b">
        <v>0</v>
      </c>
      <c r="G3503" t="inlineStr">
        <is>
          <t>United Kingdom</t>
        </is>
      </c>
      <c r="H3503" s="2" t="n">
        <v>45420.38675925926</v>
      </c>
      <c r="I3503" t="b">
        <v>1</v>
      </c>
      <c r="J3503" t="b">
        <v>0</v>
      </c>
      <c r="K3503" t="inlineStr">
        <is>
          <t>United Kingdom</t>
        </is>
      </c>
      <c r="L3503" t="inlineStr"/>
      <c r="M3503" t="inlineStr"/>
      <c r="N3503" t="inlineStr"/>
      <c r="O3503" t="inlineStr">
        <is>
          <t>Altum Consulting</t>
        </is>
      </c>
      <c r="P3503" t="inlineStr">
        <is>
          <t>['sql', 'sap']</t>
        </is>
      </c>
      <c r="Q3503" t="inlineStr">
        <is>
          <t>{'analyst_tools': ['sap'], 'programming': ['sql']}</t>
        </is>
      </c>
    </row>
    <row r="3504">
      <c r="A3504" t="inlineStr">
        <is>
          <t>Cloud Engineer</t>
        </is>
      </c>
      <c r="B3504" t="inlineStr">
        <is>
          <t>Staff Engineer, Failure Analysis Engineering</t>
        </is>
      </c>
      <c r="C3504" t="inlineStr">
        <is>
          <t>Penang, Malaysia</t>
        </is>
      </c>
      <c r="D3504" t="inlineStr">
        <is>
          <t>via Smart Recruiters Jobs</t>
        </is>
      </c>
      <c r="E3504" t="inlineStr">
        <is>
          <t>Full-time</t>
        </is>
      </c>
      <c r="F3504" t="b">
        <v>0</v>
      </c>
      <c r="G3504" t="inlineStr">
        <is>
          <t>Malaysia</t>
        </is>
      </c>
      <c r="H3504" s="2" t="n">
        <v>45441.39084490741</v>
      </c>
      <c r="I3504" t="b">
        <v>0</v>
      </c>
      <c r="J3504" t="b">
        <v>0</v>
      </c>
      <c r="K3504" t="inlineStr">
        <is>
          <t>Malaysia</t>
        </is>
      </c>
      <c r="L3504" t="inlineStr"/>
      <c r="M3504" t="inlineStr"/>
      <c r="N3504" t="inlineStr"/>
      <c r="O3504" t="inlineStr">
        <is>
          <t>Western Digital</t>
        </is>
      </c>
      <c r="P3504" t="inlineStr">
        <is>
          <t>['assembly', 'python', 'sheets']</t>
        </is>
      </c>
      <c r="Q3504" t="inlineStr">
        <is>
          <t>{'analyst_tools': ['sheets'], 'programming': ['assembly', 'python']}</t>
        </is>
      </c>
    </row>
    <row r="3505">
      <c r="A3505" t="inlineStr">
        <is>
          <t>Senior Data Engineer</t>
        </is>
      </c>
      <c r="B3505" t="inlineStr">
        <is>
          <t>Senior Data Engineer</t>
        </is>
      </c>
      <c r="C3505" t="inlineStr">
        <is>
          <t>Anywhere</t>
        </is>
      </c>
      <c r="D3505" t="inlineStr">
        <is>
          <t>via LinkedIn</t>
        </is>
      </c>
      <c r="E3505" t="inlineStr">
        <is>
          <t>Full-time</t>
        </is>
      </c>
      <c r="F3505" t="b">
        <v>1</v>
      </c>
      <c r="G3505" t="inlineStr">
        <is>
          <t>Illinois, United States</t>
        </is>
      </c>
      <c r="H3505" s="2" t="n">
        <v>45419.38128472222</v>
      </c>
      <c r="I3505" t="b">
        <v>1</v>
      </c>
      <c r="J3505" t="b">
        <v>1</v>
      </c>
      <c r="K3505" t="inlineStr">
        <is>
          <t>United States</t>
        </is>
      </c>
      <c r="L3505" t="inlineStr">
        <is>
          <t>year</t>
        </is>
      </c>
      <c r="M3505" t="n">
        <v>200000</v>
      </c>
      <c r="N3505" t="inlineStr"/>
      <c r="O3505" t="inlineStr">
        <is>
          <t>Blockworks</t>
        </is>
      </c>
      <c r="P3505" t="inlineStr">
        <is>
          <t>['go', 'typescript', 'python', 'sql', 'postgresql', 'snowflake', 'bigquery', 'aws', 'docker']</t>
        </is>
      </c>
      <c r="Q3505" t="inlineStr">
        <is>
          <t>{'cloud': ['snowflake', 'bigquery', 'aws'], 'databases': ['postgresql'], 'other': ['docker'], 'programming': ['go', 'typescript', 'python', 'sql']}</t>
        </is>
      </c>
    </row>
    <row r="3506">
      <c r="A3506" t="inlineStr">
        <is>
          <t>Data Scientist</t>
        </is>
      </c>
      <c r="B3506" t="inlineStr">
        <is>
          <t>Staff Data Scientist &amp; Team Lead</t>
        </is>
      </c>
      <c r="C3506" t="inlineStr">
        <is>
          <t>Bengaluru, Karnataka, India</t>
        </is>
      </c>
      <c r="D3506" t="inlineStr">
        <is>
          <t>via Truecaller</t>
        </is>
      </c>
      <c r="E3506" t="inlineStr">
        <is>
          <t>Full-time</t>
        </is>
      </c>
      <c r="F3506" t="b">
        <v>0</v>
      </c>
      <c r="G3506" t="inlineStr">
        <is>
          <t>India</t>
        </is>
      </c>
      <c r="H3506" s="2" t="n">
        <v>45427.38358796296</v>
      </c>
      <c r="I3506" t="b">
        <v>0</v>
      </c>
      <c r="J3506" t="b">
        <v>0</v>
      </c>
      <c r="K3506" t="inlineStr">
        <is>
          <t>India</t>
        </is>
      </c>
      <c r="L3506" t="inlineStr"/>
      <c r="M3506" t="inlineStr"/>
      <c r="N3506" t="inlineStr"/>
      <c r="O3506" t="inlineStr">
        <is>
          <t>Truecaller</t>
        </is>
      </c>
      <c r="P3506" t="inlineStr">
        <is>
          <t>['python', 'sql', 'bigquery', 'pyspark', 'airflow', 'tableau', 'looker', 'power bi', 'git']</t>
        </is>
      </c>
      <c r="Q3506" t="inlineStr">
        <is>
          <t>{'analyst_tools': ['tableau', 'looker', 'power bi'], 'cloud': ['bigquery'], 'libraries': ['pyspark', 'airflow'], 'other': ['git'], 'programming': ['python', 'sql']}</t>
        </is>
      </c>
    </row>
    <row r="3507">
      <c r="A3507" t="inlineStr">
        <is>
          <t>Senior Data Engineer</t>
        </is>
      </c>
      <c r="B3507" t="inlineStr">
        <is>
          <t>Senior Data Engineer</t>
        </is>
      </c>
      <c r="C3507" t="inlineStr">
        <is>
          <t>Brașov, Romania</t>
        </is>
      </c>
      <c r="D3507" t="inlineStr">
        <is>
          <t>via LinkedIn</t>
        </is>
      </c>
      <c r="E3507" t="inlineStr">
        <is>
          <t>Full-time</t>
        </is>
      </c>
      <c r="F3507" t="b">
        <v>0</v>
      </c>
      <c r="G3507" t="inlineStr">
        <is>
          <t>Romania</t>
        </is>
      </c>
      <c r="H3507" s="2" t="n">
        <v>45441.39975694445</v>
      </c>
      <c r="I3507" t="b">
        <v>1</v>
      </c>
      <c r="J3507" t="b">
        <v>0</v>
      </c>
      <c r="K3507" t="inlineStr">
        <is>
          <t>Romania</t>
        </is>
      </c>
      <c r="L3507" t="inlineStr"/>
      <c r="M3507" t="inlineStr"/>
      <c r="N3507" t="inlineStr"/>
      <c r="O3507" t="inlineStr">
        <is>
          <t>Endava</t>
        </is>
      </c>
      <c r="P3507" t="inlineStr">
        <is>
          <t>['sql', 'python', 'nosql', 'azure', 'databricks', 'spark']</t>
        </is>
      </c>
      <c r="Q3507" t="inlineStr">
        <is>
          <t>{'cloud': ['azure', 'databricks'], 'libraries': ['spark'], 'programming': ['sql', 'python', 'nosql']}</t>
        </is>
      </c>
    </row>
    <row r="3508">
      <c r="A3508" t="inlineStr">
        <is>
          <t>Senior Data Engineer</t>
        </is>
      </c>
      <c r="B3508" t="inlineStr">
        <is>
          <t>Senior Data Engineer</t>
        </is>
      </c>
      <c r="C3508" t="inlineStr">
        <is>
          <t>Soweto, South Africa</t>
        </is>
      </c>
      <c r="D3508" t="inlineStr">
        <is>
          <t>via Adzuna</t>
        </is>
      </c>
      <c r="E3508" t="inlineStr">
        <is>
          <t>Full-time</t>
        </is>
      </c>
      <c r="F3508" t="b">
        <v>0</v>
      </c>
      <c r="G3508" t="inlineStr">
        <is>
          <t>South Africa</t>
        </is>
      </c>
      <c r="H3508" s="2" t="n">
        <v>45417.39041666667</v>
      </c>
      <c r="I3508" t="b">
        <v>1</v>
      </c>
      <c r="J3508" t="b">
        <v>0</v>
      </c>
      <c r="K3508" t="inlineStr">
        <is>
          <t>South Africa</t>
        </is>
      </c>
      <c r="L3508" t="inlineStr"/>
      <c r="M3508" t="inlineStr"/>
      <c r="N3508" t="inlineStr"/>
      <c r="O3508" t="inlineStr">
        <is>
          <t>Xcede Group</t>
        </is>
      </c>
      <c r="P3508" t="inlineStr">
        <is>
          <t>['sql', 'python', 'java', 'hadoop', 'flow']</t>
        </is>
      </c>
      <c r="Q3508" t="inlineStr">
        <is>
          <t>{'libraries': ['hadoop'], 'other': ['flow'], 'programming': ['sql', 'python', 'java']}</t>
        </is>
      </c>
    </row>
    <row r="3509">
      <c r="A3509" t="inlineStr">
        <is>
          <t>Machine Learning Engineer</t>
        </is>
      </c>
      <c r="B3509" t="inlineStr">
        <is>
          <t>Senior Machine Learning Engineer</t>
        </is>
      </c>
      <c r="C3509" t="inlineStr">
        <is>
          <t>Mexico City, CDMX, Mexico</t>
        </is>
      </c>
      <c r="D3509" t="inlineStr">
        <is>
          <t>via BeBee</t>
        </is>
      </c>
      <c r="E3509" t="inlineStr">
        <is>
          <t>Full-time</t>
        </is>
      </c>
      <c r="F3509" t="b">
        <v>0</v>
      </c>
      <c r="G3509" t="inlineStr">
        <is>
          <t>Mexico</t>
        </is>
      </c>
      <c r="H3509" s="2" t="n">
        <v>45440.39913194445</v>
      </c>
      <c r="I3509" t="b">
        <v>0</v>
      </c>
      <c r="J3509" t="b">
        <v>0</v>
      </c>
      <c r="K3509" t="inlineStr">
        <is>
          <t>Mexico</t>
        </is>
      </c>
      <c r="L3509" t="inlineStr"/>
      <c r="M3509" t="inlineStr"/>
      <c r="N3509" t="inlineStr"/>
      <c r="O3509" t="inlineStr">
        <is>
          <t>bbva</t>
        </is>
      </c>
      <c r="P3509" t="inlineStr">
        <is>
          <t>['python', 'scala', 'java', 'aws', 'tensorflow', 'pytorch', 'redhat']</t>
        </is>
      </c>
      <c r="Q3509" t="inlineStr">
        <is>
          <t>{'cloud': ['aws'], 'libraries': ['tensorflow', 'pytorch'], 'os': ['redhat'], 'programming': ['python', 'scala', 'java']}</t>
        </is>
      </c>
    </row>
    <row r="3510">
      <c r="A3510" t="inlineStr">
        <is>
          <t>Software Engineer</t>
        </is>
      </c>
      <c r="B3510" t="inlineStr">
        <is>
          <t>Software Engineer, Google Cloud Data Services</t>
        </is>
      </c>
      <c r="C3510" t="inlineStr">
        <is>
          <t>Mandaluyong, Metro Manila, Philippines</t>
        </is>
      </c>
      <c r="D3510" t="inlineStr">
        <is>
          <t>via Jora</t>
        </is>
      </c>
      <c r="E3510" t="inlineStr">
        <is>
          <t>Temp work</t>
        </is>
      </c>
      <c r="F3510" t="b">
        <v>0</v>
      </c>
      <c r="G3510" t="inlineStr">
        <is>
          <t>Philippines</t>
        </is>
      </c>
      <c r="H3510" s="2" t="n">
        <v>45422.39086805555</v>
      </c>
      <c r="I3510" t="b">
        <v>0</v>
      </c>
      <c r="J3510" t="b">
        <v>0</v>
      </c>
      <c r="K3510" t="inlineStr">
        <is>
          <t>Philippines</t>
        </is>
      </c>
      <c r="L3510" t="inlineStr"/>
      <c r="M3510" t="inlineStr"/>
      <c r="N3510" t="inlineStr"/>
      <c r="O3510" t="inlineStr">
        <is>
          <t>Bravissimo Resourcing Inc.</t>
        </is>
      </c>
      <c r="P3510" t="inlineStr">
        <is>
          <t>['sql', 'python', 'java', 'mysql']</t>
        </is>
      </c>
      <c r="Q3510" t="inlineStr">
        <is>
          <t>{'databases': ['mysql'], 'programming': ['sql', 'python', 'java']}</t>
        </is>
      </c>
    </row>
    <row r="3511">
      <c r="A3511" t="inlineStr">
        <is>
          <t>Data Scientist</t>
        </is>
      </c>
      <c r="B3511" t="inlineStr">
        <is>
          <t>Data Scientist / Pricing Analyst (f/m/d)</t>
        </is>
      </c>
      <c r="C3511" t="inlineStr">
        <is>
          <t>Anywhere</t>
        </is>
      </c>
      <c r="D3511" t="inlineStr">
        <is>
          <t>via ProActuary</t>
        </is>
      </c>
      <c r="E3511" t="inlineStr">
        <is>
          <t>Full-time</t>
        </is>
      </c>
      <c r="F3511" t="b">
        <v>1</v>
      </c>
      <c r="G3511" t="inlineStr">
        <is>
          <t>Austria</t>
        </is>
      </c>
      <c r="H3511" s="2" t="n">
        <v>45440.41274305555</v>
      </c>
      <c r="I3511" t="b">
        <v>0</v>
      </c>
      <c r="J3511" t="b">
        <v>0</v>
      </c>
      <c r="K3511" t="inlineStr">
        <is>
          <t>Austria</t>
        </is>
      </c>
      <c r="L3511" t="inlineStr">
        <is>
          <t>year</t>
        </is>
      </c>
      <c r="M3511" t="n">
        <v>62499.5</v>
      </c>
      <c r="N3511" t="inlineStr"/>
      <c r="O3511" t="inlineStr">
        <is>
          <t>Allianz</t>
        </is>
      </c>
      <c r="P3511" t="inlineStr">
        <is>
          <t>['sas', 'sas', 'r', 'python', 'java']</t>
        </is>
      </c>
      <c r="Q3511" t="inlineStr">
        <is>
          <t>{'analyst_tools': ['sas'], 'programming': ['sas', 'r', 'python', 'java']}</t>
        </is>
      </c>
    </row>
    <row r="3512">
      <c r="A3512" t="inlineStr">
        <is>
          <t>Data Scientist</t>
        </is>
      </c>
      <c r="B3512" t="inlineStr">
        <is>
          <t>CEO Associé(e) Startup  « Data Science for Everyone »  (H/F)</t>
        </is>
      </c>
      <c r="C3512" t="inlineStr">
        <is>
          <t>Grenoble, France</t>
        </is>
      </c>
      <c r="D3512" t="inlineStr">
        <is>
          <t>via LinkedIn</t>
        </is>
      </c>
      <c r="E3512" t="inlineStr">
        <is>
          <t>Full-time</t>
        </is>
      </c>
      <c r="F3512" t="b">
        <v>0</v>
      </c>
      <c r="G3512" t="inlineStr">
        <is>
          <t>France</t>
        </is>
      </c>
      <c r="H3512" s="2" t="n">
        <v>45415.39483796297</v>
      </c>
      <c r="I3512" t="b">
        <v>0</v>
      </c>
      <c r="J3512" t="b">
        <v>0</v>
      </c>
      <c r="K3512" t="inlineStr">
        <is>
          <t>France</t>
        </is>
      </c>
      <c r="L3512" t="inlineStr"/>
      <c r="M3512" t="inlineStr"/>
      <c r="N3512" t="inlineStr"/>
      <c r="O3512" t="inlineStr">
        <is>
          <t>Tandem - Les Deeptech</t>
        </is>
      </c>
      <c r="P3512" t="inlineStr">
        <is>
          <t>['python']</t>
        </is>
      </c>
      <c r="Q3512" t="inlineStr">
        <is>
          <t>{'programming': ['python']}</t>
        </is>
      </c>
    </row>
    <row r="3513">
      <c r="A3513" t="inlineStr">
        <is>
          <t>Data Scientist</t>
        </is>
      </c>
      <c r="B3513" t="inlineStr">
        <is>
          <t>Data Scientist</t>
        </is>
      </c>
      <c r="C3513" t="inlineStr">
        <is>
          <t>New York, NY</t>
        </is>
      </c>
      <c r="D3513" t="inlineStr">
        <is>
          <t>via GrabJobs</t>
        </is>
      </c>
      <c r="E3513" t="inlineStr">
        <is>
          <t>Full-time</t>
        </is>
      </c>
      <c r="F3513" t="b">
        <v>0</v>
      </c>
      <c r="G3513" t="inlineStr">
        <is>
          <t>New York, United States</t>
        </is>
      </c>
      <c r="H3513" s="2" t="n">
        <v>45443.37744212963</v>
      </c>
      <c r="I3513" t="b">
        <v>0</v>
      </c>
      <c r="J3513" t="b">
        <v>1</v>
      </c>
      <c r="K3513" t="inlineStr">
        <is>
          <t>United States</t>
        </is>
      </c>
      <c r="L3513" t="inlineStr"/>
      <c r="M3513" t="inlineStr"/>
      <c r="N3513" t="inlineStr"/>
      <c r="O3513" t="inlineStr">
        <is>
          <t>Cambridge Associates</t>
        </is>
      </c>
      <c r="P3513" t="inlineStr">
        <is>
          <t>['r', 'python']</t>
        </is>
      </c>
      <c r="Q3513" t="inlineStr">
        <is>
          <t>{'programming': ['r', 'python']}</t>
        </is>
      </c>
    </row>
    <row r="3514">
      <c r="A3514" t="inlineStr">
        <is>
          <t>Software Engineer</t>
        </is>
      </c>
      <c r="B3514" t="inlineStr">
        <is>
          <t>Senior Software Engineer</t>
        </is>
      </c>
      <c r="C3514" t="inlineStr">
        <is>
          <t>Barcelona, Spain</t>
        </is>
      </c>
      <c r="D3514" t="inlineStr">
        <is>
          <t>via BeBee</t>
        </is>
      </c>
      <c r="E3514" t="inlineStr">
        <is>
          <t>Full-time</t>
        </is>
      </c>
      <c r="F3514" t="b">
        <v>0</v>
      </c>
      <c r="G3514" t="inlineStr">
        <is>
          <t>Spain</t>
        </is>
      </c>
      <c r="H3514" s="2" t="n">
        <v>45440.40289351852</v>
      </c>
      <c r="I3514" t="b">
        <v>1</v>
      </c>
      <c r="J3514" t="b">
        <v>0</v>
      </c>
      <c r="K3514" t="inlineStr">
        <is>
          <t>Spain</t>
        </is>
      </c>
      <c r="L3514" t="inlineStr"/>
      <c r="M3514" t="inlineStr"/>
      <c r="N3514" t="inlineStr"/>
      <c r="O3514" t="inlineStr">
        <is>
          <t>New Relic</t>
        </is>
      </c>
      <c r="P3514" t="inlineStr">
        <is>
          <t>['javascript', 'aws', 'node', 'jenkins', 'docker']</t>
        </is>
      </c>
      <c r="Q3514" t="inlineStr">
        <is>
          <t>{'cloud': ['aws'], 'other': ['jenkins', 'docker'], 'programming': ['javascript'], 'webframeworks': ['node']}</t>
        </is>
      </c>
    </row>
    <row r="3515">
      <c r="A3515" t="inlineStr">
        <is>
          <t>Data Engineer</t>
        </is>
      </c>
      <c r="B3515" t="inlineStr">
        <is>
          <t>Data Engineer</t>
        </is>
      </c>
      <c r="C3515" t="inlineStr">
        <is>
          <t>Eindhoven, Netherlands</t>
        </is>
      </c>
      <c r="D3515" t="inlineStr">
        <is>
          <t>via Nationale Vacaturebank</t>
        </is>
      </c>
      <c r="E3515" t="inlineStr">
        <is>
          <t>Full-time and Part-time</t>
        </is>
      </c>
      <c r="F3515" t="b">
        <v>0</v>
      </c>
      <c r="G3515" t="inlineStr">
        <is>
          <t>Netherlands</t>
        </is>
      </c>
      <c r="H3515" s="2" t="n">
        <v>45430.38951388889</v>
      </c>
      <c r="I3515" t="b">
        <v>1</v>
      </c>
      <c r="J3515" t="b">
        <v>0</v>
      </c>
      <c r="K3515" t="inlineStr">
        <is>
          <t>Netherlands</t>
        </is>
      </c>
      <c r="L3515" t="inlineStr"/>
      <c r="M3515" t="inlineStr"/>
      <c r="N3515" t="inlineStr"/>
      <c r="O3515" t="inlineStr">
        <is>
          <t>EasternGraphics Benelux</t>
        </is>
      </c>
      <c r="P3515" t="inlineStr">
        <is>
          <t>['sql', 'c#', 'word', 'excel']</t>
        </is>
      </c>
      <c r="Q3515" t="inlineStr">
        <is>
          <t>{'analyst_tools': ['word', 'excel'], 'programming': ['sql', 'c#']}</t>
        </is>
      </c>
    </row>
    <row r="3516">
      <c r="A3516" t="inlineStr">
        <is>
          <t>Data Engineer</t>
        </is>
      </c>
      <c r="B3516" t="inlineStr">
        <is>
          <t>GCP DATA ENGINEER</t>
        </is>
      </c>
      <c r="C3516" t="inlineStr">
        <is>
          <t>New York, NY</t>
        </is>
      </c>
      <c r="D3516" t="inlineStr">
        <is>
          <t>via GrabJobs</t>
        </is>
      </c>
      <c r="E3516" t="inlineStr">
        <is>
          <t>Full-time</t>
        </is>
      </c>
      <c r="F3516" t="b">
        <v>0</v>
      </c>
      <c r="G3516" t="inlineStr">
        <is>
          <t>New York, United States</t>
        </is>
      </c>
      <c r="H3516" s="2" t="n">
        <v>45417.37868055556</v>
      </c>
      <c r="I3516" t="b">
        <v>0</v>
      </c>
      <c r="J3516" t="b">
        <v>0</v>
      </c>
      <c r="K3516" t="inlineStr">
        <is>
          <t>United States</t>
        </is>
      </c>
      <c r="L3516" t="inlineStr"/>
      <c r="M3516" t="inlineStr"/>
      <c r="N3516" t="inlineStr"/>
      <c r="O3516" t="inlineStr">
        <is>
          <t>Agile Tech Labs</t>
        </is>
      </c>
      <c r="P3516" t="inlineStr">
        <is>
          <t>['sql', 'java', 'gcp', 'airflow', 'terraform', 'git', 'jenkins']</t>
        </is>
      </c>
      <c r="Q3516" t="inlineStr">
        <is>
          <t>{'cloud': ['gcp'], 'libraries': ['airflow'], 'other': ['terraform', 'git', 'jenkins'], 'programming': ['sql', 'java']}</t>
        </is>
      </c>
    </row>
    <row r="3517">
      <c r="A3517" t="inlineStr">
        <is>
          <t>Data Scientist</t>
        </is>
      </c>
      <c r="B3517" t="inlineStr">
        <is>
          <t>Lead Data Scientist</t>
        </is>
      </c>
      <c r="C3517" t="inlineStr">
        <is>
          <t>New York, NY</t>
        </is>
      </c>
      <c r="D3517" t="inlineStr">
        <is>
          <t>via GrabJobs</t>
        </is>
      </c>
      <c r="E3517" t="inlineStr">
        <is>
          <t>Full-time</t>
        </is>
      </c>
      <c r="F3517" t="b">
        <v>0</v>
      </c>
      <c r="G3517" t="inlineStr">
        <is>
          <t>New York, United States</t>
        </is>
      </c>
      <c r="H3517" s="2" t="n">
        <v>45416.37658564815</v>
      </c>
      <c r="I3517" t="b">
        <v>0</v>
      </c>
      <c r="J3517" t="b">
        <v>1</v>
      </c>
      <c r="K3517" t="inlineStr">
        <is>
          <t>United States</t>
        </is>
      </c>
      <c r="L3517" t="inlineStr"/>
      <c r="M3517" t="inlineStr"/>
      <c r="N3517" t="inlineStr"/>
      <c r="O3517" t="inlineStr">
        <is>
          <t>Target</t>
        </is>
      </c>
      <c r="P3517" t="inlineStr">
        <is>
          <t>['python', 'java', 'sql']</t>
        </is>
      </c>
      <c r="Q3517" t="inlineStr">
        <is>
          <t>{'programming': ['python', 'java', 'sql']}</t>
        </is>
      </c>
    </row>
    <row r="3518">
      <c r="A3518" t="inlineStr">
        <is>
          <t>Data Engineer</t>
        </is>
      </c>
      <c r="B3518" t="inlineStr">
        <is>
          <t>XTN-C250880 | DATA ENGINEER</t>
        </is>
      </c>
      <c r="C3518" t="inlineStr">
        <is>
          <t>Taguig, Metro Manila, Philippines</t>
        </is>
      </c>
      <c r="D3518" t="inlineStr">
        <is>
          <t>via Career Page</t>
        </is>
      </c>
      <c r="E3518" t="inlineStr">
        <is>
          <t>Full-time</t>
        </is>
      </c>
      <c r="F3518" t="b">
        <v>0</v>
      </c>
      <c r="G3518" t="inlineStr">
        <is>
          <t>Philippines</t>
        </is>
      </c>
      <c r="H3518" s="2" t="n">
        <v>45419.38386574074</v>
      </c>
      <c r="I3518" t="b">
        <v>0</v>
      </c>
      <c r="J3518" t="b">
        <v>0</v>
      </c>
      <c r="K3518" t="inlineStr">
        <is>
          <t>Philippines</t>
        </is>
      </c>
      <c r="L3518" t="inlineStr"/>
      <c r="M3518" t="inlineStr"/>
      <c r="N3518" t="inlineStr"/>
      <c r="O3518" t="inlineStr">
        <is>
          <t>KMC Solutions Inc</t>
        </is>
      </c>
      <c r="P3518" t="inlineStr">
        <is>
          <t>['sql', 'postgresql', 'mysql', 'snowflake', 'aws', 'oracle', 'tableau']</t>
        </is>
      </c>
      <c r="Q3518" t="inlineStr">
        <is>
          <t>{'analyst_tools': ['tableau'], 'cloud': ['snowflake', 'aws', 'oracle'], 'databases': ['postgresql', 'mysql'], 'programming': ['sql']}</t>
        </is>
      </c>
    </row>
    <row r="3519">
      <c r="A3519" t="inlineStr">
        <is>
          <t>Data Engineer</t>
        </is>
      </c>
      <c r="B3519" t="inlineStr">
        <is>
          <t>Data &amp; DevOps Engineer</t>
        </is>
      </c>
      <c r="C3519" t="inlineStr">
        <is>
          <t>Bern, Switzerland</t>
        </is>
      </c>
      <c r="D3519" t="inlineStr">
        <is>
          <t>via LinkedIn</t>
        </is>
      </c>
      <c r="E3519" t="inlineStr">
        <is>
          <t>Contractor</t>
        </is>
      </c>
      <c r="F3519" t="b">
        <v>0</v>
      </c>
      <c r="G3519" t="inlineStr">
        <is>
          <t>Switzerland</t>
        </is>
      </c>
      <c r="H3519" s="2" t="n">
        <v>45440.411875</v>
      </c>
      <c r="I3519" t="b">
        <v>1</v>
      </c>
      <c r="J3519" t="b">
        <v>0</v>
      </c>
      <c r="K3519" t="inlineStr">
        <is>
          <t>Switzerland</t>
        </is>
      </c>
      <c r="L3519" t="inlineStr"/>
      <c r="M3519" t="inlineStr"/>
      <c r="N3519" t="inlineStr"/>
      <c r="O3519" t="inlineStr">
        <is>
          <t>RM Group</t>
        </is>
      </c>
      <c r="P3519" t="inlineStr">
        <is>
          <t>['databricks', 'azure', 'unity', 'terraform', 'git']</t>
        </is>
      </c>
      <c r="Q3519" t="inlineStr">
        <is>
          <t>{'cloud': ['databricks', 'azure'], 'other': ['unity', 'terraform', 'git']}</t>
        </is>
      </c>
    </row>
    <row r="3520">
      <c r="A3520" t="inlineStr">
        <is>
          <t>Data Analyst</t>
        </is>
      </c>
      <c r="B3520" t="inlineStr">
        <is>
          <t>Data Analyst /Shared Services/</t>
        </is>
      </c>
      <c r="C3520" t="inlineStr">
        <is>
          <t>New York, NY</t>
        </is>
      </c>
      <c r="D3520" t="inlineStr">
        <is>
          <t>via GrabJobs</t>
        </is>
      </c>
      <c r="E3520" t="inlineStr">
        <is>
          <t>Full-time</t>
        </is>
      </c>
      <c r="F3520" t="b">
        <v>0</v>
      </c>
      <c r="G3520" t="inlineStr">
        <is>
          <t>New York, United States</t>
        </is>
      </c>
      <c r="H3520" s="2" t="n">
        <v>45436.37520833333</v>
      </c>
      <c r="I3520" t="b">
        <v>0</v>
      </c>
      <c r="J3520" t="b">
        <v>1</v>
      </c>
      <c r="K3520" t="inlineStr">
        <is>
          <t>United States</t>
        </is>
      </c>
      <c r="L3520" t="inlineStr"/>
      <c r="M3520" t="inlineStr"/>
      <c r="N3520" t="inlineStr"/>
      <c r="O3520" t="inlineStr">
        <is>
          <t>T. Rowe Price</t>
        </is>
      </c>
      <c r="P3520" t="inlineStr"/>
      <c r="Q3520" t="inlineStr"/>
    </row>
    <row r="3521">
      <c r="A3521" t="inlineStr">
        <is>
          <t>Data Analyst</t>
        </is>
      </c>
      <c r="B3521" t="inlineStr">
        <is>
          <t>Media Search Analysts in Australia (English speakers) - Work from Home</t>
        </is>
      </c>
      <c r="C3521" t="inlineStr">
        <is>
          <t>Anywhere</t>
        </is>
      </c>
      <c r="D3521" t="inlineStr">
        <is>
          <t>via LinkedIn</t>
        </is>
      </c>
      <c r="E3521" t="inlineStr">
        <is>
          <t>Part-time and Contractor</t>
        </is>
      </c>
      <c r="F3521" t="b">
        <v>1</v>
      </c>
      <c r="G3521" t="inlineStr">
        <is>
          <t>Australia</t>
        </is>
      </c>
      <c r="H3521" s="2" t="n">
        <v>45427.38605324074</v>
      </c>
      <c r="I3521" t="b">
        <v>1</v>
      </c>
      <c r="J3521" t="b">
        <v>0</v>
      </c>
      <c r="K3521" t="inlineStr">
        <is>
          <t>Australia</t>
        </is>
      </c>
      <c r="L3521" t="inlineStr"/>
      <c r="M3521" t="inlineStr"/>
      <c r="N3521" t="inlineStr"/>
      <c r="O3521" t="inlineStr">
        <is>
          <t>TELUS International AI Data Solutions</t>
        </is>
      </c>
      <c r="P3521" t="inlineStr"/>
      <c r="Q3521" t="inlineStr"/>
    </row>
    <row r="3522">
      <c r="A3522" t="inlineStr">
        <is>
          <t>Data Engineer</t>
        </is>
      </c>
      <c r="B3522" t="inlineStr">
        <is>
          <t>IT Big Data Engineer</t>
        </is>
      </c>
      <c r="C3522" t="inlineStr">
        <is>
          <t>Anywhere</t>
        </is>
      </c>
      <c r="D3522" t="inlineStr">
        <is>
          <t>via Www.roberthalf.cn</t>
        </is>
      </c>
      <c r="E3522" t="inlineStr">
        <is>
          <t>Temp work</t>
        </is>
      </c>
      <c r="F3522" t="b">
        <v>1</v>
      </c>
      <c r="G3522" t="inlineStr">
        <is>
          <t>China</t>
        </is>
      </c>
      <c r="H3522" s="2" t="n">
        <v>45442.40761574074</v>
      </c>
      <c r="I3522" t="b">
        <v>0</v>
      </c>
      <c r="J3522" t="b">
        <v>0</v>
      </c>
      <c r="K3522" t="inlineStr">
        <is>
          <t>China</t>
        </is>
      </c>
      <c r="L3522" t="inlineStr"/>
      <c r="M3522" t="inlineStr"/>
      <c r="N3522" t="inlineStr"/>
      <c r="O3522" t="inlineStr">
        <is>
          <t>Robert Half</t>
        </is>
      </c>
      <c r="P3522" t="inlineStr">
        <is>
          <t>['nosql', 'java', 'python', 'shell', 'azure', 'aws', 'airflow', 'express']</t>
        </is>
      </c>
      <c r="Q3522" t="inlineStr">
        <is>
          <t>{'cloud': ['azure', 'aws'], 'libraries': ['airflow'], 'programming': ['nosql', 'java', 'python', 'shell'], 'webframeworks': ['express']}</t>
        </is>
      </c>
    </row>
    <row r="3523">
      <c r="A3523" t="inlineStr">
        <is>
          <t>Data Engineer</t>
        </is>
      </c>
      <c r="B3523" t="inlineStr">
        <is>
          <t>Data Engineer IV</t>
        </is>
      </c>
      <c r="C3523" t="inlineStr">
        <is>
          <t>Greenwood Village, CO</t>
        </is>
      </c>
      <c r="D3523" t="inlineStr">
        <is>
          <t>via Built In Colorado</t>
        </is>
      </c>
      <c r="E3523" t="inlineStr">
        <is>
          <t>Full-time</t>
        </is>
      </c>
      <c r="F3523" t="b">
        <v>0</v>
      </c>
      <c r="G3523" t="inlineStr">
        <is>
          <t>California, United States</t>
        </is>
      </c>
      <c r="H3523" s="2" t="n">
        <v>45438.87422453704</v>
      </c>
      <c r="I3523" t="b">
        <v>0</v>
      </c>
      <c r="J3523" t="b">
        <v>1</v>
      </c>
      <c r="K3523" t="inlineStr">
        <is>
          <t>United States</t>
        </is>
      </c>
      <c r="L3523" t="inlineStr">
        <is>
          <t>year</t>
        </is>
      </c>
      <c r="M3523" t="n">
        <v>122600</v>
      </c>
      <c r="N3523" t="inlineStr"/>
      <c r="O3523" t="inlineStr">
        <is>
          <t>Spectrum</t>
        </is>
      </c>
      <c r="P3523" t="inlineStr">
        <is>
          <t>['sql', 'python', 'r', 'shell', 'nosql', 'javascript', 'spark', 'matplotlib', 'plotly', 'tableau', 'ansible']</t>
        </is>
      </c>
      <c r="Q3523" t="inlineStr">
        <is>
          <t>{'analyst_tools': ['tableau'], 'libraries': ['spark', 'matplotlib', 'plotly'], 'other': ['ansible'], 'programming': ['sql', 'python', 'r', 'shell', 'nosql', 'javascript']}</t>
        </is>
      </c>
    </row>
    <row r="3524">
      <c r="A3524" t="inlineStr">
        <is>
          <t>Data Analyst</t>
        </is>
      </c>
      <c r="B3524" t="inlineStr">
        <is>
          <t>Data Analyst</t>
        </is>
      </c>
      <c r="C3524" t="inlineStr">
        <is>
          <t>Illinois</t>
        </is>
      </c>
      <c r="D3524" t="inlineStr">
        <is>
          <t>via Jora</t>
        </is>
      </c>
      <c r="E3524" t="inlineStr">
        <is>
          <t>Full-time</t>
        </is>
      </c>
      <c r="F3524" t="b">
        <v>0</v>
      </c>
      <c r="G3524" t="inlineStr">
        <is>
          <t>Illinois, United States</t>
        </is>
      </c>
      <c r="H3524" s="2" t="n">
        <v>45414.37666666666</v>
      </c>
      <c r="I3524" t="b">
        <v>0</v>
      </c>
      <c r="J3524" t="b">
        <v>1</v>
      </c>
      <c r="K3524" t="inlineStr">
        <is>
          <t>United States</t>
        </is>
      </c>
      <c r="L3524" t="inlineStr"/>
      <c r="M3524" t="inlineStr"/>
      <c r="N3524" t="inlineStr"/>
      <c r="O3524" t="inlineStr">
        <is>
          <t>Button -</t>
        </is>
      </c>
      <c r="P3524" t="inlineStr">
        <is>
          <t>['sql', 'bigquery', 'looker']</t>
        </is>
      </c>
      <c r="Q3524" t="inlineStr">
        <is>
          <t>{'analyst_tools': ['looker'], 'cloud': ['bigquery'], 'programming': ['sql']}</t>
        </is>
      </c>
    </row>
    <row r="3525">
      <c r="A3525" t="inlineStr">
        <is>
          <t>Data Analyst</t>
        </is>
      </c>
      <c r="B3525" t="inlineStr">
        <is>
          <t>Data Governance Analyst</t>
        </is>
      </c>
      <c r="C3525" t="inlineStr">
        <is>
          <t>Cairo, Egypt</t>
        </is>
      </c>
      <c r="D3525" t="inlineStr">
        <is>
          <t>via LinkedIn</t>
        </is>
      </c>
      <c r="E3525" t="inlineStr">
        <is>
          <t>Full-time</t>
        </is>
      </c>
      <c r="F3525" t="b">
        <v>0</v>
      </c>
      <c r="G3525" t="inlineStr">
        <is>
          <t>Egypt</t>
        </is>
      </c>
      <c r="H3525" s="2" t="n">
        <v>45424.4033449074</v>
      </c>
      <c r="I3525" t="b">
        <v>0</v>
      </c>
      <c r="J3525" t="b">
        <v>0</v>
      </c>
      <c r="K3525" t="inlineStr">
        <is>
          <t>Egypt</t>
        </is>
      </c>
      <c r="L3525" t="inlineStr"/>
      <c r="M3525" t="inlineStr"/>
      <c r="N3525" t="inlineStr"/>
      <c r="O3525" t="inlineStr">
        <is>
          <t>Coca-Cola HBC</t>
        </is>
      </c>
      <c r="P3525" t="inlineStr">
        <is>
          <t>['sql', 'python']</t>
        </is>
      </c>
      <c r="Q3525" t="inlineStr">
        <is>
          <t>{'programming': ['sql', 'python']}</t>
        </is>
      </c>
    </row>
    <row r="3526">
      <c r="A3526" t="inlineStr">
        <is>
          <t>Data Scientist</t>
        </is>
      </c>
      <c r="B3526" t="inlineStr">
        <is>
          <t>Data Scientist</t>
        </is>
      </c>
      <c r="C3526" t="inlineStr">
        <is>
          <t>New York, NY</t>
        </is>
      </c>
      <c r="D3526" t="inlineStr">
        <is>
          <t>via GrabJobs</t>
        </is>
      </c>
      <c r="E3526" t="inlineStr">
        <is>
          <t>Full-time</t>
        </is>
      </c>
      <c r="F3526" t="b">
        <v>0</v>
      </c>
      <c r="G3526" t="inlineStr">
        <is>
          <t>New York, United States</t>
        </is>
      </c>
      <c r="H3526" s="2" t="n">
        <v>45431.37728009259</v>
      </c>
      <c r="I3526" t="b">
        <v>0</v>
      </c>
      <c r="J3526" t="b">
        <v>0</v>
      </c>
      <c r="K3526" t="inlineStr">
        <is>
          <t>United States</t>
        </is>
      </c>
      <c r="L3526" t="inlineStr"/>
      <c r="M3526" t="inlineStr"/>
      <c r="N3526" t="inlineStr"/>
      <c r="O3526" t="inlineStr">
        <is>
          <t>Lam Research Corporation</t>
        </is>
      </c>
      <c r="P3526" t="inlineStr">
        <is>
          <t>['python', 'r', 'matlab', 'power bi']</t>
        </is>
      </c>
      <c r="Q3526" t="inlineStr">
        <is>
          <t>{'analyst_tools': ['power bi'], 'programming': ['python', 'r', 'matlab']}</t>
        </is>
      </c>
    </row>
    <row r="3527">
      <c r="A3527" t="inlineStr">
        <is>
          <t>Data Analyst</t>
        </is>
      </c>
      <c r="B3527" t="inlineStr">
        <is>
          <t>Analyst Analytics / AI Strategy (all genders)</t>
        </is>
      </c>
      <c r="C3527" t="inlineStr">
        <is>
          <t>Switzerland</t>
        </is>
      </c>
      <c r="D3527" t="inlineStr">
        <is>
          <t>via Jobs.ch</t>
        </is>
      </c>
      <c r="E3527" t="inlineStr">
        <is>
          <t>Full-time</t>
        </is>
      </c>
      <c r="F3527" t="b">
        <v>0</v>
      </c>
      <c r="G3527" t="inlineStr">
        <is>
          <t>Switzerland</t>
        </is>
      </c>
      <c r="H3527" s="2" t="n">
        <v>45441.40042824074</v>
      </c>
      <c r="I3527" t="b">
        <v>0</v>
      </c>
      <c r="J3527" t="b">
        <v>0</v>
      </c>
      <c r="K3527" t="inlineStr">
        <is>
          <t>Switzerland</t>
        </is>
      </c>
      <c r="L3527" t="inlineStr"/>
      <c r="M3527" t="inlineStr"/>
      <c r="N3527" t="inlineStr"/>
      <c r="O3527" t="inlineStr">
        <is>
          <t>Accenture</t>
        </is>
      </c>
      <c r="P3527" t="inlineStr"/>
      <c r="Q3527" t="inlineStr"/>
    </row>
    <row r="3528">
      <c r="A3528" t="inlineStr">
        <is>
          <t>Business Analyst</t>
        </is>
      </c>
      <c r="B3528" t="inlineStr">
        <is>
          <t>Senior Workday Reporting Analyst</t>
        </is>
      </c>
      <c r="C3528" t="inlineStr">
        <is>
          <t>North Yorkshire, UK</t>
        </is>
      </c>
      <c r="D3528" t="inlineStr">
        <is>
          <t>via JobServe</t>
        </is>
      </c>
      <c r="E3528" t="inlineStr">
        <is>
          <t>Full-time</t>
        </is>
      </c>
      <c r="F3528" t="b">
        <v>0</v>
      </c>
      <c r="G3528" t="inlineStr">
        <is>
          <t>United Kingdom</t>
        </is>
      </c>
      <c r="H3528" s="2" t="n">
        <v>45417.38387731482</v>
      </c>
      <c r="I3528" t="b">
        <v>0</v>
      </c>
      <c r="J3528" t="b">
        <v>0</v>
      </c>
      <c r="K3528" t="inlineStr">
        <is>
          <t>United Kingdom</t>
        </is>
      </c>
      <c r="L3528" t="inlineStr">
        <is>
          <t>year</t>
        </is>
      </c>
      <c r="M3528" t="n">
        <v>75180</v>
      </c>
      <c r="N3528" t="inlineStr"/>
      <c r="O3528" t="inlineStr">
        <is>
          <t>Northwestern Mutual</t>
        </is>
      </c>
      <c r="P3528" t="inlineStr">
        <is>
          <t>['tableau']</t>
        </is>
      </c>
      <c r="Q3528" t="inlineStr">
        <is>
          <t>{'analyst_tools': ['tableau']}</t>
        </is>
      </c>
    </row>
    <row r="3529">
      <c r="A3529" t="inlineStr">
        <is>
          <t>Data Engineer</t>
        </is>
      </c>
      <c r="B3529" t="inlineStr">
        <is>
          <t>Sr Data Engineer</t>
        </is>
      </c>
      <c r="C3529" t="inlineStr">
        <is>
          <t>New York, NY</t>
        </is>
      </c>
      <c r="D3529" t="inlineStr">
        <is>
          <t>via GrabJobs</t>
        </is>
      </c>
      <c r="E3529" t="inlineStr">
        <is>
          <t>Full-time</t>
        </is>
      </c>
      <c r="F3529" t="b">
        <v>0</v>
      </c>
      <c r="G3529" t="inlineStr">
        <is>
          <t>Georgia</t>
        </is>
      </c>
      <c r="H3529" s="2" t="n">
        <v>45431.39837962963</v>
      </c>
      <c r="I3529" t="b">
        <v>1</v>
      </c>
      <c r="J3529" t="b">
        <v>0</v>
      </c>
      <c r="K3529" t="inlineStr">
        <is>
          <t>United States</t>
        </is>
      </c>
      <c r="L3529" t="inlineStr"/>
      <c r="M3529" t="inlineStr"/>
      <c r="N3529" t="inlineStr"/>
      <c r="O3529" t="inlineStr">
        <is>
          <t>Info Way Solutions</t>
        </is>
      </c>
      <c r="P3529" t="inlineStr">
        <is>
          <t>['java', 'scala', 'python', 'spark', 'kafka']</t>
        </is>
      </c>
      <c r="Q3529" t="inlineStr">
        <is>
          <t>{'libraries': ['spark', 'kafka'], 'programming': ['java', 'scala', 'python']}</t>
        </is>
      </c>
    </row>
    <row r="3530">
      <c r="A3530" t="inlineStr">
        <is>
          <t>Data Scientist</t>
        </is>
      </c>
      <c r="B3530" t="inlineStr">
        <is>
          <t>Data Scientist</t>
        </is>
      </c>
      <c r="C3530" t="inlineStr">
        <is>
          <t>Austin, TX</t>
        </is>
      </c>
      <c r="D3530" t="inlineStr">
        <is>
          <t>via LinkedIn</t>
        </is>
      </c>
      <c r="E3530" t="inlineStr">
        <is>
          <t>Full-time</t>
        </is>
      </c>
      <c r="F3530" t="b">
        <v>0</v>
      </c>
      <c r="G3530" t="inlineStr">
        <is>
          <t>Sudan</t>
        </is>
      </c>
      <c r="H3530" s="2" t="n">
        <v>45437.40746527778</v>
      </c>
      <c r="I3530" t="b">
        <v>0</v>
      </c>
      <c r="J3530" t="b">
        <v>0</v>
      </c>
      <c r="K3530" t="inlineStr">
        <is>
          <t>Sudan</t>
        </is>
      </c>
      <c r="L3530" t="inlineStr"/>
      <c r="M3530" t="inlineStr"/>
      <c r="N3530" t="inlineStr"/>
      <c r="O3530" t="inlineStr">
        <is>
          <t>Omega Solutions, Inc.</t>
        </is>
      </c>
      <c r="P3530" t="inlineStr">
        <is>
          <t>['python', 'r', 'tensorflow', 'hadoop', 'spark']</t>
        </is>
      </c>
      <c r="Q3530" t="inlineStr">
        <is>
          <t>{'libraries': ['tensorflow', 'hadoop', 'spark'], 'programming': ['python', 'r']}</t>
        </is>
      </c>
    </row>
    <row r="3531">
      <c r="A3531" t="inlineStr">
        <is>
          <t>Data Scientist</t>
        </is>
      </c>
      <c r="B3531" t="inlineStr">
        <is>
          <t>Data Scientist</t>
        </is>
      </c>
      <c r="C3531" t="inlineStr">
        <is>
          <t>Ohio</t>
        </is>
      </c>
      <c r="D3531" t="inlineStr">
        <is>
          <t>via ZipRecruiter</t>
        </is>
      </c>
      <c r="E3531" t="inlineStr">
        <is>
          <t>Full-time</t>
        </is>
      </c>
      <c r="F3531" t="b">
        <v>0</v>
      </c>
      <c r="G3531" t="inlineStr">
        <is>
          <t>Illinois, United States</t>
        </is>
      </c>
      <c r="H3531" s="2" t="n">
        <v>45441.37917824074</v>
      </c>
      <c r="I3531" t="b">
        <v>0</v>
      </c>
      <c r="J3531" t="b">
        <v>0</v>
      </c>
      <c r="K3531" t="inlineStr">
        <is>
          <t>United States</t>
        </is>
      </c>
      <c r="L3531" t="inlineStr"/>
      <c r="M3531" t="inlineStr"/>
      <c r="N3531" t="inlineStr"/>
      <c r="O3531" t="inlineStr">
        <is>
          <t>Zencon Group</t>
        </is>
      </c>
      <c r="P3531" t="inlineStr">
        <is>
          <t>['python', 'scala', 'databricks', 'azure', 'spark', 'power bi', 'tableau']</t>
        </is>
      </c>
      <c r="Q3531" t="inlineStr">
        <is>
          <t>{'analyst_tools': ['power bi', 'tableau'], 'cloud': ['databricks', 'azure'], 'libraries': ['spark'], 'programming': ['python', 'scala']}</t>
        </is>
      </c>
    </row>
    <row r="3532">
      <c r="A3532" t="inlineStr">
        <is>
          <t>Data Engineer</t>
        </is>
      </c>
      <c r="B3532" t="inlineStr">
        <is>
          <t>IS Data Engineer</t>
        </is>
      </c>
      <c r="C3532" t="inlineStr">
        <is>
          <t>New York, NY</t>
        </is>
      </c>
      <c r="D3532" t="inlineStr">
        <is>
          <t>via GrabJobs</t>
        </is>
      </c>
      <c r="E3532" t="inlineStr">
        <is>
          <t>Full-time</t>
        </is>
      </c>
      <c r="F3532" t="b">
        <v>0</v>
      </c>
      <c r="G3532" t="inlineStr">
        <is>
          <t>Texas, United States</t>
        </is>
      </c>
      <c r="H3532" s="2" t="n">
        <v>45431.38149305555</v>
      </c>
      <c r="I3532" t="b">
        <v>1</v>
      </c>
      <c r="J3532" t="b">
        <v>1</v>
      </c>
      <c r="K3532" t="inlineStr">
        <is>
          <t>United States</t>
        </is>
      </c>
      <c r="L3532" t="inlineStr"/>
      <c r="M3532" t="inlineStr"/>
      <c r="N3532" t="inlineStr"/>
      <c r="O3532" t="inlineStr">
        <is>
          <t>Careoregon</t>
        </is>
      </c>
      <c r="P3532" t="inlineStr">
        <is>
          <t>['sql', 'r', 'python', 'java', 'scala', 'sql server', 'snowflake', 'redshift', 'aws', 'azure', 'databricks', 'tableau', 'power bi', 'ssis', 'docker', 'kubernetes']</t>
        </is>
      </c>
      <c r="Q3532" t="inlineStr">
        <is>
          <t>{'analyst_tools': ['tableau', 'power bi', 'ssis'], 'cloud': ['snowflake', 'redshift', 'aws', 'azure', 'databricks'], 'databases': ['sql server'], 'other': ['docker', 'kubernetes'], 'programming': ['sql', 'r', 'python', 'java', 'scala']}</t>
        </is>
      </c>
    </row>
    <row r="3533">
      <c r="A3533" t="inlineStr">
        <is>
          <t>Senior Data Engineer</t>
        </is>
      </c>
      <c r="B3533" t="inlineStr">
        <is>
          <t>Senior Data Engineer</t>
        </is>
      </c>
      <c r="C3533" t="inlineStr">
        <is>
          <t>Hungary</t>
        </is>
      </c>
      <c r="D3533" t="inlineStr">
        <is>
          <t>via Jooble</t>
        </is>
      </c>
      <c r="E3533" t="inlineStr">
        <is>
          <t>Full-time</t>
        </is>
      </c>
      <c r="F3533" t="b">
        <v>0</v>
      </c>
      <c r="G3533" t="inlineStr">
        <is>
          <t>Hungary</t>
        </is>
      </c>
      <c r="H3533" s="2" t="n">
        <v>45441.39951388889</v>
      </c>
      <c r="I3533" t="b">
        <v>1</v>
      </c>
      <c r="J3533" t="b">
        <v>0</v>
      </c>
      <c r="K3533" t="inlineStr">
        <is>
          <t>Hungary</t>
        </is>
      </c>
      <c r="L3533" t="inlineStr"/>
      <c r="M3533" t="inlineStr"/>
      <c r="N3533" t="inlineStr"/>
      <c r="O3533" t="inlineStr">
        <is>
          <t>confidential</t>
        </is>
      </c>
      <c r="P3533" t="inlineStr">
        <is>
          <t>['python', 'sql', 'mongodb', 'mongodb', 'postgresql', 'azure', 'pandas', 'numpy', 'flask', 'fastapi', 'django', 'power bi', 'excel', 'dax']</t>
        </is>
      </c>
      <c r="Q3533" t="inlineStr">
        <is>
          <t>{'analyst_tools': ['power bi', 'excel', 'dax'], 'cloud': ['azure'], 'databases': ['mongodb', 'postgresql'], 'libraries': ['pandas', 'numpy'], 'programming': ['python', 'sql', 'mongodb'], 'webframeworks': ['flask', 'fastapi', 'django']}</t>
        </is>
      </c>
    </row>
    <row r="3534">
      <c r="A3534" t="inlineStr">
        <is>
          <t>Data Engineer</t>
        </is>
      </c>
      <c r="B3534" t="inlineStr">
        <is>
          <t>Data Engineer</t>
        </is>
      </c>
      <c r="C3534" t="inlineStr">
        <is>
          <t>Steenokkerzeel, Belgium</t>
        </is>
      </c>
      <c r="D3534" t="inlineStr">
        <is>
          <t>via LinkedIn</t>
        </is>
      </c>
      <c r="E3534" t="inlineStr">
        <is>
          <t>Full-time</t>
        </is>
      </c>
      <c r="F3534" t="b">
        <v>0</v>
      </c>
      <c r="G3534" t="inlineStr">
        <is>
          <t>Belgium</t>
        </is>
      </c>
      <c r="H3534" s="2" t="n">
        <v>45434.40212962963</v>
      </c>
      <c r="I3534" t="b">
        <v>0</v>
      </c>
      <c r="J3534" t="b">
        <v>0</v>
      </c>
      <c r="K3534" t="inlineStr">
        <is>
          <t>Belgium</t>
        </is>
      </c>
      <c r="L3534" t="inlineStr"/>
      <c r="M3534" t="inlineStr"/>
      <c r="N3534" t="inlineStr"/>
      <c r="O3534" t="inlineStr">
        <is>
          <t>skeyes</t>
        </is>
      </c>
      <c r="P3534" t="inlineStr">
        <is>
          <t>['python', 'sql', 'azure', 'databricks', 'snowflake']</t>
        </is>
      </c>
      <c r="Q3534" t="inlineStr">
        <is>
          <t>{'cloud': ['azure', 'databricks', 'snowflake'], 'programming': ['python', 'sql']}</t>
        </is>
      </c>
    </row>
    <row r="3535">
      <c r="A3535" t="inlineStr">
        <is>
          <t>Senior Data Analyst</t>
        </is>
      </c>
      <c r="B3535" t="inlineStr">
        <is>
          <t>Senior Data Analyst_VOIS</t>
        </is>
      </c>
      <c r="C3535" t="inlineStr">
        <is>
          <t>Cairo, Egypt</t>
        </is>
      </c>
      <c r="D3535" t="inlineStr">
        <is>
          <t>via LinkedIn</t>
        </is>
      </c>
      <c r="E3535" t="inlineStr">
        <is>
          <t>Full-time</t>
        </is>
      </c>
      <c r="F3535" t="b">
        <v>0</v>
      </c>
      <c r="G3535" t="inlineStr">
        <is>
          <t>Egypt</t>
        </is>
      </c>
      <c r="H3535" s="2" t="n">
        <v>45442.40555555555</v>
      </c>
      <c r="I3535" t="b">
        <v>0</v>
      </c>
      <c r="J3535" t="b">
        <v>0</v>
      </c>
      <c r="K3535" t="inlineStr">
        <is>
          <t>Egypt</t>
        </is>
      </c>
      <c r="L3535" t="inlineStr"/>
      <c r="M3535" t="inlineStr"/>
      <c r="N3535" t="inlineStr"/>
      <c r="O3535" t="inlineStr">
        <is>
          <t>_VOIS</t>
        </is>
      </c>
      <c r="P3535" t="inlineStr">
        <is>
          <t>['sql', 'gcp', 'bigquery', 'tableau']</t>
        </is>
      </c>
      <c r="Q3535" t="inlineStr">
        <is>
          <t>{'analyst_tools': ['tableau'], 'cloud': ['gcp', 'bigquery'], 'programming': ['sql']}</t>
        </is>
      </c>
    </row>
    <row r="3536">
      <c r="A3536" t="inlineStr">
        <is>
          <t>Data Scientist</t>
        </is>
      </c>
      <c r="B3536" t="inlineStr">
        <is>
          <t>Scientist, Data Reviewer</t>
        </is>
      </c>
      <c r="C3536" t="inlineStr">
        <is>
          <t>Anywhere</t>
        </is>
      </c>
      <c r="D3536" t="inlineStr">
        <is>
          <t>via LinkedIn</t>
        </is>
      </c>
      <c r="E3536" t="inlineStr">
        <is>
          <t>Full-time</t>
        </is>
      </c>
      <c r="F3536" t="b">
        <v>1</v>
      </c>
      <c r="G3536" t="inlineStr">
        <is>
          <t>Sudan</t>
        </is>
      </c>
      <c r="H3536" s="2" t="n">
        <v>45419.39840277778</v>
      </c>
      <c r="I3536" t="b">
        <v>0</v>
      </c>
      <c r="J3536" t="b">
        <v>0</v>
      </c>
      <c r="K3536" t="inlineStr">
        <is>
          <t>Sudan</t>
        </is>
      </c>
      <c r="L3536" t="inlineStr"/>
      <c r="M3536" t="inlineStr"/>
      <c r="N3536" t="inlineStr"/>
      <c r="O3536" t="inlineStr">
        <is>
          <t>Thermo Fisher Scientific</t>
        </is>
      </c>
      <c r="P3536" t="inlineStr">
        <is>
          <t>['excel', 'word']</t>
        </is>
      </c>
      <c r="Q3536" t="inlineStr">
        <is>
          <t>{'analyst_tools': ['excel', 'word']}</t>
        </is>
      </c>
    </row>
    <row r="3537">
      <c r="A3537" t="inlineStr">
        <is>
          <t>Data Analyst</t>
        </is>
      </c>
      <c r="B3537" t="inlineStr">
        <is>
          <t>Data Analyst - Manager</t>
        </is>
      </c>
      <c r="C3537" t="inlineStr">
        <is>
          <t>Zürich, Switzerland</t>
        </is>
      </c>
      <c r="D3537" t="inlineStr">
        <is>
          <t>via LinkedIn</t>
        </is>
      </c>
      <c r="E3537" t="inlineStr">
        <is>
          <t>Full-time</t>
        </is>
      </c>
      <c r="F3537" t="b">
        <v>0</v>
      </c>
      <c r="G3537" t="inlineStr">
        <is>
          <t>Switzerland</t>
        </is>
      </c>
      <c r="H3537" s="2" t="n">
        <v>45429.39622685185</v>
      </c>
      <c r="I3537" t="b">
        <v>0</v>
      </c>
      <c r="J3537" t="b">
        <v>0</v>
      </c>
      <c r="K3537" t="inlineStr">
        <is>
          <t>Switzerland</t>
        </is>
      </c>
      <c r="L3537" t="inlineStr"/>
      <c r="M3537" t="inlineStr"/>
      <c r="N3537" t="inlineStr"/>
      <c r="O3537" t="inlineStr">
        <is>
          <t>Genpact</t>
        </is>
      </c>
      <c r="P3537" t="inlineStr">
        <is>
          <t>['go', 'sql', 'gdpr', 'excel', 'jira']</t>
        </is>
      </c>
      <c r="Q3537" t="inlineStr">
        <is>
          <t>{'analyst_tools': ['excel'], 'async': ['jira'], 'libraries': ['gdpr'], 'programming': ['go', 'sql']}</t>
        </is>
      </c>
    </row>
    <row r="3538">
      <c r="A3538" t="inlineStr">
        <is>
          <t>Senior Data Engineer</t>
        </is>
      </c>
      <c r="B3538" t="inlineStr">
        <is>
          <t>Senior Data Security Engineer</t>
        </is>
      </c>
      <c r="C3538" t="inlineStr">
        <is>
          <t>Pune, Maharashtra, India  (+1 other)</t>
        </is>
      </c>
      <c r="D3538" t="inlineStr">
        <is>
          <t>via Aptiv</t>
        </is>
      </c>
      <c r="E3538" t="inlineStr">
        <is>
          <t>Full-time</t>
        </is>
      </c>
      <c r="F3538" t="b">
        <v>0</v>
      </c>
      <c r="G3538" t="inlineStr">
        <is>
          <t>India</t>
        </is>
      </c>
      <c r="H3538" s="2" t="n">
        <v>45426.38939814815</v>
      </c>
      <c r="I3538" t="b">
        <v>1</v>
      </c>
      <c r="J3538" t="b">
        <v>0</v>
      </c>
      <c r="K3538" t="inlineStr">
        <is>
          <t>India</t>
        </is>
      </c>
      <c r="L3538" t="inlineStr"/>
      <c r="M3538" t="inlineStr"/>
      <c r="N3538" t="inlineStr"/>
      <c r="O3538" t="inlineStr">
        <is>
          <t>APTIV</t>
        </is>
      </c>
      <c r="P3538" t="inlineStr">
        <is>
          <t>['powershell']</t>
        </is>
      </c>
      <c r="Q3538" t="inlineStr">
        <is>
          <t>{'programming': ['powershell']}</t>
        </is>
      </c>
    </row>
    <row r="3539">
      <c r="A3539" t="inlineStr">
        <is>
          <t>Data Scientist</t>
        </is>
      </c>
      <c r="B3539" t="inlineStr">
        <is>
          <t>MIS Analyst</t>
        </is>
      </c>
      <c r="C3539" t="inlineStr">
        <is>
          <t>Valparaíso, Chile</t>
        </is>
      </c>
      <c r="D3539" t="inlineStr">
        <is>
          <t>via GrabJobs</t>
        </is>
      </c>
      <c r="E3539" t="inlineStr">
        <is>
          <t>Full-time</t>
        </is>
      </c>
      <c r="F3539" t="b">
        <v>0</v>
      </c>
      <c r="G3539" t="inlineStr">
        <is>
          <t>Chile</t>
        </is>
      </c>
      <c r="H3539" s="2" t="n">
        <v>45424.40673611111</v>
      </c>
      <c r="I3539" t="b">
        <v>0</v>
      </c>
      <c r="J3539" t="b">
        <v>0</v>
      </c>
      <c r="K3539" t="inlineStr">
        <is>
          <t>Chile</t>
        </is>
      </c>
      <c r="L3539" t="inlineStr"/>
      <c r="M3539" t="inlineStr"/>
      <c r="N3539" t="inlineStr"/>
      <c r="O3539" t="inlineStr">
        <is>
          <t>Evalueserve</t>
        </is>
      </c>
      <c r="P3539" t="inlineStr">
        <is>
          <t>['angular', 'excel', 'tableau']</t>
        </is>
      </c>
      <c r="Q3539" t="inlineStr">
        <is>
          <t>{'analyst_tools': ['excel', 'tableau'], 'webframeworks': ['angular']}</t>
        </is>
      </c>
    </row>
    <row r="3540">
      <c r="A3540" t="inlineStr">
        <is>
          <t>Data Engineer</t>
        </is>
      </c>
      <c r="B3540" t="inlineStr">
        <is>
          <t>Data Engineer</t>
        </is>
      </c>
      <c r="C3540" t="inlineStr">
        <is>
          <t>Chennai, Tamil Nadu, India</t>
        </is>
      </c>
      <c r="D3540" t="inlineStr">
        <is>
          <t>via LinkedIn</t>
        </is>
      </c>
      <c r="E3540" t="inlineStr">
        <is>
          <t>Full-time</t>
        </is>
      </c>
      <c r="F3540" t="b">
        <v>0</v>
      </c>
      <c r="G3540" t="inlineStr">
        <is>
          <t>India</t>
        </is>
      </c>
      <c r="H3540" s="2" t="n">
        <v>45432.38296296296</v>
      </c>
      <c r="I3540" t="b">
        <v>0</v>
      </c>
      <c r="J3540" t="b">
        <v>0</v>
      </c>
      <c r="K3540" t="inlineStr">
        <is>
          <t>India</t>
        </is>
      </c>
      <c r="L3540" t="inlineStr"/>
      <c r="M3540" t="inlineStr"/>
      <c r="N3540" t="inlineStr"/>
      <c r="O3540" t="inlineStr">
        <is>
          <t>Altimetrik</t>
        </is>
      </c>
      <c r="P3540" t="inlineStr">
        <is>
          <t>['python', 'sql', 'gcp', 'airflow', 'flow']</t>
        </is>
      </c>
      <c r="Q3540" t="inlineStr">
        <is>
          <t>{'cloud': ['gcp'], 'libraries': ['airflow'], 'other': ['flow'], 'programming': ['python', 'sql']}</t>
        </is>
      </c>
    </row>
    <row r="3541">
      <c r="A3541" t="inlineStr">
        <is>
          <t>Data Scientist</t>
        </is>
      </c>
      <c r="B3541" t="inlineStr">
        <is>
          <t>Data Science work from home job/internship at Blackcoffer</t>
        </is>
      </c>
      <c r="C3541" t="inlineStr">
        <is>
          <t>Dhar, Madhya Pradesh, India</t>
        </is>
      </c>
      <c r="D3541" t="inlineStr">
        <is>
          <t>via Talents Jobs</t>
        </is>
      </c>
      <c r="E3541" t="inlineStr">
        <is>
          <t>Full-time and Internship</t>
        </is>
      </c>
      <c r="F3541" t="b">
        <v>0</v>
      </c>
      <c r="G3541" t="inlineStr">
        <is>
          <t>India</t>
        </is>
      </c>
      <c r="H3541" s="2" t="n">
        <v>45439.3789699074</v>
      </c>
      <c r="I3541" t="b">
        <v>0</v>
      </c>
      <c r="J3541" t="b">
        <v>0</v>
      </c>
      <c r="K3541" t="inlineStr">
        <is>
          <t>India</t>
        </is>
      </c>
      <c r="L3541" t="inlineStr"/>
      <c r="M3541" t="inlineStr"/>
      <c r="N3541" t="inlineStr"/>
      <c r="O3541" t="inlineStr">
        <is>
          <t>Biotechnology and Pharmaceuticals Cognizant</t>
        </is>
      </c>
      <c r="P3541" t="inlineStr"/>
      <c r="Q3541" t="inlineStr"/>
    </row>
    <row r="3542">
      <c r="A3542" t="inlineStr">
        <is>
          <t>Data Engineer</t>
        </is>
      </c>
      <c r="B3542" t="inlineStr">
        <is>
          <t>Data Engineer</t>
        </is>
      </c>
      <c r="C3542" t="inlineStr">
        <is>
          <t>Budapest, Hungary</t>
        </is>
      </c>
      <c r="D3542" t="inlineStr">
        <is>
          <t>via LinkedIn</t>
        </is>
      </c>
      <c r="E3542" t="inlineStr">
        <is>
          <t>Full-time</t>
        </is>
      </c>
      <c r="F3542" t="b">
        <v>0</v>
      </c>
      <c r="G3542" t="inlineStr">
        <is>
          <t>Hungary</t>
        </is>
      </c>
      <c r="H3542" s="2" t="n">
        <v>45420.40925925926</v>
      </c>
      <c r="I3542" t="b">
        <v>1</v>
      </c>
      <c r="J3542" t="b">
        <v>0</v>
      </c>
      <c r="K3542" t="inlineStr">
        <is>
          <t>Hungary</t>
        </is>
      </c>
      <c r="L3542" t="inlineStr"/>
      <c r="M3542" t="inlineStr"/>
      <c r="N3542" t="inlineStr"/>
      <c r="O3542" t="inlineStr">
        <is>
          <t>MP Solutions Ltd.</t>
        </is>
      </c>
      <c r="P3542" t="inlineStr">
        <is>
          <t>['python', 'snowflake', 'azure', 'kafka', 'airflow', 'excel']</t>
        </is>
      </c>
      <c r="Q3542" t="inlineStr">
        <is>
          <t>{'analyst_tools': ['excel'], 'cloud': ['snowflake', 'azure'], 'libraries': ['kafka', 'airflow'], 'programming': ['python']}</t>
        </is>
      </c>
    </row>
    <row r="3543">
      <c r="A3543" t="inlineStr">
        <is>
          <t>Data Analyst</t>
        </is>
      </c>
      <c r="B3543" t="inlineStr">
        <is>
          <t>Public Health Data Analyst</t>
        </is>
      </c>
      <c r="C3543" t="inlineStr">
        <is>
          <t>New York, NY</t>
        </is>
      </c>
      <c r="D3543" t="inlineStr">
        <is>
          <t>via GrabJobs</t>
        </is>
      </c>
      <c r="E3543" t="inlineStr">
        <is>
          <t>Full-time</t>
        </is>
      </c>
      <c r="F3543" t="b">
        <v>0</v>
      </c>
      <c r="G3543" t="inlineStr">
        <is>
          <t>New York, United States</t>
        </is>
      </c>
      <c r="H3543" s="2" t="n">
        <v>45413.37564814815</v>
      </c>
      <c r="I3543" t="b">
        <v>0</v>
      </c>
      <c r="J3543" t="b">
        <v>0</v>
      </c>
      <c r="K3543" t="inlineStr">
        <is>
          <t>United States</t>
        </is>
      </c>
      <c r="L3543" t="inlineStr"/>
      <c r="M3543" t="inlineStr"/>
      <c r="N3543" t="inlineStr"/>
      <c r="O3543" t="inlineStr">
        <is>
          <t>The Chickasaw Nation</t>
        </is>
      </c>
      <c r="P3543" t="inlineStr">
        <is>
          <t>['sas', 'sas', 'excel', 'ssrs', 'cognos', 'tableau']</t>
        </is>
      </c>
      <c r="Q3543" t="inlineStr">
        <is>
          <t>{'analyst_tools': ['sas', 'excel', 'ssrs', 'cognos', 'tableau'], 'programming': ['sas']}</t>
        </is>
      </c>
    </row>
    <row r="3544">
      <c r="A3544" t="inlineStr">
        <is>
          <t>Business Analyst</t>
        </is>
      </c>
      <c r="B3544" t="inlineStr">
        <is>
          <t>Technical Business Analyst</t>
        </is>
      </c>
      <c r="C3544" t="inlineStr">
        <is>
          <t>Austria</t>
        </is>
      </c>
      <c r="D3544" t="inlineStr">
        <is>
          <t>via Trabajo.org - Stellenangebote, Arbeit</t>
        </is>
      </c>
      <c r="E3544" t="inlineStr">
        <is>
          <t>Full-time</t>
        </is>
      </c>
      <c r="F3544" t="b">
        <v>0</v>
      </c>
      <c r="G3544" t="inlineStr">
        <is>
          <t>Austria</t>
        </is>
      </c>
      <c r="H3544" s="2" t="n">
        <v>45430.40472222222</v>
      </c>
      <c r="I3544" t="b">
        <v>0</v>
      </c>
      <c r="J3544" t="b">
        <v>0</v>
      </c>
      <c r="K3544" t="inlineStr">
        <is>
          <t>Austria</t>
        </is>
      </c>
      <c r="L3544" t="inlineStr"/>
      <c r="M3544" t="inlineStr"/>
      <c r="N3544" t="inlineStr"/>
      <c r="O3544" t="inlineStr">
        <is>
          <t>ClearCompany</t>
        </is>
      </c>
      <c r="P3544" t="inlineStr">
        <is>
          <t>['sql']</t>
        </is>
      </c>
      <c r="Q3544" t="inlineStr">
        <is>
          <t>{'programming': ['sql']}</t>
        </is>
      </c>
    </row>
    <row r="3545">
      <c r="A3545" t="inlineStr">
        <is>
          <t>Data Engineer</t>
        </is>
      </c>
      <c r="B3545" t="inlineStr">
        <is>
          <t>R-19388Data Engineer II - VN</t>
        </is>
      </c>
      <c r="C3545" t="inlineStr">
        <is>
          <t>Anywhere</t>
        </is>
      </c>
      <c r="D3545" t="inlineStr">
        <is>
          <t>via Built In</t>
        </is>
      </c>
      <c r="E3545" t="inlineStr">
        <is>
          <t>Full-time</t>
        </is>
      </c>
      <c r="F3545" t="b">
        <v>1</v>
      </c>
      <c r="G3545" t="inlineStr">
        <is>
          <t>Vietnam</t>
        </is>
      </c>
      <c r="H3545" s="2" t="n">
        <v>45418.39327546296</v>
      </c>
      <c r="I3545" t="b">
        <v>1</v>
      </c>
      <c r="J3545" t="b">
        <v>0</v>
      </c>
      <c r="K3545" t="inlineStr">
        <is>
          <t>Vietnam</t>
        </is>
      </c>
      <c r="L3545" t="inlineStr"/>
      <c r="M3545" t="inlineStr"/>
      <c r="N3545" t="inlineStr"/>
      <c r="O3545" t="inlineStr">
        <is>
          <t>Rackspace Technology</t>
        </is>
      </c>
      <c r="P3545" t="inlineStr">
        <is>
          <t>['sql', 'python', 'java', 'c++', 'scala', 'sql server', 'mysql', 'azure', 'databricks', 'oracle', 'hadoop', 'spark', 'kafka', 'airflow', 'notion']</t>
        </is>
      </c>
      <c r="Q3545" t="inlineStr">
        <is>
          <t>{'async': ['notion'], 'cloud': ['azure', 'databricks', 'oracle'], 'databases': ['sql server', 'mysql'], 'libraries': ['hadoop', 'spark', 'kafka', 'airflow'], 'programming': ['sql', 'python', 'java', 'c++', 'scala']}</t>
        </is>
      </c>
    </row>
    <row r="3546">
      <c r="A3546" t="inlineStr">
        <is>
          <t>Data Analyst</t>
        </is>
      </c>
      <c r="B3546" t="inlineStr">
        <is>
          <t>Naval Aviation Data Analyst/System Administrator</t>
        </is>
      </c>
      <c r="C3546" t="inlineStr">
        <is>
          <t>Montgomery, AL</t>
        </is>
      </c>
      <c r="D3546" t="inlineStr">
        <is>
          <t>via ZipRecruiter</t>
        </is>
      </c>
      <c r="E3546" t="inlineStr">
        <is>
          <t>Full-time</t>
        </is>
      </c>
      <c r="F3546" t="b">
        <v>0</v>
      </c>
      <c r="G3546" t="inlineStr">
        <is>
          <t>Georgia</t>
        </is>
      </c>
      <c r="H3546" s="2" t="n">
        <v>45441.4105324074</v>
      </c>
      <c r="I3546" t="b">
        <v>0</v>
      </c>
      <c r="J3546" t="b">
        <v>1</v>
      </c>
      <c r="K3546" t="inlineStr">
        <is>
          <t>United States</t>
        </is>
      </c>
      <c r="L3546" t="inlineStr"/>
      <c r="M3546" t="inlineStr"/>
      <c r="N3546" t="inlineStr"/>
      <c r="O3546" t="inlineStr">
        <is>
          <t>Cherokee Federal</t>
        </is>
      </c>
      <c r="P3546" t="inlineStr">
        <is>
          <t>['vba', 'sql', 'excel', 'tableau', 'sharepoint']</t>
        </is>
      </c>
      <c r="Q3546" t="inlineStr">
        <is>
          <t>{'analyst_tools': ['excel', 'tableau', 'sharepoint'], 'programming': ['vba', 'sql']}</t>
        </is>
      </c>
    </row>
    <row r="3547">
      <c r="A3547" t="inlineStr">
        <is>
          <t>Data Analyst</t>
        </is>
      </c>
      <c r="B3547" t="inlineStr">
        <is>
          <t>Data Analyst /EPIC and Power BI/</t>
        </is>
      </c>
      <c r="C3547" t="inlineStr">
        <is>
          <t>New York, NY</t>
        </is>
      </c>
      <c r="D3547" t="inlineStr">
        <is>
          <t>via GrabJobs</t>
        </is>
      </c>
      <c r="E3547" t="inlineStr">
        <is>
          <t>Full-time and Temp work</t>
        </is>
      </c>
      <c r="F3547" t="b">
        <v>0</v>
      </c>
      <c r="G3547" t="inlineStr">
        <is>
          <t>New York, United States</t>
        </is>
      </c>
      <c r="H3547" s="2" t="n">
        <v>45432.37563657408</v>
      </c>
      <c r="I3547" t="b">
        <v>0</v>
      </c>
      <c r="J3547" t="b">
        <v>1</v>
      </c>
      <c r="K3547" t="inlineStr">
        <is>
          <t>United States</t>
        </is>
      </c>
      <c r="L3547" t="inlineStr"/>
      <c r="M3547" t="inlineStr"/>
      <c r="N3547" t="inlineStr"/>
      <c r="O3547" t="inlineStr">
        <is>
          <t>Integrated Resources</t>
        </is>
      </c>
      <c r="P3547" t="inlineStr">
        <is>
          <t>['power bi', 'excel']</t>
        </is>
      </c>
      <c r="Q3547" t="inlineStr">
        <is>
          <t>{'analyst_tools': ['power bi', 'excel']}</t>
        </is>
      </c>
    </row>
    <row r="3548">
      <c r="A3548" t="inlineStr">
        <is>
          <t>Senior Data Analyst</t>
        </is>
      </c>
      <c r="B3548" t="inlineStr">
        <is>
          <t>Senior Data Analyst and Program Developer</t>
        </is>
      </c>
      <c r="C3548" t="inlineStr">
        <is>
          <t>Anywhere</t>
        </is>
      </c>
      <c r="D3548" t="inlineStr">
        <is>
          <t>via Zippia</t>
        </is>
      </c>
      <c r="E3548" t="inlineStr">
        <is>
          <t>Full-time</t>
        </is>
      </c>
      <c r="F3548" t="b">
        <v>1</v>
      </c>
      <c r="G3548" t="inlineStr">
        <is>
          <t>New York, United States</t>
        </is>
      </c>
      <c r="H3548" s="2" t="n">
        <v>45429.37532407408</v>
      </c>
      <c r="I3548" t="b">
        <v>0</v>
      </c>
      <c r="J3548" t="b">
        <v>1</v>
      </c>
      <c r="K3548" t="inlineStr">
        <is>
          <t>United States</t>
        </is>
      </c>
      <c r="L3548" t="inlineStr"/>
      <c r="M3548" t="inlineStr"/>
      <c r="N3548" t="inlineStr"/>
      <c r="O3548" t="inlineStr">
        <is>
          <t>Boston University</t>
        </is>
      </c>
      <c r="P3548" t="inlineStr"/>
      <c r="Q3548" t="inlineStr"/>
    </row>
    <row r="3549">
      <c r="A3549" t="inlineStr">
        <is>
          <t>Machine Learning Engineer</t>
        </is>
      </c>
      <c r="B3549" t="inlineStr">
        <is>
          <t>Machine Learning Engineer</t>
        </is>
      </c>
      <c r="C3549" t="inlineStr">
        <is>
          <t>Canada</t>
        </is>
      </c>
      <c r="D3549" t="inlineStr">
        <is>
          <t>via Built In</t>
        </is>
      </c>
      <c r="E3549" t="inlineStr">
        <is>
          <t>Full-time</t>
        </is>
      </c>
      <c r="F3549" t="b">
        <v>0</v>
      </c>
      <c r="G3549" t="inlineStr">
        <is>
          <t>Canada</t>
        </is>
      </c>
      <c r="H3549" s="2" t="n">
        <v>45426.39103009259</v>
      </c>
      <c r="I3549" t="b">
        <v>0</v>
      </c>
      <c r="J3549" t="b">
        <v>0</v>
      </c>
      <c r="K3549" t="inlineStr">
        <is>
          <t>Canada</t>
        </is>
      </c>
      <c r="L3549" t="inlineStr"/>
      <c r="M3549" t="inlineStr"/>
      <c r="N3549" t="inlineStr"/>
      <c r="O3549" t="inlineStr">
        <is>
          <t>MobSquad</t>
        </is>
      </c>
      <c r="P3549" t="inlineStr">
        <is>
          <t>['python', 'java', 'sql', 'nosql', 'mongodb', 'mongodb', 'mysql', 'postgresql', 'cassandra', 'tensorflow', 'keras', 'scikit-learn', 'pandas', 'opencv', 'linux']</t>
        </is>
      </c>
      <c r="Q3549" t="inlineStr">
        <is>
          <t>{'databases': ['mongodb', 'mysql', 'postgresql', 'cassandra'], 'libraries': ['tensorflow', 'keras', 'scikit-learn', 'pandas', 'opencv'], 'os': ['linux'], 'programming': ['python', 'java', 'sql', 'nosql', 'mongodb']}</t>
        </is>
      </c>
    </row>
    <row r="3550">
      <c r="A3550" t="inlineStr">
        <is>
          <t>Data Engineer</t>
        </is>
      </c>
      <c r="B3550" t="inlineStr">
        <is>
          <t>Data Engineer</t>
        </is>
      </c>
      <c r="C3550" t="inlineStr">
        <is>
          <t>Reggio Emilia, Province of Reggio Emilia, Italy</t>
        </is>
      </c>
      <c r="D3550" t="inlineStr">
        <is>
          <t>via LinkedIn</t>
        </is>
      </c>
      <c r="E3550" t="inlineStr">
        <is>
          <t>Full-time</t>
        </is>
      </c>
      <c r="F3550" t="b">
        <v>0</v>
      </c>
      <c r="G3550" t="inlineStr">
        <is>
          <t>Italy</t>
        </is>
      </c>
      <c r="H3550" s="2" t="n">
        <v>45443.38466435186</v>
      </c>
      <c r="I3550" t="b">
        <v>0</v>
      </c>
      <c r="J3550" t="b">
        <v>0</v>
      </c>
      <c r="K3550" t="inlineStr">
        <is>
          <t>Italy</t>
        </is>
      </c>
      <c r="L3550" t="inlineStr"/>
      <c r="M3550" t="inlineStr"/>
      <c r="N3550" t="inlineStr"/>
      <c r="O3550" t="inlineStr">
        <is>
          <t>Michael Page</t>
        </is>
      </c>
      <c r="P3550" t="inlineStr">
        <is>
          <t>['python', 'sql', 'ruby', 'ruby', 'aws']</t>
        </is>
      </c>
      <c r="Q3550" t="inlineStr">
        <is>
          <t>{'cloud': ['aws'], 'programming': ['python', 'sql', 'ruby'], 'webframeworks': ['ruby']}</t>
        </is>
      </c>
    </row>
    <row r="3551">
      <c r="A3551" t="inlineStr">
        <is>
          <t>Data Engineer</t>
        </is>
      </c>
      <c r="B3551" t="inlineStr">
        <is>
          <t>Data Engineer (Azure)</t>
        </is>
      </c>
      <c r="C3551" t="inlineStr">
        <is>
          <t>Glasgow, UK</t>
        </is>
      </c>
      <c r="D3551" t="inlineStr">
        <is>
          <t>via LinkedIn</t>
        </is>
      </c>
      <c r="E3551" t="inlineStr">
        <is>
          <t>Full-time</t>
        </is>
      </c>
      <c r="F3551" t="b">
        <v>0</v>
      </c>
      <c r="G3551" t="inlineStr">
        <is>
          <t>United Kingdom</t>
        </is>
      </c>
      <c r="H3551" s="2" t="n">
        <v>45413.3897337963</v>
      </c>
      <c r="I3551" t="b">
        <v>1</v>
      </c>
      <c r="J3551" t="b">
        <v>0</v>
      </c>
      <c r="K3551" t="inlineStr">
        <is>
          <t>United Kingdom</t>
        </is>
      </c>
      <c r="L3551" t="inlineStr"/>
      <c r="M3551" t="inlineStr"/>
      <c r="N3551" t="inlineStr"/>
      <c r="O3551" t="inlineStr">
        <is>
          <t>Sword Group</t>
        </is>
      </c>
      <c r="P3551" t="inlineStr">
        <is>
          <t>['sql', 'python', 'scala', 't-sql', 'sql server', 'azure', 'snowflake', 'aws', 'databricks', 'power bi']</t>
        </is>
      </c>
      <c r="Q3551" t="inlineStr">
        <is>
          <t>{'analyst_tools': ['power bi'], 'cloud': ['azure', 'snowflake', 'aws', 'databricks'], 'databases': ['sql server'], 'programming': ['sql', 'python', 'scala', 't-sql']}</t>
        </is>
      </c>
    </row>
    <row r="3552">
      <c r="A3552" t="inlineStr">
        <is>
          <t>Senior Data Scientist</t>
        </is>
      </c>
      <c r="B3552" t="inlineStr">
        <is>
          <t>Senior Data Scientist</t>
        </is>
      </c>
      <c r="C3552" t="inlineStr">
        <is>
          <t>New York, NY</t>
        </is>
      </c>
      <c r="D3552" t="inlineStr">
        <is>
          <t>via GrabJobs</t>
        </is>
      </c>
      <c r="E3552" t="inlineStr">
        <is>
          <t>Full-time</t>
        </is>
      </c>
      <c r="F3552" t="b">
        <v>0</v>
      </c>
      <c r="G3552" t="inlineStr">
        <is>
          <t>New York, United States</t>
        </is>
      </c>
      <c r="H3552" s="2" t="n">
        <v>45436.37696759259</v>
      </c>
      <c r="I3552" t="b">
        <v>0</v>
      </c>
      <c r="J3552" t="b">
        <v>0</v>
      </c>
      <c r="K3552" t="inlineStr">
        <is>
          <t>United States</t>
        </is>
      </c>
      <c r="L3552" t="inlineStr"/>
      <c r="M3552" t="inlineStr"/>
      <c r="N3552" t="inlineStr"/>
      <c r="O3552" t="inlineStr">
        <is>
          <t>Cartiga°</t>
        </is>
      </c>
      <c r="P3552" t="inlineStr">
        <is>
          <t>['sql', 'python', 'r', 'databricks', 'azure', 'aws', 'spark', 'airflow', 'power bi', 'dax']</t>
        </is>
      </c>
      <c r="Q3552" t="inlineStr">
        <is>
          <t>{'analyst_tools': ['power bi', 'dax'], 'cloud': ['databricks', 'azure', 'aws'], 'libraries': ['spark', 'airflow'], 'programming': ['sql', 'python', 'r']}</t>
        </is>
      </c>
    </row>
    <row r="3553">
      <c r="A3553" t="inlineStr">
        <is>
          <t>Machine Learning Engineer</t>
        </is>
      </c>
      <c r="B3553" t="inlineStr">
        <is>
          <t>Promp Engineer</t>
        </is>
      </c>
      <c r="C3553" t="inlineStr">
        <is>
          <t>South Africa</t>
        </is>
      </c>
      <c r="D3553" t="inlineStr">
        <is>
          <t>via Pnet</t>
        </is>
      </c>
      <c r="E3553" t="inlineStr">
        <is>
          <t>Full-time</t>
        </is>
      </c>
      <c r="F3553" t="b">
        <v>0</v>
      </c>
      <c r="G3553" t="inlineStr">
        <is>
          <t>South Africa</t>
        </is>
      </c>
      <c r="H3553" s="2" t="n">
        <v>45427.39221064815</v>
      </c>
      <c r="I3553" t="b">
        <v>0</v>
      </c>
      <c r="J3553" t="b">
        <v>0</v>
      </c>
      <c r="K3553" t="inlineStr">
        <is>
          <t>South Africa</t>
        </is>
      </c>
      <c r="L3553" t="inlineStr"/>
      <c r="M3553" t="inlineStr"/>
      <c r="N3553" t="inlineStr"/>
      <c r="O3553" t="inlineStr">
        <is>
          <t>Hi-Tech Recruitment - Cape Town</t>
        </is>
      </c>
      <c r="P3553" t="inlineStr">
        <is>
          <t>['python', 'typescript', 'r', 'hadoop', 'kubernetes']</t>
        </is>
      </c>
      <c r="Q3553" t="inlineStr">
        <is>
          <t>{'libraries': ['hadoop'], 'other': ['kubernetes'], 'programming': ['python', 'typescript', 'r']}</t>
        </is>
      </c>
    </row>
    <row r="3554">
      <c r="A3554" t="inlineStr">
        <is>
          <t>Data Scientist</t>
        </is>
      </c>
      <c r="B3554" t="inlineStr">
        <is>
          <t>Data Scientist - (H/F) - En alternance</t>
        </is>
      </c>
      <c r="C3554" t="inlineStr">
        <is>
          <t>Solaize, France</t>
        </is>
      </c>
      <c r="D3554" t="inlineStr">
        <is>
          <t>via Cadremploi</t>
        </is>
      </c>
      <c r="E3554" t="inlineStr">
        <is>
          <t>Internship</t>
        </is>
      </c>
      <c r="F3554" t="b">
        <v>0</v>
      </c>
      <c r="G3554" t="inlineStr">
        <is>
          <t>France</t>
        </is>
      </c>
      <c r="H3554" s="2" t="n">
        <v>45414.39699074074</v>
      </c>
      <c r="I3554" t="b">
        <v>0</v>
      </c>
      <c r="J3554" t="b">
        <v>0</v>
      </c>
      <c r="K3554" t="inlineStr">
        <is>
          <t>France</t>
        </is>
      </c>
      <c r="L3554" t="inlineStr"/>
      <c r="M3554" t="inlineStr"/>
      <c r="N3554" t="inlineStr"/>
      <c r="O3554" t="inlineStr">
        <is>
          <t>OPENCLASSROOMS</t>
        </is>
      </c>
      <c r="P3554" t="inlineStr">
        <is>
          <t>['excel']</t>
        </is>
      </c>
      <c r="Q3554" t="inlineStr">
        <is>
          <t>{'analyst_tools': ['excel']}</t>
        </is>
      </c>
    </row>
    <row r="3555">
      <c r="A3555" t="inlineStr">
        <is>
          <t>Data Analyst</t>
        </is>
      </c>
      <c r="B3555" t="inlineStr">
        <is>
          <t>Data Analyst 1 /1 Year Fixed Term/</t>
        </is>
      </c>
      <c r="C3555" t="inlineStr">
        <is>
          <t>New York, NY</t>
        </is>
      </c>
      <c r="D3555" t="inlineStr">
        <is>
          <t>via GrabJobs</t>
        </is>
      </c>
      <c r="E3555" t="inlineStr">
        <is>
          <t>Full-time and Temp work</t>
        </is>
      </c>
      <c r="F3555" t="b">
        <v>0</v>
      </c>
      <c r="G3555" t="inlineStr">
        <is>
          <t>New York, United States</t>
        </is>
      </c>
      <c r="H3555" s="2" t="n">
        <v>45432.37552083333</v>
      </c>
      <c r="I3555" t="b">
        <v>0</v>
      </c>
      <c r="J3555" t="b">
        <v>0</v>
      </c>
      <c r="K3555" t="inlineStr">
        <is>
          <t>United States</t>
        </is>
      </c>
      <c r="L3555" t="inlineStr"/>
      <c r="M3555" t="inlineStr"/>
      <c r="N3555" t="inlineStr"/>
      <c r="O3555" t="inlineStr">
        <is>
          <t>Stanford University</t>
        </is>
      </c>
      <c r="P3555" t="inlineStr">
        <is>
          <t>['matlab', 'python', 'tensorflow', 'pytorch', 'keras', 'github']</t>
        </is>
      </c>
      <c r="Q3555" t="inlineStr">
        <is>
          <t>{'libraries': ['tensorflow', 'pytorch', 'keras'], 'other': ['github'], 'programming': ['matlab', 'python']}</t>
        </is>
      </c>
    </row>
    <row r="3556">
      <c r="A3556" t="inlineStr">
        <is>
          <t>Data Scientist</t>
        </is>
      </c>
      <c r="B3556" t="inlineStr">
        <is>
          <t>Data Scientist Intern</t>
        </is>
      </c>
      <c r="C3556" t="inlineStr">
        <is>
          <t>New York, NY</t>
        </is>
      </c>
      <c r="D3556" t="inlineStr">
        <is>
          <t>via GrabJobs</t>
        </is>
      </c>
      <c r="E3556" t="inlineStr">
        <is>
          <t>Full-time and Internship</t>
        </is>
      </c>
      <c r="F3556" t="b">
        <v>0</v>
      </c>
      <c r="G3556" t="inlineStr">
        <is>
          <t>New York, United States</t>
        </is>
      </c>
      <c r="H3556" s="2" t="n">
        <v>45443.37769675926</v>
      </c>
      <c r="I3556" t="b">
        <v>0</v>
      </c>
      <c r="J3556" t="b">
        <v>0</v>
      </c>
      <c r="K3556" t="inlineStr">
        <is>
          <t>United States</t>
        </is>
      </c>
      <c r="L3556" t="inlineStr"/>
      <c r="M3556" t="inlineStr"/>
      <c r="N3556" t="inlineStr"/>
      <c r="O3556" t="inlineStr">
        <is>
          <t>Carparts Inc</t>
        </is>
      </c>
      <c r="P3556" t="inlineStr">
        <is>
          <t>['python', 'sql', 'pandas', 'numpy', 'tableau', 'excel']</t>
        </is>
      </c>
      <c r="Q3556" t="inlineStr">
        <is>
          <t>{'analyst_tools': ['tableau', 'excel'], 'libraries': ['pandas', 'numpy'], 'programming': ['python', 'sql']}</t>
        </is>
      </c>
    </row>
    <row r="3557">
      <c r="A3557" t="inlineStr">
        <is>
          <t>Data Engineer</t>
        </is>
      </c>
      <c r="B3557" t="inlineStr">
        <is>
          <t>ML/Data Engineer - IOE Company - Remote</t>
        </is>
      </c>
      <c r="C3557" t="inlineStr">
        <is>
          <t>Anywhere</t>
        </is>
      </c>
      <c r="D3557" t="inlineStr">
        <is>
          <t>via LinkedIn</t>
        </is>
      </c>
      <c r="E3557" t="inlineStr"/>
      <c r="F3557" t="b">
        <v>1</v>
      </c>
      <c r="G3557" t="inlineStr">
        <is>
          <t>Taiwan</t>
        </is>
      </c>
      <c r="H3557" s="2" t="n">
        <v>45420.40810185186</v>
      </c>
      <c r="I3557" t="b">
        <v>0</v>
      </c>
      <c r="J3557" t="b">
        <v>0</v>
      </c>
      <c r="K3557" t="inlineStr">
        <is>
          <t>Taiwan</t>
        </is>
      </c>
      <c r="L3557" t="inlineStr"/>
      <c r="M3557" t="inlineStr"/>
      <c r="N3557" t="inlineStr"/>
      <c r="O3557" t="inlineStr">
        <is>
          <t>米高蒲志國際（香港）有限公司</t>
        </is>
      </c>
      <c r="P3557" t="inlineStr">
        <is>
          <t>['python', 'tensorflow', 'pytorch', 'keras', 'flow']</t>
        </is>
      </c>
      <c r="Q3557" t="inlineStr">
        <is>
          <t>{'libraries': ['tensorflow', 'pytorch', 'keras'], 'other': ['flow'], 'programming': ['python']}</t>
        </is>
      </c>
    </row>
    <row r="3558">
      <c r="A3558" t="inlineStr">
        <is>
          <t>Data Analyst</t>
        </is>
      </c>
      <c r="B3558" t="inlineStr">
        <is>
          <t>Data Analyst (m/w/d) Process Mining</t>
        </is>
      </c>
      <c r="C3558" t="inlineStr">
        <is>
          <t>Germany</t>
        </is>
      </c>
      <c r="D3558" t="inlineStr">
        <is>
          <t>via Stepstone</t>
        </is>
      </c>
      <c r="E3558" t="inlineStr">
        <is>
          <t>Full-time</t>
        </is>
      </c>
      <c r="F3558" t="b">
        <v>0</v>
      </c>
      <c r="G3558" t="inlineStr">
        <is>
          <t>Germany</t>
        </is>
      </c>
      <c r="H3558" s="2" t="n">
        <v>45438.94295138889</v>
      </c>
      <c r="I3558" t="b">
        <v>0</v>
      </c>
      <c r="J3558" t="b">
        <v>0</v>
      </c>
      <c r="K3558" t="inlineStr">
        <is>
          <t>Germany</t>
        </is>
      </c>
      <c r="L3558" t="inlineStr"/>
      <c r="M3558" t="inlineStr"/>
      <c r="N3558" t="inlineStr"/>
      <c r="O3558" t="inlineStr">
        <is>
          <t>DACHSER SE</t>
        </is>
      </c>
      <c r="P3558" t="inlineStr">
        <is>
          <t>['sql']</t>
        </is>
      </c>
      <c r="Q3558" t="inlineStr">
        <is>
          <t>{'programming': ['sql']}</t>
        </is>
      </c>
    </row>
    <row r="3559">
      <c r="A3559" t="inlineStr">
        <is>
          <t>Data Scientist</t>
        </is>
      </c>
      <c r="B3559" t="inlineStr">
        <is>
          <t>Data Scientist in Regulatory Data Group</t>
        </is>
      </c>
      <c r="C3559" t="inlineStr">
        <is>
          <t>United Kingdom</t>
        </is>
      </c>
      <c r="D3559" t="inlineStr">
        <is>
          <t>via LinkedIn</t>
        </is>
      </c>
      <c r="E3559" t="inlineStr">
        <is>
          <t>Full-time and Part-time</t>
        </is>
      </c>
      <c r="F3559" t="b">
        <v>0</v>
      </c>
      <c r="G3559" t="inlineStr">
        <is>
          <t>United Kingdom</t>
        </is>
      </c>
      <c r="H3559" s="2" t="n">
        <v>45414.38969907408</v>
      </c>
      <c r="I3559" t="b">
        <v>1</v>
      </c>
      <c r="J3559" t="b">
        <v>0</v>
      </c>
      <c r="K3559" t="inlineStr">
        <is>
          <t>United Kingdom</t>
        </is>
      </c>
      <c r="L3559" t="inlineStr"/>
      <c r="M3559" t="inlineStr"/>
      <c r="N3559" t="inlineStr"/>
      <c r="O3559" t="inlineStr">
        <is>
          <t>Bank of England</t>
        </is>
      </c>
      <c r="P3559" t="inlineStr">
        <is>
          <t>['r', 'python', 'sql', 'azure', 'git', 'jira', 'confluence']</t>
        </is>
      </c>
      <c r="Q3559" t="inlineStr">
        <is>
          <t>{'async': ['jira', 'confluence'], 'cloud': ['azure'], 'other': ['git'], 'programming': ['r', 'python', 'sql']}</t>
        </is>
      </c>
    </row>
    <row r="3560">
      <c r="A3560" t="inlineStr">
        <is>
          <t>Data Engineer</t>
        </is>
      </c>
      <c r="B3560" t="inlineStr">
        <is>
          <t>Data Engineer</t>
        </is>
      </c>
      <c r="C3560" t="inlineStr">
        <is>
          <t>New York, NY</t>
        </is>
      </c>
      <c r="D3560" t="inlineStr">
        <is>
          <t>via GrabJobs</t>
        </is>
      </c>
      <c r="E3560" t="inlineStr">
        <is>
          <t>Full-time</t>
        </is>
      </c>
      <c r="F3560" t="b">
        <v>0</v>
      </c>
      <c r="G3560" t="inlineStr">
        <is>
          <t>Illinois, United States</t>
        </is>
      </c>
      <c r="H3560" s="2" t="n">
        <v>45417.38118055555</v>
      </c>
      <c r="I3560" t="b">
        <v>0</v>
      </c>
      <c r="J3560" t="b">
        <v>1</v>
      </c>
      <c r="K3560" t="inlineStr">
        <is>
          <t>United States</t>
        </is>
      </c>
      <c r="L3560" t="inlineStr"/>
      <c r="M3560" t="inlineStr"/>
      <c r="N3560" t="inlineStr"/>
      <c r="O3560" t="inlineStr">
        <is>
          <t>Mckesson</t>
        </is>
      </c>
      <c r="P3560" t="inlineStr">
        <is>
          <t>['sql', 'python', 'java', 'scala', 'databricks', 'snowflake', 'azure', 'gcp', 'flow']</t>
        </is>
      </c>
      <c r="Q3560" t="inlineStr">
        <is>
          <t>{'cloud': ['databricks', 'snowflake', 'azure', 'gcp'], 'other': ['flow'], 'programming': ['sql', 'python', 'java', 'scala']}</t>
        </is>
      </c>
    </row>
    <row r="3561">
      <c r="A3561" t="inlineStr">
        <is>
          <t>Data Analyst</t>
        </is>
      </c>
      <c r="B3561" t="inlineStr">
        <is>
          <t>Multiple Test Analyst s</t>
        </is>
      </c>
      <c r="C3561" t="inlineStr">
        <is>
          <t>Austria</t>
        </is>
      </c>
      <c r="D3561" t="inlineStr">
        <is>
          <t>via Trabajo.org - Stellenangebote, Arbeit</t>
        </is>
      </c>
      <c r="E3561" t="inlineStr">
        <is>
          <t>Full-time and Contractor</t>
        </is>
      </c>
      <c r="F3561" t="b">
        <v>0</v>
      </c>
      <c r="G3561" t="inlineStr">
        <is>
          <t>Austria</t>
        </is>
      </c>
      <c r="H3561" s="2" t="n">
        <v>45430.40472222222</v>
      </c>
      <c r="I3561" t="b">
        <v>1</v>
      </c>
      <c r="J3561" t="b">
        <v>0</v>
      </c>
      <c r="K3561" t="inlineStr">
        <is>
          <t>Austria</t>
        </is>
      </c>
      <c r="L3561" t="inlineStr"/>
      <c r="M3561" t="inlineStr"/>
      <c r="N3561" t="inlineStr"/>
      <c r="O3561" t="inlineStr">
        <is>
          <t>ClearCompany</t>
        </is>
      </c>
      <c r="P3561" t="inlineStr"/>
      <c r="Q3561" t="inlineStr"/>
    </row>
    <row r="3562">
      <c r="A3562" t="inlineStr">
        <is>
          <t>Data Engineer</t>
        </is>
      </c>
      <c r="B3562" t="inlineStr">
        <is>
          <t>Data Engineer</t>
        </is>
      </c>
      <c r="C3562" t="inlineStr">
        <is>
          <t>London, UK</t>
        </is>
      </c>
      <c r="D3562" t="inlineStr">
        <is>
          <t>via LinkedIn</t>
        </is>
      </c>
      <c r="E3562" t="inlineStr">
        <is>
          <t>Full-time</t>
        </is>
      </c>
      <c r="F3562" t="b">
        <v>0</v>
      </c>
      <c r="G3562" t="inlineStr">
        <is>
          <t>United Kingdom</t>
        </is>
      </c>
      <c r="H3562" s="2" t="n">
        <v>45413.38964120371</v>
      </c>
      <c r="I3562" t="b">
        <v>1</v>
      </c>
      <c r="J3562" t="b">
        <v>0</v>
      </c>
      <c r="K3562" t="inlineStr">
        <is>
          <t>United Kingdom</t>
        </is>
      </c>
      <c r="L3562" t="inlineStr"/>
      <c r="M3562" t="inlineStr"/>
      <c r="N3562" t="inlineStr"/>
      <c r="O3562" t="inlineStr">
        <is>
          <t>N Consulting Global</t>
        </is>
      </c>
      <c r="P3562" t="inlineStr">
        <is>
          <t>['sql', 'sql server', 'azure', 'databricks', 'power bi']</t>
        </is>
      </c>
      <c r="Q3562" t="inlineStr">
        <is>
          <t>{'analyst_tools': ['power bi'], 'cloud': ['azure', 'databricks'], 'databases': ['sql server'], 'programming': ['sql']}</t>
        </is>
      </c>
    </row>
    <row r="3563">
      <c r="A3563" t="inlineStr">
        <is>
          <t>Senior Data Engineer</t>
        </is>
      </c>
      <c r="B3563" t="inlineStr">
        <is>
          <t>Senior Data Engineer</t>
        </is>
      </c>
      <c r="C3563" t="inlineStr">
        <is>
          <t>New York, NY</t>
        </is>
      </c>
      <c r="D3563" t="inlineStr">
        <is>
          <t>via GrabJobs</t>
        </is>
      </c>
      <c r="E3563" t="inlineStr">
        <is>
          <t>Full-time</t>
        </is>
      </c>
      <c r="F3563" t="b">
        <v>0</v>
      </c>
      <c r="G3563" t="inlineStr">
        <is>
          <t>New York, United States</t>
        </is>
      </c>
      <c r="H3563" s="2" t="n">
        <v>45436.37825231482</v>
      </c>
      <c r="I3563" t="b">
        <v>0</v>
      </c>
      <c r="J3563" t="b">
        <v>0</v>
      </c>
      <c r="K3563" t="inlineStr">
        <is>
          <t>United States</t>
        </is>
      </c>
      <c r="L3563" t="inlineStr"/>
      <c r="M3563" t="inlineStr"/>
      <c r="N3563" t="inlineStr"/>
      <c r="O3563" t="inlineStr">
        <is>
          <t>Airetel Staffing, Inc.</t>
        </is>
      </c>
      <c r="P3563" t="inlineStr">
        <is>
          <t>['python', 'sql', 'java', 'scala', 'c#', 'c', 'databricks', 'azure', 'aws', 'snowflake', 'redshift', 'spark', 'airflow', 'kafka', 'flow', 'kubernetes']</t>
        </is>
      </c>
      <c r="Q3563" t="inlineStr">
        <is>
          <t>{'cloud': ['databricks', 'azure', 'aws', 'snowflake', 'redshift'], 'libraries': ['spark', 'airflow', 'kafka'], 'other': ['flow', 'kubernetes'], 'programming': ['python', 'sql', 'java', 'scala', 'c#', 'c']}</t>
        </is>
      </c>
    </row>
    <row r="3564">
      <c r="A3564" t="inlineStr">
        <is>
          <t>Data Scientist</t>
        </is>
      </c>
      <c r="B3564" t="inlineStr">
        <is>
          <t>Operations Research Data Scientist</t>
        </is>
      </c>
      <c r="C3564" t="inlineStr">
        <is>
          <t>Westwood, MO</t>
        </is>
      </c>
      <c r="D3564" t="inlineStr">
        <is>
          <t>via Adzuna</t>
        </is>
      </c>
      <c r="E3564" t="inlineStr">
        <is>
          <t>Full-time</t>
        </is>
      </c>
      <c r="F3564" t="b">
        <v>0</v>
      </c>
      <c r="G3564" t="inlineStr">
        <is>
          <t>Georgia</t>
        </is>
      </c>
      <c r="H3564" s="2" t="n">
        <v>45429.39952546296</v>
      </c>
      <c r="I3564" t="b">
        <v>0</v>
      </c>
      <c r="J3564" t="b">
        <v>0</v>
      </c>
      <c r="K3564" t="inlineStr">
        <is>
          <t>United States</t>
        </is>
      </c>
      <c r="L3564" t="inlineStr"/>
      <c r="M3564" t="inlineStr"/>
      <c r="N3564" t="inlineStr"/>
      <c r="O3564" t="inlineStr">
        <is>
          <t>US Tech Solutions</t>
        </is>
      </c>
      <c r="P3564" t="inlineStr">
        <is>
          <t>['java', 'r', 'python', 'scala', 'sql']</t>
        </is>
      </c>
      <c r="Q3564" t="inlineStr">
        <is>
          <t>{'programming': ['java', 'r', 'python', 'scala', 'sql']}</t>
        </is>
      </c>
    </row>
    <row r="3565">
      <c r="A3565" t="inlineStr">
        <is>
          <t>Software Engineer</t>
        </is>
      </c>
      <c r="B3565" t="inlineStr">
        <is>
          <t>Middle Python Developer</t>
        </is>
      </c>
      <c r="C3565" t="inlineStr">
        <is>
          <t>Anywhere</t>
        </is>
      </c>
      <c r="D3565" t="inlineStr">
        <is>
          <t>via Jooble</t>
        </is>
      </c>
      <c r="E3565" t="inlineStr">
        <is>
          <t>Full-time</t>
        </is>
      </c>
      <c r="F3565" t="b">
        <v>1</v>
      </c>
      <c r="G3565" t="inlineStr">
        <is>
          <t>Ukraine</t>
        </is>
      </c>
      <c r="H3565" s="2" t="n">
        <v>45418.3940162037</v>
      </c>
      <c r="I3565" t="b">
        <v>1</v>
      </c>
      <c r="J3565" t="b">
        <v>0</v>
      </c>
      <c r="K3565" t="inlineStr">
        <is>
          <t>Ukraine</t>
        </is>
      </c>
      <c r="L3565" t="inlineStr"/>
      <c r="M3565" t="inlineStr"/>
      <c r="N3565" t="inlineStr"/>
      <c r="O3565" t="inlineStr">
        <is>
          <t>Nova Digital</t>
        </is>
      </c>
      <c r="P3565" t="inlineStr">
        <is>
          <t>['python', 'numpy', 'pandas']</t>
        </is>
      </c>
      <c r="Q3565" t="inlineStr">
        <is>
          <t>{'libraries': ['numpy', 'pandas'], 'programming': ['python']}</t>
        </is>
      </c>
    </row>
    <row r="3566">
      <c r="A3566" t="inlineStr">
        <is>
          <t>Business Analyst</t>
        </is>
      </c>
      <c r="B3566" t="inlineStr">
        <is>
          <t>Mechanical Engineer</t>
        </is>
      </c>
      <c r="C3566" t="inlineStr">
        <is>
          <t>Amsterdam, Netherlands</t>
        </is>
      </c>
      <c r="D3566" t="inlineStr">
        <is>
          <t>via Quanta-Cs.com</t>
        </is>
      </c>
      <c r="E3566" t="inlineStr">
        <is>
          <t>Full-time</t>
        </is>
      </c>
      <c r="F3566" t="b">
        <v>0</v>
      </c>
      <c r="G3566" t="inlineStr">
        <is>
          <t>Netherlands</t>
        </is>
      </c>
      <c r="H3566" s="2" t="n">
        <v>45433.41873842593</v>
      </c>
      <c r="I3566" t="b">
        <v>0</v>
      </c>
      <c r="J3566" t="b">
        <v>0</v>
      </c>
      <c r="K3566" t="inlineStr">
        <is>
          <t>Netherlands</t>
        </is>
      </c>
      <c r="L3566" t="inlineStr"/>
      <c r="M3566" t="inlineStr"/>
      <c r="N3566" t="inlineStr"/>
      <c r="O3566" t="inlineStr">
        <is>
          <t>Quanta</t>
        </is>
      </c>
      <c r="P3566" t="inlineStr">
        <is>
          <t>['colocation']</t>
        </is>
      </c>
      <c r="Q3566" t="inlineStr">
        <is>
          <t>{'cloud': ['colocation']}</t>
        </is>
      </c>
    </row>
    <row r="3567">
      <c r="A3567" t="inlineStr">
        <is>
          <t>Senior Data Scientist</t>
        </is>
      </c>
      <c r="B3567" t="inlineStr">
        <is>
          <t>Senior Data Scientist</t>
        </is>
      </c>
      <c r="C3567" t="inlineStr">
        <is>
          <t>New York, NY</t>
        </is>
      </c>
      <c r="D3567" t="inlineStr">
        <is>
          <t>via GrabJobs</t>
        </is>
      </c>
      <c r="E3567" t="inlineStr">
        <is>
          <t>Full-time</t>
        </is>
      </c>
      <c r="F3567" t="b">
        <v>0</v>
      </c>
      <c r="G3567" t="inlineStr">
        <is>
          <t>New York, United States</t>
        </is>
      </c>
      <c r="H3567" s="2" t="n">
        <v>45421.37780092593</v>
      </c>
      <c r="I3567" t="b">
        <v>0</v>
      </c>
      <c r="J3567" t="b">
        <v>0</v>
      </c>
      <c r="K3567" t="inlineStr">
        <is>
          <t>United States</t>
        </is>
      </c>
      <c r="L3567" t="inlineStr"/>
      <c r="M3567" t="inlineStr"/>
      <c r="N3567" t="inlineStr"/>
      <c r="O3567" t="inlineStr">
        <is>
          <t>Woodside Energy</t>
        </is>
      </c>
      <c r="P3567" t="inlineStr">
        <is>
          <t>['python', 'r', 'bash', 'sql']</t>
        </is>
      </c>
      <c r="Q3567" t="inlineStr">
        <is>
          <t>{'programming': ['python', 'r', 'bash', 'sql']}</t>
        </is>
      </c>
    </row>
    <row r="3568">
      <c r="A3568" t="inlineStr">
        <is>
          <t>Senior Data Engineer</t>
        </is>
      </c>
      <c r="B3568" t="inlineStr">
        <is>
          <t>Senior Data Engineer</t>
        </is>
      </c>
      <c r="C3568" t="inlineStr">
        <is>
          <t>Anywhere</t>
        </is>
      </c>
      <c r="D3568" t="inlineStr">
        <is>
          <t>via LinkedIn</t>
        </is>
      </c>
      <c r="E3568" t="inlineStr">
        <is>
          <t>Full-time</t>
        </is>
      </c>
      <c r="F3568" t="b">
        <v>1</v>
      </c>
      <c r="G3568" t="inlineStr">
        <is>
          <t>Hungary</t>
        </is>
      </c>
      <c r="H3568" s="2" t="n">
        <v>45427.39622685185</v>
      </c>
      <c r="I3568" t="b">
        <v>0</v>
      </c>
      <c r="J3568" t="b">
        <v>0</v>
      </c>
      <c r="K3568" t="inlineStr">
        <is>
          <t>Hungary</t>
        </is>
      </c>
      <c r="L3568" t="inlineStr"/>
      <c r="M3568" t="inlineStr"/>
      <c r="N3568" t="inlineStr"/>
      <c r="O3568" t="inlineStr">
        <is>
          <t>IDBC Creative Solutions</t>
        </is>
      </c>
      <c r="P3568" t="inlineStr">
        <is>
          <t>['go', 'python', 'golang', 'kubernetes']</t>
        </is>
      </c>
      <c r="Q3568" t="inlineStr">
        <is>
          <t>{'other': ['kubernetes'], 'programming': ['go', 'python', 'golang']}</t>
        </is>
      </c>
    </row>
    <row r="3569">
      <c r="A3569" t="inlineStr">
        <is>
          <t>Data Engineer</t>
        </is>
      </c>
      <c r="B3569" t="inlineStr">
        <is>
          <t>Data Engineer</t>
        </is>
      </c>
      <c r="C3569" t="inlineStr">
        <is>
          <t>Brussels, Belgium</t>
        </is>
      </c>
      <c r="D3569" t="inlineStr">
        <is>
          <t>via BeBee</t>
        </is>
      </c>
      <c r="E3569" t="inlineStr">
        <is>
          <t>Full-time</t>
        </is>
      </c>
      <c r="F3569" t="b">
        <v>0</v>
      </c>
      <c r="G3569" t="inlineStr">
        <is>
          <t>Belgium</t>
        </is>
      </c>
      <c r="H3569" s="2" t="n">
        <v>45442.40391203704</v>
      </c>
      <c r="I3569" t="b">
        <v>1</v>
      </c>
      <c r="J3569" t="b">
        <v>0</v>
      </c>
      <c r="K3569" t="inlineStr">
        <is>
          <t>Belgium</t>
        </is>
      </c>
      <c r="L3569" t="inlineStr"/>
      <c r="M3569" t="inlineStr"/>
      <c r="N3569" t="inlineStr"/>
      <c r="O3569" t="inlineStr">
        <is>
          <t>Nationale Bank van België NV / Banque Nationale de Belgique SA</t>
        </is>
      </c>
      <c r="P3569" t="inlineStr"/>
      <c r="Q3569" t="inlineStr"/>
    </row>
    <row r="3570">
      <c r="A3570" t="inlineStr">
        <is>
          <t>Data Analyst</t>
        </is>
      </c>
      <c r="B3570" t="inlineStr">
        <is>
          <t>Data Analyst - Administrative</t>
        </is>
      </c>
      <c r="C3570" t="inlineStr">
        <is>
          <t>Singapore</t>
        </is>
      </c>
      <c r="D3570" t="inlineStr">
        <is>
          <t>via LinkedIn</t>
        </is>
      </c>
      <c r="E3570" t="inlineStr">
        <is>
          <t>Full-time</t>
        </is>
      </c>
      <c r="F3570" t="b">
        <v>0</v>
      </c>
      <c r="G3570" t="inlineStr">
        <is>
          <t>Singapore</t>
        </is>
      </c>
      <c r="H3570" s="2" t="n">
        <v>45425.395</v>
      </c>
      <c r="I3570" t="b">
        <v>1</v>
      </c>
      <c r="J3570" t="b">
        <v>0</v>
      </c>
      <c r="K3570" t="inlineStr">
        <is>
          <t>Singapore</t>
        </is>
      </c>
      <c r="L3570" t="inlineStr"/>
      <c r="M3570" t="inlineStr"/>
      <c r="N3570" t="inlineStr"/>
      <c r="O3570" t="inlineStr">
        <is>
          <t>NES GLOBAL PTE. LTD.</t>
        </is>
      </c>
      <c r="P3570" t="inlineStr"/>
      <c r="Q3570" t="inlineStr"/>
    </row>
    <row r="3571">
      <c r="A3571" t="inlineStr">
        <is>
          <t>Data Scientist</t>
        </is>
      </c>
      <c r="B3571" t="inlineStr">
        <is>
          <t>Data Scientist (Pharma Industry)</t>
        </is>
      </c>
      <c r="C3571" t="inlineStr">
        <is>
          <t>Mumbai, Maharashtra, India</t>
        </is>
      </c>
      <c r="D3571" t="inlineStr">
        <is>
          <t>via LinkedIn</t>
        </is>
      </c>
      <c r="E3571" t="inlineStr">
        <is>
          <t>Full-time</t>
        </is>
      </c>
      <c r="F3571" t="b">
        <v>0</v>
      </c>
      <c r="G3571" t="inlineStr">
        <is>
          <t>India</t>
        </is>
      </c>
      <c r="H3571" s="2" t="n">
        <v>45440.40013888889</v>
      </c>
      <c r="I3571" t="b">
        <v>0</v>
      </c>
      <c r="J3571" t="b">
        <v>0</v>
      </c>
      <c r="K3571" t="inlineStr">
        <is>
          <t>India</t>
        </is>
      </c>
      <c r="L3571" t="inlineStr"/>
      <c r="M3571" t="inlineStr"/>
      <c r="N3571" t="inlineStr"/>
      <c r="O3571" t="inlineStr">
        <is>
          <t>Coffeee.io</t>
        </is>
      </c>
      <c r="P3571" t="inlineStr">
        <is>
          <t>['python', 'r', 'sql', 'tensorflow', 'pytorch', 'tableau', 'power bi']</t>
        </is>
      </c>
      <c r="Q3571" t="inlineStr">
        <is>
          <t>{'analyst_tools': ['tableau', 'power bi'], 'libraries': ['tensorflow', 'pytorch'], 'programming': ['python', 'r', 'sql']}</t>
        </is>
      </c>
    </row>
    <row r="3572">
      <c r="A3572" t="inlineStr">
        <is>
          <t>Data Scientist</t>
        </is>
      </c>
      <c r="B3572" t="inlineStr">
        <is>
          <t>Junior - Mid Level Data Science/ML Role - 1 Year Contract - Remote...</t>
        </is>
      </c>
      <c r="C3572" t="inlineStr">
        <is>
          <t>Anywhere</t>
        </is>
      </c>
      <c r="D3572" t="inlineStr">
        <is>
          <t>via LinkedIn</t>
        </is>
      </c>
      <c r="E3572" t="inlineStr">
        <is>
          <t>Full-time</t>
        </is>
      </c>
      <c r="F3572" t="b">
        <v>1</v>
      </c>
      <c r="G3572" t="inlineStr">
        <is>
          <t>United Kingdom</t>
        </is>
      </c>
      <c r="H3572" s="2" t="n">
        <v>45421.38695601852</v>
      </c>
      <c r="I3572" t="b">
        <v>0</v>
      </c>
      <c r="J3572" t="b">
        <v>0</v>
      </c>
      <c r="K3572" t="inlineStr">
        <is>
          <t>United Kingdom</t>
        </is>
      </c>
      <c r="L3572" t="inlineStr"/>
      <c r="M3572" t="inlineStr"/>
      <c r="N3572" t="inlineStr"/>
      <c r="O3572" t="inlineStr">
        <is>
          <t>RemoteWorker UK</t>
        </is>
      </c>
      <c r="P3572" t="inlineStr">
        <is>
          <t>['python']</t>
        </is>
      </c>
      <c r="Q3572" t="inlineStr">
        <is>
          <t>{'programming': ['python']}</t>
        </is>
      </c>
    </row>
    <row r="3573">
      <c r="A3573" t="inlineStr">
        <is>
          <t>Senior Data Analyst</t>
        </is>
      </c>
      <c r="B3573" t="inlineStr">
        <is>
          <t>Senior Data Analyst/Developer /Snowflake/</t>
        </is>
      </c>
      <c r="C3573" t="inlineStr">
        <is>
          <t>New York, NY</t>
        </is>
      </c>
      <c r="D3573" t="inlineStr">
        <is>
          <t>via GrabJobs</t>
        </is>
      </c>
      <c r="E3573" t="inlineStr">
        <is>
          <t>Full-time and Contractor</t>
        </is>
      </c>
      <c r="F3573" t="b">
        <v>0</v>
      </c>
      <c r="G3573" t="inlineStr">
        <is>
          <t>New York, United States</t>
        </is>
      </c>
      <c r="H3573" s="2" t="n">
        <v>45414.37567129629</v>
      </c>
      <c r="I3573" t="b">
        <v>1</v>
      </c>
      <c r="J3573" t="b">
        <v>0</v>
      </c>
      <c r="K3573" t="inlineStr">
        <is>
          <t>United States</t>
        </is>
      </c>
      <c r="L3573" t="inlineStr"/>
      <c r="M3573" t="inlineStr"/>
      <c r="N3573" t="inlineStr"/>
      <c r="O3573" t="inlineStr">
        <is>
          <t>Brooksource</t>
        </is>
      </c>
      <c r="P3573" t="inlineStr">
        <is>
          <t>['sql', 'sql server', 'snowflake', 'azure', 'databricks', 'power bi']</t>
        </is>
      </c>
      <c r="Q3573" t="inlineStr">
        <is>
          <t>{'analyst_tools': ['power bi'], 'cloud': ['snowflake', 'azure', 'databricks'], 'databases': ['sql server'], 'programming': ['sql']}</t>
        </is>
      </c>
    </row>
    <row r="3574">
      <c r="A3574" t="inlineStr">
        <is>
          <t>Data Engineer</t>
        </is>
      </c>
      <c r="B3574" t="inlineStr">
        <is>
          <t>Cloud Data Engineer</t>
        </is>
      </c>
      <c r="C3574" t="inlineStr">
        <is>
          <t>Paris, France</t>
        </is>
      </c>
      <c r="D3574" t="inlineStr">
        <is>
          <t>via LinkedIn</t>
        </is>
      </c>
      <c r="E3574" t="inlineStr">
        <is>
          <t>Full-time</t>
        </is>
      </c>
      <c r="F3574" t="b">
        <v>0</v>
      </c>
      <c r="G3574" t="inlineStr">
        <is>
          <t>France</t>
        </is>
      </c>
      <c r="H3574" s="2" t="n">
        <v>45427.39189814815</v>
      </c>
      <c r="I3574" t="b">
        <v>1</v>
      </c>
      <c r="J3574" t="b">
        <v>0</v>
      </c>
      <c r="K3574" t="inlineStr">
        <is>
          <t>France</t>
        </is>
      </c>
      <c r="L3574" t="inlineStr"/>
      <c r="M3574" t="inlineStr"/>
      <c r="N3574" t="inlineStr"/>
      <c r="O3574" t="inlineStr">
        <is>
          <t>leakmited</t>
        </is>
      </c>
      <c r="P3574" t="inlineStr">
        <is>
          <t>['typescript', 'python', 'aws']</t>
        </is>
      </c>
      <c r="Q3574" t="inlineStr">
        <is>
          <t>{'cloud': ['aws'], 'programming': ['typescript', 'python']}</t>
        </is>
      </c>
    </row>
    <row r="3575">
      <c r="A3575" t="inlineStr">
        <is>
          <t>Data Scientist</t>
        </is>
      </c>
      <c r="B3575" t="inlineStr">
        <is>
          <t>Data Scientist (H/F)</t>
        </is>
      </c>
      <c r="C3575" t="inlineStr">
        <is>
          <t>Toulouse, France</t>
        </is>
      </c>
      <c r="D3575" t="inlineStr">
        <is>
          <t>via Welcome To The Jungle</t>
        </is>
      </c>
      <c r="E3575" t="inlineStr">
        <is>
          <t>Full-time</t>
        </is>
      </c>
      <c r="F3575" t="b">
        <v>0</v>
      </c>
      <c r="G3575" t="inlineStr">
        <is>
          <t>France</t>
        </is>
      </c>
      <c r="H3575" s="2" t="n">
        <v>45414.39732638889</v>
      </c>
      <c r="I3575" t="b">
        <v>0</v>
      </c>
      <c r="J3575" t="b">
        <v>0</v>
      </c>
      <c r="K3575" t="inlineStr">
        <is>
          <t>France</t>
        </is>
      </c>
      <c r="L3575" t="inlineStr"/>
      <c r="M3575" t="inlineStr"/>
      <c r="N3575" t="inlineStr"/>
      <c r="O3575" t="inlineStr">
        <is>
          <t>MP DATA</t>
        </is>
      </c>
      <c r="P3575" t="inlineStr">
        <is>
          <t>['chef']</t>
        </is>
      </c>
      <c r="Q3575" t="inlineStr">
        <is>
          <t>{'other': ['chef']}</t>
        </is>
      </c>
    </row>
    <row r="3576">
      <c r="A3576" t="inlineStr">
        <is>
          <t>Data Analyst</t>
        </is>
      </c>
      <c r="B3576" t="inlineStr">
        <is>
          <t>GBS Data Analyst</t>
        </is>
      </c>
      <c r="C3576" t="inlineStr">
        <is>
          <t>Heredia Province, Heredia, Costa Rica</t>
        </is>
      </c>
      <c r="D3576" t="inlineStr">
        <is>
          <t>via LinkedIn</t>
        </is>
      </c>
      <c r="E3576" t="inlineStr">
        <is>
          <t>Full-time</t>
        </is>
      </c>
      <c r="F3576" t="b">
        <v>0</v>
      </c>
      <c r="G3576" t="inlineStr">
        <is>
          <t>Costa Rica</t>
        </is>
      </c>
      <c r="H3576" s="2" t="n">
        <v>45419.3943287037</v>
      </c>
      <c r="I3576" t="b">
        <v>0</v>
      </c>
      <c r="J3576" t="b">
        <v>0</v>
      </c>
      <c r="K3576" t="inlineStr">
        <is>
          <t>Costa Rica</t>
        </is>
      </c>
      <c r="L3576" t="inlineStr"/>
      <c r="M3576" t="inlineStr"/>
      <c r="N3576" t="inlineStr"/>
      <c r="O3576" t="inlineStr">
        <is>
          <t>Thermo Fisher Scientific</t>
        </is>
      </c>
      <c r="P3576" t="inlineStr">
        <is>
          <t>['excel']</t>
        </is>
      </c>
      <c r="Q3576" t="inlineStr">
        <is>
          <t>{'analyst_tools': ['excel']}</t>
        </is>
      </c>
    </row>
    <row r="3577">
      <c r="A3577" t="inlineStr">
        <is>
          <t>Data Scientist</t>
        </is>
      </c>
      <c r="B3577" t="inlineStr">
        <is>
          <t>Data Scientist/Engineer - Environmental / Open-Source Focus</t>
        </is>
      </c>
      <c r="C3577" t="inlineStr">
        <is>
          <t>New York, NY</t>
        </is>
      </c>
      <c r="D3577" t="inlineStr">
        <is>
          <t>via GrabJobs</t>
        </is>
      </c>
      <c r="E3577" t="inlineStr">
        <is>
          <t>Full-time</t>
        </is>
      </c>
      <c r="F3577" t="b">
        <v>0</v>
      </c>
      <c r="G3577" t="inlineStr">
        <is>
          <t>New York, United States</t>
        </is>
      </c>
      <c r="H3577" s="2" t="n">
        <v>45434.37760416666</v>
      </c>
      <c r="I3577" t="b">
        <v>0</v>
      </c>
      <c r="J3577" t="b">
        <v>0</v>
      </c>
      <c r="K3577" t="inlineStr">
        <is>
          <t>United States</t>
        </is>
      </c>
      <c r="L3577" t="inlineStr"/>
      <c r="M3577" t="inlineStr"/>
      <c r="N3577" t="inlineStr"/>
      <c r="O3577" t="inlineStr">
        <is>
          <t>Jacobs</t>
        </is>
      </c>
      <c r="P3577" t="inlineStr">
        <is>
          <t>['python', 'r', 'javascript', 'ruby', 'ruby', 'sql', 'c', 'java', 'swift', 'sql server', 'mysql', 'azure', 'tensorflow', 'angular', 'linux', 'power bi', 'tableau', 'docker', 'kubernetes']</t>
        </is>
      </c>
      <c r="Q3577" t="inlineStr">
        <is>
          <t>{'analyst_tools': ['power bi', 'tableau'], 'cloud': ['azure'], 'databases': ['sql server', 'mysql'], 'libraries': ['tensorflow'], 'os': ['linux'], 'other': ['docker', 'kubernetes'], 'programming': ['python', 'r', 'javascript', 'ruby', 'sql', 'c', 'java', 'swift'], 'webframeworks': ['ruby', 'angular']}</t>
        </is>
      </c>
    </row>
    <row r="3578">
      <c r="A3578" t="inlineStr">
        <is>
          <t>Data Analyst</t>
        </is>
      </c>
      <c r="B3578" t="inlineStr">
        <is>
          <t>Data Analyst/Report Writer</t>
        </is>
      </c>
      <c r="C3578" t="inlineStr">
        <is>
          <t>Austin, TX</t>
        </is>
      </c>
      <c r="D3578" t="inlineStr">
        <is>
          <t>via Dutech Systems</t>
        </is>
      </c>
      <c r="E3578" t="inlineStr">
        <is>
          <t>Full-time</t>
        </is>
      </c>
      <c r="F3578" t="b">
        <v>0</v>
      </c>
      <c r="G3578" t="inlineStr">
        <is>
          <t>Texas, United States</t>
        </is>
      </c>
      <c r="H3578" s="2" t="n">
        <v>45421.37627314815</v>
      </c>
      <c r="I3578" t="b">
        <v>1</v>
      </c>
      <c r="J3578" t="b">
        <v>0</v>
      </c>
      <c r="K3578" t="inlineStr">
        <is>
          <t>United States</t>
        </is>
      </c>
      <c r="L3578" t="inlineStr"/>
      <c r="M3578" t="inlineStr"/>
      <c r="N3578" t="inlineStr"/>
      <c r="O3578" t="inlineStr">
        <is>
          <t>DUTECH SYSTEMS</t>
        </is>
      </c>
      <c r="P3578" t="inlineStr">
        <is>
          <t>['sql', 'db2']</t>
        </is>
      </c>
      <c r="Q3578" t="inlineStr">
        <is>
          <t>{'databases': ['db2'], 'programming': ['sql']}</t>
        </is>
      </c>
    </row>
    <row r="3579">
      <c r="A3579" t="inlineStr">
        <is>
          <t>Data Analyst</t>
        </is>
      </c>
      <c r="B3579" t="inlineStr">
        <is>
          <t>Commercial Data Analyst (d/f/m) / Scientist (d/f/m) – Revenue...</t>
        </is>
      </c>
      <c r="C3579" t="inlineStr">
        <is>
          <t>Hamburg, Germany</t>
        </is>
      </c>
      <c r="D3579" t="inlineStr">
        <is>
          <t>via Stepstone</t>
        </is>
      </c>
      <c r="E3579" t="inlineStr">
        <is>
          <t>Full-time</t>
        </is>
      </c>
      <c r="F3579" t="b">
        <v>0</v>
      </c>
      <c r="G3579" t="inlineStr">
        <is>
          <t>Germany</t>
        </is>
      </c>
      <c r="H3579" s="2" t="n">
        <v>45417.3878587963</v>
      </c>
      <c r="I3579" t="b">
        <v>0</v>
      </c>
      <c r="J3579" t="b">
        <v>0</v>
      </c>
      <c r="K3579" t="inlineStr">
        <is>
          <t>Germany</t>
        </is>
      </c>
      <c r="L3579" t="inlineStr"/>
      <c r="M3579" t="inlineStr"/>
      <c r="N3579" t="inlineStr"/>
      <c r="O3579" t="inlineStr">
        <is>
          <t>VTG Rail Europe GmbH</t>
        </is>
      </c>
      <c r="P3579" t="inlineStr">
        <is>
          <t>['python', 'sql', 'excel', 'tableau', 'power bi']</t>
        </is>
      </c>
      <c r="Q3579" t="inlineStr">
        <is>
          <t>{'analyst_tools': ['excel', 'tableau', 'power bi'], 'programming': ['python', 'sql']}</t>
        </is>
      </c>
    </row>
    <row r="3580">
      <c r="A3580" t="inlineStr">
        <is>
          <t>Data Analyst</t>
        </is>
      </c>
      <c r="B3580" t="inlineStr">
        <is>
          <t>Director of Data Analysis, Marketing and Systems for Family and...</t>
        </is>
      </c>
      <c r="C3580" t="inlineStr">
        <is>
          <t>Central, SC</t>
        </is>
      </c>
      <c r="D3580" t="inlineStr">
        <is>
          <t>via Ladders</t>
        </is>
      </c>
      <c r="E3580" t="inlineStr">
        <is>
          <t>Full-time</t>
        </is>
      </c>
      <c r="F3580" t="b">
        <v>0</v>
      </c>
      <c r="G3580" t="inlineStr">
        <is>
          <t>Georgia</t>
        </is>
      </c>
      <c r="H3580" s="2" t="n">
        <v>45443.41162037037</v>
      </c>
      <c r="I3580" t="b">
        <v>0</v>
      </c>
      <c r="J3580" t="b">
        <v>0</v>
      </c>
      <c r="K3580" t="inlineStr">
        <is>
          <t>United States</t>
        </is>
      </c>
      <c r="L3580" t="inlineStr">
        <is>
          <t>year</t>
        </is>
      </c>
      <c r="M3580" t="n">
        <v>100000</v>
      </c>
      <c r="N3580" t="inlineStr"/>
      <c r="O3580" t="inlineStr">
        <is>
          <t>Boston Public Schools</t>
        </is>
      </c>
      <c r="P3580" t="inlineStr">
        <is>
          <t>['html', 'css', 'javascript']</t>
        </is>
      </c>
      <c r="Q3580" t="inlineStr">
        <is>
          <t>{'programming': ['html', 'css', 'javascript']}</t>
        </is>
      </c>
    </row>
    <row r="3581">
      <c r="A3581" t="inlineStr">
        <is>
          <t>Data Engineer</t>
        </is>
      </c>
      <c r="B3581" t="inlineStr">
        <is>
          <t>Data Engineer Data Platform Team</t>
        </is>
      </c>
      <c r="C3581" t="inlineStr">
        <is>
          <t>Amsterdam, Netherlands</t>
        </is>
      </c>
      <c r="D3581" t="inlineStr">
        <is>
          <t>via LinkedIn</t>
        </is>
      </c>
      <c r="E3581" t="inlineStr">
        <is>
          <t>Full-time</t>
        </is>
      </c>
      <c r="F3581" t="b">
        <v>0</v>
      </c>
      <c r="G3581" t="inlineStr">
        <is>
          <t>Netherlands</t>
        </is>
      </c>
      <c r="H3581" s="2" t="n">
        <v>45425.39564814815</v>
      </c>
      <c r="I3581" t="b">
        <v>0</v>
      </c>
      <c r="J3581" t="b">
        <v>0</v>
      </c>
      <c r="K3581" t="inlineStr">
        <is>
          <t>Netherlands</t>
        </is>
      </c>
      <c r="L3581" t="inlineStr"/>
      <c r="M3581" t="inlineStr"/>
      <c r="N3581" t="inlineStr"/>
      <c r="O3581" t="inlineStr">
        <is>
          <t>APG</t>
        </is>
      </c>
      <c r="P3581" t="inlineStr">
        <is>
          <t>['python', 'azure', 'databricks', 'pyspark']</t>
        </is>
      </c>
      <c r="Q3581" t="inlineStr">
        <is>
          <t>{'cloud': ['azure', 'databricks'], 'libraries': ['pyspark'], 'programming': ['python']}</t>
        </is>
      </c>
    </row>
    <row r="3582">
      <c r="A3582" t="inlineStr">
        <is>
          <t>Data Scientist</t>
        </is>
      </c>
      <c r="B3582" t="inlineStr">
        <is>
          <t>Data Scientist 2 /CCAs Accepted/</t>
        </is>
      </c>
      <c r="C3582" t="inlineStr">
        <is>
          <t>New York, NY</t>
        </is>
      </c>
      <c r="D3582" t="inlineStr">
        <is>
          <t>via GrabJobs</t>
        </is>
      </c>
      <c r="E3582" t="inlineStr">
        <is>
          <t>Full-time</t>
        </is>
      </c>
      <c r="F3582" t="b">
        <v>0</v>
      </c>
      <c r="G3582" t="inlineStr">
        <is>
          <t>New York, United States</t>
        </is>
      </c>
      <c r="H3582" s="2" t="n">
        <v>45442.37634259259</v>
      </c>
      <c r="I3582" t="b">
        <v>0</v>
      </c>
      <c r="J3582" t="b">
        <v>0</v>
      </c>
      <c r="K3582" t="inlineStr">
        <is>
          <t>United States</t>
        </is>
      </c>
      <c r="L3582" t="inlineStr"/>
      <c r="M3582" t="inlineStr"/>
      <c r="N3582" t="inlineStr"/>
      <c r="O3582" t="inlineStr">
        <is>
          <t>Wyetech</t>
        </is>
      </c>
      <c r="P3582" t="inlineStr">
        <is>
          <t>['python']</t>
        </is>
      </c>
      <c r="Q3582" t="inlineStr">
        <is>
          <t>{'programming': ['python']}</t>
        </is>
      </c>
    </row>
    <row r="3583">
      <c r="A3583" t="inlineStr">
        <is>
          <t>Data Engineer</t>
        </is>
      </c>
      <c r="B3583" t="inlineStr">
        <is>
          <t>Lead Data Engineer</t>
        </is>
      </c>
      <c r="C3583" t="inlineStr">
        <is>
          <t>Finland</t>
        </is>
      </c>
      <c r="D3583" t="inlineStr">
        <is>
          <t>via Fi.linkedin.com</t>
        </is>
      </c>
      <c r="E3583" t="inlineStr">
        <is>
          <t>Full-time</t>
        </is>
      </c>
      <c r="F3583" t="b">
        <v>0</v>
      </c>
      <c r="G3583" t="inlineStr">
        <is>
          <t>Finland</t>
        </is>
      </c>
      <c r="H3583" s="2" t="n">
        <v>45441.40090277778</v>
      </c>
      <c r="I3583" t="b">
        <v>1</v>
      </c>
      <c r="J3583" t="b">
        <v>0</v>
      </c>
      <c r="K3583" t="inlineStr">
        <is>
          <t>Finland</t>
        </is>
      </c>
      <c r="L3583" t="inlineStr"/>
      <c r="M3583" t="inlineStr"/>
      <c r="N3583" t="inlineStr"/>
      <c r="O3583" t="inlineStr">
        <is>
          <t>Ilmarinen</t>
        </is>
      </c>
      <c r="P3583" t="inlineStr">
        <is>
          <t>['python', 'bigquery', 'snowflake']</t>
        </is>
      </c>
      <c r="Q3583" t="inlineStr">
        <is>
          <t>{'cloud': ['bigquery', 'snowflake'], 'programming': ['python']}</t>
        </is>
      </c>
    </row>
    <row r="3584">
      <c r="A3584" t="inlineStr">
        <is>
          <t>Data Engineer</t>
        </is>
      </c>
      <c r="B3584" t="inlineStr">
        <is>
          <t>IoT Data Engineer</t>
        </is>
      </c>
      <c r="C3584" t="inlineStr">
        <is>
          <t>Wolfertschwenden, Germany</t>
        </is>
      </c>
      <c r="D3584" t="inlineStr">
        <is>
          <t>via BeBee</t>
        </is>
      </c>
      <c r="E3584" t="inlineStr">
        <is>
          <t>Full-time</t>
        </is>
      </c>
      <c r="F3584" t="b">
        <v>0</v>
      </c>
      <c r="G3584" t="inlineStr">
        <is>
          <t>Germany</t>
        </is>
      </c>
      <c r="H3584" s="2" t="n">
        <v>45432.38719907407</v>
      </c>
      <c r="I3584" t="b">
        <v>1</v>
      </c>
      <c r="J3584" t="b">
        <v>0</v>
      </c>
      <c r="K3584" t="inlineStr">
        <is>
          <t>Germany</t>
        </is>
      </c>
      <c r="L3584" t="inlineStr"/>
      <c r="M3584" t="inlineStr"/>
      <c r="N3584" t="inlineStr"/>
      <c r="O3584" t="inlineStr">
        <is>
          <t>MULTIVAC Sepp Haggenmüller SE &amp; Co. KG</t>
        </is>
      </c>
      <c r="P3584" t="inlineStr">
        <is>
          <t>['sql', 'mongodb', 'mongodb', 'python', 'scala', 'postgresql', 'azure', 'jira']</t>
        </is>
      </c>
      <c r="Q3584" t="inlineStr">
        <is>
          <t>{'async': ['jira'], 'cloud': ['azure'], 'databases': ['mongodb', 'postgresql'], 'programming': ['sql', 'mongodb', 'python', 'scala']}</t>
        </is>
      </c>
    </row>
    <row r="3585">
      <c r="A3585" t="inlineStr">
        <is>
          <t>Data Analyst</t>
        </is>
      </c>
      <c r="B3585" t="inlineStr">
        <is>
          <t>Data Analyst</t>
        </is>
      </c>
      <c r="C3585" t="inlineStr">
        <is>
          <t>Anywhere</t>
        </is>
      </c>
      <c r="D3585" t="inlineStr">
        <is>
          <t>via LinkedIn</t>
        </is>
      </c>
      <c r="E3585" t="inlineStr">
        <is>
          <t>Contractor</t>
        </is>
      </c>
      <c r="F3585" t="b">
        <v>1</v>
      </c>
      <c r="G3585" t="inlineStr">
        <is>
          <t>France</t>
        </is>
      </c>
      <c r="H3585" s="2" t="n">
        <v>45425.39729166667</v>
      </c>
      <c r="I3585" t="b">
        <v>1</v>
      </c>
      <c r="J3585" t="b">
        <v>0</v>
      </c>
      <c r="K3585" t="inlineStr">
        <is>
          <t>France</t>
        </is>
      </c>
      <c r="L3585" t="inlineStr"/>
      <c r="M3585" t="inlineStr"/>
      <c r="N3585" t="inlineStr"/>
      <c r="O3585" t="inlineStr">
        <is>
          <t>Peroptyx</t>
        </is>
      </c>
      <c r="P3585" t="inlineStr"/>
      <c r="Q3585" t="inlineStr"/>
    </row>
    <row r="3586">
      <c r="A3586" t="inlineStr">
        <is>
          <t>Senior Data Analyst</t>
        </is>
      </c>
      <c r="B3586" t="inlineStr">
        <is>
          <t>Senior R&amp;D Data Analyst</t>
        </is>
      </c>
      <c r="C3586" t="inlineStr">
        <is>
          <t>India</t>
        </is>
      </c>
      <c r="D3586" t="inlineStr">
        <is>
          <t>via LinkedIn</t>
        </is>
      </c>
      <c r="E3586" t="inlineStr">
        <is>
          <t>Full-time</t>
        </is>
      </c>
      <c r="F3586" t="b">
        <v>0</v>
      </c>
      <c r="G3586" t="inlineStr">
        <is>
          <t>India</t>
        </is>
      </c>
      <c r="H3586" s="2" t="n">
        <v>45434.38554398148</v>
      </c>
      <c r="I3586" t="b">
        <v>0</v>
      </c>
      <c r="J3586" t="b">
        <v>0</v>
      </c>
      <c r="K3586" t="inlineStr">
        <is>
          <t>India</t>
        </is>
      </c>
      <c r="L3586" t="inlineStr"/>
      <c r="M3586" t="inlineStr"/>
      <c r="N3586" t="inlineStr"/>
      <c r="O3586" t="inlineStr">
        <is>
          <t>Trintech</t>
        </is>
      </c>
      <c r="P3586" t="inlineStr">
        <is>
          <t>['python', 'r', 'sql', 'matplotlib', 'tableau', 'power bi']</t>
        </is>
      </c>
      <c r="Q3586" t="inlineStr">
        <is>
          <t>{'analyst_tools': ['tableau', 'power bi'], 'libraries': ['matplotlib'], 'programming': ['python', 'r', 'sql']}</t>
        </is>
      </c>
    </row>
    <row r="3587">
      <c r="A3587" t="inlineStr">
        <is>
          <t>Business Analyst</t>
        </is>
      </c>
      <c r="B3587" t="inlineStr">
        <is>
          <t>BI Business Analyst (m/f/d)</t>
        </is>
      </c>
      <c r="C3587" t="inlineStr">
        <is>
          <t>Berlin, Germany</t>
        </is>
      </c>
      <c r="D3587" t="inlineStr">
        <is>
          <t>via Stepstone</t>
        </is>
      </c>
      <c r="E3587" t="inlineStr">
        <is>
          <t>Full-time and Part-time</t>
        </is>
      </c>
      <c r="F3587" t="b">
        <v>0</v>
      </c>
      <c r="G3587" t="inlineStr">
        <is>
          <t>Germany</t>
        </is>
      </c>
      <c r="H3587" s="2" t="n">
        <v>45419.38905092593</v>
      </c>
      <c r="I3587" t="b">
        <v>0</v>
      </c>
      <c r="J3587" t="b">
        <v>0</v>
      </c>
      <c r="K3587" t="inlineStr">
        <is>
          <t>Germany</t>
        </is>
      </c>
      <c r="L3587" t="inlineStr"/>
      <c r="M3587" t="inlineStr"/>
      <c r="N3587" t="inlineStr"/>
      <c r="O3587" t="inlineStr">
        <is>
          <t>Lloyds Bank – Bank of Scotland</t>
        </is>
      </c>
      <c r="P3587" t="inlineStr">
        <is>
          <t>['sql']</t>
        </is>
      </c>
      <c r="Q3587" t="inlineStr">
        <is>
          <t>{'programming': ['sql']}</t>
        </is>
      </c>
    </row>
    <row r="3588">
      <c r="A3588" t="inlineStr">
        <is>
          <t>Data Scientist</t>
        </is>
      </c>
      <c r="B3588" t="inlineStr">
        <is>
          <t>Data Scientist (Pune)</t>
        </is>
      </c>
      <c r="C3588" t="inlineStr">
        <is>
          <t>Pune, Maharashtra, India</t>
        </is>
      </c>
      <c r="D3588" t="inlineStr">
        <is>
          <t>via Amdocs Careers</t>
        </is>
      </c>
      <c r="E3588" t="inlineStr">
        <is>
          <t>Full-time</t>
        </is>
      </c>
      <c r="F3588" t="b">
        <v>0</v>
      </c>
      <c r="G3588" t="inlineStr">
        <is>
          <t>India</t>
        </is>
      </c>
      <c r="H3588" s="2" t="n">
        <v>45419.38315972222</v>
      </c>
      <c r="I3588" t="b">
        <v>0</v>
      </c>
      <c r="J3588" t="b">
        <v>0</v>
      </c>
      <c r="K3588" t="inlineStr">
        <is>
          <t>India</t>
        </is>
      </c>
      <c r="L3588" t="inlineStr"/>
      <c r="M3588" t="inlineStr"/>
      <c r="N3588" t="inlineStr"/>
      <c r="O3588" t="inlineStr">
        <is>
          <t>Amdocs</t>
        </is>
      </c>
      <c r="P3588" t="inlineStr">
        <is>
          <t>['java', 'spring']</t>
        </is>
      </c>
      <c r="Q3588" t="inlineStr">
        <is>
          <t>{'libraries': ['spring'], 'programming': ['java']}</t>
        </is>
      </c>
    </row>
    <row r="3589">
      <c r="A3589" t="inlineStr">
        <is>
          <t>Senior Data Analyst</t>
        </is>
      </c>
      <c r="B3589" t="inlineStr">
        <is>
          <t>Senior Data Management Analyst</t>
        </is>
      </c>
      <c r="C3589" t="inlineStr">
        <is>
          <t>Telangana, India</t>
        </is>
      </c>
      <c r="D3589" t="inlineStr">
        <is>
          <t>via Indeed</t>
        </is>
      </c>
      <c r="E3589" t="inlineStr">
        <is>
          <t>Full-time</t>
        </is>
      </c>
      <c r="F3589" t="b">
        <v>0</v>
      </c>
      <c r="G3589" t="inlineStr">
        <is>
          <t>India</t>
        </is>
      </c>
      <c r="H3589" s="2" t="n">
        <v>45436.38214120371</v>
      </c>
      <c r="I3589" t="b">
        <v>0</v>
      </c>
      <c r="J3589" t="b">
        <v>0</v>
      </c>
      <c r="K3589" t="inlineStr">
        <is>
          <t>India</t>
        </is>
      </c>
      <c r="L3589" t="inlineStr"/>
      <c r="M3589" t="inlineStr"/>
      <c r="N3589" t="inlineStr"/>
      <c r="O3589" t="inlineStr">
        <is>
          <t>Wells Fargo</t>
        </is>
      </c>
      <c r="P3589" t="inlineStr">
        <is>
          <t>['sql', 'tableau', 'power bi', 'jira']</t>
        </is>
      </c>
      <c r="Q3589" t="inlineStr">
        <is>
          <t>{'analyst_tools': ['tableau', 'power bi'], 'async': ['jira'], 'programming': ['sql']}</t>
        </is>
      </c>
    </row>
    <row r="3590">
      <c r="A3590" t="inlineStr">
        <is>
          <t>Data Engineer</t>
        </is>
      </c>
      <c r="B3590" t="inlineStr">
        <is>
          <t>Data Engineer</t>
        </is>
      </c>
      <c r="C3590" t="inlineStr">
        <is>
          <t>Anywhere</t>
        </is>
      </c>
      <c r="D3590" t="inlineStr">
        <is>
          <t>via LinkedIn</t>
        </is>
      </c>
      <c r="E3590" t="inlineStr">
        <is>
          <t>Full-time</t>
        </is>
      </c>
      <c r="F3590" t="b">
        <v>1</v>
      </c>
      <c r="G3590" t="inlineStr">
        <is>
          <t>Greece</t>
        </is>
      </c>
      <c r="H3590" s="2" t="n">
        <v>45440.41475694445</v>
      </c>
      <c r="I3590" t="b">
        <v>0</v>
      </c>
      <c r="J3590" t="b">
        <v>0</v>
      </c>
      <c r="K3590" t="inlineStr">
        <is>
          <t>Greece</t>
        </is>
      </c>
      <c r="L3590" t="inlineStr"/>
      <c r="M3590" t="inlineStr"/>
      <c r="N3590" t="inlineStr"/>
      <c r="O3590" t="inlineStr">
        <is>
          <t>Neurocom SA</t>
        </is>
      </c>
      <c r="P3590" t="inlineStr">
        <is>
          <t>['sql', 'nosql', 'mongodb', 'mongodb', 'python', 'scala', 'java', 'mysql', 'azure', 'snowflake', 'oracle', 'hadoop', 'spark', 'kafka']</t>
        </is>
      </c>
      <c r="Q3590" t="inlineStr">
        <is>
          <t>{'cloud': ['azure', 'snowflake', 'oracle'], 'databases': ['mongodb', 'mysql'], 'libraries': ['hadoop', 'spark', 'kafka'], 'programming': ['sql', 'nosql', 'mongodb', 'python', 'scala', 'java']}</t>
        </is>
      </c>
    </row>
    <row r="3591">
      <c r="A3591" t="inlineStr">
        <is>
          <t>Business Analyst</t>
        </is>
      </c>
      <c r="B3591" t="inlineStr">
        <is>
          <t>D2C BI Analyst</t>
        </is>
      </c>
      <c r="C3591" t="inlineStr">
        <is>
          <t>Anywhere</t>
        </is>
      </c>
      <c r="D3591" t="inlineStr">
        <is>
          <t>via LinkedIn</t>
        </is>
      </c>
      <c r="E3591" t="inlineStr">
        <is>
          <t>Full-time</t>
        </is>
      </c>
      <c r="F3591" t="b">
        <v>1</v>
      </c>
      <c r="G3591" t="inlineStr">
        <is>
          <t>Bulgaria</t>
        </is>
      </c>
      <c r="H3591" s="2" t="n">
        <v>45436.39085648148</v>
      </c>
      <c r="I3591" t="b">
        <v>0</v>
      </c>
      <c r="J3591" t="b">
        <v>0</v>
      </c>
      <c r="K3591" t="inlineStr">
        <is>
          <t>Bulgaria</t>
        </is>
      </c>
      <c r="L3591" t="inlineStr"/>
      <c r="M3591" t="inlineStr"/>
      <c r="N3591" t="inlineStr"/>
      <c r="O3591" t="inlineStr">
        <is>
          <t>Coca-Cola HBC</t>
        </is>
      </c>
      <c r="P3591" t="inlineStr">
        <is>
          <t>['sql', 'sap', 'excel', 'tableau', 'power bi', 'looker']</t>
        </is>
      </c>
      <c r="Q3591" t="inlineStr">
        <is>
          <t>{'analyst_tools': ['sap', 'excel', 'tableau', 'power bi', 'looker'], 'programming': ['sql']}</t>
        </is>
      </c>
    </row>
    <row r="3592">
      <c r="A3592" t="inlineStr">
        <is>
          <t>Data Scientist</t>
        </is>
      </c>
      <c r="B3592" t="inlineStr">
        <is>
          <t>(Senior) Data Scientist (all genders)</t>
        </is>
      </c>
      <c r="C3592" t="inlineStr">
        <is>
          <t>Augsburg, Germany</t>
        </is>
      </c>
      <c r="D3592" t="inlineStr">
        <is>
          <t>via LinkedIn</t>
        </is>
      </c>
      <c r="E3592" t="inlineStr">
        <is>
          <t>Full-time</t>
        </is>
      </c>
      <c r="F3592" t="b">
        <v>0</v>
      </c>
      <c r="G3592" t="inlineStr">
        <is>
          <t>Germany</t>
        </is>
      </c>
      <c r="H3592" s="2" t="n">
        <v>45441.38530092593</v>
      </c>
      <c r="I3592" t="b">
        <v>0</v>
      </c>
      <c r="J3592" t="b">
        <v>0</v>
      </c>
      <c r="K3592" t="inlineStr">
        <is>
          <t>Germany</t>
        </is>
      </c>
      <c r="L3592" t="inlineStr"/>
      <c r="M3592" t="inlineStr"/>
      <c r="N3592" t="inlineStr"/>
      <c r="O3592" t="inlineStr">
        <is>
          <t>adesso SE</t>
        </is>
      </c>
      <c r="P3592" t="inlineStr">
        <is>
          <t>['python', 'r', 'sas', 'sas', 'scala', 'java', 'sql']</t>
        </is>
      </c>
      <c r="Q3592" t="inlineStr">
        <is>
          <t>{'analyst_tools': ['sas'], 'programming': ['python', 'r', 'sas', 'scala', 'java', 'sql']}</t>
        </is>
      </c>
    </row>
    <row r="3593">
      <c r="A3593" t="inlineStr">
        <is>
          <t>Data Engineer</t>
        </is>
      </c>
      <c r="B3593" t="inlineStr">
        <is>
          <t>Data Engineer</t>
        </is>
      </c>
      <c r="C3593" t="inlineStr">
        <is>
          <t>Paris, France</t>
        </is>
      </c>
      <c r="D3593" t="inlineStr">
        <is>
          <t>via Built In</t>
        </is>
      </c>
      <c r="E3593" t="inlineStr">
        <is>
          <t>Full-time</t>
        </is>
      </c>
      <c r="F3593" t="b">
        <v>0</v>
      </c>
      <c r="G3593" t="inlineStr">
        <is>
          <t>France</t>
        </is>
      </c>
      <c r="H3593" s="2" t="n">
        <v>45416.40526620371</v>
      </c>
      <c r="I3593" t="b">
        <v>0</v>
      </c>
      <c r="J3593" t="b">
        <v>0</v>
      </c>
      <c r="K3593" t="inlineStr">
        <is>
          <t>France</t>
        </is>
      </c>
      <c r="L3593" t="inlineStr"/>
      <c r="M3593" t="inlineStr"/>
      <c r="N3593" t="inlineStr"/>
      <c r="O3593" t="inlineStr">
        <is>
          <t>Shippeo</t>
        </is>
      </c>
      <c r="P3593" t="inlineStr">
        <is>
          <t>['python', 'sql', 'snowflake', 'bigquery', 'gcp', 'kafka', 'airflow', 'docker', 'kubernetes', 'github']</t>
        </is>
      </c>
      <c r="Q3593" t="inlineStr">
        <is>
          <t>{'cloud': ['snowflake', 'bigquery', 'gcp'], 'libraries': ['kafka', 'airflow'], 'other': ['docker', 'kubernetes', 'github'], 'programming': ['python', 'sql']}</t>
        </is>
      </c>
    </row>
    <row r="3594">
      <c r="A3594" t="inlineStr">
        <is>
          <t>Senior Data Engineer</t>
        </is>
      </c>
      <c r="B3594" t="inlineStr">
        <is>
          <t>Senior Data Engineer</t>
        </is>
      </c>
      <c r="C3594" t="inlineStr">
        <is>
          <t>New York, NY</t>
        </is>
      </c>
      <c r="D3594" t="inlineStr">
        <is>
          <t>via GrabJobs</t>
        </is>
      </c>
      <c r="E3594" t="inlineStr">
        <is>
          <t>Full-time</t>
        </is>
      </c>
      <c r="F3594" t="b">
        <v>0</v>
      </c>
      <c r="G3594" t="inlineStr">
        <is>
          <t>Florida, United States</t>
        </is>
      </c>
      <c r="H3594" s="2" t="n">
        <v>45417.38145833334</v>
      </c>
      <c r="I3594" t="b">
        <v>0</v>
      </c>
      <c r="J3594" t="b">
        <v>0</v>
      </c>
      <c r="K3594" t="inlineStr">
        <is>
          <t>United States</t>
        </is>
      </c>
      <c r="L3594" t="inlineStr"/>
      <c r="M3594" t="inlineStr"/>
      <c r="N3594" t="inlineStr"/>
      <c r="O3594" t="inlineStr">
        <is>
          <t>Jobot</t>
        </is>
      </c>
      <c r="P3594" t="inlineStr">
        <is>
          <t>['sql', 'python', 'aws', 'redshift', 'airflow', 'pyspark']</t>
        </is>
      </c>
      <c r="Q3594" t="inlineStr">
        <is>
          <t>{'cloud': ['aws', 'redshift'], 'libraries': ['airflow', 'pyspark'], 'programming': ['sql', 'python']}</t>
        </is>
      </c>
    </row>
    <row r="3595">
      <c r="A3595" t="inlineStr">
        <is>
          <t>Data Scientist</t>
        </is>
      </c>
      <c r="B3595" t="inlineStr">
        <is>
          <t>Data Science Intern (Remote US)</t>
        </is>
      </c>
      <c r="C3595" t="inlineStr">
        <is>
          <t>Anywhere</t>
        </is>
      </c>
      <c r="D3595" t="inlineStr">
        <is>
          <t>via LinkedIn</t>
        </is>
      </c>
      <c r="E3595" t="inlineStr">
        <is>
          <t>Full-time and Internship</t>
        </is>
      </c>
      <c r="F3595" t="b">
        <v>1</v>
      </c>
      <c r="G3595" t="inlineStr">
        <is>
          <t>New York, United States</t>
        </is>
      </c>
      <c r="H3595" s="2" t="n">
        <v>45421.3771875</v>
      </c>
      <c r="I3595" t="b">
        <v>0</v>
      </c>
      <c r="J3595" t="b">
        <v>1</v>
      </c>
      <c r="K3595" t="inlineStr">
        <is>
          <t>United States</t>
        </is>
      </c>
      <c r="L3595" t="inlineStr"/>
      <c r="M3595" t="inlineStr"/>
      <c r="N3595" t="inlineStr"/>
      <c r="O3595" t="inlineStr">
        <is>
          <t>Getinge</t>
        </is>
      </c>
      <c r="P3595" t="inlineStr">
        <is>
          <t>['sql']</t>
        </is>
      </c>
      <c r="Q3595" t="inlineStr">
        <is>
          <t>{'programming': ['sql']}</t>
        </is>
      </c>
    </row>
    <row r="3596">
      <c r="A3596" t="inlineStr">
        <is>
          <t>Data Engineer</t>
        </is>
      </c>
      <c r="B3596" t="inlineStr">
        <is>
          <t>Lead Data Engineer</t>
        </is>
      </c>
      <c r="C3596" t="inlineStr">
        <is>
          <t>Karnataka, India</t>
        </is>
      </c>
      <c r="D3596" t="inlineStr">
        <is>
          <t>via Indeed</t>
        </is>
      </c>
      <c r="E3596" t="inlineStr">
        <is>
          <t>Full-time</t>
        </is>
      </c>
      <c r="F3596" t="b">
        <v>0</v>
      </c>
      <c r="G3596" t="inlineStr">
        <is>
          <t>India</t>
        </is>
      </c>
      <c r="H3596" s="2" t="n">
        <v>45418.38835648148</v>
      </c>
      <c r="I3596" t="b">
        <v>0</v>
      </c>
      <c r="J3596" t="b">
        <v>0</v>
      </c>
      <c r="K3596" t="inlineStr">
        <is>
          <t>India</t>
        </is>
      </c>
      <c r="L3596" t="inlineStr"/>
      <c r="M3596" t="inlineStr"/>
      <c r="N3596" t="inlineStr"/>
      <c r="O3596" t="inlineStr">
        <is>
          <t>Vista</t>
        </is>
      </c>
      <c r="P3596" t="inlineStr">
        <is>
          <t>['python', 'java', 'scala', 'sql', 'snowflake', 'databricks', 'aws', 'azure', 'airflow', 'spark', 'looker']</t>
        </is>
      </c>
      <c r="Q3596" t="inlineStr">
        <is>
          <t>{'analyst_tools': ['looker'], 'cloud': ['snowflake', 'databricks', 'aws', 'azure'], 'libraries': ['airflow', 'spark'], 'programming': ['python', 'java', 'scala', 'sql']}</t>
        </is>
      </c>
    </row>
    <row r="3597">
      <c r="A3597" t="inlineStr">
        <is>
          <t>Data Analyst</t>
        </is>
      </c>
      <c r="B3597" t="inlineStr">
        <is>
          <t>Impiegato/a Data Analyst e Customer Support</t>
        </is>
      </c>
      <c r="C3597" t="inlineStr">
        <is>
          <t>Bologna, Metropolitan City of Bologna, Italy</t>
        </is>
      </c>
      <c r="D3597" t="inlineStr">
        <is>
          <t>via Jooble</t>
        </is>
      </c>
      <c r="E3597" t="inlineStr">
        <is>
          <t>Full-time and Temp work</t>
        </is>
      </c>
      <c r="F3597" t="b">
        <v>0</v>
      </c>
      <c r="G3597" t="inlineStr">
        <is>
          <t>Italy</t>
        </is>
      </c>
      <c r="H3597" s="2" t="n">
        <v>45415.39761574074</v>
      </c>
      <c r="I3597" t="b">
        <v>0</v>
      </c>
      <c r="J3597" t="b">
        <v>0</v>
      </c>
      <c r="K3597" t="inlineStr">
        <is>
          <t>Italy</t>
        </is>
      </c>
      <c r="L3597" t="inlineStr"/>
      <c r="M3597" t="inlineStr"/>
      <c r="N3597" t="inlineStr"/>
      <c r="O3597" t="inlineStr">
        <is>
          <t>ADECCO ITALIA</t>
        </is>
      </c>
      <c r="P3597" t="inlineStr">
        <is>
          <t>['excel', 'sap']</t>
        </is>
      </c>
      <c r="Q3597" t="inlineStr">
        <is>
          <t>{'analyst_tools': ['excel', 'sap']}</t>
        </is>
      </c>
    </row>
    <row r="3598">
      <c r="A3598" t="inlineStr">
        <is>
          <t>Data Scientist</t>
        </is>
      </c>
      <c r="B3598" t="inlineStr">
        <is>
          <t>Data Scientist</t>
        </is>
      </c>
      <c r="C3598" t="inlineStr">
        <is>
          <t>North Springfield, VA</t>
        </is>
      </c>
      <c r="D3598" t="inlineStr">
        <is>
          <t>via Adzuna</t>
        </is>
      </c>
      <c r="E3598" t="inlineStr">
        <is>
          <t>Full-time</t>
        </is>
      </c>
      <c r="F3598" t="b">
        <v>0</v>
      </c>
      <c r="G3598" t="inlineStr">
        <is>
          <t>New York, United States</t>
        </is>
      </c>
      <c r="H3598" s="2" t="n">
        <v>45429.37663194445</v>
      </c>
      <c r="I3598" t="b">
        <v>0</v>
      </c>
      <c r="J3598" t="b">
        <v>1</v>
      </c>
      <c r="K3598" t="inlineStr">
        <is>
          <t>United States</t>
        </is>
      </c>
      <c r="L3598" t="inlineStr"/>
      <c r="M3598" t="inlineStr"/>
      <c r="N3598" t="inlineStr"/>
      <c r="O3598" t="inlineStr">
        <is>
          <t>CACI International</t>
        </is>
      </c>
      <c r="P3598" t="inlineStr">
        <is>
          <t>['java', 'c#', 'c++', 'perl', 'python', 'matlab']</t>
        </is>
      </c>
      <c r="Q3598" t="inlineStr">
        <is>
          <t>{'programming': ['java', 'c#', 'c++', 'perl', 'python', 'matlab']}</t>
        </is>
      </c>
    </row>
    <row r="3599">
      <c r="A3599" t="inlineStr">
        <is>
          <t>Data Scientist</t>
        </is>
      </c>
      <c r="B3599" t="inlineStr">
        <is>
          <t>Data Scientist</t>
        </is>
      </c>
      <c r="C3599" t="inlineStr">
        <is>
          <t>Chennai, Tamil Nadu, India</t>
        </is>
      </c>
      <c r="D3599" t="inlineStr">
        <is>
          <t>via SimplyHired</t>
        </is>
      </c>
      <c r="E3599" t="inlineStr">
        <is>
          <t>Full-time</t>
        </is>
      </c>
      <c r="F3599" t="b">
        <v>0</v>
      </c>
      <c r="G3599" t="inlineStr">
        <is>
          <t>India</t>
        </is>
      </c>
      <c r="H3599" s="2" t="n">
        <v>45428.38190972222</v>
      </c>
      <c r="I3599" t="b">
        <v>0</v>
      </c>
      <c r="J3599" t="b">
        <v>0</v>
      </c>
      <c r="K3599" t="inlineStr">
        <is>
          <t>India</t>
        </is>
      </c>
      <c r="L3599" t="inlineStr"/>
      <c r="M3599" t="inlineStr"/>
      <c r="N3599" t="inlineStr"/>
      <c r="O3599" t="inlineStr">
        <is>
          <t>Nnyra GLOBAL</t>
        </is>
      </c>
      <c r="P3599" t="inlineStr">
        <is>
          <t>['python', 'tensorflow', 'numpy', 'keras', 'seaborn', 'scikit-learn', 'pytorch']</t>
        </is>
      </c>
      <c r="Q3599" t="inlineStr">
        <is>
          <t>{'libraries': ['tensorflow', 'numpy', 'keras', 'seaborn', 'scikit-learn', 'pytorch'], 'programming': ['python']}</t>
        </is>
      </c>
    </row>
    <row r="3600">
      <c r="A3600" t="inlineStr">
        <is>
          <t>Data Scientist</t>
        </is>
      </c>
      <c r="B3600" t="inlineStr">
        <is>
          <t>Data Scientist Graduate Intern</t>
        </is>
      </c>
      <c r="C3600" t="inlineStr">
        <is>
          <t>United States</t>
        </is>
      </c>
      <c r="D3600" t="inlineStr">
        <is>
          <t>via EchoJobs</t>
        </is>
      </c>
      <c r="E3600" t="inlineStr">
        <is>
          <t>Full-time and Internship</t>
        </is>
      </c>
      <c r="F3600" t="b">
        <v>0</v>
      </c>
      <c r="G3600" t="inlineStr">
        <is>
          <t>Texas, United States</t>
        </is>
      </c>
      <c r="H3600" s="2" t="n">
        <v>45433.37841435185</v>
      </c>
      <c r="I3600" t="b">
        <v>0</v>
      </c>
      <c r="J3600" t="b">
        <v>0</v>
      </c>
      <c r="K3600" t="inlineStr">
        <is>
          <t>United States</t>
        </is>
      </c>
      <c r="L3600" t="inlineStr"/>
      <c r="M3600" t="inlineStr"/>
      <c r="N3600" t="inlineStr"/>
      <c r="O3600" t="inlineStr">
        <is>
          <t>Intel</t>
        </is>
      </c>
      <c r="P3600" t="inlineStr">
        <is>
          <t>['python']</t>
        </is>
      </c>
      <c r="Q3600" t="inlineStr">
        <is>
          <t>{'programming': ['python']}</t>
        </is>
      </c>
    </row>
    <row r="3601">
      <c r="A3601" t="inlineStr">
        <is>
          <t>Data Scientist</t>
        </is>
      </c>
      <c r="B3601" t="inlineStr">
        <is>
          <t>Lead AI Data Scientist</t>
        </is>
      </c>
      <c r="C3601" t="inlineStr">
        <is>
          <t>Allen Park, MI</t>
        </is>
      </c>
      <c r="D3601" t="inlineStr">
        <is>
          <t>via Built In</t>
        </is>
      </c>
      <c r="E3601" t="inlineStr">
        <is>
          <t>Full-time</t>
        </is>
      </c>
      <c r="F3601" t="b">
        <v>0</v>
      </c>
      <c r="G3601" t="inlineStr">
        <is>
          <t>Illinois, United States</t>
        </is>
      </c>
      <c r="H3601" s="2" t="n">
        <v>45426.37892361111</v>
      </c>
      <c r="I3601" t="b">
        <v>0</v>
      </c>
      <c r="J3601" t="b">
        <v>1</v>
      </c>
      <c r="K3601" t="inlineStr">
        <is>
          <t>United States</t>
        </is>
      </c>
      <c r="L3601" t="inlineStr"/>
      <c r="M3601" t="inlineStr"/>
      <c r="N3601" t="inlineStr"/>
      <c r="O3601" t="inlineStr">
        <is>
          <t>Ford Motor Company</t>
        </is>
      </c>
      <c r="P3601" t="inlineStr">
        <is>
          <t>['python', 'r', 'sql', 'gcp', 'bigquery', 'tensorflow', 'keras', 'pytorch', 'spark', 'git', 'docker']</t>
        </is>
      </c>
      <c r="Q3601" t="inlineStr">
        <is>
          <t>{'cloud': ['gcp', 'bigquery'], 'libraries': ['tensorflow', 'keras', 'pytorch', 'spark'], 'other': ['git', 'docker'], 'programming': ['python', 'r', 'sql']}</t>
        </is>
      </c>
    </row>
    <row r="3602">
      <c r="A3602" t="inlineStr">
        <is>
          <t>Data Scientist</t>
        </is>
      </c>
      <c r="B3602" t="inlineStr">
        <is>
          <t>Intern - Imaging Data Scientist (AI Applications)</t>
        </is>
      </c>
      <c r="C3602" t="inlineStr">
        <is>
          <t>Karnataka, India</t>
        </is>
      </c>
      <c r="D3602" t="inlineStr">
        <is>
          <t>via Indeed</t>
        </is>
      </c>
      <c r="E3602" t="inlineStr">
        <is>
          <t>Full-time and Internship</t>
        </is>
      </c>
      <c r="F3602" t="b">
        <v>0</v>
      </c>
      <c r="G3602" t="inlineStr">
        <is>
          <t>India</t>
        </is>
      </c>
      <c r="H3602" s="2" t="n">
        <v>45422.38917824074</v>
      </c>
      <c r="I3602" t="b">
        <v>0</v>
      </c>
      <c r="J3602" t="b">
        <v>0</v>
      </c>
      <c r="K3602" t="inlineStr">
        <is>
          <t>India</t>
        </is>
      </c>
      <c r="L3602" t="inlineStr"/>
      <c r="M3602" t="inlineStr"/>
      <c r="N3602" t="inlineStr"/>
      <c r="O3602" t="inlineStr">
        <is>
          <t>INTEL</t>
        </is>
      </c>
      <c r="P3602" t="inlineStr">
        <is>
          <t>['c']</t>
        </is>
      </c>
      <c r="Q3602" t="inlineStr">
        <is>
          <t>{'programming': ['c']}</t>
        </is>
      </c>
    </row>
    <row r="3603">
      <c r="A3603" t="inlineStr">
        <is>
          <t>Data Analyst</t>
        </is>
      </c>
      <c r="B3603" t="inlineStr">
        <is>
          <t>Head of FP&amp;A, Data &amp; Analytics</t>
        </is>
      </c>
      <c r="C3603" t="inlineStr">
        <is>
          <t>Anywhere</t>
        </is>
      </c>
      <c r="D3603" t="inlineStr">
        <is>
          <t>via Built In Austin</t>
        </is>
      </c>
      <c r="E3603" t="inlineStr">
        <is>
          <t>Full-time</t>
        </is>
      </c>
      <c r="F3603" t="b">
        <v>1</v>
      </c>
      <c r="G3603" t="inlineStr">
        <is>
          <t>Texas, United States</t>
        </is>
      </c>
      <c r="H3603" s="2" t="n">
        <v>45433.3784837963</v>
      </c>
      <c r="I3603" t="b">
        <v>0</v>
      </c>
      <c r="J3603" t="b">
        <v>1</v>
      </c>
      <c r="K3603" t="inlineStr">
        <is>
          <t>United States</t>
        </is>
      </c>
      <c r="L3603" t="inlineStr">
        <is>
          <t>year</t>
        </is>
      </c>
      <c r="M3603" t="n">
        <v>224000</v>
      </c>
      <c r="N3603" t="inlineStr"/>
      <c r="O3603" t="inlineStr">
        <is>
          <t>Atlassian</t>
        </is>
      </c>
      <c r="P3603" t="inlineStr">
        <is>
          <t>['c', 'sql', 'python', 'r', 'oracle', 'atlassian']</t>
        </is>
      </c>
      <c r="Q3603" t="inlineStr">
        <is>
          <t>{'cloud': ['oracle'], 'other': ['atlassian'], 'programming': ['c', 'sql', 'python', 'r']}</t>
        </is>
      </c>
    </row>
    <row r="3604">
      <c r="A3604" t="inlineStr">
        <is>
          <t>Data Analyst</t>
        </is>
      </c>
      <c r="B3604" t="inlineStr">
        <is>
          <t>DATA ANALYST (H/F) – –(92)</t>
        </is>
      </c>
      <c r="C3604" t="inlineStr">
        <is>
          <t>Nanterre, France</t>
        </is>
      </c>
      <c r="D3604" t="inlineStr">
        <is>
          <t>via Indeed</t>
        </is>
      </c>
      <c r="E3604" t="inlineStr">
        <is>
          <t>Full-time</t>
        </is>
      </c>
      <c r="F3604" t="b">
        <v>0</v>
      </c>
      <c r="G3604" t="inlineStr">
        <is>
          <t>France</t>
        </is>
      </c>
      <c r="H3604" s="2" t="n">
        <v>45441.39709490741</v>
      </c>
      <c r="I3604" t="b">
        <v>0</v>
      </c>
      <c r="J3604" t="b">
        <v>0</v>
      </c>
      <c r="K3604" t="inlineStr">
        <is>
          <t>France</t>
        </is>
      </c>
      <c r="L3604" t="inlineStr"/>
      <c r="M3604" t="inlineStr"/>
      <c r="N3604" t="inlineStr"/>
      <c r="O3604" t="inlineStr">
        <is>
          <t>Gan Assurances</t>
        </is>
      </c>
      <c r="P3604" t="inlineStr">
        <is>
          <t>['r', 'qlik']</t>
        </is>
      </c>
      <c r="Q3604" t="inlineStr">
        <is>
          <t>{'analyst_tools': ['qlik'], 'programming': ['r']}</t>
        </is>
      </c>
    </row>
    <row r="3605">
      <c r="A3605" t="inlineStr">
        <is>
          <t>Data Analyst</t>
        </is>
      </c>
      <c r="B3605" t="inlineStr">
        <is>
          <t>Finance Data Analyst</t>
        </is>
      </c>
      <c r="C3605" t="inlineStr">
        <is>
          <t>Athens, Greece</t>
        </is>
      </c>
      <c r="D3605" t="inlineStr">
        <is>
          <t>via Randstad</t>
        </is>
      </c>
      <c r="E3605" t="inlineStr">
        <is>
          <t>Full-time</t>
        </is>
      </c>
      <c r="F3605" t="b">
        <v>0</v>
      </c>
      <c r="G3605" t="inlineStr">
        <is>
          <t>Greece</t>
        </is>
      </c>
      <c r="H3605" s="2" t="n">
        <v>45413.40011574074</v>
      </c>
      <c r="I3605" t="b">
        <v>0</v>
      </c>
      <c r="J3605" t="b">
        <v>0</v>
      </c>
      <c r="K3605" t="inlineStr">
        <is>
          <t>Greece</t>
        </is>
      </c>
      <c r="L3605" t="inlineStr"/>
      <c r="M3605" t="inlineStr"/>
      <c r="N3605" t="inlineStr"/>
      <c r="O3605" t="inlineStr">
        <is>
          <t>Randstad</t>
        </is>
      </c>
      <c r="P3605" t="inlineStr">
        <is>
          <t>['excel']</t>
        </is>
      </c>
      <c r="Q3605" t="inlineStr">
        <is>
          <t>{'analyst_tools': ['excel']}</t>
        </is>
      </c>
    </row>
    <row r="3606">
      <c r="A3606" t="inlineStr">
        <is>
          <t>Data Scientist</t>
        </is>
      </c>
      <c r="B3606" t="inlineStr">
        <is>
          <t>Lead Data Scientist</t>
        </is>
      </c>
      <c r="C3606" t="inlineStr">
        <is>
          <t>Denmark</t>
        </is>
      </c>
      <c r="D3606" t="inlineStr">
        <is>
          <t>via LinkedIn</t>
        </is>
      </c>
      <c r="E3606" t="inlineStr">
        <is>
          <t>Full-time</t>
        </is>
      </c>
      <c r="F3606" t="b">
        <v>0</v>
      </c>
      <c r="G3606" t="inlineStr">
        <is>
          <t>Denmark</t>
        </is>
      </c>
      <c r="H3606" s="2" t="n">
        <v>45420.38951388889</v>
      </c>
      <c r="I3606" t="b">
        <v>0</v>
      </c>
      <c r="J3606" t="b">
        <v>0</v>
      </c>
      <c r="K3606" t="inlineStr">
        <is>
          <t>Denmark</t>
        </is>
      </c>
      <c r="L3606" t="inlineStr"/>
      <c r="M3606" t="inlineStr"/>
      <c r="N3606" t="inlineStr"/>
      <c r="O3606" t="inlineStr">
        <is>
          <t>Lederne - Danmarks største lederorganisation</t>
        </is>
      </c>
      <c r="P3606" t="inlineStr">
        <is>
          <t>['python', 'sql', 'azure', 'snowflake', 'tensorflow', 'pytorch', 'chef', 'docker', 'kubernetes', 'git']</t>
        </is>
      </c>
      <c r="Q3606" t="inlineStr">
        <is>
          <t>{'cloud': ['azure', 'snowflake'], 'libraries': ['tensorflow', 'pytorch'], 'other': ['chef', 'docker', 'kubernetes', 'git'], 'programming': ['python', 'sql']}</t>
        </is>
      </c>
    </row>
    <row r="3607">
      <c r="A3607" t="inlineStr">
        <is>
          <t>Data Engineer</t>
        </is>
      </c>
      <c r="B3607" t="inlineStr">
        <is>
          <t>Data Maintenance Specialist ฺBTS ช่องนนทรี เงินเดือน 40,000-50,000...</t>
        </is>
      </c>
      <c r="C3607" t="inlineStr">
        <is>
          <t>Bangkok, Thailand</t>
        </is>
      </c>
      <c r="D3607" t="inlineStr">
        <is>
          <t>via JobThai</t>
        </is>
      </c>
      <c r="E3607" t="inlineStr">
        <is>
          <t>Full-time</t>
        </is>
      </c>
      <c r="F3607" t="b">
        <v>0</v>
      </c>
      <c r="G3607" t="inlineStr">
        <is>
          <t>Thailand</t>
        </is>
      </c>
      <c r="H3607" s="2" t="n">
        <v>45428.38820601852</v>
      </c>
      <c r="I3607" t="b">
        <v>1</v>
      </c>
      <c r="J3607" t="b">
        <v>0</v>
      </c>
      <c r="K3607" t="inlineStr">
        <is>
          <t>Thailand</t>
        </is>
      </c>
      <c r="L3607" t="inlineStr"/>
      <c r="M3607" t="inlineStr"/>
      <c r="N3607" t="inlineStr"/>
      <c r="O3607" t="inlineStr">
        <is>
          <t>บริษัท พีอาร์ทีอาร์ กรุ๊ป จำกัด (มหาชน) /PRTR GROUP PCL.</t>
        </is>
      </c>
      <c r="P3607" t="inlineStr"/>
      <c r="Q3607" t="inlineStr"/>
    </row>
    <row r="3608">
      <c r="A3608" t="inlineStr">
        <is>
          <t>Data Engineer</t>
        </is>
      </c>
      <c r="B3608" t="inlineStr">
        <is>
          <t>Principal Data Engineer</t>
        </is>
      </c>
      <c r="C3608" t="inlineStr">
        <is>
          <t>United Kingdom</t>
        </is>
      </c>
      <c r="D3608" t="inlineStr">
        <is>
          <t>via LinkedIn</t>
        </is>
      </c>
      <c r="E3608" t="inlineStr">
        <is>
          <t>Full-time</t>
        </is>
      </c>
      <c r="F3608" t="b">
        <v>0</v>
      </c>
      <c r="G3608" t="inlineStr">
        <is>
          <t>United Kingdom</t>
        </is>
      </c>
      <c r="H3608" s="2" t="n">
        <v>45432.38427083333</v>
      </c>
      <c r="I3608" t="b">
        <v>1</v>
      </c>
      <c r="J3608" t="b">
        <v>0</v>
      </c>
      <c r="K3608" t="inlineStr">
        <is>
          <t>United Kingdom</t>
        </is>
      </c>
      <c r="L3608" t="inlineStr"/>
      <c r="M3608" t="inlineStr"/>
      <c r="N3608" t="inlineStr"/>
      <c r="O3608" t="inlineStr">
        <is>
          <t>Anson McCade</t>
        </is>
      </c>
      <c r="P3608" t="inlineStr">
        <is>
          <t>['python', 'sql', 'aws', 'azure', 'gcp']</t>
        </is>
      </c>
      <c r="Q3608" t="inlineStr">
        <is>
          <t>{'cloud': ['aws', 'azure', 'gcp'], 'programming': ['python', 'sql']}</t>
        </is>
      </c>
    </row>
    <row r="3609">
      <c r="A3609" t="inlineStr">
        <is>
          <t>Data Analyst</t>
        </is>
      </c>
      <c r="B3609" t="inlineStr">
        <is>
          <t>People Data Analyst</t>
        </is>
      </c>
      <c r="C3609" t="inlineStr">
        <is>
          <t>United Kingdom</t>
        </is>
      </c>
      <c r="D3609" t="inlineStr">
        <is>
          <t>via LinkedIn</t>
        </is>
      </c>
      <c r="E3609" t="inlineStr">
        <is>
          <t>Full-time</t>
        </is>
      </c>
      <c r="F3609" t="b">
        <v>0</v>
      </c>
      <c r="G3609" t="inlineStr">
        <is>
          <t>United Kingdom</t>
        </is>
      </c>
      <c r="H3609" s="2" t="n">
        <v>45441.39193287037</v>
      </c>
      <c r="I3609" t="b">
        <v>0</v>
      </c>
      <c r="J3609" t="b">
        <v>0</v>
      </c>
      <c r="K3609" t="inlineStr">
        <is>
          <t>United Kingdom</t>
        </is>
      </c>
      <c r="L3609" t="inlineStr"/>
      <c r="M3609" t="inlineStr"/>
      <c r="N3609" t="inlineStr"/>
      <c r="O3609" t="inlineStr">
        <is>
          <t>Harrods</t>
        </is>
      </c>
      <c r="P3609" t="inlineStr">
        <is>
          <t>['excel', 'power bi']</t>
        </is>
      </c>
      <c r="Q3609" t="inlineStr">
        <is>
          <t>{'analyst_tools': ['excel', 'power bi']}</t>
        </is>
      </c>
    </row>
    <row r="3610">
      <c r="A3610" t="inlineStr">
        <is>
          <t>Data Analyst</t>
        </is>
      </c>
      <c r="B3610" t="inlineStr">
        <is>
          <t>Data Analyst - Business Intelligence</t>
        </is>
      </c>
      <c r="C3610" t="inlineStr">
        <is>
          <t>Sacramento, CA</t>
        </is>
      </c>
      <c r="D3610" t="inlineStr">
        <is>
          <t>via Adzuna</t>
        </is>
      </c>
      <c r="E3610" t="inlineStr">
        <is>
          <t>Full-time</t>
        </is>
      </c>
      <c r="F3610" t="b">
        <v>0</v>
      </c>
      <c r="G3610" t="inlineStr">
        <is>
          <t>California, United States</t>
        </is>
      </c>
      <c r="H3610" s="2" t="n">
        <v>45421.37581018519</v>
      </c>
      <c r="I3610" t="b">
        <v>0</v>
      </c>
      <c r="J3610" t="b">
        <v>1</v>
      </c>
      <c r="K3610" t="inlineStr">
        <is>
          <t>United States</t>
        </is>
      </c>
      <c r="L3610" t="inlineStr"/>
      <c r="M3610" t="inlineStr"/>
      <c r="N3610" t="inlineStr"/>
      <c r="O3610" t="inlineStr">
        <is>
          <t>Centene Corporation</t>
        </is>
      </c>
      <c r="P3610" t="inlineStr">
        <is>
          <t>['sql', 'excel', 'tableau', 'microstrategy']</t>
        </is>
      </c>
      <c r="Q3610" t="inlineStr">
        <is>
          <t>{'analyst_tools': ['excel', 'tableau', 'microstrategy'], 'programming': ['sql']}</t>
        </is>
      </c>
    </row>
    <row r="3611">
      <c r="A3611" t="inlineStr">
        <is>
          <t>Data Analyst</t>
        </is>
      </c>
      <c r="B3611" t="inlineStr">
        <is>
          <t>Web Developer &amp; Data Analyst (6 Month Internship)</t>
        </is>
      </c>
      <c r="C3611" t="inlineStr">
        <is>
          <t>Dubai - United Arab Emirates</t>
        </is>
      </c>
      <c r="D3611" t="inlineStr">
        <is>
          <t>via Indeed</t>
        </is>
      </c>
      <c r="E3611" t="inlineStr">
        <is>
          <t>Full-time and Internship</t>
        </is>
      </c>
      <c r="F3611" t="b">
        <v>0</v>
      </c>
      <c r="G3611" t="inlineStr">
        <is>
          <t>United Arab Emirates</t>
        </is>
      </c>
      <c r="H3611" s="2" t="n">
        <v>45441.39665509259</v>
      </c>
      <c r="I3611" t="b">
        <v>0</v>
      </c>
      <c r="J3611" t="b">
        <v>0</v>
      </c>
      <c r="K3611" t="inlineStr">
        <is>
          <t>United Arab Emirates</t>
        </is>
      </c>
      <c r="L3611" t="inlineStr"/>
      <c r="M3611" t="inlineStr"/>
      <c r="N3611" t="inlineStr"/>
      <c r="O3611" t="inlineStr">
        <is>
          <t>Siemens Energy</t>
        </is>
      </c>
      <c r="P3611" t="inlineStr">
        <is>
          <t>['mongodb', 'mongodb', 'nosql', 'aws', 'node.js', 'angular', 'docker']</t>
        </is>
      </c>
      <c r="Q3611" t="inlineStr">
        <is>
          <t>{'cloud': ['aws'], 'databases': ['mongodb'], 'other': ['docker'], 'programming': ['mongodb', 'nosql'], 'webframeworks': ['node.js', 'angular']}</t>
        </is>
      </c>
    </row>
    <row r="3612">
      <c r="A3612" t="inlineStr">
        <is>
          <t>Data Analyst</t>
        </is>
      </c>
      <c r="B3612" t="inlineStr">
        <is>
          <t>Data Analyst</t>
        </is>
      </c>
      <c r="C3612" t="inlineStr">
        <is>
          <t>New York, NY</t>
        </is>
      </c>
      <c r="D3612" t="inlineStr">
        <is>
          <t>via GrabJobs</t>
        </is>
      </c>
      <c r="E3612" t="inlineStr">
        <is>
          <t>Full-time</t>
        </is>
      </c>
      <c r="F3612" t="b">
        <v>0</v>
      </c>
      <c r="G3612" t="inlineStr">
        <is>
          <t>New York, United States</t>
        </is>
      </c>
      <c r="H3612" s="2" t="n">
        <v>45439.37553240741</v>
      </c>
      <c r="I3612" t="b">
        <v>1</v>
      </c>
      <c r="J3612" t="b">
        <v>1</v>
      </c>
      <c r="K3612" t="inlineStr">
        <is>
          <t>United States</t>
        </is>
      </c>
      <c r="L3612" t="inlineStr"/>
      <c r="M3612" t="inlineStr"/>
      <c r="N3612" t="inlineStr"/>
      <c r="O3612" t="inlineStr">
        <is>
          <t>Ascendion</t>
        </is>
      </c>
      <c r="P3612" t="inlineStr">
        <is>
          <t>['sql']</t>
        </is>
      </c>
      <c r="Q3612" t="inlineStr">
        <is>
          <t>{'programming': ['sql']}</t>
        </is>
      </c>
    </row>
    <row r="3613">
      <c r="A3613" t="inlineStr">
        <is>
          <t>Data Analyst</t>
        </is>
      </c>
      <c r="B3613" t="inlineStr">
        <is>
          <t>Junior Data Analyst H/F- Alternance Septembre 2024</t>
        </is>
      </c>
      <c r="C3613" t="inlineStr">
        <is>
          <t>Levallois-Perret, France</t>
        </is>
      </c>
      <c r="D3613" t="inlineStr">
        <is>
          <t>via LinkedIn</t>
        </is>
      </c>
      <c r="E3613" t="inlineStr">
        <is>
          <t>Internship</t>
        </is>
      </c>
      <c r="F3613" t="b">
        <v>0</v>
      </c>
      <c r="G3613" t="inlineStr">
        <is>
          <t>France</t>
        </is>
      </c>
      <c r="H3613" s="2" t="n">
        <v>45440.40890046296</v>
      </c>
      <c r="I3613" t="b">
        <v>0</v>
      </c>
      <c r="J3613" t="b">
        <v>0</v>
      </c>
      <c r="K3613" t="inlineStr">
        <is>
          <t>France</t>
        </is>
      </c>
      <c r="L3613" t="inlineStr"/>
      <c r="M3613" t="inlineStr"/>
      <c r="N3613" t="inlineStr"/>
      <c r="O3613" t="inlineStr">
        <is>
          <t>Lagardère Travel Retail</t>
        </is>
      </c>
      <c r="P3613" t="inlineStr">
        <is>
          <t>['r', 'python', 'sap', 'power bi']</t>
        </is>
      </c>
      <c r="Q3613" t="inlineStr">
        <is>
          <t>{'analyst_tools': ['sap', 'power bi'], 'programming': ['r', 'python']}</t>
        </is>
      </c>
    </row>
    <row r="3614">
      <c r="A3614" t="inlineStr">
        <is>
          <t>Data Engineer</t>
        </is>
      </c>
      <c r="B3614" t="inlineStr">
        <is>
          <t>Data Engineer (Python Developer) Jr.-Mid Level TS/SCI with Poly...</t>
        </is>
      </c>
      <c r="C3614" t="inlineStr">
        <is>
          <t>Chantilly, VA</t>
        </is>
      </c>
      <c r="D3614" t="inlineStr">
        <is>
          <t>via ZipRecruiter</t>
        </is>
      </c>
      <c r="E3614" t="inlineStr">
        <is>
          <t>Full-time</t>
        </is>
      </c>
      <c r="F3614" t="b">
        <v>0</v>
      </c>
      <c r="G3614" t="inlineStr">
        <is>
          <t>New York, United States</t>
        </is>
      </c>
      <c r="H3614" s="2" t="n">
        <v>45426.38012731481</v>
      </c>
      <c r="I3614" t="b">
        <v>0</v>
      </c>
      <c r="J3614" t="b">
        <v>1</v>
      </c>
      <c r="K3614" t="inlineStr">
        <is>
          <t>United States</t>
        </is>
      </c>
      <c r="L3614" t="inlineStr"/>
      <c r="M3614" t="inlineStr"/>
      <c r="N3614" t="inlineStr"/>
      <c r="O3614" t="inlineStr">
        <is>
          <t>CGI</t>
        </is>
      </c>
      <c r="P3614" t="inlineStr">
        <is>
          <t>['python', 'sql', 'c', 'aws', 'flask', 'django', 'git']</t>
        </is>
      </c>
      <c r="Q3614" t="inlineStr">
        <is>
          <t>{'cloud': ['aws'], 'other': ['git'], 'programming': ['python', 'sql', 'c'], 'webframeworks': ['flask', 'django']}</t>
        </is>
      </c>
    </row>
    <row r="3615">
      <c r="A3615" t="inlineStr">
        <is>
          <t>Senior Data Analyst</t>
        </is>
      </c>
      <c r="B3615" t="inlineStr">
        <is>
          <t>Senior Data Analyst (Hybrid Remote)</t>
        </is>
      </c>
      <c r="C3615" t="inlineStr">
        <is>
          <t>Anywhere</t>
        </is>
      </c>
      <c r="D3615" t="inlineStr">
        <is>
          <t>via LinkedIn</t>
        </is>
      </c>
      <c r="E3615" t="inlineStr">
        <is>
          <t>Full-time</t>
        </is>
      </c>
      <c r="F3615" t="b">
        <v>1</v>
      </c>
      <c r="G3615" t="inlineStr">
        <is>
          <t>Florida, United States</t>
        </is>
      </c>
      <c r="H3615" s="2" t="n">
        <v>45430.37664351852</v>
      </c>
      <c r="I3615" t="b">
        <v>0</v>
      </c>
      <c r="J3615" t="b">
        <v>1</v>
      </c>
      <c r="K3615" t="inlineStr">
        <is>
          <t>United States</t>
        </is>
      </c>
      <c r="L3615" t="inlineStr"/>
      <c r="M3615" t="inlineStr"/>
      <c r="N3615" t="inlineStr"/>
      <c r="O3615" t="inlineStr">
        <is>
          <t>RemoteWorker US</t>
        </is>
      </c>
      <c r="P3615" t="inlineStr">
        <is>
          <t>['sql', 't-sql', 'excel', 'power bi']</t>
        </is>
      </c>
      <c r="Q3615" t="inlineStr">
        <is>
          <t>{'analyst_tools': ['excel', 'power bi'], 'programming': ['sql', 't-sql']}</t>
        </is>
      </c>
    </row>
    <row r="3616">
      <c r="A3616" t="inlineStr">
        <is>
          <t>Business Analyst</t>
        </is>
      </c>
      <c r="B3616" t="inlineStr">
        <is>
          <t>Production Analyst</t>
        </is>
      </c>
      <c r="C3616" t="inlineStr">
        <is>
          <t>Las Piñas, Metro Manila, Philippines</t>
        </is>
      </c>
      <c r="D3616" t="inlineStr">
        <is>
          <t>via Indeed</t>
        </is>
      </c>
      <c r="E3616" t="inlineStr">
        <is>
          <t>Full-time</t>
        </is>
      </c>
      <c r="F3616" t="b">
        <v>0</v>
      </c>
      <c r="G3616" t="inlineStr">
        <is>
          <t>Philippines</t>
        </is>
      </c>
      <c r="H3616" s="2" t="n">
        <v>45438.93924768519</v>
      </c>
      <c r="I3616" t="b">
        <v>0</v>
      </c>
      <c r="J3616" t="b">
        <v>0</v>
      </c>
      <c r="K3616" t="inlineStr">
        <is>
          <t>Philippines</t>
        </is>
      </c>
      <c r="L3616" t="inlineStr"/>
      <c r="M3616" t="inlineStr"/>
      <c r="N3616" t="inlineStr"/>
      <c r="O3616" t="inlineStr">
        <is>
          <t>Interchemex Laboratories, Inc.</t>
        </is>
      </c>
      <c r="P3616" t="inlineStr"/>
      <c r="Q3616" t="inlineStr"/>
    </row>
    <row r="3617">
      <c r="A3617" t="inlineStr">
        <is>
          <t>Data Engineer</t>
        </is>
      </c>
      <c r="B3617" t="inlineStr">
        <is>
          <t>Principal Data Engineer (Snowflake, Power BI/OBIE, Informatica)</t>
        </is>
      </c>
      <c r="C3617" t="inlineStr">
        <is>
          <t>Roanoke, TX</t>
        </is>
      </c>
      <c r="D3617" t="inlineStr">
        <is>
          <t>via Ladders</t>
        </is>
      </c>
      <c r="E3617" t="inlineStr">
        <is>
          <t>Full-time</t>
        </is>
      </c>
      <c r="F3617" t="b">
        <v>0</v>
      </c>
      <c r="G3617" t="inlineStr">
        <is>
          <t>Texas, United States</t>
        </is>
      </c>
      <c r="H3617" s="2" t="n">
        <v>45428.37898148148</v>
      </c>
      <c r="I3617" t="b">
        <v>0</v>
      </c>
      <c r="J3617" t="b">
        <v>0</v>
      </c>
      <c r="K3617" t="inlineStr">
        <is>
          <t>United States</t>
        </is>
      </c>
      <c r="L3617" t="inlineStr">
        <is>
          <t>year</t>
        </is>
      </c>
      <c r="M3617" t="n">
        <v>141420</v>
      </c>
      <c r="N3617" t="inlineStr"/>
      <c r="O3617" t="inlineStr">
        <is>
          <t>Fidelity Investments</t>
        </is>
      </c>
      <c r="P3617" t="inlineStr">
        <is>
          <t>['python', 'azure', 'oracle', 'snowflake', 'redshift', 'airflow', 'power bi', 'tableau']</t>
        </is>
      </c>
      <c r="Q3617" t="inlineStr">
        <is>
          <t>{'analyst_tools': ['power bi', 'tableau'], 'cloud': ['azure', 'oracle', 'snowflake', 'redshift'], 'libraries': ['airflow'], 'programming': ['python']}</t>
        </is>
      </c>
    </row>
    <row r="3618">
      <c r="A3618" t="inlineStr">
        <is>
          <t>Business Analyst</t>
        </is>
      </c>
      <c r="B3618" t="inlineStr">
        <is>
          <t>Analyst</t>
        </is>
      </c>
      <c r="C3618" t="inlineStr">
        <is>
          <t>Amsterdam, Netherlands</t>
        </is>
      </c>
      <c r="D3618" t="inlineStr">
        <is>
          <t>via LinkedIn</t>
        </is>
      </c>
      <c r="E3618" t="inlineStr">
        <is>
          <t>Full-time</t>
        </is>
      </c>
      <c r="F3618" t="b">
        <v>0</v>
      </c>
      <c r="G3618" t="inlineStr">
        <is>
          <t>Netherlands</t>
        </is>
      </c>
      <c r="H3618" s="2" t="n">
        <v>45434.39645833334</v>
      </c>
      <c r="I3618" t="b">
        <v>0</v>
      </c>
      <c r="J3618" t="b">
        <v>0</v>
      </c>
      <c r="K3618" t="inlineStr">
        <is>
          <t>Netherlands</t>
        </is>
      </c>
      <c r="L3618" t="inlineStr"/>
      <c r="M3618" t="inlineStr"/>
      <c r="N3618" t="inlineStr"/>
      <c r="O3618" t="inlineStr">
        <is>
          <t>Supreme Valuation and M&amp;A B.V.</t>
        </is>
      </c>
      <c r="P3618" t="inlineStr"/>
      <c r="Q3618" t="inlineStr"/>
    </row>
    <row r="3619">
      <c r="A3619" t="inlineStr">
        <is>
          <t>Data Scientist</t>
        </is>
      </c>
      <c r="B3619" t="inlineStr">
        <is>
          <t>Data Scientist</t>
        </is>
      </c>
      <c r="C3619" t="inlineStr">
        <is>
          <t>Riga, Latvia</t>
        </is>
      </c>
      <c r="D3619" t="inlineStr">
        <is>
          <t>via Visma - Teamtailor</t>
        </is>
      </c>
      <c r="E3619" t="inlineStr">
        <is>
          <t>Full-time</t>
        </is>
      </c>
      <c r="F3619" t="b">
        <v>0</v>
      </c>
      <c r="G3619" t="inlineStr">
        <is>
          <t>Latvia</t>
        </is>
      </c>
      <c r="H3619" s="2" t="n">
        <v>45419.40378472222</v>
      </c>
      <c r="I3619" t="b">
        <v>0</v>
      </c>
      <c r="J3619" t="b">
        <v>0</v>
      </c>
      <c r="K3619" t="inlineStr">
        <is>
          <t>Latvia</t>
        </is>
      </c>
      <c r="L3619" t="inlineStr"/>
      <c r="M3619" t="inlineStr"/>
      <c r="N3619" t="inlineStr"/>
      <c r="O3619" t="inlineStr">
        <is>
          <t>Visma</t>
        </is>
      </c>
      <c r="P3619" t="inlineStr">
        <is>
          <t>['python', 'sql', 'tableau', 'looker']</t>
        </is>
      </c>
      <c r="Q3619" t="inlineStr">
        <is>
          <t>{'analyst_tools': ['tableau', 'looker'], 'programming': ['python', 'sql']}</t>
        </is>
      </c>
    </row>
    <row r="3620">
      <c r="A3620" t="inlineStr">
        <is>
          <t>Cloud Engineer</t>
        </is>
      </c>
      <c r="B3620" t="inlineStr">
        <is>
          <t>Engineer in opleiding</t>
        </is>
      </c>
      <c r="C3620" t="inlineStr">
        <is>
          <t>Bilthoven, Netherlands</t>
        </is>
      </c>
      <c r="D3620" t="inlineStr">
        <is>
          <t>via Vacatures Trabajo.org</t>
        </is>
      </c>
      <c r="E3620" t="inlineStr">
        <is>
          <t>Full-time</t>
        </is>
      </c>
      <c r="F3620" t="b">
        <v>0</v>
      </c>
      <c r="G3620" t="inlineStr">
        <is>
          <t>Netherlands</t>
        </is>
      </c>
      <c r="H3620" s="2" t="n">
        <v>45415.39315972223</v>
      </c>
      <c r="I3620" t="b">
        <v>1</v>
      </c>
      <c r="J3620" t="b">
        <v>0</v>
      </c>
      <c r="K3620" t="inlineStr">
        <is>
          <t>Netherlands</t>
        </is>
      </c>
      <c r="L3620" t="inlineStr"/>
      <c r="M3620" t="inlineStr"/>
      <c r="N3620" t="inlineStr"/>
      <c r="O3620" t="inlineStr">
        <is>
          <t>Maandag Engineering</t>
        </is>
      </c>
      <c r="P3620" t="inlineStr">
        <is>
          <t>['matlab', 'word']</t>
        </is>
      </c>
      <c r="Q3620" t="inlineStr">
        <is>
          <t>{'analyst_tools': ['word'], 'programming': ['matlab']}</t>
        </is>
      </c>
    </row>
    <row r="3621">
      <c r="A3621" t="inlineStr">
        <is>
          <t>Data Engineer</t>
        </is>
      </c>
      <c r="B3621" t="inlineStr">
        <is>
          <t>Technical Architect -Azure Data Engineer</t>
        </is>
      </c>
      <c r="C3621" t="inlineStr">
        <is>
          <t>Pune, Maharashtra, India</t>
        </is>
      </c>
      <c r="D3621" t="inlineStr">
        <is>
          <t>via LinkedIn</t>
        </is>
      </c>
      <c r="E3621" t="inlineStr">
        <is>
          <t>Full-time</t>
        </is>
      </c>
      <c r="F3621" t="b">
        <v>0</v>
      </c>
      <c r="G3621" t="inlineStr">
        <is>
          <t>India</t>
        </is>
      </c>
      <c r="H3621" s="2" t="n">
        <v>45425.38762731481</v>
      </c>
      <c r="I3621" t="b">
        <v>0</v>
      </c>
      <c r="J3621" t="b">
        <v>0</v>
      </c>
      <c r="K3621" t="inlineStr">
        <is>
          <t>India</t>
        </is>
      </c>
      <c r="L3621" t="inlineStr"/>
      <c r="M3621" t="inlineStr"/>
      <c r="N3621" t="inlineStr"/>
      <c r="O3621" t="inlineStr">
        <is>
          <t>Allianz Services</t>
        </is>
      </c>
      <c r="P3621" t="inlineStr">
        <is>
          <t>['shell', 'azure', 'databricks', 'aws', 'snowflake', 'kafka', 'spark', 'hadoop', 'unix']</t>
        </is>
      </c>
      <c r="Q3621" t="inlineStr">
        <is>
          <t>{'cloud': ['azure', 'databricks', 'aws', 'snowflake'], 'libraries': ['kafka', 'spark', 'hadoop'], 'os': ['unix'], 'programming': ['shell']}</t>
        </is>
      </c>
    </row>
    <row r="3622">
      <c r="A3622" t="inlineStr">
        <is>
          <t>Data Scientist</t>
        </is>
      </c>
      <c r="B3622" t="inlineStr">
        <is>
          <t>Staff Data Scientist</t>
        </is>
      </c>
      <c r="C3622" t="inlineStr">
        <is>
          <t>Anywhere</t>
        </is>
      </c>
      <c r="D3622" t="inlineStr">
        <is>
          <t>via LinkedIn</t>
        </is>
      </c>
      <c r="E3622" t="inlineStr">
        <is>
          <t>Full-time</t>
        </is>
      </c>
      <c r="F3622" t="b">
        <v>1</v>
      </c>
      <c r="G3622" t="inlineStr">
        <is>
          <t>United Arab Emirates</t>
        </is>
      </c>
      <c r="H3622" s="2" t="n">
        <v>45416.38217592592</v>
      </c>
      <c r="I3622" t="b">
        <v>0</v>
      </c>
      <c r="J3622" t="b">
        <v>0</v>
      </c>
      <c r="K3622" t="inlineStr">
        <is>
          <t>United Arab Emirates</t>
        </is>
      </c>
      <c r="L3622" t="inlineStr"/>
      <c r="M3622" t="inlineStr"/>
      <c r="N3622" t="inlineStr"/>
      <c r="O3622" t="inlineStr">
        <is>
          <t>Voli_Agency _LTD</t>
        </is>
      </c>
      <c r="P3622" t="inlineStr">
        <is>
          <t>['python', 'java', 'sql', 'gcp', 'pytorch', 'keras', 'tensorflow', 'tableau']</t>
        </is>
      </c>
      <c r="Q3622" t="inlineStr">
        <is>
          <t>{'analyst_tools': ['tableau'], 'cloud': ['gcp'], 'libraries': ['pytorch', 'keras', 'tensorflow'], 'programming': ['python', 'java', 'sql']}</t>
        </is>
      </c>
    </row>
    <row r="3623">
      <c r="A3623" t="inlineStr">
        <is>
          <t>Senior Data Engineer</t>
        </is>
      </c>
      <c r="B3623" t="inlineStr">
        <is>
          <t>Senior Data Engineer</t>
        </is>
      </c>
      <c r="C3623" t="inlineStr">
        <is>
          <t>Kraków, Poland</t>
        </is>
      </c>
      <c r="D3623" t="inlineStr">
        <is>
          <t>via LinkedIn</t>
        </is>
      </c>
      <c r="E3623" t="inlineStr">
        <is>
          <t>Contractor and Temp work</t>
        </is>
      </c>
      <c r="F3623" t="b">
        <v>0</v>
      </c>
      <c r="G3623" t="inlineStr">
        <is>
          <t>Poland</t>
        </is>
      </c>
      <c r="H3623" s="2" t="n">
        <v>45433.39898148148</v>
      </c>
      <c r="I3623" t="b">
        <v>1</v>
      </c>
      <c r="J3623" t="b">
        <v>0</v>
      </c>
      <c r="K3623" t="inlineStr">
        <is>
          <t>Poland</t>
        </is>
      </c>
      <c r="L3623" t="inlineStr"/>
      <c r="M3623" t="inlineStr"/>
      <c r="N3623" t="inlineStr"/>
      <c r="O3623" t="inlineStr">
        <is>
          <t>Infoplus Technologies UK Limited</t>
        </is>
      </c>
      <c r="P3623" t="inlineStr">
        <is>
          <t>['python', 'sql', 'databricks', 'azure', 'spark', 'kafka', 'numpy', 'tensorflow']</t>
        </is>
      </c>
      <c r="Q3623" t="inlineStr">
        <is>
          <t>{'cloud': ['databricks', 'azure'], 'libraries': ['spark', 'kafka', 'numpy', 'tensorflow'], 'programming': ['python', 'sql']}</t>
        </is>
      </c>
    </row>
    <row r="3624">
      <c r="A3624" t="inlineStr">
        <is>
          <t>Data Analyst</t>
        </is>
      </c>
      <c r="B3624" t="inlineStr">
        <is>
          <t>Financial Analyst, Reporting and Data Analytics</t>
        </is>
      </c>
      <c r="C3624" t="inlineStr">
        <is>
          <t>Anywhere</t>
        </is>
      </c>
      <c r="D3624" t="inlineStr">
        <is>
          <t>via Ph.linkedin.com</t>
        </is>
      </c>
      <c r="E3624" t="inlineStr"/>
      <c r="F3624" t="b">
        <v>1</v>
      </c>
      <c r="G3624" t="inlineStr">
        <is>
          <t>Philippines</t>
        </is>
      </c>
      <c r="H3624" s="2" t="n">
        <v>45413.3881712963</v>
      </c>
      <c r="I3624" t="b">
        <v>0</v>
      </c>
      <c r="J3624" t="b">
        <v>0</v>
      </c>
      <c r="K3624" t="inlineStr">
        <is>
          <t>Philippines</t>
        </is>
      </c>
      <c r="L3624" t="inlineStr"/>
      <c r="M3624" t="inlineStr"/>
      <c r="N3624" t="inlineStr"/>
      <c r="O3624" t="inlineStr">
        <is>
          <t>Netskope</t>
        </is>
      </c>
      <c r="P3624" t="inlineStr">
        <is>
          <t>['sql', 'python', 'r', 'excel', 'tableau']</t>
        </is>
      </c>
      <c r="Q3624" t="inlineStr">
        <is>
          <t>{'analyst_tools': ['excel', 'tableau'], 'programming': ['sql', 'python', 'r']}</t>
        </is>
      </c>
    </row>
    <row r="3625">
      <c r="A3625" t="inlineStr">
        <is>
          <t>Data Scientist</t>
        </is>
      </c>
      <c r="B3625" t="inlineStr">
        <is>
          <t>Principal Consultant - Data Scientist</t>
        </is>
      </c>
      <c r="C3625" t="inlineStr">
        <is>
          <t>Alpharetta, GA</t>
        </is>
      </c>
      <c r="D3625" t="inlineStr">
        <is>
          <t>via ZipRecruiter</t>
        </is>
      </c>
      <c r="E3625" t="inlineStr">
        <is>
          <t>Full-time</t>
        </is>
      </c>
      <c r="F3625" t="b">
        <v>0</v>
      </c>
      <c r="G3625" t="inlineStr">
        <is>
          <t>Florida, United States</t>
        </is>
      </c>
      <c r="H3625" s="2" t="n">
        <v>45425.38081018518</v>
      </c>
      <c r="I3625" t="b">
        <v>0</v>
      </c>
      <c r="J3625" t="b">
        <v>0</v>
      </c>
      <c r="K3625" t="inlineStr">
        <is>
          <t>United States</t>
        </is>
      </c>
      <c r="L3625" t="inlineStr"/>
      <c r="M3625" t="inlineStr"/>
      <c r="N3625" t="inlineStr"/>
      <c r="O3625" t="inlineStr">
        <is>
          <t>Genpact</t>
        </is>
      </c>
      <c r="P3625" t="inlineStr">
        <is>
          <t>['python']</t>
        </is>
      </c>
      <c r="Q3625" t="inlineStr">
        <is>
          <t>{'programming': ['python']}</t>
        </is>
      </c>
    </row>
    <row r="3626">
      <c r="A3626" t="inlineStr">
        <is>
          <t>Senior Data Analyst</t>
        </is>
      </c>
      <c r="B3626" t="inlineStr">
        <is>
          <t>Senior Data Analyst</t>
        </is>
      </c>
      <c r="C3626" t="inlineStr">
        <is>
          <t>Anywhere</t>
        </is>
      </c>
      <c r="D3626" t="inlineStr">
        <is>
          <t>via LinkedIn</t>
        </is>
      </c>
      <c r="E3626" t="inlineStr">
        <is>
          <t>Full-time</t>
        </is>
      </c>
      <c r="F3626" t="b">
        <v>1</v>
      </c>
      <c r="G3626" t="inlineStr">
        <is>
          <t>Georgia</t>
        </is>
      </c>
      <c r="H3626" s="2" t="n">
        <v>45434.40728009259</v>
      </c>
      <c r="I3626" t="b">
        <v>1</v>
      </c>
      <c r="J3626" t="b">
        <v>1</v>
      </c>
      <c r="K3626" t="inlineStr">
        <is>
          <t>United States</t>
        </is>
      </c>
      <c r="L3626" t="inlineStr"/>
      <c r="M3626" t="inlineStr"/>
      <c r="N3626" t="inlineStr"/>
      <c r="O3626" t="inlineStr">
        <is>
          <t>Motion Recruitment</t>
        </is>
      </c>
      <c r="P3626" t="inlineStr">
        <is>
          <t>['sql', 'python', 'tableau', 'excel', 'sheets']</t>
        </is>
      </c>
      <c r="Q3626" t="inlineStr">
        <is>
          <t>{'analyst_tools': ['tableau', 'excel', 'sheets'], 'programming': ['sql', 'python']}</t>
        </is>
      </c>
    </row>
    <row r="3627">
      <c r="A3627" t="inlineStr">
        <is>
          <t>Data Engineer</t>
        </is>
      </c>
      <c r="B3627" t="inlineStr">
        <is>
          <t>Medewerker Ondersteuning Data</t>
        </is>
      </c>
      <c r="C3627" t="inlineStr">
        <is>
          <t>The Hague, Netherlands</t>
        </is>
      </c>
      <c r="D3627" t="inlineStr">
        <is>
          <t>via Vacatures Trabajo.org</t>
        </is>
      </c>
      <c r="E3627" t="inlineStr">
        <is>
          <t>Full-time</t>
        </is>
      </c>
      <c r="F3627" t="b">
        <v>0</v>
      </c>
      <c r="G3627" t="inlineStr">
        <is>
          <t>Netherlands</t>
        </is>
      </c>
      <c r="H3627" s="2" t="n">
        <v>45415.39315972223</v>
      </c>
      <c r="I3627" t="b">
        <v>1</v>
      </c>
      <c r="J3627" t="b">
        <v>0</v>
      </c>
      <c r="K3627" t="inlineStr">
        <is>
          <t>Netherlands</t>
        </is>
      </c>
      <c r="L3627" t="inlineStr"/>
      <c r="M3627" t="inlineStr"/>
      <c r="N3627" t="inlineStr"/>
      <c r="O3627" t="inlineStr">
        <is>
          <t>Start People</t>
        </is>
      </c>
      <c r="P3627" t="inlineStr">
        <is>
          <t>['sap', 'sharepoint', 'excel']</t>
        </is>
      </c>
      <c r="Q3627" t="inlineStr">
        <is>
          <t>{'analyst_tools': ['sap', 'sharepoint', 'excel']}</t>
        </is>
      </c>
    </row>
    <row r="3628">
      <c r="A3628" t="inlineStr">
        <is>
          <t>Senior Data Engineer</t>
        </is>
      </c>
      <c r="B3628" t="inlineStr">
        <is>
          <t>Senior Data Cabling Engineer / Working Supervisor - Structured Cabling</t>
        </is>
      </c>
      <c r="C3628" t="inlineStr">
        <is>
          <t>United Kingdom</t>
        </is>
      </c>
      <c r="D3628" t="inlineStr">
        <is>
          <t>via Totaljobs</t>
        </is>
      </c>
      <c r="E3628" t="inlineStr">
        <is>
          <t>Contractor</t>
        </is>
      </c>
      <c r="F3628" t="b">
        <v>0</v>
      </c>
      <c r="G3628" t="inlineStr">
        <is>
          <t>United Kingdom</t>
        </is>
      </c>
      <c r="H3628" s="2" t="n">
        <v>45427.38552083333</v>
      </c>
      <c r="I3628" t="b">
        <v>1</v>
      </c>
      <c r="J3628" t="b">
        <v>0</v>
      </c>
      <c r="K3628" t="inlineStr">
        <is>
          <t>United Kingdom</t>
        </is>
      </c>
      <c r="L3628" t="inlineStr"/>
      <c r="M3628" t="inlineStr"/>
      <c r="N3628" t="inlineStr"/>
      <c r="O3628" t="inlineStr">
        <is>
          <t>Bauhaus</t>
        </is>
      </c>
      <c r="P3628" t="inlineStr"/>
      <c r="Q3628" t="inlineStr"/>
    </row>
    <row r="3629">
      <c r="A3629" t="inlineStr">
        <is>
          <t>Software Engineer</t>
        </is>
      </c>
      <c r="B3629" t="inlineStr">
        <is>
          <t>BI Developer</t>
        </is>
      </c>
      <c r="C3629" t="inlineStr">
        <is>
          <t>Anywhere</t>
        </is>
      </c>
      <c r="D3629" t="inlineStr">
        <is>
          <t>via Www.roberthalf.cn</t>
        </is>
      </c>
      <c r="E3629" t="inlineStr">
        <is>
          <t>Temp work</t>
        </is>
      </c>
      <c r="F3629" t="b">
        <v>1</v>
      </c>
      <c r="G3629" t="inlineStr">
        <is>
          <t>China</t>
        </is>
      </c>
      <c r="H3629" s="2" t="n">
        <v>45428.41956018518</v>
      </c>
      <c r="I3629" t="b">
        <v>1</v>
      </c>
      <c r="J3629" t="b">
        <v>0</v>
      </c>
      <c r="K3629" t="inlineStr">
        <is>
          <t>China</t>
        </is>
      </c>
      <c r="L3629" t="inlineStr"/>
      <c r="M3629" t="inlineStr"/>
      <c r="N3629" t="inlineStr"/>
      <c r="O3629" t="inlineStr">
        <is>
          <t>Robert Half</t>
        </is>
      </c>
      <c r="P3629" t="inlineStr">
        <is>
          <t>['sql', 'python', 'aws', 'spark', 'airflow', 'express']</t>
        </is>
      </c>
      <c r="Q3629" t="inlineStr">
        <is>
          <t>{'cloud': ['aws'], 'libraries': ['spark', 'airflow'], 'programming': ['sql', 'python'], 'webframeworks': ['express']}</t>
        </is>
      </c>
    </row>
    <row r="3630">
      <c r="A3630" t="inlineStr">
        <is>
          <t>Data Scientist</t>
        </is>
      </c>
      <c r="B3630" t="inlineStr">
        <is>
          <t>Staff Data Scientist</t>
        </is>
      </c>
      <c r="C3630" t="inlineStr">
        <is>
          <t>New York, NY</t>
        </is>
      </c>
      <c r="D3630" t="inlineStr">
        <is>
          <t>via GrabJobs</t>
        </is>
      </c>
      <c r="E3630" t="inlineStr">
        <is>
          <t>Full-time</t>
        </is>
      </c>
      <c r="F3630" t="b">
        <v>0</v>
      </c>
      <c r="G3630" t="inlineStr">
        <is>
          <t>New York, United States</t>
        </is>
      </c>
      <c r="H3630" s="2" t="n">
        <v>45439.37684027778</v>
      </c>
      <c r="I3630" t="b">
        <v>0</v>
      </c>
      <c r="J3630" t="b">
        <v>1</v>
      </c>
      <c r="K3630" t="inlineStr">
        <is>
          <t>United States</t>
        </is>
      </c>
      <c r="L3630" t="inlineStr"/>
      <c r="M3630" t="inlineStr"/>
      <c r="N3630" t="inlineStr"/>
      <c r="O3630" t="inlineStr">
        <is>
          <t>Nextdoor</t>
        </is>
      </c>
      <c r="P3630" t="inlineStr">
        <is>
          <t>['python', 'sql', 'numpy', 'pandas', 'scikit-learn']</t>
        </is>
      </c>
      <c r="Q3630" t="inlineStr">
        <is>
          <t>{'libraries': ['numpy', 'pandas', 'scikit-learn'], 'programming': ['python', 'sql']}</t>
        </is>
      </c>
    </row>
    <row r="3631">
      <c r="A3631" t="inlineStr">
        <is>
          <t>Senior Data Engineer</t>
        </is>
      </c>
      <c r="B3631" t="inlineStr">
        <is>
          <t>Enterprise Data Engineering Senior Manager</t>
        </is>
      </c>
      <c r="C3631" t="inlineStr">
        <is>
          <t>Dhaka, Bangladesh</t>
        </is>
      </c>
      <c r="D3631" t="inlineStr">
        <is>
          <t>via LinkedIn</t>
        </is>
      </c>
      <c r="E3631" t="inlineStr">
        <is>
          <t>Full-time</t>
        </is>
      </c>
      <c r="F3631" t="b">
        <v>0</v>
      </c>
      <c r="G3631" t="inlineStr">
        <is>
          <t>Bangladesh</t>
        </is>
      </c>
      <c r="H3631" s="2" t="n">
        <v>45420.40262731481</v>
      </c>
      <c r="I3631" t="b">
        <v>0</v>
      </c>
      <c r="J3631" t="b">
        <v>0</v>
      </c>
      <c r="K3631" t="inlineStr">
        <is>
          <t>Bangladesh</t>
        </is>
      </c>
      <c r="L3631" t="inlineStr"/>
      <c r="M3631" t="inlineStr"/>
      <c r="N3631" t="inlineStr"/>
      <c r="O3631" t="inlineStr">
        <is>
          <t>banglalink</t>
        </is>
      </c>
      <c r="P3631" t="inlineStr">
        <is>
          <t>['sql', 'python', 'shell', 'hadoop', 'spark', 'kafka', 'linux']</t>
        </is>
      </c>
      <c r="Q3631" t="inlineStr">
        <is>
          <t>{'libraries': ['hadoop', 'spark', 'kafka'], 'os': ['linux'], 'programming': ['sql', 'python', 'shell']}</t>
        </is>
      </c>
    </row>
    <row r="3632">
      <c r="A3632" t="inlineStr">
        <is>
          <t>Data Engineer</t>
        </is>
      </c>
      <c r="B3632" t="inlineStr">
        <is>
          <t>Data Engineer with AWS</t>
        </is>
      </c>
      <c r="C3632" t="inlineStr">
        <is>
          <t>Philippines</t>
        </is>
      </c>
      <c r="D3632" t="inlineStr">
        <is>
          <t>via Indeed</t>
        </is>
      </c>
      <c r="E3632" t="inlineStr">
        <is>
          <t>Full-time</t>
        </is>
      </c>
      <c r="F3632" t="b">
        <v>0</v>
      </c>
      <c r="G3632" t="inlineStr">
        <is>
          <t>Philippines</t>
        </is>
      </c>
      <c r="H3632" s="2" t="n">
        <v>45439.37960648148</v>
      </c>
      <c r="I3632" t="b">
        <v>0</v>
      </c>
      <c r="J3632" t="b">
        <v>0</v>
      </c>
      <c r="K3632" t="inlineStr">
        <is>
          <t>Philippines</t>
        </is>
      </c>
      <c r="L3632" t="inlineStr"/>
      <c r="M3632" t="inlineStr"/>
      <c r="N3632" t="inlineStr"/>
      <c r="O3632" t="inlineStr">
        <is>
          <t>GECO Philippines Inc</t>
        </is>
      </c>
      <c r="P3632" t="inlineStr">
        <is>
          <t>['python', 'sql', 'java', 'aws', 'redshift']</t>
        </is>
      </c>
      <c r="Q3632" t="inlineStr">
        <is>
          <t>{'cloud': ['aws', 'redshift'], 'programming': ['python', 'sql', 'java']}</t>
        </is>
      </c>
    </row>
    <row r="3633">
      <c r="A3633" t="inlineStr">
        <is>
          <t>Data Scientist</t>
        </is>
      </c>
      <c r="B3633" t="inlineStr">
        <is>
          <t>Datenwissenschaftler - Kommerzielle &amp; Marketing-Einblicke</t>
        </is>
      </c>
      <c r="C3633" t="inlineStr">
        <is>
          <t>Hildesheim, Germany</t>
        </is>
      </c>
      <c r="D3633" t="inlineStr">
        <is>
          <t>via BeBee</t>
        </is>
      </c>
      <c r="E3633" t="inlineStr">
        <is>
          <t>Contractor</t>
        </is>
      </c>
      <c r="F3633" t="b">
        <v>0</v>
      </c>
      <c r="G3633" t="inlineStr">
        <is>
          <t>Germany</t>
        </is>
      </c>
      <c r="H3633" s="2" t="n">
        <v>45415.39145833333</v>
      </c>
      <c r="I3633" t="b">
        <v>0</v>
      </c>
      <c r="J3633" t="b">
        <v>0</v>
      </c>
      <c r="K3633" t="inlineStr">
        <is>
          <t>Germany</t>
        </is>
      </c>
      <c r="L3633" t="inlineStr"/>
      <c r="M3633" t="inlineStr"/>
      <c r="N3633" t="inlineStr"/>
      <c r="O3633" t="inlineStr">
        <is>
          <t>Quantum Innovations</t>
        </is>
      </c>
      <c r="P3633" t="inlineStr"/>
      <c r="Q3633" t="inlineStr"/>
    </row>
    <row r="3634">
      <c r="A3634" t="inlineStr">
        <is>
          <t>Senior Data Analyst</t>
        </is>
      </c>
      <c r="B3634" t="inlineStr">
        <is>
          <t>Senior Clinical Data Analyst and Modeler - Life Sciences Sector</t>
        </is>
      </c>
      <c r="C3634" t="inlineStr">
        <is>
          <t>Concord, NH</t>
        </is>
      </c>
      <c r="D3634" t="inlineStr">
        <is>
          <t>via Zippia</t>
        </is>
      </c>
      <c r="E3634" t="inlineStr">
        <is>
          <t>Full-time</t>
        </is>
      </c>
      <c r="F3634" t="b">
        <v>0</v>
      </c>
      <c r="G3634" t="inlineStr">
        <is>
          <t>New York, United States</t>
        </is>
      </c>
      <c r="H3634" s="2" t="n">
        <v>45429.37538194445</v>
      </c>
      <c r="I3634" t="b">
        <v>0</v>
      </c>
      <c r="J3634" t="b">
        <v>1</v>
      </c>
      <c r="K3634" t="inlineStr">
        <is>
          <t>United States</t>
        </is>
      </c>
      <c r="L3634" t="inlineStr">
        <is>
          <t>year</t>
        </is>
      </c>
      <c r="M3634" t="n">
        <v>148000</v>
      </c>
      <c r="N3634" t="inlineStr"/>
      <c r="O3634" t="inlineStr">
        <is>
          <t>EY</t>
        </is>
      </c>
      <c r="P3634" t="inlineStr">
        <is>
          <t>['r', 'python', 'sql', 'tableau', 'power bi']</t>
        </is>
      </c>
      <c r="Q3634" t="inlineStr">
        <is>
          <t>{'analyst_tools': ['tableau', 'power bi'], 'programming': ['r', 'python', 'sql']}</t>
        </is>
      </c>
    </row>
    <row r="3635">
      <c r="A3635" t="inlineStr">
        <is>
          <t>Data Engineer</t>
        </is>
      </c>
      <c r="B3635" t="inlineStr">
        <is>
          <t>Data Engineer / Data Governance Manager (w/m/d)</t>
        </is>
      </c>
      <c r="C3635" t="inlineStr">
        <is>
          <t>Berlin, Germany</t>
        </is>
      </c>
      <c r="D3635" t="inlineStr">
        <is>
          <t>via Stepstone</t>
        </is>
      </c>
      <c r="E3635" t="inlineStr">
        <is>
          <t>Full-time and Part-time</t>
        </is>
      </c>
      <c r="F3635" t="b">
        <v>0</v>
      </c>
      <c r="G3635" t="inlineStr">
        <is>
          <t>Germany</t>
        </is>
      </c>
      <c r="H3635" s="2" t="n">
        <v>45429.38978009259</v>
      </c>
      <c r="I3635" t="b">
        <v>1</v>
      </c>
      <c r="J3635" t="b">
        <v>0</v>
      </c>
      <c r="K3635" t="inlineStr">
        <is>
          <t>Germany</t>
        </is>
      </c>
      <c r="L3635" t="inlineStr"/>
      <c r="M3635" t="inlineStr"/>
      <c r="N3635" t="inlineStr"/>
      <c r="O3635" t="inlineStr">
        <is>
          <t>Noerr Partnerschaftsgesellschaft mbB</t>
        </is>
      </c>
      <c r="P3635" t="inlineStr">
        <is>
          <t>['sql', 'python', 'java', 'c#', 'azure', 'power bi']</t>
        </is>
      </c>
      <c r="Q3635" t="inlineStr">
        <is>
          <t>{'analyst_tools': ['power bi'], 'cloud': ['azure'], 'programming': ['sql', 'python', 'java', 'c#']}</t>
        </is>
      </c>
    </row>
    <row r="3636">
      <c r="A3636" t="inlineStr">
        <is>
          <t>Data Engineer</t>
        </is>
      </c>
      <c r="B3636" t="inlineStr">
        <is>
          <t>Junior Data Engineer</t>
        </is>
      </c>
      <c r="C3636" t="inlineStr">
        <is>
          <t>Ireland</t>
        </is>
      </c>
      <c r="D3636" t="inlineStr">
        <is>
          <t>via LinkedIn</t>
        </is>
      </c>
      <c r="E3636" t="inlineStr">
        <is>
          <t>Full-time</t>
        </is>
      </c>
      <c r="F3636" t="b">
        <v>0</v>
      </c>
      <c r="G3636" t="inlineStr">
        <is>
          <t>Ireland</t>
        </is>
      </c>
      <c r="H3636" s="2" t="n">
        <v>45423.40403935185</v>
      </c>
      <c r="I3636" t="b">
        <v>0</v>
      </c>
      <c r="J3636" t="b">
        <v>0</v>
      </c>
      <c r="K3636" t="inlineStr">
        <is>
          <t>Ireland</t>
        </is>
      </c>
      <c r="L3636" t="inlineStr"/>
      <c r="M3636" t="inlineStr"/>
      <c r="N3636" t="inlineStr"/>
      <c r="O3636" t="inlineStr">
        <is>
          <t>Kennedy &amp; Partners Recruitment</t>
        </is>
      </c>
      <c r="P3636" t="inlineStr">
        <is>
          <t>['sql', 'aws', 'azure', 'redshift', 'databricks', 'bigquery', 'snowflake', 'tableau', 'power bi']</t>
        </is>
      </c>
      <c r="Q3636" t="inlineStr">
        <is>
          <t>{'analyst_tools': ['tableau', 'power bi'], 'cloud': ['aws', 'azure', 'redshift', 'databricks', 'bigquery', 'snowflake'], 'programming': ['sql']}</t>
        </is>
      </c>
    </row>
    <row r="3637">
      <c r="A3637" t="inlineStr">
        <is>
          <t>Data Engineer</t>
        </is>
      </c>
      <c r="B3637" t="inlineStr">
        <is>
          <t>Senior Engineer, Data Engineering</t>
        </is>
      </c>
      <c r="C3637" t="inlineStr">
        <is>
          <t>Hoogeveen, Netherlands</t>
        </is>
      </c>
      <c r="D3637" t="inlineStr">
        <is>
          <t>via Vacatures Trabajo.org</t>
        </is>
      </c>
      <c r="E3637" t="inlineStr">
        <is>
          <t>Full-time</t>
        </is>
      </c>
      <c r="F3637" t="b">
        <v>0</v>
      </c>
      <c r="G3637" t="inlineStr">
        <is>
          <t>Netherlands</t>
        </is>
      </c>
      <c r="H3637" s="2" t="n">
        <v>45423.40210648148</v>
      </c>
      <c r="I3637" t="b">
        <v>1</v>
      </c>
      <c r="J3637" t="b">
        <v>0</v>
      </c>
      <c r="K3637" t="inlineStr">
        <is>
          <t>Netherlands</t>
        </is>
      </c>
      <c r="L3637" t="inlineStr"/>
      <c r="M3637" t="inlineStr"/>
      <c r="N3637" t="inlineStr"/>
      <c r="O3637" t="inlineStr">
        <is>
          <t>Jobmatix</t>
        </is>
      </c>
      <c r="P3637" t="inlineStr">
        <is>
          <t>['python', 'sql', 'snowflake', 'aws', 'word', 'git']</t>
        </is>
      </c>
      <c r="Q3637" t="inlineStr">
        <is>
          <t>{'analyst_tools': ['word'], 'cloud': ['snowflake', 'aws'], 'other': ['git'], 'programming': ['python', 'sql']}</t>
        </is>
      </c>
    </row>
    <row r="3638">
      <c r="A3638" t="inlineStr">
        <is>
          <t>Software Engineer</t>
        </is>
      </c>
      <c r="B3638" t="inlineStr">
        <is>
          <t>Senior Full Stack Engineer</t>
        </is>
      </c>
      <c r="C3638" t="inlineStr">
        <is>
          <t>Netherlands</t>
        </is>
      </c>
      <c r="D3638" t="inlineStr">
        <is>
          <t>via Vacatures Trabajo.org</t>
        </is>
      </c>
      <c r="E3638" t="inlineStr">
        <is>
          <t>Full-time</t>
        </is>
      </c>
      <c r="F3638" t="b">
        <v>0</v>
      </c>
      <c r="G3638" t="inlineStr">
        <is>
          <t>Netherlands</t>
        </is>
      </c>
      <c r="H3638" s="2" t="n">
        <v>45423.4021412037</v>
      </c>
      <c r="I3638" t="b">
        <v>1</v>
      </c>
      <c r="J3638" t="b">
        <v>0</v>
      </c>
      <c r="K3638" t="inlineStr">
        <is>
          <t>Netherlands</t>
        </is>
      </c>
      <c r="L3638" t="inlineStr"/>
      <c r="M3638" t="inlineStr"/>
      <c r="N3638" t="inlineStr"/>
      <c r="O3638" t="inlineStr">
        <is>
          <t>Mijn Kantoorapp</t>
        </is>
      </c>
      <c r="P3638" t="inlineStr">
        <is>
          <t>['php', 'react', 'laravel', 'word', 'docker', 'git', 'jira']</t>
        </is>
      </c>
      <c r="Q3638" t="inlineStr">
        <is>
          <t>{'analyst_tools': ['word'], 'async': ['jira'], 'libraries': ['react'], 'other': ['docker', 'git'], 'programming': ['php'], 'webframeworks': ['laravel']}</t>
        </is>
      </c>
    </row>
    <row r="3639">
      <c r="A3639" t="inlineStr">
        <is>
          <t>Senior Data Analyst</t>
        </is>
      </c>
      <c r="B3639" t="inlineStr">
        <is>
          <t>Senior Data Analyst / Centralized Analytics / Reporting</t>
        </is>
      </c>
      <c r="C3639" t="inlineStr">
        <is>
          <t>New York, NY</t>
        </is>
      </c>
      <c r="D3639" t="inlineStr">
        <is>
          <t>via GrabJobs</t>
        </is>
      </c>
      <c r="E3639" t="inlineStr">
        <is>
          <t>Full-time</t>
        </is>
      </c>
      <c r="F3639" t="b">
        <v>0</v>
      </c>
      <c r="G3639" t="inlineStr">
        <is>
          <t>New York, United States</t>
        </is>
      </c>
      <c r="H3639" s="2" t="n">
        <v>45436.37546296296</v>
      </c>
      <c r="I3639" t="b">
        <v>0</v>
      </c>
      <c r="J3639" t="b">
        <v>0</v>
      </c>
      <c r="K3639" t="inlineStr">
        <is>
          <t>United States</t>
        </is>
      </c>
      <c r="L3639" t="inlineStr"/>
      <c r="M3639" t="inlineStr"/>
      <c r="N3639" t="inlineStr"/>
      <c r="O3639" t="inlineStr">
        <is>
          <t>Ltk Usa</t>
        </is>
      </c>
      <c r="P3639" t="inlineStr">
        <is>
          <t>['go', 'sql', 'python', 'r', 'looker', 'excel', 'sheets']</t>
        </is>
      </c>
      <c r="Q3639" t="inlineStr">
        <is>
          <t>{'analyst_tools': ['looker', 'excel', 'sheets'], 'programming': ['go', 'sql', 'python', 'r']}</t>
        </is>
      </c>
    </row>
    <row r="3640">
      <c r="A3640" t="inlineStr">
        <is>
          <t>Software Engineer</t>
        </is>
      </c>
      <c r="B3640" t="inlineStr">
        <is>
          <t>Ingénieur de données/Ingénieure de données H/F</t>
        </is>
      </c>
      <c r="C3640" t="inlineStr">
        <is>
          <t>France</t>
        </is>
      </c>
      <c r="D3640" t="inlineStr">
        <is>
          <t>via LinkedIn</t>
        </is>
      </c>
      <c r="E3640" t="inlineStr">
        <is>
          <t>Full-time</t>
        </is>
      </c>
      <c r="F3640" t="b">
        <v>0</v>
      </c>
      <c r="G3640" t="inlineStr">
        <is>
          <t>France</t>
        </is>
      </c>
      <c r="H3640" s="2" t="n">
        <v>45439.38881944444</v>
      </c>
      <c r="I3640" t="b">
        <v>1</v>
      </c>
      <c r="J3640" t="b">
        <v>0</v>
      </c>
      <c r="K3640" t="inlineStr">
        <is>
          <t>France</t>
        </is>
      </c>
      <c r="L3640" t="inlineStr"/>
      <c r="M3640" t="inlineStr"/>
      <c r="N3640" t="inlineStr"/>
      <c r="O3640" t="inlineStr">
        <is>
          <t>Innova Solutions</t>
        </is>
      </c>
      <c r="P3640" t="inlineStr">
        <is>
          <t>['sql', 'python', 'hadoop', 'spark', 'powerpoint']</t>
        </is>
      </c>
      <c r="Q3640" t="inlineStr">
        <is>
          <t>{'analyst_tools': ['powerpoint'], 'libraries': ['hadoop', 'spark'], 'programming': ['sql', 'python']}</t>
        </is>
      </c>
    </row>
    <row r="3641">
      <c r="A3641" t="inlineStr">
        <is>
          <t>Data Scientist</t>
        </is>
      </c>
      <c r="B3641" t="inlineStr">
        <is>
          <t>Data Scientist, Analytics</t>
        </is>
      </c>
      <c r="C3641" t="inlineStr">
        <is>
          <t>Wyoming, DE</t>
        </is>
      </c>
      <c r="D3641" t="inlineStr">
        <is>
          <t>via Adzuna</t>
        </is>
      </c>
      <c r="E3641" t="inlineStr">
        <is>
          <t>Full-time</t>
        </is>
      </c>
      <c r="F3641" t="b">
        <v>0</v>
      </c>
      <c r="G3641" t="inlineStr">
        <is>
          <t>New York, United States</t>
        </is>
      </c>
      <c r="H3641" s="2" t="n">
        <v>45419.37700231482</v>
      </c>
      <c r="I3641" t="b">
        <v>0</v>
      </c>
      <c r="J3641" t="b">
        <v>1</v>
      </c>
      <c r="K3641" t="inlineStr">
        <is>
          <t>United States</t>
        </is>
      </c>
      <c r="L3641" t="inlineStr"/>
      <c r="M3641" t="inlineStr"/>
      <c r="N3641" t="inlineStr"/>
      <c r="O3641" t="inlineStr">
        <is>
          <t>Meta</t>
        </is>
      </c>
      <c r="P3641" t="inlineStr">
        <is>
          <t>['sql', 'python', 'r', 'sas', 'sas', 'matlab']</t>
        </is>
      </c>
      <c r="Q3641" t="inlineStr">
        <is>
          <t>{'analyst_tools': ['sas'], 'programming': ['sql', 'python', 'r', 'sas', 'matlab']}</t>
        </is>
      </c>
    </row>
    <row r="3642">
      <c r="A3642" t="inlineStr">
        <is>
          <t>Senior Data Analyst</t>
        </is>
      </c>
      <c r="B3642" t="inlineStr">
        <is>
          <t>Senior Data Analyst</t>
        </is>
      </c>
      <c r="C3642" t="inlineStr">
        <is>
          <t>New York, NY</t>
        </is>
      </c>
      <c r="D3642" t="inlineStr">
        <is>
          <t>via GrabJobs</t>
        </is>
      </c>
      <c r="E3642" t="inlineStr">
        <is>
          <t>Full-time</t>
        </is>
      </c>
      <c r="F3642" t="b">
        <v>0</v>
      </c>
      <c r="G3642" t="inlineStr">
        <is>
          <t>New York, United States</t>
        </is>
      </c>
      <c r="H3642" s="2" t="n">
        <v>45422.3755787037</v>
      </c>
      <c r="I3642" t="b">
        <v>0</v>
      </c>
      <c r="J3642" t="b">
        <v>1</v>
      </c>
      <c r="K3642" t="inlineStr">
        <is>
          <t>United States</t>
        </is>
      </c>
      <c r="L3642" t="inlineStr"/>
      <c r="M3642" t="inlineStr"/>
      <c r="N3642" t="inlineStr"/>
      <c r="O3642" t="inlineStr">
        <is>
          <t>Quanata Llc</t>
        </is>
      </c>
      <c r="P3642" t="inlineStr">
        <is>
          <t>['python', 'sql', 'airflow', 'windows', 'tableau']</t>
        </is>
      </c>
      <c r="Q3642" t="inlineStr">
        <is>
          <t>{'analyst_tools': ['tableau'], 'libraries': ['airflow'], 'os': ['windows'], 'programming': ['python', 'sql']}</t>
        </is>
      </c>
    </row>
    <row r="3643">
      <c r="A3643" t="inlineStr">
        <is>
          <t>Data Engineer</t>
        </is>
      </c>
      <c r="B3643" t="inlineStr">
        <is>
          <t>Data Engineer</t>
        </is>
      </c>
      <c r="C3643" t="inlineStr">
        <is>
          <t>Tampere, Finland</t>
        </is>
      </c>
      <c r="D3643" t="inlineStr">
        <is>
          <t>via LinkedIn Finland</t>
        </is>
      </c>
      <c r="E3643" t="inlineStr">
        <is>
          <t>Full-time</t>
        </is>
      </c>
      <c r="F3643" t="b">
        <v>0</v>
      </c>
      <c r="G3643" t="inlineStr">
        <is>
          <t>Finland</t>
        </is>
      </c>
      <c r="H3643" s="2" t="n">
        <v>45443.39162037037</v>
      </c>
      <c r="I3643" t="b">
        <v>0</v>
      </c>
      <c r="J3643" t="b">
        <v>0</v>
      </c>
      <c r="K3643" t="inlineStr">
        <is>
          <t>Finland</t>
        </is>
      </c>
      <c r="L3643" t="inlineStr"/>
      <c r="M3643" t="inlineStr"/>
      <c r="N3643" t="inlineStr"/>
      <c r="O3643" t="inlineStr">
        <is>
          <t>Valmet</t>
        </is>
      </c>
      <c r="P3643" t="inlineStr">
        <is>
          <t>['sql', 'python', 'sql server', 'azure', 'pyspark', 'flow']</t>
        </is>
      </c>
      <c r="Q3643" t="inlineStr">
        <is>
          <t>{'cloud': ['azure'], 'databases': ['sql server'], 'libraries': ['pyspark'], 'other': ['flow'], 'programming': ['sql', 'python']}</t>
        </is>
      </c>
    </row>
    <row r="3644">
      <c r="A3644" t="inlineStr">
        <is>
          <t>Senior Data Analyst</t>
        </is>
      </c>
      <c r="B3644" t="inlineStr">
        <is>
          <t>Senior CX Data Analyst</t>
        </is>
      </c>
      <c r="C3644" t="inlineStr">
        <is>
          <t>New York, NY</t>
        </is>
      </c>
      <c r="D3644" t="inlineStr">
        <is>
          <t>via GrabJobs</t>
        </is>
      </c>
      <c r="E3644" t="inlineStr">
        <is>
          <t>Full-time</t>
        </is>
      </c>
      <c r="F3644" t="b">
        <v>0</v>
      </c>
      <c r="G3644" t="inlineStr">
        <is>
          <t>New York, United States</t>
        </is>
      </c>
      <c r="H3644" s="2" t="n">
        <v>45427.37520833333</v>
      </c>
      <c r="I3644" t="b">
        <v>0</v>
      </c>
      <c r="J3644" t="b">
        <v>0</v>
      </c>
      <c r="K3644" t="inlineStr">
        <is>
          <t>United States</t>
        </is>
      </c>
      <c r="L3644" t="inlineStr"/>
      <c r="M3644" t="inlineStr"/>
      <c r="N3644" t="inlineStr"/>
      <c r="O3644" t="inlineStr">
        <is>
          <t>Vanguard</t>
        </is>
      </c>
      <c r="P3644" t="inlineStr">
        <is>
          <t>['go']</t>
        </is>
      </c>
      <c r="Q3644" t="inlineStr">
        <is>
          <t>{'programming': ['go']}</t>
        </is>
      </c>
    </row>
    <row r="3645">
      <c r="A3645" t="inlineStr">
        <is>
          <t>Data Engineer</t>
        </is>
      </c>
      <c r="B3645" t="inlineStr">
        <is>
          <t>Structured Cabling Data Engineer</t>
        </is>
      </c>
      <c r="C3645" t="inlineStr">
        <is>
          <t>Cyprus</t>
        </is>
      </c>
      <c r="D3645" t="inlineStr">
        <is>
          <t>via LinkedIn Cyprus</t>
        </is>
      </c>
      <c r="E3645" t="inlineStr">
        <is>
          <t>Full-time and Contractor</t>
        </is>
      </c>
      <c r="F3645" t="b">
        <v>0</v>
      </c>
      <c r="G3645" t="inlineStr">
        <is>
          <t>Cyprus</t>
        </is>
      </c>
      <c r="H3645" s="2" t="n">
        <v>45433.43478009259</v>
      </c>
      <c r="I3645" t="b">
        <v>1</v>
      </c>
      <c r="J3645" t="b">
        <v>0</v>
      </c>
      <c r="K3645" t="inlineStr">
        <is>
          <t>Cyprus</t>
        </is>
      </c>
      <c r="L3645" t="inlineStr"/>
      <c r="M3645" t="inlineStr"/>
      <c r="N3645" t="inlineStr"/>
      <c r="O3645" t="inlineStr">
        <is>
          <t>NG Bailey</t>
        </is>
      </c>
      <c r="P3645" t="inlineStr"/>
      <c r="Q3645" t="inlineStr"/>
    </row>
    <row r="3646">
      <c r="A3646" t="inlineStr">
        <is>
          <t>Machine Learning Engineer</t>
        </is>
      </c>
      <c r="B3646" t="inlineStr">
        <is>
          <t>PH - Machine Learning Engineer</t>
        </is>
      </c>
      <c r="C3646" t="inlineStr">
        <is>
          <t>Taguig, Metro Manila, Philippines</t>
        </is>
      </c>
      <c r="D3646" t="inlineStr">
        <is>
          <t>via HR Software For Growing Businesses | Freshteam</t>
        </is>
      </c>
      <c r="E3646" t="inlineStr">
        <is>
          <t>Full-time</t>
        </is>
      </c>
      <c r="F3646" t="b">
        <v>0</v>
      </c>
      <c r="G3646" t="inlineStr">
        <is>
          <t>Philippines</t>
        </is>
      </c>
      <c r="H3646" s="2" t="n">
        <v>45423.38446759259</v>
      </c>
      <c r="I3646" t="b">
        <v>0</v>
      </c>
      <c r="J3646" t="b">
        <v>0</v>
      </c>
      <c r="K3646" t="inlineStr">
        <is>
          <t>Philippines</t>
        </is>
      </c>
      <c r="L3646" t="inlineStr"/>
      <c r="M3646" t="inlineStr"/>
      <c r="N3646" t="inlineStr"/>
      <c r="O3646" t="inlineStr">
        <is>
          <t>Thinking Machines Data Science, Inc.</t>
        </is>
      </c>
      <c r="P3646" t="inlineStr">
        <is>
          <t>['aws', 'keras', 'git', 'docker', 'kubernetes']</t>
        </is>
      </c>
      <c r="Q3646" t="inlineStr">
        <is>
          <t>{'cloud': ['aws'], 'libraries': ['keras'], 'other': ['git', 'docker', 'kubernetes']}</t>
        </is>
      </c>
    </row>
    <row r="3647">
      <c r="A3647" t="inlineStr">
        <is>
          <t>Data Analyst</t>
        </is>
      </c>
      <c r="B3647" t="inlineStr">
        <is>
          <t>Alternance – Assistant Data Analyst F/H</t>
        </is>
      </c>
      <c r="C3647" t="inlineStr">
        <is>
          <t>France</t>
        </is>
      </c>
      <c r="D3647" t="inlineStr">
        <is>
          <t>via BeBee</t>
        </is>
      </c>
      <c r="E3647" t="inlineStr">
        <is>
          <t>Full-time</t>
        </is>
      </c>
      <c r="F3647" t="b">
        <v>0</v>
      </c>
      <c r="G3647" t="inlineStr">
        <is>
          <t>France</t>
        </is>
      </c>
      <c r="H3647" s="2" t="n">
        <v>45430.39064814815</v>
      </c>
      <c r="I3647" t="b">
        <v>0</v>
      </c>
      <c r="J3647" t="b">
        <v>0</v>
      </c>
      <c r="K3647" t="inlineStr">
        <is>
          <t>France</t>
        </is>
      </c>
      <c r="L3647" t="inlineStr"/>
      <c r="M3647" t="inlineStr"/>
      <c r="N3647" t="inlineStr"/>
      <c r="O3647" t="inlineStr">
        <is>
          <t>PRODUCTION &amp; DONNEE</t>
        </is>
      </c>
      <c r="P3647" t="inlineStr">
        <is>
          <t>['sas', 'sas', 'sql', 'gdpr', 'power bi', 'excel']</t>
        </is>
      </c>
      <c r="Q3647" t="inlineStr">
        <is>
          <t>{'analyst_tools': ['sas', 'power bi', 'excel'], 'libraries': ['gdpr'], 'programming': ['sas', 'sql']}</t>
        </is>
      </c>
    </row>
    <row r="3648">
      <c r="A3648" t="inlineStr">
        <is>
          <t>Senior Data Engineer</t>
        </is>
      </c>
      <c r="B3648" t="inlineStr">
        <is>
          <t>Senior Data Engineer</t>
        </is>
      </c>
      <c r="C3648" t="inlineStr">
        <is>
          <t>New York, NY</t>
        </is>
      </c>
      <c r="D3648" t="inlineStr">
        <is>
          <t>via GrabJobs</t>
        </is>
      </c>
      <c r="E3648" t="inlineStr">
        <is>
          <t>Full-time</t>
        </is>
      </c>
      <c r="F3648" t="b">
        <v>0</v>
      </c>
      <c r="G3648" t="inlineStr">
        <is>
          <t>Florida, United States</t>
        </is>
      </c>
      <c r="H3648" s="2" t="n">
        <v>45419.38159722222</v>
      </c>
      <c r="I3648" t="b">
        <v>1</v>
      </c>
      <c r="J3648" t="b">
        <v>1</v>
      </c>
      <c r="K3648" t="inlineStr">
        <is>
          <t>United States</t>
        </is>
      </c>
      <c r="L3648" t="inlineStr"/>
      <c r="M3648" t="inlineStr"/>
      <c r="N3648" t="inlineStr"/>
      <c r="O3648" t="inlineStr">
        <is>
          <t>Idexx Laboratories</t>
        </is>
      </c>
      <c r="P3648" t="inlineStr">
        <is>
          <t>['sql', 'python', 'scala', 'nosql', 'mongodb', 'mongodb', 'dynamodb', 'mysql', 'postgresql', 'cassandra', 'snowflake', 'aws', 'oracle', 'terraform', 'git', 'flow']</t>
        </is>
      </c>
      <c r="Q3648" t="inlineStr">
        <is>
          <t>{'cloud': ['snowflake', 'aws', 'oracle'], 'databases': ['mongodb', 'dynamodb', 'mysql', 'postgresql', 'cassandra'], 'other': ['terraform', 'git', 'flow'], 'programming': ['sql', 'python', 'scala', 'nosql', 'mongodb']}</t>
        </is>
      </c>
    </row>
    <row r="3649">
      <c r="A3649" t="inlineStr">
        <is>
          <t>Data Analyst</t>
        </is>
      </c>
      <c r="B3649" t="inlineStr">
        <is>
          <t>Data Analyst Intern(Any Graduate/UG)</t>
        </is>
      </c>
      <c r="C3649" t="inlineStr">
        <is>
          <t>Anywhere</t>
        </is>
      </c>
      <c r="D3649" t="inlineStr">
        <is>
          <t>via LinkedIn</t>
        </is>
      </c>
      <c r="E3649" t="inlineStr">
        <is>
          <t>Full-time and Internship</t>
        </is>
      </c>
      <c r="F3649" t="b">
        <v>1</v>
      </c>
      <c r="G3649" t="inlineStr">
        <is>
          <t>India</t>
        </is>
      </c>
      <c r="H3649" s="2" t="n">
        <v>45428.38164351852</v>
      </c>
      <c r="I3649" t="b">
        <v>0</v>
      </c>
      <c r="J3649" t="b">
        <v>0</v>
      </c>
      <c r="K3649" t="inlineStr">
        <is>
          <t>India</t>
        </is>
      </c>
      <c r="L3649" t="inlineStr"/>
      <c r="M3649" t="inlineStr"/>
      <c r="N3649" t="inlineStr"/>
      <c r="O3649" t="inlineStr">
        <is>
          <t>Razormet Technologies</t>
        </is>
      </c>
      <c r="P3649" t="inlineStr">
        <is>
          <t>['sql', 'sas', 'sas', 'r', 'python', 'excel', 'tableau', 'power bi']</t>
        </is>
      </c>
      <c r="Q3649" t="inlineStr">
        <is>
          <t>{'analyst_tools': ['sas', 'excel', 'tableau', 'power bi'], 'programming': ['sql', 'sas', 'r', 'python']}</t>
        </is>
      </c>
    </row>
    <row r="3650">
      <c r="A3650" t="inlineStr">
        <is>
          <t>Business Analyst</t>
        </is>
      </c>
      <c r="B3650" t="inlineStr">
        <is>
          <t>BI Analyst</t>
        </is>
      </c>
      <c r="C3650" t="inlineStr">
        <is>
          <t>South Africa</t>
        </is>
      </c>
      <c r="D3650" t="inlineStr">
        <is>
          <t>via Pnet</t>
        </is>
      </c>
      <c r="E3650" t="inlineStr">
        <is>
          <t>Full-time</t>
        </is>
      </c>
      <c r="F3650" t="b">
        <v>0</v>
      </c>
      <c r="G3650" t="inlineStr">
        <is>
          <t>South Africa</t>
        </is>
      </c>
      <c r="H3650" s="2" t="n">
        <v>45425.39774305555</v>
      </c>
      <c r="I3650" t="b">
        <v>0</v>
      </c>
      <c r="J3650" t="b">
        <v>0</v>
      </c>
      <c r="K3650" t="inlineStr">
        <is>
          <t>South Africa</t>
        </is>
      </c>
      <c r="L3650" t="inlineStr"/>
      <c r="M3650" t="inlineStr"/>
      <c r="N3650" t="inlineStr"/>
      <c r="O3650" t="inlineStr">
        <is>
          <t>Carlysle Talent Search - Centurion</t>
        </is>
      </c>
      <c r="P3650" t="inlineStr">
        <is>
          <t>['r', 'python', 'excel']</t>
        </is>
      </c>
      <c r="Q3650" t="inlineStr">
        <is>
          <t>{'analyst_tools': ['excel'], 'programming': ['r', 'python']}</t>
        </is>
      </c>
    </row>
    <row r="3651">
      <c r="A3651" t="inlineStr">
        <is>
          <t>Business Analyst</t>
        </is>
      </c>
      <c r="B3651" t="inlineStr">
        <is>
          <t>Market Analyst Intern</t>
        </is>
      </c>
      <c r="C3651" t="inlineStr">
        <is>
          <t>Anywhere</t>
        </is>
      </c>
      <c r="D3651" t="inlineStr">
        <is>
          <t>via JobTeaser</t>
        </is>
      </c>
      <c r="E3651" t="inlineStr">
        <is>
          <t>Internship</t>
        </is>
      </c>
      <c r="F3651" t="b">
        <v>1</v>
      </c>
      <c r="G3651" t="inlineStr">
        <is>
          <t>Belgium</t>
        </is>
      </c>
      <c r="H3651" s="2" t="n">
        <v>45433.43362268519</v>
      </c>
      <c r="I3651" t="b">
        <v>0</v>
      </c>
      <c r="J3651" t="b">
        <v>0</v>
      </c>
      <c r="K3651" t="inlineStr">
        <is>
          <t>Belgium</t>
        </is>
      </c>
      <c r="L3651" t="inlineStr"/>
      <c r="M3651" t="inlineStr"/>
      <c r="N3651" t="inlineStr"/>
      <c r="O3651" t="inlineStr">
        <is>
          <t>Sparkers</t>
        </is>
      </c>
      <c r="P3651" t="inlineStr">
        <is>
          <t>['excel']</t>
        </is>
      </c>
      <c r="Q3651" t="inlineStr">
        <is>
          <t>{'analyst_tools': ['excel']}</t>
        </is>
      </c>
    </row>
    <row r="3652">
      <c r="A3652" t="inlineStr">
        <is>
          <t>Data Scientist</t>
        </is>
      </c>
      <c r="B3652" t="inlineStr">
        <is>
          <t>Data Scientist</t>
        </is>
      </c>
      <c r="C3652" t="inlineStr">
        <is>
          <t>Madrid, Spain</t>
        </is>
      </c>
      <c r="D3652" t="inlineStr">
        <is>
          <t>via LinkedIn</t>
        </is>
      </c>
      <c r="E3652" t="inlineStr">
        <is>
          <t>Full-time</t>
        </is>
      </c>
      <c r="F3652" t="b">
        <v>0</v>
      </c>
      <c r="G3652" t="inlineStr">
        <is>
          <t>Spain</t>
        </is>
      </c>
      <c r="H3652" s="2" t="n">
        <v>45436.3859837963</v>
      </c>
      <c r="I3652" t="b">
        <v>0</v>
      </c>
      <c r="J3652" t="b">
        <v>0</v>
      </c>
      <c r="K3652" t="inlineStr">
        <is>
          <t>Spain</t>
        </is>
      </c>
      <c r="L3652" t="inlineStr"/>
      <c r="M3652" t="inlineStr"/>
      <c r="N3652" t="inlineStr"/>
      <c r="O3652" t="inlineStr">
        <is>
          <t>Barrabés.biz</t>
        </is>
      </c>
      <c r="P3652" t="inlineStr">
        <is>
          <t>['git']</t>
        </is>
      </c>
      <c r="Q3652" t="inlineStr">
        <is>
          <t>{'other': ['git']}</t>
        </is>
      </c>
    </row>
    <row r="3653">
      <c r="A3653" t="inlineStr">
        <is>
          <t>Data Engineer</t>
        </is>
      </c>
      <c r="B3653" t="inlineStr">
        <is>
          <t>Big Data Engineer</t>
        </is>
      </c>
      <c r="C3653" t="inlineStr">
        <is>
          <t>New York, NY</t>
        </is>
      </c>
      <c r="D3653" t="inlineStr">
        <is>
          <t>via GrabJobs</t>
        </is>
      </c>
      <c r="E3653" t="inlineStr">
        <is>
          <t>Full-time</t>
        </is>
      </c>
      <c r="F3653" t="b">
        <v>0</v>
      </c>
      <c r="G3653" t="inlineStr">
        <is>
          <t>New York, United States</t>
        </is>
      </c>
      <c r="H3653" s="2" t="n">
        <v>45417.37868055556</v>
      </c>
      <c r="I3653" t="b">
        <v>0</v>
      </c>
      <c r="J3653" t="b">
        <v>0</v>
      </c>
      <c r="K3653" t="inlineStr">
        <is>
          <t>United States</t>
        </is>
      </c>
      <c r="L3653" t="inlineStr"/>
      <c r="M3653" t="inlineStr"/>
      <c r="N3653" t="inlineStr"/>
      <c r="O3653" t="inlineStr">
        <is>
          <t>Palo_alto_networks</t>
        </is>
      </c>
      <c r="P3653" t="inlineStr">
        <is>
          <t>['sql', 'scala', 'python', 'java', 'hadoop', 'kafka', 'spark']</t>
        </is>
      </c>
      <c r="Q3653" t="inlineStr">
        <is>
          <t>{'libraries': ['hadoop', 'kafka', 'spark'], 'programming': ['sql', 'scala', 'python', 'java']}</t>
        </is>
      </c>
    </row>
    <row r="3654">
      <c r="A3654" t="inlineStr">
        <is>
          <t>Data Scientist</t>
        </is>
      </c>
      <c r="B3654" t="inlineStr">
        <is>
          <t>Part-time Remote Search Analyst Uzbekistan</t>
        </is>
      </c>
      <c r="C3654" t="inlineStr">
        <is>
          <t>Anywhere</t>
        </is>
      </c>
      <c r="D3654" t="inlineStr">
        <is>
          <t>via LinkedIn Uzbekistan</t>
        </is>
      </c>
      <c r="E3654" t="inlineStr">
        <is>
          <t>Part-time and Contractor</t>
        </is>
      </c>
      <c r="F3654" t="b">
        <v>1</v>
      </c>
      <c r="G3654" t="inlineStr">
        <is>
          <t>Uzbekistan</t>
        </is>
      </c>
      <c r="H3654" s="2" t="n">
        <v>45414.40960648148</v>
      </c>
      <c r="I3654" t="b">
        <v>1</v>
      </c>
      <c r="J3654" t="b">
        <v>0</v>
      </c>
      <c r="K3654" t="inlineStr">
        <is>
          <t>Uzbekistan</t>
        </is>
      </c>
      <c r="L3654" t="inlineStr"/>
      <c r="M3654" t="inlineStr"/>
      <c r="N3654" t="inlineStr"/>
      <c r="O3654" t="inlineStr">
        <is>
          <t>TELUS International AI Data Solutions</t>
        </is>
      </c>
      <c r="P3654" t="inlineStr">
        <is>
          <t>['go']</t>
        </is>
      </c>
      <c r="Q3654" t="inlineStr">
        <is>
          <t>{'programming': ['go']}</t>
        </is>
      </c>
    </row>
    <row r="3655">
      <c r="A3655" t="inlineStr">
        <is>
          <t>Software Engineer</t>
        </is>
      </c>
      <c r="B3655" t="inlineStr">
        <is>
          <t>Développeur Python Flask</t>
        </is>
      </c>
      <c r="C3655" t="inlineStr">
        <is>
          <t>Lyon, France</t>
        </is>
      </c>
      <c r="D3655" t="inlineStr">
        <is>
          <t>via BeBee</t>
        </is>
      </c>
      <c r="E3655" t="inlineStr">
        <is>
          <t>Full-time</t>
        </is>
      </c>
      <c r="F3655" t="b">
        <v>0</v>
      </c>
      <c r="G3655" t="inlineStr">
        <is>
          <t>France</t>
        </is>
      </c>
      <c r="H3655" s="2" t="n">
        <v>45437.40319444444</v>
      </c>
      <c r="I3655" t="b">
        <v>0</v>
      </c>
      <c r="J3655" t="b">
        <v>0</v>
      </c>
      <c r="K3655" t="inlineStr">
        <is>
          <t>France</t>
        </is>
      </c>
      <c r="L3655" t="inlineStr"/>
      <c r="M3655" t="inlineStr"/>
      <c r="N3655" t="inlineStr"/>
      <c r="O3655" t="inlineStr">
        <is>
          <t>FLY IT</t>
        </is>
      </c>
      <c r="P3655" t="inlineStr">
        <is>
          <t>['python']</t>
        </is>
      </c>
      <c r="Q3655" t="inlineStr">
        <is>
          <t>{'programming': ['python']}</t>
        </is>
      </c>
    </row>
    <row r="3656">
      <c r="A3656" t="inlineStr">
        <is>
          <t>Data Analyst</t>
        </is>
      </c>
      <c r="B3656" t="inlineStr">
        <is>
          <t>Data Analyst</t>
        </is>
      </c>
      <c r="C3656" t="inlineStr">
        <is>
          <t>Anywhere</t>
        </is>
      </c>
      <c r="D3656" t="inlineStr">
        <is>
          <t>via LinkedIn</t>
        </is>
      </c>
      <c r="E3656" t="inlineStr">
        <is>
          <t>Full-time</t>
        </is>
      </c>
      <c r="F3656" t="b">
        <v>1</v>
      </c>
      <c r="G3656" t="inlineStr">
        <is>
          <t>Serbia</t>
        </is>
      </c>
      <c r="H3656" s="2" t="n">
        <v>45440.41420138889</v>
      </c>
      <c r="I3656" t="b">
        <v>1</v>
      </c>
      <c r="J3656" t="b">
        <v>0</v>
      </c>
      <c r="K3656" t="inlineStr">
        <is>
          <t>Serbia</t>
        </is>
      </c>
      <c r="L3656" t="inlineStr"/>
      <c r="M3656" t="inlineStr"/>
      <c r="N3656" t="inlineStr"/>
      <c r="O3656" t="inlineStr">
        <is>
          <t>Eneba</t>
        </is>
      </c>
      <c r="P3656" t="inlineStr">
        <is>
          <t>['python', 'r', 'sql', 'scikit-learn', 'tensorflow', 'pytorch']</t>
        </is>
      </c>
      <c r="Q3656" t="inlineStr">
        <is>
          <t>{'libraries': ['scikit-learn', 'tensorflow', 'pytorch'], 'programming': ['python', 'r', 'sql']}</t>
        </is>
      </c>
    </row>
    <row r="3657">
      <c r="A3657" t="inlineStr">
        <is>
          <t>Data Engineer</t>
        </is>
      </c>
      <c r="B3657" t="inlineStr">
        <is>
          <t>Data Engineer</t>
        </is>
      </c>
      <c r="C3657" t="inlineStr">
        <is>
          <t>Anywhere</t>
        </is>
      </c>
      <c r="D3657" t="inlineStr">
        <is>
          <t>via LinkedIn</t>
        </is>
      </c>
      <c r="E3657" t="inlineStr">
        <is>
          <t>Full-time</t>
        </is>
      </c>
      <c r="F3657" t="b">
        <v>1</v>
      </c>
      <c r="G3657" t="inlineStr">
        <is>
          <t>Spain</t>
        </is>
      </c>
      <c r="H3657" s="2" t="n">
        <v>45434.39172453704</v>
      </c>
      <c r="I3657" t="b">
        <v>1</v>
      </c>
      <c r="J3657" t="b">
        <v>0</v>
      </c>
      <c r="K3657" t="inlineStr">
        <is>
          <t>Spain</t>
        </is>
      </c>
      <c r="L3657" t="inlineStr"/>
      <c r="M3657" t="inlineStr"/>
      <c r="N3657" t="inlineStr"/>
      <c r="O3657" t="inlineStr">
        <is>
          <t>Zurich Insurance</t>
        </is>
      </c>
      <c r="P3657" t="inlineStr">
        <is>
          <t>['python', 'sql', 'scala', 'r', 'bash', 'go', 'databricks', 'azure', 'spark', 'hadoop', 'pandas', 'numpy', 'scikit-learn', 'git', 'docker', 'kubernetes']</t>
        </is>
      </c>
      <c r="Q3657" t="inlineStr">
        <is>
          <t>{'cloud': ['databricks', 'azure'], 'libraries': ['spark', 'hadoop', 'pandas', 'numpy', 'scikit-learn'], 'other': ['git', 'docker', 'kubernetes'], 'programming': ['python', 'sql', 'scala', 'r', 'bash', 'go']}</t>
        </is>
      </c>
    </row>
    <row r="3658">
      <c r="A3658" t="inlineStr">
        <is>
          <t>Data Analyst</t>
        </is>
      </c>
      <c r="B3658" t="inlineStr">
        <is>
          <t>Apprenti/Apprentie Data Analyste Supply Chain F/H</t>
        </is>
      </c>
      <c r="C3658" t="inlineStr">
        <is>
          <t>Lièpvre, France</t>
        </is>
      </c>
      <c r="D3658" t="inlineStr">
        <is>
          <t>via Jobijoba</t>
        </is>
      </c>
      <c r="E3658" t="inlineStr">
        <is>
          <t>Full-time</t>
        </is>
      </c>
      <c r="F3658" t="b">
        <v>0</v>
      </c>
      <c r="G3658" t="inlineStr">
        <is>
          <t>France</t>
        </is>
      </c>
      <c r="H3658" s="2" t="n">
        <v>45443.3897337963</v>
      </c>
      <c r="I3658" t="b">
        <v>1</v>
      </c>
      <c r="J3658" t="b">
        <v>0</v>
      </c>
      <c r="K3658" t="inlineStr">
        <is>
          <t>France</t>
        </is>
      </c>
      <c r="L3658" t="inlineStr"/>
      <c r="M3658" t="inlineStr"/>
      <c r="N3658" t="inlineStr"/>
      <c r="O3658" t="inlineStr">
        <is>
          <t>Openclassrooms</t>
        </is>
      </c>
      <c r="P3658" t="inlineStr"/>
      <c r="Q3658" t="inlineStr"/>
    </row>
    <row r="3659">
      <c r="A3659" t="inlineStr">
        <is>
          <t>Data Engineer</t>
        </is>
      </c>
      <c r="B3659" t="inlineStr">
        <is>
          <t>Principal Engineer, Data Platforms</t>
        </is>
      </c>
      <c r="C3659" t="inlineStr">
        <is>
          <t>Singapore</t>
        </is>
      </c>
      <c r="D3659" t="inlineStr">
        <is>
          <t>via LinkedIn</t>
        </is>
      </c>
      <c r="E3659" t="inlineStr">
        <is>
          <t>Full-time</t>
        </is>
      </c>
      <c r="F3659" t="b">
        <v>0</v>
      </c>
      <c r="G3659" t="inlineStr">
        <is>
          <t>Singapore</t>
        </is>
      </c>
      <c r="H3659" s="2" t="n">
        <v>45428.38759259259</v>
      </c>
      <c r="I3659" t="b">
        <v>0</v>
      </c>
      <c r="J3659" t="b">
        <v>0</v>
      </c>
      <c r="K3659" t="inlineStr">
        <is>
          <t>Singapore</t>
        </is>
      </c>
      <c r="L3659" t="inlineStr"/>
      <c r="M3659" t="inlineStr"/>
      <c r="N3659" t="inlineStr"/>
      <c r="O3659" t="inlineStr">
        <is>
          <t>DSTA</t>
        </is>
      </c>
      <c r="P3659" t="inlineStr"/>
      <c r="Q3659" t="inlineStr"/>
    </row>
    <row r="3660">
      <c r="A3660" t="inlineStr">
        <is>
          <t>Data Engineer</t>
        </is>
      </c>
      <c r="B3660" t="inlineStr">
        <is>
          <t>Data Engineer (m/w/d) | Hamburg, DE</t>
        </is>
      </c>
      <c r="C3660" t="inlineStr">
        <is>
          <t>Hamburg, Germany</t>
        </is>
      </c>
      <c r="D3660" t="inlineStr">
        <is>
          <t>via EFinancialCareers</t>
        </is>
      </c>
      <c r="E3660" t="inlineStr">
        <is>
          <t>Full-time</t>
        </is>
      </c>
      <c r="F3660" t="b">
        <v>0</v>
      </c>
      <c r="G3660" t="inlineStr">
        <is>
          <t>Germany</t>
        </is>
      </c>
      <c r="H3660" s="2" t="n">
        <v>45415.3915162037</v>
      </c>
      <c r="I3660" t="b">
        <v>1</v>
      </c>
      <c r="J3660" t="b">
        <v>0</v>
      </c>
      <c r="K3660" t="inlineStr">
        <is>
          <t>Germany</t>
        </is>
      </c>
      <c r="L3660" t="inlineStr"/>
      <c r="M3660" t="inlineStr"/>
      <c r="N3660" t="inlineStr"/>
      <c r="O3660" t="inlineStr">
        <is>
          <t>Reply</t>
        </is>
      </c>
      <c r="P3660" t="inlineStr">
        <is>
          <t>['python', 'sql', 'azure']</t>
        </is>
      </c>
      <c r="Q3660" t="inlineStr">
        <is>
          <t>{'cloud': ['azure'], 'programming': ['python', 'sql']}</t>
        </is>
      </c>
    </row>
    <row r="3661">
      <c r="A3661" t="inlineStr">
        <is>
          <t>Data Engineer</t>
        </is>
      </c>
      <c r="B3661" t="inlineStr">
        <is>
          <t>Data Engineer</t>
        </is>
      </c>
      <c r="C3661" t="inlineStr">
        <is>
          <t>Sheffield, UK</t>
        </is>
      </c>
      <c r="D3661" t="inlineStr">
        <is>
          <t>via LinkedIn</t>
        </is>
      </c>
      <c r="E3661" t="inlineStr">
        <is>
          <t>Full-time</t>
        </is>
      </c>
      <c r="F3661" t="b">
        <v>0</v>
      </c>
      <c r="G3661" t="inlineStr">
        <is>
          <t>United Kingdom</t>
        </is>
      </c>
      <c r="H3661" s="2" t="n">
        <v>45435.40020833333</v>
      </c>
      <c r="I3661" t="b">
        <v>1</v>
      </c>
      <c r="J3661" t="b">
        <v>0</v>
      </c>
      <c r="K3661" t="inlineStr">
        <is>
          <t>United Kingdom</t>
        </is>
      </c>
      <c r="L3661" t="inlineStr"/>
      <c r="M3661" t="inlineStr"/>
      <c r="N3661" t="inlineStr"/>
      <c r="O3661" t="inlineStr">
        <is>
          <t>The National College</t>
        </is>
      </c>
      <c r="P3661" t="inlineStr">
        <is>
          <t>['sql', 'python', 'aws', 'pandas', 'github', 'jira']</t>
        </is>
      </c>
      <c r="Q3661" t="inlineStr">
        <is>
          <t>{'async': ['jira'], 'cloud': ['aws'], 'libraries': ['pandas'], 'other': ['github'], 'programming': ['sql', 'python']}</t>
        </is>
      </c>
    </row>
    <row r="3662">
      <c r="A3662" t="inlineStr">
        <is>
          <t>Data Engineer</t>
        </is>
      </c>
      <c r="B3662" t="inlineStr">
        <is>
          <t>Azure Data Engineer - Lisbon hybrid model</t>
        </is>
      </c>
      <c r="C3662" t="inlineStr">
        <is>
          <t>Oeiras, Portugal</t>
        </is>
      </c>
      <c r="D3662" t="inlineStr">
        <is>
          <t>via LinkedIn</t>
        </is>
      </c>
      <c r="E3662" t="inlineStr">
        <is>
          <t>Full-time</t>
        </is>
      </c>
      <c r="F3662" t="b">
        <v>0</v>
      </c>
      <c r="G3662" t="inlineStr">
        <is>
          <t>Portugal</t>
        </is>
      </c>
      <c r="H3662" s="2" t="n">
        <v>45434.38724537037</v>
      </c>
      <c r="I3662" t="b">
        <v>0</v>
      </c>
      <c r="J3662" t="b">
        <v>0</v>
      </c>
      <c r="K3662" t="inlineStr">
        <is>
          <t>Portugal</t>
        </is>
      </c>
      <c r="L3662" t="inlineStr"/>
      <c r="M3662" t="inlineStr"/>
      <c r="N3662" t="inlineStr"/>
      <c r="O3662" t="inlineStr">
        <is>
          <t>Boost IT</t>
        </is>
      </c>
      <c r="P3662" t="inlineStr">
        <is>
          <t>['sql', 'python', 'sql server', 'azure', 'databricks', 'spark', 'terraform']</t>
        </is>
      </c>
      <c r="Q3662" t="inlineStr">
        <is>
          <t>{'cloud': ['azure', 'databricks'], 'databases': ['sql server'], 'libraries': ['spark'], 'other': ['terraform'], 'programming': ['sql', 'python']}</t>
        </is>
      </c>
    </row>
    <row r="3663">
      <c r="A3663" t="inlineStr">
        <is>
          <t>Data Analyst</t>
        </is>
      </c>
      <c r="B3663" t="inlineStr">
        <is>
          <t>Data Analyst</t>
        </is>
      </c>
      <c r="C3663" t="inlineStr">
        <is>
          <t>Anywhere</t>
        </is>
      </c>
      <c r="D3663" t="inlineStr">
        <is>
          <t>via Get.It</t>
        </is>
      </c>
      <c r="E3663" t="inlineStr">
        <is>
          <t>Full-time</t>
        </is>
      </c>
      <c r="F3663" t="b">
        <v>1</v>
      </c>
      <c r="G3663" t="inlineStr">
        <is>
          <t>Florida, United States</t>
        </is>
      </c>
      <c r="H3663" s="2" t="n">
        <v>45430.37832175926</v>
      </c>
      <c r="I3663" t="b">
        <v>0</v>
      </c>
      <c r="J3663" t="b">
        <v>0</v>
      </c>
      <c r="K3663" t="inlineStr">
        <is>
          <t>United States</t>
        </is>
      </c>
      <c r="L3663" t="inlineStr">
        <is>
          <t>year</t>
        </is>
      </c>
      <c r="M3663" t="n">
        <v>92500</v>
      </c>
      <c r="N3663" t="inlineStr"/>
      <c r="O3663" t="inlineStr">
        <is>
          <t>Get It Recruit - Information Technology</t>
        </is>
      </c>
      <c r="P3663" t="inlineStr">
        <is>
          <t>['sql', 'nosql', 'excel', 'tableau', 'power bi']</t>
        </is>
      </c>
      <c r="Q3663" t="inlineStr">
        <is>
          <t>{'analyst_tools': ['excel', 'tableau', 'power bi'], 'programming': ['sql', 'nosql']}</t>
        </is>
      </c>
    </row>
    <row r="3664">
      <c r="A3664" t="inlineStr">
        <is>
          <t>Business Analyst</t>
        </is>
      </c>
      <c r="B3664" t="inlineStr">
        <is>
          <t>Marketing Science Analyst</t>
        </is>
      </c>
      <c r="C3664" t="inlineStr">
        <is>
          <t>San José Province, San José, Costa Rica</t>
        </is>
      </c>
      <c r="D3664" t="inlineStr">
        <is>
          <t>via LinkedIn</t>
        </is>
      </c>
      <c r="E3664" t="inlineStr">
        <is>
          <t>Full-time</t>
        </is>
      </c>
      <c r="F3664" t="b">
        <v>0</v>
      </c>
      <c r="G3664" t="inlineStr">
        <is>
          <t>Costa Rica</t>
        </is>
      </c>
      <c r="H3664" s="2" t="n">
        <v>45443.39421296296</v>
      </c>
      <c r="I3664" t="b">
        <v>1</v>
      </c>
      <c r="J3664" t="b">
        <v>0</v>
      </c>
      <c r="K3664" t="inlineStr">
        <is>
          <t>Costa Rica</t>
        </is>
      </c>
      <c r="L3664" t="inlineStr"/>
      <c r="M3664" t="inlineStr"/>
      <c r="N3664" t="inlineStr"/>
      <c r="O3664" t="inlineStr">
        <is>
          <t>Critical Mass</t>
        </is>
      </c>
      <c r="P3664" t="inlineStr">
        <is>
          <t>['python', 'r', 'tableau']</t>
        </is>
      </c>
      <c r="Q3664" t="inlineStr">
        <is>
          <t>{'analyst_tools': ['tableau'], 'programming': ['python', 'r']}</t>
        </is>
      </c>
    </row>
    <row r="3665">
      <c r="A3665" t="inlineStr">
        <is>
          <t>Data Analyst</t>
        </is>
      </c>
      <c r="B3665" t="inlineStr">
        <is>
          <t>Technical CRM Analyst</t>
        </is>
      </c>
      <c r="C3665" t="inlineStr">
        <is>
          <t>United Kingdom</t>
        </is>
      </c>
      <c r="D3665" t="inlineStr">
        <is>
          <t>via LinkedIn</t>
        </is>
      </c>
      <c r="E3665" t="inlineStr">
        <is>
          <t>Full-time</t>
        </is>
      </c>
      <c r="F3665" t="b">
        <v>0</v>
      </c>
      <c r="G3665" t="inlineStr">
        <is>
          <t>United Kingdom</t>
        </is>
      </c>
      <c r="H3665" s="2" t="n">
        <v>45437.39796296296</v>
      </c>
      <c r="I3665" t="b">
        <v>0</v>
      </c>
      <c r="J3665" t="b">
        <v>0</v>
      </c>
      <c r="K3665" t="inlineStr">
        <is>
          <t>United Kingdom</t>
        </is>
      </c>
      <c r="L3665" t="inlineStr"/>
      <c r="M3665" t="inlineStr"/>
      <c r="N3665" t="inlineStr"/>
      <c r="O3665" t="inlineStr">
        <is>
          <t>Michael Page</t>
        </is>
      </c>
      <c r="P3665" t="inlineStr"/>
      <c r="Q3665" t="inlineStr"/>
    </row>
    <row r="3666">
      <c r="A3666" t="inlineStr">
        <is>
          <t>Data Analyst</t>
        </is>
      </c>
      <c r="B3666" t="inlineStr">
        <is>
          <t>Data Analyst /TS/SCI required/</t>
        </is>
      </c>
      <c r="C3666" t="inlineStr">
        <is>
          <t>New York, NY</t>
        </is>
      </c>
      <c r="D3666" t="inlineStr">
        <is>
          <t>via GrabJobs</t>
        </is>
      </c>
      <c r="E3666" t="inlineStr">
        <is>
          <t>Full-time</t>
        </is>
      </c>
      <c r="F3666" t="b">
        <v>0</v>
      </c>
      <c r="G3666" t="inlineStr">
        <is>
          <t>New York, United States</t>
        </is>
      </c>
      <c r="H3666" s="2" t="n">
        <v>45428.37519675926</v>
      </c>
      <c r="I3666" t="b">
        <v>0</v>
      </c>
      <c r="J3666" t="b">
        <v>1</v>
      </c>
      <c r="K3666" t="inlineStr">
        <is>
          <t>United States</t>
        </is>
      </c>
      <c r="L3666" t="inlineStr"/>
      <c r="M3666" t="inlineStr"/>
      <c r="N3666" t="inlineStr"/>
      <c r="O3666" t="inlineStr">
        <is>
          <t>It Concepts</t>
        </is>
      </c>
      <c r="P3666" t="inlineStr">
        <is>
          <t>['sql', 'python', 'excel', 'tableau']</t>
        </is>
      </c>
      <c r="Q3666" t="inlineStr">
        <is>
          <t>{'analyst_tools': ['excel', 'tableau'], 'programming': ['sql', 'python']}</t>
        </is>
      </c>
    </row>
    <row r="3667">
      <c r="A3667" t="inlineStr">
        <is>
          <t>Data Scientist</t>
        </is>
      </c>
      <c r="B3667" t="inlineStr">
        <is>
          <t>Data Scientist (5 Months Fixed-term/Part-time/REMOTE)</t>
        </is>
      </c>
      <c r="C3667" t="inlineStr">
        <is>
          <t>Johannesburg, South Africa</t>
        </is>
      </c>
      <c r="D3667" t="inlineStr">
        <is>
          <t>via CareerJunction</t>
        </is>
      </c>
      <c r="E3667" t="inlineStr">
        <is>
          <t>Part-time and Temp work</t>
        </is>
      </c>
      <c r="F3667" t="b">
        <v>0</v>
      </c>
      <c r="G3667" t="inlineStr">
        <is>
          <t>South Africa</t>
        </is>
      </c>
      <c r="H3667" s="2" t="n">
        <v>45421.39480324074</v>
      </c>
      <c r="I3667" t="b">
        <v>0</v>
      </c>
      <c r="J3667" t="b">
        <v>0</v>
      </c>
      <c r="K3667" t="inlineStr">
        <is>
          <t>South Africa</t>
        </is>
      </c>
      <c r="L3667" t="inlineStr"/>
      <c r="M3667" t="inlineStr"/>
      <c r="N3667" t="inlineStr"/>
      <c r="O3667" t="inlineStr">
        <is>
          <t>AJ Personnel</t>
        </is>
      </c>
      <c r="P3667" t="inlineStr">
        <is>
          <t>['r']</t>
        </is>
      </c>
      <c r="Q3667" t="inlineStr">
        <is>
          <t>{'programming': ['r']}</t>
        </is>
      </c>
    </row>
    <row r="3668">
      <c r="A3668" t="inlineStr">
        <is>
          <t>Data Analyst</t>
        </is>
      </c>
      <c r="B3668" t="inlineStr">
        <is>
          <t>Technical Data Analyst - Remote Opportunity</t>
        </is>
      </c>
      <c r="C3668" t="inlineStr">
        <is>
          <t>New York, NY</t>
        </is>
      </c>
      <c r="D3668" t="inlineStr">
        <is>
          <t>via GrabJobs</t>
        </is>
      </c>
      <c r="E3668" t="inlineStr">
        <is>
          <t>Full-time</t>
        </is>
      </c>
      <c r="F3668" t="b">
        <v>0</v>
      </c>
      <c r="G3668" t="inlineStr">
        <is>
          <t>New York, United States</t>
        </is>
      </c>
      <c r="H3668" s="2" t="n">
        <v>45439.37548611111</v>
      </c>
      <c r="I3668" t="b">
        <v>0</v>
      </c>
      <c r="J3668" t="b">
        <v>1</v>
      </c>
      <c r="K3668" t="inlineStr">
        <is>
          <t>United States</t>
        </is>
      </c>
      <c r="L3668" t="inlineStr"/>
      <c r="M3668" t="inlineStr"/>
      <c r="N3668" t="inlineStr"/>
      <c r="O3668" t="inlineStr">
        <is>
          <t>Talentify.io</t>
        </is>
      </c>
      <c r="P3668" t="inlineStr">
        <is>
          <t>['sql', 'python', 'r']</t>
        </is>
      </c>
      <c r="Q3668" t="inlineStr">
        <is>
          <t>{'programming': ['sql', 'python', 'r']}</t>
        </is>
      </c>
    </row>
    <row r="3669">
      <c r="A3669" t="inlineStr">
        <is>
          <t>Data Engineer</t>
        </is>
      </c>
      <c r="B3669" t="inlineStr">
        <is>
          <t>Data Engineer  - (3 -10 Years) [Bhubaneswar] [Face 2 Face Interview]</t>
        </is>
      </c>
      <c r="C3669" t="inlineStr">
        <is>
          <t>Bhubaneswar, Odisha, India</t>
        </is>
      </c>
      <c r="D3669" t="inlineStr">
        <is>
          <t>via LinkedIn</t>
        </is>
      </c>
      <c r="E3669" t="inlineStr">
        <is>
          <t>Full-time</t>
        </is>
      </c>
      <c r="F3669" t="b">
        <v>0</v>
      </c>
      <c r="G3669" t="inlineStr">
        <is>
          <t>India</t>
        </is>
      </c>
      <c r="H3669" s="2" t="n">
        <v>45419.38354166667</v>
      </c>
      <c r="I3669" t="b">
        <v>1</v>
      </c>
      <c r="J3669" t="b">
        <v>0</v>
      </c>
      <c r="K3669" t="inlineStr">
        <is>
          <t>India</t>
        </is>
      </c>
      <c r="L3669" t="inlineStr"/>
      <c r="M3669" t="inlineStr"/>
      <c r="N3669" t="inlineStr"/>
      <c r="O3669" t="inlineStr">
        <is>
          <t>Tata Consultancy Services</t>
        </is>
      </c>
      <c r="P3669" t="inlineStr">
        <is>
          <t>['sql', 'python', 'sql server', 'azure', 'spark']</t>
        </is>
      </c>
      <c r="Q3669" t="inlineStr">
        <is>
          <t>{'cloud': ['azure'], 'databases': ['sql server'], 'libraries': ['spark'], 'programming': ['sql', 'python']}</t>
        </is>
      </c>
    </row>
    <row r="3670">
      <c r="A3670" t="inlineStr">
        <is>
          <t>Senior Data Engineer</t>
        </is>
      </c>
      <c r="B3670" t="inlineStr">
        <is>
          <t>Senior Data Engineer</t>
        </is>
      </c>
      <c r="C3670" t="inlineStr">
        <is>
          <t>Ho Chi Minh City, Vietnam</t>
        </is>
      </c>
      <c r="D3670" t="inlineStr">
        <is>
          <t>via Built In</t>
        </is>
      </c>
      <c r="E3670" t="inlineStr">
        <is>
          <t>Full-time</t>
        </is>
      </c>
      <c r="F3670" t="b">
        <v>0</v>
      </c>
      <c r="G3670" t="inlineStr">
        <is>
          <t>Vietnam</t>
        </is>
      </c>
      <c r="H3670" s="2" t="n">
        <v>45413.39179398148</v>
      </c>
      <c r="I3670" t="b">
        <v>0</v>
      </c>
      <c r="J3670" t="b">
        <v>0</v>
      </c>
      <c r="K3670" t="inlineStr">
        <is>
          <t>Vietnam</t>
        </is>
      </c>
      <c r="L3670" t="inlineStr"/>
      <c r="M3670" t="inlineStr"/>
      <c r="N3670" t="inlineStr"/>
      <c r="O3670" t="inlineStr">
        <is>
          <t>Global Fashion Group</t>
        </is>
      </c>
      <c r="P3670" t="inlineStr">
        <is>
          <t>['sql', 'python', 'r', 'mongodb', 'mongodb', 'mysql', 'postgresql', 'cassandra', 'redshift', 'aws', 'gcp', 'bigquery', 'hadoop', 'spark', 'pandas', 'jupyter', 'airflow', 'express']</t>
        </is>
      </c>
      <c r="Q3670" t="inlineStr">
        <is>
          <t>{'cloud': ['redshift', 'aws', 'gcp', 'bigquery'], 'databases': ['mongodb', 'mysql', 'postgresql', 'cassandra'], 'libraries': ['hadoop', 'spark', 'pandas', 'jupyter', 'airflow'], 'programming': ['sql', 'python', 'r', 'mongodb'], 'webframeworks': ['express']}</t>
        </is>
      </c>
    </row>
    <row r="3671">
      <c r="A3671" t="inlineStr">
        <is>
          <t>Software Engineer</t>
        </is>
      </c>
      <c r="B3671" t="inlineStr">
        <is>
          <t>DevOps Engineer</t>
        </is>
      </c>
      <c r="C3671" t="inlineStr">
        <is>
          <t>Yerevan, Armenia</t>
        </is>
      </c>
      <c r="D3671" t="inlineStr">
        <is>
          <t>via LinkedIn Armenia</t>
        </is>
      </c>
      <c r="E3671" t="inlineStr">
        <is>
          <t>Full-time</t>
        </is>
      </c>
      <c r="F3671" t="b">
        <v>0</v>
      </c>
      <c r="G3671" t="inlineStr">
        <is>
          <t>Armenia</t>
        </is>
      </c>
      <c r="H3671" s="2" t="n">
        <v>45422.42170138889</v>
      </c>
      <c r="I3671" t="b">
        <v>1</v>
      </c>
      <c r="J3671" t="b">
        <v>0</v>
      </c>
      <c r="K3671" t="inlineStr">
        <is>
          <t>Armenia</t>
        </is>
      </c>
      <c r="L3671" t="inlineStr"/>
      <c r="M3671" t="inlineStr"/>
      <c r="N3671" t="inlineStr"/>
      <c r="O3671" t="inlineStr">
        <is>
          <t>OneMarketData</t>
        </is>
      </c>
      <c r="P3671" t="inlineStr">
        <is>
          <t>['python', 'bash', 'aws', 'airflow', 'jupyter', 'express', 'linux', 'terraform', 'ansible', 'gitlab', 'docker', 'kubernetes', 'confluence', 'slack']</t>
        </is>
      </c>
      <c r="Q3671" t="inlineStr">
        <is>
          <t>{'async': ['confluence'], 'cloud': ['aws'], 'libraries': ['airflow', 'jupyter'], 'os': ['linux'], 'other': ['terraform', 'ansible', 'gitlab', 'docker', 'kubernetes'], 'programming': ['python', 'bash'], 'sync': ['slack'], 'webframeworks': ['express']}</t>
        </is>
      </c>
    </row>
    <row r="3672">
      <c r="A3672" t="inlineStr">
        <is>
          <t>Data Engineer</t>
        </is>
      </c>
      <c r="B3672" t="inlineStr">
        <is>
          <t>Data Engineer - Get Hired Fast</t>
        </is>
      </c>
      <c r="C3672" t="inlineStr">
        <is>
          <t>Mexico City, CDMX, Mexico</t>
        </is>
      </c>
      <c r="D3672" t="inlineStr">
        <is>
          <t>via GrabJobs</t>
        </is>
      </c>
      <c r="E3672" t="inlineStr">
        <is>
          <t>Full-time</t>
        </is>
      </c>
      <c r="F3672" t="b">
        <v>0</v>
      </c>
      <c r="G3672" t="inlineStr">
        <is>
          <t>Mexico</t>
        </is>
      </c>
      <c r="H3672" s="2" t="n">
        <v>45434.38976851852</v>
      </c>
      <c r="I3672" t="b">
        <v>1</v>
      </c>
      <c r="J3672" t="b">
        <v>0</v>
      </c>
      <c r="K3672" t="inlineStr">
        <is>
          <t>Mexico</t>
        </is>
      </c>
      <c r="L3672" t="inlineStr"/>
      <c r="M3672" t="inlineStr"/>
      <c r="N3672" t="inlineStr"/>
      <c r="O3672" t="inlineStr">
        <is>
          <t>Capital Empresarial Horizonte</t>
        </is>
      </c>
      <c r="P3672" t="inlineStr">
        <is>
          <t>['python', 'scala', 'pyspark', 'airflow']</t>
        </is>
      </c>
      <c r="Q3672" t="inlineStr">
        <is>
          <t>{'libraries': ['pyspark', 'airflow'], 'programming': ['python', 'scala']}</t>
        </is>
      </c>
    </row>
    <row r="3673">
      <c r="A3673" t="inlineStr">
        <is>
          <t>Data Engineer</t>
        </is>
      </c>
      <c r="B3673" t="inlineStr">
        <is>
          <t>Data Engineer DBT</t>
        </is>
      </c>
      <c r="C3673" t="inlineStr">
        <is>
          <t>Paris, France</t>
        </is>
      </c>
      <c r="D3673" t="inlineStr">
        <is>
          <t>via BeBee</t>
        </is>
      </c>
      <c r="E3673" t="inlineStr">
        <is>
          <t>Contractor</t>
        </is>
      </c>
      <c r="F3673" t="b">
        <v>0</v>
      </c>
      <c r="G3673" t="inlineStr">
        <is>
          <t>France</t>
        </is>
      </c>
      <c r="H3673" s="2" t="n">
        <v>45437.40310185185</v>
      </c>
      <c r="I3673" t="b">
        <v>1</v>
      </c>
      <c r="J3673" t="b">
        <v>0</v>
      </c>
      <c r="K3673" t="inlineStr">
        <is>
          <t>France</t>
        </is>
      </c>
      <c r="L3673" t="inlineStr"/>
      <c r="M3673" t="inlineStr"/>
      <c r="N3673" t="inlineStr"/>
      <c r="O3673" t="inlineStr">
        <is>
          <t>Trait d'Union Consulting</t>
        </is>
      </c>
      <c r="P3673" t="inlineStr">
        <is>
          <t>['tableau']</t>
        </is>
      </c>
      <c r="Q3673" t="inlineStr">
        <is>
          <t>{'analyst_tools': ['tableau']}</t>
        </is>
      </c>
    </row>
    <row r="3674">
      <c r="A3674" t="inlineStr">
        <is>
          <t>Data Scientist</t>
        </is>
      </c>
      <c r="B3674" t="inlineStr">
        <is>
          <t>Data Scientist</t>
        </is>
      </c>
      <c r="C3674" t="inlineStr">
        <is>
          <t>New York, NY</t>
        </is>
      </c>
      <c r="D3674" t="inlineStr">
        <is>
          <t>via GrabJobs</t>
        </is>
      </c>
      <c r="E3674" t="inlineStr">
        <is>
          <t>Full-time and Part-time</t>
        </is>
      </c>
      <c r="F3674" t="b">
        <v>0</v>
      </c>
      <c r="G3674" t="inlineStr">
        <is>
          <t>New York, United States</t>
        </is>
      </c>
      <c r="H3674" s="2" t="n">
        <v>45439.37649305556</v>
      </c>
      <c r="I3674" t="b">
        <v>0</v>
      </c>
      <c r="J3674" t="b">
        <v>0</v>
      </c>
      <c r="K3674" t="inlineStr">
        <is>
          <t>United States</t>
        </is>
      </c>
      <c r="L3674" t="inlineStr"/>
      <c r="M3674" t="inlineStr"/>
      <c r="N3674" t="inlineStr"/>
      <c r="O3674" t="inlineStr">
        <is>
          <t>Ubs</t>
        </is>
      </c>
      <c r="P3674" t="inlineStr">
        <is>
          <t>['sql', 'python', 'tableau', 'alteryx', 'sharepoint', 'excel', 'word', 'powerpoint', 'visio']</t>
        </is>
      </c>
      <c r="Q3674" t="inlineStr">
        <is>
          <t>{'analyst_tools': ['tableau', 'alteryx', 'sharepoint', 'excel', 'word', 'powerpoint', 'visio'], 'programming': ['sql', 'python']}</t>
        </is>
      </c>
    </row>
    <row r="3675">
      <c r="A3675" t="inlineStr">
        <is>
          <t>Business Analyst</t>
        </is>
      </c>
      <c r="B3675" t="inlineStr">
        <is>
          <t>Business Insights Analyst</t>
        </is>
      </c>
      <c r="C3675" t="inlineStr">
        <is>
          <t>Maharashtra, India</t>
        </is>
      </c>
      <c r="D3675" t="inlineStr">
        <is>
          <t>via Indeed</t>
        </is>
      </c>
      <c r="E3675" t="inlineStr">
        <is>
          <t>Full-time</t>
        </is>
      </c>
      <c r="F3675" t="b">
        <v>0</v>
      </c>
      <c r="G3675" t="inlineStr">
        <is>
          <t>India</t>
        </is>
      </c>
      <c r="H3675" s="2" t="n">
        <v>45436.38214120371</v>
      </c>
      <c r="I3675" t="b">
        <v>0</v>
      </c>
      <c r="J3675" t="b">
        <v>0</v>
      </c>
      <c r="K3675" t="inlineStr">
        <is>
          <t>India</t>
        </is>
      </c>
      <c r="L3675" t="inlineStr"/>
      <c r="M3675" t="inlineStr"/>
      <c r="N3675" t="inlineStr"/>
      <c r="O3675" t="inlineStr">
        <is>
          <t>AGCO</t>
        </is>
      </c>
      <c r="P3675" t="inlineStr">
        <is>
          <t>['tableau', 'looker']</t>
        </is>
      </c>
      <c r="Q3675" t="inlineStr">
        <is>
          <t>{'analyst_tools': ['tableau', 'looker']}</t>
        </is>
      </c>
    </row>
    <row r="3676">
      <c r="A3676" t="inlineStr">
        <is>
          <t>Data Analyst</t>
        </is>
      </c>
      <c r="B3676" t="inlineStr">
        <is>
          <t>Junior Web Analytics Analyst</t>
        </is>
      </c>
      <c r="C3676" t="inlineStr">
        <is>
          <t>Madrid, Spain</t>
        </is>
      </c>
      <c r="D3676" t="inlineStr">
        <is>
          <t>via LinkedIn</t>
        </is>
      </c>
      <c r="E3676" t="inlineStr">
        <is>
          <t>Full-time</t>
        </is>
      </c>
      <c r="F3676" t="b">
        <v>0</v>
      </c>
      <c r="G3676" t="inlineStr">
        <is>
          <t>Spain</t>
        </is>
      </c>
      <c r="H3676" s="2" t="n">
        <v>45433.41461805555</v>
      </c>
      <c r="I3676" t="b">
        <v>1</v>
      </c>
      <c r="J3676" t="b">
        <v>0</v>
      </c>
      <c r="K3676" t="inlineStr">
        <is>
          <t>Spain</t>
        </is>
      </c>
      <c r="L3676" t="inlineStr"/>
      <c r="M3676" t="inlineStr"/>
      <c r="N3676" t="inlineStr"/>
      <c r="O3676" t="inlineStr">
        <is>
          <t>Incubeta</t>
        </is>
      </c>
      <c r="P3676" t="inlineStr">
        <is>
          <t>['javascript', 'css', 'html', 'sheets', 'excel']</t>
        </is>
      </c>
      <c r="Q3676" t="inlineStr">
        <is>
          <t>{'analyst_tools': ['sheets', 'excel'], 'programming': ['javascript', 'css', 'html']}</t>
        </is>
      </c>
    </row>
    <row r="3677">
      <c r="A3677" t="inlineStr">
        <is>
          <t>Data Analyst</t>
        </is>
      </c>
      <c r="B3677" t="inlineStr">
        <is>
          <t>Staff Data Analyst Operations, Infrastructure &amp; Systems</t>
        </is>
      </c>
      <c r="C3677" t="inlineStr">
        <is>
          <t>Fremont, CA</t>
        </is>
      </c>
      <c r="D3677" t="inlineStr">
        <is>
          <t>via ClimateTechList</t>
        </is>
      </c>
      <c r="E3677" t="inlineStr">
        <is>
          <t>Full-time</t>
        </is>
      </c>
      <c r="F3677" t="b">
        <v>0</v>
      </c>
      <c r="G3677" t="inlineStr">
        <is>
          <t>California, United States</t>
        </is>
      </c>
      <c r="H3677" s="2" t="n">
        <v>45414.37591435185</v>
      </c>
      <c r="I3677" t="b">
        <v>1</v>
      </c>
      <c r="J3677" t="b">
        <v>1</v>
      </c>
      <c r="K3677" t="inlineStr">
        <is>
          <t>United States</t>
        </is>
      </c>
      <c r="L3677" t="inlineStr"/>
      <c r="M3677" t="inlineStr"/>
      <c r="N3677" t="inlineStr"/>
      <c r="O3677" t="inlineStr">
        <is>
          <t>Tesla</t>
        </is>
      </c>
      <c r="P3677" t="inlineStr">
        <is>
          <t>['tableau', 'flow']</t>
        </is>
      </c>
      <c r="Q3677" t="inlineStr">
        <is>
          <t>{'analyst_tools': ['tableau'], 'other': ['flow']}</t>
        </is>
      </c>
    </row>
    <row r="3678">
      <c r="A3678" t="inlineStr">
        <is>
          <t>Data Engineer</t>
        </is>
      </c>
      <c r="B3678" t="inlineStr">
        <is>
          <t>Data Engineer II</t>
        </is>
      </c>
      <c r="C3678" t="inlineStr">
        <is>
          <t>New York, NY</t>
        </is>
      </c>
      <c r="D3678" t="inlineStr">
        <is>
          <t>via GrabJobs</t>
        </is>
      </c>
      <c r="E3678" t="inlineStr">
        <is>
          <t>Full-time</t>
        </is>
      </c>
      <c r="F3678" t="b">
        <v>0</v>
      </c>
      <c r="G3678" t="inlineStr">
        <is>
          <t>Sudan</t>
        </is>
      </c>
      <c r="H3678" s="2" t="n">
        <v>45417.39520833334</v>
      </c>
      <c r="I3678" t="b">
        <v>0</v>
      </c>
      <c r="J3678" t="b">
        <v>0</v>
      </c>
      <c r="K3678" t="inlineStr">
        <is>
          <t>Sudan</t>
        </is>
      </c>
      <c r="L3678" t="inlineStr"/>
      <c r="M3678" t="inlineStr"/>
      <c r="N3678" t="inlineStr"/>
      <c r="O3678" t="inlineStr">
        <is>
          <t>Nuvance Health</t>
        </is>
      </c>
      <c r="P3678" t="inlineStr">
        <is>
          <t>['r', 'sql', 'python', 'aws', 'redshift', 'azure', 'gcp', 'pyspark', 'tableau']</t>
        </is>
      </c>
      <c r="Q3678" t="inlineStr">
        <is>
          <t>{'analyst_tools': ['tableau'], 'cloud': ['aws', 'redshift', 'azure', 'gcp'], 'libraries': ['pyspark'], 'programming': ['r', 'sql', 'python']}</t>
        </is>
      </c>
    </row>
    <row r="3679">
      <c r="A3679" t="inlineStr">
        <is>
          <t>Data Scientist</t>
        </is>
      </c>
      <c r="B3679" t="inlineStr">
        <is>
          <t>Data Scientist III</t>
        </is>
      </c>
      <c r="C3679" t="inlineStr">
        <is>
          <t>New York, NY</t>
        </is>
      </c>
      <c r="D3679" t="inlineStr">
        <is>
          <t>via GrabJobs</t>
        </is>
      </c>
      <c r="E3679" t="inlineStr">
        <is>
          <t>Full-time</t>
        </is>
      </c>
      <c r="F3679" t="b">
        <v>0</v>
      </c>
      <c r="G3679" t="inlineStr">
        <is>
          <t>New York, United States</t>
        </is>
      </c>
      <c r="H3679" s="2" t="n">
        <v>45443.37769675926</v>
      </c>
      <c r="I3679" t="b">
        <v>0</v>
      </c>
      <c r="J3679" t="b">
        <v>0</v>
      </c>
      <c r="K3679" t="inlineStr">
        <is>
          <t>United States</t>
        </is>
      </c>
      <c r="L3679" t="inlineStr"/>
      <c r="M3679" t="inlineStr"/>
      <c r="N3679" t="inlineStr"/>
      <c r="O3679" t="inlineStr">
        <is>
          <t>R1 Rcm</t>
        </is>
      </c>
      <c r="P3679" t="inlineStr">
        <is>
          <t>['r', 'python', 'go', 'azure', 'aws', 'power bi', 'tableau']</t>
        </is>
      </c>
      <c r="Q3679" t="inlineStr">
        <is>
          <t>{'analyst_tools': ['power bi', 'tableau'], 'cloud': ['azure', 'aws'], 'programming': ['r', 'python', 'go']}</t>
        </is>
      </c>
    </row>
    <row r="3680">
      <c r="A3680" t="inlineStr">
        <is>
          <t>Data Analyst</t>
        </is>
      </c>
      <c r="B3680" t="inlineStr">
        <is>
          <t>ERP Procurement Data Analyst (SQL,Pragma, Qlisense, Netstock),</t>
        </is>
      </c>
      <c r="C3680" t="inlineStr">
        <is>
          <t>South Africa  (+1 other)</t>
        </is>
      </c>
      <c r="D3680" t="inlineStr">
        <is>
          <t>via Pnet</t>
        </is>
      </c>
      <c r="E3680" t="inlineStr">
        <is>
          <t>Full-time</t>
        </is>
      </c>
      <c r="F3680" t="b">
        <v>0</v>
      </c>
      <c r="G3680" t="inlineStr">
        <is>
          <t>South Africa</t>
        </is>
      </c>
      <c r="H3680" s="2" t="n">
        <v>45418.39894675926</v>
      </c>
      <c r="I3680" t="b">
        <v>0</v>
      </c>
      <c r="J3680" t="b">
        <v>0</v>
      </c>
      <c r="K3680" t="inlineStr">
        <is>
          <t>South Africa</t>
        </is>
      </c>
      <c r="L3680" t="inlineStr"/>
      <c r="M3680" t="inlineStr"/>
      <c r="N3680" t="inlineStr"/>
      <c r="O3680" t="inlineStr">
        <is>
          <t>Rakrec (Pty)Ltd Rakkgalakane Recruitment</t>
        </is>
      </c>
      <c r="P3680" t="inlineStr">
        <is>
          <t>['sql', 'excel']</t>
        </is>
      </c>
      <c r="Q3680" t="inlineStr">
        <is>
          <t>{'analyst_tools': ['excel'], 'programming': ['sql']}</t>
        </is>
      </c>
    </row>
    <row r="3681">
      <c r="A3681" t="inlineStr">
        <is>
          <t>Data Engineer</t>
        </is>
      </c>
      <c r="B3681" t="inlineStr">
        <is>
          <t>Azure Data Engineer - #33676</t>
        </is>
      </c>
      <c r="C3681" t="inlineStr">
        <is>
          <t>Anywhere</t>
        </is>
      </c>
      <c r="D3681" t="inlineStr">
        <is>
          <t>via LinkedIn</t>
        </is>
      </c>
      <c r="E3681" t="inlineStr"/>
      <c r="F3681" t="b">
        <v>1</v>
      </c>
      <c r="G3681" t="inlineStr">
        <is>
          <t>Philippines</t>
        </is>
      </c>
      <c r="H3681" s="2" t="n">
        <v>45415.38568287037</v>
      </c>
      <c r="I3681" t="b">
        <v>1</v>
      </c>
      <c r="J3681" t="b">
        <v>0</v>
      </c>
      <c r="K3681" t="inlineStr">
        <is>
          <t>Philippines</t>
        </is>
      </c>
      <c r="L3681" t="inlineStr"/>
      <c r="M3681" t="inlineStr"/>
      <c r="N3681" t="inlineStr"/>
      <c r="O3681" t="inlineStr">
        <is>
          <t>Manila Recruitment</t>
        </is>
      </c>
      <c r="P3681" t="inlineStr">
        <is>
          <t>['sql', 't-sql', 'java', 'azure', 'databricks', 'aws', 'spark', 'pyspark', 'unix', 'power bi']</t>
        </is>
      </c>
      <c r="Q3681" t="inlineStr">
        <is>
          <t>{'analyst_tools': ['power bi'], 'cloud': ['azure', 'databricks', 'aws'], 'libraries': ['spark', 'pyspark'], 'os': ['unix'], 'programming': ['sql', 't-sql', 'java']}</t>
        </is>
      </c>
    </row>
    <row r="3682">
      <c r="A3682" t="inlineStr">
        <is>
          <t>Data Scientist</t>
        </is>
      </c>
      <c r="B3682" t="inlineStr">
        <is>
          <t>Data Scientist (Analytics) - Ads</t>
        </is>
      </c>
      <c r="C3682" t="inlineStr">
        <is>
          <t>Anywhere</t>
        </is>
      </c>
      <c r="D3682" t="inlineStr">
        <is>
          <t>via VentureLoop</t>
        </is>
      </c>
      <c r="E3682" t="inlineStr">
        <is>
          <t>Full-time</t>
        </is>
      </c>
      <c r="F3682" t="b">
        <v>1</v>
      </c>
      <c r="G3682" t="inlineStr">
        <is>
          <t>Malaysia</t>
        </is>
      </c>
      <c r="H3682" s="2" t="n">
        <v>45442.39841435185</v>
      </c>
      <c r="I3682" t="b">
        <v>0</v>
      </c>
      <c r="J3682" t="b">
        <v>0</v>
      </c>
      <c r="K3682" t="inlineStr">
        <is>
          <t>Malaysia</t>
        </is>
      </c>
      <c r="L3682" t="inlineStr"/>
      <c r="M3682" t="inlineStr"/>
      <c r="N3682" t="inlineStr"/>
      <c r="O3682" t="inlineStr">
        <is>
          <t>Grab</t>
        </is>
      </c>
      <c r="P3682" t="inlineStr"/>
      <c r="Q3682" t="inlineStr"/>
    </row>
    <row r="3683">
      <c r="A3683" t="inlineStr">
        <is>
          <t>Data Analyst</t>
        </is>
      </c>
      <c r="B3683" t="inlineStr">
        <is>
          <t>Data Analyst</t>
        </is>
      </c>
      <c r="C3683" t="inlineStr">
        <is>
          <t>Lima, Peru</t>
        </is>
      </c>
      <c r="D3683" t="inlineStr">
        <is>
          <t>via LinkedIn</t>
        </is>
      </c>
      <c r="E3683" t="inlineStr">
        <is>
          <t>Full-time</t>
        </is>
      </c>
      <c r="F3683" t="b">
        <v>0</v>
      </c>
      <c r="G3683" t="inlineStr">
        <is>
          <t>Peru</t>
        </is>
      </c>
      <c r="H3683" s="2" t="n">
        <v>45426.3990625</v>
      </c>
      <c r="I3683" t="b">
        <v>0</v>
      </c>
      <c r="J3683" t="b">
        <v>0</v>
      </c>
      <c r="K3683" t="inlineStr">
        <is>
          <t>Peru</t>
        </is>
      </c>
      <c r="L3683" t="inlineStr"/>
      <c r="M3683" t="inlineStr"/>
      <c r="N3683" t="inlineStr"/>
      <c r="O3683" t="inlineStr">
        <is>
          <t>Unition 英商優潠科技有限公司</t>
        </is>
      </c>
      <c r="P3683" t="inlineStr">
        <is>
          <t>['python', 'sql']</t>
        </is>
      </c>
      <c r="Q3683" t="inlineStr">
        <is>
          <t>{'programming': ['python', 'sql']}</t>
        </is>
      </c>
    </row>
    <row r="3684">
      <c r="A3684" t="inlineStr">
        <is>
          <t>Data Analyst</t>
        </is>
      </c>
      <c r="B3684" t="inlineStr">
        <is>
          <t>Work from Home: Online Data Analyst</t>
        </is>
      </c>
      <c r="C3684" t="inlineStr">
        <is>
          <t>Anywhere</t>
        </is>
      </c>
      <c r="D3684" t="inlineStr">
        <is>
          <t>via LinkedIn</t>
        </is>
      </c>
      <c r="E3684" t="inlineStr">
        <is>
          <t>Part-time</t>
        </is>
      </c>
      <c r="F3684" t="b">
        <v>1</v>
      </c>
      <c r="G3684" t="inlineStr">
        <is>
          <t>United Kingdom</t>
        </is>
      </c>
      <c r="H3684" s="2" t="n">
        <v>45432.38380787037</v>
      </c>
      <c r="I3684" t="b">
        <v>0</v>
      </c>
      <c r="J3684" t="b">
        <v>0</v>
      </c>
      <c r="K3684" t="inlineStr">
        <is>
          <t>United Kingdom</t>
        </is>
      </c>
      <c r="L3684" t="inlineStr"/>
      <c r="M3684" t="inlineStr"/>
      <c r="N3684" t="inlineStr"/>
      <c r="O3684" t="inlineStr">
        <is>
          <t>TELUS International AI Data Solutions</t>
        </is>
      </c>
      <c r="P3684" t="inlineStr">
        <is>
          <t>['go']</t>
        </is>
      </c>
      <c r="Q3684" t="inlineStr">
        <is>
          <t>{'programming': ['go']}</t>
        </is>
      </c>
    </row>
    <row r="3685">
      <c r="A3685" t="inlineStr">
        <is>
          <t>Senior Data Engineer</t>
        </is>
      </c>
      <c r="B3685" t="inlineStr">
        <is>
          <t>Senior Data Engineer</t>
        </is>
      </c>
      <c r="C3685" t="inlineStr">
        <is>
          <t>Johannesburg, South Africa</t>
        </is>
      </c>
      <c r="D3685" t="inlineStr">
        <is>
          <t>via LinkedIn</t>
        </is>
      </c>
      <c r="E3685" t="inlineStr">
        <is>
          <t>Part-time</t>
        </is>
      </c>
      <c r="F3685" t="b">
        <v>0</v>
      </c>
      <c r="G3685" t="inlineStr">
        <is>
          <t>South Africa</t>
        </is>
      </c>
      <c r="H3685" s="2" t="n">
        <v>45434.39996527778</v>
      </c>
      <c r="I3685" t="b">
        <v>0</v>
      </c>
      <c r="J3685" t="b">
        <v>0</v>
      </c>
      <c r="K3685" t="inlineStr">
        <is>
          <t>South Africa</t>
        </is>
      </c>
      <c r="L3685" t="inlineStr"/>
      <c r="M3685" t="inlineStr"/>
      <c r="N3685" t="inlineStr"/>
      <c r="O3685" t="inlineStr">
        <is>
          <t>Dimension Data</t>
        </is>
      </c>
      <c r="P3685" t="inlineStr">
        <is>
          <t>['sql', 'db2', 'oracle', 'azure', 'unix', 'flow']</t>
        </is>
      </c>
      <c r="Q3685" t="inlineStr">
        <is>
          <t>{'cloud': ['oracle', 'azure'], 'databases': ['db2'], 'os': ['unix'], 'other': ['flow'], 'programming': ['sql']}</t>
        </is>
      </c>
    </row>
    <row r="3686">
      <c r="A3686" t="inlineStr">
        <is>
          <t>Data Engineer</t>
        </is>
      </c>
      <c r="B3686" t="inlineStr">
        <is>
          <t>Data Engineer AWS</t>
        </is>
      </c>
      <c r="C3686" t="inlineStr">
        <is>
          <t>Anywhere</t>
        </is>
      </c>
      <c r="D3686" t="inlineStr">
        <is>
          <t>via LinkedIn</t>
        </is>
      </c>
      <c r="E3686" t="inlineStr">
        <is>
          <t>Full-time</t>
        </is>
      </c>
      <c r="F3686" t="b">
        <v>1</v>
      </c>
      <c r="G3686" t="inlineStr">
        <is>
          <t>Spain</t>
        </is>
      </c>
      <c r="H3686" s="2" t="n">
        <v>45440.40283564815</v>
      </c>
      <c r="I3686" t="b">
        <v>0</v>
      </c>
      <c r="J3686" t="b">
        <v>0</v>
      </c>
      <c r="K3686" t="inlineStr">
        <is>
          <t>Spain</t>
        </is>
      </c>
      <c r="L3686" t="inlineStr"/>
      <c r="M3686" t="inlineStr"/>
      <c r="N3686" t="inlineStr"/>
      <c r="O3686" t="inlineStr">
        <is>
          <t>Keepler Data Tech</t>
        </is>
      </c>
      <c r="P3686" t="inlineStr">
        <is>
          <t>['sql', 'python', 'aws', 'azure', 'databricks', 'airflow', 'spark', 'pyspark', 'git']</t>
        </is>
      </c>
      <c r="Q3686" t="inlineStr">
        <is>
          <t>{'cloud': ['aws', 'azure', 'databricks'], 'libraries': ['airflow', 'spark', 'pyspark'], 'other': ['git'], 'programming': ['sql', 'python']}</t>
        </is>
      </c>
    </row>
    <row r="3687">
      <c r="A3687" t="inlineStr">
        <is>
          <t>Machine Learning Engineer</t>
        </is>
      </c>
      <c r="B3687" t="inlineStr">
        <is>
          <t>Lead Engineer Conversational AI</t>
        </is>
      </c>
      <c r="C3687" t="inlineStr">
        <is>
          <t>Valladolid, Spain</t>
        </is>
      </c>
      <c r="D3687" t="inlineStr">
        <is>
          <t>via LinkedIn</t>
        </is>
      </c>
      <c r="E3687" t="inlineStr">
        <is>
          <t>Full-time</t>
        </is>
      </c>
      <c r="F3687" t="b">
        <v>0</v>
      </c>
      <c r="G3687" t="inlineStr">
        <is>
          <t>Spain</t>
        </is>
      </c>
      <c r="H3687" s="2" t="n">
        <v>45419.38792824074</v>
      </c>
      <c r="I3687" t="b">
        <v>0</v>
      </c>
      <c r="J3687" t="b">
        <v>0</v>
      </c>
      <c r="K3687" t="inlineStr">
        <is>
          <t>Spain</t>
        </is>
      </c>
      <c r="L3687" t="inlineStr"/>
      <c r="M3687" t="inlineStr"/>
      <c r="N3687" t="inlineStr"/>
      <c r="O3687" t="inlineStr">
        <is>
          <t>NTT DATA Europe &amp; Latam</t>
        </is>
      </c>
      <c r="P3687" t="inlineStr">
        <is>
          <t>['java', 'javascript', 'sql', 'nosql', 'watson', 'gcp', 'aws', 'azure', 'node', 'docker', 'kubernetes']</t>
        </is>
      </c>
      <c r="Q3687" t="inlineStr">
        <is>
          <t>{'cloud': ['watson', 'gcp', 'aws', 'azure'], 'other': ['docker', 'kubernetes'], 'programming': ['java', 'javascript', 'sql', 'nosql'], 'webframeworks': ['node']}</t>
        </is>
      </c>
    </row>
    <row r="3688">
      <c r="A3688" t="inlineStr">
        <is>
          <t>Data Analyst</t>
        </is>
      </c>
      <c r="B3688" t="inlineStr">
        <is>
          <t>People data analyst</t>
        </is>
      </c>
      <c r="C3688" t="inlineStr">
        <is>
          <t>Manama, Bahrain</t>
        </is>
      </c>
      <c r="D3688" t="inlineStr">
        <is>
          <t>via BeBee</t>
        </is>
      </c>
      <c r="E3688" t="inlineStr">
        <is>
          <t>Full-time</t>
        </is>
      </c>
      <c r="F3688" t="b">
        <v>0</v>
      </c>
      <c r="G3688" t="inlineStr">
        <is>
          <t>Bahrain</t>
        </is>
      </c>
      <c r="H3688" s="2" t="n">
        <v>45436.41239583334</v>
      </c>
      <c r="I3688" t="b">
        <v>1</v>
      </c>
      <c r="J3688" t="b">
        <v>0</v>
      </c>
      <c r="K3688" t="inlineStr">
        <is>
          <t>Bahrain</t>
        </is>
      </c>
      <c r="L3688" t="inlineStr"/>
      <c r="M3688" t="inlineStr"/>
      <c r="N3688" t="inlineStr"/>
      <c r="O3688" t="inlineStr">
        <is>
          <t>Canonical</t>
        </is>
      </c>
      <c r="P3688" t="inlineStr">
        <is>
          <t>['ubuntu']</t>
        </is>
      </c>
      <c r="Q3688" t="inlineStr">
        <is>
          <t>{'os': ['ubuntu']}</t>
        </is>
      </c>
    </row>
    <row r="3689">
      <c r="A3689" t="inlineStr">
        <is>
          <t>Data Engineer</t>
        </is>
      </c>
      <c r="B3689" t="inlineStr">
        <is>
          <t>Data Engineer - Expert Visualisation F/H</t>
        </is>
      </c>
      <c r="C3689" t="inlineStr">
        <is>
          <t>Paris, France</t>
        </is>
      </c>
      <c r="D3689" t="inlineStr">
        <is>
          <t>via LinkedIn</t>
        </is>
      </c>
      <c r="E3689" t="inlineStr">
        <is>
          <t>Full-time</t>
        </is>
      </c>
      <c r="F3689" t="b">
        <v>0</v>
      </c>
      <c r="G3689" t="inlineStr">
        <is>
          <t>France</t>
        </is>
      </c>
      <c r="H3689" s="2" t="n">
        <v>45435.43511574074</v>
      </c>
      <c r="I3689" t="b">
        <v>1</v>
      </c>
      <c r="J3689" t="b">
        <v>0</v>
      </c>
      <c r="K3689" t="inlineStr">
        <is>
          <t>France</t>
        </is>
      </c>
      <c r="L3689" t="inlineStr"/>
      <c r="M3689" t="inlineStr"/>
      <c r="N3689" t="inlineStr"/>
      <c r="O3689" t="inlineStr">
        <is>
          <t>Groupe Karavel - Promovacances</t>
        </is>
      </c>
      <c r="P3689" t="inlineStr">
        <is>
          <t>['python', 'snowflake', 'ssis', 'power bi']</t>
        </is>
      </c>
      <c r="Q3689" t="inlineStr">
        <is>
          <t>{'analyst_tools': ['ssis', 'power bi'], 'cloud': ['snowflake'], 'programming': ['python']}</t>
        </is>
      </c>
    </row>
    <row r="3690">
      <c r="A3690" t="inlineStr">
        <is>
          <t>Business Analyst</t>
        </is>
      </c>
      <c r="B3690" t="inlineStr">
        <is>
          <t>Junior Business Analyst</t>
        </is>
      </c>
      <c r="C3690" t="inlineStr">
        <is>
          <t>Singapore</t>
        </is>
      </c>
      <c r="D3690" t="inlineStr">
        <is>
          <t>via LinkedIn</t>
        </is>
      </c>
      <c r="E3690" t="inlineStr">
        <is>
          <t>Full-time</t>
        </is>
      </c>
      <c r="F3690" t="b">
        <v>0</v>
      </c>
      <c r="G3690" t="inlineStr">
        <is>
          <t>Singapore</t>
        </is>
      </c>
      <c r="H3690" s="2" t="n">
        <v>45427.38965277778</v>
      </c>
      <c r="I3690" t="b">
        <v>0</v>
      </c>
      <c r="J3690" t="b">
        <v>0</v>
      </c>
      <c r="K3690" t="inlineStr">
        <is>
          <t>Singapore</t>
        </is>
      </c>
      <c r="L3690" t="inlineStr"/>
      <c r="M3690" t="inlineStr"/>
      <c r="N3690" t="inlineStr"/>
      <c r="O3690" t="inlineStr">
        <is>
          <t>OPTIMUM SOLUTIONS (SINGAPORE) PTE LTD</t>
        </is>
      </c>
      <c r="P3690" t="inlineStr">
        <is>
          <t>['sap']</t>
        </is>
      </c>
      <c r="Q3690" t="inlineStr">
        <is>
          <t>{'analyst_tools': ['sap']}</t>
        </is>
      </c>
    </row>
    <row r="3691">
      <c r="A3691" t="inlineStr">
        <is>
          <t>Data Engineer</t>
        </is>
      </c>
      <c r="B3691" t="inlineStr">
        <is>
          <t>Data Engineer</t>
        </is>
      </c>
      <c r="C3691" t="inlineStr">
        <is>
          <t>Taipei, Taiwan</t>
        </is>
      </c>
      <c r="D3691" t="inlineStr">
        <is>
          <t>via LinkedIn</t>
        </is>
      </c>
      <c r="E3691" t="inlineStr"/>
      <c r="F3691" t="b">
        <v>0</v>
      </c>
      <c r="G3691" t="inlineStr">
        <is>
          <t>Taiwan</t>
        </is>
      </c>
      <c r="H3691" s="2" t="n">
        <v>45420.40810185186</v>
      </c>
      <c r="I3691" t="b">
        <v>1</v>
      </c>
      <c r="J3691" t="b">
        <v>0</v>
      </c>
      <c r="K3691" t="inlineStr">
        <is>
          <t>Taiwan</t>
        </is>
      </c>
      <c r="L3691" t="inlineStr"/>
      <c r="M3691" t="inlineStr"/>
      <c r="N3691" t="inlineStr"/>
      <c r="O3691" t="inlineStr">
        <is>
          <t>OMD Taiwan</t>
        </is>
      </c>
      <c r="P3691" t="inlineStr">
        <is>
          <t>['python', 'sql', 'mysql', 'sql server', 'bigquery', 'gcp', 'looker', 'power bi', 'tableau']</t>
        </is>
      </c>
      <c r="Q3691" t="inlineStr">
        <is>
          <t>{'analyst_tools': ['looker', 'power bi', 'tableau'], 'cloud': ['bigquery', 'gcp'], 'databases': ['mysql', 'sql server'], 'programming': ['python', 'sql']}</t>
        </is>
      </c>
    </row>
    <row r="3692">
      <c r="A3692" t="inlineStr">
        <is>
          <t>Data Engineer</t>
        </is>
      </c>
      <c r="B3692" t="inlineStr">
        <is>
          <t>Data Engineer</t>
        </is>
      </c>
      <c r="C3692" t="inlineStr">
        <is>
          <t>Zagreb, Croatia</t>
        </is>
      </c>
      <c r="D3692" t="inlineStr">
        <is>
          <t>via LinkedIn</t>
        </is>
      </c>
      <c r="E3692" t="inlineStr">
        <is>
          <t>Full-time</t>
        </is>
      </c>
      <c r="F3692" t="b">
        <v>0</v>
      </c>
      <c r="G3692" t="inlineStr">
        <is>
          <t>Croatia</t>
        </is>
      </c>
      <c r="H3692" s="2" t="n">
        <v>45428.42054398148</v>
      </c>
      <c r="I3692" t="b">
        <v>1</v>
      </c>
      <c r="J3692" t="b">
        <v>0</v>
      </c>
      <c r="K3692" t="inlineStr">
        <is>
          <t>Croatia</t>
        </is>
      </c>
      <c r="L3692" t="inlineStr"/>
      <c r="M3692" t="inlineStr"/>
      <c r="N3692" t="inlineStr"/>
      <c r="O3692" t="inlineStr">
        <is>
          <t>DEPT®</t>
        </is>
      </c>
      <c r="P3692" t="inlineStr">
        <is>
          <t>['python', 'sql', 'mysql', 'bigquery', 'oracle', 'airflow', 'linux', 'macos', 'git', 'docker', 'kubernetes']</t>
        </is>
      </c>
      <c r="Q3692" t="inlineStr">
        <is>
          <t>{'cloud': ['bigquery', 'oracle'], 'databases': ['mysql'], 'libraries': ['airflow'], 'os': ['linux', 'macos'], 'other': ['git', 'docker', 'kubernetes'], 'programming': ['python', 'sql']}</t>
        </is>
      </c>
    </row>
    <row r="3693">
      <c r="A3693" t="inlineStr">
        <is>
          <t>Senior Data Scientist</t>
        </is>
      </c>
      <c r="B3693" t="inlineStr">
        <is>
          <t>Senior Data Scientist -NLP</t>
        </is>
      </c>
      <c r="C3693" t="inlineStr">
        <is>
          <t>Palau-solità i Plegamans, Spain</t>
        </is>
      </c>
      <c r="D3693" t="inlineStr">
        <is>
          <t>via LinkedIn</t>
        </is>
      </c>
      <c r="E3693" t="inlineStr">
        <is>
          <t>Full-time</t>
        </is>
      </c>
      <c r="F3693" t="b">
        <v>0</v>
      </c>
      <c r="G3693" t="inlineStr">
        <is>
          <t>Spain</t>
        </is>
      </c>
      <c r="H3693" s="2" t="n">
        <v>45425.39123842592</v>
      </c>
      <c r="I3693" t="b">
        <v>0</v>
      </c>
      <c r="J3693" t="b">
        <v>0</v>
      </c>
      <c r="K3693" t="inlineStr">
        <is>
          <t>Spain</t>
        </is>
      </c>
      <c r="L3693" t="inlineStr"/>
      <c r="M3693" t="inlineStr"/>
      <c r="N3693" t="inlineStr"/>
      <c r="O3693" t="inlineStr">
        <is>
          <t>MANGO</t>
        </is>
      </c>
      <c r="P3693" t="inlineStr">
        <is>
          <t>['python', 'azure', 'aws', 'tensorflow', 'pytorch']</t>
        </is>
      </c>
      <c r="Q3693" t="inlineStr">
        <is>
          <t>{'cloud': ['azure', 'aws'], 'libraries': ['tensorflow', 'pytorch'], 'programming': ['python']}</t>
        </is>
      </c>
    </row>
    <row r="3694">
      <c r="A3694" t="inlineStr">
        <is>
          <t>Data Analyst</t>
        </is>
      </c>
      <c r="B3694" t="inlineStr">
        <is>
          <t>Data Analyst - Procurement</t>
        </is>
      </c>
      <c r="C3694" t="inlineStr">
        <is>
          <t>New York, NY</t>
        </is>
      </c>
      <c r="D3694" t="inlineStr">
        <is>
          <t>via GrabJobs</t>
        </is>
      </c>
      <c r="E3694" t="inlineStr">
        <is>
          <t>Full-time</t>
        </is>
      </c>
      <c r="F3694" t="b">
        <v>0</v>
      </c>
      <c r="G3694" t="inlineStr">
        <is>
          <t>New York, United States</t>
        </is>
      </c>
      <c r="H3694" s="2" t="n">
        <v>45415.375625</v>
      </c>
      <c r="I3694" t="b">
        <v>0</v>
      </c>
      <c r="J3694" t="b">
        <v>1</v>
      </c>
      <c r="K3694" t="inlineStr">
        <is>
          <t>United States</t>
        </is>
      </c>
      <c r="L3694" t="inlineStr"/>
      <c r="M3694" t="inlineStr"/>
      <c r="N3694" t="inlineStr"/>
      <c r="O3694" t="inlineStr">
        <is>
          <t>Kbr, Inc</t>
        </is>
      </c>
      <c r="P3694" t="inlineStr">
        <is>
          <t>['sql', 'python', 'power bi', 'dax']</t>
        </is>
      </c>
      <c r="Q3694" t="inlineStr">
        <is>
          <t>{'analyst_tools': ['power bi', 'dax'], 'programming': ['sql', 'python']}</t>
        </is>
      </c>
    </row>
    <row r="3695">
      <c r="A3695" t="inlineStr">
        <is>
          <t>Software Engineer</t>
        </is>
      </c>
      <c r="B3695" t="inlineStr">
        <is>
          <t>Staff Engineer, c# .NET, backend developer</t>
        </is>
      </c>
      <c r="C3695" t="inlineStr">
        <is>
          <t>Bengaluru, Karnataka, India</t>
        </is>
      </c>
      <c r="D3695" t="inlineStr">
        <is>
          <t>via SmartRecruiters Job Search</t>
        </is>
      </c>
      <c r="E3695" t="inlineStr">
        <is>
          <t>Full-time</t>
        </is>
      </c>
      <c r="F3695" t="b">
        <v>0</v>
      </c>
      <c r="G3695" t="inlineStr">
        <is>
          <t>India</t>
        </is>
      </c>
      <c r="H3695" s="2" t="n">
        <v>45433.39950231482</v>
      </c>
      <c r="I3695" t="b">
        <v>0</v>
      </c>
      <c r="J3695" t="b">
        <v>0</v>
      </c>
      <c r="K3695" t="inlineStr">
        <is>
          <t>India</t>
        </is>
      </c>
      <c r="L3695" t="inlineStr"/>
      <c r="M3695" t="inlineStr"/>
      <c r="N3695" t="inlineStr"/>
      <c r="O3695" t="inlineStr">
        <is>
          <t>Western Digital</t>
        </is>
      </c>
      <c r="P3695" t="inlineStr">
        <is>
          <t>['c#', 'c++', 'python', 'linux', 'git']</t>
        </is>
      </c>
      <c r="Q3695" t="inlineStr">
        <is>
          <t>{'os': ['linux'], 'other': ['git'], 'programming': ['c#', 'c++', 'python']}</t>
        </is>
      </c>
    </row>
    <row r="3696">
      <c r="A3696" t="inlineStr">
        <is>
          <t>Data Scientist</t>
        </is>
      </c>
      <c r="B3696" t="inlineStr">
        <is>
          <t>Lead Data Scientist</t>
        </is>
      </c>
      <c r="C3696" t="inlineStr">
        <is>
          <t>United Kingdom</t>
        </is>
      </c>
      <c r="D3696" t="inlineStr">
        <is>
          <t>via LinkedIn</t>
        </is>
      </c>
      <c r="E3696" t="inlineStr">
        <is>
          <t>Full-time</t>
        </is>
      </c>
      <c r="F3696" t="b">
        <v>0</v>
      </c>
      <c r="G3696" t="inlineStr">
        <is>
          <t>United Kingdom</t>
        </is>
      </c>
      <c r="H3696" s="2" t="n">
        <v>45421.38695601852</v>
      </c>
      <c r="I3696" t="b">
        <v>0</v>
      </c>
      <c r="J3696" t="b">
        <v>0</v>
      </c>
      <c r="K3696" t="inlineStr">
        <is>
          <t>United Kingdom</t>
        </is>
      </c>
      <c r="L3696" t="inlineStr"/>
      <c r="M3696" t="inlineStr"/>
      <c r="N3696" t="inlineStr"/>
      <c r="O3696" t="inlineStr">
        <is>
          <t>Tottenham Hotspur Football Club</t>
        </is>
      </c>
      <c r="P3696" t="inlineStr">
        <is>
          <t>['python', 'r', 'sql', 'azure', 'tensorflow', 'spark', 'tableau']</t>
        </is>
      </c>
      <c r="Q3696" t="inlineStr">
        <is>
          <t>{'analyst_tools': ['tableau'], 'cloud': ['azure'], 'libraries': ['tensorflow', 'spark'], 'programming': ['python', 'r', 'sql']}</t>
        </is>
      </c>
    </row>
    <row r="3697">
      <c r="A3697" t="inlineStr">
        <is>
          <t>Data Scientist</t>
        </is>
      </c>
      <c r="B3697" t="inlineStr">
        <is>
          <t>Data Scientist Lead – Telematics (Remote)</t>
        </is>
      </c>
      <c r="C3697" t="inlineStr">
        <is>
          <t>Anywhere</t>
        </is>
      </c>
      <c r="D3697" t="inlineStr">
        <is>
          <t>via LinkedIn</t>
        </is>
      </c>
      <c r="E3697" t="inlineStr">
        <is>
          <t>Full-time</t>
        </is>
      </c>
      <c r="F3697" t="b">
        <v>1</v>
      </c>
      <c r="G3697" t="inlineStr">
        <is>
          <t>Texas, United States</t>
        </is>
      </c>
      <c r="H3697" s="2" t="n">
        <v>45430.37767361111</v>
      </c>
      <c r="I3697" t="b">
        <v>0</v>
      </c>
      <c r="J3697" t="b">
        <v>1</v>
      </c>
      <c r="K3697" t="inlineStr">
        <is>
          <t>United States</t>
        </is>
      </c>
      <c r="L3697" t="inlineStr"/>
      <c r="M3697" t="inlineStr"/>
      <c r="N3697" t="inlineStr"/>
      <c r="O3697" t="inlineStr">
        <is>
          <t>RemoteWorker US</t>
        </is>
      </c>
      <c r="P3697" t="inlineStr">
        <is>
          <t>['python', 'r', 'sql', 'nosql', 'aws']</t>
        </is>
      </c>
      <c r="Q3697" t="inlineStr">
        <is>
          <t>{'cloud': ['aws'], 'programming': ['python', 'r', 'sql', 'nosql']}</t>
        </is>
      </c>
    </row>
    <row r="3698">
      <c r="A3698" t="inlineStr">
        <is>
          <t>Senior Data Engineer</t>
        </is>
      </c>
      <c r="B3698" t="inlineStr">
        <is>
          <t>Senior Data Engineer</t>
        </is>
      </c>
      <c r="C3698" t="inlineStr">
        <is>
          <t>Oslo, Norway</t>
        </is>
      </c>
      <c r="D3698" t="inlineStr">
        <is>
          <t>via Wellfound</t>
        </is>
      </c>
      <c r="E3698" t="inlineStr">
        <is>
          <t>Full-time</t>
        </is>
      </c>
      <c r="F3698" t="b">
        <v>0</v>
      </c>
      <c r="G3698" t="inlineStr">
        <is>
          <t>Norway</t>
        </is>
      </c>
      <c r="H3698" s="2" t="n">
        <v>45422.38712962963</v>
      </c>
      <c r="I3698" t="b">
        <v>0</v>
      </c>
      <c r="J3698" t="b">
        <v>0</v>
      </c>
      <c r="K3698" t="inlineStr">
        <is>
          <t>Norway</t>
        </is>
      </c>
      <c r="L3698" t="inlineStr"/>
      <c r="M3698" t="inlineStr"/>
      <c r="N3698" t="inlineStr"/>
      <c r="O3698" t="inlineStr">
        <is>
          <t>Cognite</t>
        </is>
      </c>
      <c r="P3698" t="inlineStr">
        <is>
          <t>['go', 'sql', 'python', 'gcp', 'azure', 'kubernetes', 'git']</t>
        </is>
      </c>
      <c r="Q3698" t="inlineStr">
        <is>
          <t>{'cloud': ['gcp', 'azure'], 'other': ['kubernetes', 'git'], 'programming': ['go', 'sql', 'python']}</t>
        </is>
      </c>
    </row>
    <row r="3699">
      <c r="A3699" t="inlineStr">
        <is>
          <t>Data Analyst</t>
        </is>
      </c>
      <c r="B3699" t="inlineStr">
        <is>
          <t>Sr/ Research/Data Analyst</t>
        </is>
      </c>
      <c r="C3699" t="inlineStr">
        <is>
          <t>Warner Robins, GA</t>
        </is>
      </c>
      <c r="D3699" t="inlineStr">
        <is>
          <t>via GrabJobs</t>
        </is>
      </c>
      <c r="E3699" t="inlineStr">
        <is>
          <t>Full-time</t>
        </is>
      </c>
      <c r="F3699" t="b">
        <v>0</v>
      </c>
      <c r="G3699" t="inlineStr">
        <is>
          <t>Georgia</t>
        </is>
      </c>
      <c r="H3699" s="2" t="n">
        <v>45414.40543981481</v>
      </c>
      <c r="I3699" t="b">
        <v>0</v>
      </c>
      <c r="J3699" t="b">
        <v>0</v>
      </c>
      <c r="K3699" t="inlineStr">
        <is>
          <t>United States</t>
        </is>
      </c>
      <c r="L3699" t="inlineStr"/>
      <c r="M3699" t="inlineStr"/>
      <c r="N3699" t="inlineStr"/>
      <c r="O3699" t="inlineStr">
        <is>
          <t>Abacus Technology</t>
        </is>
      </c>
      <c r="P3699" t="inlineStr">
        <is>
          <t>['matlab', 'python', 'vba', 'ms access']</t>
        </is>
      </c>
      <c r="Q3699" t="inlineStr">
        <is>
          <t>{'analyst_tools': ['ms access'], 'programming': ['matlab', 'python', 'vba']}</t>
        </is>
      </c>
    </row>
    <row r="3700">
      <c r="A3700" t="inlineStr">
        <is>
          <t>Data Engineer</t>
        </is>
      </c>
      <c r="B3700" t="inlineStr">
        <is>
          <t>Azure Data Engineer</t>
        </is>
      </c>
      <c r="C3700" t="inlineStr">
        <is>
          <t>Chennai, Tamil Nadu, India</t>
        </is>
      </c>
      <c r="D3700" t="inlineStr">
        <is>
          <t>via LinkedIn</t>
        </is>
      </c>
      <c r="E3700" t="inlineStr">
        <is>
          <t>Full-time</t>
        </is>
      </c>
      <c r="F3700" t="b">
        <v>0</v>
      </c>
      <c r="G3700" t="inlineStr">
        <is>
          <t>India</t>
        </is>
      </c>
      <c r="H3700" s="2" t="n">
        <v>45426.38975694445</v>
      </c>
      <c r="I3700" t="b">
        <v>1</v>
      </c>
      <c r="J3700" t="b">
        <v>0</v>
      </c>
      <c r="K3700" t="inlineStr">
        <is>
          <t>India</t>
        </is>
      </c>
      <c r="L3700" t="inlineStr"/>
      <c r="M3700" t="inlineStr"/>
      <c r="N3700" t="inlineStr"/>
      <c r="O3700" t="inlineStr">
        <is>
          <t>Voyager Partners Consultancy Inc.</t>
        </is>
      </c>
      <c r="P3700" t="inlineStr">
        <is>
          <t>['azure', 'databricks', 'pyspark', 'power bi']</t>
        </is>
      </c>
      <c r="Q3700" t="inlineStr">
        <is>
          <t>{'analyst_tools': ['power bi'], 'cloud': ['azure', 'databricks'], 'libraries': ['pyspark']}</t>
        </is>
      </c>
    </row>
    <row r="3701">
      <c r="A3701" t="inlineStr">
        <is>
          <t>Data Engineer</t>
        </is>
      </c>
      <c r="B3701" t="inlineStr">
        <is>
          <t>Data Center Mechanical Engineer</t>
        </is>
      </c>
      <c r="C3701" t="inlineStr">
        <is>
          <t>Frankfurt, Germany</t>
        </is>
      </c>
      <c r="D3701" t="inlineStr">
        <is>
          <t>via LinkedIn</t>
        </is>
      </c>
      <c r="E3701" t="inlineStr">
        <is>
          <t>Full-time</t>
        </is>
      </c>
      <c r="F3701" t="b">
        <v>0</v>
      </c>
      <c r="G3701" t="inlineStr">
        <is>
          <t>Germany</t>
        </is>
      </c>
      <c r="H3701" s="2" t="n">
        <v>45435.43030092592</v>
      </c>
      <c r="I3701" t="b">
        <v>0</v>
      </c>
      <c r="J3701" t="b">
        <v>0</v>
      </c>
      <c r="K3701" t="inlineStr">
        <is>
          <t>Germany</t>
        </is>
      </c>
      <c r="L3701" t="inlineStr"/>
      <c r="M3701" t="inlineStr"/>
      <c r="N3701" t="inlineStr"/>
      <c r="O3701" t="inlineStr">
        <is>
          <t>Google</t>
        </is>
      </c>
      <c r="P3701" t="inlineStr"/>
      <c r="Q3701" t="inlineStr"/>
    </row>
    <row r="3702">
      <c r="A3702" t="inlineStr">
        <is>
          <t>Data Scientist</t>
        </is>
      </c>
      <c r="B3702" t="inlineStr">
        <is>
          <t>Data Science Manager – ZS Discovery</t>
        </is>
      </c>
      <c r="C3702" t="inlineStr">
        <is>
          <t>Atlanta, GA</t>
        </is>
      </c>
      <c r="D3702" t="inlineStr">
        <is>
          <t>via Built In</t>
        </is>
      </c>
      <c r="E3702" t="inlineStr">
        <is>
          <t>Full-time</t>
        </is>
      </c>
      <c r="F3702" t="b">
        <v>0</v>
      </c>
      <c r="G3702" t="inlineStr">
        <is>
          <t>Florida, United States</t>
        </is>
      </c>
      <c r="H3702" s="2" t="n">
        <v>45442.38949074074</v>
      </c>
      <c r="I3702" t="b">
        <v>0</v>
      </c>
      <c r="J3702" t="b">
        <v>1</v>
      </c>
      <c r="K3702" t="inlineStr">
        <is>
          <t>United States</t>
        </is>
      </c>
      <c r="L3702" t="inlineStr">
        <is>
          <t>year</t>
        </is>
      </c>
      <c r="M3702" t="n">
        <v>220000</v>
      </c>
      <c r="N3702" t="inlineStr"/>
      <c r="O3702" t="inlineStr">
        <is>
          <t>ZS</t>
        </is>
      </c>
      <c r="P3702" t="inlineStr">
        <is>
          <t>['python']</t>
        </is>
      </c>
      <c r="Q3702" t="inlineStr">
        <is>
          <t>{'programming': ['python']}</t>
        </is>
      </c>
    </row>
    <row r="3703">
      <c r="A3703" t="inlineStr">
        <is>
          <t>Data Engineer</t>
        </is>
      </c>
      <c r="B3703" t="inlineStr">
        <is>
          <t>Data Engineer (Web3)</t>
        </is>
      </c>
      <c r="C3703" t="inlineStr">
        <is>
          <t>Anywhere</t>
        </is>
      </c>
      <c r="D3703" t="inlineStr">
        <is>
          <t>via LinkedIn</t>
        </is>
      </c>
      <c r="E3703" t="inlineStr">
        <is>
          <t>Full-time</t>
        </is>
      </c>
      <c r="F3703" t="b">
        <v>1</v>
      </c>
      <c r="G3703" t="inlineStr">
        <is>
          <t>Brazil</t>
        </is>
      </c>
      <c r="H3703" s="2" t="n">
        <v>45430.38575231482</v>
      </c>
      <c r="I3703" t="b">
        <v>1</v>
      </c>
      <c r="J3703" t="b">
        <v>0</v>
      </c>
      <c r="K3703" t="inlineStr">
        <is>
          <t>Brazil</t>
        </is>
      </c>
      <c r="L3703" t="inlineStr"/>
      <c r="M3703" t="inlineStr"/>
      <c r="N3703" t="inlineStr"/>
      <c r="O3703" t="inlineStr">
        <is>
          <t>Vintage Recruits</t>
        </is>
      </c>
      <c r="P3703" t="inlineStr">
        <is>
          <t>['rust', 'sql', 'graphql', 'node']</t>
        </is>
      </c>
      <c r="Q3703" t="inlineStr">
        <is>
          <t>{'libraries': ['graphql'], 'programming': ['rust', 'sql'], 'webframeworks': ['node']}</t>
        </is>
      </c>
    </row>
    <row r="3704">
      <c r="A3704" t="inlineStr">
        <is>
          <t>Data Engineer</t>
        </is>
      </c>
      <c r="B3704" t="inlineStr">
        <is>
          <t>Engineering Manager, Data Reporting</t>
        </is>
      </c>
      <c r="C3704" t="inlineStr">
        <is>
          <t>Vietnam</t>
        </is>
      </c>
      <c r="D3704" t="inlineStr">
        <is>
          <t>via Indeed</t>
        </is>
      </c>
      <c r="E3704" t="inlineStr">
        <is>
          <t>Full-time</t>
        </is>
      </c>
      <c r="F3704" t="b">
        <v>0</v>
      </c>
      <c r="G3704" t="inlineStr">
        <is>
          <t>Vietnam</t>
        </is>
      </c>
      <c r="H3704" s="2" t="n">
        <v>45420.38912037037</v>
      </c>
      <c r="I3704" t="b">
        <v>1</v>
      </c>
      <c r="J3704" t="b">
        <v>0</v>
      </c>
      <c r="K3704" t="inlineStr">
        <is>
          <t>Vietnam</t>
        </is>
      </c>
      <c r="L3704" t="inlineStr"/>
      <c r="M3704" t="inlineStr"/>
      <c r="N3704" t="inlineStr"/>
      <c r="O3704" t="inlineStr">
        <is>
          <t>Ascenda Loyalty</t>
        </is>
      </c>
      <c r="P3704" t="inlineStr">
        <is>
          <t>['sql', 'postgresql', 'aws', 'redshift', 'airflow', 'kafka', 'express']</t>
        </is>
      </c>
      <c r="Q3704" t="inlineStr">
        <is>
          <t>{'cloud': ['aws', 'redshift'], 'databases': ['postgresql'], 'libraries': ['airflow', 'kafka'], 'programming': ['sql'], 'webframeworks': ['express']}</t>
        </is>
      </c>
    </row>
    <row r="3705">
      <c r="A3705" t="inlineStr">
        <is>
          <t>Business Analyst</t>
        </is>
      </c>
      <c r="B3705" t="inlineStr">
        <is>
          <t>Client Experience Analyst</t>
        </is>
      </c>
      <c r="C3705" t="inlineStr">
        <is>
          <t>Brunei</t>
        </is>
      </c>
      <c r="D3705" t="inlineStr">
        <is>
          <t>via LinkedIn Brunei</t>
        </is>
      </c>
      <c r="E3705" t="inlineStr">
        <is>
          <t>Full-time</t>
        </is>
      </c>
      <c r="F3705" t="b">
        <v>0</v>
      </c>
      <c r="G3705" t="inlineStr">
        <is>
          <t>Brunei</t>
        </is>
      </c>
      <c r="H3705" s="2" t="n">
        <v>45422.38697916667</v>
      </c>
      <c r="I3705" t="b">
        <v>1</v>
      </c>
      <c r="J3705" t="b">
        <v>0</v>
      </c>
      <c r="K3705" t="inlineStr">
        <is>
          <t>Brunei</t>
        </is>
      </c>
      <c r="L3705" t="inlineStr"/>
      <c r="M3705" t="inlineStr"/>
      <c r="N3705" t="inlineStr"/>
      <c r="O3705" t="inlineStr">
        <is>
          <t>Standard Chartered</t>
        </is>
      </c>
      <c r="P3705" t="inlineStr"/>
      <c r="Q3705" t="inlineStr"/>
    </row>
    <row r="3706">
      <c r="A3706" t="inlineStr">
        <is>
          <t>Data Engineer</t>
        </is>
      </c>
      <c r="B3706" t="inlineStr">
        <is>
          <t>Lead Data Engineer, IgniteTech (Remote) - $60,000/year USD</t>
        </is>
      </c>
      <c r="C3706" t="inlineStr">
        <is>
          <t>Anywhere</t>
        </is>
      </c>
      <c r="D3706" t="inlineStr">
        <is>
          <t>via LinkedIn Nepal</t>
        </is>
      </c>
      <c r="E3706" t="inlineStr">
        <is>
          <t>Full-time and Contractor</t>
        </is>
      </c>
      <c r="F3706" t="b">
        <v>1</v>
      </c>
      <c r="G3706" t="inlineStr">
        <is>
          <t>Nepal</t>
        </is>
      </c>
      <c r="H3706" s="2" t="n">
        <v>45425.3884375</v>
      </c>
      <c r="I3706" t="b">
        <v>1</v>
      </c>
      <c r="J3706" t="b">
        <v>0</v>
      </c>
      <c r="K3706" t="inlineStr">
        <is>
          <t>Nepal</t>
        </is>
      </c>
      <c r="L3706" t="inlineStr">
        <is>
          <t>hour</t>
        </is>
      </c>
      <c r="M3706" t="inlineStr"/>
      <c r="N3706" t="n">
        <v>30</v>
      </c>
      <c r="O3706" t="inlineStr">
        <is>
          <t>Crossover</t>
        </is>
      </c>
      <c r="P3706" t="inlineStr"/>
      <c r="Q3706" t="inlineStr"/>
    </row>
    <row r="3707">
      <c r="A3707" t="inlineStr">
        <is>
          <t>Data Scientist</t>
        </is>
      </c>
      <c r="B3707" t="inlineStr">
        <is>
          <t>Sr. Data Scientist</t>
        </is>
      </c>
      <c r="C3707" t="inlineStr">
        <is>
          <t>Anywhere</t>
        </is>
      </c>
      <c r="D3707" t="inlineStr">
        <is>
          <t>via ZipRecruiter</t>
        </is>
      </c>
      <c r="E3707" t="inlineStr">
        <is>
          <t>Full-time</t>
        </is>
      </c>
      <c r="F3707" t="b">
        <v>1</v>
      </c>
      <c r="G3707" t="inlineStr">
        <is>
          <t>California, United States</t>
        </is>
      </c>
      <c r="H3707" s="2" t="n">
        <v>45424.37744212963</v>
      </c>
      <c r="I3707" t="b">
        <v>0</v>
      </c>
      <c r="J3707" t="b">
        <v>0</v>
      </c>
      <c r="K3707" t="inlineStr">
        <is>
          <t>United States</t>
        </is>
      </c>
      <c r="L3707" t="inlineStr"/>
      <c r="M3707" t="inlineStr"/>
      <c r="N3707" t="inlineStr"/>
      <c r="O3707" t="inlineStr">
        <is>
          <t>Albertsons</t>
        </is>
      </c>
      <c r="P3707" t="inlineStr">
        <is>
          <t>['sql', 'python', 'snowflake', 'azure', 'databricks', 'spark', 'hadoop', 'phoenix']</t>
        </is>
      </c>
      <c r="Q3707" t="inlineStr">
        <is>
          <t>{'cloud': ['snowflake', 'azure', 'databricks'], 'libraries': ['spark', 'hadoop'], 'programming': ['sql', 'python'], 'webframeworks': ['phoenix']}</t>
        </is>
      </c>
    </row>
    <row r="3708">
      <c r="A3708" t="inlineStr">
        <is>
          <t>Data Analyst</t>
        </is>
      </c>
      <c r="B3708" t="inlineStr">
        <is>
          <t>BI-Daten/Daten-Analyst</t>
        </is>
      </c>
      <c r="C3708" t="inlineStr">
        <is>
          <t>Kornwestheim, Germany</t>
        </is>
      </c>
      <c r="D3708" t="inlineStr">
        <is>
          <t>via BeBee</t>
        </is>
      </c>
      <c r="E3708" t="inlineStr">
        <is>
          <t>Contractor</t>
        </is>
      </c>
      <c r="F3708" t="b">
        <v>0</v>
      </c>
      <c r="G3708" t="inlineStr">
        <is>
          <t>Germany</t>
        </is>
      </c>
      <c r="H3708" s="2" t="n">
        <v>45415.39129629629</v>
      </c>
      <c r="I3708" t="b">
        <v>1</v>
      </c>
      <c r="J3708" t="b">
        <v>0</v>
      </c>
      <c r="K3708" t="inlineStr">
        <is>
          <t>Germany</t>
        </is>
      </c>
      <c r="L3708" t="inlineStr"/>
      <c r="M3708" t="inlineStr"/>
      <c r="N3708" t="inlineStr"/>
      <c r="O3708" t="inlineStr">
        <is>
          <t>Synapse Systems</t>
        </is>
      </c>
      <c r="P3708" t="inlineStr">
        <is>
          <t>['azure', 'databricks', 'pyspark', 'dax']</t>
        </is>
      </c>
      <c r="Q3708" t="inlineStr">
        <is>
          <t>{'analyst_tools': ['dax'], 'cloud': ['azure', 'databricks'], 'libraries': ['pyspark']}</t>
        </is>
      </c>
    </row>
    <row r="3709">
      <c r="A3709" t="inlineStr">
        <is>
          <t>Data Analyst</t>
        </is>
      </c>
      <c r="B3709" t="inlineStr">
        <is>
          <t>Data Analyst</t>
        </is>
      </c>
      <c r="C3709" t="inlineStr">
        <is>
          <t>Porto, Portugal</t>
        </is>
      </c>
      <c r="D3709" t="inlineStr">
        <is>
          <t>via BeBee Portugal</t>
        </is>
      </c>
      <c r="E3709" t="inlineStr">
        <is>
          <t>Full-time</t>
        </is>
      </c>
      <c r="F3709" t="b">
        <v>0</v>
      </c>
      <c r="G3709" t="inlineStr">
        <is>
          <t>Portugal</t>
        </is>
      </c>
      <c r="H3709" s="2" t="n">
        <v>45419.38444444445</v>
      </c>
      <c r="I3709" t="b">
        <v>0</v>
      </c>
      <c r="J3709" t="b">
        <v>0</v>
      </c>
      <c r="K3709" t="inlineStr">
        <is>
          <t>Portugal</t>
        </is>
      </c>
      <c r="L3709" t="inlineStr"/>
      <c r="M3709" t="inlineStr"/>
      <c r="N3709" t="inlineStr"/>
      <c r="O3709" t="inlineStr">
        <is>
          <t>We Are Meta</t>
        </is>
      </c>
      <c r="P3709" t="inlineStr">
        <is>
          <t>['vba', 'sql', 'alteryx', 'excel', 'power bi']</t>
        </is>
      </c>
      <c r="Q3709" t="inlineStr">
        <is>
          <t>{'analyst_tools': ['alteryx', 'excel', 'power bi'], 'programming': ['vba', 'sql']}</t>
        </is>
      </c>
    </row>
    <row r="3710">
      <c r="A3710" t="inlineStr">
        <is>
          <t>Senior Data Analyst</t>
        </is>
      </c>
      <c r="B3710" t="inlineStr">
        <is>
          <t>Senior Business Analyst, Data Science</t>
        </is>
      </c>
      <c r="C3710" t="inlineStr">
        <is>
          <t>Hanover, MD</t>
        </is>
      </c>
      <c r="D3710" t="inlineStr">
        <is>
          <t>via JobServe</t>
        </is>
      </c>
      <c r="E3710" t="inlineStr">
        <is>
          <t>Full-time</t>
        </is>
      </c>
      <c r="F3710" t="b">
        <v>0</v>
      </c>
      <c r="G3710" t="inlineStr">
        <is>
          <t>New York, United States</t>
        </is>
      </c>
      <c r="H3710" s="2" t="n">
        <v>45437.38971064815</v>
      </c>
      <c r="I3710" t="b">
        <v>0</v>
      </c>
      <c r="J3710" t="b">
        <v>0</v>
      </c>
      <c r="K3710" t="inlineStr">
        <is>
          <t>United States</t>
        </is>
      </c>
      <c r="L3710" t="inlineStr"/>
      <c r="M3710" t="inlineStr"/>
      <c r="N3710" t="inlineStr"/>
      <c r="O3710" t="inlineStr">
        <is>
          <t>TEKsystems</t>
        </is>
      </c>
      <c r="P3710" t="inlineStr">
        <is>
          <t>['sql', 'python', 'r', 'sql server', 'oracle', 'snowflake', 'excel', 'word', 'powerpoint', 'visio', 'tableau']</t>
        </is>
      </c>
      <c r="Q3710" t="inlineStr">
        <is>
          <t>{'analyst_tools': ['excel', 'word', 'powerpoint', 'visio', 'tableau'], 'cloud': ['oracle', 'snowflake'], 'databases': ['sql server'], 'programming': ['sql', 'python', 'r']}</t>
        </is>
      </c>
    </row>
    <row r="3711">
      <c r="A3711" t="inlineStr">
        <is>
          <t>Business Analyst</t>
        </is>
      </c>
      <c r="B3711" t="inlineStr">
        <is>
          <t>Summer Internship Program</t>
        </is>
      </c>
      <c r="C3711" t="inlineStr">
        <is>
          <t>Taiwan</t>
        </is>
      </c>
      <c r="D3711" t="inlineStr">
        <is>
          <t>via EchoJobs</t>
        </is>
      </c>
      <c r="E3711" t="inlineStr">
        <is>
          <t>Full-time and Internship</t>
        </is>
      </c>
      <c r="F3711" t="b">
        <v>0</v>
      </c>
      <c r="G3711" t="inlineStr">
        <is>
          <t>Taiwan</t>
        </is>
      </c>
      <c r="H3711" s="2" t="n">
        <v>45421.3962962963</v>
      </c>
      <c r="I3711" t="b">
        <v>0</v>
      </c>
      <c r="J3711" t="b">
        <v>0</v>
      </c>
      <c r="K3711" t="inlineStr">
        <is>
          <t>Taiwan</t>
        </is>
      </c>
      <c r="L3711" t="inlineStr"/>
      <c r="M3711" t="inlineStr"/>
      <c r="N3711" t="inlineStr"/>
      <c r="O3711" t="inlineStr">
        <is>
          <t>Logitech</t>
        </is>
      </c>
      <c r="P3711" t="inlineStr"/>
      <c r="Q3711" t="inlineStr"/>
    </row>
    <row r="3712">
      <c r="A3712" t="inlineStr">
        <is>
          <t>Data Scientist</t>
        </is>
      </c>
      <c r="B3712" t="inlineStr">
        <is>
          <t>Senior Staff Data Scientist</t>
        </is>
      </c>
      <c r="C3712" t="inlineStr">
        <is>
          <t>Ankara, Türkiye</t>
        </is>
      </c>
      <c r="D3712" t="inlineStr">
        <is>
          <t>via LinkedIn</t>
        </is>
      </c>
      <c r="E3712" t="inlineStr">
        <is>
          <t>Full-time and Part-time</t>
        </is>
      </c>
      <c r="F3712" t="b">
        <v>0</v>
      </c>
      <c r="G3712" t="inlineStr">
        <is>
          <t>Turkey</t>
        </is>
      </c>
      <c r="H3712" s="2" t="n">
        <v>45434.3846412037</v>
      </c>
      <c r="I3712" t="b">
        <v>0</v>
      </c>
      <c r="J3712" t="b">
        <v>0</v>
      </c>
      <c r="K3712" t="inlineStr">
        <is>
          <t>Turkey</t>
        </is>
      </c>
      <c r="L3712" t="inlineStr"/>
      <c r="M3712" t="inlineStr"/>
      <c r="N3712" t="inlineStr"/>
      <c r="O3712" t="inlineStr">
        <is>
          <t>Udemy</t>
        </is>
      </c>
      <c r="P3712" t="inlineStr">
        <is>
          <t>['python', 'sql', 'scikit-learn', 'tensorflow', 'pytorch']</t>
        </is>
      </c>
      <c r="Q3712" t="inlineStr">
        <is>
          <t>{'libraries': ['scikit-learn', 'tensorflow', 'pytorch'], 'programming': ['python', 'sql']}</t>
        </is>
      </c>
    </row>
    <row r="3713">
      <c r="A3713" t="inlineStr">
        <is>
          <t>Software Engineer</t>
        </is>
      </c>
      <c r="B3713" t="inlineStr">
        <is>
          <t>Senior Backend Engineer (Ruby)</t>
        </is>
      </c>
      <c r="C3713" t="inlineStr">
        <is>
          <t>Anywhere</t>
        </is>
      </c>
      <c r="D3713" t="inlineStr">
        <is>
          <t>via Levels.fyi</t>
        </is>
      </c>
      <c r="E3713" t="inlineStr">
        <is>
          <t>Full-time</t>
        </is>
      </c>
      <c r="F3713" t="b">
        <v>1</v>
      </c>
      <c r="G3713" t="inlineStr">
        <is>
          <t>Estonia</t>
        </is>
      </c>
      <c r="H3713" s="2" t="n">
        <v>45419.4013425926</v>
      </c>
      <c r="I3713" t="b">
        <v>1</v>
      </c>
      <c r="J3713" t="b">
        <v>0</v>
      </c>
      <c r="K3713" t="inlineStr">
        <is>
          <t>Estonia</t>
        </is>
      </c>
      <c r="L3713" t="inlineStr"/>
      <c r="M3713" t="inlineStr"/>
      <c r="N3713" t="inlineStr"/>
      <c r="O3713" t="inlineStr">
        <is>
          <t>Aircall</t>
        </is>
      </c>
      <c r="P3713" t="inlineStr">
        <is>
          <t>['ruby', 'ruby', 'typescript', 'aws', 'node.js', 'ruby on rails', 'gitlab', 'github', 'jira', 'confluence']</t>
        </is>
      </c>
      <c r="Q3713" t="inlineStr">
        <is>
          <t>{'async': ['jira', 'confluence'], 'cloud': ['aws'], 'other': ['gitlab', 'github'], 'programming': ['ruby', 'typescript'], 'webframeworks': ['ruby', 'node.js', 'ruby on rails']}</t>
        </is>
      </c>
    </row>
    <row r="3714">
      <c r="A3714" t="inlineStr">
        <is>
          <t>Data Analyst</t>
        </is>
      </c>
      <c r="B3714" t="inlineStr">
        <is>
          <t>Sr Data Analyst</t>
        </is>
      </c>
      <c r="C3714" t="inlineStr">
        <is>
          <t>Brazil</t>
        </is>
      </c>
      <c r="D3714" t="inlineStr">
        <is>
          <t>via LinkedIn</t>
        </is>
      </c>
      <c r="E3714" t="inlineStr">
        <is>
          <t>Full-time</t>
        </is>
      </c>
      <c r="F3714" t="b">
        <v>0</v>
      </c>
      <c r="G3714" t="inlineStr">
        <is>
          <t>Brazil</t>
        </is>
      </c>
      <c r="H3714" s="2" t="n">
        <v>45437.39879629629</v>
      </c>
      <c r="I3714" t="b">
        <v>0</v>
      </c>
      <c r="J3714" t="b">
        <v>0</v>
      </c>
      <c r="K3714" t="inlineStr">
        <is>
          <t>Brazil</t>
        </is>
      </c>
      <c r="L3714" t="inlineStr"/>
      <c r="M3714" t="inlineStr"/>
      <c r="N3714" t="inlineStr"/>
      <c r="O3714" t="inlineStr">
        <is>
          <t>Uber</t>
        </is>
      </c>
      <c r="P3714" t="inlineStr">
        <is>
          <t>['swift', 'sql', 'python', 'spark', 'tableau', 'looker']</t>
        </is>
      </c>
      <c r="Q3714" t="inlineStr">
        <is>
          <t>{'analyst_tools': ['tableau', 'looker'], 'libraries': ['spark'], 'programming': ['swift', 'sql', 'python']}</t>
        </is>
      </c>
    </row>
    <row r="3715">
      <c r="A3715" t="inlineStr">
        <is>
          <t>Data Scientist</t>
        </is>
      </c>
      <c r="B3715" t="inlineStr">
        <is>
          <t>Engineer Data Science</t>
        </is>
      </c>
      <c r="C3715" t="inlineStr">
        <is>
          <t>Dallas, TX</t>
        </is>
      </c>
      <c r="D3715" t="inlineStr">
        <is>
          <t>via Built In</t>
        </is>
      </c>
      <c r="E3715" t="inlineStr">
        <is>
          <t>Full-time</t>
        </is>
      </c>
      <c r="F3715" t="b">
        <v>0</v>
      </c>
      <c r="G3715" t="inlineStr">
        <is>
          <t>Sudan</t>
        </is>
      </c>
      <c r="H3715" s="2" t="n">
        <v>45429.39799768518</v>
      </c>
      <c r="I3715" t="b">
        <v>0</v>
      </c>
      <c r="J3715" t="b">
        <v>0</v>
      </c>
      <c r="K3715" t="inlineStr">
        <is>
          <t>Sudan</t>
        </is>
      </c>
      <c r="L3715" t="inlineStr"/>
      <c r="M3715" t="inlineStr"/>
      <c r="N3715" t="inlineStr"/>
      <c r="O3715" t="inlineStr">
        <is>
          <t>Tata Consultancy Services</t>
        </is>
      </c>
      <c r="P3715" t="inlineStr">
        <is>
          <t>['python', 'sql', 'aws', 'azure', 'gcp']</t>
        </is>
      </c>
      <c r="Q3715" t="inlineStr">
        <is>
          <t>{'cloud': ['aws', 'azure', 'gcp'], 'programming': ['python', 'sql']}</t>
        </is>
      </c>
    </row>
    <row r="3716">
      <c r="A3716" t="inlineStr">
        <is>
          <t>Data Analyst</t>
        </is>
      </c>
      <c r="B3716" t="inlineStr">
        <is>
          <t>Business Intelligence Data Analyst</t>
        </is>
      </c>
      <c r="C3716" t="inlineStr">
        <is>
          <t>New York, NY</t>
        </is>
      </c>
      <c r="D3716" t="inlineStr">
        <is>
          <t>via GrabJobs</t>
        </is>
      </c>
      <c r="E3716" t="inlineStr">
        <is>
          <t>Full-time</t>
        </is>
      </c>
      <c r="F3716" t="b">
        <v>0</v>
      </c>
      <c r="G3716" t="inlineStr">
        <is>
          <t>New York, United States</t>
        </is>
      </c>
      <c r="H3716" s="2" t="n">
        <v>45439.37512731482</v>
      </c>
      <c r="I3716" t="b">
        <v>0</v>
      </c>
      <c r="J3716" t="b">
        <v>0</v>
      </c>
      <c r="K3716" t="inlineStr">
        <is>
          <t>United States</t>
        </is>
      </c>
      <c r="L3716" t="inlineStr"/>
      <c r="M3716" t="inlineStr"/>
      <c r="N3716" t="inlineStr"/>
      <c r="O3716" t="inlineStr">
        <is>
          <t>Latitude Inc</t>
        </is>
      </c>
      <c r="P3716" t="inlineStr">
        <is>
          <t>['sql', 'power bi', 'tableau']</t>
        </is>
      </c>
      <c r="Q3716" t="inlineStr">
        <is>
          <t>{'analyst_tools': ['power bi', 'tableau'], 'programming': ['sql']}</t>
        </is>
      </c>
    </row>
    <row r="3717">
      <c r="A3717" t="inlineStr">
        <is>
          <t>Data Analyst</t>
        </is>
      </c>
      <c r="B3717" t="inlineStr">
        <is>
          <t>Marketing Data Analyst</t>
        </is>
      </c>
      <c r="C3717" t="inlineStr">
        <is>
          <t>New York, NY</t>
        </is>
      </c>
      <c r="D3717" t="inlineStr">
        <is>
          <t>via GrabJobs</t>
        </is>
      </c>
      <c r="E3717" t="inlineStr">
        <is>
          <t>Full-time</t>
        </is>
      </c>
      <c r="F3717" t="b">
        <v>0</v>
      </c>
      <c r="G3717" t="inlineStr">
        <is>
          <t>New York, United States</t>
        </is>
      </c>
      <c r="H3717" s="2" t="n">
        <v>45442.37512731482</v>
      </c>
      <c r="I3717" t="b">
        <v>0</v>
      </c>
      <c r="J3717" t="b">
        <v>1</v>
      </c>
      <c r="K3717" t="inlineStr">
        <is>
          <t>United States</t>
        </is>
      </c>
      <c r="L3717" t="inlineStr"/>
      <c r="M3717" t="inlineStr"/>
      <c r="N3717" t="inlineStr"/>
      <c r="O3717" t="inlineStr">
        <is>
          <t>Medical Mutual Of Ohio</t>
        </is>
      </c>
      <c r="P3717" t="inlineStr">
        <is>
          <t>['sas', 'sas', 'sql', 'r', 'tableau', 'spss']</t>
        </is>
      </c>
      <c r="Q3717" t="inlineStr">
        <is>
          <t>{'analyst_tools': ['sas', 'tableau', 'spss'], 'programming': ['sas', 'sql', 'r']}</t>
        </is>
      </c>
    </row>
    <row r="3718">
      <c r="A3718" t="inlineStr">
        <is>
          <t>Senior Data Engineer</t>
        </is>
      </c>
      <c r="B3718" t="inlineStr">
        <is>
          <t>Senior Data Engineer</t>
        </is>
      </c>
      <c r="C3718" t="inlineStr">
        <is>
          <t>Gurugram, Haryana, India</t>
        </is>
      </c>
      <c r="D3718" t="inlineStr">
        <is>
          <t>via LinkedIn</t>
        </is>
      </c>
      <c r="E3718" t="inlineStr">
        <is>
          <t>Full-time</t>
        </is>
      </c>
      <c r="F3718" t="b">
        <v>0</v>
      </c>
      <c r="G3718" t="inlineStr">
        <is>
          <t>India</t>
        </is>
      </c>
      <c r="H3718" s="2" t="n">
        <v>45436.38253472222</v>
      </c>
      <c r="I3718" t="b">
        <v>0</v>
      </c>
      <c r="J3718" t="b">
        <v>0</v>
      </c>
      <c r="K3718" t="inlineStr">
        <is>
          <t>India</t>
        </is>
      </c>
      <c r="L3718" t="inlineStr"/>
      <c r="M3718" t="inlineStr"/>
      <c r="N3718" t="inlineStr"/>
      <c r="O3718" t="inlineStr">
        <is>
          <t>United Airlines</t>
        </is>
      </c>
      <c r="P3718" t="inlineStr">
        <is>
          <t>['python', 'java', 'scala', 'sql', 'mongodb', 'mongodb', 'postgresql', 'cassandra', 'aws', 'gcp', 'azure', 'redshift', 'bigquery', 'hadoop', 'spark', 'kafka']</t>
        </is>
      </c>
      <c r="Q3718" t="inlineStr">
        <is>
          <t>{'cloud': ['aws', 'gcp', 'azure', 'redshift', 'bigquery'], 'databases': ['mongodb', 'postgresql', 'cassandra'], 'libraries': ['hadoop', 'spark', 'kafka'], 'programming': ['python', 'java', 'scala', 'sql', 'mongodb']}</t>
        </is>
      </c>
    </row>
    <row r="3719">
      <c r="A3719" t="inlineStr">
        <is>
          <t>Data Analyst</t>
        </is>
      </c>
      <c r="B3719" t="inlineStr">
        <is>
          <t>Data Analyst Intern</t>
        </is>
      </c>
      <c r="C3719" t="inlineStr">
        <is>
          <t>Germany</t>
        </is>
      </c>
      <c r="D3719" t="inlineStr">
        <is>
          <t>via Indeed</t>
        </is>
      </c>
      <c r="E3719" t="inlineStr">
        <is>
          <t>Internship</t>
        </is>
      </c>
      <c r="F3719" t="b">
        <v>0</v>
      </c>
      <c r="G3719" t="inlineStr">
        <is>
          <t>Germany</t>
        </is>
      </c>
      <c r="H3719" s="2" t="n">
        <v>45418.39403935185</v>
      </c>
      <c r="I3719" t="b">
        <v>0</v>
      </c>
      <c r="J3719" t="b">
        <v>0</v>
      </c>
      <c r="K3719" t="inlineStr">
        <is>
          <t>Germany</t>
        </is>
      </c>
      <c r="L3719" t="inlineStr"/>
      <c r="M3719" t="inlineStr"/>
      <c r="N3719" t="inlineStr"/>
      <c r="O3719" t="inlineStr">
        <is>
          <t>Fireblaze AI School</t>
        </is>
      </c>
      <c r="P3719" t="inlineStr">
        <is>
          <t>['python', 'excel', 'sheets', 'tableau']</t>
        </is>
      </c>
      <c r="Q3719" t="inlineStr">
        <is>
          <t>{'analyst_tools': ['excel', 'sheets', 'tableau'], 'programming': ['python']}</t>
        </is>
      </c>
    </row>
    <row r="3720">
      <c r="A3720" t="inlineStr">
        <is>
          <t>Data Scientist</t>
        </is>
      </c>
      <c r="B3720" t="inlineStr">
        <is>
          <t>Data Scientist - Workforce Analytics</t>
        </is>
      </c>
      <c r="C3720" t="inlineStr">
        <is>
          <t>North Springfield, VA</t>
        </is>
      </c>
      <c r="D3720" t="inlineStr">
        <is>
          <t>via Adzuna</t>
        </is>
      </c>
      <c r="E3720" t="inlineStr">
        <is>
          <t>Full-time</t>
        </is>
      </c>
      <c r="F3720" t="b">
        <v>0</v>
      </c>
      <c r="G3720" t="inlineStr">
        <is>
          <t>Georgia</t>
        </is>
      </c>
      <c r="H3720" s="2" t="n">
        <v>45441.41065972222</v>
      </c>
      <c r="I3720" t="b">
        <v>0</v>
      </c>
      <c r="J3720" t="b">
        <v>0</v>
      </c>
      <c r="K3720" t="inlineStr">
        <is>
          <t>United States</t>
        </is>
      </c>
      <c r="L3720" t="inlineStr"/>
      <c r="M3720" t="inlineStr"/>
      <c r="N3720" t="inlineStr"/>
      <c r="O3720" t="inlineStr">
        <is>
          <t>ManTech</t>
        </is>
      </c>
      <c r="P3720" t="inlineStr">
        <is>
          <t>['python', 'r', 'sql', 'excel', 'cognos', 'tableau']</t>
        </is>
      </c>
      <c r="Q3720" t="inlineStr">
        <is>
          <t>{'analyst_tools': ['excel', 'cognos', 'tableau'], 'programming': ['python', 'r', 'sql']}</t>
        </is>
      </c>
    </row>
    <row r="3721">
      <c r="A3721" t="inlineStr">
        <is>
          <t>Data Analyst</t>
        </is>
      </c>
      <c r="B3721" t="inlineStr">
        <is>
          <t>Part-time Data Analyst</t>
        </is>
      </c>
      <c r="C3721" t="inlineStr">
        <is>
          <t>Amsterdam, Netherlands</t>
        </is>
      </c>
      <c r="D3721" t="inlineStr">
        <is>
          <t>via LinkedIn</t>
        </is>
      </c>
      <c r="E3721" t="inlineStr">
        <is>
          <t>Part-time</t>
        </is>
      </c>
      <c r="F3721" t="b">
        <v>0</v>
      </c>
      <c r="G3721" t="inlineStr">
        <is>
          <t>Netherlands</t>
        </is>
      </c>
      <c r="H3721" s="2" t="n">
        <v>45442.3990625</v>
      </c>
      <c r="I3721" t="b">
        <v>0</v>
      </c>
      <c r="J3721" t="b">
        <v>0</v>
      </c>
      <c r="K3721" t="inlineStr">
        <is>
          <t>Netherlands</t>
        </is>
      </c>
      <c r="L3721" t="inlineStr"/>
      <c r="M3721" t="inlineStr"/>
      <c r="N3721" t="inlineStr"/>
      <c r="O3721" t="inlineStr">
        <is>
          <t>Vesper</t>
        </is>
      </c>
      <c r="P3721" t="inlineStr">
        <is>
          <t>['python', 'r', 'excel']</t>
        </is>
      </c>
      <c r="Q3721" t="inlineStr">
        <is>
          <t>{'analyst_tools': ['excel'], 'programming': ['python', 'r']}</t>
        </is>
      </c>
    </row>
    <row r="3722">
      <c r="A3722" t="inlineStr">
        <is>
          <t>Data Analyst</t>
        </is>
      </c>
      <c r="B3722" t="inlineStr">
        <is>
          <t>Data Analyst</t>
        </is>
      </c>
      <c r="C3722" t="inlineStr">
        <is>
          <t>Dresden, Germany</t>
        </is>
      </c>
      <c r="D3722" t="inlineStr">
        <is>
          <t>via LinkedIn</t>
        </is>
      </c>
      <c r="E3722" t="inlineStr">
        <is>
          <t>Full-time</t>
        </is>
      </c>
      <c r="F3722" t="b">
        <v>0</v>
      </c>
      <c r="G3722" t="inlineStr">
        <is>
          <t>Germany</t>
        </is>
      </c>
      <c r="H3722" s="2" t="n">
        <v>45432.38708333333</v>
      </c>
      <c r="I3722" t="b">
        <v>1</v>
      </c>
      <c r="J3722" t="b">
        <v>0</v>
      </c>
      <c r="K3722" t="inlineStr">
        <is>
          <t>Germany</t>
        </is>
      </c>
      <c r="L3722" t="inlineStr"/>
      <c r="M3722" t="inlineStr"/>
      <c r="N3722" t="inlineStr"/>
      <c r="O3722" t="inlineStr">
        <is>
          <t>Pertemps ERP (part of Network EMEA)</t>
        </is>
      </c>
      <c r="P3722" t="inlineStr">
        <is>
          <t>['sql']</t>
        </is>
      </c>
      <c r="Q3722" t="inlineStr">
        <is>
          <t>{'programming': ['sql']}</t>
        </is>
      </c>
    </row>
    <row r="3723">
      <c r="A3723" t="inlineStr">
        <is>
          <t>Machine Learning Engineer</t>
        </is>
      </c>
      <c r="B3723" t="inlineStr">
        <is>
          <t>Machine Learning Engineer, Senior</t>
        </is>
      </c>
      <c r="C3723" t="inlineStr">
        <is>
          <t>Arlington, VA</t>
        </is>
      </c>
      <c r="D3723" t="inlineStr">
        <is>
          <t>via LinkedIn</t>
        </is>
      </c>
      <c r="E3723" t="inlineStr">
        <is>
          <t>Full-time and Part-time</t>
        </is>
      </c>
      <c r="F3723" t="b">
        <v>0</v>
      </c>
      <c r="G3723" t="inlineStr">
        <is>
          <t>Sudan</t>
        </is>
      </c>
      <c r="H3723" s="2" t="n">
        <v>45436.41107638889</v>
      </c>
      <c r="I3723" t="b">
        <v>0</v>
      </c>
      <c r="J3723" t="b">
        <v>1</v>
      </c>
      <c r="K3723" t="inlineStr">
        <is>
          <t>Sudan</t>
        </is>
      </c>
      <c r="L3723" t="inlineStr"/>
      <c r="M3723" t="inlineStr"/>
      <c r="N3723" t="inlineStr"/>
      <c r="O3723" t="inlineStr">
        <is>
          <t>Booz Allen Hamilton</t>
        </is>
      </c>
      <c r="P3723" t="inlineStr">
        <is>
          <t>['python', 'java', 'elasticsearch', 'aws', 'databricks', 'azure', 'spark', 'airflow', 'docker', 'kubernetes']</t>
        </is>
      </c>
      <c r="Q3723" t="inlineStr">
        <is>
          <t>{'cloud': ['aws', 'databricks', 'azure'], 'databases': ['elasticsearch'], 'libraries': ['spark', 'airflow'], 'other': ['docker', 'kubernetes'], 'programming': ['python', 'java']}</t>
        </is>
      </c>
    </row>
    <row r="3724">
      <c r="A3724" t="inlineStr">
        <is>
          <t>Data Scientist</t>
        </is>
      </c>
      <c r="B3724" t="inlineStr">
        <is>
          <t>Trainee Data Science Corporate Quality Auditing</t>
        </is>
      </c>
      <c r="C3724" t="inlineStr">
        <is>
          <t>Lisbon, Portugal</t>
        </is>
      </c>
      <c r="D3724" t="inlineStr">
        <is>
          <t>via BeBee Portugal</t>
        </is>
      </c>
      <c r="E3724" t="inlineStr">
        <is>
          <t>Full-time and Temp work</t>
        </is>
      </c>
      <c r="F3724" t="b">
        <v>0</v>
      </c>
      <c r="G3724" t="inlineStr">
        <is>
          <t>Portugal</t>
        </is>
      </c>
      <c r="H3724" s="2" t="n">
        <v>45420.3862037037</v>
      </c>
      <c r="I3724" t="b">
        <v>0</v>
      </c>
      <c r="J3724" t="b">
        <v>0</v>
      </c>
      <c r="K3724" t="inlineStr">
        <is>
          <t>Portugal</t>
        </is>
      </c>
      <c r="L3724" t="inlineStr"/>
      <c r="M3724" t="inlineStr"/>
      <c r="N3724" t="inlineStr"/>
      <c r="O3724" t="inlineStr">
        <is>
          <t>Mondelēz International</t>
        </is>
      </c>
      <c r="P3724" t="inlineStr">
        <is>
          <t>['r', 'python', 'tableau', 'excel', 'alteryx']</t>
        </is>
      </c>
      <c r="Q3724" t="inlineStr">
        <is>
          <t>{'analyst_tools': ['tableau', 'excel', 'alteryx'], 'programming': ['r', 'python']}</t>
        </is>
      </c>
    </row>
    <row r="3725">
      <c r="A3725" t="inlineStr">
        <is>
          <t>Software Engineer</t>
        </is>
      </c>
      <c r="B3725" t="inlineStr">
        <is>
          <t>Senior Software Engineer (Java) - Observability Monitoring...</t>
        </is>
      </c>
      <c r="C3725" t="inlineStr">
        <is>
          <t>Kraków, Poland</t>
        </is>
      </c>
      <c r="D3725" t="inlineStr">
        <is>
          <t>via Splunk</t>
        </is>
      </c>
      <c r="E3725" t="inlineStr">
        <is>
          <t>Full-time</t>
        </is>
      </c>
      <c r="F3725" t="b">
        <v>0</v>
      </c>
      <c r="G3725" t="inlineStr">
        <is>
          <t>Poland</t>
        </is>
      </c>
      <c r="H3725" s="2" t="n">
        <v>45441.39586805556</v>
      </c>
      <c r="I3725" t="b">
        <v>0</v>
      </c>
      <c r="J3725" t="b">
        <v>0</v>
      </c>
      <c r="K3725" t="inlineStr">
        <is>
          <t>Poland</t>
        </is>
      </c>
      <c r="L3725" t="inlineStr"/>
      <c r="M3725" t="inlineStr"/>
      <c r="N3725" t="inlineStr"/>
      <c r="O3725" t="inlineStr">
        <is>
          <t>Splunk</t>
        </is>
      </c>
      <c r="P3725" t="inlineStr">
        <is>
          <t>['nosql', 'aws', 'azure', 'gcp', 'splunk']</t>
        </is>
      </c>
      <c r="Q3725" t="inlineStr">
        <is>
          <t>{'analyst_tools': ['splunk'], 'cloud': ['aws', 'azure', 'gcp'], 'programming': ['nosql']}</t>
        </is>
      </c>
    </row>
    <row r="3726">
      <c r="A3726" t="inlineStr">
        <is>
          <t>Cloud Engineer</t>
        </is>
      </c>
      <c r="B3726" t="inlineStr">
        <is>
          <t>Senior Java Dev Cloud Engineer</t>
        </is>
      </c>
      <c r="C3726" t="inlineStr">
        <is>
          <t>Medellín, Medellin, Antioquia, Colombia</t>
        </is>
      </c>
      <c r="D3726" t="inlineStr">
        <is>
          <t>via BeBee</t>
        </is>
      </c>
      <c r="E3726" t="inlineStr">
        <is>
          <t>Full-time</t>
        </is>
      </c>
      <c r="F3726" t="b">
        <v>0</v>
      </c>
      <c r="G3726" t="inlineStr">
        <is>
          <t>Colombia</t>
        </is>
      </c>
      <c r="H3726" s="2" t="n">
        <v>45420.38899305555</v>
      </c>
      <c r="I3726" t="b">
        <v>1</v>
      </c>
      <c r="J3726" t="b">
        <v>0</v>
      </c>
      <c r="K3726" t="inlineStr">
        <is>
          <t>Colombia</t>
        </is>
      </c>
      <c r="L3726" t="inlineStr"/>
      <c r="M3726" t="inlineStr"/>
      <c r="N3726" t="inlineStr"/>
      <c r="O3726" t="inlineStr">
        <is>
          <t>Rackspace</t>
        </is>
      </c>
      <c r="P3726" t="inlineStr">
        <is>
          <t>['go', 'java', 'scala', 'python', 'c#', 'typescript', 'ruby', 'ruby', 'gcp', 'aws', 'azure', 'linux', 'jenkins', 'notion']</t>
        </is>
      </c>
      <c r="Q3726" t="inlineStr">
        <is>
          <t>{'async': ['notion'], 'cloud': ['gcp', 'aws', 'azure'], 'os': ['linux'], 'other': ['jenkins'], 'programming': ['go', 'java', 'scala', 'python', 'c#', 'typescript', 'ruby'], 'webframeworks': ['ruby']}</t>
        </is>
      </c>
    </row>
    <row r="3727">
      <c r="A3727" t="inlineStr">
        <is>
          <t>Data Engineer</t>
        </is>
      </c>
      <c r="B3727" t="inlineStr">
        <is>
          <t>Healthcare Data Engineer</t>
        </is>
      </c>
      <c r="C3727" t="inlineStr">
        <is>
          <t>New York, NY</t>
        </is>
      </c>
      <c r="D3727" t="inlineStr">
        <is>
          <t>via GrabJobs</t>
        </is>
      </c>
      <c r="E3727" t="inlineStr">
        <is>
          <t>Full-time and Part-time</t>
        </is>
      </c>
      <c r="F3727" t="b">
        <v>0</v>
      </c>
      <c r="G3727" t="inlineStr">
        <is>
          <t>New York, United States</t>
        </is>
      </c>
      <c r="H3727" s="2" t="n">
        <v>45439.37758101852</v>
      </c>
      <c r="I3727" t="b">
        <v>0</v>
      </c>
      <c r="J3727" t="b">
        <v>1</v>
      </c>
      <c r="K3727" t="inlineStr">
        <is>
          <t>United States</t>
        </is>
      </c>
      <c r="L3727" t="inlineStr"/>
      <c r="M3727" t="inlineStr"/>
      <c r="N3727" t="inlineStr"/>
      <c r="O3727" t="inlineStr">
        <is>
          <t>Booz Allen Hamilton</t>
        </is>
      </c>
      <c r="P3727" t="inlineStr">
        <is>
          <t>['python', 'sql', 'scala', 'java', 'shell', 'nosql', 'mongodb', 'mongodb', 'cassandra', 'sql server', 'azure', 'aws', 'databricks', 'redshift', 'snowflake', 'spark', 'hadoop', 'kafka', 'unix', 'linux']</t>
        </is>
      </c>
      <c r="Q3727" t="inlineStr">
        <is>
          <t>{'cloud': ['azure', 'aws', 'databricks', 'redshift', 'snowflake'], 'databases': ['mongodb', 'cassandra', 'sql server'], 'libraries': ['spark', 'hadoop', 'kafka'], 'os': ['unix', 'linux'], 'programming': ['python', 'sql', 'scala', 'java', 'shell', 'nosql', 'mongodb']}</t>
        </is>
      </c>
    </row>
    <row r="3728">
      <c r="A3728" t="inlineStr">
        <is>
          <t>Data Scientist</t>
        </is>
      </c>
      <c r="B3728" t="inlineStr">
        <is>
          <t>Data scientist til Hvidvask AML</t>
        </is>
      </c>
      <c r="C3728" t="inlineStr">
        <is>
          <t>Denmark</t>
        </is>
      </c>
      <c r="D3728" t="inlineStr">
        <is>
          <t>via Jooble</t>
        </is>
      </c>
      <c r="E3728" t="inlineStr">
        <is>
          <t>Full-time</t>
        </is>
      </c>
      <c r="F3728" t="b">
        <v>0</v>
      </c>
      <c r="G3728" t="inlineStr">
        <is>
          <t>Denmark</t>
        </is>
      </c>
      <c r="H3728" s="2" t="n">
        <v>45435.42938657408</v>
      </c>
      <c r="I3728" t="b">
        <v>1</v>
      </c>
      <c r="J3728" t="b">
        <v>0</v>
      </c>
      <c r="K3728" t="inlineStr">
        <is>
          <t>Denmark</t>
        </is>
      </c>
      <c r="L3728" t="inlineStr"/>
      <c r="M3728" t="inlineStr"/>
      <c r="N3728" t="inlineStr"/>
      <c r="O3728" t="inlineStr">
        <is>
          <t>Jyske Bank A/S</t>
        </is>
      </c>
      <c r="P3728" t="inlineStr">
        <is>
          <t>['python', 'sql', 'r', 'sas', 'sas']</t>
        </is>
      </c>
      <c r="Q3728" t="inlineStr">
        <is>
          <t>{'analyst_tools': ['sas'], 'programming': ['python', 'sql', 'r', 'sas']}</t>
        </is>
      </c>
    </row>
    <row r="3729">
      <c r="A3729" t="inlineStr">
        <is>
          <t>Data Scientist</t>
        </is>
      </c>
      <c r="B3729" t="inlineStr">
        <is>
          <t>Data Science Intern</t>
        </is>
      </c>
      <c r="C3729" t="inlineStr">
        <is>
          <t>Anywhere</t>
        </is>
      </c>
      <c r="D3729" t="inlineStr">
        <is>
          <t>via LinkedIn</t>
        </is>
      </c>
      <c r="E3729" t="inlineStr">
        <is>
          <t>Internship</t>
        </is>
      </c>
      <c r="F3729" t="b">
        <v>1</v>
      </c>
      <c r="G3729" t="inlineStr">
        <is>
          <t>Illinois, United States</t>
        </is>
      </c>
      <c r="H3729" s="2" t="n">
        <v>45436.37768518519</v>
      </c>
      <c r="I3729" t="b">
        <v>0</v>
      </c>
      <c r="J3729" t="b">
        <v>0</v>
      </c>
      <c r="K3729" t="inlineStr">
        <is>
          <t>United States</t>
        </is>
      </c>
      <c r="L3729" t="inlineStr"/>
      <c r="M3729" t="inlineStr"/>
      <c r="N3729" t="inlineStr"/>
      <c r="O3729" t="inlineStr">
        <is>
          <t>Oeson | Learning</t>
        </is>
      </c>
      <c r="P3729" t="inlineStr"/>
      <c r="Q3729" t="inlineStr"/>
    </row>
    <row r="3730">
      <c r="A3730" t="inlineStr">
        <is>
          <t>Data Engineer</t>
        </is>
      </c>
      <c r="B3730" t="inlineStr">
        <is>
          <t>Data Engineer</t>
        </is>
      </c>
      <c r="C3730" t="inlineStr">
        <is>
          <t>Belgrade, Serbia</t>
        </is>
      </c>
      <c r="D3730" t="inlineStr">
        <is>
          <t>via LinkedIn</t>
        </is>
      </c>
      <c r="E3730" t="inlineStr">
        <is>
          <t>Full-time</t>
        </is>
      </c>
      <c r="F3730" t="b">
        <v>0</v>
      </c>
      <c r="G3730" t="inlineStr">
        <is>
          <t>Serbia</t>
        </is>
      </c>
      <c r="H3730" s="2" t="n">
        <v>45432.39129629629</v>
      </c>
      <c r="I3730" t="b">
        <v>1</v>
      </c>
      <c r="J3730" t="b">
        <v>0</v>
      </c>
      <c r="K3730" t="inlineStr">
        <is>
          <t>Serbia</t>
        </is>
      </c>
      <c r="L3730" t="inlineStr"/>
      <c r="M3730" t="inlineStr"/>
      <c r="N3730" t="inlineStr"/>
      <c r="O3730" t="inlineStr">
        <is>
          <t>Trace One</t>
        </is>
      </c>
      <c r="P3730" t="inlineStr">
        <is>
          <t>['sql', 'python', 'sql server', 'ssis', 'looker', 'tableau']</t>
        </is>
      </c>
      <c r="Q3730" t="inlineStr">
        <is>
          <t>{'analyst_tools': ['ssis', 'looker', 'tableau'], 'databases': ['sql server'], 'programming': ['sql', 'python']}</t>
        </is>
      </c>
    </row>
    <row r="3731">
      <c r="A3731" t="inlineStr">
        <is>
          <t>Data Analyst</t>
        </is>
      </c>
      <c r="B3731" t="inlineStr">
        <is>
          <t>Data Analyst</t>
        </is>
      </c>
      <c r="C3731" t="inlineStr">
        <is>
          <t>Sacramento, CA</t>
        </is>
      </c>
      <c r="D3731" t="inlineStr">
        <is>
          <t>via Adzuna</t>
        </is>
      </c>
      <c r="E3731" t="inlineStr">
        <is>
          <t>Full-time</t>
        </is>
      </c>
      <c r="F3731" t="b">
        <v>0</v>
      </c>
      <c r="G3731" t="inlineStr">
        <is>
          <t>California, United States</t>
        </is>
      </c>
      <c r="H3731" s="2" t="n">
        <v>45429.37549768519</v>
      </c>
      <c r="I3731" t="b">
        <v>0</v>
      </c>
      <c r="J3731" t="b">
        <v>1</v>
      </c>
      <c r="K3731" t="inlineStr">
        <is>
          <t>United States</t>
        </is>
      </c>
      <c r="L3731" t="inlineStr"/>
      <c r="M3731" t="inlineStr"/>
      <c r="N3731" t="inlineStr"/>
      <c r="O3731" t="inlineStr">
        <is>
          <t>HomeSafe Alliance</t>
        </is>
      </c>
      <c r="P3731" t="inlineStr">
        <is>
          <t>['python', 'sql', 'r', 'power bi', 'tableau']</t>
        </is>
      </c>
      <c r="Q3731" t="inlineStr">
        <is>
          <t>{'analyst_tools': ['power bi', 'tableau'], 'programming': ['python', 'sql', 'r']}</t>
        </is>
      </c>
    </row>
    <row r="3732">
      <c r="A3732" t="inlineStr">
        <is>
          <t>Data Engineer</t>
        </is>
      </c>
      <c r="B3732" t="inlineStr">
        <is>
          <t>Data Engineer II, Fraud</t>
        </is>
      </c>
      <c r="C3732" t="inlineStr">
        <is>
          <t>Bengaluru, Karnataka, India</t>
        </is>
      </c>
      <c r="D3732" t="inlineStr">
        <is>
          <t>via LinkedIn</t>
        </is>
      </c>
      <c r="E3732" t="inlineStr">
        <is>
          <t>Full-time</t>
        </is>
      </c>
      <c r="F3732" t="b">
        <v>0</v>
      </c>
      <c r="G3732" t="inlineStr">
        <is>
          <t>India</t>
        </is>
      </c>
      <c r="H3732" s="2" t="n">
        <v>45421.38564814815</v>
      </c>
      <c r="I3732" t="b">
        <v>0</v>
      </c>
      <c r="J3732" t="b">
        <v>0</v>
      </c>
      <c r="K3732" t="inlineStr">
        <is>
          <t>India</t>
        </is>
      </c>
      <c r="L3732" t="inlineStr"/>
      <c r="M3732" t="inlineStr"/>
      <c r="N3732" t="inlineStr"/>
      <c r="O3732" t="inlineStr">
        <is>
          <t>Booking Holdings (NASDAQ: BKNG)</t>
        </is>
      </c>
      <c r="P3732" t="inlineStr">
        <is>
          <t>['scala', 'java', 'python', 'perl', 'cassandra', 'mysql', 'hadoop', 'kafka', 'spark']</t>
        </is>
      </c>
      <c r="Q3732" t="inlineStr">
        <is>
          <t>{'databases': ['cassandra', 'mysql'], 'libraries': ['hadoop', 'kafka', 'spark'], 'programming': ['scala', 'java', 'python', 'perl']}</t>
        </is>
      </c>
    </row>
    <row r="3733">
      <c r="A3733" t="inlineStr">
        <is>
          <t>Data Scientist</t>
        </is>
      </c>
      <c r="B3733" t="inlineStr">
        <is>
          <t>Data Scientist (Product)</t>
        </is>
      </c>
      <c r="C3733" t="inlineStr">
        <is>
          <t>Five Points, NC</t>
        </is>
      </c>
      <c r="D3733" t="inlineStr">
        <is>
          <t>via Adzuna</t>
        </is>
      </c>
      <c r="E3733" t="inlineStr">
        <is>
          <t>Full-time</t>
        </is>
      </c>
      <c r="F3733" t="b">
        <v>0</v>
      </c>
      <c r="G3733" t="inlineStr">
        <is>
          <t>Florida, United States</t>
        </is>
      </c>
      <c r="H3733" s="2" t="n">
        <v>45421.38006944444</v>
      </c>
      <c r="I3733" t="b">
        <v>0</v>
      </c>
      <c r="J3733" t="b">
        <v>0</v>
      </c>
      <c r="K3733" t="inlineStr">
        <is>
          <t>United States</t>
        </is>
      </c>
      <c r="L3733" t="inlineStr"/>
      <c r="M3733" t="inlineStr"/>
      <c r="N3733" t="inlineStr"/>
      <c r="O3733" t="inlineStr">
        <is>
          <t>Meta</t>
        </is>
      </c>
      <c r="P3733" t="inlineStr">
        <is>
          <t>['sql', 'python', 'r', 'sas', 'sas', 'matlab']</t>
        </is>
      </c>
      <c r="Q3733" t="inlineStr">
        <is>
          <t>{'analyst_tools': ['sas'], 'programming': ['sql', 'python', 'r', 'sas', 'matlab']}</t>
        </is>
      </c>
    </row>
    <row r="3734">
      <c r="A3734" t="inlineStr">
        <is>
          <t>Data Analyst</t>
        </is>
      </c>
      <c r="B3734" t="inlineStr">
        <is>
          <t>Data Engineer/Data Analyst</t>
        </is>
      </c>
      <c r="C3734" t="inlineStr">
        <is>
          <t>New York, NY</t>
        </is>
      </c>
      <c r="D3734" t="inlineStr">
        <is>
          <t>via GrabJobs</t>
        </is>
      </c>
      <c r="E3734" t="inlineStr">
        <is>
          <t>Full-time</t>
        </is>
      </c>
      <c r="F3734" t="b">
        <v>0</v>
      </c>
      <c r="G3734" t="inlineStr">
        <is>
          <t>New York, United States</t>
        </is>
      </c>
      <c r="H3734" s="2" t="n">
        <v>45432.37565972222</v>
      </c>
      <c r="I3734" t="b">
        <v>0</v>
      </c>
      <c r="J3734" t="b">
        <v>0</v>
      </c>
      <c r="K3734" t="inlineStr">
        <is>
          <t>United States</t>
        </is>
      </c>
      <c r="L3734" t="inlineStr"/>
      <c r="M3734" t="inlineStr"/>
      <c r="N3734" t="inlineStr"/>
      <c r="O3734" t="inlineStr">
        <is>
          <t>Navaide</t>
        </is>
      </c>
      <c r="P3734" t="inlineStr">
        <is>
          <t>['r', 'python', 'databricks', 'tableau', 'qlik', 'alteryx']</t>
        </is>
      </c>
      <c r="Q3734" t="inlineStr">
        <is>
          <t>{'analyst_tools': ['tableau', 'qlik', 'alteryx'], 'cloud': ['databricks'], 'programming': ['r', 'python']}</t>
        </is>
      </c>
    </row>
    <row r="3735">
      <c r="A3735" t="inlineStr">
        <is>
          <t>Senior Data Engineer</t>
        </is>
      </c>
      <c r="B3735" t="inlineStr">
        <is>
          <t>Senior Data Engineer / Data Architect - Remote</t>
        </is>
      </c>
      <c r="C3735" t="inlineStr">
        <is>
          <t>New York, NY</t>
        </is>
      </c>
      <c r="D3735" t="inlineStr">
        <is>
          <t>via GrabJobs</t>
        </is>
      </c>
      <c r="E3735" t="inlineStr">
        <is>
          <t>Full-time</t>
        </is>
      </c>
      <c r="F3735" t="b">
        <v>0</v>
      </c>
      <c r="G3735" t="inlineStr">
        <is>
          <t>Florida, United States</t>
        </is>
      </c>
      <c r="H3735" s="2" t="n">
        <v>45435.38342592592</v>
      </c>
      <c r="I3735" t="b">
        <v>1</v>
      </c>
      <c r="J3735" t="b">
        <v>1</v>
      </c>
      <c r="K3735" t="inlineStr">
        <is>
          <t>United States</t>
        </is>
      </c>
      <c r="L3735" t="inlineStr"/>
      <c r="M3735" t="inlineStr"/>
      <c r="N3735" t="inlineStr"/>
      <c r="O3735" t="inlineStr">
        <is>
          <t>Unitedhealth Group</t>
        </is>
      </c>
      <c r="P3735" t="inlineStr">
        <is>
          <t>['sql', 'python', 'sql server', 'snowflake', 'azure', 'oracle', 'databricks', 'kafka', 'github']</t>
        </is>
      </c>
      <c r="Q3735" t="inlineStr">
        <is>
          <t>{'cloud': ['snowflake', 'azure', 'oracle', 'databricks'], 'databases': ['sql server'], 'libraries': ['kafka'], 'other': ['github'], 'programming': ['sql', 'python']}</t>
        </is>
      </c>
    </row>
    <row r="3736">
      <c r="A3736" t="inlineStr">
        <is>
          <t>Data Scientist</t>
        </is>
      </c>
      <c r="B3736" t="inlineStr">
        <is>
          <t>Data Scientist</t>
        </is>
      </c>
      <c r="C3736" t="inlineStr">
        <is>
          <t>Tel Aviv-Yafo, Israel</t>
        </is>
      </c>
      <c r="D3736" t="inlineStr">
        <is>
          <t>via LinkedIn</t>
        </is>
      </c>
      <c r="E3736" t="inlineStr">
        <is>
          <t>Full-time</t>
        </is>
      </c>
      <c r="F3736" t="b">
        <v>0</v>
      </c>
      <c r="G3736" t="inlineStr">
        <is>
          <t>Israel</t>
        </is>
      </c>
      <c r="H3736" s="2" t="n">
        <v>45420.40547453704</v>
      </c>
      <c r="I3736" t="b">
        <v>0</v>
      </c>
      <c r="J3736" t="b">
        <v>0</v>
      </c>
      <c r="K3736" t="inlineStr">
        <is>
          <t>Israel</t>
        </is>
      </c>
      <c r="L3736" t="inlineStr"/>
      <c r="M3736" t="inlineStr"/>
      <c r="N3736" t="inlineStr"/>
      <c r="O3736" t="inlineStr">
        <is>
          <t>Transmit Security</t>
        </is>
      </c>
      <c r="P3736" t="inlineStr">
        <is>
          <t>['nosql', 'spark', 'hadoop']</t>
        </is>
      </c>
      <c r="Q3736" t="inlineStr">
        <is>
          <t>{'libraries': ['spark', 'hadoop'], 'programming': ['nosql']}</t>
        </is>
      </c>
    </row>
    <row r="3737">
      <c r="A3737" t="inlineStr">
        <is>
          <t>Software Engineer</t>
        </is>
      </c>
      <c r="B3737" t="inlineStr">
        <is>
          <t>Python Software Engineer Consultant in Luxembourg – Fully remote</t>
        </is>
      </c>
      <c r="C3737" t="inlineStr">
        <is>
          <t>Luxembourg</t>
        </is>
      </c>
      <c r="D3737" t="inlineStr">
        <is>
          <t>via Infeurope S.A.</t>
        </is>
      </c>
      <c r="E3737" t="inlineStr">
        <is>
          <t>Full-time</t>
        </is>
      </c>
      <c r="F3737" t="b">
        <v>0</v>
      </c>
      <c r="G3737" t="inlineStr">
        <is>
          <t>Luxembourg</t>
        </is>
      </c>
      <c r="H3737" s="2" t="n">
        <v>45439.39776620371</v>
      </c>
      <c r="I3737" t="b">
        <v>0</v>
      </c>
      <c r="J3737" t="b">
        <v>0</v>
      </c>
      <c r="K3737" t="inlineStr">
        <is>
          <t>Luxembourg</t>
        </is>
      </c>
      <c r="L3737" t="inlineStr"/>
      <c r="M3737" t="inlineStr"/>
      <c r="N3737" t="inlineStr"/>
      <c r="O3737" t="inlineStr">
        <is>
          <t>infeurope S.A.</t>
        </is>
      </c>
      <c r="P3737" t="inlineStr">
        <is>
          <t>['python', 'sql', 'shell', 'powershell', 'sql server', 'azure', 'numpy', 'pandas', 'plotly', 'excel', 'git', 'jenkins']</t>
        </is>
      </c>
      <c r="Q3737" t="inlineStr">
        <is>
          <t>{'analyst_tools': ['excel'], 'cloud': ['azure'], 'databases': ['sql server'], 'libraries': ['numpy', 'pandas', 'plotly'], 'other': ['git', 'jenkins'], 'programming': ['python', 'sql', 'shell', 'powershell']}</t>
        </is>
      </c>
    </row>
    <row r="3738">
      <c r="A3738" t="inlineStr">
        <is>
          <t>Data Scientist</t>
        </is>
      </c>
      <c r="B3738" t="inlineStr">
        <is>
          <t>Data Scientist</t>
        </is>
      </c>
      <c r="C3738" t="inlineStr">
        <is>
          <t>Vinings, GA</t>
        </is>
      </c>
      <c r="D3738" t="inlineStr">
        <is>
          <t>via Adzuna</t>
        </is>
      </c>
      <c r="E3738" t="inlineStr">
        <is>
          <t>Full-time</t>
        </is>
      </c>
      <c r="F3738" t="b">
        <v>0</v>
      </c>
      <c r="G3738" t="inlineStr">
        <is>
          <t>Illinois, United States</t>
        </is>
      </c>
      <c r="H3738" s="2" t="n">
        <v>45443.37888888889</v>
      </c>
      <c r="I3738" t="b">
        <v>0</v>
      </c>
      <c r="J3738" t="b">
        <v>1</v>
      </c>
      <c r="K3738" t="inlineStr">
        <is>
          <t>United States</t>
        </is>
      </c>
      <c r="L3738" t="inlineStr"/>
      <c r="M3738" t="inlineStr"/>
      <c r="N3738" t="inlineStr"/>
      <c r="O3738" t="inlineStr">
        <is>
          <t>SupplyHouse</t>
        </is>
      </c>
      <c r="P3738" t="inlineStr">
        <is>
          <t>['sql', 'excel', 'tableau', 'power bi']</t>
        </is>
      </c>
      <c r="Q3738" t="inlineStr">
        <is>
          <t>{'analyst_tools': ['excel', 'tableau', 'power bi'], 'programming': ['sql']}</t>
        </is>
      </c>
    </row>
    <row r="3739">
      <c r="A3739" t="inlineStr">
        <is>
          <t>Business Analyst</t>
        </is>
      </c>
      <c r="B3739" t="inlineStr">
        <is>
          <t>Marketing Analyst PE (Remote)</t>
        </is>
      </c>
      <c r="C3739" t="inlineStr">
        <is>
          <t>Anywhere</t>
        </is>
      </c>
      <c r="D3739" t="inlineStr">
        <is>
          <t>via LinkedIn</t>
        </is>
      </c>
      <c r="E3739" t="inlineStr">
        <is>
          <t>Full-time</t>
        </is>
      </c>
      <c r="F3739" t="b">
        <v>1</v>
      </c>
      <c r="G3739" t="inlineStr">
        <is>
          <t>Peru</t>
        </is>
      </c>
      <c r="H3739" s="2" t="n">
        <v>45430.38982638889</v>
      </c>
      <c r="I3739" t="b">
        <v>0</v>
      </c>
      <c r="J3739" t="b">
        <v>0</v>
      </c>
      <c r="K3739" t="inlineStr">
        <is>
          <t>Peru</t>
        </is>
      </c>
      <c r="L3739" t="inlineStr"/>
      <c r="M3739" t="inlineStr"/>
      <c r="N3739" t="inlineStr"/>
      <c r="O3739" t="inlineStr">
        <is>
          <t>Simera</t>
        </is>
      </c>
      <c r="P3739" t="inlineStr">
        <is>
          <t>['sql', 'excel', 'tableau']</t>
        </is>
      </c>
      <c r="Q3739" t="inlineStr">
        <is>
          <t>{'analyst_tools': ['excel', 'tableau'], 'programming': ['sql']}</t>
        </is>
      </c>
    </row>
    <row r="3740">
      <c r="A3740" t="inlineStr">
        <is>
          <t>Data Analyst</t>
        </is>
      </c>
      <c r="B3740" t="inlineStr">
        <is>
          <t>Healthcare Data Analyst Nurse</t>
        </is>
      </c>
      <c r="C3740" t="inlineStr">
        <is>
          <t>Lynn, MA</t>
        </is>
      </c>
      <c r="D3740" t="inlineStr">
        <is>
          <t>via Carecareer Link</t>
        </is>
      </c>
      <c r="E3740" t="inlineStr">
        <is>
          <t>Full-time</t>
        </is>
      </c>
      <c r="F3740" t="b">
        <v>0</v>
      </c>
      <c r="G3740" t="inlineStr">
        <is>
          <t>New York, United States</t>
        </is>
      </c>
      <c r="H3740" s="2" t="n">
        <v>45425.37609953704</v>
      </c>
      <c r="I3740" t="b">
        <v>0</v>
      </c>
      <c r="J3740" t="b">
        <v>1</v>
      </c>
      <c r="K3740" t="inlineStr">
        <is>
          <t>United States</t>
        </is>
      </c>
      <c r="L3740" t="inlineStr">
        <is>
          <t>year</t>
        </is>
      </c>
      <c r="M3740" t="n">
        <v>112500</v>
      </c>
      <c r="N3740" t="inlineStr"/>
      <c r="O3740" t="inlineStr">
        <is>
          <t>Incredible Health, Inc.</t>
        </is>
      </c>
      <c r="P3740" t="inlineStr">
        <is>
          <t>['excel']</t>
        </is>
      </c>
      <c r="Q3740" t="inlineStr">
        <is>
          <t>{'analyst_tools': ['excel']}</t>
        </is>
      </c>
    </row>
    <row r="3741">
      <c r="A3741" t="inlineStr">
        <is>
          <t>Data Scientist</t>
        </is>
      </c>
      <c r="B3741" t="inlineStr">
        <is>
          <t>Principal Data Scientist</t>
        </is>
      </c>
      <c r="C3741" t="inlineStr">
        <is>
          <t>New York, NY</t>
        </is>
      </c>
      <c r="D3741" t="inlineStr">
        <is>
          <t>via GrabJobs</t>
        </is>
      </c>
      <c r="E3741" t="inlineStr">
        <is>
          <t>Full-time</t>
        </is>
      </c>
      <c r="F3741" t="b">
        <v>0</v>
      </c>
      <c r="G3741" t="inlineStr">
        <is>
          <t>New York, United States</t>
        </is>
      </c>
      <c r="H3741" s="2" t="n">
        <v>45421.37777777778</v>
      </c>
      <c r="I3741" t="b">
        <v>0</v>
      </c>
      <c r="J3741" t="b">
        <v>0</v>
      </c>
      <c r="K3741" t="inlineStr">
        <is>
          <t>United States</t>
        </is>
      </c>
      <c r="L3741" t="inlineStr"/>
      <c r="M3741" t="inlineStr"/>
      <c r="N3741" t="inlineStr"/>
      <c r="O3741" t="inlineStr">
        <is>
          <t>Money Fit By Drs</t>
        </is>
      </c>
      <c r="P3741" t="inlineStr">
        <is>
          <t>['python', 'sql', 'azure', 'aws', 'gcp', 'hadoop', 'spark']</t>
        </is>
      </c>
      <c r="Q3741" t="inlineStr">
        <is>
          <t>{'cloud': ['azure', 'aws', 'gcp'], 'libraries': ['hadoop', 'spark'], 'programming': ['python', 'sql']}</t>
        </is>
      </c>
    </row>
    <row r="3742">
      <c r="A3742" t="inlineStr">
        <is>
          <t>Data Engineer</t>
        </is>
      </c>
      <c r="B3742" t="inlineStr">
        <is>
          <t>Cloud Data Engineer</t>
        </is>
      </c>
      <c r="C3742" t="inlineStr">
        <is>
          <t>Bengaluru, Karnataka, India</t>
        </is>
      </c>
      <c r="D3742" t="inlineStr">
        <is>
          <t>via LinkedIn</t>
        </is>
      </c>
      <c r="E3742" t="inlineStr">
        <is>
          <t>Full-time</t>
        </is>
      </c>
      <c r="F3742" t="b">
        <v>0</v>
      </c>
      <c r="G3742" t="inlineStr">
        <is>
          <t>India</t>
        </is>
      </c>
      <c r="H3742" s="2" t="n">
        <v>45442.3965625</v>
      </c>
      <c r="I3742" t="b">
        <v>1</v>
      </c>
      <c r="J3742" t="b">
        <v>0</v>
      </c>
      <c r="K3742" t="inlineStr">
        <is>
          <t>India</t>
        </is>
      </c>
      <c r="L3742" t="inlineStr"/>
      <c r="M3742" t="inlineStr"/>
      <c r="N3742" t="inlineStr"/>
      <c r="O3742" t="inlineStr">
        <is>
          <t>PeopleLogic</t>
        </is>
      </c>
      <c r="P3742" t="inlineStr">
        <is>
          <t>['sql', 'python', 'dynamodb', 'aws', 'spark']</t>
        </is>
      </c>
      <c r="Q3742" t="inlineStr">
        <is>
          <t>{'cloud': ['aws'], 'databases': ['dynamodb'], 'libraries': ['spark'], 'programming': ['sql', 'python']}</t>
        </is>
      </c>
    </row>
    <row r="3743">
      <c r="A3743" t="inlineStr">
        <is>
          <t>Data Engineer</t>
        </is>
      </c>
      <c r="B3743" t="inlineStr">
        <is>
          <t>Data Engineer - Fixed Term Contract</t>
        </is>
      </c>
      <c r="C3743" t="inlineStr">
        <is>
          <t>Auckland, New Zealand</t>
        </is>
      </c>
      <c r="D3743" t="inlineStr">
        <is>
          <t>via LinkedIn</t>
        </is>
      </c>
      <c r="E3743" t="inlineStr">
        <is>
          <t>Full-time, Contractor, and Temp work</t>
        </is>
      </c>
      <c r="F3743" t="b">
        <v>0</v>
      </c>
      <c r="G3743" t="inlineStr">
        <is>
          <t>New Zealand</t>
        </is>
      </c>
      <c r="H3743" s="2" t="n">
        <v>45418.39533564815</v>
      </c>
      <c r="I3743" t="b">
        <v>1</v>
      </c>
      <c r="J3743" t="b">
        <v>0</v>
      </c>
      <c r="K3743" t="inlineStr">
        <is>
          <t>New Zealand</t>
        </is>
      </c>
      <c r="L3743" t="inlineStr"/>
      <c r="M3743" t="inlineStr"/>
      <c r="N3743" t="inlineStr"/>
      <c r="O3743" t="inlineStr">
        <is>
          <t>AA Insurance NZ</t>
        </is>
      </c>
      <c r="P3743" t="inlineStr"/>
      <c r="Q3743" t="inlineStr"/>
    </row>
    <row r="3744">
      <c r="A3744" t="inlineStr">
        <is>
          <t>Software Engineer</t>
        </is>
      </c>
      <c r="B3744" t="inlineStr">
        <is>
          <t>Senior Software Engineer Spotfire Visuals</t>
        </is>
      </c>
      <c r="C3744" t="inlineStr">
        <is>
          <t>Gothenburg, Sweden</t>
        </is>
      </c>
      <c r="D3744" t="inlineStr">
        <is>
          <t>via Careers - Cloud Software Group</t>
        </is>
      </c>
      <c r="E3744" t="inlineStr">
        <is>
          <t>Full-time</t>
        </is>
      </c>
      <c r="F3744" t="b">
        <v>0</v>
      </c>
      <c r="G3744" t="inlineStr">
        <is>
          <t>Sweden</t>
        </is>
      </c>
      <c r="H3744" s="2" t="n">
        <v>45422.39997685186</v>
      </c>
      <c r="I3744" t="b">
        <v>0</v>
      </c>
      <c r="J3744" t="b">
        <v>0</v>
      </c>
      <c r="K3744" t="inlineStr">
        <is>
          <t>Sweden</t>
        </is>
      </c>
      <c r="L3744" t="inlineStr"/>
      <c r="M3744" t="inlineStr"/>
      <c r="N3744" t="inlineStr"/>
      <c r="O3744" t="inlineStr">
        <is>
          <t>Cloud Software Group</t>
        </is>
      </c>
      <c r="P3744" t="inlineStr"/>
      <c r="Q3744" t="inlineStr"/>
    </row>
    <row r="3745">
      <c r="A3745" t="inlineStr">
        <is>
          <t>Machine Learning Engineer</t>
        </is>
      </c>
      <c r="B3745" t="inlineStr">
        <is>
          <t>Machine Learning Engineer III</t>
        </is>
      </c>
      <c r="C3745" t="inlineStr">
        <is>
          <t>United Kingdom  (+1 other)</t>
        </is>
      </c>
      <c r="D3745" t="inlineStr">
        <is>
          <t>via EchoJobs</t>
        </is>
      </c>
      <c r="E3745" t="inlineStr">
        <is>
          <t>Full-time</t>
        </is>
      </c>
      <c r="F3745" t="b">
        <v>0</v>
      </c>
      <c r="G3745" t="inlineStr">
        <is>
          <t>United Kingdom</t>
        </is>
      </c>
      <c r="H3745" s="2" t="n">
        <v>45438.9416087963</v>
      </c>
      <c r="I3745" t="b">
        <v>0</v>
      </c>
      <c r="J3745" t="b">
        <v>0</v>
      </c>
      <c r="K3745" t="inlineStr">
        <is>
          <t>United Kingdom</t>
        </is>
      </c>
      <c r="L3745" t="inlineStr"/>
      <c r="M3745" t="inlineStr"/>
      <c r="N3745" t="inlineStr"/>
      <c r="O3745" t="inlineStr">
        <is>
          <t>Expedia</t>
        </is>
      </c>
      <c r="P3745" t="inlineStr">
        <is>
          <t>['python', 'scala', 'java', 'databricks', 'aws', 'spark', 'airflow', 'hadoop', 'tensorflow', 'pytorch', 'kubernetes']</t>
        </is>
      </c>
      <c r="Q3745" t="inlineStr">
        <is>
          <t>{'cloud': ['databricks', 'aws'], 'libraries': ['spark', 'airflow', 'hadoop', 'tensorflow', 'pytorch'], 'other': ['kubernetes'], 'programming': ['python', 'scala', 'java']}</t>
        </is>
      </c>
    </row>
    <row r="3746">
      <c r="A3746" t="inlineStr">
        <is>
          <t>Data Engineer</t>
        </is>
      </c>
      <c r="B3746" t="inlineStr">
        <is>
          <t>Data Engineer</t>
        </is>
      </c>
      <c r="C3746" t="inlineStr"/>
      <c r="D3746" t="inlineStr">
        <is>
          <t>via Vn.linkedin.com</t>
        </is>
      </c>
      <c r="E3746" t="inlineStr">
        <is>
          <t>Full-time</t>
        </is>
      </c>
      <c r="F3746" t="b">
        <v>0</v>
      </c>
      <c r="G3746" t="inlineStr">
        <is>
          <t>Vietnam</t>
        </is>
      </c>
      <c r="H3746" s="2" t="n">
        <v>45439.38899305555</v>
      </c>
      <c r="I3746" t="b">
        <v>1</v>
      </c>
      <c r="J3746" t="b">
        <v>0</v>
      </c>
      <c r="K3746" t="inlineStr">
        <is>
          <t>Vietnam</t>
        </is>
      </c>
      <c r="L3746" t="inlineStr"/>
      <c r="M3746" t="inlineStr"/>
      <c r="N3746" t="inlineStr"/>
      <c r="O3746" t="inlineStr">
        <is>
          <t>METUB</t>
        </is>
      </c>
      <c r="P3746" t="inlineStr">
        <is>
          <t>['aws', 'azure', 'hadoop', 'spark', 'kafka']</t>
        </is>
      </c>
      <c r="Q3746" t="inlineStr">
        <is>
          <t>{'cloud': ['aws', 'azure'], 'libraries': ['hadoop', 'spark', 'kafka']}</t>
        </is>
      </c>
    </row>
    <row r="3747">
      <c r="A3747" t="inlineStr">
        <is>
          <t>Data Engineer</t>
        </is>
      </c>
      <c r="B3747" t="inlineStr">
        <is>
          <t>AWS Data Engineer (Lead)</t>
        </is>
      </c>
      <c r="C3747" t="inlineStr">
        <is>
          <t>Jordan</t>
        </is>
      </c>
      <c r="D3747" t="inlineStr">
        <is>
          <t>via Jo.linkedin.com</t>
        </is>
      </c>
      <c r="E3747" t="inlineStr">
        <is>
          <t>Full-time</t>
        </is>
      </c>
      <c r="F3747" t="b">
        <v>0</v>
      </c>
      <c r="G3747" t="inlineStr">
        <is>
          <t>Jordan</t>
        </is>
      </c>
      <c r="H3747" s="2" t="n">
        <v>45420.41405092592</v>
      </c>
      <c r="I3747" t="b">
        <v>1</v>
      </c>
      <c r="J3747" t="b">
        <v>0</v>
      </c>
      <c r="K3747" t="inlineStr">
        <is>
          <t>Jordan</t>
        </is>
      </c>
      <c r="L3747" t="inlineStr"/>
      <c r="M3747" t="inlineStr"/>
      <c r="N3747" t="inlineStr"/>
      <c r="O3747" t="inlineStr">
        <is>
          <t>Infogain</t>
        </is>
      </c>
      <c r="P3747" t="inlineStr">
        <is>
          <t>['python', 'sql', 'aws', 'azure']</t>
        </is>
      </c>
      <c r="Q3747" t="inlineStr">
        <is>
          <t>{'cloud': ['aws', 'azure'], 'programming': ['python', 'sql']}</t>
        </is>
      </c>
    </row>
    <row r="3748">
      <c r="A3748" t="inlineStr">
        <is>
          <t>Data Engineer</t>
        </is>
      </c>
      <c r="B3748" t="inlineStr">
        <is>
          <t>Data Engineer (w/m/d)</t>
        </is>
      </c>
      <c r="C3748" t="inlineStr">
        <is>
          <t>Canada</t>
        </is>
      </c>
      <c r="D3748" t="inlineStr">
        <is>
          <t>via Jooble</t>
        </is>
      </c>
      <c r="E3748" t="inlineStr">
        <is>
          <t>Full-time</t>
        </is>
      </c>
      <c r="F3748" t="b">
        <v>0</v>
      </c>
      <c r="G3748" t="inlineStr">
        <is>
          <t>Canada</t>
        </is>
      </c>
      <c r="H3748" s="2" t="n">
        <v>45434.38775462963</v>
      </c>
      <c r="I3748" t="b">
        <v>1</v>
      </c>
      <c r="J3748" t="b">
        <v>0</v>
      </c>
      <c r="K3748" t="inlineStr">
        <is>
          <t>Canada</t>
        </is>
      </c>
      <c r="L3748" t="inlineStr"/>
      <c r="M3748" t="inlineStr"/>
      <c r="N3748" t="inlineStr"/>
      <c r="O3748" t="inlineStr">
        <is>
          <t>BAG - Lünen</t>
        </is>
      </c>
      <c r="P3748" t="inlineStr">
        <is>
          <t>['python', 'azure']</t>
        </is>
      </c>
      <c r="Q3748" t="inlineStr">
        <is>
          <t>{'cloud': ['azure'], 'programming': ['python']}</t>
        </is>
      </c>
    </row>
    <row r="3749">
      <c r="A3749" t="inlineStr">
        <is>
          <t>Data Engineer</t>
        </is>
      </c>
      <c r="B3749" t="inlineStr">
        <is>
          <t>Data Engineer</t>
        </is>
      </c>
      <c r="C3749" t="inlineStr">
        <is>
          <t>Paris, France</t>
        </is>
      </c>
      <c r="D3749" t="inlineStr">
        <is>
          <t>via LinkedIn</t>
        </is>
      </c>
      <c r="E3749" t="inlineStr">
        <is>
          <t>Full-time and Temp work</t>
        </is>
      </c>
      <c r="F3749" t="b">
        <v>0</v>
      </c>
      <c r="G3749" t="inlineStr">
        <is>
          <t>France</t>
        </is>
      </c>
      <c r="H3749" s="2" t="n">
        <v>45443.38978009259</v>
      </c>
      <c r="I3749" t="b">
        <v>1</v>
      </c>
      <c r="J3749" t="b">
        <v>0</v>
      </c>
      <c r="K3749" t="inlineStr">
        <is>
          <t>France</t>
        </is>
      </c>
      <c r="L3749" t="inlineStr"/>
      <c r="M3749" t="inlineStr"/>
      <c r="N3749" t="inlineStr"/>
      <c r="O3749" t="inlineStr">
        <is>
          <t>RED Global</t>
        </is>
      </c>
      <c r="P3749" t="inlineStr">
        <is>
          <t>['aws', 'qlik']</t>
        </is>
      </c>
      <c r="Q3749" t="inlineStr">
        <is>
          <t>{'analyst_tools': ['qlik'], 'cloud': ['aws']}</t>
        </is>
      </c>
    </row>
    <row r="3750">
      <c r="A3750" t="inlineStr">
        <is>
          <t>Software Engineer</t>
        </is>
      </c>
      <c r="B3750" t="inlineStr">
        <is>
          <t>Senior C++ Software Engineer</t>
        </is>
      </c>
      <c r="C3750" t="inlineStr">
        <is>
          <t>Paris, France</t>
        </is>
      </c>
      <c r="D3750" t="inlineStr">
        <is>
          <t>via BeBee</t>
        </is>
      </c>
      <c r="E3750" t="inlineStr">
        <is>
          <t>Full-time</t>
        </is>
      </c>
      <c r="F3750" t="b">
        <v>0</v>
      </c>
      <c r="G3750" t="inlineStr">
        <is>
          <t>France</t>
        </is>
      </c>
      <c r="H3750" s="2" t="n">
        <v>45424.40578703704</v>
      </c>
      <c r="I3750" t="b">
        <v>1</v>
      </c>
      <c r="J3750" t="b">
        <v>0</v>
      </c>
      <c r="K3750" t="inlineStr">
        <is>
          <t>France</t>
        </is>
      </c>
      <c r="L3750" t="inlineStr"/>
      <c r="M3750" t="inlineStr"/>
      <c r="N3750" t="inlineStr"/>
      <c r="O3750" t="inlineStr">
        <is>
          <t>IC Resources</t>
        </is>
      </c>
      <c r="P3750" t="inlineStr">
        <is>
          <t>['c++']</t>
        </is>
      </c>
      <c r="Q3750" t="inlineStr">
        <is>
          <t>{'programming': ['c++']}</t>
        </is>
      </c>
    </row>
    <row r="3751">
      <c r="A3751" t="inlineStr">
        <is>
          <t>Data Scientist</t>
        </is>
      </c>
      <c r="B3751" t="inlineStr">
        <is>
          <t>Data Scientist - Innovation for Effective AI Governance (f/m/d)</t>
        </is>
      </c>
      <c r="C3751" t="inlineStr">
        <is>
          <t>Paris, France</t>
        </is>
      </c>
      <c r="D3751" t="inlineStr">
        <is>
          <t>via LinkedIn</t>
        </is>
      </c>
      <c r="E3751" t="inlineStr">
        <is>
          <t>Full-time and Temp work</t>
        </is>
      </c>
      <c r="F3751" t="b">
        <v>0</v>
      </c>
      <c r="G3751" t="inlineStr">
        <is>
          <t>France</t>
        </is>
      </c>
      <c r="H3751" s="2" t="n">
        <v>45442.40263888889</v>
      </c>
      <c r="I3751" t="b">
        <v>0</v>
      </c>
      <c r="J3751" t="b">
        <v>0</v>
      </c>
      <c r="K3751" t="inlineStr">
        <is>
          <t>France</t>
        </is>
      </c>
      <c r="L3751" t="inlineStr"/>
      <c r="M3751" t="inlineStr"/>
      <c r="N3751" t="inlineStr"/>
      <c r="O3751" t="inlineStr">
        <is>
          <t>Decathlon Digital</t>
        </is>
      </c>
      <c r="P3751" t="inlineStr">
        <is>
          <t>['python']</t>
        </is>
      </c>
      <c r="Q3751" t="inlineStr">
        <is>
          <t>{'programming': ['python']}</t>
        </is>
      </c>
    </row>
    <row r="3752">
      <c r="A3752" t="inlineStr">
        <is>
          <t>Software Engineer</t>
        </is>
      </c>
      <c r="B3752" t="inlineStr">
        <is>
          <t>Software Engineer (Python / React)</t>
        </is>
      </c>
      <c r="C3752" t="inlineStr">
        <is>
          <t>Paris, France</t>
        </is>
      </c>
      <c r="D3752" t="inlineStr">
        <is>
          <t>via Welcome To The Jungle</t>
        </is>
      </c>
      <c r="E3752" t="inlineStr">
        <is>
          <t>Full-time</t>
        </is>
      </c>
      <c r="F3752" t="b">
        <v>0</v>
      </c>
      <c r="G3752" t="inlineStr">
        <is>
          <t>France</t>
        </is>
      </c>
      <c r="H3752" s="2" t="n">
        <v>45436.3912037037</v>
      </c>
      <c r="I3752" t="b">
        <v>1</v>
      </c>
      <c r="J3752" t="b">
        <v>0</v>
      </c>
      <c r="K3752" t="inlineStr">
        <is>
          <t>France</t>
        </is>
      </c>
      <c r="L3752" t="inlineStr"/>
      <c r="M3752" t="inlineStr"/>
      <c r="N3752" t="inlineStr"/>
      <c r="O3752" t="inlineStr">
        <is>
          <t>Manty</t>
        </is>
      </c>
      <c r="P3752" t="inlineStr">
        <is>
          <t>['python', 'typescript', 'postgresql', 'react', 'flask', 'angular', 'vue', 'linux', 'docker']</t>
        </is>
      </c>
      <c r="Q3752" t="inlineStr">
        <is>
          <t>{'databases': ['postgresql'], 'libraries': ['react'], 'os': ['linux'], 'other': ['docker'], 'programming': ['python', 'typescript'], 'webframeworks': ['flask', 'angular', 'vue']}</t>
        </is>
      </c>
    </row>
    <row r="3753">
      <c r="A3753" t="inlineStr">
        <is>
          <t>Senior Data Scientist</t>
        </is>
      </c>
      <c r="B3753" t="inlineStr">
        <is>
          <t>Senior Analytics Specialist</t>
        </is>
      </c>
      <c r="C3753" t="inlineStr">
        <is>
          <t>Nicosia, Cyprus</t>
        </is>
      </c>
      <c r="D3753" t="inlineStr">
        <is>
          <t>via LinkedIn Cyprus</t>
        </is>
      </c>
      <c r="E3753" t="inlineStr">
        <is>
          <t>Full-time</t>
        </is>
      </c>
      <c r="F3753" t="b">
        <v>0</v>
      </c>
      <c r="G3753" t="inlineStr">
        <is>
          <t>Cyprus</t>
        </is>
      </c>
      <c r="H3753" s="2" t="n">
        <v>45443.38996527778</v>
      </c>
      <c r="I3753" t="b">
        <v>1</v>
      </c>
      <c r="J3753" t="b">
        <v>0</v>
      </c>
      <c r="K3753" t="inlineStr">
        <is>
          <t>Cyprus</t>
        </is>
      </c>
      <c r="L3753" t="inlineStr"/>
      <c r="M3753" t="inlineStr"/>
      <c r="N3753" t="inlineStr"/>
      <c r="O3753" t="inlineStr">
        <is>
          <t>Wrike</t>
        </is>
      </c>
      <c r="P3753" t="inlineStr">
        <is>
          <t>['python', 'sql', 'gcp', 'bigquery', 'airflow', 'tableau', 'looker', 'github', 'git', 'wrike']</t>
        </is>
      </c>
      <c r="Q3753" t="inlineStr">
        <is>
          <t>{'analyst_tools': ['tableau', 'looker'], 'async': ['wrike'], 'cloud': ['gcp', 'bigquery'], 'libraries': ['airflow'], 'other': ['github', 'git'], 'programming': ['python', 'sql']}</t>
        </is>
      </c>
    </row>
    <row r="3754">
      <c r="A3754" t="inlineStr">
        <is>
          <t>Data Scientist</t>
        </is>
      </c>
      <c r="B3754" t="inlineStr">
        <is>
          <t>Data Scientist / Data Analyst</t>
        </is>
      </c>
      <c r="C3754" t="inlineStr">
        <is>
          <t>New York, NY</t>
        </is>
      </c>
      <c r="D3754" t="inlineStr">
        <is>
          <t>via GrabJobs</t>
        </is>
      </c>
      <c r="E3754" t="inlineStr">
        <is>
          <t>Full-time</t>
        </is>
      </c>
      <c r="F3754" t="b">
        <v>0</v>
      </c>
      <c r="G3754" t="inlineStr">
        <is>
          <t>New York, United States</t>
        </is>
      </c>
      <c r="H3754" s="2" t="n">
        <v>45442.37645833333</v>
      </c>
      <c r="I3754" t="b">
        <v>0</v>
      </c>
      <c r="J3754" t="b">
        <v>1</v>
      </c>
      <c r="K3754" t="inlineStr">
        <is>
          <t>United States</t>
        </is>
      </c>
      <c r="L3754" t="inlineStr"/>
      <c r="M3754" t="inlineStr"/>
      <c r="N3754" t="inlineStr"/>
      <c r="O3754" t="inlineStr">
        <is>
          <t>Parsons Corporation</t>
        </is>
      </c>
      <c r="P3754" t="inlineStr">
        <is>
          <t>['matlab']</t>
        </is>
      </c>
      <c r="Q3754" t="inlineStr">
        <is>
          <t>{'programming': ['matlab']}</t>
        </is>
      </c>
    </row>
    <row r="3755">
      <c r="A3755" t="inlineStr">
        <is>
          <t>Data Engineer</t>
        </is>
      </c>
      <c r="B3755" t="inlineStr">
        <is>
          <t>ASSOCIATE DIRECTOR - DATA ENGINEERING | New York, NY, USA</t>
        </is>
      </c>
      <c r="C3755" t="inlineStr">
        <is>
          <t>New York, NY</t>
        </is>
      </c>
      <c r="D3755" t="inlineStr">
        <is>
          <t>via EFinancialCareers</t>
        </is>
      </c>
      <c r="E3755" t="inlineStr">
        <is>
          <t>Full-time</t>
        </is>
      </c>
      <c r="F3755" t="b">
        <v>0</v>
      </c>
      <c r="G3755" t="inlineStr">
        <is>
          <t>Texas, United States</t>
        </is>
      </c>
      <c r="H3755" s="2" t="n">
        <v>45419.38018518518</v>
      </c>
      <c r="I3755" t="b">
        <v>0</v>
      </c>
      <c r="J3755" t="b">
        <v>1</v>
      </c>
      <c r="K3755" t="inlineStr">
        <is>
          <t>United States</t>
        </is>
      </c>
      <c r="L3755" t="inlineStr"/>
      <c r="M3755" t="inlineStr"/>
      <c r="N3755" t="inlineStr"/>
      <c r="O3755" t="inlineStr">
        <is>
          <t>S&amp;P Global</t>
        </is>
      </c>
      <c r="P3755" t="inlineStr">
        <is>
          <t>['c#', 'python', 'scala', 'mongodb', 'mongodb', 'postgresql', 'aws', 'oracle', 'databricks', 'azure', 'spark', 'kafka', 'kubernetes']</t>
        </is>
      </c>
      <c r="Q3755" t="inlineStr">
        <is>
          <t>{'cloud': ['aws', 'oracle', 'databricks', 'azure'], 'databases': ['mongodb', 'postgresql'], 'libraries': ['spark', 'kafka'], 'other': ['kubernetes'], 'programming': ['c#', 'python', 'scala', 'mongodb']}</t>
        </is>
      </c>
    </row>
    <row r="3756">
      <c r="A3756" t="inlineStr">
        <is>
          <t>Senior Data Engineer</t>
        </is>
      </c>
      <c r="B3756" t="inlineStr">
        <is>
          <t>Senior Backend Engineer, Data Stores: Tenant Scale</t>
        </is>
      </c>
      <c r="C3756" t="inlineStr">
        <is>
          <t>Anywhere</t>
        </is>
      </c>
      <c r="D3756" t="inlineStr">
        <is>
          <t>via LinkedIn</t>
        </is>
      </c>
      <c r="E3756" t="inlineStr">
        <is>
          <t>Full-time</t>
        </is>
      </c>
      <c r="F3756" t="b">
        <v>1</v>
      </c>
      <c r="G3756" t="inlineStr">
        <is>
          <t>New Zealand</t>
        </is>
      </c>
      <c r="H3756" s="2" t="n">
        <v>45434.39534722222</v>
      </c>
      <c r="I3756" t="b">
        <v>1</v>
      </c>
      <c r="J3756" t="b">
        <v>0</v>
      </c>
      <c r="K3756" t="inlineStr">
        <is>
          <t>New Zealand</t>
        </is>
      </c>
      <c r="L3756" t="inlineStr"/>
      <c r="M3756" t="inlineStr"/>
      <c r="N3756" t="inlineStr"/>
      <c r="O3756" t="inlineStr">
        <is>
          <t>GitLab</t>
        </is>
      </c>
      <c r="P3756" t="inlineStr">
        <is>
          <t>['ruby', 'ruby', 'rust', 'go', 'lua', 'postgresql', 'graphql', 'ruby on rails', 'gitlab']</t>
        </is>
      </c>
      <c r="Q3756" t="inlineStr">
        <is>
          <t>{'databases': ['postgresql'], 'libraries': ['graphql'], 'other': ['gitlab'], 'programming': ['ruby', 'rust', 'go', 'lua'], 'webframeworks': ['ruby', 'ruby on rails']}</t>
        </is>
      </c>
    </row>
    <row r="3757">
      <c r="A3757" t="inlineStr">
        <is>
          <t>Data Engineer</t>
        </is>
      </c>
      <c r="B3757" t="inlineStr">
        <is>
          <t>Laboratory Engineer - Test &amp; Data Analysis</t>
        </is>
      </c>
      <c r="C3757" t="inlineStr">
        <is>
          <t>Anywhere</t>
        </is>
      </c>
      <c r="D3757" t="inlineStr">
        <is>
          <t>via Indeed</t>
        </is>
      </c>
      <c r="E3757" t="inlineStr">
        <is>
          <t>Full-time</t>
        </is>
      </c>
      <c r="F3757" t="b">
        <v>1</v>
      </c>
      <c r="G3757" t="inlineStr">
        <is>
          <t>Italy</t>
        </is>
      </c>
      <c r="H3757" s="2" t="n">
        <v>45414.40167824074</v>
      </c>
      <c r="I3757" t="b">
        <v>0</v>
      </c>
      <c r="J3757" t="b">
        <v>0</v>
      </c>
      <c r="K3757" t="inlineStr">
        <is>
          <t>Italy</t>
        </is>
      </c>
      <c r="L3757" t="inlineStr"/>
      <c r="M3757" t="inlineStr"/>
      <c r="N3757" t="inlineStr"/>
      <c r="O3757" t="inlineStr">
        <is>
          <t>Electrolux Professional Group</t>
        </is>
      </c>
      <c r="P3757" t="inlineStr">
        <is>
          <t>['express']</t>
        </is>
      </c>
      <c r="Q3757" t="inlineStr">
        <is>
          <t>{'webframeworks': ['express']}</t>
        </is>
      </c>
    </row>
    <row r="3758">
      <c r="A3758" t="inlineStr">
        <is>
          <t>Data Analyst</t>
        </is>
      </c>
      <c r="B3758" t="inlineStr">
        <is>
          <t>Junior Data Analyst</t>
        </is>
      </c>
      <c r="C3758" t="inlineStr">
        <is>
          <t>Makati, Metro Manila, Philippines</t>
        </is>
      </c>
      <c r="D3758" t="inlineStr">
        <is>
          <t>via Indeed</t>
        </is>
      </c>
      <c r="E3758" t="inlineStr">
        <is>
          <t>Full-time</t>
        </is>
      </c>
      <c r="F3758" t="b">
        <v>0</v>
      </c>
      <c r="G3758" t="inlineStr">
        <is>
          <t>Philippines</t>
        </is>
      </c>
      <c r="H3758" s="2" t="n">
        <v>45441.38864583334</v>
      </c>
      <c r="I3758" t="b">
        <v>0</v>
      </c>
      <c r="J3758" t="b">
        <v>0</v>
      </c>
      <c r="K3758" t="inlineStr">
        <is>
          <t>Philippines</t>
        </is>
      </c>
      <c r="L3758" t="inlineStr"/>
      <c r="M3758" t="inlineStr"/>
      <c r="N3758" t="inlineStr"/>
      <c r="O3758" t="inlineStr">
        <is>
          <t>Angkas</t>
        </is>
      </c>
      <c r="P3758" t="inlineStr">
        <is>
          <t>['sql', 'java', 'python', 'r']</t>
        </is>
      </c>
      <c r="Q3758" t="inlineStr">
        <is>
          <t>{'programming': ['sql', 'java', 'python', 'r']}</t>
        </is>
      </c>
    </row>
    <row r="3759">
      <c r="A3759" t="inlineStr">
        <is>
          <t>Data Analyst</t>
        </is>
      </c>
      <c r="B3759" t="inlineStr">
        <is>
          <t>Sr Aviation Ops Data Analyst</t>
        </is>
      </c>
      <c r="C3759" t="inlineStr">
        <is>
          <t>New York, NY</t>
        </is>
      </c>
      <c r="D3759" t="inlineStr">
        <is>
          <t>via GrabJobs</t>
        </is>
      </c>
      <c r="E3759" t="inlineStr">
        <is>
          <t>Full-time</t>
        </is>
      </c>
      <c r="F3759" t="b">
        <v>0</v>
      </c>
      <c r="G3759" t="inlineStr">
        <is>
          <t>New York, United States</t>
        </is>
      </c>
      <c r="H3759" s="2" t="n">
        <v>45429.37525462963</v>
      </c>
      <c r="I3759" t="b">
        <v>0</v>
      </c>
      <c r="J3759" t="b">
        <v>0</v>
      </c>
      <c r="K3759" t="inlineStr">
        <is>
          <t>United States</t>
        </is>
      </c>
      <c r="L3759" t="inlineStr"/>
      <c r="M3759" t="inlineStr"/>
      <c r="N3759" t="inlineStr"/>
      <c r="O3759" t="inlineStr">
        <is>
          <t>Mag Usa Inc.</t>
        </is>
      </c>
      <c r="P3759" t="inlineStr">
        <is>
          <t>['r', 'python', 'sql', 'sap']</t>
        </is>
      </c>
      <c r="Q3759" t="inlineStr">
        <is>
          <t>{'analyst_tools': ['sap'], 'programming': ['r', 'python', 'sql']}</t>
        </is>
      </c>
    </row>
    <row r="3760">
      <c r="A3760" t="inlineStr">
        <is>
          <t>Business Analyst</t>
        </is>
      </c>
      <c r="B3760" t="inlineStr">
        <is>
          <t>Business Analyst Intern</t>
        </is>
      </c>
      <c r="C3760" t="inlineStr">
        <is>
          <t>New York, NY</t>
        </is>
      </c>
      <c r="D3760" t="inlineStr">
        <is>
          <t>via LinkedIn</t>
        </is>
      </c>
      <c r="E3760" t="inlineStr">
        <is>
          <t>Full-time and Internship</t>
        </is>
      </c>
      <c r="F3760" t="b">
        <v>0</v>
      </c>
      <c r="G3760" t="inlineStr">
        <is>
          <t>New York, United States</t>
        </is>
      </c>
      <c r="H3760" s="2" t="n">
        <v>45440.37524305555</v>
      </c>
      <c r="I3760" t="b">
        <v>0</v>
      </c>
      <c r="J3760" t="b">
        <v>0</v>
      </c>
      <c r="K3760" t="inlineStr">
        <is>
          <t>United States</t>
        </is>
      </c>
      <c r="L3760" t="inlineStr"/>
      <c r="M3760" t="inlineStr"/>
      <c r="N3760" t="inlineStr"/>
      <c r="O3760" t="inlineStr">
        <is>
          <t>Houlihan Lokey</t>
        </is>
      </c>
      <c r="P3760" t="inlineStr">
        <is>
          <t>['sheets']</t>
        </is>
      </c>
      <c r="Q3760" t="inlineStr">
        <is>
          <t>{'analyst_tools': ['sheets']}</t>
        </is>
      </c>
    </row>
    <row r="3761">
      <c r="A3761" t="inlineStr">
        <is>
          <t>Senior Data Analyst</t>
        </is>
      </c>
      <c r="B3761" t="inlineStr">
        <is>
          <t>Job in Deutschland: (Senior) Data Analyst / Business Analyst</t>
        </is>
      </c>
      <c r="C3761" t="inlineStr">
        <is>
          <t>Austria</t>
        </is>
      </c>
      <c r="D3761" t="inlineStr">
        <is>
          <t>via Adzuna.at</t>
        </is>
      </c>
      <c r="E3761" t="inlineStr">
        <is>
          <t>Full-time</t>
        </is>
      </c>
      <c r="F3761" t="b">
        <v>0</v>
      </c>
      <c r="G3761" t="inlineStr">
        <is>
          <t>Austria</t>
        </is>
      </c>
      <c r="H3761" s="2" t="n">
        <v>45437.40605324074</v>
      </c>
      <c r="I3761" t="b">
        <v>1</v>
      </c>
      <c r="J3761" t="b">
        <v>0</v>
      </c>
      <c r="K3761" t="inlineStr">
        <is>
          <t>Austria</t>
        </is>
      </c>
      <c r="L3761" t="inlineStr"/>
      <c r="M3761" t="inlineStr"/>
      <c r="N3761" t="inlineStr"/>
      <c r="O3761" t="inlineStr">
        <is>
          <t>NEW YORKER Information Services International GmbH</t>
        </is>
      </c>
      <c r="P3761" t="inlineStr">
        <is>
          <t>['sql']</t>
        </is>
      </c>
      <c r="Q3761" t="inlineStr">
        <is>
          <t>{'programming': ['sql']}</t>
        </is>
      </c>
    </row>
    <row r="3762">
      <c r="A3762" t="inlineStr">
        <is>
          <t>Data Engineer</t>
        </is>
      </c>
      <c r="B3762" t="inlineStr">
        <is>
          <t>Data Engineer</t>
        </is>
      </c>
      <c r="C3762" t="inlineStr">
        <is>
          <t>New York, NY</t>
        </is>
      </c>
      <c r="D3762" t="inlineStr">
        <is>
          <t>via GrabJobs</t>
        </is>
      </c>
      <c r="E3762" t="inlineStr">
        <is>
          <t>Full-time</t>
        </is>
      </c>
      <c r="F3762" t="b">
        <v>0</v>
      </c>
      <c r="G3762" t="inlineStr">
        <is>
          <t>New York, United States</t>
        </is>
      </c>
      <c r="H3762" s="2" t="n">
        <v>45435.38023148148</v>
      </c>
      <c r="I3762" t="b">
        <v>0</v>
      </c>
      <c r="J3762" t="b">
        <v>0</v>
      </c>
      <c r="K3762" t="inlineStr">
        <is>
          <t>United States</t>
        </is>
      </c>
      <c r="L3762" t="inlineStr"/>
      <c r="M3762" t="inlineStr"/>
      <c r="N3762" t="inlineStr"/>
      <c r="O3762" t="inlineStr">
        <is>
          <t>Jobrialto</t>
        </is>
      </c>
      <c r="P3762" t="inlineStr">
        <is>
          <t>['python', 'aws', 'spark', 'pyspark']</t>
        </is>
      </c>
      <c r="Q3762" t="inlineStr">
        <is>
          <t>{'cloud': ['aws'], 'libraries': ['spark', 'pyspark'], 'programming': ['python']}</t>
        </is>
      </c>
    </row>
    <row r="3763">
      <c r="A3763" t="inlineStr">
        <is>
          <t>Data Analyst</t>
        </is>
      </c>
      <c r="B3763" t="inlineStr">
        <is>
          <t>Data Scientist Analyst</t>
        </is>
      </c>
      <c r="C3763" t="inlineStr">
        <is>
          <t>Columbus, OH</t>
        </is>
      </c>
      <c r="D3763" t="inlineStr">
        <is>
          <t>via ZipRecruiter</t>
        </is>
      </c>
      <c r="E3763" t="inlineStr">
        <is>
          <t>Full-time</t>
        </is>
      </c>
      <c r="F3763" t="b">
        <v>0</v>
      </c>
      <c r="G3763" t="inlineStr">
        <is>
          <t>New York, United States</t>
        </is>
      </c>
      <c r="H3763" s="2" t="n">
        <v>45423.37754629629</v>
      </c>
      <c r="I3763" t="b">
        <v>0</v>
      </c>
      <c r="J3763" t="b">
        <v>1</v>
      </c>
      <c r="K3763" t="inlineStr">
        <is>
          <t>United States</t>
        </is>
      </c>
      <c r="L3763" t="inlineStr"/>
      <c r="M3763" t="inlineStr"/>
      <c r="N3763" t="inlineStr"/>
      <c r="O3763" t="inlineStr">
        <is>
          <t>JPMorgan Chase &amp; Co</t>
        </is>
      </c>
      <c r="P3763" t="inlineStr">
        <is>
          <t>['sql', 'excel']</t>
        </is>
      </c>
      <c r="Q3763" t="inlineStr">
        <is>
          <t>{'analyst_tools': ['excel'], 'programming': ['sql']}</t>
        </is>
      </c>
    </row>
    <row r="3764">
      <c r="A3764" t="inlineStr">
        <is>
          <t>Machine Learning Engineer</t>
        </is>
      </c>
      <c r="B3764" t="inlineStr">
        <is>
          <t>Machine Learning Operations Engineer II (PySpark, Python, R)</t>
        </is>
      </c>
      <c r="C3764" t="inlineStr">
        <is>
          <t>Mansfield, MA</t>
        </is>
      </c>
      <c r="D3764" t="inlineStr">
        <is>
          <t>via LinkedIn</t>
        </is>
      </c>
      <c r="E3764" t="inlineStr">
        <is>
          <t>Full-time</t>
        </is>
      </c>
      <c r="F3764" t="b">
        <v>0</v>
      </c>
      <c r="G3764" t="inlineStr">
        <is>
          <t>New York, United States</t>
        </is>
      </c>
      <c r="H3764" s="2" t="n">
        <v>45439.37664351852</v>
      </c>
      <c r="I3764" t="b">
        <v>0</v>
      </c>
      <c r="J3764" t="b">
        <v>1</v>
      </c>
      <c r="K3764" t="inlineStr">
        <is>
          <t>United States</t>
        </is>
      </c>
      <c r="L3764" t="inlineStr"/>
      <c r="M3764" t="inlineStr"/>
      <c r="N3764" t="inlineStr"/>
      <c r="O3764" t="inlineStr">
        <is>
          <t>ClickJobs.io</t>
        </is>
      </c>
      <c r="P3764" t="inlineStr">
        <is>
          <t>['sql', 'python', 'r', 'shell', 'bash', 'powershell', 'azure', 'spark', 'pyspark', 'pandas', 'scikit-learn', 'tidyverse', 'airflow', 'github', 'terraform', 'docker', 'kubernetes']</t>
        </is>
      </c>
      <c r="Q3764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3765">
      <c r="A3765" t="inlineStr">
        <is>
          <t>Data Analyst</t>
        </is>
      </c>
      <c r="B3765" t="inlineStr">
        <is>
          <t>Data Analyst</t>
        </is>
      </c>
      <c r="C3765" t="inlineStr">
        <is>
          <t>Herndon, VA</t>
        </is>
      </c>
      <c r="D3765" t="inlineStr">
        <is>
          <t>via Built In</t>
        </is>
      </c>
      <c r="E3765" t="inlineStr">
        <is>
          <t>Full-time</t>
        </is>
      </c>
      <c r="F3765" t="b">
        <v>0</v>
      </c>
      <c r="G3765" t="inlineStr">
        <is>
          <t>New York, United States</t>
        </is>
      </c>
      <c r="H3765" s="2" t="n">
        <v>45432.37538194445</v>
      </c>
      <c r="I3765" t="b">
        <v>0</v>
      </c>
      <c r="J3765" t="b">
        <v>1</v>
      </c>
      <c r="K3765" t="inlineStr">
        <is>
          <t>United States</t>
        </is>
      </c>
      <c r="L3765" t="inlineStr"/>
      <c r="M3765" t="inlineStr"/>
      <c r="N3765" t="inlineStr"/>
      <c r="O3765" t="inlineStr">
        <is>
          <t>RER SOLUTIONS INC.</t>
        </is>
      </c>
      <c r="P3765" t="inlineStr">
        <is>
          <t>['sas', 'sas', 'sql', 'oracle', 'sharepoint', 'excel', 'tableau']</t>
        </is>
      </c>
      <c r="Q3765" t="inlineStr">
        <is>
          <t>{'analyst_tools': ['sas', 'sharepoint', 'excel', 'tableau'], 'cloud': ['oracle'], 'programming': ['sas', 'sql']}</t>
        </is>
      </c>
    </row>
    <row r="3766">
      <c r="A3766" t="inlineStr">
        <is>
          <t>Data Scientist</t>
        </is>
      </c>
      <c r="B3766" t="inlineStr">
        <is>
          <t>Staff Data Scientist - Algorithms, Merchandising &amp; Search AI</t>
        </is>
      </c>
      <c r="C3766" t="inlineStr">
        <is>
          <t>Anywhere</t>
        </is>
      </c>
      <c r="D3766" t="inlineStr">
        <is>
          <t>via LinkedIn</t>
        </is>
      </c>
      <c r="E3766" t="inlineStr">
        <is>
          <t>Full-time</t>
        </is>
      </c>
      <c r="F3766" t="b">
        <v>1</v>
      </c>
      <c r="G3766" t="inlineStr">
        <is>
          <t>Sudan</t>
        </is>
      </c>
      <c r="H3766" s="2" t="n">
        <v>45434.40615740741</v>
      </c>
      <c r="I3766" t="b">
        <v>0</v>
      </c>
      <c r="J3766" t="b">
        <v>1</v>
      </c>
      <c r="K3766" t="inlineStr">
        <is>
          <t>Sudan</t>
        </is>
      </c>
      <c r="L3766" t="inlineStr"/>
      <c r="M3766" t="inlineStr"/>
      <c r="N3766" t="inlineStr"/>
      <c r="O3766" t="inlineStr">
        <is>
          <t>Airbnb</t>
        </is>
      </c>
      <c r="P3766" t="inlineStr">
        <is>
          <t>['python', 'r', 'sql']</t>
        </is>
      </c>
      <c r="Q3766" t="inlineStr">
        <is>
          <t>{'programming': ['python', 'r', 'sql']}</t>
        </is>
      </c>
    </row>
    <row r="3767">
      <c r="A3767" t="inlineStr">
        <is>
          <t>Business Analyst</t>
        </is>
      </c>
      <c r="B3767" t="inlineStr">
        <is>
          <t>Marketing Analyst</t>
        </is>
      </c>
      <c r="C3767" t="inlineStr">
        <is>
          <t>Haifa, Israel</t>
        </is>
      </c>
      <c r="D3767" t="inlineStr">
        <is>
          <t>via LinkedIn</t>
        </is>
      </c>
      <c r="E3767" t="inlineStr">
        <is>
          <t>Full-time</t>
        </is>
      </c>
      <c r="F3767" t="b">
        <v>0</v>
      </c>
      <c r="G3767" t="inlineStr">
        <is>
          <t>Israel</t>
        </is>
      </c>
      <c r="H3767" s="2" t="n">
        <v>45421.39512731481</v>
      </c>
      <c r="I3767" t="b">
        <v>0</v>
      </c>
      <c r="J3767" t="b">
        <v>0</v>
      </c>
      <c r="K3767" t="inlineStr">
        <is>
          <t>Israel</t>
        </is>
      </c>
      <c r="L3767" t="inlineStr"/>
      <c r="M3767" t="inlineStr"/>
      <c r="N3767" t="inlineStr"/>
      <c r="O3767" t="inlineStr">
        <is>
          <t>Plus500™</t>
        </is>
      </c>
      <c r="P3767" t="inlineStr">
        <is>
          <t>['react', 'excel']</t>
        </is>
      </c>
      <c r="Q3767" t="inlineStr">
        <is>
          <t>{'analyst_tools': ['excel'], 'libraries': ['react']}</t>
        </is>
      </c>
    </row>
    <row r="3768">
      <c r="A3768" t="inlineStr">
        <is>
          <t>Data Scientist</t>
        </is>
      </c>
      <c r="B3768" t="inlineStr">
        <is>
          <t>Data Scientist</t>
        </is>
      </c>
      <c r="C3768" t="inlineStr">
        <is>
          <t>Grenoble, France</t>
        </is>
      </c>
      <c r="D3768" t="inlineStr">
        <is>
          <t>via BeBee</t>
        </is>
      </c>
      <c r="E3768" t="inlineStr">
        <is>
          <t>Full-time</t>
        </is>
      </c>
      <c r="F3768" t="b">
        <v>0</v>
      </c>
      <c r="G3768" t="inlineStr">
        <is>
          <t>France</t>
        </is>
      </c>
      <c r="H3768" s="2" t="n">
        <v>45420.40471064814</v>
      </c>
      <c r="I3768" t="b">
        <v>0</v>
      </c>
      <c r="J3768" t="b">
        <v>0</v>
      </c>
      <c r="K3768" t="inlineStr">
        <is>
          <t>France</t>
        </is>
      </c>
      <c r="L3768" t="inlineStr"/>
      <c r="M3768" t="inlineStr"/>
      <c r="N3768" t="inlineStr"/>
      <c r="O3768" t="inlineStr">
        <is>
          <t>OpenClassrooms</t>
        </is>
      </c>
      <c r="P3768" t="inlineStr">
        <is>
          <t>['python', 'sql', 'power bi']</t>
        </is>
      </c>
      <c r="Q3768" t="inlineStr">
        <is>
          <t>{'analyst_tools': ['power bi'], 'programming': ['python', 'sql']}</t>
        </is>
      </c>
    </row>
    <row r="3769">
      <c r="A3769" t="inlineStr">
        <is>
          <t>Data Analyst</t>
        </is>
      </c>
      <c r="B3769" t="inlineStr">
        <is>
          <t>Sports Data Analyst</t>
        </is>
      </c>
      <c r="C3769" t="inlineStr">
        <is>
          <t>Makati, Metro Manila, Philippines</t>
        </is>
      </c>
      <c r="D3769" t="inlineStr">
        <is>
          <t>via Indeed</t>
        </is>
      </c>
      <c r="E3769" t="inlineStr">
        <is>
          <t>Full-time</t>
        </is>
      </c>
      <c r="F3769" t="b">
        <v>0</v>
      </c>
      <c r="G3769" t="inlineStr">
        <is>
          <t>Philippines</t>
        </is>
      </c>
      <c r="H3769" s="2" t="n">
        <v>45440.40116898148</v>
      </c>
      <c r="I3769" t="b">
        <v>0</v>
      </c>
      <c r="J3769" t="b">
        <v>0</v>
      </c>
      <c r="K3769" t="inlineStr">
        <is>
          <t>Philippines</t>
        </is>
      </c>
      <c r="L3769" t="inlineStr"/>
      <c r="M3769" t="inlineStr"/>
      <c r="N3769" t="inlineStr"/>
      <c r="O3769" t="inlineStr">
        <is>
          <t>Lennor Metier Consulting Philippines</t>
        </is>
      </c>
      <c r="P3769" t="inlineStr"/>
      <c r="Q3769" t="inlineStr"/>
    </row>
    <row r="3770">
      <c r="A3770" t="inlineStr">
        <is>
          <t>Data Scientist</t>
        </is>
      </c>
      <c r="B3770" t="inlineStr">
        <is>
          <t>Data Scientist - All Levels</t>
        </is>
      </c>
      <c r="C3770" t="inlineStr">
        <is>
          <t>San Antonio, TX</t>
        </is>
      </c>
      <c r="D3770" t="inlineStr">
        <is>
          <t>via ZipRecruiter</t>
        </is>
      </c>
      <c r="E3770" t="inlineStr">
        <is>
          <t>Full-time</t>
        </is>
      </c>
      <c r="F3770" t="b">
        <v>0</v>
      </c>
      <c r="G3770" t="inlineStr">
        <is>
          <t>Sudan</t>
        </is>
      </c>
      <c r="H3770" s="2" t="n">
        <v>45435.43936342592</v>
      </c>
      <c r="I3770" t="b">
        <v>0</v>
      </c>
      <c r="J3770" t="b">
        <v>1</v>
      </c>
      <c r="K3770" t="inlineStr">
        <is>
          <t>Sudan</t>
        </is>
      </c>
      <c r="L3770" t="inlineStr"/>
      <c r="M3770" t="inlineStr"/>
      <c r="N3770" t="inlineStr"/>
      <c r="O3770" t="inlineStr">
        <is>
          <t>Interclypse, Inc.</t>
        </is>
      </c>
      <c r="P3770" t="inlineStr">
        <is>
          <t>['sql', 'r', 'python', 'java', 'nosql', 'mongodb', 'mongodb', 'postgresql', 'aurora', 'aws', 'azure', 'tensorflow', 'pytorch', 'hadoop', 'spark', 'spring', 'linux', 'tableau', 'cognos']</t>
        </is>
      </c>
      <c r="Q3770" t="inlineStr">
        <is>
          <t>{'analyst_tools': ['tableau', 'cognos'], 'cloud': ['aurora', 'aws', 'azure'], 'databases': ['mongodb', 'postgresql'], 'libraries': ['tensorflow', 'pytorch', 'hadoop', 'spark', 'spring'], 'os': ['linux'], 'programming': ['sql', 'r', 'python', 'java', 'nosql', 'mongodb']}</t>
        </is>
      </c>
    </row>
    <row r="3771">
      <c r="A3771" t="inlineStr">
        <is>
          <t>Senior Data Engineer</t>
        </is>
      </c>
      <c r="B3771" t="inlineStr">
        <is>
          <t>Senior Data Engineer</t>
        </is>
      </c>
      <c r="C3771" t="inlineStr">
        <is>
          <t>Anywhere</t>
        </is>
      </c>
      <c r="D3771" t="inlineStr">
        <is>
          <t>via ZipRecruiter</t>
        </is>
      </c>
      <c r="E3771" t="inlineStr">
        <is>
          <t>Full-time</t>
        </is>
      </c>
      <c r="F3771" t="b">
        <v>1</v>
      </c>
      <c r="G3771" t="inlineStr">
        <is>
          <t>Sudan</t>
        </is>
      </c>
      <c r="H3771" s="2" t="n">
        <v>45431.39689814814</v>
      </c>
      <c r="I3771" t="b">
        <v>0</v>
      </c>
      <c r="J3771" t="b">
        <v>1</v>
      </c>
      <c r="K3771" t="inlineStr">
        <is>
          <t>Sudan</t>
        </is>
      </c>
      <c r="L3771" t="inlineStr"/>
      <c r="M3771" t="inlineStr"/>
      <c r="N3771" t="inlineStr"/>
      <c r="O3771" t="inlineStr">
        <is>
          <t>Trepp, Inc.</t>
        </is>
      </c>
      <c r="P3771" t="inlineStr">
        <is>
          <t>['sql', 'python', 'java', 'scala', 'sql server', 'aws', 'oracle', 'spark', 'github', 'git']</t>
        </is>
      </c>
      <c r="Q3771" t="inlineStr">
        <is>
          <t>{'cloud': ['aws', 'oracle'], 'databases': ['sql server'], 'libraries': ['spark'], 'other': ['github', 'git'], 'programming': ['sql', 'python', 'java', 'scala']}</t>
        </is>
      </c>
    </row>
    <row r="3772">
      <c r="A3772" t="inlineStr">
        <is>
          <t>Data Engineer</t>
        </is>
      </c>
      <c r="B3772" t="inlineStr">
        <is>
          <t>Data Engineer</t>
        </is>
      </c>
      <c r="C3772" t="inlineStr">
        <is>
          <t>France</t>
        </is>
      </c>
      <c r="D3772" t="inlineStr">
        <is>
          <t>via BeBee</t>
        </is>
      </c>
      <c r="E3772" t="inlineStr">
        <is>
          <t>Contractor</t>
        </is>
      </c>
      <c r="F3772" t="b">
        <v>0</v>
      </c>
      <c r="G3772" t="inlineStr">
        <is>
          <t>France</t>
        </is>
      </c>
      <c r="H3772" s="2" t="n">
        <v>45437.40322916667</v>
      </c>
      <c r="I3772" t="b">
        <v>0</v>
      </c>
      <c r="J3772" t="b">
        <v>0</v>
      </c>
      <c r="K3772" t="inlineStr">
        <is>
          <t>France</t>
        </is>
      </c>
      <c r="L3772" t="inlineStr"/>
      <c r="M3772" t="inlineStr"/>
      <c r="N3772" t="inlineStr"/>
      <c r="O3772" t="inlineStr">
        <is>
          <t>Coriom Conseil</t>
        </is>
      </c>
      <c r="P3772" t="inlineStr">
        <is>
          <t>['sql', 'python', 'gcp', 'bigquery', 'looker']</t>
        </is>
      </c>
      <c r="Q3772" t="inlineStr">
        <is>
          <t>{'analyst_tools': ['looker'], 'cloud': ['gcp', 'bigquery'], 'programming': ['sql', 'python']}</t>
        </is>
      </c>
    </row>
    <row r="3773">
      <c r="A3773" t="inlineStr">
        <is>
          <t>Data Engineer</t>
        </is>
      </c>
      <c r="B3773" t="inlineStr">
        <is>
          <t>Data Engineer</t>
        </is>
      </c>
      <c r="C3773" t="inlineStr">
        <is>
          <t>Anywhere</t>
        </is>
      </c>
      <c r="D3773" t="inlineStr">
        <is>
          <t>via LinkedIn</t>
        </is>
      </c>
      <c r="E3773" t="inlineStr">
        <is>
          <t>Contractor</t>
        </is>
      </c>
      <c r="F3773" t="b">
        <v>1</v>
      </c>
      <c r="G3773" t="inlineStr">
        <is>
          <t>Poland</t>
        </is>
      </c>
      <c r="H3773" s="2" t="n">
        <v>45422.38837962963</v>
      </c>
      <c r="I3773" t="b">
        <v>1</v>
      </c>
      <c r="J3773" t="b">
        <v>0</v>
      </c>
      <c r="K3773" t="inlineStr">
        <is>
          <t>Poland</t>
        </is>
      </c>
      <c r="L3773" t="inlineStr"/>
      <c r="M3773" t="inlineStr"/>
      <c r="N3773" t="inlineStr"/>
      <c r="O3773" t="inlineStr">
        <is>
          <t>Ampstek</t>
        </is>
      </c>
      <c r="P3773" t="inlineStr">
        <is>
          <t>['snowflake']</t>
        </is>
      </c>
      <c r="Q3773" t="inlineStr">
        <is>
          <t>{'cloud': ['snowflake']}</t>
        </is>
      </c>
    </row>
    <row r="3774">
      <c r="A3774" t="inlineStr">
        <is>
          <t>Data Scientist</t>
        </is>
      </c>
      <c r="B3774" t="inlineStr">
        <is>
          <t>(Junior) Data Scientist (m/f/d)</t>
        </is>
      </c>
      <c r="C3774" t="inlineStr">
        <is>
          <t>Munich, Germany</t>
        </is>
      </c>
      <c r="D3774" t="inlineStr">
        <is>
          <t>via Stepstone</t>
        </is>
      </c>
      <c r="E3774" t="inlineStr">
        <is>
          <t>Full-time and Part-time</t>
        </is>
      </c>
      <c r="F3774" t="b">
        <v>0</v>
      </c>
      <c r="G3774" t="inlineStr">
        <is>
          <t>Germany</t>
        </is>
      </c>
      <c r="H3774" s="2" t="n">
        <v>45419.38932870371</v>
      </c>
      <c r="I3774" t="b">
        <v>0</v>
      </c>
      <c r="J3774" t="b">
        <v>0</v>
      </c>
      <c r="K3774" t="inlineStr">
        <is>
          <t>Germany</t>
        </is>
      </c>
      <c r="L3774" t="inlineStr"/>
      <c r="M3774" t="inlineStr"/>
      <c r="N3774" t="inlineStr"/>
      <c r="O3774" t="inlineStr">
        <is>
          <t>rpc - The Retail Performance Company</t>
        </is>
      </c>
      <c r="P3774" t="inlineStr">
        <is>
          <t>['python', 'sql', 'aws', 'gcp', 'azure', 'pandas', 'numpy']</t>
        </is>
      </c>
      <c r="Q3774" t="inlineStr">
        <is>
          <t>{'cloud': ['aws', 'gcp', 'azure'], 'libraries': ['pandas', 'numpy'], 'programming': ['python', 'sql']}</t>
        </is>
      </c>
    </row>
    <row r="3775">
      <c r="A3775" t="inlineStr">
        <is>
          <t>Software Engineer</t>
        </is>
      </c>
      <c r="B3775" t="inlineStr">
        <is>
          <t>Junior Back-End Engineer</t>
        </is>
      </c>
      <c r="C3775" t="inlineStr">
        <is>
          <t>Anywhere</t>
        </is>
      </c>
      <c r="D3775" t="inlineStr">
        <is>
          <t>via Jobgether</t>
        </is>
      </c>
      <c r="E3775" t="inlineStr">
        <is>
          <t>Full-time</t>
        </is>
      </c>
      <c r="F3775" t="b">
        <v>1</v>
      </c>
      <c r="G3775" t="inlineStr">
        <is>
          <t>China</t>
        </is>
      </c>
      <c r="H3775" s="2" t="n">
        <v>45433.43611111111</v>
      </c>
      <c r="I3775" t="b">
        <v>1</v>
      </c>
      <c r="J3775" t="b">
        <v>0</v>
      </c>
      <c r="K3775" t="inlineStr">
        <is>
          <t>China</t>
        </is>
      </c>
      <c r="L3775" t="inlineStr"/>
      <c r="M3775" t="inlineStr"/>
      <c r="N3775" t="inlineStr"/>
      <c r="O3775" t="inlineStr">
        <is>
          <t>Dashmote</t>
        </is>
      </c>
      <c r="P3775" t="inlineStr"/>
      <c r="Q3775" t="inlineStr"/>
    </row>
    <row r="3776">
      <c r="A3776" t="inlineStr">
        <is>
          <t>Data Scientist</t>
        </is>
      </c>
      <c r="B3776" t="inlineStr">
        <is>
          <t>Data Scientist Business Analytics (m/w/d)</t>
        </is>
      </c>
      <c r="C3776" t="inlineStr">
        <is>
          <t>Sattledt, Austria</t>
        </is>
      </c>
      <c r="D3776" t="inlineStr">
        <is>
          <t>via Hokify</t>
        </is>
      </c>
      <c r="E3776" t="inlineStr">
        <is>
          <t>Full-time</t>
        </is>
      </c>
      <c r="F3776" t="b">
        <v>0</v>
      </c>
      <c r="G3776" t="inlineStr">
        <is>
          <t>Austria</t>
        </is>
      </c>
      <c r="H3776" s="2" t="n">
        <v>45440.41276620371</v>
      </c>
      <c r="I3776" t="b">
        <v>0</v>
      </c>
      <c r="J3776" t="b">
        <v>0</v>
      </c>
      <c r="K3776" t="inlineStr">
        <is>
          <t>Austria</t>
        </is>
      </c>
      <c r="L3776" t="inlineStr"/>
      <c r="M3776" t="inlineStr"/>
      <c r="N3776" t="inlineStr"/>
      <c r="O3776" t="inlineStr">
        <is>
          <t>HOFER KG</t>
        </is>
      </c>
      <c r="P3776" t="inlineStr">
        <is>
          <t>['python', 'r', 'sql', 'azure', 'databricks', 'spark', 'sap', 'tableau', 'alteryx']</t>
        </is>
      </c>
      <c r="Q3776" t="inlineStr">
        <is>
          <t>{'analyst_tools': ['sap', 'tableau', 'alteryx'], 'cloud': ['azure', 'databricks'], 'libraries': ['spark'], 'programming': ['python', 'r', 'sql']}</t>
        </is>
      </c>
    </row>
    <row r="3777">
      <c r="A3777" t="inlineStr">
        <is>
          <t>Data Analyst</t>
        </is>
      </c>
      <c r="B3777" t="inlineStr">
        <is>
          <t>Alternant Technical Business / Data Analyst - F/H</t>
        </is>
      </c>
      <c r="C3777" t="inlineStr">
        <is>
          <t>Massy, France</t>
        </is>
      </c>
      <c r="D3777" t="inlineStr">
        <is>
          <t>via LinkedIn</t>
        </is>
      </c>
      <c r="E3777" t="inlineStr">
        <is>
          <t>Full-time and Temp work</t>
        </is>
      </c>
      <c r="F3777" t="b">
        <v>0</v>
      </c>
      <c r="G3777" t="inlineStr">
        <is>
          <t>France</t>
        </is>
      </c>
      <c r="H3777" s="2" t="n">
        <v>45415.39453703703</v>
      </c>
      <c r="I3777" t="b">
        <v>0</v>
      </c>
      <c r="J3777" t="b">
        <v>0</v>
      </c>
      <c r="K3777" t="inlineStr">
        <is>
          <t>France</t>
        </is>
      </c>
      <c r="L3777" t="inlineStr"/>
      <c r="M3777" t="inlineStr"/>
      <c r="N3777" t="inlineStr"/>
      <c r="O3777" t="inlineStr">
        <is>
          <t>Carrefour</t>
        </is>
      </c>
      <c r="P3777" t="inlineStr">
        <is>
          <t>['sql', 'python', 'c', 'gcp', 'qlik', 'chef']</t>
        </is>
      </c>
      <c r="Q3777" t="inlineStr">
        <is>
          <t>{'analyst_tools': ['qlik'], 'cloud': ['gcp'], 'other': ['chef'], 'programming': ['sql', 'python', 'c']}</t>
        </is>
      </c>
    </row>
    <row r="3778">
      <c r="A3778" t="inlineStr">
        <is>
          <t>Data Scientist</t>
        </is>
      </c>
      <c r="B3778" t="inlineStr">
        <is>
          <t>Principal Database Engineer</t>
        </is>
      </c>
      <c r="C3778" t="inlineStr">
        <is>
          <t>Cyberjaya, Selangor, Malaysia</t>
        </is>
      </c>
      <c r="D3778" t="inlineStr">
        <is>
          <t>via LinkedIn</t>
        </is>
      </c>
      <c r="E3778" t="inlineStr"/>
      <c r="F3778" t="b">
        <v>0</v>
      </c>
      <c r="G3778" t="inlineStr">
        <is>
          <t>Malaysia</t>
        </is>
      </c>
      <c r="H3778" s="2" t="n">
        <v>45437.40273148148</v>
      </c>
      <c r="I3778" t="b">
        <v>0</v>
      </c>
      <c r="J3778" t="b">
        <v>0</v>
      </c>
      <c r="K3778" t="inlineStr">
        <is>
          <t>Malaysia</t>
        </is>
      </c>
      <c r="L3778" t="inlineStr"/>
      <c r="M3778" t="inlineStr"/>
      <c r="N3778" t="inlineStr"/>
      <c r="O3778" t="inlineStr">
        <is>
          <t>Deriv</t>
        </is>
      </c>
      <c r="P3778" t="inlineStr">
        <is>
          <t>['sql', 'c', 'c++', 'shell', 'postgresql', 'sql server', 'mysql', 'redis', 'linux', 'flow', 'kubernetes', 'terraform']</t>
        </is>
      </c>
      <c r="Q3778" t="inlineStr">
        <is>
          <t>{'databases': ['postgresql', 'sql server', 'mysql', 'redis'], 'os': ['linux'], 'other': ['flow', 'kubernetes', 'terraform'], 'programming': ['sql', 'c', 'c++', 'shell']}</t>
        </is>
      </c>
    </row>
    <row r="3779">
      <c r="A3779" t="inlineStr">
        <is>
          <t>Data Scientist</t>
        </is>
      </c>
      <c r="B3779" t="inlineStr">
        <is>
          <t>Data Scientist - System Development Group, FinTech System...</t>
        </is>
      </c>
      <c r="C3779" t="inlineStr">
        <is>
          <t>Tokyo, Japan</t>
        </is>
      </c>
      <c r="D3779" t="inlineStr">
        <is>
          <t>via LinkedIn</t>
        </is>
      </c>
      <c r="E3779" t="inlineStr">
        <is>
          <t>Full-time</t>
        </is>
      </c>
      <c r="F3779" t="b">
        <v>0</v>
      </c>
      <c r="G3779" t="inlineStr">
        <is>
          <t>Japan</t>
        </is>
      </c>
      <c r="H3779" s="2" t="n">
        <v>45434.39780092592</v>
      </c>
      <c r="I3779" t="b">
        <v>0</v>
      </c>
      <c r="J3779" t="b">
        <v>0</v>
      </c>
      <c r="K3779" t="inlineStr">
        <is>
          <t>Japan</t>
        </is>
      </c>
      <c r="L3779" t="inlineStr"/>
      <c r="M3779" t="inlineStr"/>
      <c r="N3779" t="inlineStr"/>
      <c r="O3779" t="inlineStr">
        <is>
          <t>Rakuten</t>
        </is>
      </c>
      <c r="P3779" t="inlineStr">
        <is>
          <t>['python', 'r', 'sql']</t>
        </is>
      </c>
      <c r="Q3779" t="inlineStr">
        <is>
          <t>{'programming': ['python', 'r', 'sql']}</t>
        </is>
      </c>
    </row>
    <row r="3780">
      <c r="A3780" t="inlineStr">
        <is>
          <t>Data Analyst</t>
        </is>
      </c>
      <c r="B3780" t="inlineStr">
        <is>
          <t>Financial System Analyst (Data)</t>
        </is>
      </c>
      <c r="C3780" t="inlineStr">
        <is>
          <t>Hong Kong</t>
        </is>
      </c>
      <c r="D3780" t="inlineStr">
        <is>
          <t>via Indeed.hk</t>
        </is>
      </c>
      <c r="E3780" t="inlineStr">
        <is>
          <t>Full-time</t>
        </is>
      </c>
      <c r="F3780" t="b">
        <v>0</v>
      </c>
      <c r="G3780" t="inlineStr">
        <is>
          <t>Hong Kong</t>
        </is>
      </c>
      <c r="H3780" s="2" t="n">
        <v>45439.38952546296</v>
      </c>
      <c r="I3780" t="b">
        <v>1</v>
      </c>
      <c r="J3780" t="b">
        <v>0</v>
      </c>
      <c r="K3780" t="inlineStr">
        <is>
          <t>Hong Kong</t>
        </is>
      </c>
      <c r="L3780" t="inlineStr"/>
      <c r="M3780" t="inlineStr"/>
      <c r="N3780" t="inlineStr"/>
      <c r="O3780" t="inlineStr">
        <is>
          <t>HK Express</t>
        </is>
      </c>
      <c r="P3780" t="inlineStr">
        <is>
          <t>['sql', 'express']</t>
        </is>
      </c>
      <c r="Q3780" t="inlineStr">
        <is>
          <t>{'programming': ['sql'], 'webframeworks': ['express']}</t>
        </is>
      </c>
    </row>
    <row r="3781">
      <c r="A3781" t="inlineStr">
        <is>
          <t>Data Engineer</t>
        </is>
      </c>
      <c r="B3781" t="inlineStr">
        <is>
          <t>Engineering Manager, Growth Data Engineering</t>
        </is>
      </c>
      <c r="C3781" t="inlineStr">
        <is>
          <t>Chicago, IL</t>
        </is>
      </c>
      <c r="D3781" t="inlineStr">
        <is>
          <t>via LinkedIn</t>
        </is>
      </c>
      <c r="E3781" t="inlineStr">
        <is>
          <t>Full-time</t>
        </is>
      </c>
      <c r="F3781" t="b">
        <v>0</v>
      </c>
      <c r="G3781" t="inlineStr">
        <is>
          <t>California, United States</t>
        </is>
      </c>
      <c r="H3781" s="2" t="n">
        <v>45434.38158564815</v>
      </c>
      <c r="I3781" t="b">
        <v>0</v>
      </c>
      <c r="J3781" t="b">
        <v>1</v>
      </c>
      <c r="K3781" t="inlineStr">
        <is>
          <t>United States</t>
        </is>
      </c>
      <c r="L3781" t="inlineStr"/>
      <c r="M3781" t="inlineStr"/>
      <c r="N3781" t="inlineStr"/>
      <c r="O3781" t="inlineStr">
        <is>
          <t>Stripe</t>
        </is>
      </c>
      <c r="P3781" t="inlineStr">
        <is>
          <t>['go']</t>
        </is>
      </c>
      <c r="Q3781" t="inlineStr">
        <is>
          <t>{'programming': ['go']}</t>
        </is>
      </c>
    </row>
    <row r="3782">
      <c r="A3782" t="inlineStr">
        <is>
          <t>Data Analyst</t>
        </is>
      </c>
      <c r="B3782" t="inlineStr">
        <is>
          <t>Data Analyst</t>
        </is>
      </c>
      <c r="C3782" t="inlineStr">
        <is>
          <t>Prague, Czechia</t>
        </is>
      </c>
      <c r="D3782" t="inlineStr">
        <is>
          <t>via LinkedIn</t>
        </is>
      </c>
      <c r="E3782" t="inlineStr">
        <is>
          <t>Full-time</t>
        </is>
      </c>
      <c r="F3782" t="b">
        <v>0</v>
      </c>
      <c r="G3782" t="inlineStr">
        <is>
          <t>Czechia</t>
        </is>
      </c>
      <c r="H3782" s="2" t="n">
        <v>45434.3924537037</v>
      </c>
      <c r="I3782" t="b">
        <v>1</v>
      </c>
      <c r="J3782" t="b">
        <v>0</v>
      </c>
      <c r="K3782" t="inlineStr">
        <is>
          <t>Czechia</t>
        </is>
      </c>
      <c r="L3782" t="inlineStr"/>
      <c r="M3782" t="inlineStr"/>
      <c r="N3782" t="inlineStr"/>
      <c r="O3782" t="inlineStr">
        <is>
          <t>Zásilkovna s.r.o.</t>
        </is>
      </c>
      <c r="P3782" t="inlineStr">
        <is>
          <t>['sql', 'python', 'r', 'vba', 'databricks', 'azure', 'spark', 'dax', 'power bi']</t>
        </is>
      </c>
      <c r="Q3782" t="inlineStr">
        <is>
          <t>{'analyst_tools': ['dax', 'power bi'], 'cloud': ['databricks', 'azure'], 'libraries': ['spark'], 'programming': ['sql', 'python', 'r', 'vba']}</t>
        </is>
      </c>
    </row>
    <row r="3783">
      <c r="A3783" t="inlineStr">
        <is>
          <t>Data Scientist</t>
        </is>
      </c>
      <c r="B3783" t="inlineStr">
        <is>
          <t>Sr. Data Scientist</t>
        </is>
      </c>
      <c r="C3783" t="inlineStr">
        <is>
          <t>Woonsocket, RI</t>
        </is>
      </c>
      <c r="D3783" t="inlineStr">
        <is>
          <t>via Adzuna</t>
        </is>
      </c>
      <c r="E3783" t="inlineStr">
        <is>
          <t>Full-time</t>
        </is>
      </c>
      <c r="F3783" t="b">
        <v>0</v>
      </c>
      <c r="G3783" t="inlineStr">
        <is>
          <t>New York, United States</t>
        </is>
      </c>
      <c r="H3783" s="2" t="n">
        <v>45416.37650462963</v>
      </c>
      <c r="I3783" t="b">
        <v>0</v>
      </c>
      <c r="J3783" t="b">
        <v>1</v>
      </c>
      <c r="K3783" t="inlineStr">
        <is>
          <t>United States</t>
        </is>
      </c>
      <c r="L3783" t="inlineStr"/>
      <c r="M3783" t="inlineStr"/>
      <c r="N3783" t="inlineStr"/>
      <c r="O3783" t="inlineStr">
        <is>
          <t>CVS Health</t>
        </is>
      </c>
      <c r="P3783" t="inlineStr">
        <is>
          <t>['r', 'git']</t>
        </is>
      </c>
      <c r="Q3783" t="inlineStr">
        <is>
          <t>{'other': ['git'], 'programming': ['r']}</t>
        </is>
      </c>
    </row>
    <row r="3784">
      <c r="A3784" t="inlineStr">
        <is>
          <t>Machine Learning Engineer</t>
        </is>
      </c>
      <c r="B3784" t="inlineStr">
        <is>
          <t>Machine Learning Engineer</t>
        </is>
      </c>
      <c r="C3784" t="inlineStr">
        <is>
          <t>Singapore</t>
        </is>
      </c>
      <c r="D3784" t="inlineStr">
        <is>
          <t>via LinkedIn</t>
        </is>
      </c>
      <c r="E3784" t="inlineStr">
        <is>
          <t>Full-time</t>
        </is>
      </c>
      <c r="F3784" t="b">
        <v>0</v>
      </c>
      <c r="G3784" t="inlineStr">
        <is>
          <t>Singapore</t>
        </is>
      </c>
      <c r="H3784" s="2" t="n">
        <v>45443.38618055556</v>
      </c>
      <c r="I3784" t="b">
        <v>0</v>
      </c>
      <c r="J3784" t="b">
        <v>0</v>
      </c>
      <c r="K3784" t="inlineStr">
        <is>
          <t>Singapore</t>
        </is>
      </c>
      <c r="L3784" t="inlineStr"/>
      <c r="M3784" t="inlineStr"/>
      <c r="N3784" t="inlineStr"/>
      <c r="O3784" t="inlineStr">
        <is>
          <t>Johnson &amp; Johnson</t>
        </is>
      </c>
      <c r="P3784" t="inlineStr">
        <is>
          <t>['python', 'bash', 'sql', 'aws', 'spark', 'pytorch', 'tensorflow', 'jenkins', 'git', 'bitbucket', 'kubernetes']</t>
        </is>
      </c>
      <c r="Q3784" t="inlineStr">
        <is>
          <t>{'cloud': ['aws'], 'libraries': ['spark', 'pytorch', 'tensorflow'], 'other': ['jenkins', 'git', 'bitbucket', 'kubernetes'], 'programming': ['python', 'bash', 'sql']}</t>
        </is>
      </c>
    </row>
    <row r="3785">
      <c r="A3785" t="inlineStr">
        <is>
          <t>Data Engineer</t>
        </is>
      </c>
      <c r="B3785" t="inlineStr">
        <is>
          <t>Azure Data Engineer</t>
        </is>
      </c>
      <c r="C3785" t="inlineStr">
        <is>
          <t>Madhya Pradesh, India</t>
        </is>
      </c>
      <c r="D3785" t="inlineStr">
        <is>
          <t>via Indeed</t>
        </is>
      </c>
      <c r="E3785" t="inlineStr">
        <is>
          <t>Full-time</t>
        </is>
      </c>
      <c r="F3785" t="b">
        <v>0</v>
      </c>
      <c r="G3785" t="inlineStr">
        <is>
          <t>India</t>
        </is>
      </c>
      <c r="H3785" s="2" t="n">
        <v>45437.39672453704</v>
      </c>
      <c r="I3785" t="b">
        <v>0</v>
      </c>
      <c r="J3785" t="b">
        <v>0</v>
      </c>
      <c r="K3785" t="inlineStr">
        <is>
          <t>India</t>
        </is>
      </c>
      <c r="L3785" t="inlineStr"/>
      <c r="M3785" t="inlineStr"/>
      <c r="N3785" t="inlineStr"/>
      <c r="O3785" t="inlineStr">
        <is>
          <t>Aishani Placement</t>
        </is>
      </c>
      <c r="P3785" t="inlineStr">
        <is>
          <t>['azure']</t>
        </is>
      </c>
      <c r="Q3785" t="inlineStr">
        <is>
          <t>{'cloud': ['azure']}</t>
        </is>
      </c>
    </row>
    <row r="3786">
      <c r="A3786" t="inlineStr">
        <is>
          <t>Data Analyst</t>
        </is>
      </c>
      <c r="B3786" t="inlineStr">
        <is>
          <t>Freelance - Online Data Analyst</t>
        </is>
      </c>
      <c r="C3786" t="inlineStr">
        <is>
          <t>Switzerland</t>
        </is>
      </c>
      <c r="D3786" t="inlineStr">
        <is>
          <t>via Jooble</t>
        </is>
      </c>
      <c r="E3786" t="inlineStr">
        <is>
          <t>Part-time</t>
        </is>
      </c>
      <c r="F3786" t="b">
        <v>0</v>
      </c>
      <c r="G3786" t="inlineStr">
        <is>
          <t>Switzerland</t>
        </is>
      </c>
      <c r="H3786" s="2" t="n">
        <v>45415.39790509259</v>
      </c>
      <c r="I3786" t="b">
        <v>1</v>
      </c>
      <c r="J3786" t="b">
        <v>0</v>
      </c>
      <c r="K3786" t="inlineStr">
        <is>
          <t>Switzerland</t>
        </is>
      </c>
      <c r="L3786" t="inlineStr"/>
      <c r="M3786" t="inlineStr"/>
      <c r="N3786" t="inlineStr"/>
      <c r="O3786" t="inlineStr">
        <is>
          <t>Telus International AI Data Solutions</t>
        </is>
      </c>
      <c r="P3786" t="inlineStr">
        <is>
          <t>['go']</t>
        </is>
      </c>
      <c r="Q3786" t="inlineStr">
        <is>
          <t>{'programming': ['go']}</t>
        </is>
      </c>
    </row>
    <row r="3787">
      <c r="A3787" t="inlineStr">
        <is>
          <t>Data Scientist</t>
        </is>
      </c>
      <c r="B3787" t="inlineStr">
        <is>
          <t>DATA SCIENTIST - SMART FACTORY</t>
        </is>
      </c>
      <c r="C3787" t="inlineStr">
        <is>
          <t>Mugnano di Napoli, Metropolitan City of Naples, Italy</t>
        </is>
      </c>
      <c r="D3787" t="inlineStr">
        <is>
          <t>via LinkedIn</t>
        </is>
      </c>
      <c r="E3787" t="inlineStr">
        <is>
          <t>Full-time</t>
        </is>
      </c>
      <c r="F3787" t="b">
        <v>0</v>
      </c>
      <c r="G3787" t="inlineStr">
        <is>
          <t>Italy</t>
        </is>
      </c>
      <c r="H3787" s="2" t="n">
        <v>45426.41907407407</v>
      </c>
      <c r="I3787" t="b">
        <v>0</v>
      </c>
      <c r="J3787" t="b">
        <v>0</v>
      </c>
      <c r="K3787" t="inlineStr">
        <is>
          <t>Italy</t>
        </is>
      </c>
      <c r="L3787" t="inlineStr"/>
      <c r="M3787" t="inlineStr"/>
      <c r="N3787" t="inlineStr"/>
      <c r="O3787" t="inlineStr">
        <is>
          <t>Synergie Italia</t>
        </is>
      </c>
      <c r="P3787" t="inlineStr">
        <is>
          <t>['matlab', 'r', 'python', 'sas', 'sas', 'scala', 'java', 'spark', 'hadoop', 'tableau', 'qlik']</t>
        </is>
      </c>
      <c r="Q3787" t="inlineStr">
        <is>
          <t>{'analyst_tools': ['sas', 'tableau', 'qlik'], 'libraries': ['spark', 'hadoop'], 'programming': ['matlab', 'r', 'python', 'sas', 'scala', 'java']}</t>
        </is>
      </c>
    </row>
    <row r="3788">
      <c r="A3788" t="inlineStr">
        <is>
          <t>Data Scientist</t>
        </is>
      </c>
      <c r="B3788" t="inlineStr">
        <is>
          <t>Sr/ Data Scientist /Remote/Virtual/</t>
        </is>
      </c>
      <c r="C3788" t="inlineStr">
        <is>
          <t>New York, NY</t>
        </is>
      </c>
      <c r="D3788" t="inlineStr">
        <is>
          <t>via GrabJobs</t>
        </is>
      </c>
      <c r="E3788" t="inlineStr">
        <is>
          <t>Full-time</t>
        </is>
      </c>
      <c r="F3788" t="b">
        <v>0</v>
      </c>
      <c r="G3788" t="inlineStr">
        <is>
          <t>New York, United States</t>
        </is>
      </c>
      <c r="H3788" s="2" t="n">
        <v>45434.37773148148</v>
      </c>
      <c r="I3788" t="b">
        <v>0</v>
      </c>
      <c r="J3788" t="b">
        <v>1</v>
      </c>
      <c r="K3788" t="inlineStr">
        <is>
          <t>United States</t>
        </is>
      </c>
      <c r="L3788" t="inlineStr"/>
      <c r="M3788" t="inlineStr"/>
      <c r="N3788" t="inlineStr"/>
      <c r="O3788" t="inlineStr">
        <is>
          <t>Us Foods</t>
        </is>
      </c>
      <c r="P3788" t="inlineStr">
        <is>
          <t>['python', 'sql', 'r', 'matlab', 'java', 'c++', 'html', 'azure', 'aws', 'gcp']</t>
        </is>
      </c>
      <c r="Q3788" t="inlineStr">
        <is>
          <t>{'cloud': ['azure', 'aws', 'gcp'], 'programming': ['python', 'sql', 'r', 'matlab', 'java', 'c++', 'html']}</t>
        </is>
      </c>
    </row>
    <row r="3789">
      <c r="A3789" t="inlineStr">
        <is>
          <t>Senior Data Engineer</t>
        </is>
      </c>
      <c r="B3789" t="inlineStr">
        <is>
          <t>Senior Data Engineer</t>
        </is>
      </c>
      <c r="C3789" t="inlineStr">
        <is>
          <t>United Kingdom</t>
        </is>
      </c>
      <c r="D3789" t="inlineStr">
        <is>
          <t>via LinkedIn</t>
        </is>
      </c>
      <c r="E3789" t="inlineStr">
        <is>
          <t>Full-time</t>
        </is>
      </c>
      <c r="F3789" t="b">
        <v>0</v>
      </c>
      <c r="G3789" t="inlineStr">
        <is>
          <t>United Kingdom</t>
        </is>
      </c>
      <c r="H3789" s="2" t="n">
        <v>45418.38997685185</v>
      </c>
      <c r="I3789" t="b">
        <v>1</v>
      </c>
      <c r="J3789" t="b">
        <v>0</v>
      </c>
      <c r="K3789" t="inlineStr">
        <is>
          <t>United Kingdom</t>
        </is>
      </c>
      <c r="L3789" t="inlineStr"/>
      <c r="M3789" t="inlineStr"/>
      <c r="N3789" t="inlineStr"/>
      <c r="O3789" t="inlineStr">
        <is>
          <t>United Trust Bank Limited</t>
        </is>
      </c>
      <c r="P3789" t="inlineStr">
        <is>
          <t>['sql', 'azure']</t>
        </is>
      </c>
      <c r="Q3789" t="inlineStr">
        <is>
          <t>{'cloud': ['azure'], 'programming': ['sql']}</t>
        </is>
      </c>
    </row>
    <row r="3790">
      <c r="A3790" t="inlineStr">
        <is>
          <t>Senior Data Engineer</t>
        </is>
      </c>
      <c r="B3790" t="inlineStr">
        <is>
          <t>SENIOR DATA ARCHITECT / ENGINEER ATEALLE</t>
        </is>
      </c>
      <c r="C3790" t="inlineStr">
        <is>
          <t>Helsinki, Finland</t>
        </is>
      </c>
      <c r="D3790" t="inlineStr">
        <is>
          <t>via LinkedIn Finland</t>
        </is>
      </c>
      <c r="E3790" t="inlineStr">
        <is>
          <t>Full-time</t>
        </is>
      </c>
      <c r="F3790" t="b">
        <v>0</v>
      </c>
      <c r="G3790" t="inlineStr">
        <is>
          <t>Finland</t>
        </is>
      </c>
      <c r="H3790" s="2" t="n">
        <v>45432.38671296297</v>
      </c>
      <c r="I3790" t="b">
        <v>1</v>
      </c>
      <c r="J3790" t="b">
        <v>0</v>
      </c>
      <c r="K3790" t="inlineStr">
        <is>
          <t>Finland</t>
        </is>
      </c>
      <c r="L3790" t="inlineStr"/>
      <c r="M3790" t="inlineStr"/>
      <c r="N3790" t="inlineStr"/>
      <c r="O3790" t="inlineStr">
        <is>
          <t>Nice-business Consulting Oy - NICO</t>
        </is>
      </c>
      <c r="P3790" t="inlineStr">
        <is>
          <t>['python', 'java', 'scala', 'azure', 'snowflake', 'databricks']</t>
        </is>
      </c>
      <c r="Q3790" t="inlineStr">
        <is>
          <t>{'cloud': ['azure', 'snowflake', 'databricks'], 'programming': ['python', 'java', 'scala']}</t>
        </is>
      </c>
    </row>
    <row r="3791">
      <c r="A3791" t="inlineStr">
        <is>
          <t>Data Scientist</t>
        </is>
      </c>
      <c r="B3791" t="inlineStr">
        <is>
          <t>CalAIM Data Scientist Supervisor</t>
        </is>
      </c>
      <c r="C3791" t="inlineStr">
        <is>
          <t>Los Angeles, CA</t>
        </is>
      </c>
      <c r="D3791" t="inlineStr">
        <is>
          <t>via ZipRecruiter</t>
        </is>
      </c>
      <c r="E3791" t="inlineStr">
        <is>
          <t>Full-time</t>
        </is>
      </c>
      <c r="F3791" t="b">
        <v>0</v>
      </c>
      <c r="G3791" t="inlineStr">
        <is>
          <t>California, United States</t>
        </is>
      </c>
      <c r="H3791" s="2" t="n">
        <v>45440.37849537037</v>
      </c>
      <c r="I3791" t="b">
        <v>0</v>
      </c>
      <c r="J3791" t="b">
        <v>0</v>
      </c>
      <c r="K3791" t="inlineStr">
        <is>
          <t>United States</t>
        </is>
      </c>
      <c r="L3791" t="inlineStr"/>
      <c r="M3791" t="inlineStr"/>
      <c r="N3791" t="inlineStr"/>
      <c r="O3791" t="inlineStr">
        <is>
          <t>Heluna Health</t>
        </is>
      </c>
      <c r="P3791" t="inlineStr">
        <is>
          <t>['go', 'sql']</t>
        </is>
      </c>
      <c r="Q3791" t="inlineStr">
        <is>
          <t>{'programming': ['go', 'sql']}</t>
        </is>
      </c>
    </row>
    <row r="3792">
      <c r="A3792" t="inlineStr">
        <is>
          <t>Software Engineer</t>
        </is>
      </c>
      <c r="B3792" t="inlineStr">
        <is>
          <t>Join Our Team as an Experienced Software Engineer in Lund!</t>
        </is>
      </c>
      <c r="C3792" t="inlineStr">
        <is>
          <t>Lund, Sweden</t>
        </is>
      </c>
      <c r="D3792" t="inlineStr">
        <is>
          <t>via Jobbsafari</t>
        </is>
      </c>
      <c r="E3792" t="inlineStr">
        <is>
          <t>Full-time</t>
        </is>
      </c>
      <c r="F3792" t="b">
        <v>0</v>
      </c>
      <c r="G3792" t="inlineStr">
        <is>
          <t>Sweden</t>
        </is>
      </c>
      <c r="H3792" s="2" t="n">
        <v>45428.38726851852</v>
      </c>
      <c r="I3792" t="b">
        <v>0</v>
      </c>
      <c r="J3792" t="b">
        <v>0</v>
      </c>
      <c r="K3792" t="inlineStr">
        <is>
          <t>Sweden</t>
        </is>
      </c>
      <c r="L3792" t="inlineStr"/>
      <c r="M3792" t="inlineStr"/>
      <c r="N3792" t="inlineStr"/>
      <c r="O3792" t="inlineStr">
        <is>
          <t>Axis Communication</t>
        </is>
      </c>
      <c r="P3792" t="inlineStr">
        <is>
          <t>['assembly', 'c#', 'sql', 'excel', 'git']</t>
        </is>
      </c>
      <c r="Q3792" t="inlineStr">
        <is>
          <t>{'analyst_tools': ['excel'], 'other': ['git'], 'programming': ['assembly', 'c#', 'sql']}</t>
        </is>
      </c>
    </row>
    <row r="3793">
      <c r="A3793" t="inlineStr">
        <is>
          <t>Data Engineer</t>
        </is>
      </c>
      <c r="B3793" t="inlineStr">
        <is>
          <t>Data Engineer</t>
        </is>
      </c>
      <c r="C3793" t="inlineStr">
        <is>
          <t>Germany</t>
        </is>
      </c>
      <c r="D3793" t="inlineStr">
        <is>
          <t>via LinkedIn</t>
        </is>
      </c>
      <c r="E3793" t="inlineStr">
        <is>
          <t>Full-time</t>
        </is>
      </c>
      <c r="F3793" t="b">
        <v>0</v>
      </c>
      <c r="G3793" t="inlineStr">
        <is>
          <t>Germany</t>
        </is>
      </c>
      <c r="H3793" s="2" t="n">
        <v>45422.39886574074</v>
      </c>
      <c r="I3793" t="b">
        <v>0</v>
      </c>
      <c r="J3793" t="b">
        <v>0</v>
      </c>
      <c r="K3793" t="inlineStr">
        <is>
          <t>Germany</t>
        </is>
      </c>
      <c r="L3793" t="inlineStr"/>
      <c r="M3793" t="inlineStr"/>
      <c r="N3793" t="inlineStr"/>
      <c r="O3793" t="inlineStr">
        <is>
          <t>Vantage Consulting</t>
        </is>
      </c>
      <c r="P3793" t="inlineStr">
        <is>
          <t>['python', 'azure', 'databricks']</t>
        </is>
      </c>
      <c r="Q3793" t="inlineStr">
        <is>
          <t>{'cloud': ['azure', 'databricks'], 'programming': ['python']}</t>
        </is>
      </c>
    </row>
    <row r="3794">
      <c r="A3794" t="inlineStr">
        <is>
          <t>Data Engineer</t>
        </is>
      </c>
      <c r="B3794" t="inlineStr">
        <is>
          <t>Data Engineer Azure (all genders)</t>
        </is>
      </c>
      <c r="C3794" t="inlineStr">
        <is>
          <t>Germany</t>
        </is>
      </c>
      <c r="D3794" t="inlineStr">
        <is>
          <t>via LinkedIn</t>
        </is>
      </c>
      <c r="E3794" t="inlineStr">
        <is>
          <t>Full-time</t>
        </is>
      </c>
      <c r="F3794" t="b">
        <v>0</v>
      </c>
      <c r="G3794" t="inlineStr">
        <is>
          <t>Germany</t>
        </is>
      </c>
      <c r="H3794" s="2" t="n">
        <v>45415.3915162037</v>
      </c>
      <c r="I3794" t="b">
        <v>1</v>
      </c>
      <c r="J3794" t="b">
        <v>0</v>
      </c>
      <c r="K3794" t="inlineStr">
        <is>
          <t>Germany</t>
        </is>
      </c>
      <c r="L3794" t="inlineStr"/>
      <c r="M3794" t="inlineStr"/>
      <c r="N3794" t="inlineStr"/>
      <c r="O3794" t="inlineStr">
        <is>
          <t>Paessler AG</t>
        </is>
      </c>
      <c r="P3794" t="inlineStr">
        <is>
          <t>['python', 'sql', 't-sql', 'sql server', 'azure', 'pyspark']</t>
        </is>
      </c>
      <c r="Q3794" t="inlineStr">
        <is>
          <t>{'cloud': ['azure'], 'databases': ['sql server'], 'libraries': ['pyspark'], 'programming': ['python', 'sql', 't-sql']}</t>
        </is>
      </c>
    </row>
    <row r="3795">
      <c r="A3795" t="inlineStr">
        <is>
          <t>Data Analyst</t>
        </is>
      </c>
      <c r="B3795" t="inlineStr">
        <is>
          <t>Business &amp; Data analyst</t>
        </is>
      </c>
      <c r="C3795" t="inlineStr">
        <is>
          <t>Brussels, Belgium</t>
        </is>
      </c>
      <c r="D3795" t="inlineStr">
        <is>
          <t>via LinkedIn</t>
        </is>
      </c>
      <c r="E3795" t="inlineStr">
        <is>
          <t>Full-time</t>
        </is>
      </c>
      <c r="F3795" t="b">
        <v>0</v>
      </c>
      <c r="G3795" t="inlineStr">
        <is>
          <t>Belgium</t>
        </is>
      </c>
      <c r="H3795" s="2" t="n">
        <v>45435.43680555555</v>
      </c>
      <c r="I3795" t="b">
        <v>1</v>
      </c>
      <c r="J3795" t="b">
        <v>0</v>
      </c>
      <c r="K3795" t="inlineStr">
        <is>
          <t>Belgium</t>
        </is>
      </c>
      <c r="L3795" t="inlineStr"/>
      <c r="M3795" t="inlineStr"/>
      <c r="N3795" t="inlineStr"/>
      <c r="O3795" t="inlineStr">
        <is>
          <t>I-care Belgium</t>
        </is>
      </c>
      <c r="P3795" t="inlineStr">
        <is>
          <t>['python', 'nosql', 'mongodb', 'mongodb', 'sql', 'gcp', 'tableau', 'qlik', 'looker', 'power bi']</t>
        </is>
      </c>
      <c r="Q3795" t="inlineStr">
        <is>
          <t>{'analyst_tools': ['tableau', 'qlik', 'looker', 'power bi'], 'cloud': ['gcp'], 'databases': ['mongodb'], 'programming': ['python', 'nosql', 'mongodb', 'sql']}</t>
        </is>
      </c>
    </row>
    <row r="3796">
      <c r="A3796" t="inlineStr">
        <is>
          <t>Data Analyst</t>
        </is>
      </c>
      <c r="B3796" t="inlineStr">
        <is>
          <t>Data Analyst</t>
        </is>
      </c>
      <c r="C3796" t="inlineStr">
        <is>
          <t>Washington, DC</t>
        </is>
      </c>
      <c r="D3796" t="inlineStr">
        <is>
          <t>via ZipRecruiter</t>
        </is>
      </c>
      <c r="E3796" t="inlineStr">
        <is>
          <t>Full-time</t>
        </is>
      </c>
      <c r="F3796" t="b">
        <v>0</v>
      </c>
      <c r="G3796" t="inlineStr">
        <is>
          <t>New York, United States</t>
        </is>
      </c>
      <c r="H3796" s="2" t="n">
        <v>45440.37585648148</v>
      </c>
      <c r="I3796" t="b">
        <v>0</v>
      </c>
      <c r="J3796" t="b">
        <v>0</v>
      </c>
      <c r="K3796" t="inlineStr">
        <is>
          <t>United States</t>
        </is>
      </c>
      <c r="L3796" t="inlineStr"/>
      <c r="M3796" t="inlineStr"/>
      <c r="N3796" t="inlineStr"/>
      <c r="O3796" t="inlineStr">
        <is>
          <t>Axient LLC</t>
        </is>
      </c>
      <c r="P3796" t="inlineStr"/>
      <c r="Q3796" t="inlineStr"/>
    </row>
    <row r="3797">
      <c r="A3797" t="inlineStr">
        <is>
          <t>Data Analyst</t>
        </is>
      </c>
      <c r="B3797" t="inlineStr">
        <is>
          <t>Senior Growth Data Analyst</t>
        </is>
      </c>
      <c r="C3797" t="inlineStr">
        <is>
          <t>Herzliya, Israel</t>
        </is>
      </c>
      <c r="D3797" t="inlineStr">
        <is>
          <t>via LinkedIn</t>
        </is>
      </c>
      <c r="E3797" t="inlineStr">
        <is>
          <t>Full-time</t>
        </is>
      </c>
      <c r="F3797" t="b">
        <v>0</v>
      </c>
      <c r="G3797" t="inlineStr">
        <is>
          <t>Israel</t>
        </is>
      </c>
      <c r="H3797" s="2" t="n">
        <v>45427.39268518519</v>
      </c>
      <c r="I3797" t="b">
        <v>1</v>
      </c>
      <c r="J3797" t="b">
        <v>0</v>
      </c>
      <c r="K3797" t="inlineStr">
        <is>
          <t>Israel</t>
        </is>
      </c>
      <c r="L3797" t="inlineStr"/>
      <c r="M3797" t="inlineStr"/>
      <c r="N3797" t="inlineStr"/>
      <c r="O3797" t="inlineStr">
        <is>
          <t>WeSki</t>
        </is>
      </c>
      <c r="P3797" t="inlineStr">
        <is>
          <t>['sql', 'python', 'looker', 'tableau', 'excel']</t>
        </is>
      </c>
      <c r="Q3797" t="inlineStr">
        <is>
          <t>{'analyst_tools': ['looker', 'tableau', 'excel'], 'programming': ['sql', 'python']}</t>
        </is>
      </c>
    </row>
    <row r="3798">
      <c r="A3798" t="inlineStr">
        <is>
          <t>Senior Data Engineer</t>
        </is>
      </c>
      <c r="B3798" t="inlineStr">
        <is>
          <t>Data Warehouse Senior Data Engineer</t>
        </is>
      </c>
      <c r="C3798" t="inlineStr">
        <is>
          <t>Minneapolis, MN</t>
        </is>
      </c>
      <c r="D3798" t="inlineStr">
        <is>
          <t>via ZipRecruiter</t>
        </is>
      </c>
      <c r="E3798" t="inlineStr">
        <is>
          <t>Full-time</t>
        </is>
      </c>
      <c r="F3798" t="b">
        <v>0</v>
      </c>
      <c r="G3798" t="inlineStr">
        <is>
          <t>California, United States</t>
        </is>
      </c>
      <c r="H3798" s="2" t="n">
        <v>45440.38078703704</v>
      </c>
      <c r="I3798" t="b">
        <v>0</v>
      </c>
      <c r="J3798" t="b">
        <v>0</v>
      </c>
      <c r="K3798" t="inlineStr">
        <is>
          <t>United States</t>
        </is>
      </c>
      <c r="L3798" t="inlineStr"/>
      <c r="M3798" t="inlineStr"/>
      <c r="N3798" t="inlineStr"/>
      <c r="O3798" t="inlineStr">
        <is>
          <t>B10 Wells Fargo Bank, N. A.</t>
        </is>
      </c>
      <c r="P3798" t="inlineStr">
        <is>
          <t>['sql', 'oracle', 'express']</t>
        </is>
      </c>
      <c r="Q3798" t="inlineStr">
        <is>
          <t>{'cloud': ['oracle'], 'programming': ['sql'], 'webframeworks': ['express']}</t>
        </is>
      </c>
    </row>
    <row r="3799">
      <c r="A3799" t="inlineStr">
        <is>
          <t>Senior Data Scientist</t>
        </is>
      </c>
      <c r="B3799" t="inlineStr">
        <is>
          <t>Senior Data Scientist</t>
        </is>
      </c>
      <c r="C3799" t="inlineStr">
        <is>
          <t>New York, NY</t>
        </is>
      </c>
      <c r="D3799" t="inlineStr">
        <is>
          <t>via GrabJobs</t>
        </is>
      </c>
      <c r="E3799" t="inlineStr">
        <is>
          <t>Full-time</t>
        </is>
      </c>
      <c r="F3799" t="b">
        <v>0</v>
      </c>
      <c r="G3799" t="inlineStr">
        <is>
          <t>New York, United States</t>
        </is>
      </c>
      <c r="H3799" s="2" t="n">
        <v>45418.37868055556</v>
      </c>
      <c r="I3799" t="b">
        <v>0</v>
      </c>
      <c r="J3799" t="b">
        <v>0</v>
      </c>
      <c r="K3799" t="inlineStr">
        <is>
          <t>United States</t>
        </is>
      </c>
      <c r="L3799" t="inlineStr"/>
      <c r="M3799" t="inlineStr"/>
      <c r="N3799" t="inlineStr"/>
      <c r="O3799" t="inlineStr">
        <is>
          <t>Lowe's</t>
        </is>
      </c>
      <c r="P3799" t="inlineStr">
        <is>
          <t>['python', 'java', 'scala', 'rust', 'sql', 'hadoop', 'spark']</t>
        </is>
      </c>
      <c r="Q3799" t="inlineStr">
        <is>
          <t>{'libraries': ['hadoop', 'spark'], 'programming': ['python', 'java', 'scala', 'rust', 'sql']}</t>
        </is>
      </c>
    </row>
    <row r="3800">
      <c r="A3800" t="inlineStr">
        <is>
          <t>Data Engineer</t>
        </is>
      </c>
      <c r="B3800" t="inlineStr">
        <is>
          <t>Data Engineer</t>
        </is>
      </c>
      <c r="C3800" t="inlineStr">
        <is>
          <t>Anywhere</t>
        </is>
      </c>
      <c r="D3800" t="inlineStr">
        <is>
          <t>via Built In Boston</t>
        </is>
      </c>
      <c r="E3800" t="inlineStr">
        <is>
          <t>Full-time</t>
        </is>
      </c>
      <c r="F3800" t="b">
        <v>1</v>
      </c>
      <c r="G3800" t="inlineStr">
        <is>
          <t>New York, United States</t>
        </is>
      </c>
      <c r="H3800" s="2" t="n">
        <v>45443.37962962963</v>
      </c>
      <c r="I3800" t="b">
        <v>0</v>
      </c>
      <c r="J3800" t="b">
        <v>1</v>
      </c>
      <c r="K3800" t="inlineStr">
        <is>
          <t>United States</t>
        </is>
      </c>
      <c r="L3800" t="inlineStr"/>
      <c r="M3800" t="inlineStr"/>
      <c r="N3800" t="inlineStr"/>
      <c r="O3800" t="inlineStr">
        <is>
          <t>firsthand</t>
        </is>
      </c>
      <c r="P3800" t="inlineStr">
        <is>
          <t>['python', 'airflow']</t>
        </is>
      </c>
      <c r="Q3800" t="inlineStr">
        <is>
          <t>{'libraries': ['airflow'], 'programming': ['python']}</t>
        </is>
      </c>
    </row>
    <row r="3801">
      <c r="A3801" t="inlineStr">
        <is>
          <t>Data Scientist</t>
        </is>
      </c>
      <c r="B3801" t="inlineStr">
        <is>
          <t>Data Scientist</t>
        </is>
      </c>
      <c r="C3801" t="inlineStr">
        <is>
          <t>Bengaluru, Karnataka, India</t>
        </is>
      </c>
      <c r="D3801" t="inlineStr">
        <is>
          <t>via LinkedIn</t>
        </is>
      </c>
      <c r="E3801" t="inlineStr">
        <is>
          <t>Full-time</t>
        </is>
      </c>
      <c r="F3801" t="b">
        <v>0</v>
      </c>
      <c r="G3801" t="inlineStr">
        <is>
          <t>India</t>
        </is>
      </c>
      <c r="H3801" s="2" t="n">
        <v>45440.40009259259</v>
      </c>
      <c r="I3801" t="b">
        <v>0</v>
      </c>
      <c r="J3801" t="b">
        <v>0</v>
      </c>
      <c r="K3801" t="inlineStr">
        <is>
          <t>India</t>
        </is>
      </c>
      <c r="L3801" t="inlineStr"/>
      <c r="M3801" t="inlineStr"/>
      <c r="N3801" t="inlineStr"/>
      <c r="O3801" t="inlineStr">
        <is>
          <t>Sagility</t>
        </is>
      </c>
      <c r="P3801" t="inlineStr">
        <is>
          <t>['python', 'aws', 'azure']</t>
        </is>
      </c>
      <c r="Q3801" t="inlineStr">
        <is>
          <t>{'cloud': ['aws', 'azure'], 'programming': ['python']}</t>
        </is>
      </c>
    </row>
    <row r="3802">
      <c r="A3802" t="inlineStr">
        <is>
          <t>Cloud Engineer</t>
        </is>
      </c>
      <c r="B3802" t="inlineStr">
        <is>
          <t>Network Operations Engineer</t>
        </is>
      </c>
      <c r="C3802" t="inlineStr">
        <is>
          <t>Hong Kong</t>
        </is>
      </c>
      <c r="D3802" t="inlineStr">
        <is>
          <t>via BeBee 香港</t>
        </is>
      </c>
      <c r="E3802" t="inlineStr">
        <is>
          <t>Full-time</t>
        </is>
      </c>
      <c r="F3802" t="b">
        <v>0</v>
      </c>
      <c r="G3802" t="inlineStr">
        <is>
          <t>Hong Kong</t>
        </is>
      </c>
      <c r="H3802" s="2" t="n">
        <v>45423.40887731482</v>
      </c>
      <c r="I3802" t="b">
        <v>1</v>
      </c>
      <c r="J3802" t="b">
        <v>0</v>
      </c>
      <c r="K3802" t="inlineStr">
        <is>
          <t>Hong Kong</t>
        </is>
      </c>
      <c r="L3802" t="inlineStr"/>
      <c r="M3802" t="inlineStr"/>
      <c r="N3802" t="inlineStr"/>
      <c r="O3802" t="inlineStr">
        <is>
          <t>IO TECH SOLUTIONS LIMITED</t>
        </is>
      </c>
      <c r="P3802" t="inlineStr"/>
      <c r="Q3802" t="inlineStr"/>
    </row>
    <row r="3803">
      <c r="A3803" t="inlineStr">
        <is>
          <t>Data Scientist</t>
        </is>
      </c>
      <c r="B3803" t="inlineStr">
        <is>
          <t>Data Scientist</t>
        </is>
      </c>
      <c r="C3803" t="inlineStr">
        <is>
          <t>Jacksonville, FL</t>
        </is>
      </c>
      <c r="D3803" t="inlineStr">
        <is>
          <t>via ZipRecruiter</t>
        </is>
      </c>
      <c r="E3803" t="inlineStr">
        <is>
          <t>Contractor</t>
        </is>
      </c>
      <c r="F3803" t="b">
        <v>0</v>
      </c>
      <c r="G3803" t="inlineStr">
        <is>
          <t>Florida, United States</t>
        </is>
      </c>
      <c r="H3803" s="2" t="n">
        <v>45434.37980324074</v>
      </c>
      <c r="I3803" t="b">
        <v>0</v>
      </c>
      <c r="J3803" t="b">
        <v>0</v>
      </c>
      <c r="K3803" t="inlineStr">
        <is>
          <t>United States</t>
        </is>
      </c>
      <c r="L3803" t="inlineStr"/>
      <c r="M3803" t="inlineStr"/>
      <c r="N3803" t="inlineStr"/>
      <c r="O3803" t="inlineStr">
        <is>
          <t>Noblesoft Solutions</t>
        </is>
      </c>
      <c r="P3803" t="inlineStr">
        <is>
          <t>['sql', 'python', 'r', 'postgresql', 'oracle', 'hadoop', 'spark']</t>
        </is>
      </c>
      <c r="Q3803" t="inlineStr">
        <is>
          <t>{'cloud': ['oracle'], 'databases': ['postgresql'], 'libraries': ['hadoop', 'spark'], 'programming': ['sql', 'python', 'r']}</t>
        </is>
      </c>
    </row>
    <row r="3804">
      <c r="A3804" t="inlineStr">
        <is>
          <t>Data Analyst</t>
        </is>
      </c>
      <c r="B3804" t="inlineStr">
        <is>
          <t>Senior Client Services Analyst – Solovis Data Operations</t>
        </is>
      </c>
      <c r="C3804" t="inlineStr">
        <is>
          <t>Taguig, Metro Manila, Philippines</t>
        </is>
      </c>
      <c r="D3804" t="inlineStr">
        <is>
          <t>via LinkedIn</t>
        </is>
      </c>
      <c r="E3804" t="inlineStr"/>
      <c r="F3804" t="b">
        <v>0</v>
      </c>
      <c r="G3804" t="inlineStr">
        <is>
          <t>Philippines</t>
        </is>
      </c>
      <c r="H3804" s="2" t="n">
        <v>45434.38641203703</v>
      </c>
      <c r="I3804" t="b">
        <v>0</v>
      </c>
      <c r="J3804" t="b">
        <v>0</v>
      </c>
      <c r="K3804" t="inlineStr">
        <is>
          <t>Philippines</t>
        </is>
      </c>
      <c r="L3804" t="inlineStr"/>
      <c r="M3804" t="inlineStr"/>
      <c r="N3804" t="inlineStr"/>
      <c r="O3804" t="inlineStr">
        <is>
          <t>Nasdaq</t>
        </is>
      </c>
      <c r="P3804" t="inlineStr">
        <is>
          <t>['excel']</t>
        </is>
      </c>
      <c r="Q3804" t="inlineStr">
        <is>
          <t>{'analyst_tools': ['excel']}</t>
        </is>
      </c>
    </row>
    <row r="3805">
      <c r="A3805" t="inlineStr">
        <is>
          <t>Data Analyst</t>
        </is>
      </c>
      <c r="B3805" t="inlineStr">
        <is>
          <t>Job Application-Data Analyst-Immediate Joiner</t>
        </is>
      </c>
      <c r="C3805" t="inlineStr">
        <is>
          <t>Gurugram, Haryana, India</t>
        </is>
      </c>
      <c r="D3805" t="inlineStr">
        <is>
          <t>via LinkedIn</t>
        </is>
      </c>
      <c r="E3805" t="inlineStr">
        <is>
          <t>Full-time</t>
        </is>
      </c>
      <c r="F3805" t="b">
        <v>0</v>
      </c>
      <c r="G3805" t="inlineStr">
        <is>
          <t>India</t>
        </is>
      </c>
      <c r="H3805" s="2" t="n">
        <v>45439.3789699074</v>
      </c>
      <c r="I3805" t="b">
        <v>1</v>
      </c>
      <c r="J3805" t="b">
        <v>0</v>
      </c>
      <c r="K3805" t="inlineStr">
        <is>
          <t>India</t>
        </is>
      </c>
      <c r="L3805" t="inlineStr"/>
      <c r="M3805" t="inlineStr"/>
      <c r="N3805" t="inlineStr"/>
      <c r="O3805" t="inlineStr">
        <is>
          <t>EXL</t>
        </is>
      </c>
      <c r="P3805" t="inlineStr">
        <is>
          <t>['sql', 'python', 'gcp', 'aws', 'azure', 'pyspark', 'jupyter', 'hadoop', 'spark', 'excel', 'tableau', 'power bi', 'flow', 'jira', 'confluence']</t>
        </is>
      </c>
      <c r="Q3805" t="inlineStr">
        <is>
          <t>{'analyst_tools': ['excel', 'tableau', 'power bi'], 'async': ['jira', 'confluence'], 'cloud': ['gcp', 'aws', 'azure'], 'libraries': ['pyspark', 'jupyter', 'hadoop', 'spark'], 'other': ['flow'], 'programming': ['sql', 'python']}</t>
        </is>
      </c>
    </row>
    <row r="3806">
      <c r="A3806" t="inlineStr">
        <is>
          <t>Data Scientist</t>
        </is>
      </c>
      <c r="B3806" t="inlineStr">
        <is>
          <t>Data Scientist II</t>
        </is>
      </c>
      <c r="C3806" t="inlineStr">
        <is>
          <t>Mumbai, Maharashtra, India</t>
        </is>
      </c>
      <c r="D3806" t="inlineStr">
        <is>
          <t>via General Mills Careers</t>
        </is>
      </c>
      <c r="E3806" t="inlineStr">
        <is>
          <t>Full-time</t>
        </is>
      </c>
      <c r="F3806" t="b">
        <v>0</v>
      </c>
      <c r="G3806" t="inlineStr">
        <is>
          <t>India</t>
        </is>
      </c>
      <c r="H3806" s="2" t="n">
        <v>45434.38577546296</v>
      </c>
      <c r="I3806" t="b">
        <v>0</v>
      </c>
      <c r="J3806" t="b">
        <v>0</v>
      </c>
      <c r="K3806" t="inlineStr">
        <is>
          <t>India</t>
        </is>
      </c>
      <c r="L3806" t="inlineStr"/>
      <c r="M3806" t="inlineStr"/>
      <c r="N3806" t="inlineStr"/>
      <c r="O3806" t="inlineStr">
        <is>
          <t>General Mills</t>
        </is>
      </c>
      <c r="P3806" t="inlineStr">
        <is>
          <t>['r', 'python', 'sql', 'gcp', 'tableau']</t>
        </is>
      </c>
      <c r="Q3806" t="inlineStr">
        <is>
          <t>{'analyst_tools': ['tableau'], 'cloud': ['gcp'], 'programming': ['r', 'python', 'sql']}</t>
        </is>
      </c>
    </row>
    <row r="3807">
      <c r="A3807" t="inlineStr">
        <is>
          <t>Data Analyst</t>
        </is>
      </c>
      <c r="B3807" t="inlineStr">
        <is>
          <t>Full Time Data Analyst /DOE</t>
        </is>
      </c>
      <c r="C3807" t="inlineStr">
        <is>
          <t>New York, NY</t>
        </is>
      </c>
      <c r="D3807" t="inlineStr">
        <is>
          <t>via GrabJobs</t>
        </is>
      </c>
      <c r="E3807" t="inlineStr">
        <is>
          <t>Full-time</t>
        </is>
      </c>
      <c r="F3807" t="b">
        <v>0</v>
      </c>
      <c r="G3807" t="inlineStr">
        <is>
          <t>New York, United States</t>
        </is>
      </c>
      <c r="H3807" s="2" t="n">
        <v>45427.37535879629</v>
      </c>
      <c r="I3807" t="b">
        <v>0</v>
      </c>
      <c r="J3807" t="b">
        <v>1</v>
      </c>
      <c r="K3807" t="inlineStr">
        <is>
          <t>United States</t>
        </is>
      </c>
      <c r="L3807" t="inlineStr"/>
      <c r="M3807" t="inlineStr"/>
      <c r="N3807" t="inlineStr"/>
      <c r="O3807" t="inlineStr">
        <is>
          <t>Admiral Beverage</t>
        </is>
      </c>
      <c r="P3807" t="inlineStr">
        <is>
          <t>['excel']</t>
        </is>
      </c>
      <c r="Q3807" t="inlineStr">
        <is>
          <t>{'analyst_tools': ['excel']}</t>
        </is>
      </c>
    </row>
    <row r="3808">
      <c r="A3808" t="inlineStr">
        <is>
          <t>Data Scientist</t>
        </is>
      </c>
      <c r="B3808" t="inlineStr">
        <is>
          <t>Principal Pre-Sales Data Scientist</t>
        </is>
      </c>
      <c r="C3808" t="inlineStr">
        <is>
          <t>Tokyo, Japan</t>
        </is>
      </c>
      <c r="D3808" t="inlineStr">
        <is>
          <t>via LinkedIn</t>
        </is>
      </c>
      <c r="E3808" t="inlineStr">
        <is>
          <t>Full-time</t>
        </is>
      </c>
      <c r="F3808" t="b">
        <v>0</v>
      </c>
      <c r="G3808" t="inlineStr">
        <is>
          <t>Japan</t>
        </is>
      </c>
      <c r="H3808" s="2" t="n">
        <v>45421.39395833333</v>
      </c>
      <c r="I3808" t="b">
        <v>0</v>
      </c>
      <c r="J3808" t="b">
        <v>0</v>
      </c>
      <c r="K3808" t="inlineStr">
        <is>
          <t>Japan</t>
        </is>
      </c>
      <c r="L3808" t="inlineStr"/>
      <c r="M3808" t="inlineStr"/>
      <c r="N3808" t="inlineStr"/>
      <c r="O3808" t="inlineStr">
        <is>
          <t>Teradata</t>
        </is>
      </c>
      <c r="P3808" t="inlineStr">
        <is>
          <t>['sql']</t>
        </is>
      </c>
      <c r="Q3808" t="inlineStr">
        <is>
          <t>{'programming': ['sql']}</t>
        </is>
      </c>
    </row>
    <row r="3809">
      <c r="A3809" t="inlineStr">
        <is>
          <t>Data Scientist</t>
        </is>
      </c>
      <c r="B3809" t="inlineStr">
        <is>
          <t>MySQL Database Engineer</t>
        </is>
      </c>
      <c r="C3809" t="inlineStr">
        <is>
          <t>Warsaw, Poland</t>
        </is>
      </c>
      <c r="D3809" t="inlineStr">
        <is>
          <t>via LinkedIn</t>
        </is>
      </c>
      <c r="E3809" t="inlineStr">
        <is>
          <t>Contractor</t>
        </is>
      </c>
      <c r="F3809" t="b">
        <v>0</v>
      </c>
      <c r="G3809" t="inlineStr">
        <is>
          <t>Poland</t>
        </is>
      </c>
      <c r="H3809" s="2" t="n">
        <v>45419.38288194445</v>
      </c>
      <c r="I3809" t="b">
        <v>1</v>
      </c>
      <c r="J3809" t="b">
        <v>0</v>
      </c>
      <c r="K3809" t="inlineStr">
        <is>
          <t>Poland</t>
        </is>
      </c>
      <c r="L3809" t="inlineStr"/>
      <c r="M3809" t="inlineStr"/>
      <c r="N3809" t="inlineStr"/>
      <c r="O3809" t="inlineStr">
        <is>
          <t>Pyramid Consulting, Inc</t>
        </is>
      </c>
      <c r="P3809" t="inlineStr">
        <is>
          <t>['sql', 'mysql', 'postgresql', 'jira']</t>
        </is>
      </c>
      <c r="Q3809" t="inlineStr">
        <is>
          <t>{'async': ['jira'], 'databases': ['mysql', 'postgresql'], 'programming': ['sql']}</t>
        </is>
      </c>
    </row>
    <row r="3810">
      <c r="A3810" t="inlineStr">
        <is>
          <t>Data Scientist</t>
        </is>
      </c>
      <c r="B3810" t="inlineStr">
        <is>
          <t>Data Scientist</t>
        </is>
      </c>
      <c r="C3810" t="inlineStr">
        <is>
          <t>Anywhere</t>
        </is>
      </c>
      <c r="D3810" t="inlineStr">
        <is>
          <t>via LinkedIn</t>
        </is>
      </c>
      <c r="E3810" t="inlineStr">
        <is>
          <t>Full-time</t>
        </is>
      </c>
      <c r="F3810" t="b">
        <v>1</v>
      </c>
      <c r="G3810" t="inlineStr">
        <is>
          <t>Spain</t>
        </is>
      </c>
      <c r="H3810" s="2" t="n">
        <v>45419.38761574074</v>
      </c>
      <c r="I3810" t="b">
        <v>0</v>
      </c>
      <c r="J3810" t="b">
        <v>0</v>
      </c>
      <c r="K3810" t="inlineStr">
        <is>
          <t>Spain</t>
        </is>
      </c>
      <c r="L3810" t="inlineStr"/>
      <c r="M3810" t="inlineStr"/>
      <c r="N3810" t="inlineStr"/>
      <c r="O3810" t="inlineStr">
        <is>
          <t>IRIUM</t>
        </is>
      </c>
      <c r="P3810" t="inlineStr">
        <is>
          <t>['python']</t>
        </is>
      </c>
      <c r="Q3810" t="inlineStr">
        <is>
          <t>{'programming': ['python']}</t>
        </is>
      </c>
    </row>
    <row r="3811">
      <c r="A3811" t="inlineStr">
        <is>
          <t>Senior Data Scientist</t>
        </is>
      </c>
      <c r="B3811" t="inlineStr">
        <is>
          <t>Gestionnaire sénior.e de la science des données / Senior Data...</t>
        </is>
      </c>
      <c r="C3811" t="inlineStr">
        <is>
          <t>Montreal, QC, Canada</t>
        </is>
      </c>
      <c r="D3811" t="inlineStr">
        <is>
          <t>via LinkedIn</t>
        </is>
      </c>
      <c r="E3811" t="inlineStr">
        <is>
          <t>Full-time</t>
        </is>
      </c>
      <c r="F3811" t="b">
        <v>0</v>
      </c>
      <c r="G3811" t="inlineStr">
        <is>
          <t>Canada</t>
        </is>
      </c>
      <c r="H3811" s="2" t="n">
        <v>45433.41207175926</v>
      </c>
      <c r="I3811" t="b">
        <v>0</v>
      </c>
      <c r="J3811" t="b">
        <v>0</v>
      </c>
      <c r="K3811" t="inlineStr">
        <is>
          <t>Canada</t>
        </is>
      </c>
      <c r="L3811" t="inlineStr"/>
      <c r="M3811" t="inlineStr"/>
      <c r="N3811" t="inlineStr"/>
      <c r="O3811" t="inlineStr">
        <is>
          <t>Electronic Arts (EA)</t>
        </is>
      </c>
      <c r="P3811" t="inlineStr">
        <is>
          <t>['python', 'r', 'scala', 'sql', 'aws', 'gcp', 'docker']</t>
        </is>
      </c>
      <c r="Q3811" t="inlineStr">
        <is>
          <t>{'cloud': ['aws', 'gcp'], 'other': ['docker'], 'programming': ['python', 'r', 'scala', 'sql']}</t>
        </is>
      </c>
    </row>
    <row r="3812">
      <c r="A3812" t="inlineStr">
        <is>
          <t>Senior Data Engineer</t>
        </is>
      </c>
      <c r="B3812" t="inlineStr">
        <is>
          <t>Senior Data Engineer</t>
        </is>
      </c>
      <c r="C3812" t="inlineStr">
        <is>
          <t>New York, NY</t>
        </is>
      </c>
      <c r="D3812" t="inlineStr">
        <is>
          <t>via GrabJobs</t>
        </is>
      </c>
      <c r="E3812" t="inlineStr">
        <is>
          <t>Full-time</t>
        </is>
      </c>
      <c r="F3812" t="b">
        <v>0</v>
      </c>
      <c r="G3812" t="inlineStr">
        <is>
          <t>Texas, United States</t>
        </is>
      </c>
      <c r="H3812" s="2" t="n">
        <v>45431.38136574074</v>
      </c>
      <c r="I3812" t="b">
        <v>0</v>
      </c>
      <c r="J3812" t="b">
        <v>1</v>
      </c>
      <c r="K3812" t="inlineStr">
        <is>
          <t>United States</t>
        </is>
      </c>
      <c r="L3812" t="inlineStr"/>
      <c r="M3812" t="inlineStr"/>
      <c r="N3812" t="inlineStr"/>
      <c r="O3812" t="inlineStr">
        <is>
          <t>Synechron</t>
        </is>
      </c>
      <c r="P3812" t="inlineStr">
        <is>
          <t>['sql', 'python', 'databricks', 'aws', 'azure', 'gcp', 'spark', 'kafka', 'docker', 'kubernetes']</t>
        </is>
      </c>
      <c r="Q3812" t="inlineStr">
        <is>
          <t>{'cloud': ['databricks', 'aws', 'azure', 'gcp'], 'libraries': ['spark', 'kafka'], 'other': ['docker', 'kubernetes'], 'programming': ['sql', 'python']}</t>
        </is>
      </c>
    </row>
    <row r="3813">
      <c r="A3813" t="inlineStr">
        <is>
          <t>Data Engineer</t>
        </is>
      </c>
      <c r="B3813" t="inlineStr">
        <is>
          <t>Data Engineer</t>
        </is>
      </c>
      <c r="C3813" t="inlineStr">
        <is>
          <t>Bar Beach NSW, Australia</t>
        </is>
      </c>
      <c r="D3813" t="inlineStr">
        <is>
          <t>via LinkedIn</t>
        </is>
      </c>
      <c r="E3813" t="inlineStr">
        <is>
          <t>Full-time</t>
        </is>
      </c>
      <c r="F3813" t="b">
        <v>0</v>
      </c>
      <c r="G3813" t="inlineStr">
        <is>
          <t>Australia</t>
        </is>
      </c>
      <c r="H3813" s="2" t="n">
        <v>45413.39071759259</v>
      </c>
      <c r="I3813" t="b">
        <v>0</v>
      </c>
      <c r="J3813" t="b">
        <v>0</v>
      </c>
      <c r="K3813" t="inlineStr">
        <is>
          <t>Australia</t>
        </is>
      </c>
      <c r="L3813" t="inlineStr"/>
      <c r="M3813" t="inlineStr"/>
      <c r="N3813" t="inlineStr"/>
      <c r="O3813" t="inlineStr">
        <is>
          <t>Port of Newcastle</t>
        </is>
      </c>
      <c r="P3813" t="inlineStr">
        <is>
          <t>['sql', 'python', 'azure']</t>
        </is>
      </c>
      <c r="Q3813" t="inlineStr">
        <is>
          <t>{'cloud': ['azure'], 'programming': ['sql', 'python']}</t>
        </is>
      </c>
    </row>
    <row r="3814">
      <c r="A3814" t="inlineStr">
        <is>
          <t>Data Analyst</t>
        </is>
      </c>
      <c r="B3814" t="inlineStr">
        <is>
          <t>Game Data Analyst</t>
        </is>
      </c>
      <c r="C3814" t="inlineStr">
        <is>
          <t>Anywhere</t>
        </is>
      </c>
      <c r="D3814" t="inlineStr">
        <is>
          <t>via Levels.fyi</t>
        </is>
      </c>
      <c r="E3814" t="inlineStr">
        <is>
          <t>Full-time</t>
        </is>
      </c>
      <c r="F3814" t="b">
        <v>1</v>
      </c>
      <c r="G3814" t="inlineStr">
        <is>
          <t>Ukraine</t>
        </is>
      </c>
      <c r="H3814" s="2" t="n">
        <v>45435.42979166667</v>
      </c>
      <c r="I3814" t="b">
        <v>1</v>
      </c>
      <c r="J3814" t="b">
        <v>0</v>
      </c>
      <c r="K3814" t="inlineStr">
        <is>
          <t>Ukraine</t>
        </is>
      </c>
      <c r="L3814" t="inlineStr"/>
      <c r="M3814" t="inlineStr"/>
      <c r="N3814" t="inlineStr"/>
      <c r="O3814" t="inlineStr">
        <is>
          <t>Scorum</t>
        </is>
      </c>
      <c r="P3814" t="inlineStr">
        <is>
          <t>['sql', 'python', 'airflow']</t>
        </is>
      </c>
      <c r="Q3814" t="inlineStr">
        <is>
          <t>{'libraries': ['airflow'], 'programming': ['sql', 'python']}</t>
        </is>
      </c>
    </row>
    <row r="3815">
      <c r="A3815" t="inlineStr">
        <is>
          <t>Data Analyst</t>
        </is>
      </c>
      <c r="B3815" t="inlineStr">
        <is>
          <t>Lead Operations Data Analyst</t>
        </is>
      </c>
      <c r="C3815" t="inlineStr">
        <is>
          <t>Columbia, CT</t>
        </is>
      </c>
      <c r="D3815" t="inlineStr">
        <is>
          <t>via Recruit Medix</t>
        </is>
      </c>
      <c r="E3815" t="inlineStr">
        <is>
          <t>Full-time</t>
        </is>
      </c>
      <c r="F3815" t="b">
        <v>0</v>
      </c>
      <c r="G3815" t="inlineStr">
        <is>
          <t>New York, United States</t>
        </is>
      </c>
      <c r="H3815" s="2" t="n">
        <v>45421.37567129629</v>
      </c>
      <c r="I3815" t="b">
        <v>0</v>
      </c>
      <c r="J3815" t="b">
        <v>1</v>
      </c>
      <c r="K3815" t="inlineStr">
        <is>
          <t>United States</t>
        </is>
      </c>
      <c r="L3815" t="inlineStr"/>
      <c r="M3815" t="inlineStr"/>
      <c r="N3815" t="inlineStr"/>
      <c r="O3815" t="inlineStr">
        <is>
          <t>CVS Health</t>
        </is>
      </c>
      <c r="P3815" t="inlineStr">
        <is>
          <t>['excel', 'power bi']</t>
        </is>
      </c>
      <c r="Q3815" t="inlineStr">
        <is>
          <t>{'analyst_tools': ['excel', 'power bi']}</t>
        </is>
      </c>
    </row>
    <row r="3816">
      <c r="A3816" t="inlineStr">
        <is>
          <t>Data Engineer</t>
        </is>
      </c>
      <c r="B3816" t="inlineStr">
        <is>
          <t>Data Engineer for Life Cycle Assessment</t>
        </is>
      </c>
      <c r="C3816" t="inlineStr">
        <is>
          <t>Bonn, Germany</t>
        </is>
      </c>
      <c r="D3816" t="inlineStr">
        <is>
          <t>via BeBee</t>
        </is>
      </c>
      <c r="E3816" t="inlineStr">
        <is>
          <t>Full-time</t>
        </is>
      </c>
      <c r="F3816" t="b">
        <v>0</v>
      </c>
      <c r="G3816" t="inlineStr">
        <is>
          <t>Germany</t>
        </is>
      </c>
      <c r="H3816" s="2" t="n">
        <v>45418.39447916667</v>
      </c>
      <c r="I3816" t="b">
        <v>1</v>
      </c>
      <c r="J3816" t="b">
        <v>0</v>
      </c>
      <c r="K3816" t="inlineStr">
        <is>
          <t>Germany</t>
        </is>
      </c>
      <c r="L3816" t="inlineStr"/>
      <c r="M3816" t="inlineStr"/>
      <c r="N3816" t="inlineStr"/>
      <c r="O3816" t="inlineStr">
        <is>
          <t>Carbon Minds</t>
        </is>
      </c>
      <c r="P3816" t="inlineStr">
        <is>
          <t>['python', 'matlab', 'r', 'sql', 'snowflake', 'dax']</t>
        </is>
      </c>
      <c r="Q3816" t="inlineStr">
        <is>
          <t>{'analyst_tools': ['dax'], 'cloud': ['snowflake'], 'programming': ['python', 'matlab', 'r', 'sql']}</t>
        </is>
      </c>
    </row>
    <row r="3817">
      <c r="A3817" t="inlineStr">
        <is>
          <t>Data Analyst</t>
        </is>
      </c>
      <c r="B3817" t="inlineStr">
        <is>
          <t>Pflichtpraktikum Data Analyst</t>
        </is>
      </c>
      <c r="C3817" t="inlineStr">
        <is>
          <t>Bremen, Germany</t>
        </is>
      </c>
      <c r="D3817" t="inlineStr">
        <is>
          <t>via BeBee</t>
        </is>
      </c>
      <c r="E3817" t="inlineStr">
        <is>
          <t>Internship</t>
        </is>
      </c>
      <c r="F3817" t="b">
        <v>0</v>
      </c>
      <c r="G3817" t="inlineStr">
        <is>
          <t>Germany</t>
        </is>
      </c>
      <c r="H3817" s="2" t="n">
        <v>45435.43</v>
      </c>
      <c r="I3817" t="b">
        <v>0</v>
      </c>
      <c r="J3817" t="b">
        <v>0</v>
      </c>
      <c r="K3817" t="inlineStr">
        <is>
          <t>Germany</t>
        </is>
      </c>
      <c r="L3817" t="inlineStr"/>
      <c r="M3817" t="inlineStr"/>
      <c r="N3817" t="inlineStr"/>
      <c r="O3817" t="inlineStr">
        <is>
          <t>Bonsai GmbH</t>
        </is>
      </c>
      <c r="P3817" t="inlineStr">
        <is>
          <t>['html', 'java', 'spss']</t>
        </is>
      </c>
      <c r="Q3817" t="inlineStr">
        <is>
          <t>{'analyst_tools': ['spss'], 'programming': ['html', 'java']}</t>
        </is>
      </c>
    </row>
    <row r="3818">
      <c r="A3818" t="inlineStr">
        <is>
          <t>Data Engineer</t>
        </is>
      </c>
      <c r="B3818" t="inlineStr">
        <is>
          <t>Data Engineer (Collibra)</t>
        </is>
      </c>
      <c r="C3818" t="inlineStr">
        <is>
          <t>Pune, Maharashtra, India</t>
        </is>
      </c>
      <c r="D3818" t="inlineStr">
        <is>
          <t>via LinkedIn</t>
        </is>
      </c>
      <c r="E3818" t="inlineStr">
        <is>
          <t>Full-time</t>
        </is>
      </c>
      <c r="F3818" t="b">
        <v>0</v>
      </c>
      <c r="G3818" t="inlineStr">
        <is>
          <t>India</t>
        </is>
      </c>
      <c r="H3818" s="2" t="n">
        <v>45429.38394675926</v>
      </c>
      <c r="I3818" t="b">
        <v>0</v>
      </c>
      <c r="J3818" t="b">
        <v>0</v>
      </c>
      <c r="K3818" t="inlineStr">
        <is>
          <t>India</t>
        </is>
      </c>
      <c r="L3818" t="inlineStr"/>
      <c r="M3818" t="inlineStr"/>
      <c r="N3818" t="inlineStr"/>
      <c r="O3818" t="inlineStr">
        <is>
          <t>InfoCepts</t>
        </is>
      </c>
      <c r="P3818" t="inlineStr">
        <is>
          <t>['groovy', 'java', 'html', 'css', 'javascript', 'sql', 'snowflake']</t>
        </is>
      </c>
      <c r="Q3818" t="inlineStr">
        <is>
          <t>{'cloud': ['snowflake'], 'programming': ['groovy', 'java', 'html', 'css', 'javascript', 'sql']}</t>
        </is>
      </c>
    </row>
    <row r="3819">
      <c r="A3819" t="inlineStr">
        <is>
          <t>Senior Data Engineer</t>
        </is>
      </c>
      <c r="B3819" t="inlineStr">
        <is>
          <t>Senior Data Engineer</t>
        </is>
      </c>
      <c r="C3819" t="inlineStr">
        <is>
          <t>Switzerland</t>
        </is>
      </c>
      <c r="D3819" t="inlineStr">
        <is>
          <t>via LinkedIn</t>
        </is>
      </c>
      <c r="E3819" t="inlineStr">
        <is>
          <t>Full-time</t>
        </is>
      </c>
      <c r="F3819" t="b">
        <v>0</v>
      </c>
      <c r="G3819" t="inlineStr">
        <is>
          <t>Switzerland</t>
        </is>
      </c>
      <c r="H3819" s="2" t="n">
        <v>45427.39607638889</v>
      </c>
      <c r="I3819" t="b">
        <v>1</v>
      </c>
      <c r="J3819" t="b">
        <v>0</v>
      </c>
      <c r="K3819" t="inlineStr">
        <is>
          <t>Switzerland</t>
        </is>
      </c>
      <c r="L3819" t="inlineStr"/>
      <c r="M3819" t="inlineStr"/>
      <c r="N3819" t="inlineStr"/>
      <c r="O3819" t="inlineStr">
        <is>
          <t>Talist</t>
        </is>
      </c>
      <c r="P3819" t="inlineStr">
        <is>
          <t>['sql', 'aws', 'azure', 'gcp', 'snowflake', 'hadoop', 'tableau', 'git']</t>
        </is>
      </c>
      <c r="Q3819" t="inlineStr">
        <is>
          <t>{'analyst_tools': ['tableau'], 'cloud': ['aws', 'azure', 'gcp', 'snowflake'], 'libraries': ['hadoop'], 'other': ['git'], 'programming': ['sql']}</t>
        </is>
      </c>
    </row>
    <row r="3820">
      <c r="A3820" t="inlineStr">
        <is>
          <t>Data Scientist</t>
        </is>
      </c>
      <c r="B3820" t="inlineStr">
        <is>
          <t>Principal Data Scientist/ Time Series Forecasting</t>
        </is>
      </c>
      <c r="C3820" t="inlineStr">
        <is>
          <t>New York, NY</t>
        </is>
      </c>
      <c r="D3820" t="inlineStr">
        <is>
          <t>via GrabJobs</t>
        </is>
      </c>
      <c r="E3820" t="inlineStr">
        <is>
          <t>Full-time</t>
        </is>
      </c>
      <c r="F3820" t="b">
        <v>0</v>
      </c>
      <c r="G3820" t="inlineStr">
        <is>
          <t>New York, United States</t>
        </is>
      </c>
      <c r="H3820" s="2" t="n">
        <v>45436.37700231482</v>
      </c>
      <c r="I3820" t="b">
        <v>0</v>
      </c>
      <c r="J3820" t="b">
        <v>0</v>
      </c>
      <c r="K3820" t="inlineStr">
        <is>
          <t>United States</t>
        </is>
      </c>
      <c r="L3820" t="inlineStr"/>
      <c r="M3820" t="inlineStr"/>
      <c r="N3820" t="inlineStr"/>
      <c r="O3820" t="inlineStr">
        <is>
          <t>Stem</t>
        </is>
      </c>
      <c r="P3820" t="inlineStr">
        <is>
          <t>['python', 'aws', 'numpy', 'scikit-learn', 'docker', 'kubernetes', 'jenkins', 'jira']</t>
        </is>
      </c>
      <c r="Q3820" t="inlineStr">
        <is>
          <t>{'async': ['jira'], 'cloud': ['aws'], 'libraries': ['numpy', 'scikit-learn'], 'other': ['docker', 'kubernetes', 'jenkins'], 'programming': ['python']}</t>
        </is>
      </c>
    </row>
    <row r="3821">
      <c r="A3821" t="inlineStr">
        <is>
          <t>Data Scientist</t>
        </is>
      </c>
      <c r="B3821" t="inlineStr">
        <is>
          <t>Data Scientist</t>
        </is>
      </c>
      <c r="C3821" t="inlineStr">
        <is>
          <t>Tampa, FL</t>
        </is>
      </c>
      <c r="D3821" t="inlineStr">
        <is>
          <t>via LinkedIn</t>
        </is>
      </c>
      <c r="E3821" t="inlineStr">
        <is>
          <t>Full-time</t>
        </is>
      </c>
      <c r="F3821" t="b">
        <v>0</v>
      </c>
      <c r="G3821" t="inlineStr">
        <is>
          <t>Florida, United States</t>
        </is>
      </c>
      <c r="H3821" s="2" t="n">
        <v>45443.37931712963</v>
      </c>
      <c r="I3821" t="b">
        <v>0</v>
      </c>
      <c r="J3821" t="b">
        <v>1</v>
      </c>
      <c r="K3821" t="inlineStr">
        <is>
          <t>United States</t>
        </is>
      </c>
      <c r="L3821" t="inlineStr"/>
      <c r="M3821" t="inlineStr"/>
      <c r="N3821" t="inlineStr"/>
      <c r="O3821" t="inlineStr">
        <is>
          <t>General Dynamics Information Technology</t>
        </is>
      </c>
      <c r="P3821" t="inlineStr"/>
      <c r="Q3821" t="inlineStr"/>
    </row>
    <row r="3822">
      <c r="A3822" t="inlineStr">
        <is>
          <t>Software Engineer</t>
        </is>
      </c>
      <c r="B3822" t="inlineStr">
        <is>
          <t>Product Analyst</t>
        </is>
      </c>
      <c r="C3822" t="inlineStr">
        <is>
          <t>Anywhere</t>
        </is>
      </c>
      <c r="D3822" t="inlineStr">
        <is>
          <t>via LinkedIn</t>
        </is>
      </c>
      <c r="E3822" t="inlineStr">
        <is>
          <t>Full-time</t>
        </is>
      </c>
      <c r="F3822" t="b">
        <v>1</v>
      </c>
      <c r="G3822" t="inlineStr">
        <is>
          <t>Ukraine</t>
        </is>
      </c>
      <c r="H3822" s="2" t="n">
        <v>45415.39113425926</v>
      </c>
      <c r="I3822" t="b">
        <v>1</v>
      </c>
      <c r="J3822" t="b">
        <v>0</v>
      </c>
      <c r="K3822" t="inlineStr">
        <is>
          <t>Ukraine</t>
        </is>
      </c>
      <c r="L3822" t="inlineStr"/>
      <c r="M3822" t="inlineStr"/>
      <c r="N3822" t="inlineStr"/>
      <c r="O3822" t="inlineStr">
        <is>
          <t>NDA</t>
        </is>
      </c>
      <c r="P3822" t="inlineStr">
        <is>
          <t>['sql', 'bigquery', 'sheets']</t>
        </is>
      </c>
      <c r="Q3822" t="inlineStr">
        <is>
          <t>{'analyst_tools': ['sheets'], 'cloud': ['bigquery'], 'programming': ['sql']}</t>
        </is>
      </c>
    </row>
    <row r="3823">
      <c r="A3823" t="inlineStr">
        <is>
          <t>Data Analyst</t>
        </is>
      </c>
      <c r="B3823" t="inlineStr">
        <is>
          <t>Consultant en analyse de données</t>
        </is>
      </c>
      <c r="C3823" t="inlineStr">
        <is>
          <t>Lattes, France</t>
        </is>
      </c>
      <c r="D3823" t="inlineStr">
        <is>
          <t>via BeBee</t>
        </is>
      </c>
      <c r="E3823" t="inlineStr">
        <is>
          <t>Full-time</t>
        </is>
      </c>
      <c r="F3823" t="b">
        <v>0</v>
      </c>
      <c r="G3823" t="inlineStr">
        <is>
          <t>France</t>
        </is>
      </c>
      <c r="H3823" s="2" t="n">
        <v>45420.40454861111</v>
      </c>
      <c r="I3823" t="b">
        <v>0</v>
      </c>
      <c r="J3823" t="b">
        <v>0</v>
      </c>
      <c r="K3823" t="inlineStr">
        <is>
          <t>France</t>
        </is>
      </c>
      <c r="L3823" t="inlineStr"/>
      <c r="M3823" t="inlineStr"/>
      <c r="N3823" t="inlineStr"/>
      <c r="O3823" t="inlineStr">
        <is>
          <t>OpenClassrooms</t>
        </is>
      </c>
      <c r="P3823" t="inlineStr">
        <is>
          <t>['r', 'python', 'sql']</t>
        </is>
      </c>
      <c r="Q3823" t="inlineStr">
        <is>
          <t>{'programming': ['r', 'python', 'sql']}</t>
        </is>
      </c>
    </row>
    <row r="3824">
      <c r="A3824" t="inlineStr">
        <is>
          <t>Data Analyst</t>
        </is>
      </c>
      <c r="B3824" t="inlineStr">
        <is>
          <t>Power BI Developer / Data Analyst</t>
        </is>
      </c>
      <c r="C3824" t="inlineStr">
        <is>
          <t>Romania</t>
        </is>
      </c>
      <c r="D3824" t="inlineStr">
        <is>
          <t>via LinkedIn</t>
        </is>
      </c>
      <c r="E3824" t="inlineStr">
        <is>
          <t>Full-time</t>
        </is>
      </c>
      <c r="F3824" t="b">
        <v>0</v>
      </c>
      <c r="G3824" t="inlineStr">
        <is>
          <t>Romania</t>
        </is>
      </c>
      <c r="H3824" s="2" t="n">
        <v>45434.38380787037</v>
      </c>
      <c r="I3824" t="b">
        <v>0</v>
      </c>
      <c r="J3824" t="b">
        <v>0</v>
      </c>
      <c r="K3824" t="inlineStr">
        <is>
          <t>Romania</t>
        </is>
      </c>
      <c r="L3824" t="inlineStr"/>
      <c r="M3824" t="inlineStr"/>
      <c r="N3824" t="inlineStr"/>
      <c r="O3824" t="inlineStr">
        <is>
          <t>Damen</t>
        </is>
      </c>
      <c r="P3824" t="inlineStr">
        <is>
          <t>['sql', 'python', 'power bi']</t>
        </is>
      </c>
      <c r="Q3824" t="inlineStr">
        <is>
          <t>{'analyst_tools': ['power bi'], 'programming': ['sql', 'python']}</t>
        </is>
      </c>
    </row>
    <row r="3825">
      <c r="A3825" t="inlineStr">
        <is>
          <t>Data Scientist</t>
        </is>
      </c>
      <c r="B3825" t="inlineStr">
        <is>
          <t>Data Scientist, CG-1560-13, Term Appointment NTE 2 years</t>
        </is>
      </c>
      <c r="C3825" t="inlineStr">
        <is>
          <t>Durban, South Africa</t>
        </is>
      </c>
      <c r="D3825" t="inlineStr">
        <is>
          <t>via LinkedIn</t>
        </is>
      </c>
      <c r="E3825" t="inlineStr">
        <is>
          <t>Full-time and Part-time</t>
        </is>
      </c>
      <c r="F3825" t="b">
        <v>0</v>
      </c>
      <c r="G3825" t="inlineStr">
        <is>
          <t>South Africa</t>
        </is>
      </c>
      <c r="H3825" s="2" t="n">
        <v>45421.39480324074</v>
      </c>
      <c r="I3825" t="b">
        <v>0</v>
      </c>
      <c r="J3825" t="b">
        <v>0</v>
      </c>
      <c r="K3825" t="inlineStr">
        <is>
          <t>South Africa</t>
        </is>
      </c>
      <c r="L3825" t="inlineStr"/>
      <c r="M3825" t="inlineStr"/>
      <c r="N3825" t="inlineStr"/>
      <c r="O3825" t="inlineStr">
        <is>
          <t>Federal Deposit Insurance Corporation (FDIC)</t>
        </is>
      </c>
      <c r="P3825" t="inlineStr">
        <is>
          <t>['tableau', 'power bi']</t>
        </is>
      </c>
      <c r="Q3825" t="inlineStr">
        <is>
          <t>{'analyst_tools': ['tableau', 'power bi']}</t>
        </is>
      </c>
    </row>
    <row r="3826">
      <c r="A3826" t="inlineStr">
        <is>
          <t>Business Analyst</t>
        </is>
      </c>
      <c r="B3826" t="inlineStr">
        <is>
          <t>Senior Business Management Analyst</t>
        </is>
      </c>
      <c r="C3826" t="inlineStr">
        <is>
          <t>Kraków, Poland</t>
        </is>
      </c>
      <c r="D3826" t="inlineStr">
        <is>
          <t>via The:Protocol</t>
        </is>
      </c>
      <c r="E3826" t="inlineStr">
        <is>
          <t>Contractor</t>
        </is>
      </c>
      <c r="F3826" t="b">
        <v>0</v>
      </c>
      <c r="G3826" t="inlineStr">
        <is>
          <t>Poland</t>
        </is>
      </c>
      <c r="H3826" s="2" t="n">
        <v>45414.38590277778</v>
      </c>
      <c r="I3826" t="b">
        <v>0</v>
      </c>
      <c r="J3826" t="b">
        <v>0</v>
      </c>
      <c r="K3826" t="inlineStr">
        <is>
          <t>Poland</t>
        </is>
      </c>
      <c r="L3826" t="inlineStr"/>
      <c r="M3826" t="inlineStr"/>
      <c r="N3826" t="inlineStr"/>
      <c r="O3826" t="inlineStr">
        <is>
          <t>Aptiv</t>
        </is>
      </c>
      <c r="P3826" t="inlineStr"/>
      <c r="Q3826" t="inlineStr"/>
    </row>
    <row r="3827">
      <c r="A3827" t="inlineStr">
        <is>
          <t>Data Scientist</t>
        </is>
      </c>
      <c r="B3827" t="inlineStr">
        <is>
          <t>Data Scientist I-III</t>
        </is>
      </c>
      <c r="C3827" t="inlineStr">
        <is>
          <t>New York, NY</t>
        </is>
      </c>
      <c r="D3827" t="inlineStr">
        <is>
          <t>via GrabJobs</t>
        </is>
      </c>
      <c r="E3827" t="inlineStr">
        <is>
          <t>Full-time</t>
        </is>
      </c>
      <c r="F3827" t="b">
        <v>0</v>
      </c>
      <c r="G3827" t="inlineStr">
        <is>
          <t>New York, United States</t>
        </is>
      </c>
      <c r="H3827" s="2" t="n">
        <v>45443.37767361111</v>
      </c>
      <c r="I3827" t="b">
        <v>0</v>
      </c>
      <c r="J3827" t="b">
        <v>0</v>
      </c>
      <c r="K3827" t="inlineStr">
        <is>
          <t>United States</t>
        </is>
      </c>
      <c r="L3827" t="inlineStr"/>
      <c r="M3827" t="inlineStr"/>
      <c r="N3827" t="inlineStr"/>
      <c r="O3827" t="inlineStr">
        <is>
          <t>Entergy</t>
        </is>
      </c>
      <c r="P3827" t="inlineStr">
        <is>
          <t>['sas', 'sas', 'r', 'python', 'matlab', 'java', 'crystal', 'c', 'spss']</t>
        </is>
      </c>
      <c r="Q3827" t="inlineStr">
        <is>
          <t>{'analyst_tools': ['sas', 'spss'], 'programming': ['sas', 'r', 'python', 'matlab', 'java', 'crystal', 'c']}</t>
        </is>
      </c>
    </row>
    <row r="3828">
      <c r="A3828" t="inlineStr">
        <is>
          <t>Data Engineer</t>
        </is>
      </c>
      <c r="B3828" t="inlineStr">
        <is>
          <t>Data Engineerrubro Banca</t>
        </is>
      </c>
      <c r="C3828" t="inlineStr">
        <is>
          <t>Lima, Peru</t>
        </is>
      </c>
      <c r="D3828" t="inlineStr">
        <is>
          <t>via Laborum</t>
        </is>
      </c>
      <c r="E3828" t="inlineStr">
        <is>
          <t>Full-time</t>
        </is>
      </c>
      <c r="F3828" t="b">
        <v>0</v>
      </c>
      <c r="G3828" t="inlineStr">
        <is>
          <t>Peru</t>
        </is>
      </c>
      <c r="H3828" s="2" t="n">
        <v>45417.38953703704</v>
      </c>
      <c r="I3828" t="b">
        <v>0</v>
      </c>
      <c r="J3828" t="b">
        <v>0</v>
      </c>
      <c r="K3828" t="inlineStr">
        <is>
          <t>Peru</t>
        </is>
      </c>
      <c r="L3828" t="inlineStr"/>
      <c r="M3828" t="inlineStr"/>
      <c r="N3828" t="inlineStr"/>
      <c r="O3828" t="inlineStr">
        <is>
          <t>METRICA ANDINA</t>
        </is>
      </c>
      <c r="P3828" t="inlineStr">
        <is>
          <t>['hadoop', 'spark']</t>
        </is>
      </c>
      <c r="Q3828" t="inlineStr">
        <is>
          <t>{'libraries': ['hadoop', 'spark']}</t>
        </is>
      </c>
    </row>
    <row r="3829">
      <c r="A3829" t="inlineStr">
        <is>
          <t>Software Engineer</t>
        </is>
      </c>
      <c r="B3829" t="inlineStr">
        <is>
          <t>Senior Python Developer</t>
        </is>
      </c>
      <c r="C3829" t="inlineStr">
        <is>
          <t>Porto, Portugal</t>
        </is>
      </c>
      <c r="D3829" t="inlineStr">
        <is>
          <t>via BeBee Portugal</t>
        </is>
      </c>
      <c r="E3829" t="inlineStr">
        <is>
          <t>Full-time</t>
        </is>
      </c>
      <c r="F3829" t="b">
        <v>0</v>
      </c>
      <c r="G3829" t="inlineStr">
        <is>
          <t>Portugal</t>
        </is>
      </c>
      <c r="H3829" s="2" t="n">
        <v>45420.38635416667</v>
      </c>
      <c r="I3829" t="b">
        <v>0</v>
      </c>
      <c r="J3829" t="b">
        <v>0</v>
      </c>
      <c r="K3829" t="inlineStr">
        <is>
          <t>Portugal</t>
        </is>
      </c>
      <c r="L3829" t="inlineStr"/>
      <c r="M3829" t="inlineStr"/>
      <c r="N3829" t="inlineStr"/>
      <c r="O3829" t="inlineStr">
        <is>
          <t>Capgemini</t>
        </is>
      </c>
      <c r="P3829" t="inlineStr">
        <is>
          <t>['python', 'sql', 'postgresql', 'aws', 'snowflake', 'databricks', 'redshift', 'spark', 'airflow']</t>
        </is>
      </c>
      <c r="Q3829" t="inlineStr">
        <is>
          <t>{'cloud': ['aws', 'snowflake', 'databricks', 'redshift'], 'databases': ['postgresql'], 'libraries': ['spark', 'airflow'], 'programming': ['python', 'sql']}</t>
        </is>
      </c>
    </row>
    <row r="3830">
      <c r="A3830" t="inlineStr">
        <is>
          <t>Data Engineer</t>
        </is>
      </c>
      <c r="B3830" t="inlineStr">
        <is>
          <t>Data Security Engineer</t>
        </is>
      </c>
      <c r="C3830" t="inlineStr">
        <is>
          <t>Cairo, Egypt</t>
        </is>
      </c>
      <c r="D3830" t="inlineStr">
        <is>
          <t>via LinkedIn</t>
        </is>
      </c>
      <c r="E3830" t="inlineStr">
        <is>
          <t>Full-time</t>
        </is>
      </c>
      <c r="F3830" t="b">
        <v>0</v>
      </c>
      <c r="G3830" t="inlineStr">
        <is>
          <t>Egypt</t>
        </is>
      </c>
      <c r="H3830" s="2" t="n">
        <v>45434.39483796297</v>
      </c>
      <c r="I3830" t="b">
        <v>0</v>
      </c>
      <c r="J3830" t="b">
        <v>0</v>
      </c>
      <c r="K3830" t="inlineStr">
        <is>
          <t>Egypt</t>
        </is>
      </c>
      <c r="L3830" t="inlineStr"/>
      <c r="M3830" t="inlineStr"/>
      <c r="N3830" t="inlineStr"/>
      <c r="O3830" t="inlineStr">
        <is>
          <t>SYSTICS</t>
        </is>
      </c>
      <c r="P3830" t="inlineStr"/>
      <c r="Q3830" t="inlineStr"/>
    </row>
    <row r="3831">
      <c r="A3831" t="inlineStr">
        <is>
          <t>Data Analyst</t>
        </is>
      </c>
      <c r="B3831" t="inlineStr">
        <is>
          <t>Data Analyst</t>
        </is>
      </c>
      <c r="C3831" t="inlineStr">
        <is>
          <t>Gurugram, Haryana, India</t>
        </is>
      </c>
      <c r="D3831" t="inlineStr">
        <is>
          <t>via LinkedIn</t>
        </is>
      </c>
      <c r="E3831" t="inlineStr">
        <is>
          <t>Full-time</t>
        </is>
      </c>
      <c r="F3831" t="b">
        <v>0</v>
      </c>
      <c r="G3831" t="inlineStr">
        <is>
          <t>India</t>
        </is>
      </c>
      <c r="H3831" s="2" t="n">
        <v>45422.38934027778</v>
      </c>
      <c r="I3831" t="b">
        <v>1</v>
      </c>
      <c r="J3831" t="b">
        <v>0</v>
      </c>
      <c r="K3831" t="inlineStr">
        <is>
          <t>India</t>
        </is>
      </c>
      <c r="L3831" t="inlineStr"/>
      <c r="M3831" t="inlineStr"/>
      <c r="N3831" t="inlineStr"/>
      <c r="O3831" t="inlineStr">
        <is>
          <t>PVAR SERVICES</t>
        </is>
      </c>
      <c r="P3831" t="inlineStr">
        <is>
          <t>['sql', 'python']</t>
        </is>
      </c>
      <c r="Q3831" t="inlineStr">
        <is>
          <t>{'programming': ['sql', 'python']}</t>
        </is>
      </c>
    </row>
    <row r="3832">
      <c r="A3832" t="inlineStr">
        <is>
          <t>Data Engineer</t>
        </is>
      </c>
      <c r="B3832" t="inlineStr">
        <is>
          <t>Data Engineer</t>
        </is>
      </c>
      <c r="C3832" t="inlineStr">
        <is>
          <t>Minnetonka, MN</t>
        </is>
      </c>
      <c r="D3832" t="inlineStr">
        <is>
          <t>via Adzuna</t>
        </is>
      </c>
      <c r="E3832" t="inlineStr">
        <is>
          <t>Full-time</t>
        </is>
      </c>
      <c r="F3832" t="b">
        <v>0</v>
      </c>
      <c r="G3832" t="inlineStr">
        <is>
          <t>Texas, United States</t>
        </is>
      </c>
      <c r="H3832" s="2" t="n">
        <v>45416.38</v>
      </c>
      <c r="I3832" t="b">
        <v>0</v>
      </c>
      <c r="J3832" t="b">
        <v>1</v>
      </c>
      <c r="K3832" t="inlineStr">
        <is>
          <t>United States</t>
        </is>
      </c>
      <c r="L3832" t="inlineStr"/>
      <c r="M3832" t="inlineStr"/>
      <c r="N3832" t="inlineStr"/>
      <c r="O3832" t="inlineStr">
        <is>
          <t>UnitedHealth Group</t>
        </is>
      </c>
      <c r="P3832" t="inlineStr">
        <is>
          <t>['python', 'r', 'sas', 'sas', 'sql', 'excel', 'spss']</t>
        </is>
      </c>
      <c r="Q3832" t="inlineStr">
        <is>
          <t>{'analyst_tools': ['sas', 'excel', 'spss'], 'programming': ['python', 'r', 'sas', 'sql']}</t>
        </is>
      </c>
    </row>
    <row r="3833">
      <c r="A3833" t="inlineStr">
        <is>
          <t>Data Scientist</t>
        </is>
      </c>
      <c r="B3833" t="inlineStr">
        <is>
          <t>Data Scientist, Client Analysis</t>
        </is>
      </c>
      <c r="C3833" t="inlineStr">
        <is>
          <t>Anywhere</t>
        </is>
      </c>
      <c r="D3833" t="inlineStr">
        <is>
          <t>via LinkedIn</t>
        </is>
      </c>
      <c r="E3833" t="inlineStr">
        <is>
          <t>Full-time</t>
        </is>
      </c>
      <c r="F3833" t="b">
        <v>1</v>
      </c>
      <c r="G3833" t="inlineStr">
        <is>
          <t>Illinois, United States</t>
        </is>
      </c>
      <c r="H3833" s="2" t="n">
        <v>45413.37951388889</v>
      </c>
      <c r="I3833" t="b">
        <v>0</v>
      </c>
      <c r="J3833" t="b">
        <v>1</v>
      </c>
      <c r="K3833" t="inlineStr">
        <is>
          <t>United States</t>
        </is>
      </c>
      <c r="L3833" t="inlineStr"/>
      <c r="M3833" t="inlineStr"/>
      <c r="N3833" t="inlineStr"/>
      <c r="O3833" t="inlineStr">
        <is>
          <t>Socure</t>
        </is>
      </c>
      <c r="P3833" t="inlineStr">
        <is>
          <t>['python', 'sql', 'aws', 'azure', 'databricks', 'gcp', 'redshift', 'snowflake', 'pyspark', 'pandas', 'numpy', 'seaborn', 'jupyter', 'airflow', 'spark', 'looker', 'tableau']</t>
        </is>
      </c>
      <c r="Q3833" t="inlineStr">
        <is>
          <t>{'analyst_tools': ['looker', 'tableau'], 'cloud': ['aws', 'azure', 'databricks', 'gcp', 'redshift', 'snowflake'], 'libraries': ['pyspark', 'pandas', 'numpy', 'seaborn', 'jupyter', 'airflow', 'spark'], 'programming': ['python', 'sql']}</t>
        </is>
      </c>
    </row>
    <row r="3834">
      <c r="A3834" t="inlineStr">
        <is>
          <t>Data Analyst</t>
        </is>
      </c>
      <c r="B3834" t="inlineStr">
        <is>
          <t>Junior Master Data Analyst (M/F/D) Oeiras</t>
        </is>
      </c>
      <c r="C3834" t="inlineStr">
        <is>
          <t>Oeiras, Portugal</t>
        </is>
      </c>
      <c r="D3834" t="inlineStr">
        <is>
          <t>via LinkedIn</t>
        </is>
      </c>
      <c r="E3834" t="inlineStr">
        <is>
          <t>Full-time</t>
        </is>
      </c>
      <c r="F3834" t="b">
        <v>0</v>
      </c>
      <c r="G3834" t="inlineStr">
        <is>
          <t>Portugal</t>
        </is>
      </c>
      <c r="H3834" s="2" t="n">
        <v>45425.38847222222</v>
      </c>
      <c r="I3834" t="b">
        <v>0</v>
      </c>
      <c r="J3834" t="b">
        <v>0</v>
      </c>
      <c r="K3834" t="inlineStr">
        <is>
          <t>Portugal</t>
        </is>
      </c>
      <c r="L3834" t="inlineStr"/>
      <c r="M3834" t="inlineStr"/>
      <c r="N3834" t="inlineStr"/>
      <c r="O3834" t="inlineStr">
        <is>
          <t>Hays</t>
        </is>
      </c>
      <c r="P3834" t="inlineStr">
        <is>
          <t>['sap']</t>
        </is>
      </c>
      <c r="Q3834" t="inlineStr">
        <is>
          <t>{'analyst_tools': ['sap']}</t>
        </is>
      </c>
    </row>
    <row r="3835">
      <c r="A3835" t="inlineStr">
        <is>
          <t>Senior Data Engineer</t>
        </is>
      </c>
      <c r="B3835" t="inlineStr">
        <is>
          <t>Senior Data Engineer</t>
        </is>
      </c>
      <c r="C3835" t="inlineStr">
        <is>
          <t>New York, NY</t>
        </is>
      </c>
      <c r="D3835" t="inlineStr">
        <is>
          <t>via GrabJobs</t>
        </is>
      </c>
      <c r="E3835" t="inlineStr">
        <is>
          <t>Full-time</t>
        </is>
      </c>
      <c r="F3835" t="b">
        <v>0</v>
      </c>
      <c r="G3835" t="inlineStr">
        <is>
          <t>Texas, United States</t>
        </is>
      </c>
      <c r="H3835" s="2" t="n">
        <v>45439.3780787037</v>
      </c>
      <c r="I3835" t="b">
        <v>0</v>
      </c>
      <c r="J3835" t="b">
        <v>1</v>
      </c>
      <c r="K3835" t="inlineStr">
        <is>
          <t>United States</t>
        </is>
      </c>
      <c r="L3835" t="inlineStr"/>
      <c r="M3835" t="inlineStr"/>
      <c r="N3835" t="inlineStr"/>
      <c r="O3835" t="inlineStr">
        <is>
          <t>Microsoft Corporation</t>
        </is>
      </c>
      <c r="P3835" t="inlineStr">
        <is>
          <t>['python', 'sql', 'azure', 'kafka', 'hadoop', 'spark', 'phoenix', 'power bi', 'flow']</t>
        </is>
      </c>
      <c r="Q3835" t="inlineStr">
        <is>
          <t>{'analyst_tools': ['power bi'], 'cloud': ['azure'], 'libraries': ['kafka', 'hadoop', 'spark'], 'other': ['flow'], 'programming': ['python', 'sql'], 'webframeworks': ['phoenix']}</t>
        </is>
      </c>
    </row>
    <row r="3836">
      <c r="A3836" t="inlineStr">
        <is>
          <t>Data Analyst</t>
        </is>
      </c>
      <c r="B3836" t="inlineStr">
        <is>
          <t>Financial Data Analyst (Japanese speaking)</t>
        </is>
      </c>
      <c r="C3836" t="inlineStr">
        <is>
          <t>Tokyo, Japan</t>
        </is>
      </c>
      <c r="D3836" t="inlineStr">
        <is>
          <t>via LinkedIn</t>
        </is>
      </c>
      <c r="E3836" t="inlineStr">
        <is>
          <t>Full-time</t>
        </is>
      </c>
      <c r="F3836" t="b">
        <v>0</v>
      </c>
      <c r="G3836" t="inlineStr">
        <is>
          <t>Japan</t>
        </is>
      </c>
      <c r="H3836" s="2" t="n">
        <v>45441.39695601852</v>
      </c>
      <c r="I3836" t="b">
        <v>0</v>
      </c>
      <c r="J3836" t="b">
        <v>0</v>
      </c>
      <c r="K3836" t="inlineStr">
        <is>
          <t>Japan</t>
        </is>
      </c>
      <c r="L3836" t="inlineStr"/>
      <c r="M3836" t="inlineStr"/>
      <c r="N3836" t="inlineStr"/>
      <c r="O3836" t="inlineStr">
        <is>
          <t>Moody's Corporation</t>
        </is>
      </c>
      <c r="P3836" t="inlineStr">
        <is>
          <t>['excel']</t>
        </is>
      </c>
      <c r="Q3836" t="inlineStr">
        <is>
          <t>{'analyst_tools': ['excel']}</t>
        </is>
      </c>
    </row>
    <row r="3837">
      <c r="A3837" t="inlineStr">
        <is>
          <t>Business Analyst</t>
        </is>
      </c>
      <c r="B3837" t="inlineStr">
        <is>
          <t>Analyst II – Business Intelligence Analyst</t>
        </is>
      </c>
      <c r="C3837" t="inlineStr">
        <is>
          <t>San Francisco, CA</t>
        </is>
      </c>
      <c r="D3837" t="inlineStr">
        <is>
          <t>via LinkedIn</t>
        </is>
      </c>
      <c r="E3837" t="inlineStr">
        <is>
          <t>Full-time</t>
        </is>
      </c>
      <c r="F3837" t="b">
        <v>0</v>
      </c>
      <c r="G3837" t="inlineStr">
        <is>
          <t>California, United States</t>
        </is>
      </c>
      <c r="H3837" s="2" t="n">
        <v>45420.37613425926</v>
      </c>
      <c r="I3837" t="b">
        <v>1</v>
      </c>
      <c r="J3837" t="b">
        <v>0</v>
      </c>
      <c r="K3837" t="inlineStr">
        <is>
          <t>United States</t>
        </is>
      </c>
      <c r="L3837" t="inlineStr">
        <is>
          <t>hour</t>
        </is>
      </c>
      <c r="M3837" t="inlineStr"/>
      <c r="N3837" t="n">
        <v>37.5</v>
      </c>
      <c r="O3837" t="inlineStr">
        <is>
          <t>Braintrust</t>
        </is>
      </c>
      <c r="P3837" t="inlineStr">
        <is>
          <t>['sql', 'r', 'python', 'power bi', 'tableau', 'qlik', 'alteryx']</t>
        </is>
      </c>
      <c r="Q3837" t="inlineStr">
        <is>
          <t>{'analyst_tools': ['power bi', 'tableau', 'qlik', 'alteryx'], 'programming': ['sql', 'r', 'python']}</t>
        </is>
      </c>
    </row>
    <row r="3838">
      <c r="A3838" t="inlineStr">
        <is>
          <t>Senior Data Engineer</t>
        </is>
      </c>
      <c r="B3838" t="inlineStr">
        <is>
          <t>Senior Data Engineer</t>
        </is>
      </c>
      <c r="C3838" t="inlineStr">
        <is>
          <t>United Kingdom</t>
        </is>
      </c>
      <c r="D3838" t="inlineStr">
        <is>
          <t>via LinkedIn</t>
        </is>
      </c>
      <c r="E3838" t="inlineStr">
        <is>
          <t>Full-time</t>
        </is>
      </c>
      <c r="F3838" t="b">
        <v>0</v>
      </c>
      <c r="G3838" t="inlineStr">
        <is>
          <t>United Kingdom</t>
        </is>
      </c>
      <c r="H3838" s="2" t="n">
        <v>45420.38717592593</v>
      </c>
      <c r="I3838" t="b">
        <v>1</v>
      </c>
      <c r="J3838" t="b">
        <v>0</v>
      </c>
      <c r="K3838" t="inlineStr">
        <is>
          <t>United Kingdom</t>
        </is>
      </c>
      <c r="L3838" t="inlineStr"/>
      <c r="M3838" t="inlineStr"/>
      <c r="N3838" t="inlineStr"/>
      <c r="O3838" t="inlineStr">
        <is>
          <t>Harrington Starr</t>
        </is>
      </c>
      <c r="P3838" t="inlineStr">
        <is>
          <t>['python', 'azure', 'snowflake', 'power bi']</t>
        </is>
      </c>
      <c r="Q3838" t="inlineStr">
        <is>
          <t>{'analyst_tools': ['power bi'], 'cloud': ['azure', 'snowflake'], 'programming': ['python']}</t>
        </is>
      </c>
    </row>
    <row r="3839">
      <c r="A3839" t="inlineStr">
        <is>
          <t>Data Engineer</t>
        </is>
      </c>
      <c r="B3839" t="inlineStr">
        <is>
          <t>Data Engineer with Python</t>
        </is>
      </c>
      <c r="C3839" t="inlineStr">
        <is>
          <t>New York, NY</t>
        </is>
      </c>
      <c r="D3839" t="inlineStr">
        <is>
          <t>via GrabJobs</t>
        </is>
      </c>
      <c r="E3839" t="inlineStr">
        <is>
          <t>Full-time</t>
        </is>
      </c>
      <c r="F3839" t="b">
        <v>0</v>
      </c>
      <c r="G3839" t="inlineStr">
        <is>
          <t>Georgia</t>
        </is>
      </c>
      <c r="H3839" s="2" t="n">
        <v>45431.39863425926</v>
      </c>
      <c r="I3839" t="b">
        <v>1</v>
      </c>
      <c r="J3839" t="b">
        <v>0</v>
      </c>
      <c r="K3839" t="inlineStr">
        <is>
          <t>United States</t>
        </is>
      </c>
      <c r="L3839" t="inlineStr"/>
      <c r="M3839" t="inlineStr"/>
      <c r="N3839" t="inlineStr"/>
      <c r="O3839" t="inlineStr">
        <is>
          <t>Collabera</t>
        </is>
      </c>
      <c r="P3839" t="inlineStr">
        <is>
          <t>['python', 'nosql', 'pandas']</t>
        </is>
      </c>
      <c r="Q3839" t="inlineStr">
        <is>
          <t>{'libraries': ['pandas'], 'programming': ['python', 'nosql']}</t>
        </is>
      </c>
    </row>
    <row r="3840">
      <c r="A3840" t="inlineStr">
        <is>
          <t>Data Engineer</t>
        </is>
      </c>
      <c r="B3840" t="inlineStr">
        <is>
          <t>Front-End Engineer Customer Data</t>
        </is>
      </c>
      <c r="C3840" t="inlineStr">
        <is>
          <t>Amsterdam, Netherlands</t>
        </is>
      </c>
      <c r="D3840" t="inlineStr">
        <is>
          <t>via BeBee</t>
        </is>
      </c>
      <c r="E3840" t="inlineStr">
        <is>
          <t>Full-time</t>
        </is>
      </c>
      <c r="F3840" t="b">
        <v>0</v>
      </c>
      <c r="G3840" t="inlineStr">
        <is>
          <t>Netherlands</t>
        </is>
      </c>
      <c r="H3840" s="2" t="n">
        <v>45441.39181712963</v>
      </c>
      <c r="I3840" t="b">
        <v>0</v>
      </c>
      <c r="J3840" t="b">
        <v>0</v>
      </c>
      <c r="K3840" t="inlineStr">
        <is>
          <t>Netherlands</t>
        </is>
      </c>
      <c r="L3840" t="inlineStr"/>
      <c r="M3840" t="inlineStr"/>
      <c r="N3840" t="inlineStr"/>
      <c r="O3840" t="inlineStr">
        <is>
          <t>ING</t>
        </is>
      </c>
      <c r="P3840" t="inlineStr">
        <is>
          <t>['javascript', 'typescript', 'java', 'html', 'css', 'azure', 'spring', 'angular', 'npm', 'git', 'yarn']</t>
        </is>
      </c>
      <c r="Q3840" t="inlineStr">
        <is>
          <t>{'cloud': ['azure'], 'libraries': ['spring'], 'other': ['npm', 'git', 'yarn'], 'programming': ['javascript', 'typescript', 'java', 'html', 'css'], 'webframeworks': ['angular']}</t>
        </is>
      </c>
    </row>
    <row r="3841">
      <c r="A3841" t="inlineStr">
        <is>
          <t>Data Analyst</t>
        </is>
      </c>
      <c r="B3841" t="inlineStr">
        <is>
          <t>Business Data Analyst</t>
        </is>
      </c>
      <c r="C3841" t="inlineStr">
        <is>
          <t>Rome, Metropolitan City of Rome Capital, Italy</t>
        </is>
      </c>
      <c r="D3841" t="inlineStr">
        <is>
          <t>via LinkedIn</t>
        </is>
      </c>
      <c r="E3841" t="inlineStr">
        <is>
          <t>Full-time and Temp work</t>
        </is>
      </c>
      <c r="F3841" t="b">
        <v>0</v>
      </c>
      <c r="G3841" t="inlineStr">
        <is>
          <t>Italy</t>
        </is>
      </c>
      <c r="H3841" s="2" t="n">
        <v>45435.43752314815</v>
      </c>
      <c r="I3841" t="b">
        <v>0</v>
      </c>
      <c r="J3841" t="b">
        <v>0</v>
      </c>
      <c r="K3841" t="inlineStr">
        <is>
          <t>Italy</t>
        </is>
      </c>
      <c r="L3841" t="inlineStr"/>
      <c r="M3841" t="inlineStr"/>
      <c r="N3841" t="inlineStr"/>
      <c r="O3841" t="inlineStr">
        <is>
          <t>Gi Group</t>
        </is>
      </c>
      <c r="P3841" t="inlineStr">
        <is>
          <t>['excel', 'spss']</t>
        </is>
      </c>
      <c r="Q3841" t="inlineStr">
        <is>
          <t>{'analyst_tools': ['excel', 'spss']}</t>
        </is>
      </c>
    </row>
    <row r="3842">
      <c r="A3842" t="inlineStr">
        <is>
          <t>Data Scientist</t>
        </is>
      </c>
      <c r="B3842" t="inlineStr">
        <is>
          <t>Intern/ Data Scientist/ Commerical Data Science</t>
        </is>
      </c>
      <c r="C3842" t="inlineStr">
        <is>
          <t>New York, NY</t>
        </is>
      </c>
      <c r="D3842" t="inlineStr">
        <is>
          <t>via GrabJobs</t>
        </is>
      </c>
      <c r="E3842" t="inlineStr">
        <is>
          <t>Full-time and Internship</t>
        </is>
      </c>
      <c r="F3842" t="b">
        <v>0</v>
      </c>
      <c r="G3842" t="inlineStr">
        <is>
          <t>New York, United States</t>
        </is>
      </c>
      <c r="H3842" s="2" t="n">
        <v>45419.37700231482</v>
      </c>
      <c r="I3842" t="b">
        <v>0</v>
      </c>
      <c r="J3842" t="b">
        <v>0</v>
      </c>
      <c r="K3842" t="inlineStr">
        <is>
          <t>United States</t>
        </is>
      </c>
      <c r="L3842" t="inlineStr"/>
      <c r="M3842" t="inlineStr"/>
      <c r="N3842" t="inlineStr"/>
      <c r="O3842" t="inlineStr">
        <is>
          <t>Genmab A/s</t>
        </is>
      </c>
      <c r="P3842" t="inlineStr">
        <is>
          <t>['python', 'aws', 'azure', 'tensorflow', 'pytorch', 'pandas', 'numpy', 'matplotlib']</t>
        </is>
      </c>
      <c r="Q3842" t="inlineStr">
        <is>
          <t>{'cloud': ['aws', 'azure'], 'libraries': ['tensorflow', 'pytorch', 'pandas', 'numpy', 'matplotlib'], 'programming': ['python']}</t>
        </is>
      </c>
    </row>
    <row r="3843">
      <c r="A3843" t="inlineStr">
        <is>
          <t>Data Scientist</t>
        </is>
      </c>
      <c r="B3843" t="inlineStr">
        <is>
          <t>Data Scientist - Vision par Ordinateur / IA F/H</t>
        </is>
      </c>
      <c r="C3843" t="inlineStr">
        <is>
          <t>Clermont-Ferrand, France</t>
        </is>
      </c>
      <c r="D3843" t="inlineStr">
        <is>
          <t>via LinkedIn</t>
        </is>
      </c>
      <c r="E3843" t="inlineStr">
        <is>
          <t>Full-time</t>
        </is>
      </c>
      <c r="F3843" t="b">
        <v>0</v>
      </c>
      <c r="G3843" t="inlineStr">
        <is>
          <t>France</t>
        </is>
      </c>
      <c r="H3843" s="2" t="n">
        <v>45440.40922453703</v>
      </c>
      <c r="I3843" t="b">
        <v>0</v>
      </c>
      <c r="J3843" t="b">
        <v>0</v>
      </c>
      <c r="K3843" t="inlineStr">
        <is>
          <t>France</t>
        </is>
      </c>
      <c r="L3843" t="inlineStr"/>
      <c r="M3843" t="inlineStr"/>
      <c r="N3843" t="inlineStr"/>
      <c r="O3843" t="inlineStr">
        <is>
          <t>Capgemini Engineering</t>
        </is>
      </c>
      <c r="P3843" t="inlineStr">
        <is>
          <t>['python', 'r', 'aws', 'gcp', 'azure', 'tensorflow', 'pytorch', 'opencv', 'jupyter', 'git']</t>
        </is>
      </c>
      <c r="Q3843" t="inlineStr">
        <is>
          <t>{'cloud': ['aws', 'gcp', 'azure'], 'libraries': ['tensorflow', 'pytorch', 'opencv', 'jupyter'], 'other': ['git'], 'programming': ['python', 'r']}</t>
        </is>
      </c>
    </row>
    <row r="3844">
      <c r="A3844" t="inlineStr">
        <is>
          <t>Software Engineer</t>
        </is>
      </c>
      <c r="B3844" t="inlineStr">
        <is>
          <t>Functional analyst</t>
        </is>
      </c>
      <c r="C3844" t="inlineStr">
        <is>
          <t>Medellín, Medellin, Antioquia, Colombia</t>
        </is>
      </c>
      <c r="D3844" t="inlineStr">
        <is>
          <t>via BeBee</t>
        </is>
      </c>
      <c r="E3844" t="inlineStr">
        <is>
          <t>Full-time</t>
        </is>
      </c>
      <c r="F3844" t="b">
        <v>0</v>
      </c>
      <c r="G3844" t="inlineStr">
        <is>
          <t>Colombia</t>
        </is>
      </c>
      <c r="H3844" s="2" t="n">
        <v>45420.38885416667</v>
      </c>
      <c r="I3844" t="b">
        <v>0</v>
      </c>
      <c r="J3844" t="b">
        <v>0</v>
      </c>
      <c r="K3844" t="inlineStr">
        <is>
          <t>Colombia</t>
        </is>
      </c>
      <c r="L3844" t="inlineStr"/>
      <c r="M3844" t="inlineStr"/>
      <c r="N3844" t="inlineStr"/>
      <c r="O3844" t="inlineStr">
        <is>
          <t>NTT DATA</t>
        </is>
      </c>
      <c r="P3844" t="inlineStr"/>
      <c r="Q3844" t="inlineStr"/>
    </row>
    <row r="3845">
      <c r="A3845" t="inlineStr">
        <is>
          <t>Data Scientist</t>
        </is>
      </c>
      <c r="B3845" t="inlineStr">
        <is>
          <t>Software Data Scientist</t>
        </is>
      </c>
      <c r="C3845" t="inlineStr">
        <is>
          <t>Anywhere</t>
        </is>
      </c>
      <c r="D3845" t="inlineStr">
        <is>
          <t>via Indeed</t>
        </is>
      </c>
      <c r="E3845" t="inlineStr">
        <is>
          <t>Full-time</t>
        </is>
      </c>
      <c r="F3845" t="b">
        <v>1</v>
      </c>
      <c r="G3845" t="inlineStr">
        <is>
          <t>Georgia</t>
        </is>
      </c>
      <c r="H3845" s="2" t="n">
        <v>45420.41269675926</v>
      </c>
      <c r="I3845" t="b">
        <v>0</v>
      </c>
      <c r="J3845" t="b">
        <v>1</v>
      </c>
      <c r="K3845" t="inlineStr">
        <is>
          <t>United States</t>
        </is>
      </c>
      <c r="L3845" t="inlineStr"/>
      <c r="M3845" t="inlineStr"/>
      <c r="N3845" t="inlineStr"/>
      <c r="O3845" t="inlineStr">
        <is>
          <t>Thermo Fisher Scientific</t>
        </is>
      </c>
      <c r="P3845" t="inlineStr">
        <is>
          <t>['python', 'r', 'java', 'azure', 'hadoop', 'spark', 'git']</t>
        </is>
      </c>
      <c r="Q3845" t="inlineStr">
        <is>
          <t>{'cloud': ['azure'], 'libraries': ['hadoop', 'spark'], 'other': ['git'], 'programming': ['python', 'r', 'java']}</t>
        </is>
      </c>
    </row>
    <row r="3846">
      <c r="A3846" t="inlineStr">
        <is>
          <t>Data Engineer</t>
        </is>
      </c>
      <c r="B3846" t="inlineStr">
        <is>
          <t>Data Engineer</t>
        </is>
      </c>
      <c r="C3846" t="inlineStr">
        <is>
          <t>New York, NY</t>
        </is>
      </c>
      <c r="D3846" t="inlineStr">
        <is>
          <t>via GrabJobs</t>
        </is>
      </c>
      <c r="E3846" t="inlineStr">
        <is>
          <t>Full-time</t>
        </is>
      </c>
      <c r="F3846" t="b">
        <v>0</v>
      </c>
      <c r="G3846" t="inlineStr">
        <is>
          <t>Illinois, United States</t>
        </is>
      </c>
      <c r="H3846" s="2" t="n">
        <v>45435.38295138889</v>
      </c>
      <c r="I3846" t="b">
        <v>0</v>
      </c>
      <c r="J3846" t="b">
        <v>0</v>
      </c>
      <c r="K3846" t="inlineStr">
        <is>
          <t>United States</t>
        </is>
      </c>
      <c r="L3846" t="inlineStr"/>
      <c r="M3846" t="inlineStr"/>
      <c r="N3846" t="inlineStr"/>
      <c r="O3846" t="inlineStr">
        <is>
          <t>Barbaricum</t>
        </is>
      </c>
      <c r="P3846" t="inlineStr">
        <is>
          <t>['python', 'sql', 'typescript', 'spark', 'pyspark']</t>
        </is>
      </c>
      <c r="Q3846" t="inlineStr">
        <is>
          <t>{'libraries': ['spark', 'pyspark'], 'programming': ['python', 'sql', 'typescript']}</t>
        </is>
      </c>
    </row>
    <row r="3847">
      <c r="A3847" t="inlineStr">
        <is>
          <t>Data Engineer</t>
        </is>
      </c>
      <c r="B3847" t="inlineStr">
        <is>
          <t>Data Engineer</t>
        </is>
      </c>
      <c r="C3847" t="inlineStr">
        <is>
          <t>Anywhere</t>
        </is>
      </c>
      <c r="D3847" t="inlineStr">
        <is>
          <t>via LinkedIn</t>
        </is>
      </c>
      <c r="E3847" t="inlineStr">
        <is>
          <t>Full-time</t>
        </is>
      </c>
      <c r="F3847" t="b">
        <v>1</v>
      </c>
      <c r="G3847" t="inlineStr">
        <is>
          <t>India</t>
        </is>
      </c>
      <c r="H3847" s="2" t="n">
        <v>45419.38344907408</v>
      </c>
      <c r="I3847" t="b">
        <v>1</v>
      </c>
      <c r="J3847" t="b">
        <v>0</v>
      </c>
      <c r="K3847" t="inlineStr">
        <is>
          <t>India</t>
        </is>
      </c>
      <c r="L3847" t="inlineStr"/>
      <c r="M3847" t="inlineStr"/>
      <c r="N3847" t="inlineStr"/>
      <c r="O3847" t="inlineStr">
        <is>
          <t>Terminus</t>
        </is>
      </c>
      <c r="P3847" t="inlineStr">
        <is>
          <t>['python', 'sql', 'aws', 'airflow', 'kubernetes']</t>
        </is>
      </c>
      <c r="Q3847" t="inlineStr">
        <is>
          <t>{'cloud': ['aws'], 'libraries': ['airflow'], 'other': ['kubernetes'], 'programming': ['python', 'sql']}</t>
        </is>
      </c>
    </row>
    <row r="3848">
      <c r="A3848" t="inlineStr">
        <is>
          <t>Data Engineer</t>
        </is>
      </c>
      <c r="B3848" t="inlineStr">
        <is>
          <t>Data Engineer</t>
        </is>
      </c>
      <c r="C3848" t="inlineStr">
        <is>
          <t>United States</t>
        </is>
      </c>
      <c r="D3848" t="inlineStr">
        <is>
          <t>via Built In</t>
        </is>
      </c>
      <c r="E3848" t="inlineStr">
        <is>
          <t>Full-time</t>
        </is>
      </c>
      <c r="F3848" t="b">
        <v>0</v>
      </c>
      <c r="G3848" t="inlineStr">
        <is>
          <t>California, United States</t>
        </is>
      </c>
      <c r="H3848" s="2" t="n">
        <v>45416.37916666667</v>
      </c>
      <c r="I3848" t="b">
        <v>0</v>
      </c>
      <c r="J3848" t="b">
        <v>0</v>
      </c>
      <c r="K3848" t="inlineStr">
        <is>
          <t>United States</t>
        </is>
      </c>
      <c r="L3848" t="inlineStr"/>
      <c r="M3848" t="inlineStr"/>
      <c r="N3848" t="inlineStr"/>
      <c r="O3848" t="inlineStr">
        <is>
          <t>Trendyol Group</t>
        </is>
      </c>
      <c r="P3848" t="inlineStr">
        <is>
          <t>['go', 'shell', 'sql', 'nosql', 'scala', 'cassandra', 'postgresql', 'spark', 'hadoop', 'kafka', 'airflow', 'express', 'git', 'gitlab', 'docker', 'kubernetes']</t>
        </is>
      </c>
      <c r="Q3848" t="inlineStr">
        <is>
          <t>{'databases': ['cassandra', 'postgresql'], 'libraries': ['spark', 'hadoop', 'kafka', 'airflow'], 'other': ['git', 'gitlab', 'docker', 'kubernetes'], 'programming': ['go', 'shell', 'sql', 'nosql', 'scala'], 'webframeworks': ['express']}</t>
        </is>
      </c>
    </row>
    <row r="3849">
      <c r="A3849" t="inlineStr">
        <is>
          <t>Data Scientist</t>
        </is>
      </c>
      <c r="B3849" t="inlineStr">
        <is>
          <t>Data Analyst - Data Scientist</t>
        </is>
      </c>
      <c r="C3849" t="inlineStr">
        <is>
          <t>Dallas, TX</t>
        </is>
      </c>
      <c r="D3849" t="inlineStr">
        <is>
          <t>via Built In</t>
        </is>
      </c>
      <c r="E3849" t="inlineStr">
        <is>
          <t>Full-time</t>
        </is>
      </c>
      <c r="F3849" t="b">
        <v>0</v>
      </c>
      <c r="G3849" t="inlineStr">
        <is>
          <t>Texas, United States</t>
        </is>
      </c>
      <c r="H3849" s="2" t="n">
        <v>45415.37805555556</v>
      </c>
      <c r="I3849" t="b">
        <v>0</v>
      </c>
      <c r="J3849" t="b">
        <v>1</v>
      </c>
      <c r="K3849" t="inlineStr">
        <is>
          <t>United States</t>
        </is>
      </c>
      <c r="L3849" t="inlineStr"/>
      <c r="M3849" t="inlineStr"/>
      <c r="N3849" t="inlineStr"/>
      <c r="O3849" t="inlineStr">
        <is>
          <t>Capgemini</t>
        </is>
      </c>
      <c r="P3849" t="inlineStr">
        <is>
          <t>['python', 'r', 'neo4j', 'azure', 'databricks', 'aws', 'snowflake', 'oracle', 'pytorch', 'tensorflow', 'keras', 'nltk', 'spark', 'hadoop', 'kafka', 'datarobot', 'sap']</t>
        </is>
      </c>
      <c r="Q3849" t="inlineStr">
        <is>
          <t>{'analyst_tools': ['datarobot', 'sap'], 'cloud': ['azure', 'databricks', 'aws', 'snowflake', 'oracle'], 'databases': ['neo4j'], 'libraries': ['pytorch', 'tensorflow', 'keras', 'nltk', 'spark', 'hadoop', 'kafka'], 'programming': ['python', 'r']}</t>
        </is>
      </c>
    </row>
    <row r="3850">
      <c r="A3850" t="inlineStr">
        <is>
          <t>Data Engineer</t>
        </is>
      </c>
      <c r="B3850" t="inlineStr">
        <is>
          <t>Data Centre Engineer</t>
        </is>
      </c>
      <c r="C3850" t="inlineStr">
        <is>
          <t>Singapore</t>
        </is>
      </c>
      <c r="D3850" t="inlineStr">
        <is>
          <t>via Indeed</t>
        </is>
      </c>
      <c r="E3850" t="inlineStr">
        <is>
          <t>Full-time</t>
        </is>
      </c>
      <c r="F3850" t="b">
        <v>0</v>
      </c>
      <c r="G3850" t="inlineStr">
        <is>
          <t>Singapore</t>
        </is>
      </c>
      <c r="H3850" s="2" t="n">
        <v>45441.39144675926</v>
      </c>
      <c r="I3850" t="b">
        <v>1</v>
      </c>
      <c r="J3850" t="b">
        <v>0</v>
      </c>
      <c r="K3850" t="inlineStr">
        <is>
          <t>Singapore</t>
        </is>
      </c>
      <c r="L3850" t="inlineStr"/>
      <c r="M3850" t="inlineStr"/>
      <c r="N3850" t="inlineStr"/>
      <c r="O3850" t="inlineStr">
        <is>
          <t>WSH EXPERTS PTE LTD</t>
        </is>
      </c>
      <c r="P3850" t="inlineStr"/>
      <c r="Q3850" t="inlineStr"/>
    </row>
    <row r="3851">
      <c r="A3851" t="inlineStr">
        <is>
          <t>Data Engineer</t>
        </is>
      </c>
      <c r="B3851" t="inlineStr">
        <is>
          <t>Geospatial Analyst</t>
        </is>
      </c>
      <c r="C3851" t="inlineStr">
        <is>
          <t>Valencia, Spain</t>
        </is>
      </c>
      <c r="D3851" t="inlineStr">
        <is>
          <t>via LinkedIn</t>
        </is>
      </c>
      <c r="E3851" t="inlineStr">
        <is>
          <t>Contractor</t>
        </is>
      </c>
      <c r="F3851" t="b">
        <v>0</v>
      </c>
      <c r="G3851" t="inlineStr">
        <is>
          <t>Spain</t>
        </is>
      </c>
      <c r="H3851" s="2" t="n">
        <v>45421.38849537037</v>
      </c>
      <c r="I3851" t="b">
        <v>0</v>
      </c>
      <c r="J3851" t="b">
        <v>0</v>
      </c>
      <c r="K3851" t="inlineStr">
        <is>
          <t>Spain</t>
        </is>
      </c>
      <c r="L3851" t="inlineStr"/>
      <c r="M3851" t="inlineStr"/>
      <c r="N3851" t="inlineStr"/>
      <c r="O3851" t="inlineStr">
        <is>
          <t>GardPass Consulting</t>
        </is>
      </c>
      <c r="P3851" t="inlineStr">
        <is>
          <t>['r', 'python', 'sql', 'html', 'css', 'javascript', 'postgresql', 'azure', 'gcp', 'aws', 'tableau']</t>
        </is>
      </c>
      <c r="Q3851" t="inlineStr">
        <is>
          <t>{'analyst_tools': ['tableau'], 'cloud': ['azure', 'gcp', 'aws'], 'databases': ['postgresql'], 'programming': ['r', 'python', 'sql', 'html', 'css', 'javascript']}</t>
        </is>
      </c>
    </row>
    <row r="3852">
      <c r="A3852" t="inlineStr">
        <is>
          <t>Data Engineer</t>
        </is>
      </c>
      <c r="B3852" t="inlineStr">
        <is>
          <t>Data Engineer II</t>
        </is>
      </c>
      <c r="C3852" t="inlineStr">
        <is>
          <t>New York, NY</t>
        </is>
      </c>
      <c r="D3852" t="inlineStr">
        <is>
          <t>via GrabJobs</t>
        </is>
      </c>
      <c r="E3852" t="inlineStr">
        <is>
          <t>Full-time</t>
        </is>
      </c>
      <c r="F3852" t="b">
        <v>0</v>
      </c>
      <c r="G3852" t="inlineStr">
        <is>
          <t>New York, United States</t>
        </is>
      </c>
      <c r="H3852" s="2" t="n">
        <v>45417.37887731481</v>
      </c>
      <c r="I3852" t="b">
        <v>1</v>
      </c>
      <c r="J3852" t="b">
        <v>1</v>
      </c>
      <c r="K3852" t="inlineStr">
        <is>
          <t>United States</t>
        </is>
      </c>
      <c r="L3852" t="inlineStr"/>
      <c r="M3852" t="inlineStr"/>
      <c r="N3852" t="inlineStr"/>
      <c r="O3852" t="inlineStr">
        <is>
          <t>Greatschools</t>
        </is>
      </c>
      <c r="P3852" t="inlineStr">
        <is>
          <t>['python', 'sql', 'aws', 'airflow', 'spark', 'git']</t>
        </is>
      </c>
      <c r="Q3852" t="inlineStr">
        <is>
          <t>{'cloud': ['aws'], 'libraries': ['airflow', 'spark'], 'other': ['git'], 'programming': ['python', 'sql']}</t>
        </is>
      </c>
    </row>
    <row r="3853">
      <c r="A3853" t="inlineStr">
        <is>
          <t>Data Scientist</t>
        </is>
      </c>
      <c r="B3853" t="inlineStr">
        <is>
          <t>Database Engineer</t>
        </is>
      </c>
      <c r="C3853" t="inlineStr">
        <is>
          <t>Makati, Metro Manila, Philippines</t>
        </is>
      </c>
      <c r="D3853" t="inlineStr">
        <is>
          <t>via LinkedIn</t>
        </is>
      </c>
      <c r="E3853" t="inlineStr"/>
      <c r="F3853" t="b">
        <v>0</v>
      </c>
      <c r="G3853" t="inlineStr">
        <is>
          <t>Philippines</t>
        </is>
      </c>
      <c r="H3853" s="2" t="n">
        <v>45441.38896990741</v>
      </c>
      <c r="I3853" t="b">
        <v>0</v>
      </c>
      <c r="J3853" t="b">
        <v>0</v>
      </c>
      <c r="K3853" t="inlineStr">
        <is>
          <t>Philippines</t>
        </is>
      </c>
      <c r="L3853" t="inlineStr"/>
      <c r="M3853" t="inlineStr"/>
      <c r="N3853" t="inlineStr"/>
      <c r="O3853" t="inlineStr">
        <is>
          <t>Cobden &amp; Carter International</t>
        </is>
      </c>
      <c r="P3853" t="inlineStr">
        <is>
          <t>['python', 'sql', 'mongodb', 'mongodb', 'mysql', 'azure']</t>
        </is>
      </c>
      <c r="Q3853" t="inlineStr">
        <is>
          <t>{'cloud': ['azure'], 'databases': ['mongodb', 'mysql'], 'programming': ['python', 'sql', 'mongodb']}</t>
        </is>
      </c>
    </row>
    <row r="3854">
      <c r="A3854" t="inlineStr">
        <is>
          <t>Data Engineer</t>
        </is>
      </c>
      <c r="B3854" t="inlineStr">
        <is>
          <t>Data Engineer – Python/Pandas/AWS/SQL IRC225601</t>
        </is>
      </c>
      <c r="C3854" t="inlineStr">
        <is>
          <t>Noida, Uttar Pradesh, India</t>
        </is>
      </c>
      <c r="D3854" t="inlineStr">
        <is>
          <t>via LinkedIn</t>
        </is>
      </c>
      <c r="E3854" t="inlineStr">
        <is>
          <t>Full-time</t>
        </is>
      </c>
      <c r="F3854" t="b">
        <v>0</v>
      </c>
      <c r="G3854" t="inlineStr">
        <is>
          <t>India</t>
        </is>
      </c>
      <c r="H3854" s="2" t="n">
        <v>45442.39668981481</v>
      </c>
      <c r="I3854" t="b">
        <v>1</v>
      </c>
      <c r="J3854" t="b">
        <v>0</v>
      </c>
      <c r="K3854" t="inlineStr">
        <is>
          <t>India</t>
        </is>
      </c>
      <c r="L3854" t="inlineStr"/>
      <c r="M3854" t="inlineStr"/>
      <c r="N3854" t="inlineStr"/>
      <c r="O3854" t="inlineStr">
        <is>
          <t>GlobalLogic</t>
        </is>
      </c>
      <c r="P3854" t="inlineStr">
        <is>
          <t>['python', 'sql', 'nosql', 'aws', 'pandas']</t>
        </is>
      </c>
      <c r="Q3854" t="inlineStr">
        <is>
          <t>{'cloud': ['aws'], 'libraries': ['pandas'], 'programming': ['python', 'sql', 'nosql']}</t>
        </is>
      </c>
    </row>
    <row r="3855">
      <c r="A3855" t="inlineStr">
        <is>
          <t>Data Scientist</t>
        </is>
      </c>
      <c r="B3855" t="inlineStr">
        <is>
          <t>Data Scientist</t>
        </is>
      </c>
      <c r="C3855" t="inlineStr">
        <is>
          <t>New York, NY</t>
        </is>
      </c>
      <c r="D3855" t="inlineStr">
        <is>
          <t>via GrabJobs</t>
        </is>
      </c>
      <c r="E3855" t="inlineStr">
        <is>
          <t>Full-time</t>
        </is>
      </c>
      <c r="F3855" t="b">
        <v>0</v>
      </c>
      <c r="G3855" t="inlineStr">
        <is>
          <t>New York, United States</t>
        </is>
      </c>
      <c r="H3855" s="2" t="n">
        <v>45436.37700231482</v>
      </c>
      <c r="I3855" t="b">
        <v>0</v>
      </c>
      <c r="J3855" t="b">
        <v>0</v>
      </c>
      <c r="K3855" t="inlineStr">
        <is>
          <t>United States</t>
        </is>
      </c>
      <c r="L3855" t="inlineStr"/>
      <c r="M3855" t="inlineStr"/>
      <c r="N3855" t="inlineStr"/>
      <c r="O3855" t="inlineStr">
        <is>
          <t>Intouchcx</t>
        </is>
      </c>
      <c r="P3855" t="inlineStr">
        <is>
          <t>['python', 'r', 'sql', 'numpy', 'pandas', 'tensorflow']</t>
        </is>
      </c>
      <c r="Q3855" t="inlineStr">
        <is>
          <t>{'libraries': ['numpy', 'pandas', 'tensorflow'], 'programming': ['python', 'r', 'sql']}</t>
        </is>
      </c>
    </row>
    <row r="3856">
      <c r="A3856" t="inlineStr">
        <is>
          <t>Data Analyst</t>
        </is>
      </c>
      <c r="B3856" t="inlineStr">
        <is>
          <t>Investment Data Analyst</t>
        </is>
      </c>
      <c r="C3856" t="inlineStr">
        <is>
          <t>Hartford, CT</t>
        </is>
      </c>
      <c r="D3856" t="inlineStr">
        <is>
          <t>via LinkedIn</t>
        </is>
      </c>
      <c r="E3856" t="inlineStr">
        <is>
          <t>Full-time</t>
        </is>
      </c>
      <c r="F3856" t="b">
        <v>0</v>
      </c>
      <c r="G3856" t="inlineStr">
        <is>
          <t>New York, United States</t>
        </is>
      </c>
      <c r="H3856" s="2" t="n">
        <v>45414.37545138889</v>
      </c>
      <c r="I3856" t="b">
        <v>0</v>
      </c>
      <c r="J3856" t="b">
        <v>0</v>
      </c>
      <c r="K3856" t="inlineStr">
        <is>
          <t>United States</t>
        </is>
      </c>
      <c r="L3856" t="inlineStr"/>
      <c r="M3856" t="inlineStr"/>
      <c r="N3856" t="inlineStr"/>
      <c r="O3856" t="inlineStr">
        <is>
          <t>ClickJobs.io</t>
        </is>
      </c>
      <c r="P3856" t="inlineStr">
        <is>
          <t>['sap']</t>
        </is>
      </c>
      <c r="Q3856" t="inlineStr">
        <is>
          <t>{'analyst_tools': ['sap']}</t>
        </is>
      </c>
    </row>
    <row r="3857">
      <c r="A3857" t="inlineStr">
        <is>
          <t>Data Analyst</t>
        </is>
      </c>
      <c r="B3857" t="inlineStr">
        <is>
          <t>Applied Scientist I,</t>
        </is>
      </c>
      <c r="C3857" t="inlineStr">
        <is>
          <t>Palo Alto, Aguascalientes, Mexico</t>
        </is>
      </c>
      <c r="D3857" t="inlineStr">
        <is>
          <t>via LinkedIn</t>
        </is>
      </c>
      <c r="E3857" t="inlineStr">
        <is>
          <t>Full-time</t>
        </is>
      </c>
      <c r="F3857" t="b">
        <v>0</v>
      </c>
      <c r="G3857" t="inlineStr">
        <is>
          <t>Mexico</t>
        </is>
      </c>
      <c r="H3857" s="2" t="n">
        <v>45418.39026620371</v>
      </c>
      <c r="I3857" t="b">
        <v>0</v>
      </c>
      <c r="J3857" t="b">
        <v>0</v>
      </c>
      <c r="K3857" t="inlineStr">
        <is>
          <t>Mexico</t>
        </is>
      </c>
      <c r="L3857" t="inlineStr"/>
      <c r="M3857" t="inlineStr"/>
      <c r="N3857" t="inlineStr"/>
      <c r="O3857" t="inlineStr">
        <is>
          <t>myGwork</t>
        </is>
      </c>
      <c r="P3857" t="inlineStr">
        <is>
          <t>['java', 'c++', 'python', 'sql', 'oracle']</t>
        </is>
      </c>
      <c r="Q3857" t="inlineStr">
        <is>
          <t>{'cloud': ['oracle'], 'programming': ['java', 'c++', 'python', 'sql']}</t>
        </is>
      </c>
    </row>
    <row r="3858">
      <c r="A3858" t="inlineStr">
        <is>
          <t>Data Analyst</t>
        </is>
      </c>
      <c r="B3858" t="inlineStr">
        <is>
          <t>Data Analyst - (H/F) - En alternance</t>
        </is>
      </c>
      <c r="C3858" t="inlineStr">
        <is>
          <t>La Courneuve, France</t>
        </is>
      </c>
      <c r="D3858" t="inlineStr">
        <is>
          <t>via Jobijoba</t>
        </is>
      </c>
      <c r="E3858" t="inlineStr">
        <is>
          <t>Part-time and Internship</t>
        </is>
      </c>
      <c r="F3858" t="b">
        <v>0</v>
      </c>
      <c r="G3858" t="inlineStr">
        <is>
          <t>France</t>
        </is>
      </c>
      <c r="H3858" s="2" t="n">
        <v>45426.41513888889</v>
      </c>
      <c r="I3858" t="b">
        <v>0</v>
      </c>
      <c r="J3858" t="b">
        <v>0</v>
      </c>
      <c r="K3858" t="inlineStr">
        <is>
          <t>France</t>
        </is>
      </c>
      <c r="L3858" t="inlineStr"/>
      <c r="M3858" t="inlineStr"/>
      <c r="N3858" t="inlineStr"/>
      <c r="O3858" t="inlineStr">
        <is>
          <t>Openclassrooms</t>
        </is>
      </c>
      <c r="P3858" t="inlineStr">
        <is>
          <t>['java', 'javascript', 'php', 'linux', 'visio', 'kubernetes']</t>
        </is>
      </c>
      <c r="Q3858" t="inlineStr">
        <is>
          <t>{'analyst_tools': ['visio'], 'os': ['linux'], 'other': ['kubernetes'], 'programming': ['java', 'javascript', 'php']}</t>
        </is>
      </c>
    </row>
    <row r="3859">
      <c r="A3859" t="inlineStr">
        <is>
          <t>Data Scientist</t>
        </is>
      </c>
      <c r="B3859" t="inlineStr">
        <is>
          <t>Freelance Data Scientist</t>
        </is>
      </c>
      <c r="C3859" t="inlineStr">
        <is>
          <t>Piscataway, NJ</t>
        </is>
      </c>
      <c r="D3859" t="inlineStr">
        <is>
          <t>via Twine</t>
        </is>
      </c>
      <c r="E3859" t="inlineStr">
        <is>
          <t>Contractor</t>
        </is>
      </c>
      <c r="F3859" t="b">
        <v>0</v>
      </c>
      <c r="G3859" t="inlineStr">
        <is>
          <t>New York, United States</t>
        </is>
      </c>
      <c r="H3859" s="2" t="n">
        <v>45415.37695601852</v>
      </c>
      <c r="I3859" t="b">
        <v>0</v>
      </c>
      <c r="J3859" t="b">
        <v>1</v>
      </c>
      <c r="K3859" t="inlineStr">
        <is>
          <t>United States</t>
        </is>
      </c>
      <c r="L3859" t="inlineStr"/>
      <c r="M3859" t="inlineStr"/>
      <c r="N3859" t="inlineStr"/>
      <c r="O3859" t="inlineStr">
        <is>
          <t>Twine</t>
        </is>
      </c>
      <c r="P3859" t="inlineStr">
        <is>
          <t>['python', 'r']</t>
        </is>
      </c>
      <c r="Q3859" t="inlineStr">
        <is>
          <t>{'programming': ['python', 'r']}</t>
        </is>
      </c>
    </row>
    <row r="3860">
      <c r="A3860" t="inlineStr">
        <is>
          <t>Data Scientist</t>
        </is>
      </c>
      <c r="B3860" t="inlineStr">
        <is>
          <t>Data Scientist with a Focus on Policy</t>
        </is>
      </c>
      <c r="C3860" t="inlineStr">
        <is>
          <t>New York, NY</t>
        </is>
      </c>
      <c r="D3860" t="inlineStr">
        <is>
          <t>via GrabJobs</t>
        </is>
      </c>
      <c r="E3860" t="inlineStr">
        <is>
          <t>Full-time</t>
        </is>
      </c>
      <c r="F3860" t="b">
        <v>0</v>
      </c>
      <c r="G3860" t="inlineStr">
        <is>
          <t>New York, United States</t>
        </is>
      </c>
      <c r="H3860" s="2" t="n">
        <v>45442.37628472222</v>
      </c>
      <c r="I3860" t="b">
        <v>0</v>
      </c>
      <c r="J3860" t="b">
        <v>0</v>
      </c>
      <c r="K3860" t="inlineStr">
        <is>
          <t>United States</t>
        </is>
      </c>
      <c r="L3860" t="inlineStr"/>
      <c r="M3860" t="inlineStr"/>
      <c r="N3860" t="inlineStr"/>
      <c r="O3860" t="inlineStr">
        <is>
          <t>Riverside Research Institute</t>
        </is>
      </c>
      <c r="P3860" t="inlineStr">
        <is>
          <t>['python', 'r']</t>
        </is>
      </c>
      <c r="Q3860" t="inlineStr">
        <is>
          <t>{'programming': ['python', 'r']}</t>
        </is>
      </c>
    </row>
    <row r="3861">
      <c r="A3861" t="inlineStr">
        <is>
          <t>Senior Data Engineer</t>
        </is>
      </c>
      <c r="B3861" t="inlineStr">
        <is>
          <t>Senior Data Engineer</t>
        </is>
      </c>
      <c r="C3861" t="inlineStr">
        <is>
          <t>Petaling Jaya, Selangor, Malaysia</t>
        </is>
      </c>
      <c r="D3861" t="inlineStr">
        <is>
          <t>via LinkedIn</t>
        </is>
      </c>
      <c r="E3861" t="inlineStr"/>
      <c r="F3861" t="b">
        <v>0</v>
      </c>
      <c r="G3861" t="inlineStr">
        <is>
          <t>Malaysia</t>
        </is>
      </c>
      <c r="H3861" s="2" t="n">
        <v>45425.39700231481</v>
      </c>
      <c r="I3861" t="b">
        <v>1</v>
      </c>
      <c r="J3861" t="b">
        <v>0</v>
      </c>
      <c r="K3861" t="inlineStr">
        <is>
          <t>Malaysia</t>
        </is>
      </c>
      <c r="L3861" t="inlineStr"/>
      <c r="M3861" t="inlineStr"/>
      <c r="N3861" t="inlineStr"/>
      <c r="O3861" t="inlineStr">
        <is>
          <t>Optimum InfoSolutions (M) Sdn Bhd.</t>
        </is>
      </c>
      <c r="P3861" t="inlineStr">
        <is>
          <t>['sql', 'python', 'go', 'scala', 'java', 'bash', 'aws', 'hadoop', 'spark', 'excel', 'flow']</t>
        </is>
      </c>
      <c r="Q3861" t="inlineStr">
        <is>
          <t>{'analyst_tools': ['excel'], 'cloud': ['aws'], 'libraries': ['hadoop', 'spark'], 'other': ['flow'], 'programming': ['sql', 'python', 'go', 'scala', 'java', 'bash']}</t>
        </is>
      </c>
    </row>
    <row r="3862">
      <c r="A3862" t="inlineStr">
        <is>
          <t>Software Engineer</t>
        </is>
      </c>
      <c r="B3862" t="inlineStr">
        <is>
          <t>MS Engineer - L2</t>
        </is>
      </c>
      <c r="C3862" t="inlineStr">
        <is>
          <t>Singapore</t>
        </is>
      </c>
      <c r="D3862" t="inlineStr">
        <is>
          <t>via LinkedIn</t>
        </is>
      </c>
      <c r="E3862" t="inlineStr">
        <is>
          <t>Full-time</t>
        </is>
      </c>
      <c r="F3862" t="b">
        <v>0</v>
      </c>
      <c r="G3862" t="inlineStr">
        <is>
          <t>Singapore</t>
        </is>
      </c>
      <c r="H3862" s="2" t="n">
        <v>45424.40396990741</v>
      </c>
      <c r="I3862" t="b">
        <v>0</v>
      </c>
      <c r="J3862" t="b">
        <v>0</v>
      </c>
      <c r="K3862" t="inlineStr">
        <is>
          <t>Singapore</t>
        </is>
      </c>
      <c r="L3862" t="inlineStr"/>
      <c r="M3862" t="inlineStr"/>
      <c r="N3862" t="inlineStr"/>
      <c r="O3862" t="inlineStr">
        <is>
          <t>NTT DATA, Inc.</t>
        </is>
      </c>
      <c r="P3862" t="inlineStr">
        <is>
          <t>['python', 'ruby', 'ruby', 'ansible', 'chef']</t>
        </is>
      </c>
      <c r="Q3862" t="inlineStr">
        <is>
          <t>{'other': ['ansible', 'chef'], 'programming': ['python', 'ruby'], 'webframeworks': ['ruby']}</t>
        </is>
      </c>
    </row>
    <row r="3863">
      <c r="A3863" t="inlineStr">
        <is>
          <t>Senior Data Scientist</t>
        </is>
      </c>
      <c r="B3863" t="inlineStr">
        <is>
          <t>Senior Data Scientist</t>
        </is>
      </c>
      <c r="C3863" t="inlineStr">
        <is>
          <t>Australia</t>
        </is>
      </c>
      <c r="D3863" t="inlineStr">
        <is>
          <t>via Jooble</t>
        </is>
      </c>
      <c r="E3863" t="inlineStr">
        <is>
          <t>Full-time</t>
        </is>
      </c>
      <c r="F3863" t="b">
        <v>0</v>
      </c>
      <c r="G3863" t="inlineStr">
        <is>
          <t>Australia</t>
        </is>
      </c>
      <c r="H3863" s="2" t="n">
        <v>45414.39092592592</v>
      </c>
      <c r="I3863" t="b">
        <v>0</v>
      </c>
      <c r="J3863" t="b">
        <v>0</v>
      </c>
      <c r="K3863" t="inlineStr">
        <is>
          <t>Australia</t>
        </is>
      </c>
      <c r="L3863" t="inlineStr"/>
      <c r="M3863" t="inlineStr"/>
      <c r="N3863" t="inlineStr"/>
      <c r="O3863" t="inlineStr">
        <is>
          <t>BAE Systems Australia</t>
        </is>
      </c>
      <c r="P3863" t="inlineStr">
        <is>
          <t>['t-sql', 'sql', 'mongo', 'matlab', 'javascript', 'r', 'oracle', 'azure', 'tensorflow', 'tableau']</t>
        </is>
      </c>
      <c r="Q3863" t="inlineStr">
        <is>
          <t>{'analyst_tools': ['tableau'], 'cloud': ['oracle', 'azure'], 'libraries': ['tensorflow'], 'programming': ['t-sql', 'sql', 'mongo', 'matlab', 'javascript', 'r']}</t>
        </is>
      </c>
    </row>
    <row r="3864">
      <c r="A3864" t="inlineStr">
        <is>
          <t>Data Analyst</t>
        </is>
      </c>
      <c r="B3864" t="inlineStr">
        <is>
          <t>Remote Data Analyst</t>
        </is>
      </c>
      <c r="C3864" t="inlineStr">
        <is>
          <t>New York, NY</t>
        </is>
      </c>
      <c r="D3864" t="inlineStr">
        <is>
          <t>via GrabJobs</t>
        </is>
      </c>
      <c r="E3864" t="inlineStr">
        <is>
          <t>Full-time</t>
        </is>
      </c>
      <c r="F3864" t="b">
        <v>0</v>
      </c>
      <c r="G3864" t="inlineStr">
        <is>
          <t>New York, United States</t>
        </is>
      </c>
      <c r="H3864" s="2" t="n">
        <v>45436.37546296296</v>
      </c>
      <c r="I3864" t="b">
        <v>0</v>
      </c>
      <c r="J3864" t="b">
        <v>0</v>
      </c>
      <c r="K3864" t="inlineStr">
        <is>
          <t>United States</t>
        </is>
      </c>
      <c r="L3864" t="inlineStr"/>
      <c r="M3864" t="inlineStr"/>
      <c r="N3864" t="inlineStr"/>
      <c r="O3864" t="inlineStr">
        <is>
          <t>Dataannotation</t>
        </is>
      </c>
      <c r="P3864" t="inlineStr">
        <is>
          <t>['sql', 'python', 'excel']</t>
        </is>
      </c>
      <c r="Q3864" t="inlineStr">
        <is>
          <t>{'analyst_tools': ['excel'], 'programming': ['sql', 'python']}</t>
        </is>
      </c>
    </row>
    <row r="3865">
      <c r="A3865" t="inlineStr">
        <is>
          <t>Senior Data Scientist</t>
        </is>
      </c>
      <c r="B3865" t="inlineStr">
        <is>
          <t>Senior Data Scientist @ Ardigen</t>
        </is>
      </c>
      <c r="C3865" t="inlineStr">
        <is>
          <t>Ukraine</t>
        </is>
      </c>
      <c r="D3865" t="inlineStr">
        <is>
          <t>via Jooble</t>
        </is>
      </c>
      <c r="E3865" t="inlineStr">
        <is>
          <t>Full-time</t>
        </is>
      </c>
      <c r="F3865" t="b">
        <v>0</v>
      </c>
      <c r="G3865" t="inlineStr">
        <is>
          <t>Ukraine</t>
        </is>
      </c>
      <c r="H3865" s="2" t="n">
        <v>45422.39810185185</v>
      </c>
      <c r="I3865" t="b">
        <v>0</v>
      </c>
      <c r="J3865" t="b">
        <v>0</v>
      </c>
      <c r="K3865" t="inlineStr">
        <is>
          <t>Ukraine</t>
        </is>
      </c>
      <c r="L3865" t="inlineStr"/>
      <c r="M3865" t="inlineStr"/>
      <c r="N3865" t="inlineStr"/>
      <c r="O3865" t="inlineStr">
        <is>
          <t>Ardigen</t>
        </is>
      </c>
      <c r="P3865" t="inlineStr">
        <is>
          <t>['python', 'aws', 'pytorch', 'tensorflow', 'scikit-learn', 'git', 'docker', 'kubernetes']</t>
        </is>
      </c>
      <c r="Q3865" t="inlineStr">
        <is>
          <t>{'cloud': ['aws'], 'libraries': ['pytorch', 'tensorflow', 'scikit-learn'], 'other': ['git', 'docker', 'kubernetes'], 'programming': ['python']}</t>
        </is>
      </c>
    </row>
    <row r="3866">
      <c r="A3866" t="inlineStr">
        <is>
          <t>Data Scientist</t>
        </is>
      </c>
      <c r="B3866" t="inlineStr">
        <is>
          <t>Marketing Strategy Data Science</t>
        </is>
      </c>
      <c r="C3866" t="inlineStr">
        <is>
          <t>United States</t>
        </is>
      </c>
      <c r="D3866" t="inlineStr">
        <is>
          <t>via LinkedIn</t>
        </is>
      </c>
      <c r="E3866" t="inlineStr">
        <is>
          <t>Full-time</t>
        </is>
      </c>
      <c r="F3866" t="b">
        <v>0</v>
      </c>
      <c r="G3866" t="inlineStr">
        <is>
          <t>Texas, United States</t>
        </is>
      </c>
      <c r="H3866" s="2" t="n">
        <v>45435.37878472222</v>
      </c>
      <c r="I3866" t="b">
        <v>0</v>
      </c>
      <c r="J3866" t="b">
        <v>1</v>
      </c>
      <c r="K3866" t="inlineStr">
        <is>
          <t>United States</t>
        </is>
      </c>
      <c r="L3866" t="inlineStr"/>
      <c r="M3866" t="inlineStr"/>
      <c r="N3866" t="inlineStr"/>
      <c r="O3866" t="inlineStr">
        <is>
          <t>Thermo Fisher Scientific</t>
        </is>
      </c>
      <c r="P3866" t="inlineStr">
        <is>
          <t>['sql', 'python', 'sas', 'sas', 'excel', 'powerpoint', 'tableau']</t>
        </is>
      </c>
      <c r="Q3866" t="inlineStr">
        <is>
          <t>{'analyst_tools': ['sas', 'excel', 'powerpoint', 'tableau'], 'programming': ['sql', 'python', 'sas']}</t>
        </is>
      </c>
    </row>
    <row r="3867">
      <c r="A3867" t="inlineStr">
        <is>
          <t>Data Scientist</t>
        </is>
      </c>
      <c r="B3867" t="inlineStr">
        <is>
          <t>Data Scientist/ Senior</t>
        </is>
      </c>
      <c r="C3867" t="inlineStr">
        <is>
          <t>New York, NY</t>
        </is>
      </c>
      <c r="D3867" t="inlineStr">
        <is>
          <t>via GrabJobs</t>
        </is>
      </c>
      <c r="E3867" t="inlineStr">
        <is>
          <t>Full-time</t>
        </is>
      </c>
      <c r="F3867" t="b">
        <v>0</v>
      </c>
      <c r="G3867" t="inlineStr">
        <is>
          <t>New York, United States</t>
        </is>
      </c>
      <c r="H3867" s="2" t="n">
        <v>45418.37868055556</v>
      </c>
      <c r="I3867" t="b">
        <v>0</v>
      </c>
      <c r="J3867" t="b">
        <v>1</v>
      </c>
      <c r="K3867" t="inlineStr">
        <is>
          <t>United States</t>
        </is>
      </c>
      <c r="L3867" t="inlineStr"/>
      <c r="M3867" t="inlineStr"/>
      <c r="N3867" t="inlineStr"/>
      <c r="O3867" t="inlineStr">
        <is>
          <t>Akamai</t>
        </is>
      </c>
      <c r="P3867" t="inlineStr">
        <is>
          <t>['elasticsearch', 'cassandra', 'keras', 'tensorflow', 'pytorch', 'pyspark', 'hadoop', 'pandas', 'numpy', 'kafka', 'kubernetes', 'docker']</t>
        </is>
      </c>
      <c r="Q3867" t="inlineStr">
        <is>
          <t>{'databases': ['elasticsearch', 'cassandra'], 'libraries': ['keras', 'tensorflow', 'pytorch', 'pyspark', 'hadoop', 'pandas', 'numpy', 'kafka'], 'other': ['kubernetes', 'docker']}</t>
        </is>
      </c>
    </row>
    <row r="3868">
      <c r="A3868" t="inlineStr">
        <is>
          <t>Senior Data Engineer</t>
        </is>
      </c>
      <c r="B3868" t="inlineStr">
        <is>
          <t>Mid | Senior Data Engineer (Google Cloud Platform) - Portugal ...</t>
        </is>
      </c>
      <c r="C3868" t="inlineStr">
        <is>
          <t>Lisbon, Portugal</t>
        </is>
      </c>
      <c r="D3868" t="inlineStr">
        <is>
          <t>via BeBee Portugal</t>
        </is>
      </c>
      <c r="E3868" t="inlineStr">
        <is>
          <t>Contractor</t>
        </is>
      </c>
      <c r="F3868" t="b">
        <v>0</v>
      </c>
      <c r="G3868" t="inlineStr">
        <is>
          <t>Portugal</t>
        </is>
      </c>
      <c r="H3868" s="2" t="n">
        <v>45422.39165509259</v>
      </c>
      <c r="I3868" t="b">
        <v>1</v>
      </c>
      <c r="J3868" t="b">
        <v>0</v>
      </c>
      <c r="K3868" t="inlineStr">
        <is>
          <t>Portugal</t>
        </is>
      </c>
      <c r="L3868" t="inlineStr"/>
      <c r="M3868" t="inlineStr"/>
      <c r="N3868" t="inlineStr"/>
      <c r="O3868" t="inlineStr">
        <is>
          <t>Boost-IT</t>
        </is>
      </c>
      <c r="P3868" t="inlineStr">
        <is>
          <t>['sql', 'python', 'gcp', 'bigquery', 'azure', 'kafka', 'airflow', 'terraform']</t>
        </is>
      </c>
      <c r="Q3868" t="inlineStr">
        <is>
          <t>{'cloud': ['gcp', 'bigquery', 'azure'], 'libraries': ['kafka', 'airflow'], 'other': ['terraform'], 'programming': ['sql', 'python']}</t>
        </is>
      </c>
    </row>
    <row r="3869">
      <c r="A3869" t="inlineStr">
        <is>
          <t>Data Analyst</t>
        </is>
      </c>
      <c r="B3869" t="inlineStr">
        <is>
          <t>Data analyst risques F/H</t>
        </is>
      </c>
      <c r="C3869" t="inlineStr">
        <is>
          <t>Maisons-Alfort, France</t>
        </is>
      </c>
      <c r="D3869" t="inlineStr">
        <is>
          <t>via LinkedIn</t>
        </is>
      </c>
      <c r="E3869" t="inlineStr">
        <is>
          <t>Full-time</t>
        </is>
      </c>
      <c r="F3869" t="b">
        <v>0</v>
      </c>
      <c r="G3869" t="inlineStr">
        <is>
          <t>France</t>
        </is>
      </c>
      <c r="H3869" s="2" t="n">
        <v>45440.40877314815</v>
      </c>
      <c r="I3869" t="b">
        <v>0</v>
      </c>
      <c r="J3869" t="b">
        <v>0</v>
      </c>
      <c r="K3869" t="inlineStr">
        <is>
          <t>France</t>
        </is>
      </c>
      <c r="L3869" t="inlineStr"/>
      <c r="M3869" t="inlineStr"/>
      <c r="N3869" t="inlineStr"/>
      <c r="O3869" t="inlineStr">
        <is>
          <t>Bpifrance</t>
        </is>
      </c>
      <c r="P3869" t="inlineStr">
        <is>
          <t>['python', 'pyspark', 'git']</t>
        </is>
      </c>
      <c r="Q3869" t="inlineStr">
        <is>
          <t>{'libraries': ['pyspark'], 'other': ['git'], 'programming': ['python']}</t>
        </is>
      </c>
    </row>
    <row r="3870">
      <c r="A3870" t="inlineStr">
        <is>
          <t>Data Analyst</t>
        </is>
      </c>
      <c r="B3870" t="inlineStr">
        <is>
          <t>Data Analyst</t>
        </is>
      </c>
      <c r="C3870" t="inlineStr">
        <is>
          <t>New York, NY</t>
        </is>
      </c>
      <c r="D3870" t="inlineStr">
        <is>
          <t>via GrabJobs</t>
        </is>
      </c>
      <c r="E3870" t="inlineStr">
        <is>
          <t>Full-time</t>
        </is>
      </c>
      <c r="F3870" t="b">
        <v>0</v>
      </c>
      <c r="G3870" t="inlineStr">
        <is>
          <t>New York, United States</t>
        </is>
      </c>
      <c r="H3870" s="2" t="n">
        <v>45422.37527777778</v>
      </c>
      <c r="I3870" t="b">
        <v>0</v>
      </c>
      <c r="J3870" t="b">
        <v>1</v>
      </c>
      <c r="K3870" t="inlineStr">
        <is>
          <t>United States</t>
        </is>
      </c>
      <c r="L3870" t="inlineStr"/>
      <c r="M3870" t="inlineStr"/>
      <c r="N3870" t="inlineStr"/>
      <c r="O3870" t="inlineStr">
        <is>
          <t>Ss&amp;c Technologies</t>
        </is>
      </c>
      <c r="P3870" t="inlineStr"/>
      <c r="Q3870" t="inlineStr"/>
    </row>
    <row r="3871">
      <c r="A3871" t="inlineStr">
        <is>
          <t>Data Analyst</t>
        </is>
      </c>
      <c r="B3871" t="inlineStr">
        <is>
          <t>Marketing Data Analyst</t>
        </is>
      </c>
      <c r="C3871" t="inlineStr">
        <is>
          <t>Anywhere</t>
        </is>
      </c>
      <c r="D3871" t="inlineStr">
        <is>
          <t>via Jooble</t>
        </is>
      </c>
      <c r="E3871" t="inlineStr">
        <is>
          <t>Full-time</t>
        </is>
      </c>
      <c r="F3871" t="b">
        <v>1</v>
      </c>
      <c r="G3871" t="inlineStr">
        <is>
          <t>Ukraine</t>
        </is>
      </c>
      <c r="H3871" s="2" t="n">
        <v>45422.39793981481</v>
      </c>
      <c r="I3871" t="b">
        <v>0</v>
      </c>
      <c r="J3871" t="b">
        <v>0</v>
      </c>
      <c r="K3871" t="inlineStr">
        <is>
          <t>Ukraine</t>
        </is>
      </c>
      <c r="L3871" t="inlineStr"/>
      <c r="M3871" t="inlineStr"/>
      <c r="N3871" t="inlineStr"/>
      <c r="O3871" t="inlineStr">
        <is>
          <t>Tonti Laguna Group</t>
        </is>
      </c>
      <c r="P3871" t="inlineStr">
        <is>
          <t>['sql', 'excel', 'sheets']</t>
        </is>
      </c>
      <c r="Q3871" t="inlineStr">
        <is>
          <t>{'analyst_tools': ['excel', 'sheets'], 'programming': ['sql']}</t>
        </is>
      </c>
    </row>
    <row r="3872">
      <c r="A3872" t="inlineStr">
        <is>
          <t>Senior Data Analyst</t>
        </is>
      </c>
      <c r="B3872" t="inlineStr">
        <is>
          <t>Senior Data Analyst</t>
        </is>
      </c>
      <c r="C3872" t="inlineStr">
        <is>
          <t>New York, NY</t>
        </is>
      </c>
      <c r="D3872" t="inlineStr">
        <is>
          <t>via GrabJobs</t>
        </is>
      </c>
      <c r="E3872" t="inlineStr">
        <is>
          <t>Full-time</t>
        </is>
      </c>
      <c r="F3872" t="b">
        <v>0</v>
      </c>
      <c r="G3872" t="inlineStr">
        <is>
          <t>New York, United States</t>
        </is>
      </c>
      <c r="H3872" s="2" t="n">
        <v>45415.3753125</v>
      </c>
      <c r="I3872" t="b">
        <v>0</v>
      </c>
      <c r="J3872" t="b">
        <v>0</v>
      </c>
      <c r="K3872" t="inlineStr">
        <is>
          <t>United States</t>
        </is>
      </c>
      <c r="L3872" t="inlineStr"/>
      <c r="M3872" t="inlineStr"/>
      <c r="N3872" t="inlineStr"/>
      <c r="O3872" t="inlineStr">
        <is>
          <t>Merchants Bank Of Indiana</t>
        </is>
      </c>
      <c r="P3872" t="inlineStr">
        <is>
          <t>['sql', 'python', 'java', 'power bi', 'excel']</t>
        </is>
      </c>
      <c r="Q3872" t="inlineStr">
        <is>
          <t>{'analyst_tools': ['power bi', 'excel'], 'programming': ['sql', 'python', 'java']}</t>
        </is>
      </c>
    </row>
    <row r="3873">
      <c r="A3873" t="inlineStr">
        <is>
          <t>Data Scientist</t>
        </is>
      </c>
      <c r="B3873" t="inlineStr">
        <is>
          <t>Data Scientist</t>
        </is>
      </c>
      <c r="C3873" t="inlineStr">
        <is>
          <t>Lisbon, Portugal</t>
        </is>
      </c>
      <c r="D3873" t="inlineStr">
        <is>
          <t>via BeBee Portugal</t>
        </is>
      </c>
      <c r="E3873" t="inlineStr">
        <is>
          <t>Full-time</t>
        </is>
      </c>
      <c r="F3873" t="b">
        <v>0</v>
      </c>
      <c r="G3873" t="inlineStr">
        <is>
          <t>Portugal</t>
        </is>
      </c>
      <c r="H3873" s="2" t="n">
        <v>45422.39144675926</v>
      </c>
      <c r="I3873" t="b">
        <v>0</v>
      </c>
      <c r="J3873" t="b">
        <v>0</v>
      </c>
      <c r="K3873" t="inlineStr">
        <is>
          <t>Portugal</t>
        </is>
      </c>
      <c r="L3873" t="inlineStr"/>
      <c r="M3873" t="inlineStr"/>
      <c r="N3873" t="inlineStr"/>
      <c r="O3873" t="inlineStr">
        <is>
          <t>Devoteam</t>
        </is>
      </c>
      <c r="P3873" t="inlineStr">
        <is>
          <t>['r', 'sql', 'python', 'scala', 'java', 'aws', 'gcp', 'azure']</t>
        </is>
      </c>
      <c r="Q3873" t="inlineStr">
        <is>
          <t>{'cloud': ['aws', 'gcp', 'azure'], 'programming': ['r', 'sql', 'python', 'scala', 'java']}</t>
        </is>
      </c>
    </row>
    <row r="3874">
      <c r="A3874" t="inlineStr">
        <is>
          <t>Machine Learning Engineer</t>
        </is>
      </c>
      <c r="B3874" t="inlineStr">
        <is>
          <t>Machine Learning Engineer</t>
        </is>
      </c>
      <c r="C3874" t="inlineStr">
        <is>
          <t>Atlanta, GA</t>
        </is>
      </c>
      <c r="D3874" t="inlineStr">
        <is>
          <t>via LinkedIn</t>
        </is>
      </c>
      <c r="E3874" t="inlineStr">
        <is>
          <t>Full-time</t>
        </is>
      </c>
      <c r="F3874" t="b">
        <v>0</v>
      </c>
      <c r="G3874" t="inlineStr">
        <is>
          <t>Florida, United States</t>
        </is>
      </c>
      <c r="H3874" s="2" t="n">
        <v>45441.38005787037</v>
      </c>
      <c r="I3874" t="b">
        <v>0</v>
      </c>
      <c r="J3874" t="b">
        <v>0</v>
      </c>
      <c r="K3874" t="inlineStr">
        <is>
          <t>United States</t>
        </is>
      </c>
      <c r="L3874" t="inlineStr"/>
      <c r="M3874" t="inlineStr"/>
      <c r="N3874" t="inlineStr"/>
      <c r="O3874" t="inlineStr">
        <is>
          <t>FanDuel</t>
        </is>
      </c>
      <c r="P3874" t="inlineStr">
        <is>
          <t>['python', 'java', 'aws', 'gcp', 'azure', 'databricks', 'flutter', 'react', 'gdpr', 'scikit-learn', 'pytorch', 'tensorflow', 'keras', 'spark', 'kafka', 'tableau', 'looker', 'unity']</t>
        </is>
      </c>
      <c r="Q3874" t="inlineStr">
        <is>
          <t>{'analyst_tools': ['tableau', 'looker'], 'cloud': ['aws', 'gcp', 'azure', 'databricks'], 'libraries': ['flutter', 'react', 'gdpr', 'scikit-learn', 'pytorch', 'tensorflow', 'keras', 'spark', 'kafka'], 'other': ['unity'], 'programming': ['python', 'java']}</t>
        </is>
      </c>
    </row>
    <row r="3875">
      <c r="A3875" t="inlineStr">
        <is>
          <t>Data Scientist</t>
        </is>
      </c>
      <c r="B3875" t="inlineStr">
        <is>
          <t>Data Analyst Specialist</t>
        </is>
      </c>
      <c r="C3875" t="inlineStr">
        <is>
          <t>Gainesville, FL</t>
        </is>
      </c>
      <c r="D3875" t="inlineStr">
        <is>
          <t>via HigherEdJobs</t>
        </is>
      </c>
      <c r="E3875" t="inlineStr">
        <is>
          <t>Full-time</t>
        </is>
      </c>
      <c r="F3875" t="b">
        <v>0</v>
      </c>
      <c r="G3875" t="inlineStr">
        <is>
          <t>Georgia</t>
        </is>
      </c>
      <c r="H3875" s="2" t="n">
        <v>45441.4104050926</v>
      </c>
      <c r="I3875" t="b">
        <v>0</v>
      </c>
      <c r="J3875" t="b">
        <v>0</v>
      </c>
      <c r="K3875" t="inlineStr">
        <is>
          <t>United States</t>
        </is>
      </c>
      <c r="L3875" t="inlineStr"/>
      <c r="M3875" t="inlineStr"/>
      <c r="N3875" t="inlineStr"/>
      <c r="O3875" t="inlineStr">
        <is>
          <t>University of Florida</t>
        </is>
      </c>
      <c r="P3875" t="inlineStr">
        <is>
          <t>['sql', 'python', 'mysql', 'sql server', 'power bi', 'tableau']</t>
        </is>
      </c>
      <c r="Q3875" t="inlineStr">
        <is>
          <t>{'analyst_tools': ['power bi', 'tableau'], 'databases': ['mysql', 'sql server'], 'programming': ['sql', 'python']}</t>
        </is>
      </c>
    </row>
    <row r="3876">
      <c r="A3876" t="inlineStr">
        <is>
          <t>Data Analyst</t>
        </is>
      </c>
      <c r="B3876" t="inlineStr">
        <is>
          <t>Data Analyst</t>
        </is>
      </c>
      <c r="C3876" t="inlineStr">
        <is>
          <t>New York, NY</t>
        </is>
      </c>
      <c r="D3876" t="inlineStr">
        <is>
          <t>via GrabJobs</t>
        </is>
      </c>
      <c r="E3876" t="inlineStr">
        <is>
          <t>Full-time</t>
        </is>
      </c>
      <c r="F3876" t="b">
        <v>0</v>
      </c>
      <c r="G3876" t="inlineStr">
        <is>
          <t>New York, United States</t>
        </is>
      </c>
      <c r="H3876" s="2" t="n">
        <v>45433.37515046296</v>
      </c>
      <c r="I3876" t="b">
        <v>0</v>
      </c>
      <c r="J3876" t="b">
        <v>0</v>
      </c>
      <c r="K3876" t="inlineStr">
        <is>
          <t>United States</t>
        </is>
      </c>
      <c r="L3876" t="inlineStr"/>
      <c r="M3876" t="inlineStr"/>
      <c r="N3876" t="inlineStr"/>
      <c r="O3876" t="inlineStr">
        <is>
          <t>Us Capitol Police</t>
        </is>
      </c>
      <c r="P3876" t="inlineStr"/>
      <c r="Q3876" t="inlineStr"/>
    </row>
    <row r="3877">
      <c r="A3877" t="inlineStr">
        <is>
          <t>Data Scientist</t>
        </is>
      </c>
      <c r="B3877" t="inlineStr">
        <is>
          <t>Data Scientist</t>
        </is>
      </c>
      <c r="C3877" t="inlineStr">
        <is>
          <t>Anywhere</t>
        </is>
      </c>
      <c r="D3877" t="inlineStr">
        <is>
          <t>via Built In NYC</t>
        </is>
      </c>
      <c r="E3877" t="inlineStr">
        <is>
          <t>Full-time</t>
        </is>
      </c>
      <c r="F3877" t="b">
        <v>1</v>
      </c>
      <c r="G3877" t="inlineStr">
        <is>
          <t>New York, United States</t>
        </is>
      </c>
      <c r="H3877" s="2" t="n">
        <v>45435.37771990741</v>
      </c>
      <c r="I3877" t="b">
        <v>0</v>
      </c>
      <c r="J3877" t="b">
        <v>1</v>
      </c>
      <c r="K3877" t="inlineStr">
        <is>
          <t>United States</t>
        </is>
      </c>
      <c r="L3877" t="inlineStr"/>
      <c r="M3877" t="inlineStr"/>
      <c r="N3877" t="inlineStr"/>
      <c r="O3877" t="inlineStr">
        <is>
          <t>Saturn</t>
        </is>
      </c>
      <c r="P3877" t="inlineStr">
        <is>
          <t>['sql', 'python']</t>
        </is>
      </c>
      <c r="Q3877" t="inlineStr">
        <is>
          <t>{'programming': ['sql', 'python']}</t>
        </is>
      </c>
    </row>
    <row r="3878">
      <c r="A3878" t="inlineStr">
        <is>
          <t>Data Engineer</t>
        </is>
      </c>
      <c r="B3878" t="inlineStr">
        <is>
          <t>Big Data Engineer - Handling 40 Petabytes</t>
        </is>
      </c>
      <c r="C3878" t="inlineStr">
        <is>
          <t>Prague, Czechia</t>
        </is>
      </c>
      <c r="D3878" t="inlineStr">
        <is>
          <t>via LinkedIn</t>
        </is>
      </c>
      <c r="E3878" t="inlineStr">
        <is>
          <t>Full-time</t>
        </is>
      </c>
      <c r="F3878" t="b">
        <v>0</v>
      </c>
      <c r="G3878" t="inlineStr">
        <is>
          <t>Czechia</t>
        </is>
      </c>
      <c r="H3878" s="2" t="n">
        <v>45436.38672453703</v>
      </c>
      <c r="I3878" t="b">
        <v>1</v>
      </c>
      <c r="J3878" t="b">
        <v>0</v>
      </c>
      <c r="K3878" t="inlineStr">
        <is>
          <t>Czechia</t>
        </is>
      </c>
      <c r="L3878" t="inlineStr"/>
      <c r="M3878" t="inlineStr"/>
      <c r="N3878" t="inlineStr"/>
      <c r="O3878" t="inlineStr">
        <is>
          <t>Similarweb</t>
        </is>
      </c>
      <c r="P3878" t="inlineStr">
        <is>
          <t>['python', 'java', 'scala', 'aws', 'spark', 'airflow']</t>
        </is>
      </c>
      <c r="Q3878" t="inlineStr">
        <is>
          <t>{'cloud': ['aws'], 'libraries': ['spark', 'airflow'], 'programming': ['python', 'java', 'scala']}</t>
        </is>
      </c>
    </row>
    <row r="3879">
      <c r="A3879" t="inlineStr">
        <is>
          <t>Data Engineer</t>
        </is>
      </c>
      <c r="B3879" t="inlineStr">
        <is>
          <t>Cloud Data Engineer</t>
        </is>
      </c>
      <c r="C3879" t="inlineStr">
        <is>
          <t>New York, NY</t>
        </is>
      </c>
      <c r="D3879" t="inlineStr">
        <is>
          <t>via GrabJobs</t>
        </is>
      </c>
      <c r="E3879" t="inlineStr">
        <is>
          <t>Full-time</t>
        </is>
      </c>
      <c r="F3879" t="b">
        <v>0</v>
      </c>
      <c r="G3879" t="inlineStr">
        <is>
          <t>Florida, United States</t>
        </is>
      </c>
      <c r="H3879" s="2" t="n">
        <v>45417.38193287037</v>
      </c>
      <c r="I3879" t="b">
        <v>0</v>
      </c>
      <c r="J3879" t="b">
        <v>1</v>
      </c>
      <c r="K3879" t="inlineStr">
        <is>
          <t>United States</t>
        </is>
      </c>
      <c r="L3879" t="inlineStr"/>
      <c r="M3879" t="inlineStr"/>
      <c r="N3879" t="inlineStr"/>
      <c r="O3879" t="inlineStr">
        <is>
          <t>Unreal Staffing, Inc</t>
        </is>
      </c>
      <c r="P3879" t="inlineStr">
        <is>
          <t>['nosql', 'sql', 'aws', 'azure', 'redshift', 'bigquery', 'spark']</t>
        </is>
      </c>
      <c r="Q3879" t="inlineStr">
        <is>
          <t>{'cloud': ['aws', 'azure', 'redshift', 'bigquery'], 'libraries': ['spark'], 'programming': ['nosql', 'sql']}</t>
        </is>
      </c>
    </row>
    <row r="3880">
      <c r="A3880" t="inlineStr">
        <is>
          <t>Senior Data Scientist</t>
        </is>
      </c>
      <c r="B3880" t="inlineStr">
        <is>
          <t>Senior Data Consultant</t>
        </is>
      </c>
      <c r="C3880" t="inlineStr">
        <is>
          <t>Belgium</t>
        </is>
      </c>
      <c r="D3880" t="inlineStr">
        <is>
          <t>via LinkedIn Belgium</t>
        </is>
      </c>
      <c r="E3880" t="inlineStr">
        <is>
          <t>Full-time</t>
        </is>
      </c>
      <c r="F3880" t="b">
        <v>0</v>
      </c>
      <c r="G3880" t="inlineStr">
        <is>
          <t>Belgium</t>
        </is>
      </c>
      <c r="H3880" s="2" t="n">
        <v>45420.40775462963</v>
      </c>
      <c r="I3880" t="b">
        <v>1</v>
      </c>
      <c r="J3880" t="b">
        <v>0</v>
      </c>
      <c r="K3880" t="inlineStr">
        <is>
          <t>Belgium</t>
        </is>
      </c>
      <c r="L3880" t="inlineStr"/>
      <c r="M3880" t="inlineStr"/>
      <c r="N3880" t="inlineStr"/>
      <c r="O3880" t="inlineStr">
        <is>
          <t>KPMG Belgium</t>
        </is>
      </c>
      <c r="P3880" t="inlineStr">
        <is>
          <t>['go', 'gdpr']</t>
        </is>
      </c>
      <c r="Q3880" t="inlineStr">
        <is>
          <t>{'libraries': ['gdpr'], 'programming': ['go']}</t>
        </is>
      </c>
    </row>
    <row r="3881">
      <c r="A3881" t="inlineStr">
        <is>
          <t>Cloud Engineer</t>
        </is>
      </c>
      <c r="B3881" t="inlineStr">
        <is>
          <t>Cloud DevOps Engineer AWS, Python</t>
        </is>
      </c>
      <c r="C3881" t="inlineStr">
        <is>
          <t>Eindhoven, Netherlands</t>
        </is>
      </c>
      <c r="D3881" t="inlineStr">
        <is>
          <t>via BeBee</t>
        </is>
      </c>
      <c r="E3881" t="inlineStr">
        <is>
          <t>Full-time</t>
        </is>
      </c>
      <c r="F3881" t="b">
        <v>0</v>
      </c>
      <c r="G3881" t="inlineStr">
        <is>
          <t>Netherlands</t>
        </is>
      </c>
      <c r="H3881" s="2" t="n">
        <v>45434.39690972222</v>
      </c>
      <c r="I3881" t="b">
        <v>1</v>
      </c>
      <c r="J3881" t="b">
        <v>0</v>
      </c>
      <c r="K3881" t="inlineStr">
        <is>
          <t>Netherlands</t>
        </is>
      </c>
      <c r="L3881" t="inlineStr"/>
      <c r="M3881" t="inlineStr"/>
      <c r="N3881" t="inlineStr"/>
      <c r="O3881" t="inlineStr">
        <is>
          <t>YER</t>
        </is>
      </c>
      <c r="P3881" t="inlineStr">
        <is>
          <t>['python', 'go', 'bash', 'java', 'c#', 'azure', 'linux', 'docker', 'kubernetes']</t>
        </is>
      </c>
      <c r="Q3881" t="inlineStr">
        <is>
          <t>{'cloud': ['azure'], 'os': ['linux'], 'other': ['docker', 'kubernetes'], 'programming': ['python', 'go', 'bash', 'java', 'c#']}</t>
        </is>
      </c>
    </row>
    <row r="3882">
      <c r="A3882" t="inlineStr">
        <is>
          <t>Senior Data Engineer</t>
        </is>
      </c>
      <c r="B3882" t="inlineStr">
        <is>
          <t>Senior Data Engineer</t>
        </is>
      </c>
      <c r="C3882" t="inlineStr">
        <is>
          <t>Bengaluru, Karnataka, India</t>
        </is>
      </c>
      <c r="D3882" t="inlineStr">
        <is>
          <t>via LinkedIn</t>
        </is>
      </c>
      <c r="E3882" t="inlineStr">
        <is>
          <t>Full-time</t>
        </is>
      </c>
      <c r="F3882" t="b">
        <v>0</v>
      </c>
      <c r="G3882" t="inlineStr">
        <is>
          <t>India</t>
        </is>
      </c>
      <c r="H3882" s="2" t="n">
        <v>45422.38986111111</v>
      </c>
      <c r="I3882" t="b">
        <v>1</v>
      </c>
      <c r="J3882" t="b">
        <v>0</v>
      </c>
      <c r="K3882" t="inlineStr">
        <is>
          <t>India</t>
        </is>
      </c>
      <c r="L3882" t="inlineStr"/>
      <c r="M3882" t="inlineStr"/>
      <c r="N3882" t="inlineStr"/>
      <c r="O3882" t="inlineStr">
        <is>
          <t>SmartQ</t>
        </is>
      </c>
      <c r="P3882" t="inlineStr"/>
      <c r="Q3882" t="inlineStr"/>
    </row>
    <row r="3883">
      <c r="A3883" t="inlineStr">
        <is>
          <t>Senior Data Engineer</t>
        </is>
      </c>
      <c r="B3883" t="inlineStr">
        <is>
          <t>Senior Principal Data Engineer</t>
        </is>
      </c>
      <c r="C3883" t="inlineStr">
        <is>
          <t>London, UK</t>
        </is>
      </c>
      <c r="D3883" t="inlineStr">
        <is>
          <t>via LinkedIn</t>
        </is>
      </c>
      <c r="E3883" t="inlineStr">
        <is>
          <t>Full-time</t>
        </is>
      </c>
      <c r="F3883" t="b">
        <v>0</v>
      </c>
      <c r="G3883" t="inlineStr">
        <is>
          <t>United Kingdom</t>
        </is>
      </c>
      <c r="H3883" s="2" t="n">
        <v>45426.39172453704</v>
      </c>
      <c r="I3883" t="b">
        <v>0</v>
      </c>
      <c r="J3883" t="b">
        <v>0</v>
      </c>
      <c r="K3883" t="inlineStr">
        <is>
          <t>United Kingdom</t>
        </is>
      </c>
      <c r="L3883" t="inlineStr"/>
      <c r="M3883" t="inlineStr"/>
      <c r="N3883" t="inlineStr"/>
      <c r="O3883" t="inlineStr">
        <is>
          <t>STOXX</t>
        </is>
      </c>
      <c r="P3883" t="inlineStr">
        <is>
          <t>['python', 'sql', 'gcp', 'aws', 'azure', 'airflow', 'dax']</t>
        </is>
      </c>
      <c r="Q3883" t="inlineStr">
        <is>
          <t>{'analyst_tools': ['dax'], 'cloud': ['gcp', 'aws', 'azure'], 'libraries': ['airflow'], 'programming': ['python', 'sql']}</t>
        </is>
      </c>
    </row>
    <row r="3884">
      <c r="A3884" t="inlineStr">
        <is>
          <t>Data Engineer</t>
        </is>
      </c>
      <c r="B3884" t="inlineStr">
        <is>
          <t>Data Warehouse Engineer</t>
        </is>
      </c>
      <c r="C3884" t="inlineStr">
        <is>
          <t>Brussels, Belgium</t>
        </is>
      </c>
      <c r="D3884" t="inlineStr">
        <is>
          <t>via LinkedIn Belgium</t>
        </is>
      </c>
      <c r="E3884" t="inlineStr">
        <is>
          <t>Full-time</t>
        </is>
      </c>
      <c r="F3884" t="b">
        <v>0</v>
      </c>
      <c r="G3884" t="inlineStr">
        <is>
          <t>Belgium</t>
        </is>
      </c>
      <c r="H3884" s="2" t="n">
        <v>45436.39335648148</v>
      </c>
      <c r="I3884" t="b">
        <v>0</v>
      </c>
      <c r="J3884" t="b">
        <v>0</v>
      </c>
      <c r="K3884" t="inlineStr">
        <is>
          <t>Belgium</t>
        </is>
      </c>
      <c r="L3884" t="inlineStr"/>
      <c r="M3884" t="inlineStr"/>
      <c r="N3884" t="inlineStr"/>
      <c r="O3884" t="inlineStr">
        <is>
          <t>Orange Business</t>
        </is>
      </c>
      <c r="P3884" t="inlineStr">
        <is>
          <t>['sql', 'java', 'c#', 'python', 'bash', 'powershell', 'azure', 'aws', 'unix', 'git', 'gitlab']</t>
        </is>
      </c>
      <c r="Q3884" t="inlineStr">
        <is>
          <t>{'cloud': ['azure', 'aws'], 'os': ['unix'], 'other': ['git', 'gitlab'], 'programming': ['sql', 'java', 'c#', 'python', 'bash', 'powershell']}</t>
        </is>
      </c>
    </row>
    <row r="3885">
      <c r="A3885" t="inlineStr">
        <is>
          <t>Senior Data Scientist</t>
        </is>
      </c>
      <c r="B3885" t="inlineStr">
        <is>
          <t>Senior Data Scientist</t>
        </is>
      </c>
      <c r="C3885" t="inlineStr">
        <is>
          <t>New York, NY</t>
        </is>
      </c>
      <c r="D3885" t="inlineStr">
        <is>
          <t>via GrabJobs</t>
        </is>
      </c>
      <c r="E3885" t="inlineStr">
        <is>
          <t>Full-time</t>
        </is>
      </c>
      <c r="F3885" t="b">
        <v>0</v>
      </c>
      <c r="G3885" t="inlineStr">
        <is>
          <t>New York, United States</t>
        </is>
      </c>
      <c r="H3885" s="2" t="n">
        <v>45436.37660879629</v>
      </c>
      <c r="I3885" t="b">
        <v>0</v>
      </c>
      <c r="J3885" t="b">
        <v>1</v>
      </c>
      <c r="K3885" t="inlineStr">
        <is>
          <t>United States</t>
        </is>
      </c>
      <c r="L3885" t="inlineStr"/>
      <c r="M3885" t="inlineStr"/>
      <c r="N3885" t="inlineStr"/>
      <c r="O3885" t="inlineStr">
        <is>
          <t>Interactive Brokers</t>
        </is>
      </c>
      <c r="P3885" t="inlineStr">
        <is>
          <t>['java', 'elasticsearch', 'tableau']</t>
        </is>
      </c>
      <c r="Q3885" t="inlineStr">
        <is>
          <t>{'analyst_tools': ['tableau'], 'databases': ['elasticsearch'], 'programming': ['java']}</t>
        </is>
      </c>
    </row>
    <row r="3886">
      <c r="A3886" t="inlineStr">
        <is>
          <t>Data Scientist</t>
        </is>
      </c>
      <c r="B3886" t="inlineStr">
        <is>
          <t>Sr Data Scientist</t>
        </is>
      </c>
      <c r="C3886" t="inlineStr">
        <is>
          <t>New York, NY</t>
        </is>
      </c>
      <c r="D3886" t="inlineStr">
        <is>
          <t>via GrabJobs</t>
        </is>
      </c>
      <c r="E3886" t="inlineStr">
        <is>
          <t>Full-time</t>
        </is>
      </c>
      <c r="F3886" t="b">
        <v>0</v>
      </c>
      <c r="G3886" t="inlineStr">
        <is>
          <t>New York, United States</t>
        </is>
      </c>
      <c r="H3886" s="2" t="n">
        <v>45442.37645833333</v>
      </c>
      <c r="I3886" t="b">
        <v>0</v>
      </c>
      <c r="J3886" t="b">
        <v>1</v>
      </c>
      <c r="K3886" t="inlineStr">
        <is>
          <t>United States</t>
        </is>
      </c>
      <c r="L3886" t="inlineStr"/>
      <c r="M3886" t="inlineStr"/>
      <c r="N3886" t="inlineStr"/>
      <c r="O3886" t="inlineStr">
        <is>
          <t>Target</t>
        </is>
      </c>
      <c r="P3886" t="inlineStr">
        <is>
          <t>['python', 'scala', 'sql', 'spark']</t>
        </is>
      </c>
      <c r="Q3886" t="inlineStr">
        <is>
          <t>{'libraries': ['spark'], 'programming': ['python', 'scala', 'sql']}</t>
        </is>
      </c>
    </row>
    <row r="3887">
      <c r="A3887" t="inlineStr">
        <is>
          <t>Data Analyst</t>
        </is>
      </c>
      <c r="B3887" t="inlineStr">
        <is>
          <t>Data Analyst</t>
        </is>
      </c>
      <c r="C3887" t="inlineStr">
        <is>
          <t>New York, NY</t>
        </is>
      </c>
      <c r="D3887" t="inlineStr">
        <is>
          <t>via GrabJobs</t>
        </is>
      </c>
      <c r="E3887" t="inlineStr">
        <is>
          <t>Full-time</t>
        </is>
      </c>
      <c r="F3887" t="b">
        <v>0</v>
      </c>
      <c r="G3887" t="inlineStr">
        <is>
          <t>New York, United States</t>
        </is>
      </c>
      <c r="H3887" s="2" t="n">
        <v>45432.37561342592</v>
      </c>
      <c r="I3887" t="b">
        <v>0</v>
      </c>
      <c r="J3887" t="b">
        <v>1</v>
      </c>
      <c r="K3887" t="inlineStr">
        <is>
          <t>United States</t>
        </is>
      </c>
      <c r="L3887" t="inlineStr"/>
      <c r="M3887" t="inlineStr"/>
      <c r="N3887" t="inlineStr"/>
      <c r="O3887" t="inlineStr">
        <is>
          <t>National General Insurance</t>
        </is>
      </c>
      <c r="P3887" t="inlineStr">
        <is>
          <t>['sql', 'python', 'r', 'java']</t>
        </is>
      </c>
      <c r="Q3887" t="inlineStr">
        <is>
          <t>{'programming': ['sql', 'python', 'r', 'java']}</t>
        </is>
      </c>
    </row>
    <row r="3888">
      <c r="A3888" t="inlineStr">
        <is>
          <t>Data Scientist</t>
        </is>
      </c>
      <c r="B3888" t="inlineStr">
        <is>
          <t>Lead Data Scientist</t>
        </is>
      </c>
      <c r="C3888" t="inlineStr">
        <is>
          <t>New York, NY</t>
        </is>
      </c>
      <c r="D3888" t="inlineStr">
        <is>
          <t>via GrabJobs</t>
        </is>
      </c>
      <c r="E3888" t="inlineStr">
        <is>
          <t>Full-time</t>
        </is>
      </c>
      <c r="F3888" t="b">
        <v>0</v>
      </c>
      <c r="G3888" t="inlineStr">
        <is>
          <t>New York, United States</t>
        </is>
      </c>
      <c r="H3888" s="2" t="n">
        <v>45417.37693287037</v>
      </c>
      <c r="I3888" t="b">
        <v>0</v>
      </c>
      <c r="J3888" t="b">
        <v>0</v>
      </c>
      <c r="K3888" t="inlineStr">
        <is>
          <t>United States</t>
        </is>
      </c>
      <c r="L3888" t="inlineStr"/>
      <c r="M3888" t="inlineStr"/>
      <c r="N3888" t="inlineStr"/>
      <c r="O3888" t="inlineStr">
        <is>
          <t>Up.Labs</t>
        </is>
      </c>
      <c r="P3888" t="inlineStr">
        <is>
          <t>['azure', 'gcp', 'aws', 'oracle', 'snowflake']</t>
        </is>
      </c>
      <c r="Q3888" t="inlineStr">
        <is>
          <t>{'cloud': ['azure', 'gcp', 'aws', 'oracle', 'snowflake']}</t>
        </is>
      </c>
    </row>
    <row r="3889">
      <c r="A3889" t="inlineStr">
        <is>
          <t>Data Scientist</t>
        </is>
      </c>
      <c r="B3889" t="inlineStr">
        <is>
          <t>Data Scientist</t>
        </is>
      </c>
      <c r="C3889" t="inlineStr">
        <is>
          <t>New York, NY</t>
        </is>
      </c>
      <c r="D3889" t="inlineStr">
        <is>
          <t>via GrabJobs</t>
        </is>
      </c>
      <c r="E3889" t="inlineStr">
        <is>
          <t>Full-time</t>
        </is>
      </c>
      <c r="F3889" t="b">
        <v>0</v>
      </c>
      <c r="G3889" t="inlineStr">
        <is>
          <t>New York, United States</t>
        </is>
      </c>
      <c r="H3889" s="2" t="n">
        <v>45428.37677083333</v>
      </c>
      <c r="I3889" t="b">
        <v>0</v>
      </c>
      <c r="J3889" t="b">
        <v>0</v>
      </c>
      <c r="K3889" t="inlineStr">
        <is>
          <t>United States</t>
        </is>
      </c>
      <c r="L3889" t="inlineStr"/>
      <c r="M3889" t="inlineStr"/>
      <c r="N3889" t="inlineStr"/>
      <c r="O3889" t="inlineStr">
        <is>
          <t>Generac Power Systems</t>
        </is>
      </c>
      <c r="P3889" t="inlineStr">
        <is>
          <t>['sql', 'python', 'r', 'azure', 'power bi']</t>
        </is>
      </c>
      <c r="Q3889" t="inlineStr">
        <is>
          <t>{'analyst_tools': ['power bi'], 'cloud': ['azure'], 'programming': ['sql', 'python', 'r']}</t>
        </is>
      </c>
    </row>
    <row r="3890">
      <c r="A3890" t="inlineStr">
        <is>
          <t>Data Analyst</t>
        </is>
      </c>
      <c r="B3890" t="inlineStr">
        <is>
          <t>Data Analyst</t>
        </is>
      </c>
      <c r="C3890" t="inlineStr">
        <is>
          <t>Madrid, Spain</t>
        </is>
      </c>
      <c r="D3890" t="inlineStr">
        <is>
          <t>via LinkedIn</t>
        </is>
      </c>
      <c r="E3890" t="inlineStr">
        <is>
          <t>Full-time</t>
        </is>
      </c>
      <c r="F3890" t="b">
        <v>0</v>
      </c>
      <c r="G3890" t="inlineStr">
        <is>
          <t>Spain</t>
        </is>
      </c>
      <c r="H3890" s="2" t="n">
        <v>45419.3875462963</v>
      </c>
      <c r="I3890" t="b">
        <v>1</v>
      </c>
      <c r="J3890" t="b">
        <v>0</v>
      </c>
      <c r="K3890" t="inlineStr">
        <is>
          <t>Spain</t>
        </is>
      </c>
      <c r="L3890" t="inlineStr"/>
      <c r="M3890" t="inlineStr"/>
      <c r="N3890" t="inlineStr"/>
      <c r="O3890" t="inlineStr">
        <is>
          <t>Ayesa</t>
        </is>
      </c>
      <c r="P3890" t="inlineStr">
        <is>
          <t>['python', 'pyspark']</t>
        </is>
      </c>
      <c r="Q3890" t="inlineStr">
        <is>
          <t>{'libraries': ['pyspark'], 'programming': ['python']}</t>
        </is>
      </c>
    </row>
    <row r="3891">
      <c r="A3891" t="inlineStr">
        <is>
          <t>Data Engineer</t>
        </is>
      </c>
      <c r="B3891" t="inlineStr">
        <is>
          <t>Data Engineer (Sector Banca)</t>
        </is>
      </c>
      <c r="C3891" t="inlineStr">
        <is>
          <t>Barcelona, Spain</t>
        </is>
      </c>
      <c r="D3891" t="inlineStr">
        <is>
          <t>via LinkedIn</t>
        </is>
      </c>
      <c r="E3891" t="inlineStr">
        <is>
          <t>Full-time</t>
        </is>
      </c>
      <c r="F3891" t="b">
        <v>0</v>
      </c>
      <c r="G3891" t="inlineStr">
        <is>
          <t>Spain</t>
        </is>
      </c>
      <c r="H3891" s="2" t="n">
        <v>45440.40275462963</v>
      </c>
      <c r="I3891" t="b">
        <v>1</v>
      </c>
      <c r="J3891" t="b">
        <v>0</v>
      </c>
      <c r="K3891" t="inlineStr">
        <is>
          <t>Spain</t>
        </is>
      </c>
      <c r="L3891" t="inlineStr"/>
      <c r="M3891" t="inlineStr"/>
      <c r="N3891" t="inlineStr"/>
      <c r="O3891" t="inlineStr">
        <is>
          <t>Banco Mediolanum</t>
        </is>
      </c>
      <c r="P3891" t="inlineStr">
        <is>
          <t>['sql', 'r', 'python', 'sql server', 'power bi']</t>
        </is>
      </c>
      <c r="Q3891" t="inlineStr">
        <is>
          <t>{'analyst_tools': ['power bi'], 'databases': ['sql server'], 'programming': ['sql', 'r', 'python']}</t>
        </is>
      </c>
    </row>
    <row r="3892">
      <c r="A3892" t="inlineStr">
        <is>
          <t>Data Engineer</t>
        </is>
      </c>
      <c r="B3892" t="inlineStr">
        <is>
          <t>Data Engineer</t>
        </is>
      </c>
      <c r="C3892" t="inlineStr">
        <is>
          <t>Brisbane QLD, Australia</t>
        </is>
      </c>
      <c r="D3892" t="inlineStr">
        <is>
          <t>via LinkedIn</t>
        </is>
      </c>
      <c r="E3892" t="inlineStr">
        <is>
          <t>Full-time</t>
        </is>
      </c>
      <c r="F3892" t="b">
        <v>0</v>
      </c>
      <c r="G3892" t="inlineStr">
        <is>
          <t>Australia</t>
        </is>
      </c>
      <c r="H3892" s="2" t="n">
        <v>45431.38606481482</v>
      </c>
      <c r="I3892" t="b">
        <v>1</v>
      </c>
      <c r="J3892" t="b">
        <v>0</v>
      </c>
      <c r="K3892" t="inlineStr">
        <is>
          <t>Australia</t>
        </is>
      </c>
      <c r="L3892" t="inlineStr"/>
      <c r="M3892" t="inlineStr"/>
      <c r="N3892" t="inlineStr"/>
      <c r="O3892" t="inlineStr">
        <is>
          <t>CloudArc</t>
        </is>
      </c>
      <c r="P3892" t="inlineStr">
        <is>
          <t>['python', 'aws', 'hadoop', 'spark', 'tensorflow', 'pytorch']</t>
        </is>
      </c>
      <c r="Q3892" t="inlineStr">
        <is>
          <t>{'cloud': ['aws'], 'libraries': ['hadoop', 'spark', 'tensorflow', 'pytorch'], 'programming': ['python']}</t>
        </is>
      </c>
    </row>
    <row r="3893">
      <c r="A3893" t="inlineStr">
        <is>
          <t>Senior Data Engineer</t>
        </is>
      </c>
      <c r="B3893" t="inlineStr">
        <is>
          <t>Sr Big Data Engineer Airflow and Oozie</t>
        </is>
      </c>
      <c r="C3893" t="inlineStr">
        <is>
          <t>Medellín, Medellin, Antioquia, Colombia</t>
        </is>
      </c>
      <c r="D3893" t="inlineStr">
        <is>
          <t>via BeBee</t>
        </is>
      </c>
      <c r="E3893" t="inlineStr">
        <is>
          <t>Full-time</t>
        </is>
      </c>
      <c r="F3893" t="b">
        <v>0</v>
      </c>
      <c r="G3893" t="inlineStr">
        <is>
          <t>Colombia</t>
        </is>
      </c>
      <c r="H3893" s="2" t="n">
        <v>45422.39627314815</v>
      </c>
      <c r="I3893" t="b">
        <v>1</v>
      </c>
      <c r="J3893" t="b">
        <v>0</v>
      </c>
      <c r="K3893" t="inlineStr">
        <is>
          <t>Colombia</t>
        </is>
      </c>
      <c r="L3893" t="inlineStr"/>
      <c r="M3893" t="inlineStr"/>
      <c r="N3893" t="inlineStr"/>
      <c r="O3893" t="inlineStr">
        <is>
          <t>Rackspace</t>
        </is>
      </c>
      <c r="P3893" t="inlineStr">
        <is>
          <t>['java', 'python', 'sql', 'redis', 'gcp', 'hadoop', 'airflow', 'spark', 'terraform', 'notion']</t>
        </is>
      </c>
      <c r="Q3893" t="inlineStr">
        <is>
          <t>{'async': ['notion'], 'cloud': ['gcp'], 'databases': ['redis'], 'libraries': ['hadoop', 'airflow', 'spark'], 'other': ['terraform'], 'programming': ['java', 'python', 'sql']}</t>
        </is>
      </c>
    </row>
    <row r="3894">
      <c r="A3894" t="inlineStr">
        <is>
          <t>Senior Data Analyst</t>
        </is>
      </c>
      <c r="B3894" t="inlineStr">
        <is>
          <t>Senior Medical Data Analyst</t>
        </is>
      </c>
      <c r="C3894" t="inlineStr">
        <is>
          <t>New York, NY</t>
        </is>
      </c>
      <c r="D3894" t="inlineStr">
        <is>
          <t>via GrabJobs</t>
        </is>
      </c>
      <c r="E3894" t="inlineStr">
        <is>
          <t>Full-time</t>
        </is>
      </c>
      <c r="F3894" t="b">
        <v>0</v>
      </c>
      <c r="G3894" t="inlineStr">
        <is>
          <t>New York, United States</t>
        </is>
      </c>
      <c r="H3894" s="2" t="n">
        <v>45441.37524305555</v>
      </c>
      <c r="I3894" t="b">
        <v>0</v>
      </c>
      <c r="J3894" t="b">
        <v>0</v>
      </c>
      <c r="K3894" t="inlineStr">
        <is>
          <t>United States</t>
        </is>
      </c>
      <c r="L3894" t="inlineStr"/>
      <c r="M3894" t="inlineStr"/>
      <c r="N3894" t="inlineStr"/>
      <c r="O3894" t="inlineStr">
        <is>
          <t>Global Channel Management, Inc</t>
        </is>
      </c>
      <c r="P3894" t="inlineStr">
        <is>
          <t>['sql']</t>
        </is>
      </c>
      <c r="Q3894" t="inlineStr">
        <is>
          <t>{'programming': ['sql']}</t>
        </is>
      </c>
    </row>
    <row r="3895">
      <c r="A3895" t="inlineStr">
        <is>
          <t>Data Analyst</t>
        </is>
      </c>
      <c r="B3895" t="inlineStr">
        <is>
          <t>Sr/ Data Analyst</t>
        </is>
      </c>
      <c r="C3895" t="inlineStr">
        <is>
          <t>New York, NY</t>
        </is>
      </c>
      <c r="D3895" t="inlineStr">
        <is>
          <t>via GrabJobs</t>
        </is>
      </c>
      <c r="E3895" t="inlineStr">
        <is>
          <t>Full-time</t>
        </is>
      </c>
      <c r="F3895" t="b">
        <v>0</v>
      </c>
      <c r="G3895" t="inlineStr">
        <is>
          <t>New York, United States</t>
        </is>
      </c>
      <c r="H3895" s="2" t="n">
        <v>45431.37524305555</v>
      </c>
      <c r="I3895" t="b">
        <v>0</v>
      </c>
      <c r="J3895" t="b">
        <v>0</v>
      </c>
      <c r="K3895" t="inlineStr">
        <is>
          <t>United States</t>
        </is>
      </c>
      <c r="L3895" t="inlineStr"/>
      <c r="M3895" t="inlineStr"/>
      <c r="N3895" t="inlineStr"/>
      <c r="O3895" t="inlineStr">
        <is>
          <t>Nisource</t>
        </is>
      </c>
      <c r="P3895" t="inlineStr">
        <is>
          <t>['jira']</t>
        </is>
      </c>
      <c r="Q3895" t="inlineStr">
        <is>
          <t>{'async': ['jira']}</t>
        </is>
      </c>
    </row>
    <row r="3896">
      <c r="A3896" t="inlineStr">
        <is>
          <t>Data Analyst</t>
        </is>
      </c>
      <c r="B3896" t="inlineStr">
        <is>
          <t>Social Media Data Analyst</t>
        </is>
      </c>
      <c r="C3896" t="inlineStr">
        <is>
          <t>Manama, Bahrain</t>
        </is>
      </c>
      <c r="D3896" t="inlineStr">
        <is>
          <t>via Jobs Trabajo.org</t>
        </is>
      </c>
      <c r="E3896" t="inlineStr">
        <is>
          <t>Full-time</t>
        </is>
      </c>
      <c r="F3896" t="b">
        <v>0</v>
      </c>
      <c r="G3896" t="inlineStr">
        <is>
          <t>Bahrain</t>
        </is>
      </c>
      <c r="H3896" s="2" t="n">
        <v>45425.40719907408</v>
      </c>
      <c r="I3896" t="b">
        <v>0</v>
      </c>
      <c r="J3896" t="b">
        <v>0</v>
      </c>
      <c r="K3896" t="inlineStr">
        <is>
          <t>Bahrain</t>
        </is>
      </c>
      <c r="L3896" t="inlineStr"/>
      <c r="M3896" t="inlineStr"/>
      <c r="N3896" t="inlineStr"/>
      <c r="O3896" t="inlineStr">
        <is>
          <t>ACTION LABS</t>
        </is>
      </c>
      <c r="P3896" t="inlineStr"/>
      <c r="Q3896" t="inlineStr"/>
    </row>
    <row r="3897">
      <c r="A3897" t="inlineStr">
        <is>
          <t>Data Engineer</t>
        </is>
      </c>
      <c r="B3897" t="inlineStr">
        <is>
          <t>Data Engineer</t>
        </is>
      </c>
      <c r="C3897" t="inlineStr">
        <is>
          <t>India</t>
        </is>
      </c>
      <c r="D3897" t="inlineStr">
        <is>
          <t>via LinkedIn</t>
        </is>
      </c>
      <c r="E3897" t="inlineStr">
        <is>
          <t>Full-time</t>
        </is>
      </c>
      <c r="F3897" t="b">
        <v>0</v>
      </c>
      <c r="G3897" t="inlineStr">
        <is>
          <t>India</t>
        </is>
      </c>
      <c r="H3897" s="2" t="n">
        <v>45443.38396990741</v>
      </c>
      <c r="I3897" t="b">
        <v>0</v>
      </c>
      <c r="J3897" t="b">
        <v>0</v>
      </c>
      <c r="K3897" t="inlineStr">
        <is>
          <t>India</t>
        </is>
      </c>
      <c r="L3897" t="inlineStr"/>
      <c r="M3897" t="inlineStr"/>
      <c r="N3897" t="inlineStr"/>
      <c r="O3897" t="inlineStr">
        <is>
          <t>ShopSe Digital Finance</t>
        </is>
      </c>
      <c r="P3897" t="inlineStr">
        <is>
          <t>['python', 'sql', 'tableau']</t>
        </is>
      </c>
      <c r="Q3897" t="inlineStr">
        <is>
          <t>{'analyst_tools': ['tableau'], 'programming': ['python', 'sql']}</t>
        </is>
      </c>
    </row>
    <row r="3898">
      <c r="A3898" t="inlineStr">
        <is>
          <t>Data Analyst</t>
        </is>
      </c>
      <c r="B3898" t="inlineStr">
        <is>
          <t>Data Analyst - Life Sciences Sector - Senior - Consulting ...</t>
        </is>
      </c>
      <c r="C3898" t="inlineStr">
        <is>
          <t>Providence, RI</t>
        </is>
      </c>
      <c r="D3898" t="inlineStr">
        <is>
          <t>via JobServe</t>
        </is>
      </c>
      <c r="E3898" t="inlineStr">
        <is>
          <t>Full-time</t>
        </is>
      </c>
      <c r="F3898" t="b">
        <v>0</v>
      </c>
      <c r="G3898" t="inlineStr">
        <is>
          <t>New York, United States</t>
        </is>
      </c>
      <c r="H3898" s="2" t="n">
        <v>45423.37512731482</v>
      </c>
      <c r="I3898" t="b">
        <v>0</v>
      </c>
      <c r="J3898" t="b">
        <v>1</v>
      </c>
      <c r="K3898" t="inlineStr">
        <is>
          <t>United States</t>
        </is>
      </c>
      <c r="L3898" t="inlineStr"/>
      <c r="M3898" t="inlineStr"/>
      <c r="N3898" t="inlineStr"/>
      <c r="O3898" t="inlineStr">
        <is>
          <t>EY</t>
        </is>
      </c>
      <c r="P3898" t="inlineStr">
        <is>
          <t>['r', 'python', 'sql', 'azure', 'aws', 'snowflake', 'tableau', 'power bi']</t>
        </is>
      </c>
      <c r="Q3898" t="inlineStr">
        <is>
          <t>{'analyst_tools': ['tableau', 'power bi'], 'cloud': ['azure', 'aws', 'snowflake'], 'programming': ['r', 'python', 'sql']}</t>
        </is>
      </c>
    </row>
    <row r="3899">
      <c r="A3899" t="inlineStr">
        <is>
          <t>Data Analyst</t>
        </is>
      </c>
      <c r="B3899" t="inlineStr">
        <is>
          <t>Data Analytics - Associate Director</t>
        </is>
      </c>
      <c r="C3899" t="inlineStr">
        <is>
          <t>Remote, OR</t>
        </is>
      </c>
      <c r="D3899" t="inlineStr">
        <is>
          <t>via ZipRecruiter</t>
        </is>
      </c>
      <c r="E3899" t="inlineStr">
        <is>
          <t>Full-time</t>
        </is>
      </c>
      <c r="F3899" t="b">
        <v>0</v>
      </c>
      <c r="G3899" t="inlineStr">
        <is>
          <t>California, United States</t>
        </is>
      </c>
      <c r="H3899" s="2" t="n">
        <v>45424.37761574074</v>
      </c>
      <c r="I3899" t="b">
        <v>0</v>
      </c>
      <c r="J3899" t="b">
        <v>1</v>
      </c>
      <c r="K3899" t="inlineStr">
        <is>
          <t>United States</t>
        </is>
      </c>
      <c r="L3899" t="inlineStr"/>
      <c r="M3899" t="inlineStr"/>
      <c r="N3899" t="inlineStr"/>
      <c r="O3899" t="inlineStr">
        <is>
          <t>US101 Guidehouse Inc.</t>
        </is>
      </c>
      <c r="P3899" t="inlineStr">
        <is>
          <t>['r', 'python', 'sql', 'tableau']</t>
        </is>
      </c>
      <c r="Q3899" t="inlineStr">
        <is>
          <t>{'analyst_tools': ['tableau'], 'programming': ['r', 'python', 'sql']}</t>
        </is>
      </c>
    </row>
    <row r="3900">
      <c r="A3900" t="inlineStr">
        <is>
          <t>Data Engineer</t>
        </is>
      </c>
      <c r="B3900" t="inlineStr">
        <is>
          <t>Data Engineer</t>
        </is>
      </c>
      <c r="C3900" t="inlineStr">
        <is>
          <t>Indonesia</t>
        </is>
      </c>
      <c r="D3900" t="inlineStr">
        <is>
          <t>via LinkedIn</t>
        </is>
      </c>
      <c r="E3900" t="inlineStr">
        <is>
          <t>Full-time</t>
        </is>
      </c>
      <c r="F3900" t="b">
        <v>0</v>
      </c>
      <c r="G3900" t="inlineStr">
        <is>
          <t>Indonesia</t>
        </is>
      </c>
      <c r="H3900" s="2" t="n">
        <v>45440.40351851852</v>
      </c>
      <c r="I3900" t="b">
        <v>1</v>
      </c>
      <c r="J3900" t="b">
        <v>0</v>
      </c>
      <c r="K3900" t="inlineStr">
        <is>
          <t>Indonesia</t>
        </is>
      </c>
      <c r="L3900" t="inlineStr"/>
      <c r="M3900" t="inlineStr"/>
      <c r="N3900" t="inlineStr"/>
      <c r="O3900" t="inlineStr">
        <is>
          <t>PT ADINATA MITRA SOLUSI</t>
        </is>
      </c>
      <c r="P3900" t="inlineStr">
        <is>
          <t>['nosql', 'python', 'hadoop', 'spark']</t>
        </is>
      </c>
      <c r="Q3900" t="inlineStr">
        <is>
          <t>{'libraries': ['hadoop', 'spark'], 'programming': ['nosql', 'python']}</t>
        </is>
      </c>
    </row>
    <row r="3901">
      <c r="A3901" t="inlineStr">
        <is>
          <t>Data Analyst</t>
        </is>
      </c>
      <c r="B3901" t="inlineStr">
        <is>
          <t>Data Collection Analyst (Price Analyst)</t>
        </is>
      </c>
      <c r="C3901" t="inlineStr">
        <is>
          <t>United Kingdom</t>
        </is>
      </c>
      <c r="D3901" t="inlineStr">
        <is>
          <t>via LinkedIn</t>
        </is>
      </c>
      <c r="E3901" t="inlineStr">
        <is>
          <t>Full-time</t>
        </is>
      </c>
      <c r="F3901" t="b">
        <v>0</v>
      </c>
      <c r="G3901" t="inlineStr">
        <is>
          <t>United Kingdom</t>
        </is>
      </c>
      <c r="H3901" s="2" t="n">
        <v>45429.38559027778</v>
      </c>
      <c r="I3901" t="b">
        <v>0</v>
      </c>
      <c r="J3901" t="b">
        <v>0</v>
      </c>
      <c r="K3901" t="inlineStr">
        <is>
          <t>United Kingdom</t>
        </is>
      </c>
      <c r="L3901" t="inlineStr"/>
      <c r="M3901" t="inlineStr"/>
      <c r="N3901" t="inlineStr"/>
      <c r="O3901" t="inlineStr">
        <is>
          <t>EDHEC Infra &amp; Private Assets</t>
        </is>
      </c>
      <c r="P3901" t="inlineStr"/>
      <c r="Q3901" t="inlineStr"/>
    </row>
    <row r="3902">
      <c r="A3902" t="inlineStr">
        <is>
          <t>Data Analyst</t>
        </is>
      </c>
      <c r="B3902" t="inlineStr">
        <is>
          <t>Master Data Analyst</t>
        </is>
      </c>
      <c r="C3902" t="inlineStr">
        <is>
          <t>New York, NY</t>
        </is>
      </c>
      <c r="D3902" t="inlineStr">
        <is>
          <t>via GrabJobs</t>
        </is>
      </c>
      <c r="E3902" t="inlineStr">
        <is>
          <t>Full-time</t>
        </is>
      </c>
      <c r="F3902" t="b">
        <v>0</v>
      </c>
      <c r="G3902" t="inlineStr">
        <is>
          <t>New York, United States</t>
        </is>
      </c>
      <c r="H3902" s="2" t="n">
        <v>45414.375625</v>
      </c>
      <c r="I3902" t="b">
        <v>1</v>
      </c>
      <c r="J3902" t="b">
        <v>0</v>
      </c>
      <c r="K3902" t="inlineStr">
        <is>
          <t>United States</t>
        </is>
      </c>
      <c r="L3902" t="inlineStr"/>
      <c r="M3902" t="inlineStr"/>
      <c r="N3902" t="inlineStr"/>
      <c r="O3902" t="inlineStr">
        <is>
          <t>El Super</t>
        </is>
      </c>
      <c r="P3902" t="inlineStr">
        <is>
          <t>['dax', 'outlook', 'excel', 'word', 'powerpoint']</t>
        </is>
      </c>
      <c r="Q3902" t="inlineStr">
        <is>
          <t>{'analyst_tools': ['dax', 'outlook', 'excel', 'word', 'powerpoint']}</t>
        </is>
      </c>
    </row>
    <row r="3903">
      <c r="A3903" t="inlineStr">
        <is>
          <t>Data Scientist</t>
        </is>
      </c>
      <c r="B3903" t="inlineStr">
        <is>
          <t>Sr. Data Scientist</t>
        </is>
      </c>
      <c r="C3903" t="inlineStr">
        <is>
          <t>Maharashtra</t>
        </is>
      </c>
      <c r="D3903" t="inlineStr">
        <is>
          <t>via LinkedIn</t>
        </is>
      </c>
      <c r="E3903" t="inlineStr">
        <is>
          <t>Full-time</t>
        </is>
      </c>
      <c r="F3903" t="b">
        <v>0</v>
      </c>
      <c r="G3903" t="inlineStr">
        <is>
          <t>India</t>
        </is>
      </c>
      <c r="H3903" s="2" t="n">
        <v>45428.38199074074</v>
      </c>
      <c r="I3903" t="b">
        <v>0</v>
      </c>
      <c r="J3903" t="b">
        <v>0</v>
      </c>
      <c r="K3903" t="inlineStr">
        <is>
          <t>India</t>
        </is>
      </c>
      <c r="L3903" t="inlineStr"/>
      <c r="M3903" t="inlineStr"/>
      <c r="N3903" t="inlineStr"/>
      <c r="O3903" t="inlineStr">
        <is>
          <t>Time Hack Consulting</t>
        </is>
      </c>
      <c r="P3903" t="inlineStr">
        <is>
          <t>['python', 'r', 'java', 'aws', 'gcp', 'azure', 'hadoop', 'spark']</t>
        </is>
      </c>
      <c r="Q3903" t="inlineStr">
        <is>
          <t>{'cloud': ['aws', 'gcp', 'azure'], 'libraries': ['hadoop', 'spark'], 'programming': ['python', 'r', 'java']}</t>
        </is>
      </c>
    </row>
    <row r="3904">
      <c r="A3904" t="inlineStr">
        <is>
          <t>Data Scientist</t>
        </is>
      </c>
      <c r="B3904" t="inlineStr">
        <is>
          <t>Full Stack Python Analytics Engineer</t>
        </is>
      </c>
      <c r="C3904" t="inlineStr">
        <is>
          <t>South Africa</t>
        </is>
      </c>
      <c r="D3904" t="inlineStr">
        <is>
          <t>via Pnet</t>
        </is>
      </c>
      <c r="E3904" t="inlineStr">
        <is>
          <t>Full-time and Temp work</t>
        </is>
      </c>
      <c r="F3904" t="b">
        <v>0</v>
      </c>
      <c r="G3904" t="inlineStr">
        <is>
          <t>South Africa</t>
        </is>
      </c>
      <c r="H3904" s="2" t="n">
        <v>45442.40107638889</v>
      </c>
      <c r="I3904" t="b">
        <v>1</v>
      </c>
      <c r="J3904" t="b">
        <v>0</v>
      </c>
      <c r="K3904" t="inlineStr">
        <is>
          <t>South Africa</t>
        </is>
      </c>
      <c r="L3904" t="inlineStr"/>
      <c r="M3904" t="inlineStr"/>
      <c r="N3904" t="inlineStr"/>
      <c r="O3904" t="inlineStr">
        <is>
          <t>DeARX Services (Pty)Ltd</t>
        </is>
      </c>
      <c r="P3904" t="inlineStr">
        <is>
          <t>['python', 'postgresql', 'aws', 'django', 'angular']</t>
        </is>
      </c>
      <c r="Q3904" t="inlineStr">
        <is>
          <t>{'cloud': ['aws'], 'databases': ['postgresql'], 'programming': ['python'], 'webframeworks': ['django', 'angular']}</t>
        </is>
      </c>
    </row>
    <row r="3905">
      <c r="A3905" t="inlineStr">
        <is>
          <t>Data Engineer</t>
        </is>
      </c>
      <c r="B3905" t="inlineStr">
        <is>
          <t>Data Engineer - Data Capability | Melbourne, AU</t>
        </is>
      </c>
      <c r="C3905" t="inlineStr">
        <is>
          <t>Melbourne VIC, Australia</t>
        </is>
      </c>
      <c r="D3905" t="inlineStr">
        <is>
          <t>via EFinancialCareers</t>
        </is>
      </c>
      <c r="E3905" t="inlineStr">
        <is>
          <t>Full-time</t>
        </is>
      </c>
      <c r="F3905" t="b">
        <v>0</v>
      </c>
      <c r="G3905" t="inlineStr">
        <is>
          <t>Australia</t>
        </is>
      </c>
      <c r="H3905" s="2" t="n">
        <v>45428.38429398148</v>
      </c>
      <c r="I3905" t="b">
        <v>0</v>
      </c>
      <c r="J3905" t="b">
        <v>0</v>
      </c>
      <c r="K3905" t="inlineStr">
        <is>
          <t>Australia</t>
        </is>
      </c>
      <c r="L3905" t="inlineStr"/>
      <c r="M3905" t="inlineStr"/>
      <c r="N3905" t="inlineStr"/>
      <c r="O3905" t="inlineStr">
        <is>
          <t>ANZ Banking Group</t>
        </is>
      </c>
      <c r="P3905" t="inlineStr">
        <is>
          <t>['python', 'java', 'scala']</t>
        </is>
      </c>
      <c r="Q3905" t="inlineStr">
        <is>
          <t>{'programming': ['python', 'java', 'scala']}</t>
        </is>
      </c>
    </row>
    <row r="3906">
      <c r="A3906" t="inlineStr">
        <is>
          <t>Data Scientist</t>
        </is>
      </c>
      <c r="B3906" t="inlineStr">
        <is>
          <t>Data Scientist</t>
        </is>
      </c>
      <c r="C3906" t="inlineStr">
        <is>
          <t>New York, NY</t>
        </is>
      </c>
      <c r="D3906" t="inlineStr">
        <is>
          <t>via GrabJobs</t>
        </is>
      </c>
      <c r="E3906" t="inlineStr">
        <is>
          <t>Full-time</t>
        </is>
      </c>
      <c r="F3906" t="b">
        <v>0</v>
      </c>
      <c r="G3906" t="inlineStr">
        <is>
          <t>New York, United States</t>
        </is>
      </c>
      <c r="H3906" s="2" t="n">
        <v>45413.3774537037</v>
      </c>
      <c r="I3906" t="b">
        <v>0</v>
      </c>
      <c r="J3906" t="b">
        <v>0</v>
      </c>
      <c r="K3906" t="inlineStr">
        <is>
          <t>United States</t>
        </is>
      </c>
      <c r="L3906" t="inlineStr"/>
      <c r="M3906" t="inlineStr"/>
      <c r="N3906" t="inlineStr"/>
      <c r="O3906" t="inlineStr">
        <is>
          <t>Nlp People</t>
        </is>
      </c>
      <c r="P3906" t="inlineStr">
        <is>
          <t>['r', 'python', 'nosql', 'mongo', 'sql', 'couchbase', 'mysql', 'aws', 'pandas', 'matplotlib', 'numpy', 'hadoop']</t>
        </is>
      </c>
      <c r="Q3906" t="inlineStr">
        <is>
          <t>{'cloud': ['aws'], 'databases': ['couchbase', 'mysql'], 'libraries': ['pandas', 'matplotlib', 'numpy', 'hadoop'], 'programming': ['r', 'python', 'nosql', 'mongo', 'sql']}</t>
        </is>
      </c>
    </row>
    <row r="3907">
      <c r="A3907" t="inlineStr">
        <is>
          <t>Data Scientist</t>
        </is>
      </c>
      <c r="B3907" t="inlineStr">
        <is>
          <t>Sr Data Scientist</t>
        </is>
      </c>
      <c r="C3907" t="inlineStr">
        <is>
          <t>New York, NY</t>
        </is>
      </c>
      <c r="D3907" t="inlineStr">
        <is>
          <t>via GrabJobs</t>
        </is>
      </c>
      <c r="E3907" t="inlineStr">
        <is>
          <t>Full-time</t>
        </is>
      </c>
      <c r="F3907" t="b">
        <v>0</v>
      </c>
      <c r="G3907" t="inlineStr">
        <is>
          <t>New York, United States</t>
        </is>
      </c>
      <c r="H3907" s="2" t="n">
        <v>45437.39009259259</v>
      </c>
      <c r="I3907" t="b">
        <v>0</v>
      </c>
      <c r="J3907" t="b">
        <v>0</v>
      </c>
      <c r="K3907" t="inlineStr">
        <is>
          <t>United States</t>
        </is>
      </c>
      <c r="L3907" t="inlineStr"/>
      <c r="M3907" t="inlineStr"/>
      <c r="N3907" t="inlineStr"/>
      <c r="O3907" t="inlineStr">
        <is>
          <t>Cedent</t>
        </is>
      </c>
      <c r="P3907" t="inlineStr">
        <is>
          <t>['sas', 'sas', 'r', 'python', 'sql', 'javascript', 'aws', 'spark', 'hadoop', 'spss', 'tableau']</t>
        </is>
      </c>
      <c r="Q3907" t="inlineStr">
        <is>
          <t>{'analyst_tools': ['sas', 'spss', 'tableau'], 'cloud': ['aws'], 'libraries': ['spark', 'hadoop'], 'programming': ['sas', 'r', 'python', 'sql', 'javascript']}</t>
        </is>
      </c>
    </row>
    <row r="3908">
      <c r="A3908" t="inlineStr">
        <is>
          <t>Senior Data Analyst</t>
        </is>
      </c>
      <c r="B3908" t="inlineStr">
        <is>
          <t>QEHS Senior Data Analyst</t>
        </is>
      </c>
      <c r="C3908" t="inlineStr">
        <is>
          <t>New York, NY</t>
        </is>
      </c>
      <c r="D3908" t="inlineStr">
        <is>
          <t>via GrabJobs</t>
        </is>
      </c>
      <c r="E3908" t="inlineStr">
        <is>
          <t>Full-time</t>
        </is>
      </c>
      <c r="F3908" t="b">
        <v>0</v>
      </c>
      <c r="G3908" t="inlineStr">
        <is>
          <t>New York, United States</t>
        </is>
      </c>
      <c r="H3908" s="2" t="n">
        <v>45429.37521990741</v>
      </c>
      <c r="I3908" t="b">
        <v>0</v>
      </c>
      <c r="J3908" t="b">
        <v>0</v>
      </c>
      <c r="K3908" t="inlineStr">
        <is>
          <t>United States</t>
        </is>
      </c>
      <c r="L3908" t="inlineStr"/>
      <c r="M3908" t="inlineStr"/>
      <c r="N3908" t="inlineStr"/>
      <c r="O3908" t="inlineStr">
        <is>
          <t>Veolia North America</t>
        </is>
      </c>
      <c r="P3908" t="inlineStr">
        <is>
          <t>['tableau']</t>
        </is>
      </c>
      <c r="Q3908" t="inlineStr">
        <is>
          <t>{'analyst_tools': ['tableau']}</t>
        </is>
      </c>
    </row>
    <row r="3909">
      <c r="A3909" t="inlineStr">
        <is>
          <t>Data Engineer</t>
        </is>
      </c>
      <c r="B3909" t="inlineStr">
        <is>
          <t>Devops Data Engineer</t>
        </is>
      </c>
      <c r="C3909" t="inlineStr">
        <is>
          <t>New York, NY</t>
        </is>
      </c>
      <c r="D3909" t="inlineStr">
        <is>
          <t>via GrabJobs</t>
        </is>
      </c>
      <c r="E3909" t="inlineStr">
        <is>
          <t>Full-time</t>
        </is>
      </c>
      <c r="F3909" t="b">
        <v>0</v>
      </c>
      <c r="G3909" t="inlineStr">
        <is>
          <t>Illinois, United States</t>
        </is>
      </c>
      <c r="H3909" s="2" t="n">
        <v>45435.38284722222</v>
      </c>
      <c r="I3909" t="b">
        <v>1</v>
      </c>
      <c r="J3909" t="b">
        <v>0</v>
      </c>
      <c r="K3909" t="inlineStr">
        <is>
          <t>United States</t>
        </is>
      </c>
      <c r="L3909" t="inlineStr"/>
      <c r="M3909" t="inlineStr"/>
      <c r="N3909" t="inlineStr"/>
      <c r="O3909" t="inlineStr">
        <is>
          <t>Diverse Lynx</t>
        </is>
      </c>
      <c r="P3909" t="inlineStr"/>
      <c r="Q3909" t="inlineStr"/>
    </row>
    <row r="3910">
      <c r="A3910" t="inlineStr">
        <is>
          <t>Machine Learning Engineer</t>
        </is>
      </c>
      <c r="B3910" t="inlineStr">
        <is>
          <t>Senior Machine Learning Engineer</t>
        </is>
      </c>
      <c r="C3910" t="inlineStr">
        <is>
          <t>San Francisco, CA</t>
        </is>
      </c>
      <c r="D3910" t="inlineStr">
        <is>
          <t>via LinkedIn</t>
        </is>
      </c>
      <c r="E3910" t="inlineStr">
        <is>
          <t>Full-time</t>
        </is>
      </c>
      <c r="F3910" t="b">
        <v>0</v>
      </c>
      <c r="G3910" t="inlineStr">
        <is>
          <t>California, United States</t>
        </is>
      </c>
      <c r="H3910" s="2" t="n">
        <v>45430.3774537037</v>
      </c>
      <c r="I3910" t="b">
        <v>0</v>
      </c>
      <c r="J3910" t="b">
        <v>0</v>
      </c>
      <c r="K3910" t="inlineStr">
        <is>
          <t>United States</t>
        </is>
      </c>
      <c r="L3910" t="inlineStr"/>
      <c r="M3910" t="inlineStr"/>
      <c r="N3910" t="inlineStr"/>
      <c r="O3910" t="inlineStr">
        <is>
          <t>People In AI</t>
        </is>
      </c>
      <c r="P3910" t="inlineStr">
        <is>
          <t>['python', 'sql', 'pandas', 'matplotlib', 'spark']</t>
        </is>
      </c>
      <c r="Q3910" t="inlineStr">
        <is>
          <t>{'libraries': ['pandas', 'matplotlib', 'spark'], 'programming': ['python', 'sql']}</t>
        </is>
      </c>
    </row>
    <row r="3911">
      <c r="A3911" t="inlineStr">
        <is>
          <t>Data Analyst</t>
        </is>
      </c>
      <c r="B3911" t="inlineStr">
        <is>
          <t>Software Engineer - Python (Data Analyst)</t>
        </is>
      </c>
      <c r="C3911" t="inlineStr">
        <is>
          <t>Islamabad, Pakistan</t>
        </is>
      </c>
      <c r="D3911" t="inlineStr">
        <is>
          <t>via LinkedIn</t>
        </is>
      </c>
      <c r="E3911" t="inlineStr">
        <is>
          <t>Full-time</t>
        </is>
      </c>
      <c r="F3911" t="b">
        <v>0</v>
      </c>
      <c r="G3911" t="inlineStr">
        <is>
          <t>Pakistan</t>
        </is>
      </c>
      <c r="H3911" s="2" t="n">
        <v>45434.38672453703</v>
      </c>
      <c r="I3911" t="b">
        <v>0</v>
      </c>
      <c r="J3911" t="b">
        <v>0</v>
      </c>
      <c r="K3911" t="inlineStr">
        <is>
          <t>Pakistan</t>
        </is>
      </c>
      <c r="L3911" t="inlineStr"/>
      <c r="M3911" t="inlineStr"/>
      <c r="N3911" t="inlineStr"/>
      <c r="O3911" t="inlineStr">
        <is>
          <t>Global Rescue</t>
        </is>
      </c>
      <c r="P3911" t="inlineStr">
        <is>
          <t>['python', 'sql', 'redis', 'dynamodb', 'aws', 'docker', 'git', 'github']</t>
        </is>
      </c>
      <c r="Q3911" t="inlineStr">
        <is>
          <t>{'cloud': ['aws'], 'databases': ['redis', 'dynamodb'], 'other': ['docker', 'git', 'github'], 'programming': ['python', 'sql']}</t>
        </is>
      </c>
    </row>
    <row r="3912">
      <c r="A3912" t="inlineStr">
        <is>
          <t>Senior Data Scientist</t>
        </is>
      </c>
      <c r="B3912" t="inlineStr">
        <is>
          <t>Senior Data Scientist - Computer Vision</t>
        </is>
      </c>
      <c r="C3912" t="inlineStr">
        <is>
          <t>New York, NY</t>
        </is>
      </c>
      <c r="D3912" t="inlineStr">
        <is>
          <t>via GrabJobs</t>
        </is>
      </c>
      <c r="E3912" t="inlineStr">
        <is>
          <t>Full-time</t>
        </is>
      </c>
      <c r="F3912" t="b">
        <v>0</v>
      </c>
      <c r="G3912" t="inlineStr">
        <is>
          <t>New York, United States</t>
        </is>
      </c>
      <c r="H3912" s="2" t="n">
        <v>45415.37765046296</v>
      </c>
      <c r="I3912" t="b">
        <v>0</v>
      </c>
      <c r="J3912" t="b">
        <v>1</v>
      </c>
      <c r="K3912" t="inlineStr">
        <is>
          <t>United States</t>
        </is>
      </c>
      <c r="L3912" t="inlineStr"/>
      <c r="M3912" t="inlineStr"/>
      <c r="N3912" t="inlineStr"/>
      <c r="O3912" t="inlineStr">
        <is>
          <t>Spotter</t>
        </is>
      </c>
      <c r="P3912" t="inlineStr"/>
      <c r="Q3912" t="inlineStr"/>
    </row>
    <row r="3913">
      <c r="A3913" t="inlineStr">
        <is>
          <t>Data Analyst</t>
        </is>
      </c>
      <c r="B3913" t="inlineStr">
        <is>
          <t>Research Data Analyst /Hybrid/</t>
        </is>
      </c>
      <c r="C3913" t="inlineStr">
        <is>
          <t>New York, NY</t>
        </is>
      </c>
      <c r="D3913" t="inlineStr">
        <is>
          <t>via GrabJobs</t>
        </is>
      </c>
      <c r="E3913" t="inlineStr">
        <is>
          <t>Full-time</t>
        </is>
      </c>
      <c r="F3913" t="b">
        <v>0</v>
      </c>
      <c r="G3913" t="inlineStr">
        <is>
          <t>New York, United States</t>
        </is>
      </c>
      <c r="H3913" s="2" t="n">
        <v>45436.37546296296</v>
      </c>
      <c r="I3913" t="b">
        <v>0</v>
      </c>
      <c r="J3913" t="b">
        <v>0</v>
      </c>
      <c r="K3913" t="inlineStr">
        <is>
          <t>United States</t>
        </is>
      </c>
      <c r="L3913" t="inlineStr"/>
      <c r="M3913" t="inlineStr"/>
      <c r="N3913" t="inlineStr"/>
      <c r="O3913" t="inlineStr">
        <is>
          <t>Stanford University</t>
        </is>
      </c>
      <c r="P3913" t="inlineStr">
        <is>
          <t>['matlab', 'r', 'unix', 'spss']</t>
        </is>
      </c>
      <c r="Q3913" t="inlineStr">
        <is>
          <t>{'analyst_tools': ['spss'], 'os': ['unix'], 'programming': ['matlab', 'r']}</t>
        </is>
      </c>
    </row>
    <row r="3914">
      <c r="A3914" t="inlineStr">
        <is>
          <t>Business Analyst</t>
        </is>
      </c>
      <c r="B3914" t="inlineStr">
        <is>
          <t>Workday Advanced Compensation Analyst</t>
        </is>
      </c>
      <c r="C3914" t="inlineStr">
        <is>
          <t>Guanacaste Province, Lagunilla, Costa Rica</t>
        </is>
      </c>
      <c r="D3914" t="inlineStr">
        <is>
          <t>via Trabajo.org - Vacantes De Empleo, Trabajo</t>
        </is>
      </c>
      <c r="E3914" t="inlineStr">
        <is>
          <t>Full-time</t>
        </is>
      </c>
      <c r="F3914" t="b">
        <v>0</v>
      </c>
      <c r="G3914" t="inlineStr">
        <is>
          <t>Costa Rica</t>
        </is>
      </c>
      <c r="H3914" s="2" t="n">
        <v>45421.39644675926</v>
      </c>
      <c r="I3914" t="b">
        <v>1</v>
      </c>
      <c r="J3914" t="b">
        <v>0</v>
      </c>
      <c r="K3914" t="inlineStr">
        <is>
          <t>Costa Rica</t>
        </is>
      </c>
      <c r="L3914" t="inlineStr"/>
      <c r="M3914" t="inlineStr"/>
      <c r="N3914" t="inlineStr"/>
      <c r="O3914" t="inlineStr">
        <is>
          <t>TransUnion</t>
        </is>
      </c>
      <c r="P3914" t="inlineStr"/>
      <c r="Q3914" t="inlineStr"/>
    </row>
    <row r="3915">
      <c r="A3915" t="inlineStr">
        <is>
          <t>Data Engineer</t>
        </is>
      </c>
      <c r="B3915" t="inlineStr">
        <is>
          <t>Azure Data Engineer</t>
        </is>
      </c>
      <c r="C3915" t="inlineStr">
        <is>
          <t>Anywhere</t>
        </is>
      </c>
      <c r="D3915" t="inlineStr">
        <is>
          <t>via LinkedIn</t>
        </is>
      </c>
      <c r="E3915" t="inlineStr">
        <is>
          <t>Contractor</t>
        </is>
      </c>
      <c r="F3915" t="b">
        <v>1</v>
      </c>
      <c r="G3915" t="inlineStr">
        <is>
          <t>India</t>
        </is>
      </c>
      <c r="H3915" s="2" t="n">
        <v>45429.38394675926</v>
      </c>
      <c r="I3915" t="b">
        <v>1</v>
      </c>
      <c r="J3915" t="b">
        <v>0</v>
      </c>
      <c r="K3915" t="inlineStr">
        <is>
          <t>India</t>
        </is>
      </c>
      <c r="L3915" t="inlineStr"/>
      <c r="M3915" t="inlineStr"/>
      <c r="N3915" t="inlineStr"/>
      <c r="O3915" t="inlineStr">
        <is>
          <t>SwiftWIN | A Concord Company</t>
        </is>
      </c>
      <c r="P3915" t="inlineStr">
        <is>
          <t>['oracle', 'azure', 'ssis']</t>
        </is>
      </c>
      <c r="Q3915" t="inlineStr">
        <is>
          <t>{'analyst_tools': ['ssis'], 'cloud': ['oracle', 'azure']}</t>
        </is>
      </c>
    </row>
    <row r="3916">
      <c r="A3916" t="inlineStr">
        <is>
          <t>Data Engineer</t>
        </is>
      </c>
      <c r="B3916" t="inlineStr">
        <is>
          <t>Data Engineer</t>
        </is>
      </c>
      <c r="C3916" t="inlineStr">
        <is>
          <t>Anywhere</t>
        </is>
      </c>
      <c r="D3916" t="inlineStr">
        <is>
          <t>via Careers At Avigna - Avigna AB</t>
        </is>
      </c>
      <c r="E3916" t="inlineStr">
        <is>
          <t>Full-time</t>
        </is>
      </c>
      <c r="F3916" t="b">
        <v>1</v>
      </c>
      <c r="G3916" t="inlineStr">
        <is>
          <t>Sweden</t>
        </is>
      </c>
      <c r="H3916" s="2" t="n">
        <v>45415.39210648148</v>
      </c>
      <c r="I3916" t="b">
        <v>1</v>
      </c>
      <c r="J3916" t="b">
        <v>0</v>
      </c>
      <c r="K3916" t="inlineStr">
        <is>
          <t>Sweden</t>
        </is>
      </c>
      <c r="L3916" t="inlineStr"/>
      <c r="M3916" t="inlineStr"/>
      <c r="N3916" t="inlineStr"/>
      <c r="O3916" t="inlineStr">
        <is>
          <t>Avigna AB</t>
        </is>
      </c>
      <c r="P3916" t="inlineStr">
        <is>
          <t>['python', 'java', 'gcp', 'azure', 'bigquery', 'terraform']</t>
        </is>
      </c>
      <c r="Q3916" t="inlineStr">
        <is>
          <t>{'cloud': ['gcp', 'azure', 'bigquery'], 'other': ['terraform'], 'programming': ['python', 'java']}</t>
        </is>
      </c>
    </row>
    <row r="3917">
      <c r="A3917" t="inlineStr">
        <is>
          <t>Data Analyst</t>
        </is>
      </c>
      <c r="B3917" t="inlineStr">
        <is>
          <t>Data Analyst (Python, SQL) | Contract | Banking</t>
        </is>
      </c>
      <c r="C3917" t="inlineStr">
        <is>
          <t>Singapore</t>
        </is>
      </c>
      <c r="D3917" t="inlineStr">
        <is>
          <t>via Singapore | JobsDB</t>
        </is>
      </c>
      <c r="E3917" t="inlineStr">
        <is>
          <t>Full-time</t>
        </is>
      </c>
      <c r="F3917" t="b">
        <v>0</v>
      </c>
      <c r="G3917" t="inlineStr">
        <is>
          <t>Singapore</t>
        </is>
      </c>
      <c r="H3917" s="2" t="n">
        <v>45428.38747685185</v>
      </c>
      <c r="I3917" t="b">
        <v>0</v>
      </c>
      <c r="J3917" t="b">
        <v>0</v>
      </c>
      <c r="K3917" t="inlineStr">
        <is>
          <t>Singapore</t>
        </is>
      </c>
      <c r="L3917" t="inlineStr"/>
      <c r="M3917" t="inlineStr"/>
      <c r="N3917" t="inlineStr"/>
      <c r="O3917" t="inlineStr">
        <is>
          <t>Manpower</t>
        </is>
      </c>
      <c r="P3917" t="inlineStr">
        <is>
          <t>['python', 'sql', 'mysql', 'aws', 'jupyter', 'sharepoint']</t>
        </is>
      </c>
      <c r="Q3917" t="inlineStr">
        <is>
          <t>{'analyst_tools': ['sharepoint'], 'cloud': ['aws'], 'databases': ['mysql'], 'libraries': ['jupyter'], 'programming': ['python', 'sql']}</t>
        </is>
      </c>
    </row>
    <row r="3918">
      <c r="A3918" t="inlineStr">
        <is>
          <t>Machine Learning Engineer</t>
        </is>
      </c>
      <c r="B3918" t="inlineStr">
        <is>
          <t>Sr Machine Learning Engineer (Python, ML, AI)</t>
        </is>
      </c>
      <c r="C3918" t="inlineStr">
        <is>
          <t>Ho Chi Minh City, Vietnam</t>
        </is>
      </c>
      <c r="D3918" t="inlineStr">
        <is>
          <t>via Jobs.vn.indeed.com</t>
        </is>
      </c>
      <c r="E3918" t="inlineStr">
        <is>
          <t>Full-time</t>
        </is>
      </c>
      <c r="F3918" t="b">
        <v>0</v>
      </c>
      <c r="G3918" t="inlineStr">
        <is>
          <t>Vietnam</t>
        </is>
      </c>
      <c r="H3918" s="2" t="n">
        <v>45422.3966087963</v>
      </c>
      <c r="I3918" t="b">
        <v>0</v>
      </c>
      <c r="J3918" t="b">
        <v>0</v>
      </c>
      <c r="K3918" t="inlineStr">
        <is>
          <t>Vietnam</t>
        </is>
      </c>
      <c r="L3918" t="inlineStr"/>
      <c r="M3918" t="inlineStr"/>
      <c r="N3918" t="inlineStr"/>
      <c r="O3918" t="inlineStr">
        <is>
          <t>Chotot</t>
        </is>
      </c>
      <c r="P3918" t="inlineStr">
        <is>
          <t>['python', 'sql', 'nosql', 'gcp', 'docker']</t>
        </is>
      </c>
      <c r="Q3918" t="inlineStr">
        <is>
          <t>{'cloud': ['gcp'], 'other': ['docker'], 'programming': ['python', 'sql', 'nosql']}</t>
        </is>
      </c>
    </row>
    <row r="3919">
      <c r="A3919" t="inlineStr">
        <is>
          <t>Data Analyst</t>
        </is>
      </c>
      <c r="B3919" t="inlineStr">
        <is>
          <t>Data Analyst Marketing (m/w/d) am Standort München</t>
        </is>
      </c>
      <c r="C3919" t="inlineStr">
        <is>
          <t>Bavaria, Germany</t>
        </is>
      </c>
      <c r="D3919" t="inlineStr">
        <is>
          <t>via Indeed</t>
        </is>
      </c>
      <c r="E3919" t="inlineStr">
        <is>
          <t>Full-time</t>
        </is>
      </c>
      <c r="F3919" t="b">
        <v>0</v>
      </c>
      <c r="G3919" t="inlineStr">
        <is>
          <t>Germany</t>
        </is>
      </c>
      <c r="H3919" s="2" t="n">
        <v>45414.39358796296</v>
      </c>
      <c r="I3919" t="b">
        <v>1</v>
      </c>
      <c r="J3919" t="b">
        <v>0</v>
      </c>
      <c r="K3919" t="inlineStr">
        <is>
          <t>Germany</t>
        </is>
      </c>
      <c r="L3919" t="inlineStr"/>
      <c r="M3919" t="inlineStr"/>
      <c r="N3919" t="inlineStr"/>
      <c r="O3919" t="inlineStr">
        <is>
          <t>ProSiebenSat.1 Careers</t>
        </is>
      </c>
      <c r="P3919" t="inlineStr">
        <is>
          <t>['sql', 'snowflake', 'bigquery', 'tableau']</t>
        </is>
      </c>
      <c r="Q3919" t="inlineStr">
        <is>
          <t>{'analyst_tools': ['tableau'], 'cloud': ['snowflake', 'bigquery'], 'programming': ['sql']}</t>
        </is>
      </c>
    </row>
    <row r="3920">
      <c r="A3920" t="inlineStr">
        <is>
          <t>Data Analyst</t>
        </is>
      </c>
      <c r="B3920" t="inlineStr">
        <is>
          <t>Water Renewal Data Analyst</t>
        </is>
      </c>
      <c r="C3920" t="inlineStr">
        <is>
          <t>New York, NY</t>
        </is>
      </c>
      <c r="D3920" t="inlineStr">
        <is>
          <t>via GrabJobs</t>
        </is>
      </c>
      <c r="E3920" t="inlineStr">
        <is>
          <t>Full-time</t>
        </is>
      </c>
      <c r="F3920" t="b">
        <v>0</v>
      </c>
      <c r="G3920" t="inlineStr">
        <is>
          <t>New York, United States</t>
        </is>
      </c>
      <c r="H3920" s="2" t="n">
        <v>45432.37571759259</v>
      </c>
      <c r="I3920" t="b">
        <v>0</v>
      </c>
      <c r="J3920" t="b">
        <v>0</v>
      </c>
      <c r="K3920" t="inlineStr">
        <is>
          <t>United States</t>
        </is>
      </c>
      <c r="L3920" t="inlineStr"/>
      <c r="M3920" t="inlineStr"/>
      <c r="N3920" t="inlineStr"/>
      <c r="O3920" t="inlineStr">
        <is>
          <t>Cybercoders</t>
        </is>
      </c>
      <c r="P3920" t="inlineStr">
        <is>
          <t>['power bi']</t>
        </is>
      </c>
      <c r="Q3920" t="inlineStr">
        <is>
          <t>{'analyst_tools': ['power bi']}</t>
        </is>
      </c>
    </row>
    <row r="3921">
      <c r="A3921" t="inlineStr">
        <is>
          <t>Data Analyst</t>
        </is>
      </c>
      <c r="B3921" t="inlineStr">
        <is>
          <t>Data Analyst /Remote/</t>
        </is>
      </c>
      <c r="C3921" t="inlineStr">
        <is>
          <t>New York, NY</t>
        </is>
      </c>
      <c r="D3921" t="inlineStr">
        <is>
          <t>via GrabJobs</t>
        </is>
      </c>
      <c r="E3921" t="inlineStr">
        <is>
          <t>Full-time</t>
        </is>
      </c>
      <c r="F3921" t="b">
        <v>0</v>
      </c>
      <c r="G3921" t="inlineStr">
        <is>
          <t>New York, United States</t>
        </is>
      </c>
      <c r="H3921" s="2" t="n">
        <v>45422.37540509259</v>
      </c>
      <c r="I3921" t="b">
        <v>0</v>
      </c>
      <c r="J3921" t="b">
        <v>0</v>
      </c>
      <c r="K3921" t="inlineStr">
        <is>
          <t>United States</t>
        </is>
      </c>
      <c r="L3921" t="inlineStr"/>
      <c r="M3921" t="inlineStr"/>
      <c r="N3921" t="inlineStr"/>
      <c r="O3921" t="inlineStr">
        <is>
          <t>Livesuper</t>
        </is>
      </c>
      <c r="P3921" t="inlineStr">
        <is>
          <t>['snowflake', 'excel', 'looker', 'git']</t>
        </is>
      </c>
      <c r="Q3921" t="inlineStr">
        <is>
          <t>{'analyst_tools': ['excel', 'looker'], 'cloud': ['snowflake'], 'other': ['git']}</t>
        </is>
      </c>
    </row>
    <row r="3922">
      <c r="A3922" t="inlineStr">
        <is>
          <t>Software Engineer</t>
        </is>
      </c>
      <c r="B3922" t="inlineStr">
        <is>
          <t>Sr DevOps Engineer</t>
        </is>
      </c>
      <c r="C3922" t="inlineStr">
        <is>
          <t>Esch-sur-Alzette, Luxembourg</t>
        </is>
      </c>
      <c r="D3922" t="inlineStr">
        <is>
          <t>via LinkedIn Luxembourg</t>
        </is>
      </c>
      <c r="E3922" t="inlineStr">
        <is>
          <t>Contractor and Temp work</t>
        </is>
      </c>
      <c r="F3922" t="b">
        <v>0</v>
      </c>
      <c r="G3922" t="inlineStr">
        <is>
          <t>Luxembourg</t>
        </is>
      </c>
      <c r="H3922" s="2" t="n">
        <v>45419.40568287037</v>
      </c>
      <c r="I3922" t="b">
        <v>0</v>
      </c>
      <c r="J3922" t="b">
        <v>0</v>
      </c>
      <c r="K3922" t="inlineStr">
        <is>
          <t>Luxembourg</t>
        </is>
      </c>
      <c r="L3922" t="inlineStr"/>
      <c r="M3922" t="inlineStr"/>
      <c r="N3922" t="inlineStr"/>
      <c r="O3922" t="inlineStr">
        <is>
          <t>Luxembourg National Data Service (LNDS)</t>
        </is>
      </c>
      <c r="P3922" t="inlineStr">
        <is>
          <t>['aws', 'azure', 'node', 'linux', 'windows', 'git', 'terraform', 'docker', 'ansible']</t>
        </is>
      </c>
      <c r="Q3922" t="inlineStr">
        <is>
          <t>{'cloud': ['aws', 'azure'], 'os': ['linux', 'windows'], 'other': ['git', 'terraform', 'docker', 'ansible'], 'webframeworks': ['node']}</t>
        </is>
      </c>
    </row>
    <row r="3923">
      <c r="A3923" t="inlineStr">
        <is>
          <t>Data Scientist</t>
        </is>
      </c>
      <c r="B3923" t="inlineStr">
        <is>
          <t>Data Scientist</t>
        </is>
      </c>
      <c r="C3923" t="inlineStr">
        <is>
          <t>Leiden, Netherlands</t>
        </is>
      </c>
      <c r="D3923" t="inlineStr">
        <is>
          <t>via Indeed</t>
        </is>
      </c>
      <c r="E3923" t="inlineStr">
        <is>
          <t>Full-time</t>
        </is>
      </c>
      <c r="F3923" t="b">
        <v>0</v>
      </c>
      <c r="G3923" t="inlineStr">
        <is>
          <t>Netherlands</t>
        </is>
      </c>
      <c r="H3923" s="2" t="n">
        <v>45436.38960648148</v>
      </c>
      <c r="I3923" t="b">
        <v>0</v>
      </c>
      <c r="J3923" t="b">
        <v>0</v>
      </c>
      <c r="K3923" t="inlineStr">
        <is>
          <t>Netherlands</t>
        </is>
      </c>
      <c r="L3923" t="inlineStr"/>
      <c r="M3923" t="inlineStr"/>
      <c r="N3923" t="inlineStr"/>
      <c r="O3923" t="inlineStr">
        <is>
          <t>DICA (Dutch Institute for Clinical Auditing)</t>
        </is>
      </c>
      <c r="P3923" t="inlineStr">
        <is>
          <t>['r', 'python']</t>
        </is>
      </c>
      <c r="Q3923" t="inlineStr">
        <is>
          <t>{'programming': ['r', 'python']}</t>
        </is>
      </c>
    </row>
    <row r="3924">
      <c r="A3924" t="inlineStr">
        <is>
          <t>Data Analyst</t>
        </is>
      </c>
      <c r="B3924" t="inlineStr">
        <is>
          <t>Data Analyst</t>
        </is>
      </c>
      <c r="C3924" t="inlineStr">
        <is>
          <t>Anywhere</t>
        </is>
      </c>
      <c r="D3924" t="inlineStr">
        <is>
          <t>via LinkedIn</t>
        </is>
      </c>
      <c r="E3924" t="inlineStr">
        <is>
          <t>Full-time</t>
        </is>
      </c>
      <c r="F3924" t="b">
        <v>1</v>
      </c>
      <c r="G3924" t="inlineStr">
        <is>
          <t>India</t>
        </is>
      </c>
      <c r="H3924" s="2" t="n">
        <v>45417.38300925926</v>
      </c>
      <c r="I3924" t="b">
        <v>0</v>
      </c>
      <c r="J3924" t="b">
        <v>0</v>
      </c>
      <c r="K3924" t="inlineStr">
        <is>
          <t>India</t>
        </is>
      </c>
      <c r="L3924" t="inlineStr"/>
      <c r="M3924" t="inlineStr"/>
      <c r="N3924" t="inlineStr"/>
      <c r="O3924" t="inlineStr">
        <is>
          <t>Fraoula</t>
        </is>
      </c>
      <c r="P3924" t="inlineStr">
        <is>
          <t>['python', 'scikit-learn', 'tensorflow']</t>
        </is>
      </c>
      <c r="Q3924" t="inlineStr">
        <is>
          <t>{'libraries': ['scikit-learn', 'tensorflow'], 'programming': ['python']}</t>
        </is>
      </c>
    </row>
    <row r="3925">
      <c r="A3925" t="inlineStr">
        <is>
          <t>Business Analyst</t>
        </is>
      </c>
      <c r="B3925" t="inlineStr">
        <is>
          <t>Business Intelligence Analyst</t>
        </is>
      </c>
      <c r="C3925" t="inlineStr">
        <is>
          <t>Mandaluyong, Metro Manila, Philippines</t>
        </is>
      </c>
      <c r="D3925" t="inlineStr">
        <is>
          <t>via LinkedIn</t>
        </is>
      </c>
      <c r="E3925" t="inlineStr"/>
      <c r="F3925" t="b">
        <v>0</v>
      </c>
      <c r="G3925" t="inlineStr">
        <is>
          <t>Philippines</t>
        </is>
      </c>
      <c r="H3925" s="2" t="n">
        <v>45434.38638888889</v>
      </c>
      <c r="I3925" t="b">
        <v>0</v>
      </c>
      <c r="J3925" t="b">
        <v>0</v>
      </c>
      <c r="K3925" t="inlineStr">
        <is>
          <t>Philippines</t>
        </is>
      </c>
      <c r="L3925" t="inlineStr"/>
      <c r="M3925" t="inlineStr"/>
      <c r="N3925" t="inlineStr"/>
      <c r="O3925" t="inlineStr">
        <is>
          <t>Emerson</t>
        </is>
      </c>
      <c r="P3925" t="inlineStr">
        <is>
          <t>['sql', 'excel', 'power bi']</t>
        </is>
      </c>
      <c r="Q3925" t="inlineStr">
        <is>
          <t>{'analyst_tools': ['excel', 'power bi'], 'programming': ['sql']}</t>
        </is>
      </c>
    </row>
    <row r="3926">
      <c r="A3926" t="inlineStr">
        <is>
          <t>Business Analyst</t>
        </is>
      </c>
      <c r="B3926" t="inlineStr">
        <is>
          <t>Analyst – Awareness, Enterprise Reporting &amp; Analytics</t>
        </is>
      </c>
      <c r="C3926" t="inlineStr">
        <is>
          <t>Kenya</t>
        </is>
      </c>
      <c r="D3926" t="inlineStr">
        <is>
          <t>via LinkedIn</t>
        </is>
      </c>
      <c r="E3926" t="inlineStr">
        <is>
          <t>Full-time</t>
        </is>
      </c>
      <c r="F3926" t="b">
        <v>0</v>
      </c>
      <c r="G3926" t="inlineStr">
        <is>
          <t>Kenya</t>
        </is>
      </c>
      <c r="H3926" s="2" t="n">
        <v>45429.39152777778</v>
      </c>
      <c r="I3926" t="b">
        <v>0</v>
      </c>
      <c r="J3926" t="b">
        <v>0</v>
      </c>
      <c r="K3926" t="inlineStr">
        <is>
          <t>Kenya</t>
        </is>
      </c>
      <c r="L3926" t="inlineStr"/>
      <c r="M3926" t="inlineStr"/>
      <c r="N3926" t="inlineStr"/>
      <c r="O3926" t="inlineStr">
        <is>
          <t>Equity Bank Limited</t>
        </is>
      </c>
      <c r="P3926" t="inlineStr"/>
      <c r="Q3926" t="inlineStr"/>
    </row>
    <row r="3927">
      <c r="A3927" t="inlineStr">
        <is>
          <t>Business Analyst</t>
        </is>
      </c>
      <c r="B3927" t="inlineStr">
        <is>
          <t>Process Analyst-Sierra Leone</t>
        </is>
      </c>
      <c r="C3927" t="inlineStr">
        <is>
          <t>Sierra Leone</t>
        </is>
      </c>
      <c r="D3927" t="inlineStr">
        <is>
          <t>via ProActuary</t>
        </is>
      </c>
      <c r="E3927" t="inlineStr">
        <is>
          <t>Full-time</t>
        </is>
      </c>
      <c r="F3927" t="b">
        <v>0</v>
      </c>
      <c r="G3927" t="inlineStr">
        <is>
          <t>Sierra Leone</t>
        </is>
      </c>
      <c r="H3927" s="2" t="n">
        <v>45414.4140625</v>
      </c>
      <c r="I3927" t="b">
        <v>0</v>
      </c>
      <c r="J3927" t="b">
        <v>0</v>
      </c>
      <c r="K3927" t="inlineStr"/>
      <c r="L3927" t="inlineStr"/>
      <c r="M3927" t="inlineStr"/>
      <c r="N3927" t="inlineStr"/>
      <c r="O3927" t="inlineStr">
        <is>
          <t>Watu</t>
        </is>
      </c>
      <c r="P3927" t="inlineStr">
        <is>
          <t>['sql', 'python', 'gcp', 'spreadsheet']</t>
        </is>
      </c>
      <c r="Q3927" t="inlineStr">
        <is>
          <t>{'analyst_tools': ['spreadsheet'], 'cloud': ['gcp'], 'programming': ['sql', 'python']}</t>
        </is>
      </c>
    </row>
    <row r="3928">
      <c r="A3928" t="inlineStr">
        <is>
          <t>Data Analyst</t>
        </is>
      </c>
      <c r="B3928" t="inlineStr">
        <is>
          <t>Healthcare Data Analyst Nurse</t>
        </is>
      </c>
      <c r="C3928" t="inlineStr">
        <is>
          <t>Perkasie, PA</t>
        </is>
      </c>
      <c r="D3928" t="inlineStr">
        <is>
          <t>via Carecareer Link</t>
        </is>
      </c>
      <c r="E3928" t="inlineStr">
        <is>
          <t>Full-time</t>
        </is>
      </c>
      <c r="F3928" t="b">
        <v>0</v>
      </c>
      <c r="G3928" t="inlineStr">
        <is>
          <t>New York, United States</t>
        </is>
      </c>
      <c r="H3928" s="2" t="n">
        <v>45426.37538194445</v>
      </c>
      <c r="I3928" t="b">
        <v>0</v>
      </c>
      <c r="J3928" t="b">
        <v>1</v>
      </c>
      <c r="K3928" t="inlineStr">
        <is>
          <t>United States</t>
        </is>
      </c>
      <c r="L3928" t="inlineStr">
        <is>
          <t>year</t>
        </is>
      </c>
      <c r="M3928" t="n">
        <v>64950</v>
      </c>
      <c r="N3928" t="inlineStr"/>
      <c r="O3928" t="inlineStr">
        <is>
          <t>Incredible Health, Inc.</t>
        </is>
      </c>
      <c r="P3928" t="inlineStr">
        <is>
          <t>['excel']</t>
        </is>
      </c>
      <c r="Q3928" t="inlineStr">
        <is>
          <t>{'analyst_tools': ['excel']}</t>
        </is>
      </c>
    </row>
    <row r="3929">
      <c r="A3929" t="inlineStr">
        <is>
          <t>Data Analyst</t>
        </is>
      </c>
      <c r="B3929" t="inlineStr">
        <is>
          <t>Data Analyst</t>
        </is>
      </c>
      <c r="C3929" t="inlineStr">
        <is>
          <t>Kraków, Poland</t>
        </is>
      </c>
      <c r="D3929" t="inlineStr">
        <is>
          <t>via Jooble</t>
        </is>
      </c>
      <c r="E3929" t="inlineStr">
        <is>
          <t>Full-time</t>
        </is>
      </c>
      <c r="F3929" t="b">
        <v>0</v>
      </c>
      <c r="G3929" t="inlineStr">
        <is>
          <t>Poland</t>
        </is>
      </c>
      <c r="H3929" s="2" t="n">
        <v>45422.38821759259</v>
      </c>
      <c r="I3929" t="b">
        <v>1</v>
      </c>
      <c r="J3929" t="b">
        <v>0</v>
      </c>
      <c r="K3929" t="inlineStr">
        <is>
          <t>Poland</t>
        </is>
      </c>
      <c r="L3929" t="inlineStr"/>
      <c r="M3929" t="inlineStr"/>
      <c r="N3929" t="inlineStr"/>
      <c r="O3929" t="inlineStr">
        <is>
          <t>edrone Sp. z o.o.</t>
        </is>
      </c>
      <c r="P3929" t="inlineStr">
        <is>
          <t>['sql', 'python', 'c', 'aws', 'redshift', 'tableau']</t>
        </is>
      </c>
      <c r="Q3929" t="inlineStr">
        <is>
          <t>{'analyst_tools': ['tableau'], 'cloud': ['aws', 'redshift'], 'programming': ['sql', 'python', 'c']}</t>
        </is>
      </c>
    </row>
    <row r="3930">
      <c r="A3930" t="inlineStr">
        <is>
          <t>Data Analyst</t>
        </is>
      </c>
      <c r="B3930" t="inlineStr">
        <is>
          <t>Data analyst in the field of models for the business division</t>
        </is>
      </c>
      <c r="C3930" t="inlineStr">
        <is>
          <t>Lod, Israel</t>
        </is>
      </c>
      <c r="D3930" t="inlineStr">
        <is>
          <t>via LinkedIn</t>
        </is>
      </c>
      <c r="E3930" t="inlineStr">
        <is>
          <t>Full-time</t>
        </is>
      </c>
      <c r="F3930" t="b">
        <v>0</v>
      </c>
      <c r="G3930" t="inlineStr">
        <is>
          <t>Israel</t>
        </is>
      </c>
      <c r="H3930" s="2" t="n">
        <v>45413.39899305555</v>
      </c>
      <c r="I3930" t="b">
        <v>0</v>
      </c>
      <c r="J3930" t="b">
        <v>0</v>
      </c>
      <c r="K3930" t="inlineStr">
        <is>
          <t>Israel</t>
        </is>
      </c>
      <c r="L3930" t="inlineStr"/>
      <c r="M3930" t="inlineStr"/>
      <c r="N3930" t="inlineStr"/>
      <c r="O3930" t="inlineStr">
        <is>
          <t>Bank Leumi בנק לאומי</t>
        </is>
      </c>
      <c r="P3930" t="inlineStr">
        <is>
          <t>['sql', 'tableau']</t>
        </is>
      </c>
      <c r="Q3930" t="inlineStr">
        <is>
          <t>{'analyst_tools': ['tableau'], 'programming': ['sql']}</t>
        </is>
      </c>
    </row>
    <row r="3931">
      <c r="A3931" t="inlineStr">
        <is>
          <t>Data Engineer</t>
        </is>
      </c>
      <c r="B3931" t="inlineStr">
        <is>
          <t>Data Engineer</t>
        </is>
      </c>
      <c r="C3931" t="inlineStr">
        <is>
          <t>Milan, Metropolitan City of Milan, Italy</t>
        </is>
      </c>
      <c r="D3931" t="inlineStr">
        <is>
          <t>via LinkedIn</t>
        </is>
      </c>
      <c r="E3931" t="inlineStr">
        <is>
          <t>Full-time</t>
        </is>
      </c>
      <c r="F3931" t="b">
        <v>0</v>
      </c>
      <c r="G3931" t="inlineStr">
        <is>
          <t>Italy</t>
        </is>
      </c>
      <c r="H3931" s="2" t="n">
        <v>45418.40127314815</v>
      </c>
      <c r="I3931" t="b">
        <v>0</v>
      </c>
      <c r="J3931" t="b">
        <v>0</v>
      </c>
      <c r="K3931" t="inlineStr">
        <is>
          <t>Italy</t>
        </is>
      </c>
      <c r="L3931" t="inlineStr"/>
      <c r="M3931" t="inlineStr"/>
      <c r="N3931" t="inlineStr"/>
      <c r="O3931" t="inlineStr">
        <is>
          <t>NHOA Energy</t>
        </is>
      </c>
      <c r="P3931" t="inlineStr">
        <is>
          <t>['python', 'javascript', 'nosql', 'aws', 'redshift', 'hadoop', 'kafka', 'spark', 'tensorflow', 'pytorch', 'terraform', 'docker', 'kubernetes', 'jenkins', 'github', 'git']</t>
        </is>
      </c>
      <c r="Q3931" t="inlineStr">
        <is>
          <t>{'cloud': ['aws', 'redshift'], 'libraries': ['hadoop', 'kafka', 'spark', 'tensorflow', 'pytorch'], 'other': ['terraform', 'docker', 'kubernetes', 'jenkins', 'github', 'git'], 'programming': ['python', 'javascript', 'nosql']}</t>
        </is>
      </c>
    </row>
    <row r="3932">
      <c r="A3932" t="inlineStr">
        <is>
          <t>Data Engineer</t>
        </is>
      </c>
      <c r="B3932" t="inlineStr">
        <is>
          <t>ETL Data Engineer  – Permanent</t>
        </is>
      </c>
      <c r="C3932" t="inlineStr">
        <is>
          <t>Kildare, Ireland</t>
        </is>
      </c>
      <c r="D3932" t="inlineStr">
        <is>
          <t>via LinkedIn</t>
        </is>
      </c>
      <c r="E3932" t="inlineStr">
        <is>
          <t>Full-time</t>
        </is>
      </c>
      <c r="F3932" t="b">
        <v>0</v>
      </c>
      <c r="G3932" t="inlineStr">
        <is>
          <t>Ireland</t>
        </is>
      </c>
      <c r="H3932" s="2" t="n">
        <v>45428.40098379629</v>
      </c>
      <c r="I3932" t="b">
        <v>0</v>
      </c>
      <c r="J3932" t="b">
        <v>0</v>
      </c>
      <c r="K3932" t="inlineStr">
        <is>
          <t>Ireland</t>
        </is>
      </c>
      <c r="L3932" t="inlineStr"/>
      <c r="M3932" t="inlineStr"/>
      <c r="N3932" t="inlineStr"/>
      <c r="O3932" t="inlineStr">
        <is>
          <t>Vantage</t>
        </is>
      </c>
      <c r="P3932" t="inlineStr">
        <is>
          <t>['sql', 'azure', 'ssis']</t>
        </is>
      </c>
      <c r="Q3932" t="inlineStr">
        <is>
          <t>{'analyst_tools': ['ssis'], 'cloud': ['azure'], 'programming': ['sql']}</t>
        </is>
      </c>
    </row>
    <row r="3933">
      <c r="A3933" t="inlineStr">
        <is>
          <t>Data Analyst</t>
        </is>
      </c>
      <c r="B3933" t="inlineStr">
        <is>
          <t>Data Analyst (w/m/d)</t>
        </is>
      </c>
      <c r="C3933" t="inlineStr">
        <is>
          <t>Vienna, Austria</t>
        </is>
      </c>
      <c r="D3933" t="inlineStr">
        <is>
          <t>via LinkedIn</t>
        </is>
      </c>
      <c r="E3933" t="inlineStr">
        <is>
          <t>Full-time</t>
        </is>
      </c>
      <c r="F3933" t="b">
        <v>0</v>
      </c>
      <c r="G3933" t="inlineStr">
        <is>
          <t>Austria</t>
        </is>
      </c>
      <c r="H3933" s="2" t="n">
        <v>45443.39199074074</v>
      </c>
      <c r="I3933" t="b">
        <v>1</v>
      </c>
      <c r="J3933" t="b">
        <v>0</v>
      </c>
      <c r="K3933" t="inlineStr">
        <is>
          <t>Austria</t>
        </is>
      </c>
      <c r="L3933" t="inlineStr"/>
      <c r="M3933" t="inlineStr"/>
      <c r="N3933" t="inlineStr"/>
      <c r="O3933" t="inlineStr">
        <is>
          <t>Raiffeisenlandesbank Niederösterreich-Wien AG</t>
        </is>
      </c>
      <c r="P3933" t="inlineStr">
        <is>
          <t>['python', 'sql']</t>
        </is>
      </c>
      <c r="Q3933" t="inlineStr">
        <is>
          <t>{'programming': ['python', 'sql']}</t>
        </is>
      </c>
    </row>
    <row r="3934">
      <c r="A3934" t="inlineStr">
        <is>
          <t>Data Scientist</t>
        </is>
      </c>
      <c r="B3934" t="inlineStr">
        <is>
          <t>Senior Music Economics Data Scientist, YouTube</t>
        </is>
      </c>
      <c r="C3934" t="inlineStr">
        <is>
          <t>Mountain View, CA</t>
        </is>
      </c>
      <c r="D3934" t="inlineStr">
        <is>
          <t>via Jooble</t>
        </is>
      </c>
      <c r="E3934" t="inlineStr">
        <is>
          <t>Full-time and Internship</t>
        </is>
      </c>
      <c r="F3934" t="b">
        <v>0</v>
      </c>
      <c r="G3934" t="inlineStr">
        <is>
          <t>California, United States</t>
        </is>
      </c>
      <c r="H3934" s="2" t="n">
        <v>45434.37815972222</v>
      </c>
      <c r="I3934" t="b">
        <v>0</v>
      </c>
      <c r="J3934" t="b">
        <v>1</v>
      </c>
      <c r="K3934" t="inlineStr">
        <is>
          <t>United States</t>
        </is>
      </c>
      <c r="L3934" t="inlineStr"/>
      <c r="M3934" t="inlineStr"/>
      <c r="N3934" t="inlineStr"/>
      <c r="O3934" t="inlineStr">
        <is>
          <t>YouTube</t>
        </is>
      </c>
      <c r="P3934" t="inlineStr">
        <is>
          <t>['python', 'r']</t>
        </is>
      </c>
      <c r="Q3934" t="inlineStr">
        <is>
          <t>{'programming': ['python', 'r']}</t>
        </is>
      </c>
    </row>
    <row r="3935">
      <c r="A3935" t="inlineStr">
        <is>
          <t>Data Scientist</t>
        </is>
      </c>
      <c r="B3935" t="inlineStr">
        <is>
          <t>Principal Data Scientist - Pricing, Accommodations</t>
        </is>
      </c>
      <c r="C3935" t="inlineStr">
        <is>
          <t>Amsterdam, Netherlands</t>
        </is>
      </c>
      <c r="D3935" t="inlineStr">
        <is>
          <t>via LinkedIn</t>
        </is>
      </c>
      <c r="E3935" t="inlineStr">
        <is>
          <t>Full-time</t>
        </is>
      </c>
      <c r="F3935" t="b">
        <v>0</v>
      </c>
      <c r="G3935" t="inlineStr">
        <is>
          <t>Netherlands</t>
        </is>
      </c>
      <c r="H3935" s="2" t="n">
        <v>45415.39303240741</v>
      </c>
      <c r="I3935" t="b">
        <v>0</v>
      </c>
      <c r="J3935" t="b">
        <v>0</v>
      </c>
      <c r="K3935" t="inlineStr">
        <is>
          <t>Netherlands</t>
        </is>
      </c>
      <c r="L3935" t="inlineStr"/>
      <c r="M3935" t="inlineStr"/>
      <c r="N3935" t="inlineStr"/>
      <c r="O3935" t="inlineStr">
        <is>
          <t>Booking.com</t>
        </is>
      </c>
      <c r="P3935" t="inlineStr">
        <is>
          <t>['python', 'sql', 'r', 'aws', 'hadoop', 'spark']</t>
        </is>
      </c>
      <c r="Q3935" t="inlineStr">
        <is>
          <t>{'cloud': ['aws'], 'libraries': ['hadoop', 'spark'], 'programming': ['python', 'sql', 'r']}</t>
        </is>
      </c>
    </row>
    <row r="3936">
      <c r="A3936" t="inlineStr">
        <is>
          <t>Data Analyst</t>
        </is>
      </c>
      <c r="B3936" t="inlineStr">
        <is>
          <t>Institutional Research Strategic Data Analyst</t>
        </is>
      </c>
      <c r="C3936" t="inlineStr">
        <is>
          <t>New York, NY</t>
        </is>
      </c>
      <c r="D3936" t="inlineStr">
        <is>
          <t>via GrabJobs</t>
        </is>
      </c>
      <c r="E3936" t="inlineStr">
        <is>
          <t>Full-time</t>
        </is>
      </c>
      <c r="F3936" t="b">
        <v>0</v>
      </c>
      <c r="G3936" t="inlineStr">
        <is>
          <t>New York, United States</t>
        </is>
      </c>
      <c r="H3936" s="2" t="n">
        <v>45436.37532407408</v>
      </c>
      <c r="I3936" t="b">
        <v>0</v>
      </c>
      <c r="J3936" t="b">
        <v>0</v>
      </c>
      <c r="K3936" t="inlineStr">
        <is>
          <t>United States</t>
        </is>
      </c>
      <c r="L3936" t="inlineStr"/>
      <c r="M3936" t="inlineStr"/>
      <c r="N3936" t="inlineStr"/>
      <c r="O3936" t="inlineStr">
        <is>
          <t>Zane State College</t>
        </is>
      </c>
      <c r="P3936" t="inlineStr">
        <is>
          <t>['sql', 'excel']</t>
        </is>
      </c>
      <c r="Q3936" t="inlineStr">
        <is>
          <t>{'analyst_tools': ['excel'], 'programming': ['sql']}</t>
        </is>
      </c>
    </row>
    <row r="3937">
      <c r="A3937" t="inlineStr">
        <is>
          <t>Data Engineer</t>
        </is>
      </c>
      <c r="B3937" t="inlineStr">
        <is>
          <t>Middle/senior Data Engineer</t>
        </is>
      </c>
      <c r="C3937" t="inlineStr">
        <is>
          <t>Colombia, Huila, Colombia</t>
        </is>
      </c>
      <c r="D3937" t="inlineStr">
        <is>
          <t>via Trabajo.org - Vacantes De Empleo, Trabajo</t>
        </is>
      </c>
      <c r="E3937" t="inlineStr">
        <is>
          <t>Full-time</t>
        </is>
      </c>
      <c r="F3937" t="b">
        <v>0</v>
      </c>
      <c r="G3937" t="inlineStr">
        <is>
          <t>Colombia</t>
        </is>
      </c>
      <c r="H3937" s="2" t="n">
        <v>45435.42846064815</v>
      </c>
      <c r="I3937" t="b">
        <v>0</v>
      </c>
      <c r="J3937" t="b">
        <v>0</v>
      </c>
      <c r="K3937" t="inlineStr">
        <is>
          <t>Colombia</t>
        </is>
      </c>
      <c r="L3937" t="inlineStr"/>
      <c r="M3937" t="inlineStr"/>
      <c r="N3937" t="inlineStr"/>
      <c r="O3937" t="inlineStr">
        <is>
          <t>N-iX</t>
        </is>
      </c>
      <c r="P3937" t="inlineStr">
        <is>
          <t>['python', 'javascript', 'typescript', 'aws', 'azure', 'pyspark', 'spark', 'hadoop', 'sap', 'docker', 'kubernetes']</t>
        </is>
      </c>
      <c r="Q3937" t="inlineStr">
        <is>
          <t>{'analyst_tools': ['sap'], 'cloud': ['aws', 'azure'], 'libraries': ['pyspark', 'spark', 'hadoop'], 'other': ['docker', 'kubernetes'], 'programming': ['python', 'javascript', 'typescript']}</t>
        </is>
      </c>
    </row>
    <row r="3938">
      <c r="A3938" t="inlineStr">
        <is>
          <t>Machine Learning Engineer</t>
        </is>
      </c>
      <c r="B3938" t="inlineStr">
        <is>
          <t>Machine Learning Engineer</t>
        </is>
      </c>
      <c r="C3938" t="inlineStr">
        <is>
          <t>Warsaw, Poland</t>
        </is>
      </c>
      <c r="D3938" t="inlineStr">
        <is>
          <t>via Theprotocol.it</t>
        </is>
      </c>
      <c r="E3938" t="inlineStr">
        <is>
          <t>Full-time</t>
        </is>
      </c>
      <c r="F3938" t="b">
        <v>0</v>
      </c>
      <c r="G3938" t="inlineStr">
        <is>
          <t>Poland</t>
        </is>
      </c>
      <c r="H3938" s="2" t="n">
        <v>45435.38587962963</v>
      </c>
      <c r="I3938" t="b">
        <v>0</v>
      </c>
      <c r="J3938" t="b">
        <v>0</v>
      </c>
      <c r="K3938" t="inlineStr">
        <is>
          <t>Poland</t>
        </is>
      </c>
      <c r="L3938" t="inlineStr"/>
      <c r="M3938" t="inlineStr"/>
      <c r="N3938" t="inlineStr"/>
      <c r="O3938" t="inlineStr">
        <is>
          <t>OPAL TECH sp. z o.o.</t>
        </is>
      </c>
      <c r="P3938" t="inlineStr"/>
      <c r="Q3938" t="inlineStr"/>
    </row>
    <row r="3939">
      <c r="A3939" t="inlineStr">
        <is>
          <t>Data Engineer</t>
        </is>
      </c>
      <c r="B3939" t="inlineStr">
        <is>
          <t>Big Data Engineer – Visa Sponsorship</t>
        </is>
      </c>
      <c r="C3939" t="inlineStr">
        <is>
          <t>Sydney NSW, Australia</t>
        </is>
      </c>
      <c r="D3939" t="inlineStr">
        <is>
          <t>via 482 Jobs Australia</t>
        </is>
      </c>
      <c r="E3939" t="inlineStr">
        <is>
          <t>Temp work</t>
        </is>
      </c>
      <c r="F3939" t="b">
        <v>0</v>
      </c>
      <c r="G3939" t="inlineStr">
        <is>
          <t>Australia</t>
        </is>
      </c>
      <c r="H3939" s="2" t="n">
        <v>45426.39252314815</v>
      </c>
      <c r="I3939" t="b">
        <v>1</v>
      </c>
      <c r="J3939" t="b">
        <v>0</v>
      </c>
      <c r="K3939" t="inlineStr">
        <is>
          <t>Australia</t>
        </is>
      </c>
      <c r="L3939" t="inlineStr"/>
      <c r="M3939" t="inlineStr"/>
      <c r="N3939" t="inlineStr"/>
      <c r="O3939" t="inlineStr">
        <is>
          <t>Company Information Restricted To Job Club Members</t>
        </is>
      </c>
      <c r="P3939" t="inlineStr">
        <is>
          <t>['scala', 'java', 'python', 'aws', 'spark', 'hadoop']</t>
        </is>
      </c>
      <c r="Q3939" t="inlineStr">
        <is>
          <t>{'cloud': ['aws'], 'libraries': ['spark', 'hadoop'], 'programming': ['scala', 'java', 'python']}</t>
        </is>
      </c>
    </row>
    <row r="3940">
      <c r="A3940" t="inlineStr">
        <is>
          <t>Data Engineer</t>
        </is>
      </c>
      <c r="B3940" t="inlineStr">
        <is>
          <t>Data engineer - bordeaux</t>
        </is>
      </c>
      <c r="C3940" t="inlineStr">
        <is>
          <t>Nouvelle-Aquitaine, France</t>
        </is>
      </c>
      <c r="D3940" t="inlineStr">
        <is>
          <t>via Jooble</t>
        </is>
      </c>
      <c r="E3940" t="inlineStr">
        <is>
          <t>Full-time</t>
        </is>
      </c>
      <c r="F3940" t="b">
        <v>0</v>
      </c>
      <c r="G3940" t="inlineStr">
        <is>
          <t>France</t>
        </is>
      </c>
      <c r="H3940" s="2" t="n">
        <v>45429.39299768519</v>
      </c>
      <c r="I3940" t="b">
        <v>0</v>
      </c>
      <c r="J3940" t="b">
        <v>0</v>
      </c>
      <c r="K3940" t="inlineStr">
        <is>
          <t>France</t>
        </is>
      </c>
      <c r="L3940" t="inlineStr"/>
      <c r="M3940" t="inlineStr"/>
      <c r="N3940" t="inlineStr"/>
      <c r="O3940" t="inlineStr">
        <is>
          <t>Capgemini</t>
        </is>
      </c>
      <c r="P3940" t="inlineStr">
        <is>
          <t>['nosql', 'mongodb', 'mongodb', 'postgresql', 'cassandra', 'oracle', 'hadoop', 'spark', 'kafka']</t>
        </is>
      </c>
      <c r="Q3940" t="inlineStr">
        <is>
          <t>{'cloud': ['oracle'], 'databases': ['mongodb', 'postgresql', 'cassandra'], 'libraries': ['hadoop', 'spark', 'kafka'], 'programming': ['nosql', 'mongodb']}</t>
        </is>
      </c>
    </row>
    <row r="3941">
      <c r="A3941" t="inlineStr">
        <is>
          <t>Data Analyst</t>
        </is>
      </c>
      <c r="B3941" t="inlineStr">
        <is>
          <t>Data Analyst II</t>
        </is>
      </c>
      <c r="C3941" t="inlineStr">
        <is>
          <t>Tallahassee, FL</t>
        </is>
      </c>
      <c r="D3941" t="inlineStr">
        <is>
          <t>via Adzuna</t>
        </is>
      </c>
      <c r="E3941" t="inlineStr">
        <is>
          <t>Full-time</t>
        </is>
      </c>
      <c r="F3941" t="b">
        <v>0</v>
      </c>
      <c r="G3941" t="inlineStr">
        <is>
          <t>Georgia</t>
        </is>
      </c>
      <c r="H3941" s="2" t="n">
        <v>45442.42591435185</v>
      </c>
      <c r="I3941" t="b">
        <v>0</v>
      </c>
      <c r="J3941" t="b">
        <v>1</v>
      </c>
      <c r="K3941" t="inlineStr">
        <is>
          <t>United States</t>
        </is>
      </c>
      <c r="L3941" t="inlineStr"/>
      <c r="M3941" t="inlineStr"/>
      <c r="N3941" t="inlineStr"/>
      <c r="O3941" t="inlineStr">
        <is>
          <t>Centene Corporation</t>
        </is>
      </c>
      <c r="P3941" t="inlineStr">
        <is>
          <t>['sql']</t>
        </is>
      </c>
      <c r="Q3941" t="inlineStr">
        <is>
          <t>{'programming': ['sql']}</t>
        </is>
      </c>
    </row>
    <row r="3942">
      <c r="A3942" t="inlineStr">
        <is>
          <t>Data Engineer</t>
        </is>
      </c>
      <c r="B3942" t="inlineStr">
        <is>
          <t>Data Engineer II, Grocery</t>
        </is>
      </c>
      <c r="C3942" t="inlineStr">
        <is>
          <t>Brazil</t>
        </is>
      </c>
      <c r="D3942" t="inlineStr">
        <is>
          <t>via LinkedIn</t>
        </is>
      </c>
      <c r="E3942" t="inlineStr">
        <is>
          <t>Full-time</t>
        </is>
      </c>
      <c r="F3942" t="b">
        <v>0</v>
      </c>
      <c r="G3942" t="inlineStr">
        <is>
          <t>Brazil</t>
        </is>
      </c>
      <c r="H3942" s="2" t="n">
        <v>45443.38545138889</v>
      </c>
      <c r="I3942" t="b">
        <v>0</v>
      </c>
      <c r="J3942" t="b">
        <v>0</v>
      </c>
      <c r="K3942" t="inlineStr">
        <is>
          <t>Brazil</t>
        </is>
      </c>
      <c r="L3942" t="inlineStr"/>
      <c r="M3942" t="inlineStr"/>
      <c r="N3942" t="inlineStr"/>
      <c r="O3942" t="inlineStr">
        <is>
          <t>Uber</t>
        </is>
      </c>
      <c r="P3942" t="inlineStr">
        <is>
          <t>['python', 'sql', 'spark']</t>
        </is>
      </c>
      <c r="Q3942" t="inlineStr">
        <is>
          <t>{'libraries': ['spark'], 'programming': ['python', 'sql']}</t>
        </is>
      </c>
    </row>
    <row r="3943">
      <c r="A3943" t="inlineStr">
        <is>
          <t>Data Scientist</t>
        </is>
      </c>
      <c r="B3943" t="inlineStr">
        <is>
          <t>Data Scientist</t>
        </is>
      </c>
      <c r="C3943" t="inlineStr">
        <is>
          <t>Poland</t>
        </is>
      </c>
      <c r="D3943" t="inlineStr">
        <is>
          <t>via Adzuna.pl</t>
        </is>
      </c>
      <c r="E3943" t="inlineStr">
        <is>
          <t>Full-time</t>
        </is>
      </c>
      <c r="F3943" t="b">
        <v>0</v>
      </c>
      <c r="G3943" t="inlineStr">
        <is>
          <t>Poland</t>
        </is>
      </c>
      <c r="H3943" s="2" t="n">
        <v>45435.38572916666</v>
      </c>
      <c r="I3943" t="b">
        <v>0</v>
      </c>
      <c r="J3943" t="b">
        <v>0</v>
      </c>
      <c r="K3943" t="inlineStr">
        <is>
          <t>Poland</t>
        </is>
      </c>
      <c r="L3943" t="inlineStr"/>
      <c r="M3943" t="inlineStr"/>
      <c r="N3943" t="inlineStr"/>
      <c r="O3943" t="inlineStr">
        <is>
          <t>Xenoss</t>
        </is>
      </c>
      <c r="P3943" t="inlineStr">
        <is>
          <t>['python', 'tensorflow']</t>
        </is>
      </c>
      <c r="Q3943" t="inlineStr">
        <is>
          <t>{'libraries': ['tensorflow'], 'programming': ['python']}</t>
        </is>
      </c>
    </row>
    <row r="3944">
      <c r="A3944" t="inlineStr">
        <is>
          <t>Senior Data Scientist</t>
        </is>
      </c>
      <c r="B3944" t="inlineStr">
        <is>
          <t>Senior Data Scientist</t>
        </is>
      </c>
      <c r="C3944" t="inlineStr">
        <is>
          <t>Netherlands</t>
        </is>
      </c>
      <c r="D3944" t="inlineStr">
        <is>
          <t>via LinkedIn</t>
        </is>
      </c>
      <c r="E3944" t="inlineStr">
        <is>
          <t>Full-time</t>
        </is>
      </c>
      <c r="F3944" t="b">
        <v>0</v>
      </c>
      <c r="G3944" t="inlineStr">
        <is>
          <t>Netherlands</t>
        </is>
      </c>
      <c r="H3944" s="2" t="n">
        <v>45434.39662037037</v>
      </c>
      <c r="I3944" t="b">
        <v>0</v>
      </c>
      <c r="J3944" t="b">
        <v>0</v>
      </c>
      <c r="K3944" t="inlineStr">
        <is>
          <t>Netherlands</t>
        </is>
      </c>
      <c r="L3944" t="inlineStr"/>
      <c r="M3944" t="inlineStr"/>
      <c r="N3944" t="inlineStr"/>
      <c r="O3944" t="inlineStr">
        <is>
          <t>Optimizely</t>
        </is>
      </c>
      <c r="P3944" t="inlineStr">
        <is>
          <t>['python', 'scala', 'typescript', 'spark', 'pandas', 'scikit-learn', 'airflow', 'kubernetes', 'terraform', 'docker', 'git', 'zoom']</t>
        </is>
      </c>
      <c r="Q3944" t="inlineStr">
        <is>
          <t>{'libraries': ['spark', 'pandas', 'scikit-learn', 'airflow'], 'other': ['kubernetes', 'terraform', 'docker', 'git'], 'programming': ['python', 'scala', 'typescript'], 'sync': ['zoom']}</t>
        </is>
      </c>
    </row>
    <row r="3945">
      <c r="A3945" t="inlineStr">
        <is>
          <t>Data Analyst</t>
        </is>
      </c>
      <c r="B3945" t="inlineStr">
        <is>
          <t>Data Analyst Intern</t>
        </is>
      </c>
      <c r="C3945" t="inlineStr">
        <is>
          <t>Malaysia</t>
        </is>
      </c>
      <c r="D3945" t="inlineStr">
        <is>
          <t>via LinkedIn</t>
        </is>
      </c>
      <c r="E3945" t="inlineStr"/>
      <c r="F3945" t="b">
        <v>0</v>
      </c>
      <c r="G3945" t="inlineStr">
        <is>
          <t>Malaysia</t>
        </is>
      </c>
      <c r="H3945" s="2" t="n">
        <v>45434.39798611111</v>
      </c>
      <c r="I3945" t="b">
        <v>0</v>
      </c>
      <c r="J3945" t="b">
        <v>0</v>
      </c>
      <c r="K3945" t="inlineStr">
        <is>
          <t>Malaysia</t>
        </is>
      </c>
      <c r="L3945" t="inlineStr"/>
      <c r="M3945" t="inlineStr"/>
      <c r="N3945" t="inlineStr"/>
      <c r="O3945" t="inlineStr">
        <is>
          <t>Smith+Nephew</t>
        </is>
      </c>
      <c r="P3945" t="inlineStr">
        <is>
          <t>['python', 'sql', 'power bi', 'excel', 'powerpoint', 'alteryx']</t>
        </is>
      </c>
      <c r="Q3945" t="inlineStr">
        <is>
          <t>{'analyst_tools': ['power bi', 'excel', 'powerpoint', 'alteryx'], 'programming': ['python', 'sql']}</t>
        </is>
      </c>
    </row>
    <row r="3946">
      <c r="A3946" t="inlineStr">
        <is>
          <t>Data Analyst</t>
        </is>
      </c>
      <c r="B3946" t="inlineStr">
        <is>
          <t>Data Analyst</t>
        </is>
      </c>
      <c r="C3946" t="inlineStr">
        <is>
          <t>New York, NY</t>
        </is>
      </c>
      <c r="D3946" t="inlineStr">
        <is>
          <t>via GrabJobs</t>
        </is>
      </c>
      <c r="E3946" t="inlineStr">
        <is>
          <t>Full-time</t>
        </is>
      </c>
      <c r="F3946" t="b">
        <v>0</v>
      </c>
      <c r="G3946" t="inlineStr">
        <is>
          <t>New York, United States</t>
        </is>
      </c>
      <c r="H3946" s="2" t="n">
        <v>45414.37559027778</v>
      </c>
      <c r="I3946" t="b">
        <v>0</v>
      </c>
      <c r="J3946" t="b">
        <v>0</v>
      </c>
      <c r="K3946" t="inlineStr">
        <is>
          <t>United States</t>
        </is>
      </c>
      <c r="L3946" t="inlineStr"/>
      <c r="M3946" t="inlineStr"/>
      <c r="N3946" t="inlineStr"/>
      <c r="O3946" t="inlineStr">
        <is>
          <t>Revel It</t>
        </is>
      </c>
      <c r="P3946" t="inlineStr">
        <is>
          <t>['sql', 'qlik', 'power bi', 'tableau']</t>
        </is>
      </c>
      <c r="Q3946" t="inlineStr">
        <is>
          <t>{'analyst_tools': ['qlik', 'power bi', 'tableau'], 'programming': ['sql']}</t>
        </is>
      </c>
    </row>
    <row r="3947">
      <c r="A3947" t="inlineStr">
        <is>
          <t>Data Engineer</t>
        </is>
      </c>
      <c r="B3947" t="inlineStr">
        <is>
          <t>Data Engineer/SSIS Developer /Remote/</t>
        </is>
      </c>
      <c r="C3947" t="inlineStr">
        <is>
          <t>New York, NY</t>
        </is>
      </c>
      <c r="D3947" t="inlineStr">
        <is>
          <t>via GrabJobs</t>
        </is>
      </c>
      <c r="E3947" t="inlineStr">
        <is>
          <t>Full-time</t>
        </is>
      </c>
      <c r="F3947" t="b">
        <v>0</v>
      </c>
      <c r="G3947" t="inlineStr">
        <is>
          <t>Texas, United States</t>
        </is>
      </c>
      <c r="H3947" s="2" t="n">
        <v>45416.38</v>
      </c>
      <c r="I3947" t="b">
        <v>1</v>
      </c>
      <c r="J3947" t="b">
        <v>1</v>
      </c>
      <c r="K3947" t="inlineStr">
        <is>
          <t>United States</t>
        </is>
      </c>
      <c r="L3947" t="inlineStr"/>
      <c r="M3947" t="inlineStr"/>
      <c r="N3947" t="inlineStr"/>
      <c r="O3947" t="inlineStr">
        <is>
          <t>Insight Global</t>
        </is>
      </c>
      <c r="P3947" t="inlineStr">
        <is>
          <t>['aws', 'azure', 'ssis', 'tableau', 'ssrs']</t>
        </is>
      </c>
      <c r="Q3947" t="inlineStr">
        <is>
          <t>{'analyst_tools': ['ssis', 'tableau', 'ssrs'], 'cloud': ['aws', 'azure']}</t>
        </is>
      </c>
    </row>
    <row r="3948">
      <c r="A3948" t="inlineStr">
        <is>
          <t>Data Scientist</t>
        </is>
      </c>
      <c r="B3948" t="inlineStr">
        <is>
          <t>Data Scientist</t>
        </is>
      </c>
      <c r="C3948" t="inlineStr">
        <is>
          <t>Berlin, Germany</t>
        </is>
      </c>
      <c r="D3948" t="inlineStr">
        <is>
          <t>via BeBee</t>
        </is>
      </c>
      <c r="E3948" t="inlineStr">
        <is>
          <t>Full-time</t>
        </is>
      </c>
      <c r="F3948" t="b">
        <v>0</v>
      </c>
      <c r="G3948" t="inlineStr">
        <is>
          <t>Germany</t>
        </is>
      </c>
      <c r="H3948" s="2" t="n">
        <v>45426.39584490741</v>
      </c>
      <c r="I3948" t="b">
        <v>0</v>
      </c>
      <c r="J3948" t="b">
        <v>0</v>
      </c>
      <c r="K3948" t="inlineStr">
        <is>
          <t>Germany</t>
        </is>
      </c>
      <c r="L3948" t="inlineStr"/>
      <c r="M3948" t="inlineStr"/>
      <c r="N3948" t="inlineStr"/>
      <c r="O3948" t="inlineStr">
        <is>
          <t>Michael Page</t>
        </is>
      </c>
      <c r="P3948" t="inlineStr"/>
      <c r="Q3948" t="inlineStr"/>
    </row>
    <row r="3949">
      <c r="A3949" t="inlineStr">
        <is>
          <t>Data Analyst</t>
        </is>
      </c>
      <c r="B3949" t="inlineStr">
        <is>
          <t>BTS Data Operations Analyst</t>
        </is>
      </c>
      <c r="C3949" t="inlineStr">
        <is>
          <t>Rome, Metropolitan City of Rome Capital, Italy</t>
        </is>
      </c>
      <c r="D3949" t="inlineStr">
        <is>
          <t>via Adecco Italia</t>
        </is>
      </c>
      <c r="E3949" t="inlineStr">
        <is>
          <t>Full-time</t>
        </is>
      </c>
      <c r="F3949" t="b">
        <v>0</v>
      </c>
      <c r="G3949" t="inlineStr">
        <is>
          <t>Italy</t>
        </is>
      </c>
      <c r="H3949" s="2" t="n">
        <v>45439.38125</v>
      </c>
      <c r="I3949" t="b">
        <v>0</v>
      </c>
      <c r="J3949" t="b">
        <v>0</v>
      </c>
      <c r="K3949" t="inlineStr">
        <is>
          <t>Italy</t>
        </is>
      </c>
      <c r="L3949" t="inlineStr"/>
      <c r="M3949" t="inlineStr"/>
      <c r="N3949" t="inlineStr"/>
      <c r="O3949" t="inlineStr">
        <is>
          <t>Adecco Italia</t>
        </is>
      </c>
      <c r="P3949" t="inlineStr">
        <is>
          <t>['sql']</t>
        </is>
      </c>
      <c r="Q3949" t="inlineStr">
        <is>
          <t>{'programming': ['sql']}</t>
        </is>
      </c>
    </row>
    <row r="3950">
      <c r="A3950" t="inlineStr">
        <is>
          <t>Data Analyst</t>
        </is>
      </c>
      <c r="B3950" t="inlineStr">
        <is>
          <t>Data Integration Analyst</t>
        </is>
      </c>
      <c r="C3950" t="inlineStr">
        <is>
          <t>Vacoas-Phoenix, Mauritius</t>
        </is>
      </c>
      <c r="D3950" t="inlineStr">
        <is>
          <t>via Mu.linkedin.com</t>
        </is>
      </c>
      <c r="E3950" t="inlineStr">
        <is>
          <t>Full-time</t>
        </is>
      </c>
      <c r="F3950" t="b">
        <v>0</v>
      </c>
      <c r="G3950" t="inlineStr">
        <is>
          <t>Mauritius</t>
        </is>
      </c>
      <c r="H3950" s="2" t="n">
        <v>45418.41739583333</v>
      </c>
      <c r="I3950" t="b">
        <v>0</v>
      </c>
      <c r="J3950" t="b">
        <v>0</v>
      </c>
      <c r="K3950" t="inlineStr">
        <is>
          <t>Mauritius</t>
        </is>
      </c>
      <c r="L3950" t="inlineStr"/>
      <c r="M3950" t="inlineStr"/>
      <c r="N3950" t="inlineStr"/>
      <c r="O3950" t="inlineStr">
        <is>
          <t>Sightness</t>
        </is>
      </c>
      <c r="P3950" t="inlineStr">
        <is>
          <t>['sql', 'vue', 'power bi']</t>
        </is>
      </c>
      <c r="Q3950" t="inlineStr">
        <is>
          <t>{'analyst_tools': ['power bi'], 'programming': ['sql'], 'webframeworks': ['vue']}</t>
        </is>
      </c>
    </row>
    <row r="3951">
      <c r="A3951" t="inlineStr">
        <is>
          <t>Data Engineer</t>
        </is>
      </c>
      <c r="B3951" t="inlineStr">
        <is>
          <t>Data engineer</t>
        </is>
      </c>
      <c r="C3951" t="inlineStr">
        <is>
          <t>New York, NY</t>
        </is>
      </c>
      <c r="D3951" t="inlineStr">
        <is>
          <t>via GrabJobs</t>
        </is>
      </c>
      <c r="E3951" t="inlineStr">
        <is>
          <t>Full-time</t>
        </is>
      </c>
      <c r="F3951" t="b">
        <v>0</v>
      </c>
      <c r="G3951" t="inlineStr">
        <is>
          <t>Illinois, United States</t>
        </is>
      </c>
      <c r="H3951" s="2" t="n">
        <v>45417.38081018518</v>
      </c>
      <c r="I3951" t="b">
        <v>0</v>
      </c>
      <c r="J3951" t="b">
        <v>0</v>
      </c>
      <c r="K3951" t="inlineStr">
        <is>
          <t>United States</t>
        </is>
      </c>
      <c r="L3951" t="inlineStr"/>
      <c r="M3951" t="inlineStr"/>
      <c r="N3951" t="inlineStr"/>
      <c r="O3951" t="inlineStr">
        <is>
          <t>Tech Mahindraavance Consulting</t>
        </is>
      </c>
      <c r="P3951" t="inlineStr">
        <is>
          <t>['sql', 'python', 'nosql', 'sql server', 'mysql', 'aws', 'snowflake', 'kafka']</t>
        </is>
      </c>
      <c r="Q3951" t="inlineStr">
        <is>
          <t>{'cloud': ['aws', 'snowflake'], 'databases': ['sql server', 'mysql'], 'libraries': ['kafka'], 'programming': ['sql', 'python', 'nosql']}</t>
        </is>
      </c>
    </row>
    <row r="3952">
      <c r="A3952" t="inlineStr">
        <is>
          <t>Data Analyst</t>
        </is>
      </c>
      <c r="B3952" t="inlineStr">
        <is>
          <t>Residential Data Analyst</t>
        </is>
      </c>
      <c r="C3952" t="inlineStr">
        <is>
          <t>Lisbon, Portugal</t>
        </is>
      </c>
      <c r="D3952" t="inlineStr">
        <is>
          <t>via LinkedIn</t>
        </is>
      </c>
      <c r="E3952" t="inlineStr">
        <is>
          <t>Full-time</t>
        </is>
      </c>
      <c r="F3952" t="b">
        <v>0</v>
      </c>
      <c r="G3952" t="inlineStr">
        <is>
          <t>Portugal</t>
        </is>
      </c>
      <c r="H3952" s="2" t="n">
        <v>45434.3869675926</v>
      </c>
      <c r="I3952" t="b">
        <v>1</v>
      </c>
      <c r="J3952" t="b">
        <v>0</v>
      </c>
      <c r="K3952" t="inlineStr">
        <is>
          <t>Portugal</t>
        </is>
      </c>
      <c r="L3952" t="inlineStr"/>
      <c r="M3952" t="inlineStr"/>
      <c r="N3952" t="inlineStr"/>
      <c r="O3952" t="inlineStr">
        <is>
          <t>JLL</t>
        </is>
      </c>
      <c r="P3952" t="inlineStr">
        <is>
          <t>['vba', 'excel', 'power bi']</t>
        </is>
      </c>
      <c r="Q3952" t="inlineStr">
        <is>
          <t>{'analyst_tools': ['excel', 'power bi'], 'programming': ['vba']}</t>
        </is>
      </c>
    </row>
    <row r="3953">
      <c r="A3953" t="inlineStr">
        <is>
          <t>Data Scientist</t>
        </is>
      </c>
      <c r="B3953" t="inlineStr">
        <is>
          <t>Data Scientist</t>
        </is>
      </c>
      <c r="C3953" t="inlineStr">
        <is>
          <t>Zagreb, Croatia</t>
        </is>
      </c>
      <c r="D3953" t="inlineStr">
        <is>
          <t>via LinkedIn</t>
        </is>
      </c>
      <c r="E3953" t="inlineStr"/>
      <c r="F3953" t="b">
        <v>0</v>
      </c>
      <c r="G3953" t="inlineStr">
        <is>
          <t>Croatia</t>
        </is>
      </c>
      <c r="H3953" s="2" t="n">
        <v>45421.40037037037</v>
      </c>
      <c r="I3953" t="b">
        <v>0</v>
      </c>
      <c r="J3953" t="b">
        <v>0</v>
      </c>
      <c r="K3953" t="inlineStr">
        <is>
          <t>Croatia</t>
        </is>
      </c>
      <c r="L3953" t="inlineStr"/>
      <c r="M3953" t="inlineStr"/>
      <c r="N3953" t="inlineStr"/>
      <c r="O3953" t="inlineStr">
        <is>
          <t>ALFATEC Group</t>
        </is>
      </c>
      <c r="P3953" t="inlineStr">
        <is>
          <t>['python', 'aws', 'azure', 'pytorch', 'tensorflow', 'pandas', 'numpy', 'fastapi', 'django']</t>
        </is>
      </c>
      <c r="Q3953" t="inlineStr">
        <is>
          <t>{'cloud': ['aws', 'azure'], 'libraries': ['pytorch', 'tensorflow', 'pandas', 'numpy'], 'programming': ['python'], 'webframeworks': ['fastapi', 'django']}</t>
        </is>
      </c>
    </row>
    <row r="3954">
      <c r="A3954" t="inlineStr">
        <is>
          <t>Senior Data Scientist</t>
        </is>
      </c>
      <c r="B3954" t="inlineStr">
        <is>
          <t>Senior Analytics Engineer</t>
        </is>
      </c>
      <c r="C3954" t="inlineStr">
        <is>
          <t>São Paulo, State of São Paulo, Brazil</t>
        </is>
      </c>
      <c r="D3954" t="inlineStr">
        <is>
          <t>via LinkedIn</t>
        </is>
      </c>
      <c r="E3954" t="inlineStr">
        <is>
          <t>Full-time</t>
        </is>
      </c>
      <c r="F3954" t="b">
        <v>0</v>
      </c>
      <c r="G3954" t="inlineStr">
        <is>
          <t>Brazil</t>
        </is>
      </c>
      <c r="H3954" s="2" t="n">
        <v>45435.40170138889</v>
      </c>
      <c r="I3954" t="b">
        <v>1</v>
      </c>
      <c r="J3954" t="b">
        <v>0</v>
      </c>
      <c r="K3954" t="inlineStr">
        <is>
          <t>Brazil</t>
        </is>
      </c>
      <c r="L3954" t="inlineStr"/>
      <c r="M3954" t="inlineStr"/>
      <c r="N3954" t="inlineStr"/>
      <c r="O3954" t="inlineStr">
        <is>
          <t>Nubank</t>
        </is>
      </c>
      <c r="P3954" t="inlineStr">
        <is>
          <t>['sql', 'python', 'r', 'scala']</t>
        </is>
      </c>
      <c r="Q3954" t="inlineStr">
        <is>
          <t>{'programming': ['sql', 'python', 'r', 'scala']}</t>
        </is>
      </c>
    </row>
    <row r="3955">
      <c r="A3955" t="inlineStr">
        <is>
          <t>Data Scientist</t>
        </is>
      </c>
      <c r="B3955" t="inlineStr">
        <is>
          <t>Data Science Trainer</t>
        </is>
      </c>
      <c r="C3955" t="inlineStr">
        <is>
          <t>Maharashtra, India</t>
        </is>
      </c>
      <c r="D3955" t="inlineStr">
        <is>
          <t>via Indeed</t>
        </is>
      </c>
      <c r="E3955" t="inlineStr">
        <is>
          <t>Full-time, Part-time, and Temp work</t>
        </is>
      </c>
      <c r="F3955" t="b">
        <v>0</v>
      </c>
      <c r="G3955" t="inlineStr">
        <is>
          <t>India</t>
        </is>
      </c>
      <c r="H3955" s="2" t="n">
        <v>45443.38413194445</v>
      </c>
      <c r="I3955" t="b">
        <v>0</v>
      </c>
      <c r="J3955" t="b">
        <v>0</v>
      </c>
      <c r="K3955" t="inlineStr">
        <is>
          <t>India</t>
        </is>
      </c>
      <c r="L3955" t="inlineStr"/>
      <c r="M3955" t="inlineStr"/>
      <c r="N3955" t="inlineStr"/>
      <c r="O3955" t="inlineStr">
        <is>
          <t>Top Mentor</t>
        </is>
      </c>
      <c r="P3955" t="inlineStr"/>
      <c r="Q3955" t="inlineStr"/>
    </row>
    <row r="3956">
      <c r="A3956" t="inlineStr">
        <is>
          <t>Data Scientist</t>
        </is>
      </c>
      <c r="B3956" t="inlineStr">
        <is>
          <t>Data Scientist III (50% REMOTE) with Security Clearance</t>
        </is>
      </c>
      <c r="C3956" t="inlineStr">
        <is>
          <t>Anywhere</t>
        </is>
      </c>
      <c r="D3956" t="inlineStr">
        <is>
          <t>via LinkedIn</t>
        </is>
      </c>
      <c r="E3956" t="inlineStr">
        <is>
          <t>Full-time</t>
        </is>
      </c>
      <c r="F3956" t="b">
        <v>1</v>
      </c>
      <c r="G3956" t="inlineStr">
        <is>
          <t>New York, United States</t>
        </is>
      </c>
      <c r="H3956" s="2" t="n">
        <v>45414.37862268519</v>
      </c>
      <c r="I3956" t="b">
        <v>0</v>
      </c>
      <c r="J3956" t="b">
        <v>0</v>
      </c>
      <c r="K3956" t="inlineStr">
        <is>
          <t>United States</t>
        </is>
      </c>
      <c r="L3956" t="inlineStr"/>
      <c r="M3956" t="inlineStr"/>
      <c r="N3956" t="inlineStr"/>
      <c r="O3956" t="inlineStr">
        <is>
          <t>RemoteWorker US</t>
        </is>
      </c>
      <c r="P3956" t="inlineStr">
        <is>
          <t>['java', 'scala', 'python', 'mongodb', 'mongodb', 'aws', 'spark', 'hadoop', 'tensorflow', 'pytorch', 'kubernetes', 'docker']</t>
        </is>
      </c>
      <c r="Q3956" t="inlineStr">
        <is>
          <t>{'cloud': ['aws'], 'databases': ['mongodb'], 'libraries': ['spark', 'hadoop', 'tensorflow', 'pytorch'], 'other': ['kubernetes', 'docker'], 'programming': ['java', 'scala', 'python', 'mongodb']}</t>
        </is>
      </c>
    </row>
    <row r="3957">
      <c r="A3957" t="inlineStr">
        <is>
          <t>Senior Data Engineer</t>
        </is>
      </c>
      <c r="B3957" t="inlineStr">
        <is>
          <t>Senior Data Engineer</t>
        </is>
      </c>
      <c r="C3957" t="inlineStr">
        <is>
          <t>Bengaluru, Karnataka, India</t>
        </is>
      </c>
      <c r="D3957" t="inlineStr">
        <is>
          <t>via LinkedIn</t>
        </is>
      </c>
      <c r="E3957" t="inlineStr">
        <is>
          <t>Full-time</t>
        </is>
      </c>
      <c r="F3957" t="b">
        <v>0</v>
      </c>
      <c r="G3957" t="inlineStr">
        <is>
          <t>India</t>
        </is>
      </c>
      <c r="H3957" s="2" t="n">
        <v>45441.38737268518</v>
      </c>
      <c r="I3957" t="b">
        <v>0</v>
      </c>
      <c r="J3957" t="b">
        <v>0</v>
      </c>
      <c r="K3957" t="inlineStr">
        <is>
          <t>India</t>
        </is>
      </c>
      <c r="L3957" t="inlineStr"/>
      <c r="M3957" t="inlineStr"/>
      <c r="N3957" t="inlineStr"/>
      <c r="O3957" t="inlineStr">
        <is>
          <t>Web Idea Solution LLP</t>
        </is>
      </c>
      <c r="P3957" t="inlineStr">
        <is>
          <t>['sql', 'python', 'scala', 'aws', 'snowflake', 'databricks', 'airflow', 'spark', 'tableau', 'jenkins', 'docker']</t>
        </is>
      </c>
      <c r="Q3957" t="inlineStr">
        <is>
          <t>{'analyst_tools': ['tableau'], 'cloud': ['aws', 'snowflake', 'databricks'], 'libraries': ['airflow', 'spark'], 'other': ['jenkins', 'docker'], 'programming': ['sql', 'python', 'scala']}</t>
        </is>
      </c>
    </row>
    <row r="3958">
      <c r="A3958" t="inlineStr">
        <is>
          <t>Data Engineer</t>
        </is>
      </c>
      <c r="B3958" t="inlineStr">
        <is>
          <t>Team Lead Data Engineering - Analytics (m/f/x) onsite or remote...</t>
        </is>
      </c>
      <c r="C3958" t="inlineStr">
        <is>
          <t>Vienna, Austria</t>
        </is>
      </c>
      <c r="D3958" t="inlineStr">
        <is>
          <t>via Built In</t>
        </is>
      </c>
      <c r="E3958" t="inlineStr">
        <is>
          <t>Full-time</t>
        </is>
      </c>
      <c r="F3958" t="b">
        <v>0</v>
      </c>
      <c r="G3958" t="inlineStr">
        <is>
          <t>Austria</t>
        </is>
      </c>
      <c r="H3958" s="2" t="n">
        <v>45416.40797453704</v>
      </c>
      <c r="I3958" t="b">
        <v>0</v>
      </c>
      <c r="J3958" t="b">
        <v>0</v>
      </c>
      <c r="K3958" t="inlineStr">
        <is>
          <t>Austria</t>
        </is>
      </c>
      <c r="L3958" t="inlineStr"/>
      <c r="M3958" t="inlineStr"/>
      <c r="N3958" t="inlineStr"/>
      <c r="O3958" t="inlineStr">
        <is>
          <t>Scalable Capital</t>
        </is>
      </c>
      <c r="P3958" t="inlineStr">
        <is>
          <t>['python', 'java', 'kotlin', 'aws', 'outlook']</t>
        </is>
      </c>
      <c r="Q3958" t="inlineStr">
        <is>
          <t>{'analyst_tools': ['outlook'], 'cloud': ['aws'], 'programming': ['python', 'java', 'kotlin']}</t>
        </is>
      </c>
    </row>
    <row r="3959">
      <c r="A3959" t="inlineStr">
        <is>
          <t>Data Engineer</t>
        </is>
      </c>
      <c r="B3959" t="inlineStr">
        <is>
          <t>Azure Data Engineer</t>
        </is>
      </c>
      <c r="C3959" t="inlineStr">
        <is>
          <t>Anywhere</t>
        </is>
      </c>
      <c r="D3959" t="inlineStr">
        <is>
          <t>via LinkedIn</t>
        </is>
      </c>
      <c r="E3959" t="inlineStr">
        <is>
          <t>Full-time</t>
        </is>
      </c>
      <c r="F3959" t="b">
        <v>1</v>
      </c>
      <c r="G3959" t="inlineStr">
        <is>
          <t>Romania</t>
        </is>
      </c>
      <c r="H3959" s="2" t="n">
        <v>45421.38417824074</v>
      </c>
      <c r="I3959" t="b">
        <v>0</v>
      </c>
      <c r="J3959" t="b">
        <v>0</v>
      </c>
      <c r="K3959" t="inlineStr">
        <is>
          <t>Romania</t>
        </is>
      </c>
      <c r="L3959" t="inlineStr"/>
      <c r="M3959" t="inlineStr"/>
      <c r="N3959" t="inlineStr"/>
      <c r="O3959" t="inlineStr">
        <is>
          <t>Tremend Software Consulting</t>
        </is>
      </c>
      <c r="P3959" t="inlineStr">
        <is>
          <t>['python', 'scala', 'java', 'c#', 'sql', 'sas', 'sas', 'azure', 'databricks', 'power bi', 'cognos', 'microstrategy', 'tableau', 'git']</t>
        </is>
      </c>
      <c r="Q3959" t="inlineStr">
        <is>
          <t>{'analyst_tools': ['sas', 'power bi', 'cognos', 'microstrategy', 'tableau'], 'cloud': ['azure', 'databricks'], 'other': ['git'], 'programming': ['python', 'scala', 'java', 'c#', 'sql', 'sas']}</t>
        </is>
      </c>
    </row>
    <row r="3960">
      <c r="A3960" t="inlineStr">
        <is>
          <t>Data Engineer</t>
        </is>
      </c>
      <c r="B3960" t="inlineStr">
        <is>
          <t>Data Engineer, SAP BO</t>
        </is>
      </c>
      <c r="C3960" t="inlineStr">
        <is>
          <t>Anywhere</t>
        </is>
      </c>
      <c r="D3960" t="inlineStr">
        <is>
          <t>via LinkedIn</t>
        </is>
      </c>
      <c r="E3960" t="inlineStr">
        <is>
          <t>Full-time</t>
        </is>
      </c>
      <c r="F3960" t="b">
        <v>1</v>
      </c>
      <c r="G3960" t="inlineStr">
        <is>
          <t>Italy</t>
        </is>
      </c>
      <c r="H3960" s="2" t="n">
        <v>45439.38141203704</v>
      </c>
      <c r="I3960" t="b">
        <v>1</v>
      </c>
      <c r="J3960" t="b">
        <v>0</v>
      </c>
      <c r="K3960" t="inlineStr">
        <is>
          <t>Italy</t>
        </is>
      </c>
      <c r="L3960" t="inlineStr"/>
      <c r="M3960" t="inlineStr"/>
      <c r="N3960" t="inlineStr"/>
      <c r="O3960" t="inlineStr">
        <is>
          <t>SETTING</t>
        </is>
      </c>
      <c r="P3960" t="inlineStr">
        <is>
          <t>['crystal', 'sql', 'sap']</t>
        </is>
      </c>
      <c r="Q3960" t="inlineStr">
        <is>
          <t>{'analyst_tools': ['sap'], 'programming': ['crystal', 'sql']}</t>
        </is>
      </c>
    </row>
    <row r="3961">
      <c r="A3961" t="inlineStr">
        <is>
          <t>Data Engineer</t>
        </is>
      </c>
      <c r="B3961" t="inlineStr">
        <is>
          <t>Data Engineer - Safety &amp; Insurance</t>
        </is>
      </c>
      <c r="C3961" t="inlineStr">
        <is>
          <t>Brazil</t>
        </is>
      </c>
      <c r="D3961" t="inlineStr">
        <is>
          <t>via LinkedIn</t>
        </is>
      </c>
      <c r="E3961" t="inlineStr">
        <is>
          <t>Full-time</t>
        </is>
      </c>
      <c r="F3961" t="b">
        <v>0</v>
      </c>
      <c r="G3961" t="inlineStr">
        <is>
          <t>Brazil</t>
        </is>
      </c>
      <c r="H3961" s="2" t="n">
        <v>45434.39070601852</v>
      </c>
      <c r="I3961" t="b">
        <v>0</v>
      </c>
      <c r="J3961" t="b">
        <v>0</v>
      </c>
      <c r="K3961" t="inlineStr">
        <is>
          <t>Brazil</t>
        </is>
      </c>
      <c r="L3961" t="inlineStr"/>
      <c r="M3961" t="inlineStr"/>
      <c r="N3961" t="inlineStr"/>
      <c r="O3961" t="inlineStr">
        <is>
          <t>Uber</t>
        </is>
      </c>
      <c r="P3961" t="inlineStr">
        <is>
          <t>['c', 'c++', 'java', 'python', 'go', 'cassandra', 'spark', 'kafka']</t>
        </is>
      </c>
      <c r="Q3961" t="inlineStr">
        <is>
          <t>{'databases': ['cassandra'], 'libraries': ['spark', 'kafka'], 'programming': ['c', 'c++', 'java', 'python', 'go']}</t>
        </is>
      </c>
    </row>
    <row r="3962">
      <c r="A3962" t="inlineStr">
        <is>
          <t>Senior Data Scientist</t>
        </is>
      </c>
      <c r="B3962" t="inlineStr">
        <is>
          <t>Data Analytics - Senior Data Scientist - Casablanca</t>
        </is>
      </c>
      <c r="C3962" t="inlineStr">
        <is>
          <t>Morocco</t>
        </is>
      </c>
      <c r="D3962" t="inlineStr">
        <is>
          <t>via LinkedIn</t>
        </is>
      </c>
      <c r="E3962" t="inlineStr">
        <is>
          <t>Full-time</t>
        </is>
      </c>
      <c r="F3962" t="b">
        <v>0</v>
      </c>
      <c r="G3962" t="inlineStr">
        <is>
          <t>Morocco</t>
        </is>
      </c>
      <c r="H3962" s="2" t="n">
        <v>45431.38807870371</v>
      </c>
      <c r="I3962" t="b">
        <v>0</v>
      </c>
      <c r="J3962" t="b">
        <v>0</v>
      </c>
      <c r="K3962" t="inlineStr">
        <is>
          <t>Morocco</t>
        </is>
      </c>
      <c r="L3962" t="inlineStr"/>
      <c r="M3962" t="inlineStr"/>
      <c r="N3962" t="inlineStr"/>
      <c r="O3962" t="inlineStr">
        <is>
          <t>Infomineo</t>
        </is>
      </c>
      <c r="P3962" t="inlineStr">
        <is>
          <t>['python', 'sas', 'sas', 'r', 'javascript', 'scala', 'sql', 'nosql', 'mongodb', 'mongodb', 'cassandra', 'snowflake', 'aws', 'azure', 'ibm cloud', 'hadoop', 'spark', 'pyspark', 'power bi', 'tableau', 'looker', 'docker', 'kubernetes']</t>
        </is>
      </c>
      <c r="Q3962" t="inlineStr">
        <is>
          <t>{'analyst_tools': ['sas', 'power bi', 'tableau', 'looker'], 'cloud': ['snowflake', 'aws', 'azure', 'ibm cloud'], 'databases': ['mongodb', 'cassandra'], 'libraries': ['hadoop', 'spark', 'pyspark'], 'other': ['docker', 'kubernetes'], 'programming': ['python', 'sas', 'r', 'javascript', 'scala', 'sql', 'nosql', 'mongodb']}</t>
        </is>
      </c>
    </row>
    <row r="3963">
      <c r="A3963" t="inlineStr">
        <is>
          <t>Data Engineer</t>
        </is>
      </c>
      <c r="B3963" t="inlineStr">
        <is>
          <t>Azure Data Engineer</t>
        </is>
      </c>
      <c r="C3963" t="inlineStr">
        <is>
          <t>Ahmedabad, Gujarat, India</t>
        </is>
      </c>
      <c r="D3963" t="inlineStr">
        <is>
          <t>via LinkedIn</t>
        </is>
      </c>
      <c r="E3963" t="inlineStr">
        <is>
          <t>Full-time</t>
        </is>
      </c>
      <c r="F3963" t="b">
        <v>0</v>
      </c>
      <c r="G3963" t="inlineStr">
        <is>
          <t>India</t>
        </is>
      </c>
      <c r="H3963" s="2" t="n">
        <v>45416.38265046296</v>
      </c>
      <c r="I3963" t="b">
        <v>1</v>
      </c>
      <c r="J3963" t="b">
        <v>0</v>
      </c>
      <c r="K3963" t="inlineStr">
        <is>
          <t>India</t>
        </is>
      </c>
      <c r="L3963" t="inlineStr"/>
      <c r="M3963" t="inlineStr"/>
      <c r="N3963" t="inlineStr"/>
      <c r="O3963" t="inlineStr">
        <is>
          <t>Harry International Private Limited</t>
        </is>
      </c>
      <c r="P3963" t="inlineStr">
        <is>
          <t>['azure']</t>
        </is>
      </c>
      <c r="Q3963" t="inlineStr">
        <is>
          <t>{'cloud': ['azure']}</t>
        </is>
      </c>
    </row>
    <row r="3964">
      <c r="A3964" t="inlineStr">
        <is>
          <t>Data Scientist</t>
        </is>
      </c>
      <c r="B3964" t="inlineStr">
        <is>
          <t>Data Scientist</t>
        </is>
      </c>
      <c r="C3964" t="inlineStr">
        <is>
          <t>Anywhere</t>
        </is>
      </c>
      <c r="D3964" t="inlineStr">
        <is>
          <t>via Startup Jobs</t>
        </is>
      </c>
      <c r="E3964" t="inlineStr">
        <is>
          <t>Full-time</t>
        </is>
      </c>
      <c r="F3964" t="b">
        <v>1</v>
      </c>
      <c r="G3964" t="inlineStr">
        <is>
          <t>Illinois, United States</t>
        </is>
      </c>
      <c r="H3964" s="2" t="n">
        <v>45428.37753472223</v>
      </c>
      <c r="I3964" t="b">
        <v>0</v>
      </c>
      <c r="J3964" t="b">
        <v>1</v>
      </c>
      <c r="K3964" t="inlineStr">
        <is>
          <t>United States</t>
        </is>
      </c>
      <c r="L3964" t="inlineStr"/>
      <c r="M3964" t="inlineStr"/>
      <c r="N3964" t="inlineStr"/>
      <c r="O3964" t="inlineStr">
        <is>
          <t>DrivenData</t>
        </is>
      </c>
      <c r="P3964" t="inlineStr">
        <is>
          <t>['python', 'aws', 'azure', 'jupyter', 'pandas', 'scikit-learn', 'numpy', 'git']</t>
        </is>
      </c>
      <c r="Q3964" t="inlineStr">
        <is>
          <t>{'cloud': ['aws', 'azure'], 'libraries': ['jupyter', 'pandas', 'scikit-learn', 'numpy'], 'other': ['git'], 'programming': ['python']}</t>
        </is>
      </c>
    </row>
    <row r="3965">
      <c r="A3965" t="inlineStr">
        <is>
          <t>Senior Data Engineer</t>
        </is>
      </c>
      <c r="B3965" t="inlineStr">
        <is>
          <t>Senior Data Engineer</t>
        </is>
      </c>
      <c r="C3965" t="inlineStr">
        <is>
          <t>United Kingdom</t>
        </is>
      </c>
      <c r="D3965" t="inlineStr">
        <is>
          <t>via LinkedIn</t>
        </is>
      </c>
      <c r="E3965" t="inlineStr">
        <is>
          <t>Full-time</t>
        </is>
      </c>
      <c r="F3965" t="b">
        <v>0</v>
      </c>
      <c r="G3965" t="inlineStr">
        <is>
          <t>United Kingdom</t>
        </is>
      </c>
      <c r="H3965" s="2" t="n">
        <v>45435.40049768519</v>
      </c>
      <c r="I3965" t="b">
        <v>1</v>
      </c>
      <c r="J3965" t="b">
        <v>0</v>
      </c>
      <c r="K3965" t="inlineStr">
        <is>
          <t>United Kingdom</t>
        </is>
      </c>
      <c r="L3965" t="inlineStr"/>
      <c r="M3965" t="inlineStr"/>
      <c r="N3965" t="inlineStr"/>
      <c r="O3965" t="inlineStr">
        <is>
          <t>FSP</t>
        </is>
      </c>
      <c r="P3965" t="inlineStr">
        <is>
          <t>['sql', 'python', 'c#', 'nosql', 'mongo', 'azure', 'databricks', 'power bi', 'dax', 'terraform']</t>
        </is>
      </c>
      <c r="Q3965" t="inlineStr">
        <is>
          <t>{'analyst_tools': ['power bi', 'dax'], 'cloud': ['azure', 'databricks'], 'other': ['terraform'], 'programming': ['sql', 'python', 'c#', 'nosql', 'mongo']}</t>
        </is>
      </c>
    </row>
    <row r="3966">
      <c r="A3966" t="inlineStr">
        <is>
          <t>Data Engineer</t>
        </is>
      </c>
      <c r="B3966" t="inlineStr">
        <is>
          <t>GCP Data Engineer</t>
        </is>
      </c>
      <c r="C3966" t="inlineStr">
        <is>
          <t>Tamil Nadu</t>
        </is>
      </c>
      <c r="D3966" t="inlineStr">
        <is>
          <t>via LinkedIn</t>
        </is>
      </c>
      <c r="E3966" t="inlineStr">
        <is>
          <t>Full-time</t>
        </is>
      </c>
      <c r="F3966" t="b">
        <v>0</v>
      </c>
      <c r="G3966" t="inlineStr">
        <is>
          <t>India</t>
        </is>
      </c>
      <c r="H3966" s="2" t="n">
        <v>45437.396875</v>
      </c>
      <c r="I3966" t="b">
        <v>0</v>
      </c>
      <c r="J3966" t="b">
        <v>0</v>
      </c>
      <c r="K3966" t="inlineStr">
        <is>
          <t>India</t>
        </is>
      </c>
      <c r="L3966" t="inlineStr"/>
      <c r="M3966" t="inlineStr"/>
      <c r="N3966" t="inlineStr"/>
      <c r="O3966" t="inlineStr">
        <is>
          <t>Altimetrik</t>
        </is>
      </c>
      <c r="P3966" t="inlineStr">
        <is>
          <t>['sql', 'python', 'gcp', 'pyspark', 'spark', 'airflow']</t>
        </is>
      </c>
      <c r="Q3966" t="inlineStr">
        <is>
          <t>{'cloud': ['gcp'], 'libraries': ['pyspark', 'spark', 'airflow'], 'programming': ['sql', 'python']}</t>
        </is>
      </c>
    </row>
    <row r="3967">
      <c r="A3967" t="inlineStr">
        <is>
          <t>Data Scientist</t>
        </is>
      </c>
      <c r="B3967" t="inlineStr">
        <is>
          <t>Data Science Trainers</t>
        </is>
      </c>
      <c r="C3967" t="inlineStr">
        <is>
          <t>Gloucester, UK</t>
        </is>
      </c>
      <c r="D3967" t="inlineStr">
        <is>
          <t>via LinkedIn</t>
        </is>
      </c>
      <c r="E3967" t="inlineStr">
        <is>
          <t>Full-time</t>
        </is>
      </c>
      <c r="F3967" t="b">
        <v>0</v>
      </c>
      <c r="G3967" t="inlineStr">
        <is>
          <t>United Kingdom</t>
        </is>
      </c>
      <c r="H3967" s="2" t="n">
        <v>45428.38358796296</v>
      </c>
      <c r="I3967" t="b">
        <v>0</v>
      </c>
      <c r="J3967" t="b">
        <v>0</v>
      </c>
      <c r="K3967" t="inlineStr">
        <is>
          <t>United Kingdom</t>
        </is>
      </c>
      <c r="L3967" t="inlineStr"/>
      <c r="M3967" t="inlineStr"/>
      <c r="N3967" t="inlineStr"/>
      <c r="O3967" t="inlineStr">
        <is>
          <t>QA Ltd</t>
        </is>
      </c>
      <c r="P3967" t="inlineStr">
        <is>
          <t>['python', 'r', 'sql', 'tensorflow', 'pytorch', 'scikit-learn']</t>
        </is>
      </c>
      <c r="Q3967" t="inlineStr">
        <is>
          <t>{'libraries': ['tensorflow', 'pytorch', 'scikit-learn'], 'programming': ['python', 'r', 'sql']}</t>
        </is>
      </c>
    </row>
    <row r="3968">
      <c r="A3968" t="inlineStr">
        <is>
          <t>Software Engineer</t>
        </is>
      </c>
      <c r="B3968" t="inlineStr">
        <is>
          <t>Senior Engineer</t>
        </is>
      </c>
      <c r="C3968" t="inlineStr">
        <is>
          <t>Oslo, Norway</t>
        </is>
      </c>
      <c r="D3968" t="inlineStr">
        <is>
          <t>via Indeed</t>
        </is>
      </c>
      <c r="E3968" t="inlineStr">
        <is>
          <t>Full-time</t>
        </is>
      </c>
      <c r="F3968" t="b">
        <v>0</v>
      </c>
      <c r="G3968" t="inlineStr">
        <is>
          <t>Norway</t>
        </is>
      </c>
      <c r="H3968" s="2" t="n">
        <v>45421.38442129629</v>
      </c>
      <c r="I3968" t="b">
        <v>1</v>
      </c>
      <c r="J3968" t="b">
        <v>0</v>
      </c>
      <c r="K3968" t="inlineStr">
        <is>
          <t>Norway</t>
        </is>
      </c>
      <c r="L3968" t="inlineStr"/>
      <c r="M3968" t="inlineStr"/>
      <c r="N3968" t="inlineStr"/>
      <c r="O3968" t="inlineStr">
        <is>
          <t>IKM Gruppen AS</t>
        </is>
      </c>
      <c r="P3968" t="inlineStr"/>
      <c r="Q3968" t="inlineStr"/>
    </row>
    <row r="3969">
      <c r="A3969" t="inlineStr">
        <is>
          <t>Data Engineer</t>
        </is>
      </c>
      <c r="B3969" t="inlineStr">
        <is>
          <t>Data Engineer</t>
        </is>
      </c>
      <c r="C3969" t="inlineStr">
        <is>
          <t>Warsaw, Poland</t>
        </is>
      </c>
      <c r="D3969" t="inlineStr">
        <is>
          <t>via LinkedIn</t>
        </is>
      </c>
      <c r="E3969" t="inlineStr">
        <is>
          <t>Full-time</t>
        </is>
      </c>
      <c r="F3969" t="b">
        <v>0</v>
      </c>
      <c r="G3969" t="inlineStr">
        <is>
          <t>Poland</t>
        </is>
      </c>
      <c r="H3969" s="2" t="n">
        <v>45430.3827662037</v>
      </c>
      <c r="I3969" t="b">
        <v>1</v>
      </c>
      <c r="J3969" t="b">
        <v>0</v>
      </c>
      <c r="K3969" t="inlineStr">
        <is>
          <t>Poland</t>
        </is>
      </c>
      <c r="L3969" t="inlineStr"/>
      <c r="M3969" t="inlineStr"/>
      <c r="N3969" t="inlineStr"/>
      <c r="O3969" t="inlineStr">
        <is>
          <t>NatWest Group</t>
        </is>
      </c>
      <c r="P3969" t="inlineStr">
        <is>
          <t>['python', 'sql', 'visual basic', 'c#', 'javascript', 'sas', 'sas', 'postgresql', 'aws', 'oracle', 'pyspark', 'excel', 'tableau', 'gitlab', 'jira']</t>
        </is>
      </c>
      <c r="Q3969" t="inlineStr">
        <is>
          <t>{'analyst_tools': ['sas', 'excel', 'tableau'], 'async': ['jira'], 'cloud': ['aws', 'oracle'], 'databases': ['postgresql'], 'libraries': ['pyspark'], 'other': ['gitlab'], 'programming': ['python', 'sql', 'visual basic', 'c#', 'javascript', 'sas']}</t>
        </is>
      </c>
    </row>
    <row r="3970">
      <c r="A3970" t="inlineStr">
        <is>
          <t>Data Analyst</t>
        </is>
      </c>
      <c r="B3970" t="inlineStr">
        <is>
          <t>Ingeniero junior Data Analyst Monitorizacion</t>
        </is>
      </c>
      <c r="C3970" t="inlineStr">
        <is>
          <t>Madrid, Spain</t>
        </is>
      </c>
      <c r="D3970" t="inlineStr">
        <is>
          <t>via LinkedIn</t>
        </is>
      </c>
      <c r="E3970" t="inlineStr">
        <is>
          <t>Internship</t>
        </is>
      </c>
      <c r="F3970" t="b">
        <v>0</v>
      </c>
      <c r="G3970" t="inlineStr">
        <is>
          <t>Spain</t>
        </is>
      </c>
      <c r="H3970" s="2" t="n">
        <v>45442.3978125</v>
      </c>
      <c r="I3970" t="b">
        <v>0</v>
      </c>
      <c r="J3970" t="b">
        <v>0</v>
      </c>
      <c r="K3970" t="inlineStr">
        <is>
          <t>Spain</t>
        </is>
      </c>
      <c r="L3970" t="inlineStr"/>
      <c r="M3970" t="inlineStr"/>
      <c r="N3970" t="inlineStr"/>
      <c r="O3970" t="inlineStr">
        <is>
          <t>Bluetree Group</t>
        </is>
      </c>
      <c r="P3970" t="inlineStr">
        <is>
          <t>['python', 'numpy', 'pandas', 'matplotlib']</t>
        </is>
      </c>
      <c r="Q3970" t="inlineStr">
        <is>
          <t>{'libraries': ['numpy', 'pandas', 'matplotlib'], 'programming': ['python']}</t>
        </is>
      </c>
    </row>
    <row r="3971">
      <c r="A3971" t="inlineStr">
        <is>
          <t>Data Scientist</t>
        </is>
      </c>
      <c r="B3971" t="inlineStr">
        <is>
          <t>Data Science Vice President</t>
        </is>
      </c>
      <c r="C3971" t="inlineStr">
        <is>
          <t>Mumbai, Maharashtra, India</t>
        </is>
      </c>
      <c r="D3971" t="inlineStr">
        <is>
          <t>via LinkedIn</t>
        </is>
      </c>
      <c r="E3971" t="inlineStr">
        <is>
          <t>Full-time</t>
        </is>
      </c>
      <c r="F3971" t="b">
        <v>0</v>
      </c>
      <c r="G3971" t="inlineStr">
        <is>
          <t>India</t>
        </is>
      </c>
      <c r="H3971" s="2" t="n">
        <v>45432.3827662037</v>
      </c>
      <c r="I3971" t="b">
        <v>0</v>
      </c>
      <c r="J3971" t="b">
        <v>0</v>
      </c>
      <c r="K3971" t="inlineStr">
        <is>
          <t>India</t>
        </is>
      </c>
      <c r="L3971" t="inlineStr"/>
      <c r="M3971" t="inlineStr"/>
      <c r="N3971" t="inlineStr"/>
      <c r="O3971" t="inlineStr">
        <is>
          <t>Kotak Life</t>
        </is>
      </c>
      <c r="P3971" t="inlineStr">
        <is>
          <t>['python', 'hadoop']</t>
        </is>
      </c>
      <c r="Q3971" t="inlineStr">
        <is>
          <t>{'libraries': ['hadoop'], 'programming': ['python']}</t>
        </is>
      </c>
    </row>
    <row r="3972">
      <c r="A3972" t="inlineStr">
        <is>
          <t>Data Scientist</t>
        </is>
      </c>
      <c r="B3972" t="inlineStr">
        <is>
          <t>Associate Data Scientist II/III</t>
        </is>
      </c>
      <c r="C3972" t="inlineStr">
        <is>
          <t>New York, NY</t>
        </is>
      </c>
      <c r="D3972" t="inlineStr">
        <is>
          <t>via GrabJobs</t>
        </is>
      </c>
      <c r="E3972" t="inlineStr">
        <is>
          <t>Full-time</t>
        </is>
      </c>
      <c r="F3972" t="b">
        <v>0</v>
      </c>
      <c r="G3972" t="inlineStr">
        <is>
          <t>New York, United States</t>
        </is>
      </c>
      <c r="H3972" s="2" t="n">
        <v>45415.37765046296</v>
      </c>
      <c r="I3972" t="b">
        <v>0</v>
      </c>
      <c r="J3972" t="b">
        <v>0</v>
      </c>
      <c r="K3972" t="inlineStr">
        <is>
          <t>United States</t>
        </is>
      </c>
      <c r="L3972" t="inlineStr"/>
      <c r="M3972" t="inlineStr"/>
      <c r="N3972" t="inlineStr"/>
      <c r="O3972" t="inlineStr">
        <is>
          <t>Biomérieux Sa</t>
        </is>
      </c>
      <c r="P3972" t="inlineStr">
        <is>
          <t>['r', 'python', 'c#', 'sql']</t>
        </is>
      </c>
      <c r="Q3972" t="inlineStr">
        <is>
          <t>{'programming': ['r', 'python', 'c#', 'sql']}</t>
        </is>
      </c>
    </row>
    <row r="3973">
      <c r="A3973" t="inlineStr">
        <is>
          <t>Data Scientist</t>
        </is>
      </c>
      <c r="B3973" t="inlineStr">
        <is>
          <t>Junior Data Scientist (ryzyko kredytowe)</t>
        </is>
      </c>
      <c r="C3973" t="inlineStr">
        <is>
          <t>Gdynia, Poland</t>
        </is>
      </c>
      <c r="D3973" t="inlineStr">
        <is>
          <t>via Jooble</t>
        </is>
      </c>
      <c r="E3973" t="inlineStr">
        <is>
          <t>Full-time and Part-time</t>
        </is>
      </c>
      <c r="F3973" t="b">
        <v>0</v>
      </c>
      <c r="G3973" t="inlineStr">
        <is>
          <t>Poland</t>
        </is>
      </c>
      <c r="H3973" s="2" t="n">
        <v>45422.38831018518</v>
      </c>
      <c r="I3973" t="b">
        <v>0</v>
      </c>
      <c r="J3973" t="b">
        <v>0</v>
      </c>
      <c r="K3973" t="inlineStr">
        <is>
          <t>Poland</t>
        </is>
      </c>
      <c r="L3973" t="inlineStr"/>
      <c r="M3973" t="inlineStr"/>
      <c r="N3973" t="inlineStr"/>
      <c r="O3973" t="inlineStr">
        <is>
          <t>Kasa Stefczyka</t>
        </is>
      </c>
      <c r="P3973" t="inlineStr">
        <is>
          <t>['sql', 'r', 'python', 'excel', 'power bi']</t>
        </is>
      </c>
      <c r="Q3973" t="inlineStr">
        <is>
          <t>{'analyst_tools': ['excel', 'power bi'], 'programming': ['sql', 'r', 'python']}</t>
        </is>
      </c>
    </row>
    <row r="3974">
      <c r="A3974" t="inlineStr">
        <is>
          <t>Data Analyst</t>
        </is>
      </c>
      <c r="B3974" t="inlineStr">
        <is>
          <t>Data Analyst</t>
        </is>
      </c>
      <c r="C3974" t="inlineStr">
        <is>
          <t>Quezon City, Metro Manila, Philippines</t>
        </is>
      </c>
      <c r="D3974" t="inlineStr">
        <is>
          <t>via LinkedIn</t>
        </is>
      </c>
      <c r="E3974" t="inlineStr"/>
      <c r="F3974" t="b">
        <v>0</v>
      </c>
      <c r="G3974" t="inlineStr">
        <is>
          <t>Philippines</t>
        </is>
      </c>
      <c r="H3974" s="2" t="n">
        <v>45422.39054398148</v>
      </c>
      <c r="I3974" t="b">
        <v>0</v>
      </c>
      <c r="J3974" t="b">
        <v>0</v>
      </c>
      <c r="K3974" t="inlineStr">
        <is>
          <t>Philippines</t>
        </is>
      </c>
      <c r="L3974" t="inlineStr"/>
      <c r="M3974" t="inlineStr"/>
      <c r="N3974" t="inlineStr"/>
      <c r="O3974" t="inlineStr">
        <is>
          <t>PMIE</t>
        </is>
      </c>
      <c r="P3974" t="inlineStr"/>
      <c r="Q3974" t="inlineStr"/>
    </row>
    <row r="3975">
      <c r="A3975" t="inlineStr">
        <is>
          <t>Data Engineer</t>
        </is>
      </c>
      <c r="B3975" t="inlineStr">
        <is>
          <t>Data Engineer Santé</t>
        </is>
      </c>
      <c r="C3975" t="inlineStr">
        <is>
          <t>Paris, France</t>
        </is>
      </c>
      <c r="D3975" t="inlineStr">
        <is>
          <t>via LinkedIn</t>
        </is>
      </c>
      <c r="E3975" t="inlineStr">
        <is>
          <t>Full-time</t>
        </is>
      </c>
      <c r="F3975" t="b">
        <v>0</v>
      </c>
      <c r="G3975" t="inlineStr">
        <is>
          <t>France</t>
        </is>
      </c>
      <c r="H3975" s="2" t="n">
        <v>45436.3912037037</v>
      </c>
      <c r="I3975" t="b">
        <v>0</v>
      </c>
      <c r="J3975" t="b">
        <v>0</v>
      </c>
      <c r="K3975" t="inlineStr">
        <is>
          <t>France</t>
        </is>
      </c>
      <c r="L3975" t="inlineStr"/>
      <c r="M3975" t="inlineStr"/>
      <c r="N3975" t="inlineStr"/>
      <c r="O3975" t="inlineStr">
        <is>
          <t>Free-Work (ex Freelance-info Carriere-info)</t>
        </is>
      </c>
      <c r="P3975" t="inlineStr">
        <is>
          <t>['java', 'scala', 'python', 'sql', 'oracle', 'vue', 'linux']</t>
        </is>
      </c>
      <c r="Q3975" t="inlineStr">
        <is>
          <t>{'cloud': ['oracle'], 'os': ['linux'], 'programming': ['java', 'scala', 'python', 'sql'], 'webframeworks': ['vue']}</t>
        </is>
      </c>
    </row>
    <row r="3976">
      <c r="A3976" t="inlineStr">
        <is>
          <t>Data Engineer</t>
        </is>
      </c>
      <c r="B3976" t="inlineStr">
        <is>
          <t>Data Enginner</t>
        </is>
      </c>
      <c r="C3976" t="inlineStr">
        <is>
          <t>Turin, Metropolitan City of Turin, Italy</t>
        </is>
      </c>
      <c r="D3976" t="inlineStr">
        <is>
          <t>via LinkedIn</t>
        </is>
      </c>
      <c r="E3976" t="inlineStr">
        <is>
          <t>Full-time</t>
        </is>
      </c>
      <c r="F3976" t="b">
        <v>0</v>
      </c>
      <c r="G3976" t="inlineStr">
        <is>
          <t>Italy</t>
        </is>
      </c>
      <c r="H3976" s="2" t="n">
        <v>45428.41783564815</v>
      </c>
      <c r="I3976" t="b">
        <v>1</v>
      </c>
      <c r="J3976" t="b">
        <v>0</v>
      </c>
      <c r="K3976" t="inlineStr">
        <is>
          <t>Italy</t>
        </is>
      </c>
      <c r="L3976" t="inlineStr"/>
      <c r="M3976" t="inlineStr"/>
      <c r="N3976" t="inlineStr"/>
      <c r="O3976" t="inlineStr">
        <is>
          <t>Investech spa</t>
        </is>
      </c>
      <c r="P3976" t="inlineStr">
        <is>
          <t>['azure', 'power bi']</t>
        </is>
      </c>
      <c r="Q3976" t="inlineStr">
        <is>
          <t>{'analyst_tools': ['power bi'], 'cloud': ['azure']}</t>
        </is>
      </c>
    </row>
    <row r="3977">
      <c r="A3977" t="inlineStr">
        <is>
          <t>Data Analyst</t>
        </is>
      </c>
      <c r="B3977" t="inlineStr">
        <is>
          <t>Remote Finance Data Analyst</t>
        </is>
      </c>
      <c r="C3977" t="inlineStr">
        <is>
          <t>Anywhere</t>
        </is>
      </c>
      <c r="D3977" t="inlineStr">
        <is>
          <t>via LinkedIn</t>
        </is>
      </c>
      <c r="E3977" t="inlineStr">
        <is>
          <t>Full-time</t>
        </is>
      </c>
      <c r="F3977" t="b">
        <v>1</v>
      </c>
      <c r="G3977" t="inlineStr">
        <is>
          <t>Sudan</t>
        </is>
      </c>
      <c r="H3977" s="2" t="n">
        <v>45417.39447916667</v>
      </c>
      <c r="I3977" t="b">
        <v>0</v>
      </c>
      <c r="J3977" t="b">
        <v>1</v>
      </c>
      <c r="K3977" t="inlineStr">
        <is>
          <t>Sudan</t>
        </is>
      </c>
      <c r="L3977" t="inlineStr"/>
      <c r="M3977" t="inlineStr"/>
      <c r="N3977" t="inlineStr"/>
      <c r="O3977" t="inlineStr">
        <is>
          <t>Talentify.io</t>
        </is>
      </c>
      <c r="P3977" t="inlineStr">
        <is>
          <t>['sql', 'excel', 'ms access']</t>
        </is>
      </c>
      <c r="Q3977" t="inlineStr">
        <is>
          <t>{'analyst_tools': ['excel', 'ms access'], 'programming': ['sql']}</t>
        </is>
      </c>
    </row>
    <row r="3978">
      <c r="A3978" t="inlineStr">
        <is>
          <t>Data Analyst</t>
        </is>
      </c>
      <c r="B3978" t="inlineStr">
        <is>
          <t>Data Analyst</t>
        </is>
      </c>
      <c r="C3978" t="inlineStr">
        <is>
          <t>Porto, Portugal</t>
        </is>
      </c>
      <c r="D3978" t="inlineStr">
        <is>
          <t>via LinkedIn</t>
        </is>
      </c>
      <c r="E3978" t="inlineStr">
        <is>
          <t>Contractor</t>
        </is>
      </c>
      <c r="F3978" t="b">
        <v>0</v>
      </c>
      <c r="G3978" t="inlineStr">
        <is>
          <t>Portugal</t>
        </is>
      </c>
      <c r="H3978" s="2" t="n">
        <v>45414.38800925926</v>
      </c>
      <c r="I3978" t="b">
        <v>0</v>
      </c>
      <c r="J3978" t="b">
        <v>0</v>
      </c>
      <c r="K3978" t="inlineStr">
        <is>
          <t>Portugal</t>
        </is>
      </c>
      <c r="L3978" t="inlineStr"/>
      <c r="M3978" t="inlineStr"/>
      <c r="N3978" t="inlineStr"/>
      <c r="O3978" t="inlineStr">
        <is>
          <t>AFFINITY Portugal</t>
        </is>
      </c>
      <c r="P3978" t="inlineStr">
        <is>
          <t>['vba', 'sql', 'alteryx']</t>
        </is>
      </c>
      <c r="Q3978" t="inlineStr">
        <is>
          <t>{'analyst_tools': ['alteryx'], 'programming': ['vba', 'sql']}</t>
        </is>
      </c>
    </row>
    <row r="3979">
      <c r="A3979" t="inlineStr">
        <is>
          <t>Data Analyst</t>
        </is>
      </c>
      <c r="B3979" t="inlineStr">
        <is>
          <t>Data Analyst (CRM &amp; Reporting Analyst)</t>
        </is>
      </c>
      <c r="C3979" t="inlineStr">
        <is>
          <t>New Mexico</t>
        </is>
      </c>
      <c r="D3979" t="inlineStr">
        <is>
          <t>via ZipRecruiter</t>
        </is>
      </c>
      <c r="E3979" t="inlineStr">
        <is>
          <t>Full-time</t>
        </is>
      </c>
      <c r="F3979" t="b">
        <v>0</v>
      </c>
      <c r="G3979" t="inlineStr">
        <is>
          <t>Sudan</t>
        </is>
      </c>
      <c r="H3979" s="2" t="n">
        <v>45415.39916666667</v>
      </c>
      <c r="I3979" t="b">
        <v>0</v>
      </c>
      <c r="J3979" t="b">
        <v>0</v>
      </c>
      <c r="K3979" t="inlineStr">
        <is>
          <t>Sudan</t>
        </is>
      </c>
      <c r="L3979" t="inlineStr"/>
      <c r="M3979" t="inlineStr"/>
      <c r="N3979" t="inlineStr"/>
      <c r="O3979" t="inlineStr">
        <is>
          <t>Diag</t>
        </is>
      </c>
      <c r="P3979" t="inlineStr"/>
      <c r="Q3979" t="inlineStr"/>
    </row>
    <row r="3980">
      <c r="A3980" t="inlineStr">
        <is>
          <t>Data Scientist</t>
        </is>
      </c>
      <c r="B3980" t="inlineStr">
        <is>
          <t>Technical Lead, Data Science</t>
        </is>
      </c>
      <c r="C3980" t="inlineStr">
        <is>
          <t>San Francisco, CA</t>
        </is>
      </c>
      <c r="D3980" t="inlineStr">
        <is>
          <t>via LinkedIn</t>
        </is>
      </c>
      <c r="E3980" t="inlineStr">
        <is>
          <t>Full-time</t>
        </is>
      </c>
      <c r="F3980" t="b">
        <v>0</v>
      </c>
      <c r="G3980" t="inlineStr">
        <is>
          <t>California, United States</t>
        </is>
      </c>
      <c r="H3980" s="2" t="n">
        <v>45434.37842592593</v>
      </c>
      <c r="I3980" t="b">
        <v>0</v>
      </c>
      <c r="J3980" t="b">
        <v>1</v>
      </c>
      <c r="K3980" t="inlineStr">
        <is>
          <t>United States</t>
        </is>
      </c>
      <c r="L3980" t="inlineStr"/>
      <c r="M3980" t="inlineStr"/>
      <c r="N3980" t="inlineStr"/>
      <c r="O3980" t="inlineStr">
        <is>
          <t>Stripe</t>
        </is>
      </c>
      <c r="P3980" t="inlineStr"/>
      <c r="Q3980" t="inlineStr"/>
    </row>
    <row r="3981">
      <c r="A3981" t="inlineStr">
        <is>
          <t>Machine Learning Engineer</t>
        </is>
      </c>
      <c r="B3981" t="inlineStr">
        <is>
          <t>Machine Learning Engineer</t>
        </is>
      </c>
      <c r="C3981" t="inlineStr">
        <is>
          <t>Amsterdam, Netherlands</t>
        </is>
      </c>
      <c r="D3981" t="inlineStr">
        <is>
          <t>via LinkedIn</t>
        </is>
      </c>
      <c r="E3981" t="inlineStr">
        <is>
          <t>Full-time</t>
        </is>
      </c>
      <c r="F3981" t="b">
        <v>0</v>
      </c>
      <c r="G3981" t="inlineStr">
        <is>
          <t>Netherlands</t>
        </is>
      </c>
      <c r="H3981" s="2" t="n">
        <v>45434.39671296296</v>
      </c>
      <c r="I3981" t="b">
        <v>0</v>
      </c>
      <c r="J3981" t="b">
        <v>0</v>
      </c>
      <c r="K3981" t="inlineStr">
        <is>
          <t>Netherlands</t>
        </is>
      </c>
      <c r="L3981" t="inlineStr"/>
      <c r="M3981" t="inlineStr"/>
      <c r="N3981" t="inlineStr"/>
      <c r="O3981" t="inlineStr">
        <is>
          <t>Onesurance</t>
        </is>
      </c>
      <c r="P3981" t="inlineStr">
        <is>
          <t>['rust', 'python']</t>
        </is>
      </c>
      <c r="Q3981" t="inlineStr">
        <is>
          <t>{'programming': ['rust', 'python']}</t>
        </is>
      </c>
    </row>
    <row r="3982">
      <c r="A3982" t="inlineStr">
        <is>
          <t>Data Analyst</t>
        </is>
      </c>
      <c r="B3982" t="inlineStr">
        <is>
          <t>We are Hiring Online Data Analyst - German (DE)</t>
        </is>
      </c>
      <c r="C3982" t="inlineStr">
        <is>
          <t>Anywhere</t>
        </is>
      </c>
      <c r="D3982" t="inlineStr">
        <is>
          <t>via LinkedIn</t>
        </is>
      </c>
      <c r="E3982" t="inlineStr">
        <is>
          <t>Part-time</t>
        </is>
      </c>
      <c r="F3982" t="b">
        <v>1</v>
      </c>
      <c r="G3982" t="inlineStr">
        <is>
          <t>Germany</t>
        </is>
      </c>
      <c r="H3982" s="2" t="n">
        <v>45432.38708333333</v>
      </c>
      <c r="I3982" t="b">
        <v>1</v>
      </c>
      <c r="J3982" t="b">
        <v>0</v>
      </c>
      <c r="K3982" t="inlineStr">
        <is>
          <t>Germany</t>
        </is>
      </c>
      <c r="L3982" t="inlineStr"/>
      <c r="M3982" t="inlineStr"/>
      <c r="N3982" t="inlineStr"/>
      <c r="O3982" t="inlineStr">
        <is>
          <t>TELUS International AI Data Solutions</t>
        </is>
      </c>
      <c r="P3982" t="inlineStr"/>
      <c r="Q3982" t="inlineStr"/>
    </row>
    <row r="3983">
      <c r="A3983" t="inlineStr">
        <is>
          <t>Data Analyst</t>
        </is>
      </c>
      <c r="B3983" t="inlineStr">
        <is>
          <t>WFM Data Analyst - Customer Service</t>
        </is>
      </c>
      <c r="C3983" t="inlineStr">
        <is>
          <t>Anywhere</t>
        </is>
      </c>
      <c r="D3983" t="inlineStr">
        <is>
          <t>via Canva Careers</t>
        </is>
      </c>
      <c r="E3983" t="inlineStr">
        <is>
          <t>Full-time</t>
        </is>
      </c>
      <c r="F3983" t="b">
        <v>1</v>
      </c>
      <c r="G3983" t="inlineStr">
        <is>
          <t>Philippines</t>
        </is>
      </c>
      <c r="H3983" s="2" t="n">
        <v>45420.38563657407</v>
      </c>
      <c r="I3983" t="b">
        <v>1</v>
      </c>
      <c r="J3983" t="b">
        <v>0</v>
      </c>
      <c r="K3983" t="inlineStr">
        <is>
          <t>Philippines</t>
        </is>
      </c>
      <c r="L3983" t="inlineStr"/>
      <c r="M3983" t="inlineStr"/>
      <c r="N3983" t="inlineStr"/>
      <c r="O3983" t="inlineStr">
        <is>
          <t>Canva</t>
        </is>
      </c>
      <c r="P3983" t="inlineStr"/>
      <c r="Q3983" t="inlineStr"/>
    </row>
    <row r="3984">
      <c r="A3984" t="inlineStr">
        <is>
          <t>Data Engineer</t>
        </is>
      </c>
      <c r="B3984" t="inlineStr">
        <is>
          <t>Data Engineer DevOps</t>
        </is>
      </c>
      <c r="C3984" t="inlineStr">
        <is>
          <t>Issy-les-Moulineaux, France</t>
        </is>
      </c>
      <c r="D3984" t="inlineStr">
        <is>
          <t>via LinkedIn</t>
        </is>
      </c>
      <c r="E3984" t="inlineStr">
        <is>
          <t>Full-time</t>
        </is>
      </c>
      <c r="F3984" t="b">
        <v>0</v>
      </c>
      <c r="G3984" t="inlineStr">
        <is>
          <t>France</t>
        </is>
      </c>
      <c r="H3984" s="2" t="n">
        <v>45418.39878472222</v>
      </c>
      <c r="I3984" t="b">
        <v>1</v>
      </c>
      <c r="J3984" t="b">
        <v>0</v>
      </c>
      <c r="K3984" t="inlineStr">
        <is>
          <t>France</t>
        </is>
      </c>
      <c r="L3984" t="inlineStr"/>
      <c r="M3984" t="inlineStr"/>
      <c r="N3984" t="inlineStr"/>
      <c r="O3984" t="inlineStr">
        <is>
          <t>ATLANSE</t>
        </is>
      </c>
      <c r="P3984" t="inlineStr">
        <is>
          <t>['python', 'sql', 'pyspark', 'kubernetes']</t>
        </is>
      </c>
      <c r="Q3984" t="inlineStr">
        <is>
          <t>{'libraries': ['pyspark'], 'other': ['kubernetes'], 'programming': ['python', 'sql']}</t>
        </is>
      </c>
    </row>
    <row r="3985">
      <c r="A3985" t="inlineStr">
        <is>
          <t>Data Scientist</t>
        </is>
      </c>
      <c r="B3985" t="inlineStr">
        <is>
          <t>Full Stack Data Scientist</t>
        </is>
      </c>
      <c r="C3985" t="inlineStr">
        <is>
          <t>New York, NY</t>
        </is>
      </c>
      <c r="D3985" t="inlineStr">
        <is>
          <t>via GrabJobs</t>
        </is>
      </c>
      <c r="E3985" t="inlineStr">
        <is>
          <t>Full-time</t>
        </is>
      </c>
      <c r="F3985" t="b">
        <v>0</v>
      </c>
      <c r="G3985" t="inlineStr">
        <is>
          <t>New York, United States</t>
        </is>
      </c>
      <c r="H3985" s="2" t="n">
        <v>45439.37658564815</v>
      </c>
      <c r="I3985" t="b">
        <v>0</v>
      </c>
      <c r="J3985" t="b">
        <v>1</v>
      </c>
      <c r="K3985" t="inlineStr">
        <is>
          <t>United States</t>
        </is>
      </c>
      <c r="L3985" t="inlineStr"/>
      <c r="M3985" t="inlineStr"/>
      <c r="N3985" t="inlineStr"/>
      <c r="O3985" t="inlineStr">
        <is>
          <t>Klaviyo Inc.</t>
        </is>
      </c>
      <c r="P3985" t="inlineStr">
        <is>
          <t>['python', 'aws', 'spark']</t>
        </is>
      </c>
      <c r="Q3985" t="inlineStr">
        <is>
          <t>{'cloud': ['aws'], 'libraries': ['spark'], 'programming': ['python']}</t>
        </is>
      </c>
    </row>
    <row r="3986">
      <c r="A3986" t="inlineStr">
        <is>
          <t>Data Analyst</t>
        </is>
      </c>
      <c r="B3986" t="inlineStr">
        <is>
          <t>Data Analyst/ Sales Excellence</t>
        </is>
      </c>
      <c r="C3986" t="inlineStr">
        <is>
          <t>New York, NY</t>
        </is>
      </c>
      <c r="D3986" t="inlineStr">
        <is>
          <t>via GrabJobs</t>
        </is>
      </c>
      <c r="E3986" t="inlineStr">
        <is>
          <t>Full-time</t>
        </is>
      </c>
      <c r="F3986" t="b">
        <v>0</v>
      </c>
      <c r="G3986" t="inlineStr">
        <is>
          <t>New York, United States</t>
        </is>
      </c>
      <c r="H3986" s="2" t="n">
        <v>45415.37523148148</v>
      </c>
      <c r="I3986" t="b">
        <v>0</v>
      </c>
      <c r="J3986" t="b">
        <v>0</v>
      </c>
      <c r="K3986" t="inlineStr">
        <is>
          <t>United States</t>
        </is>
      </c>
      <c r="L3986" t="inlineStr"/>
      <c r="M3986" t="inlineStr"/>
      <c r="N3986" t="inlineStr"/>
      <c r="O3986" t="inlineStr">
        <is>
          <t>Amazon</t>
        </is>
      </c>
      <c r="P3986" t="inlineStr">
        <is>
          <t>['sql', 'sas', 'sas', 'excel', 'spss']</t>
        </is>
      </c>
      <c r="Q3986" t="inlineStr">
        <is>
          <t>{'analyst_tools': ['sas', 'excel', 'spss'], 'programming': ['sql', 'sas']}</t>
        </is>
      </c>
    </row>
    <row r="3987">
      <c r="A3987" t="inlineStr">
        <is>
          <t>Data Scientist</t>
        </is>
      </c>
      <c r="B3987" t="inlineStr">
        <is>
          <t>Data Scientist</t>
        </is>
      </c>
      <c r="C3987" t="inlineStr">
        <is>
          <t>Cairo, Egypt</t>
        </is>
      </c>
      <c r="D3987" t="inlineStr">
        <is>
          <t>via Jobs Trabajo.org</t>
        </is>
      </c>
      <c r="E3987" t="inlineStr">
        <is>
          <t>Full-time</t>
        </is>
      </c>
      <c r="F3987" t="b">
        <v>0</v>
      </c>
      <c r="G3987" t="inlineStr">
        <is>
          <t>Egypt</t>
        </is>
      </c>
      <c r="H3987" s="2" t="n">
        <v>45417.38821759259</v>
      </c>
      <c r="I3987" t="b">
        <v>0</v>
      </c>
      <c r="J3987" t="b">
        <v>0</v>
      </c>
      <c r="K3987" t="inlineStr">
        <is>
          <t>Egypt</t>
        </is>
      </c>
      <c r="L3987" t="inlineStr"/>
      <c r="M3987" t="inlineStr"/>
      <c r="N3987" t="inlineStr"/>
      <c r="O3987" t="inlineStr">
        <is>
          <t>Talent Pal</t>
        </is>
      </c>
      <c r="P3987" t="inlineStr">
        <is>
          <t>['shell', 'aws', 'gcp', 'terraform', 'kubernetes', 'docker', 'jenkins']</t>
        </is>
      </c>
      <c r="Q3987" t="inlineStr">
        <is>
          <t>{'cloud': ['aws', 'gcp'], 'other': ['terraform', 'kubernetes', 'docker', 'jenkins'], 'programming': ['shell']}</t>
        </is>
      </c>
    </row>
    <row r="3988">
      <c r="A3988" t="inlineStr">
        <is>
          <t>Data Analyst</t>
        </is>
      </c>
      <c r="B3988" t="inlineStr">
        <is>
          <t>Chapter lead Data Analyst</t>
        </is>
      </c>
      <c r="C3988" t="inlineStr">
        <is>
          <t>Bucharest, Romania</t>
        </is>
      </c>
      <c r="D3988" t="inlineStr">
        <is>
          <t>via BeBee</t>
        </is>
      </c>
      <c r="E3988" t="inlineStr">
        <is>
          <t>Full-time</t>
        </is>
      </c>
      <c r="F3988" t="b">
        <v>0</v>
      </c>
      <c r="G3988" t="inlineStr">
        <is>
          <t>Romania</t>
        </is>
      </c>
      <c r="H3988" s="2" t="n">
        <v>45416.38181712963</v>
      </c>
      <c r="I3988" t="b">
        <v>0</v>
      </c>
      <c r="J3988" t="b">
        <v>0</v>
      </c>
      <c r="K3988" t="inlineStr">
        <is>
          <t>Romania</t>
        </is>
      </c>
      <c r="L3988" t="inlineStr"/>
      <c r="M3988" t="inlineStr"/>
      <c r="N3988" t="inlineStr"/>
      <c r="O3988" t="inlineStr">
        <is>
          <t>ING</t>
        </is>
      </c>
      <c r="P3988" t="inlineStr">
        <is>
          <t>['sql', 'python', 'sas', 'sas', 'cognos']</t>
        </is>
      </c>
      <c r="Q3988" t="inlineStr">
        <is>
          <t>{'analyst_tools': ['sas', 'cognos'], 'programming': ['sql', 'python', 'sas']}</t>
        </is>
      </c>
    </row>
    <row r="3989">
      <c r="A3989" t="inlineStr">
        <is>
          <t>Senior Data Engineer</t>
        </is>
      </c>
      <c r="B3989" t="inlineStr">
        <is>
          <t>Principal Consultant – Sr. Data Engineer-ITO080415</t>
        </is>
      </c>
      <c r="C3989" t="inlineStr">
        <is>
          <t>Noida, Uttar Pradesh, India</t>
        </is>
      </c>
      <c r="D3989" t="inlineStr">
        <is>
          <t>via LinkedIn</t>
        </is>
      </c>
      <c r="E3989" t="inlineStr">
        <is>
          <t>Full-time</t>
        </is>
      </c>
      <c r="F3989" t="b">
        <v>0</v>
      </c>
      <c r="G3989" t="inlineStr">
        <is>
          <t>India</t>
        </is>
      </c>
      <c r="H3989" s="2" t="n">
        <v>45426.38975694445</v>
      </c>
      <c r="I3989" t="b">
        <v>0</v>
      </c>
      <c r="J3989" t="b">
        <v>0</v>
      </c>
      <c r="K3989" t="inlineStr">
        <is>
          <t>India</t>
        </is>
      </c>
      <c r="L3989" t="inlineStr"/>
      <c r="M3989" t="inlineStr"/>
      <c r="N3989" t="inlineStr"/>
      <c r="O3989" t="inlineStr">
        <is>
          <t>Genpact</t>
        </is>
      </c>
      <c r="P3989" t="inlineStr">
        <is>
          <t>['sql', 'python', 'snowflake', 'azure', 'tableau']</t>
        </is>
      </c>
      <c r="Q3989" t="inlineStr">
        <is>
          <t>{'analyst_tools': ['tableau'], 'cloud': ['snowflake', 'azure'], 'programming': ['sql', 'python']}</t>
        </is>
      </c>
    </row>
    <row r="3990">
      <c r="A3990" t="inlineStr">
        <is>
          <t>Senior Data Engineer</t>
        </is>
      </c>
      <c r="B3990" t="inlineStr">
        <is>
          <t>Senior Data Engineer</t>
        </is>
      </c>
      <c r="C3990" t="inlineStr">
        <is>
          <t>New York, NY</t>
        </is>
      </c>
      <c r="D3990" t="inlineStr">
        <is>
          <t>via GrabJobs</t>
        </is>
      </c>
      <c r="E3990" t="inlineStr">
        <is>
          <t>Full-time</t>
        </is>
      </c>
      <c r="F3990" t="b">
        <v>0</v>
      </c>
      <c r="G3990" t="inlineStr">
        <is>
          <t>Illinois, United States</t>
        </is>
      </c>
      <c r="H3990" s="2" t="n">
        <v>45417.38120370371</v>
      </c>
      <c r="I3990" t="b">
        <v>0</v>
      </c>
      <c r="J3990" t="b">
        <v>0</v>
      </c>
      <c r="K3990" t="inlineStr">
        <is>
          <t>United States</t>
        </is>
      </c>
      <c r="L3990" t="inlineStr"/>
      <c r="M3990" t="inlineStr"/>
      <c r="N3990" t="inlineStr"/>
      <c r="O3990" t="inlineStr">
        <is>
          <t>Ascensus</t>
        </is>
      </c>
      <c r="P3990" t="inlineStr">
        <is>
          <t>['sql', 'c#', 'sql server', 'mysql', 'oracle', 'ssis', 'cognos']</t>
        </is>
      </c>
      <c r="Q3990" t="inlineStr">
        <is>
          <t>{'analyst_tools': ['ssis', 'cognos'], 'cloud': ['oracle'], 'databases': ['sql server', 'mysql'], 'programming': ['sql', 'c#']}</t>
        </is>
      </c>
    </row>
    <row r="3991">
      <c r="A3991" t="inlineStr">
        <is>
          <t>Senior Data Scientist</t>
        </is>
      </c>
      <c r="B3991" t="inlineStr">
        <is>
          <t>Data Scientist, Senior</t>
        </is>
      </c>
      <c r="C3991" t="inlineStr">
        <is>
          <t>Chantilly, VA</t>
        </is>
      </c>
      <c r="D3991" t="inlineStr">
        <is>
          <t>via LinkedIn</t>
        </is>
      </c>
      <c r="E3991" t="inlineStr">
        <is>
          <t>Full-time and Part-time</t>
        </is>
      </c>
      <c r="F3991" t="b">
        <v>0</v>
      </c>
      <c r="G3991" t="inlineStr">
        <is>
          <t>Georgia</t>
        </is>
      </c>
      <c r="H3991" s="2" t="n">
        <v>45441.41125</v>
      </c>
      <c r="I3991" t="b">
        <v>0</v>
      </c>
      <c r="J3991" t="b">
        <v>1</v>
      </c>
      <c r="K3991" t="inlineStr">
        <is>
          <t>United States</t>
        </is>
      </c>
      <c r="L3991" t="inlineStr"/>
      <c r="M3991" t="inlineStr"/>
      <c r="N3991" t="inlineStr"/>
      <c r="O3991" t="inlineStr">
        <is>
          <t>Booz Allen Hamilton</t>
        </is>
      </c>
      <c r="P3991" t="inlineStr">
        <is>
          <t>['python', 'c++', 'java', 'r', 'scala', 'elasticsearch', 'databricks', 'aws', 'azure', 'spark', 'airflow', 'git', 'jenkins', 'docker']</t>
        </is>
      </c>
      <c r="Q3991" t="inlineStr">
        <is>
          <t>{'cloud': ['databricks', 'aws', 'azure'], 'databases': ['elasticsearch'], 'libraries': ['spark', 'airflow'], 'other': ['git', 'jenkins', 'docker'], 'programming': ['python', 'c++', 'java', 'r', 'scala']}</t>
        </is>
      </c>
    </row>
    <row r="3992">
      <c r="A3992" t="inlineStr">
        <is>
          <t>Senior Data Scientist</t>
        </is>
      </c>
      <c r="B3992" t="inlineStr">
        <is>
          <t>Senior Data Scientist</t>
        </is>
      </c>
      <c r="C3992" t="inlineStr">
        <is>
          <t>Anywhere</t>
        </is>
      </c>
      <c r="D3992" t="inlineStr">
        <is>
          <t>via Indeed</t>
        </is>
      </c>
      <c r="E3992" t="inlineStr">
        <is>
          <t>Full-time</t>
        </is>
      </c>
      <c r="F3992" t="b">
        <v>1</v>
      </c>
      <c r="G3992" t="inlineStr">
        <is>
          <t>California, United States</t>
        </is>
      </c>
      <c r="H3992" s="2" t="n">
        <v>45437.39076388889</v>
      </c>
      <c r="I3992" t="b">
        <v>0</v>
      </c>
      <c r="J3992" t="b">
        <v>0</v>
      </c>
      <c r="K3992" t="inlineStr">
        <is>
          <t>United States</t>
        </is>
      </c>
      <c r="L3992" t="inlineStr"/>
      <c r="M3992" t="inlineStr"/>
      <c r="N3992" t="inlineStr"/>
      <c r="O3992" t="inlineStr">
        <is>
          <t>Engage3</t>
        </is>
      </c>
      <c r="P3992" t="inlineStr">
        <is>
          <t>['python', 'sql', 'pandas', 'numpy', 'scikit-learn', 'sap']</t>
        </is>
      </c>
      <c r="Q3992" t="inlineStr">
        <is>
          <t>{'analyst_tools': ['sap'], 'libraries': ['pandas', 'numpy', 'scikit-learn'], 'programming': ['python', 'sql']}</t>
        </is>
      </c>
    </row>
    <row r="3993">
      <c r="A3993" t="inlineStr">
        <is>
          <t>Business Analyst</t>
        </is>
      </c>
      <c r="B3993" t="inlineStr">
        <is>
          <t>Business Analist Data - Freelance</t>
        </is>
      </c>
      <c r="C3993" t="inlineStr">
        <is>
          <t>Belgium</t>
        </is>
      </c>
      <c r="D3993" t="inlineStr">
        <is>
          <t>via Be.linkedin.com</t>
        </is>
      </c>
      <c r="E3993" t="inlineStr">
        <is>
          <t>Contractor</t>
        </is>
      </c>
      <c r="F3993" t="b">
        <v>0</v>
      </c>
      <c r="G3993" t="inlineStr">
        <is>
          <t>Belgium</t>
        </is>
      </c>
      <c r="H3993" s="2" t="n">
        <v>45413.40033564815</v>
      </c>
      <c r="I3993" t="b">
        <v>1</v>
      </c>
      <c r="J3993" t="b">
        <v>0</v>
      </c>
      <c r="K3993" t="inlineStr">
        <is>
          <t>Belgium</t>
        </is>
      </c>
      <c r="L3993" t="inlineStr"/>
      <c r="M3993" t="inlineStr"/>
      <c r="N3993" t="inlineStr"/>
      <c r="O3993" t="inlineStr">
        <is>
          <t>RED Global</t>
        </is>
      </c>
      <c r="P3993" t="inlineStr">
        <is>
          <t>['flow']</t>
        </is>
      </c>
      <c r="Q3993" t="inlineStr">
        <is>
          <t>{'other': ['flow']}</t>
        </is>
      </c>
    </row>
    <row r="3994">
      <c r="A3994" t="inlineStr">
        <is>
          <t>Senior Data Engineer</t>
        </is>
      </c>
      <c r="B3994" t="inlineStr">
        <is>
          <t>Senior Spark Data Engineer</t>
        </is>
      </c>
      <c r="C3994" t="inlineStr">
        <is>
          <t>New York, NY</t>
        </is>
      </c>
      <c r="D3994" t="inlineStr">
        <is>
          <t>via GrabJobs</t>
        </is>
      </c>
      <c r="E3994" t="inlineStr">
        <is>
          <t>Full-time</t>
        </is>
      </c>
      <c r="F3994" t="b">
        <v>0</v>
      </c>
      <c r="G3994" t="inlineStr">
        <is>
          <t>Texas, United States</t>
        </is>
      </c>
      <c r="H3994" s="2" t="n">
        <v>45439.3780787037</v>
      </c>
      <c r="I3994" t="b">
        <v>0</v>
      </c>
      <c r="J3994" t="b">
        <v>0</v>
      </c>
      <c r="K3994" t="inlineStr">
        <is>
          <t>United States</t>
        </is>
      </c>
      <c r="L3994" t="inlineStr"/>
      <c r="M3994" t="inlineStr"/>
      <c r="N3994" t="inlineStr"/>
      <c r="O3994" t="inlineStr">
        <is>
          <t>The Coca-cola Company</t>
        </is>
      </c>
      <c r="P3994" t="inlineStr">
        <is>
          <t>['scala', 'sql', 'java', 'python', 'azure', 'aws', 'spark', 'github']</t>
        </is>
      </c>
      <c r="Q3994" t="inlineStr">
        <is>
          <t>{'cloud': ['azure', 'aws'], 'libraries': ['spark'], 'other': ['github'], 'programming': ['scala', 'sql', 'java', 'python']}</t>
        </is>
      </c>
    </row>
    <row r="3995">
      <c r="A3995" t="inlineStr">
        <is>
          <t>Data Analyst</t>
        </is>
      </c>
      <c r="B3995" t="inlineStr">
        <is>
          <t>Data Analyst - Market Insights</t>
        </is>
      </c>
      <c r="C3995" t="inlineStr">
        <is>
          <t>Maharashtra, India</t>
        </is>
      </c>
      <c r="D3995" t="inlineStr">
        <is>
          <t>via Shine</t>
        </is>
      </c>
      <c r="E3995" t="inlineStr">
        <is>
          <t>Full-time</t>
        </is>
      </c>
      <c r="F3995" t="b">
        <v>0</v>
      </c>
      <c r="G3995" t="inlineStr">
        <is>
          <t>India</t>
        </is>
      </c>
      <c r="H3995" s="2" t="n">
        <v>45421.38508101852</v>
      </c>
      <c r="I3995" t="b">
        <v>1</v>
      </c>
      <c r="J3995" t="b">
        <v>0</v>
      </c>
      <c r="K3995" t="inlineStr">
        <is>
          <t>India</t>
        </is>
      </c>
      <c r="L3995" t="inlineStr"/>
      <c r="M3995" t="inlineStr"/>
      <c r="N3995" t="inlineStr"/>
      <c r="O3995" t="inlineStr">
        <is>
          <t>Sodexo</t>
        </is>
      </c>
      <c r="P3995" t="inlineStr">
        <is>
          <t>['sql', 'python', 'r', 'mysql', 'postgresql', 'oracle', 'matplotlib', 'seaborn', 'ggplot2', 'tableau', 'power bi']</t>
        </is>
      </c>
      <c r="Q3995" t="inlineStr">
        <is>
          <t>{'analyst_tools': ['tableau', 'power bi'], 'cloud': ['oracle'], 'databases': ['mysql', 'postgresql'], 'libraries': ['matplotlib', 'seaborn', 'ggplot2'], 'programming': ['sql', 'python', 'r']}</t>
        </is>
      </c>
    </row>
    <row r="3996">
      <c r="A3996" t="inlineStr">
        <is>
          <t>Senior Data Engineer</t>
        </is>
      </c>
      <c r="B3996" t="inlineStr">
        <is>
          <t>Senior Data Engineer</t>
        </is>
      </c>
      <c r="C3996" t="inlineStr">
        <is>
          <t>Prague, Czechia</t>
        </is>
      </c>
      <c r="D3996" t="inlineStr">
        <is>
          <t>via Reed Czech Republic</t>
        </is>
      </c>
      <c r="E3996" t="inlineStr">
        <is>
          <t>Full-time</t>
        </is>
      </c>
      <c r="F3996" t="b">
        <v>0</v>
      </c>
      <c r="G3996" t="inlineStr">
        <is>
          <t>Czechia</t>
        </is>
      </c>
      <c r="H3996" s="2" t="n">
        <v>45435.42884259259</v>
      </c>
      <c r="I3996" t="b">
        <v>1</v>
      </c>
      <c r="J3996" t="b">
        <v>0</v>
      </c>
      <c r="K3996" t="inlineStr">
        <is>
          <t>Czechia</t>
        </is>
      </c>
      <c r="L3996" t="inlineStr"/>
      <c r="M3996" t="inlineStr"/>
      <c r="N3996" t="inlineStr"/>
      <c r="O3996" t="inlineStr">
        <is>
          <t>Reed Czech Republic</t>
        </is>
      </c>
      <c r="P3996" t="inlineStr">
        <is>
          <t>['sql', 'python', 'databricks', 'azure', 'aws', 'gdpr', 'flow']</t>
        </is>
      </c>
      <c r="Q3996" t="inlineStr">
        <is>
          <t>{'cloud': ['databricks', 'azure', 'aws'], 'libraries': ['gdpr'], 'other': ['flow'], 'programming': ['sql', 'python']}</t>
        </is>
      </c>
    </row>
    <row r="3997">
      <c r="A3997" t="inlineStr">
        <is>
          <t>Senior Data Engineer</t>
        </is>
      </c>
      <c r="B3997" t="inlineStr">
        <is>
          <t>Senior Data Engineer</t>
        </is>
      </c>
      <c r="C3997" t="inlineStr">
        <is>
          <t>New York, NY</t>
        </is>
      </c>
      <c r="D3997" t="inlineStr">
        <is>
          <t>via GrabJobs</t>
        </is>
      </c>
      <c r="E3997" t="inlineStr">
        <is>
          <t>Full-time</t>
        </is>
      </c>
      <c r="F3997" t="b">
        <v>0</v>
      </c>
      <c r="G3997" t="inlineStr">
        <is>
          <t>Georgia</t>
        </is>
      </c>
      <c r="H3997" s="2" t="n">
        <v>45417.3962962963</v>
      </c>
      <c r="I3997" t="b">
        <v>1</v>
      </c>
      <c r="J3997" t="b">
        <v>0</v>
      </c>
      <c r="K3997" t="inlineStr">
        <is>
          <t>United States</t>
        </is>
      </c>
      <c r="L3997" t="inlineStr"/>
      <c r="M3997" t="inlineStr"/>
      <c r="N3997" t="inlineStr"/>
      <c r="O3997" t="inlineStr">
        <is>
          <t>Forsyth Barnes</t>
        </is>
      </c>
      <c r="P3997" t="inlineStr">
        <is>
          <t>['sql', 'python', 'gcp', 'azure', 'aws', 'jira']</t>
        </is>
      </c>
      <c r="Q3997" t="inlineStr">
        <is>
          <t>{'async': ['jira'], 'cloud': ['gcp', 'azure', 'aws'], 'programming': ['sql', 'python']}</t>
        </is>
      </c>
    </row>
    <row r="3998">
      <c r="A3998" t="inlineStr">
        <is>
          <t>Data Analyst</t>
        </is>
      </c>
      <c r="B3998" t="inlineStr">
        <is>
          <t>Principal, Data Analyst (IROCC)</t>
        </is>
      </c>
      <c r="C3998" t="inlineStr">
        <is>
          <t>Fayetteville, AR</t>
        </is>
      </c>
      <c r="D3998" t="inlineStr">
        <is>
          <t>via ZipRecruiter</t>
        </is>
      </c>
      <c r="E3998" t="inlineStr">
        <is>
          <t>Full-time and Part-time</t>
        </is>
      </c>
      <c r="F3998" t="b">
        <v>0</v>
      </c>
      <c r="G3998" t="inlineStr">
        <is>
          <t>Sudan</t>
        </is>
      </c>
      <c r="H3998" s="2" t="n">
        <v>45415.39953703704</v>
      </c>
      <c r="I3998" t="b">
        <v>0</v>
      </c>
      <c r="J3998" t="b">
        <v>1</v>
      </c>
      <c r="K3998" t="inlineStr">
        <is>
          <t>Sudan</t>
        </is>
      </c>
      <c r="L3998" t="inlineStr"/>
      <c r="M3998" t="inlineStr"/>
      <c r="N3998" t="inlineStr"/>
      <c r="O3998" t="inlineStr">
        <is>
          <t>Walmart</t>
        </is>
      </c>
      <c r="P3998" t="inlineStr">
        <is>
          <t>['r', 'python', 'sas', 'sas', 'sql', 'vba', 'nosql', 'scala', 'bigquery', 'spark', 'power bi', 'tableau']</t>
        </is>
      </c>
      <c r="Q3998" t="inlineStr">
        <is>
          <t>{'analyst_tools': ['sas', 'power bi', 'tableau'], 'cloud': ['bigquery'], 'libraries': ['spark'], 'programming': ['r', 'python', 'sas', 'sql', 'vba', 'nosql', 'scala']}</t>
        </is>
      </c>
    </row>
    <row r="3999">
      <c r="A3999" t="inlineStr">
        <is>
          <t>Data Analyst</t>
        </is>
      </c>
      <c r="B3999" t="inlineStr">
        <is>
          <t>Work from home Data Analyst</t>
        </is>
      </c>
      <c r="C3999" t="inlineStr">
        <is>
          <t>Anywhere</t>
        </is>
      </c>
      <c r="D3999" t="inlineStr">
        <is>
          <t>via ZipRecruiter</t>
        </is>
      </c>
      <c r="E3999" t="inlineStr">
        <is>
          <t>Full-time</t>
        </is>
      </c>
      <c r="F3999" t="b">
        <v>1</v>
      </c>
      <c r="G3999" t="inlineStr">
        <is>
          <t>New York, United States</t>
        </is>
      </c>
      <c r="H3999" s="2" t="n">
        <v>45414.37554398148</v>
      </c>
      <c r="I3999" t="b">
        <v>1</v>
      </c>
      <c r="J3999" t="b">
        <v>0</v>
      </c>
      <c r="K3999" t="inlineStr">
        <is>
          <t>United States</t>
        </is>
      </c>
      <c r="L3999" t="inlineStr">
        <is>
          <t>hour</t>
        </is>
      </c>
      <c r="M3999" t="inlineStr"/>
      <c r="N3999" t="n">
        <v>32.5</v>
      </c>
      <c r="O3999" t="inlineStr">
        <is>
          <t>Workoo Technologies</t>
        </is>
      </c>
      <c r="P3999" t="inlineStr"/>
      <c r="Q3999" t="inlineStr"/>
    </row>
    <row r="4000">
      <c r="A4000" t="inlineStr">
        <is>
          <t>Machine Learning Engineer</t>
        </is>
      </c>
      <c r="B4000" t="inlineStr">
        <is>
          <t>Senior MLOps Engineer</t>
        </is>
      </c>
      <c r="C4000" t="inlineStr">
        <is>
          <t>Dubai - United Arab Emirates</t>
        </is>
      </c>
      <c r="D4000" t="inlineStr">
        <is>
          <t>via SmartRecruiters Job Search</t>
        </is>
      </c>
      <c r="E4000" t="inlineStr">
        <is>
          <t>Full-time</t>
        </is>
      </c>
      <c r="F4000" t="b">
        <v>0</v>
      </c>
      <c r="G4000" t="inlineStr">
        <is>
          <t>United Arab Emirates</t>
        </is>
      </c>
      <c r="H4000" s="2" t="n">
        <v>45428.38123842593</v>
      </c>
      <c r="I4000" t="b">
        <v>0</v>
      </c>
      <c r="J4000" t="b">
        <v>0</v>
      </c>
      <c r="K4000" t="inlineStr">
        <is>
          <t>United Arab Emirates</t>
        </is>
      </c>
      <c r="L4000" t="inlineStr"/>
      <c r="M4000" t="inlineStr"/>
      <c r="N4000" t="inlineStr"/>
      <c r="O4000" t="inlineStr">
        <is>
          <t>TRACK Management</t>
        </is>
      </c>
      <c r="P4000" t="inlineStr">
        <is>
          <t>['python', 'sql', 'r', 'scikit-learn', 'pytorch', 'tensorflow', 'hugging face', 'spark', 'kubernetes', 'docker']</t>
        </is>
      </c>
      <c r="Q4000" t="inlineStr">
        <is>
          <t>{'libraries': ['scikit-learn', 'pytorch', 'tensorflow', 'hugging face', 'spark'], 'other': ['kubernetes', 'docker'], 'programming': ['python', 'sql', 'r']}</t>
        </is>
      </c>
    </row>
    <row r="4001">
      <c r="A4001" t="inlineStr">
        <is>
          <t>Business Analyst</t>
        </is>
      </c>
      <c r="B4001" t="inlineStr">
        <is>
          <t>Reports Analyst - Onsite</t>
        </is>
      </c>
      <c r="C4001" t="inlineStr">
        <is>
          <t>Makati, Metro Manila, Philippines</t>
        </is>
      </c>
      <c r="D4001" t="inlineStr">
        <is>
          <t>via Indeed</t>
        </is>
      </c>
      <c r="E4001" t="inlineStr">
        <is>
          <t>Full-time</t>
        </is>
      </c>
      <c r="F4001" t="b">
        <v>0</v>
      </c>
      <c r="G4001" t="inlineStr">
        <is>
          <t>Philippines</t>
        </is>
      </c>
      <c r="H4001" s="2" t="n">
        <v>45418.38877314814</v>
      </c>
      <c r="I4001" t="b">
        <v>1</v>
      </c>
      <c r="J4001" t="b">
        <v>0</v>
      </c>
      <c r="K4001" t="inlineStr">
        <is>
          <t>Philippines</t>
        </is>
      </c>
      <c r="L4001" t="inlineStr"/>
      <c r="M4001" t="inlineStr"/>
      <c r="N4001" t="inlineStr"/>
      <c r="O4001" t="inlineStr">
        <is>
          <t>Addforce Human Resources Solution Inc.</t>
        </is>
      </c>
      <c r="P4001" t="inlineStr">
        <is>
          <t>['python', 'r', 'javascript', 'sql', 'bigquery', 'excel', 'powerpoint', 'sheets', 'power bi']</t>
        </is>
      </c>
      <c r="Q4001" t="inlineStr">
        <is>
          <t>{'analyst_tools': ['excel', 'powerpoint', 'sheets', 'power bi'], 'cloud': ['bigquery'], 'programming': ['python', 'r', 'javascript', 'sql']}</t>
        </is>
      </c>
    </row>
    <row r="4002">
      <c r="A4002" t="inlineStr">
        <is>
          <t>Data Engineer</t>
        </is>
      </c>
      <c r="B4002" t="inlineStr">
        <is>
          <t>Software Data Engineer /Enterprise Infrastructure/</t>
        </is>
      </c>
      <c r="C4002" t="inlineStr">
        <is>
          <t>New York, NY</t>
        </is>
      </c>
      <c r="D4002" t="inlineStr">
        <is>
          <t>via GrabJobs</t>
        </is>
      </c>
      <c r="E4002" t="inlineStr">
        <is>
          <t>Full-time</t>
        </is>
      </c>
      <c r="F4002" t="b">
        <v>0</v>
      </c>
      <c r="G4002" t="inlineStr">
        <is>
          <t>New York, United States</t>
        </is>
      </c>
      <c r="H4002" s="2" t="n">
        <v>45439.37758101852</v>
      </c>
      <c r="I4002" t="b">
        <v>0</v>
      </c>
      <c r="J4002" t="b">
        <v>1</v>
      </c>
      <c r="K4002" t="inlineStr">
        <is>
          <t>United States</t>
        </is>
      </c>
      <c r="L4002" t="inlineStr"/>
      <c r="M4002" t="inlineStr"/>
      <c r="N4002" t="inlineStr"/>
      <c r="O4002" t="inlineStr">
        <is>
          <t>Themis Insight</t>
        </is>
      </c>
      <c r="P4002" t="inlineStr"/>
      <c r="Q4002" t="inlineStr"/>
    </row>
    <row r="4003">
      <c r="A4003" t="inlineStr">
        <is>
          <t>Data Analyst</t>
        </is>
      </c>
      <c r="B4003" t="inlineStr">
        <is>
          <t>Head of Analytics  with Innovative Entity in Insurance Industry</t>
        </is>
      </c>
      <c r="C4003" t="inlineStr">
        <is>
          <t>Hyderabad, Telangana, India</t>
        </is>
      </c>
      <c r="D4003" t="inlineStr">
        <is>
          <t>via LinkedIn</t>
        </is>
      </c>
      <c r="E4003" t="inlineStr">
        <is>
          <t>Full-time</t>
        </is>
      </c>
      <c r="F4003" t="b">
        <v>0</v>
      </c>
      <c r="G4003" t="inlineStr">
        <is>
          <t>India</t>
        </is>
      </c>
      <c r="H4003" s="2" t="n">
        <v>45419.38309027778</v>
      </c>
      <c r="I4003" t="b">
        <v>0</v>
      </c>
      <c r="J4003" t="b">
        <v>0</v>
      </c>
      <c r="K4003" t="inlineStr">
        <is>
          <t>India</t>
        </is>
      </c>
      <c r="L4003" t="inlineStr"/>
      <c r="M4003" t="inlineStr"/>
      <c r="N4003" t="inlineStr"/>
      <c r="O4003" t="inlineStr">
        <is>
          <t>10XTD</t>
        </is>
      </c>
      <c r="P4003" t="inlineStr">
        <is>
          <t>['sql', 'python', 'r', 'databricks', 'excel', 'tableau', 'power bi']</t>
        </is>
      </c>
      <c r="Q4003" t="inlineStr">
        <is>
          <t>{'analyst_tools': ['excel', 'tableau', 'power bi'], 'cloud': ['databricks'], 'programming': ['sql', 'python', 'r']}</t>
        </is>
      </c>
    </row>
    <row r="4004">
      <c r="A4004" t="inlineStr">
        <is>
          <t>Data Analyst</t>
        </is>
      </c>
      <c r="B4004" t="inlineStr">
        <is>
          <t>Junior Metrics Analyst-Engineering</t>
        </is>
      </c>
      <c r="C4004" t="inlineStr">
        <is>
          <t>Bahrain</t>
        </is>
      </c>
      <c r="D4004" t="inlineStr">
        <is>
          <t>via Indeed</t>
        </is>
      </c>
      <c r="E4004" t="inlineStr">
        <is>
          <t>Full-time</t>
        </is>
      </c>
      <c r="F4004" t="b">
        <v>0</v>
      </c>
      <c r="G4004" t="inlineStr">
        <is>
          <t>Bahrain</t>
        </is>
      </c>
      <c r="H4004" s="2" t="n">
        <v>45421.40253472222</v>
      </c>
      <c r="I4004" t="b">
        <v>1</v>
      </c>
      <c r="J4004" t="b">
        <v>0</v>
      </c>
      <c r="K4004" t="inlineStr">
        <is>
          <t>Bahrain</t>
        </is>
      </c>
      <c r="L4004" t="inlineStr"/>
      <c r="M4004" t="inlineStr"/>
      <c r="N4004" t="inlineStr"/>
      <c r="O4004" t="inlineStr">
        <is>
          <t>Sayres and Associates Corporation</t>
        </is>
      </c>
      <c r="P4004" t="inlineStr">
        <is>
          <t>['powerpoint', 'excel']</t>
        </is>
      </c>
      <c r="Q4004" t="inlineStr">
        <is>
          <t>{'analyst_tools': ['powerpoint', 'excel']}</t>
        </is>
      </c>
    </row>
    <row r="4005">
      <c r="A4005" t="inlineStr">
        <is>
          <t>Senior Data Engineer</t>
        </is>
      </c>
      <c r="B4005" t="inlineStr">
        <is>
          <t>Senior Data Engineer</t>
        </is>
      </c>
      <c r="C4005" t="inlineStr">
        <is>
          <t>Anywhere</t>
        </is>
      </c>
      <c r="D4005" t="inlineStr">
        <is>
          <t>via LinkedIn</t>
        </is>
      </c>
      <c r="E4005" t="inlineStr">
        <is>
          <t>Full-time</t>
        </is>
      </c>
      <c r="F4005" t="b">
        <v>1</v>
      </c>
      <c r="G4005" t="inlineStr">
        <is>
          <t>India</t>
        </is>
      </c>
      <c r="H4005" s="2" t="n">
        <v>45422.38947916667</v>
      </c>
      <c r="I4005" t="b">
        <v>0</v>
      </c>
      <c r="J4005" t="b">
        <v>0</v>
      </c>
      <c r="K4005" t="inlineStr">
        <is>
          <t>India</t>
        </is>
      </c>
      <c r="L4005" t="inlineStr"/>
      <c r="M4005" t="inlineStr"/>
      <c r="N4005" t="inlineStr"/>
      <c r="O4005" t="inlineStr">
        <is>
          <t>IT</t>
        </is>
      </c>
      <c r="P4005" t="inlineStr">
        <is>
          <t>['python', 'scala', 'java', 'no-sql', 'sql', 'mongodb', 'mongodb', 'sql server', 'cassandra', 'aws', 'gcp', 'azure', 'hadoop', 'spark', 'kafka', 'docker', 'kubernetes']</t>
        </is>
      </c>
      <c r="Q4005" t="inlineStr">
        <is>
          <t>{'cloud': ['aws', 'gcp', 'azure'], 'databases': ['mongodb', 'sql server', 'cassandra'], 'libraries': ['hadoop', 'spark', 'kafka'], 'other': ['docker', 'kubernetes'], 'programming': ['python', 'scala', 'java', 'no-sql', 'sql', 'mongodb']}</t>
        </is>
      </c>
    </row>
    <row r="4006">
      <c r="A4006" t="inlineStr">
        <is>
          <t>Data Engineer</t>
        </is>
      </c>
      <c r="B4006" t="inlineStr">
        <is>
          <t>Data Engineer</t>
        </is>
      </c>
      <c r="C4006" t="inlineStr">
        <is>
          <t>United Kingdom</t>
        </is>
      </c>
      <c r="D4006" t="inlineStr">
        <is>
          <t>via LinkedIn</t>
        </is>
      </c>
      <c r="E4006" t="inlineStr">
        <is>
          <t>Full-time</t>
        </is>
      </c>
      <c r="F4006" t="b">
        <v>0</v>
      </c>
      <c r="G4006" t="inlineStr">
        <is>
          <t>United Kingdom</t>
        </is>
      </c>
      <c r="H4006" s="2" t="n">
        <v>45442.39989583333</v>
      </c>
      <c r="I4006" t="b">
        <v>0</v>
      </c>
      <c r="J4006" t="b">
        <v>0</v>
      </c>
      <c r="K4006" t="inlineStr">
        <is>
          <t>United Kingdom</t>
        </is>
      </c>
      <c r="L4006" t="inlineStr"/>
      <c r="M4006" t="inlineStr"/>
      <c r="N4006" t="inlineStr"/>
      <c r="O4006" t="inlineStr">
        <is>
          <t>Williams Racing</t>
        </is>
      </c>
      <c r="P4006" t="inlineStr">
        <is>
          <t>['nosql', 'python', 'java', 'scala', 'kafka', 'airflow', 'hadoop', 'spark', 'flow']</t>
        </is>
      </c>
      <c r="Q4006" t="inlineStr">
        <is>
          <t>{'libraries': ['kafka', 'airflow', 'hadoop', 'spark'], 'other': ['flow'], 'programming': ['nosql', 'python', 'java', 'scala']}</t>
        </is>
      </c>
    </row>
    <row r="4007">
      <c r="A4007" t="inlineStr">
        <is>
          <t>Data Analyst</t>
        </is>
      </c>
      <c r="B4007" t="inlineStr">
        <is>
          <t>Stage Junior Data Analyst</t>
        </is>
      </c>
      <c r="C4007" t="inlineStr">
        <is>
          <t>Grand Baie, Mauritius</t>
        </is>
      </c>
      <c r="D4007" t="inlineStr">
        <is>
          <t>via Smart Recruiters Jobs</t>
        </is>
      </c>
      <c r="E4007" t="inlineStr">
        <is>
          <t>Internship</t>
        </is>
      </c>
      <c r="F4007" t="b">
        <v>0</v>
      </c>
      <c r="G4007" t="inlineStr">
        <is>
          <t>Mauritius</t>
        </is>
      </c>
      <c r="H4007" s="2" t="n">
        <v>45418.41739583333</v>
      </c>
      <c r="I4007" t="b">
        <v>0</v>
      </c>
      <c r="J4007" t="b">
        <v>0</v>
      </c>
      <c r="K4007" t="inlineStr">
        <is>
          <t>Mauritius</t>
        </is>
      </c>
      <c r="L4007" t="inlineStr"/>
      <c r="M4007" t="inlineStr"/>
      <c r="N4007" t="inlineStr"/>
      <c r="O4007" t="inlineStr">
        <is>
          <t>BMS international</t>
        </is>
      </c>
      <c r="P4007" t="inlineStr"/>
      <c r="Q4007" t="inlineStr"/>
    </row>
    <row r="4008">
      <c r="A4008" t="inlineStr">
        <is>
          <t>Data Analyst</t>
        </is>
      </c>
      <c r="B4008" t="inlineStr">
        <is>
          <t>Data Analyst</t>
        </is>
      </c>
      <c r="C4008" t="inlineStr">
        <is>
          <t>Madhya Pradesh, India</t>
        </is>
      </c>
      <c r="D4008" t="inlineStr">
        <is>
          <t>via Indeed</t>
        </is>
      </c>
      <c r="E4008" t="inlineStr">
        <is>
          <t>Full-time</t>
        </is>
      </c>
      <c r="F4008" t="b">
        <v>0</v>
      </c>
      <c r="G4008" t="inlineStr">
        <is>
          <t>India</t>
        </is>
      </c>
      <c r="H4008" s="2" t="n">
        <v>45440.39982638889</v>
      </c>
      <c r="I4008" t="b">
        <v>1</v>
      </c>
      <c r="J4008" t="b">
        <v>0</v>
      </c>
      <c r="K4008" t="inlineStr">
        <is>
          <t>India</t>
        </is>
      </c>
      <c r="L4008" t="inlineStr"/>
      <c r="M4008" t="inlineStr"/>
      <c r="N4008" t="inlineStr"/>
      <c r="O4008" t="inlineStr">
        <is>
          <t>Mulchand Bherulal crushings pvt ltd</t>
        </is>
      </c>
      <c r="P4008" t="inlineStr"/>
      <c r="Q4008" t="inlineStr"/>
    </row>
    <row r="4009">
      <c r="A4009" t="inlineStr">
        <is>
          <t>Machine Learning Engineer</t>
        </is>
      </c>
      <c r="B4009" t="inlineStr">
        <is>
          <t>Senior Machine Learning Engineer</t>
        </is>
      </c>
      <c r="C4009" t="inlineStr">
        <is>
          <t>Lille, France</t>
        </is>
      </c>
      <c r="D4009" t="inlineStr">
        <is>
          <t>via Jobg8</t>
        </is>
      </c>
      <c r="E4009" t="inlineStr">
        <is>
          <t>Full-time</t>
        </is>
      </c>
      <c r="F4009" t="b">
        <v>0</v>
      </c>
      <c r="G4009" t="inlineStr">
        <is>
          <t>France</t>
        </is>
      </c>
      <c r="H4009" s="2" t="n">
        <v>45439.38869212963</v>
      </c>
      <c r="I4009" t="b">
        <v>0</v>
      </c>
      <c r="J4009" t="b">
        <v>0</v>
      </c>
      <c r="K4009" t="inlineStr">
        <is>
          <t>France</t>
        </is>
      </c>
      <c r="L4009" t="inlineStr"/>
      <c r="M4009" t="inlineStr"/>
      <c r="N4009" t="inlineStr"/>
      <c r="O4009" t="inlineStr">
        <is>
          <t>Pharmiweb</t>
        </is>
      </c>
      <c r="P4009" t="inlineStr">
        <is>
          <t>['pytorch', 'tensorflow']</t>
        </is>
      </c>
      <c r="Q4009" t="inlineStr">
        <is>
          <t>{'libraries': ['pytorch', 'tensorflow']}</t>
        </is>
      </c>
    </row>
    <row r="4010">
      <c r="A4010" t="inlineStr">
        <is>
          <t>Data Engineer</t>
        </is>
      </c>
      <c r="B4010" t="inlineStr">
        <is>
          <t>Data Engineer in Financial Crime Lifecycle Management Tribe in Vilnius</t>
        </is>
      </c>
      <c r="C4010" t="inlineStr">
        <is>
          <t>Vilnius, Vilnius City Municipality, Lithuania</t>
        </is>
      </c>
      <c r="D4010" t="inlineStr">
        <is>
          <t>via Jobs Trabajo.org</t>
        </is>
      </c>
      <c r="E4010" t="inlineStr">
        <is>
          <t>Full-time</t>
        </is>
      </c>
      <c r="F4010" t="b">
        <v>0</v>
      </c>
      <c r="G4010" t="inlineStr">
        <is>
          <t>Lithuania</t>
        </is>
      </c>
      <c r="H4010" s="2" t="n">
        <v>45430.40403935185</v>
      </c>
      <c r="I4010" t="b">
        <v>1</v>
      </c>
      <c r="J4010" t="b">
        <v>0</v>
      </c>
      <c r="K4010" t="inlineStr">
        <is>
          <t>Lithuania</t>
        </is>
      </c>
      <c r="L4010" t="inlineStr"/>
      <c r="M4010" t="inlineStr"/>
      <c r="N4010" t="inlineStr"/>
      <c r="O4010" t="inlineStr">
        <is>
          <t>Danske Bank AS Lietuvos filialas</t>
        </is>
      </c>
      <c r="P4010" t="inlineStr"/>
      <c r="Q4010" t="inlineStr"/>
    </row>
    <row r="4011">
      <c r="A4011" t="inlineStr">
        <is>
          <t>Business Analyst</t>
        </is>
      </c>
      <c r="B4011" t="inlineStr">
        <is>
          <t>Reporting Analyst</t>
        </is>
      </c>
      <c r="C4011" t="inlineStr">
        <is>
          <t>Dublin, Ireland</t>
        </is>
      </c>
      <c r="D4011" t="inlineStr">
        <is>
          <t>via LinkedIn</t>
        </is>
      </c>
      <c r="E4011" t="inlineStr">
        <is>
          <t>Full-time</t>
        </is>
      </c>
      <c r="F4011" t="b">
        <v>0</v>
      </c>
      <c r="G4011" t="inlineStr">
        <is>
          <t>Ireland</t>
        </is>
      </c>
      <c r="H4011" s="2" t="n">
        <v>45426.41563657407</v>
      </c>
      <c r="I4011" t="b">
        <v>1</v>
      </c>
      <c r="J4011" t="b">
        <v>0</v>
      </c>
      <c r="K4011" t="inlineStr">
        <is>
          <t>Ireland</t>
        </is>
      </c>
      <c r="L4011" t="inlineStr"/>
      <c r="M4011" t="inlineStr"/>
      <c r="N4011" t="inlineStr"/>
      <c r="O4011" t="inlineStr">
        <is>
          <t>Mars Capital</t>
        </is>
      </c>
      <c r="P4011" t="inlineStr">
        <is>
          <t>['excel']</t>
        </is>
      </c>
      <c r="Q4011" t="inlineStr">
        <is>
          <t>{'analyst_tools': ['excel']}</t>
        </is>
      </c>
    </row>
    <row r="4012">
      <c r="A4012" t="inlineStr">
        <is>
          <t>Data Scientist</t>
        </is>
      </c>
      <c r="B4012" t="inlineStr">
        <is>
          <t>Data Scientist/Bioinformatician I</t>
        </is>
      </c>
      <c r="C4012" t="inlineStr">
        <is>
          <t>Anywhere</t>
        </is>
      </c>
      <c r="D4012" t="inlineStr">
        <is>
          <t>via Indeed</t>
        </is>
      </c>
      <c r="E4012" t="inlineStr">
        <is>
          <t>Full-time</t>
        </is>
      </c>
      <c r="F4012" t="b">
        <v>1</v>
      </c>
      <c r="G4012" t="inlineStr">
        <is>
          <t>Georgia</t>
        </is>
      </c>
      <c r="H4012" s="2" t="n">
        <v>45413.40582175926</v>
      </c>
      <c r="I4012" t="b">
        <v>0</v>
      </c>
      <c r="J4012" t="b">
        <v>0</v>
      </c>
      <c r="K4012" t="inlineStr">
        <is>
          <t>United States</t>
        </is>
      </c>
      <c r="L4012" t="inlineStr"/>
      <c r="M4012" t="inlineStr"/>
      <c r="N4012" t="inlineStr"/>
      <c r="O4012" t="inlineStr">
        <is>
          <t>Chippewa Government Solutions</t>
        </is>
      </c>
      <c r="P4012" t="inlineStr">
        <is>
          <t>['python', 'perl', 'r', 'bash', 'sql', 'matplotlib', 'linux', 'unix', 'tableau']</t>
        </is>
      </c>
      <c r="Q4012" t="inlineStr">
        <is>
          <t>{'analyst_tools': ['tableau'], 'libraries': ['matplotlib'], 'os': ['linux', 'unix'], 'programming': ['python', 'perl', 'r', 'bash', 'sql']}</t>
        </is>
      </c>
    </row>
    <row r="4013">
      <c r="A4013" t="inlineStr">
        <is>
          <t>Senior Data Scientist</t>
        </is>
      </c>
      <c r="B4013" t="inlineStr">
        <is>
          <t>Senior Data Scientist</t>
        </is>
      </c>
      <c r="C4013" t="inlineStr">
        <is>
          <t>Hyderabad, Telangana, India</t>
        </is>
      </c>
      <c r="D4013" t="inlineStr">
        <is>
          <t>via LinkedIn</t>
        </is>
      </c>
      <c r="E4013" t="inlineStr">
        <is>
          <t>Full-time</t>
        </is>
      </c>
      <c r="F4013" t="b">
        <v>0</v>
      </c>
      <c r="G4013" t="inlineStr">
        <is>
          <t>India</t>
        </is>
      </c>
      <c r="H4013" s="2" t="n">
        <v>45414.3865162037</v>
      </c>
      <c r="I4013" t="b">
        <v>0</v>
      </c>
      <c r="J4013" t="b">
        <v>0</v>
      </c>
      <c r="K4013" t="inlineStr">
        <is>
          <t>India</t>
        </is>
      </c>
      <c r="L4013" t="inlineStr"/>
      <c r="M4013" t="inlineStr"/>
      <c r="N4013" t="inlineStr"/>
      <c r="O4013" t="inlineStr">
        <is>
          <t>CES</t>
        </is>
      </c>
      <c r="P4013" t="inlineStr">
        <is>
          <t>['python', 'r', 'scala', 'sql', 'pandas', 'numpy', 'scikit-learn', 'matplotlib', 'seaborn', 'hadoop', 'spark', 'kafka', 'tableau']</t>
        </is>
      </c>
      <c r="Q4013" t="inlineStr">
        <is>
          <t>{'analyst_tools': ['tableau'], 'libraries': ['pandas', 'numpy', 'scikit-learn', 'matplotlib', 'seaborn', 'hadoop', 'spark', 'kafka'], 'programming': ['python', 'r', 'scala', 'sql']}</t>
        </is>
      </c>
    </row>
    <row r="4014">
      <c r="A4014" t="inlineStr">
        <is>
          <t>Data Engineer</t>
        </is>
      </c>
      <c r="B4014" t="inlineStr">
        <is>
          <t>Data Security Engineer</t>
        </is>
      </c>
      <c r="C4014" t="inlineStr">
        <is>
          <t>Nairobi, Kenya</t>
        </is>
      </c>
      <c r="D4014" t="inlineStr">
        <is>
          <t>via LinkedIn</t>
        </is>
      </c>
      <c r="E4014" t="inlineStr">
        <is>
          <t>Full-time</t>
        </is>
      </c>
      <c r="F4014" t="b">
        <v>0</v>
      </c>
      <c r="G4014" t="inlineStr">
        <is>
          <t>Kenya</t>
        </is>
      </c>
      <c r="H4014" s="2" t="n">
        <v>45441.39608796296</v>
      </c>
      <c r="I4014" t="b">
        <v>0</v>
      </c>
      <c r="J4014" t="b">
        <v>0</v>
      </c>
      <c r="K4014" t="inlineStr">
        <is>
          <t>Kenya</t>
        </is>
      </c>
      <c r="L4014" t="inlineStr"/>
      <c r="M4014" t="inlineStr"/>
      <c r="N4014" t="inlineStr"/>
      <c r="O4014" t="inlineStr">
        <is>
          <t>Isolutions Associates Ltd</t>
        </is>
      </c>
      <c r="P4014" t="inlineStr"/>
      <c r="Q4014" t="inlineStr"/>
    </row>
    <row r="4015">
      <c r="A4015" t="inlineStr">
        <is>
          <t>Data Engineer</t>
        </is>
      </c>
      <c r="B4015" t="inlineStr">
        <is>
          <t>Data Engineer</t>
        </is>
      </c>
      <c r="C4015" t="inlineStr">
        <is>
          <t>Amsterdam, Netherlands</t>
        </is>
      </c>
      <c r="D4015" t="inlineStr">
        <is>
          <t>via LinkedIn</t>
        </is>
      </c>
      <c r="E4015" t="inlineStr">
        <is>
          <t>Contractor</t>
        </is>
      </c>
      <c r="F4015" t="b">
        <v>0</v>
      </c>
      <c r="G4015" t="inlineStr">
        <is>
          <t>Netherlands</t>
        </is>
      </c>
      <c r="H4015" s="2" t="n">
        <v>45436.38969907408</v>
      </c>
      <c r="I4015" t="b">
        <v>1</v>
      </c>
      <c r="J4015" t="b">
        <v>0</v>
      </c>
      <c r="K4015" t="inlineStr">
        <is>
          <t>Netherlands</t>
        </is>
      </c>
      <c r="L4015" t="inlineStr"/>
      <c r="M4015" t="inlineStr"/>
      <c r="N4015" t="inlineStr"/>
      <c r="O4015" t="inlineStr">
        <is>
          <t>Ubique Systems</t>
        </is>
      </c>
      <c r="P4015" t="inlineStr">
        <is>
          <t>['python', 'sql', 'azure', 'databricks', 'pyspark', 'power bi']</t>
        </is>
      </c>
      <c r="Q4015" t="inlineStr">
        <is>
          <t>{'analyst_tools': ['power bi'], 'cloud': ['azure', 'databricks'], 'libraries': ['pyspark'], 'programming': ['python', 'sql']}</t>
        </is>
      </c>
    </row>
    <row r="4016">
      <c r="A4016" t="inlineStr">
        <is>
          <t>Data Engineer</t>
        </is>
      </c>
      <c r="B4016" t="inlineStr">
        <is>
          <t>Lead Data Engineer</t>
        </is>
      </c>
      <c r="C4016" t="inlineStr">
        <is>
          <t>Kraków, Poland</t>
        </is>
      </c>
      <c r="D4016" t="inlineStr">
        <is>
          <t>via LinkedIn</t>
        </is>
      </c>
      <c r="E4016" t="inlineStr">
        <is>
          <t>Full-time</t>
        </is>
      </c>
      <c r="F4016" t="b">
        <v>0</v>
      </c>
      <c r="G4016" t="inlineStr">
        <is>
          <t>Poland</t>
        </is>
      </c>
      <c r="H4016" s="2" t="n">
        <v>45441.39579861111</v>
      </c>
      <c r="I4016" t="b">
        <v>1</v>
      </c>
      <c r="J4016" t="b">
        <v>0</v>
      </c>
      <c r="K4016" t="inlineStr">
        <is>
          <t>Poland</t>
        </is>
      </c>
      <c r="L4016" t="inlineStr"/>
      <c r="M4016" t="inlineStr"/>
      <c r="N4016" t="inlineStr"/>
      <c r="O4016" t="inlineStr">
        <is>
          <t>GPC Global Technology Center</t>
        </is>
      </c>
      <c r="P4016" t="inlineStr">
        <is>
          <t>['python', 'sql', 'bigquery', 'gcp']</t>
        </is>
      </c>
      <c r="Q4016" t="inlineStr">
        <is>
          <t>{'cloud': ['bigquery', 'gcp'], 'programming': ['python', 'sql']}</t>
        </is>
      </c>
    </row>
    <row r="4017">
      <c r="A4017" t="inlineStr">
        <is>
          <t>Data Engineer</t>
        </is>
      </c>
      <c r="B4017" t="inlineStr">
        <is>
          <t>Data Engineer, EEX Data Engineering</t>
        </is>
      </c>
      <c r="C4017" t="inlineStr">
        <is>
          <t>Anywhere</t>
        </is>
      </c>
      <c r="D4017" t="inlineStr">
        <is>
          <t>via Built In</t>
        </is>
      </c>
      <c r="E4017" t="inlineStr">
        <is>
          <t>Full-time</t>
        </is>
      </c>
      <c r="F4017" t="b">
        <v>1</v>
      </c>
      <c r="G4017" t="inlineStr">
        <is>
          <t>India</t>
        </is>
      </c>
      <c r="H4017" s="2" t="n">
        <v>45434.38628472222</v>
      </c>
      <c r="I4017" t="b">
        <v>0</v>
      </c>
      <c r="J4017" t="b">
        <v>0</v>
      </c>
      <c r="K4017" t="inlineStr">
        <is>
          <t>India</t>
        </is>
      </c>
      <c r="L4017" t="inlineStr"/>
      <c r="M4017" t="inlineStr"/>
      <c r="N4017" t="inlineStr"/>
      <c r="O4017" t="inlineStr">
        <is>
          <t>Atlassian</t>
        </is>
      </c>
      <c r="P4017" t="inlineStr">
        <is>
          <t>['python', 'sql', 'aws', 'spark', 'airflow', 'kafka', 'atlassian']</t>
        </is>
      </c>
      <c r="Q4017" t="inlineStr">
        <is>
          <t>{'cloud': ['aws'], 'libraries': ['spark', 'airflow', 'kafka'], 'other': ['atlassian'], 'programming': ['python', 'sql']}</t>
        </is>
      </c>
    </row>
    <row r="4018">
      <c r="A4018" t="inlineStr">
        <is>
          <t>Software Engineer</t>
        </is>
      </c>
      <c r="B4018" t="inlineStr">
        <is>
          <t>Python Developer @ PKO Finat Sp. z o.o.</t>
        </is>
      </c>
      <c r="C4018" t="inlineStr">
        <is>
          <t>Anywhere</t>
        </is>
      </c>
      <c r="D4018" t="inlineStr">
        <is>
          <t>via Jooble</t>
        </is>
      </c>
      <c r="E4018" t="inlineStr">
        <is>
          <t>Full-time</t>
        </is>
      </c>
      <c r="F4018" t="b">
        <v>1</v>
      </c>
      <c r="G4018" t="inlineStr">
        <is>
          <t>Ukraine</t>
        </is>
      </c>
      <c r="H4018" s="2" t="n">
        <v>45426.39552083334</v>
      </c>
      <c r="I4018" t="b">
        <v>1</v>
      </c>
      <c r="J4018" t="b">
        <v>0</v>
      </c>
      <c r="K4018" t="inlineStr">
        <is>
          <t>Ukraine</t>
        </is>
      </c>
      <c r="L4018" t="inlineStr"/>
      <c r="M4018" t="inlineStr"/>
      <c r="N4018" t="inlineStr"/>
      <c r="O4018" t="inlineStr">
        <is>
          <t>PKO Finat Sp. z o.o.</t>
        </is>
      </c>
      <c r="P4018" t="inlineStr">
        <is>
          <t>['python', 'linux', 'git', 'gitlab', 'jenkins', 'jira', 'confluence']</t>
        </is>
      </c>
      <c r="Q4018" t="inlineStr">
        <is>
          <t>{'async': ['jira', 'confluence'], 'os': ['linux'], 'other': ['git', 'gitlab', 'jenkins'], 'programming': ['python']}</t>
        </is>
      </c>
    </row>
    <row r="4019">
      <c r="A4019" t="inlineStr">
        <is>
          <t>Data Analyst</t>
        </is>
      </c>
      <c r="B4019" t="inlineStr">
        <is>
          <t>ALTERNANCE - Prévisionniste et traitement des données - Data...</t>
        </is>
      </c>
      <c r="C4019" t="inlineStr">
        <is>
          <t>Nanterre, France</t>
        </is>
      </c>
      <c r="D4019" t="inlineStr">
        <is>
          <t>via LinkedIn</t>
        </is>
      </c>
      <c r="E4019" t="inlineStr">
        <is>
          <t>Full-time</t>
        </is>
      </c>
      <c r="F4019" t="b">
        <v>0</v>
      </c>
      <c r="G4019" t="inlineStr">
        <is>
          <t>France</t>
        </is>
      </c>
      <c r="H4019" s="2" t="n">
        <v>45434.39879629629</v>
      </c>
      <c r="I4019" t="b">
        <v>0</v>
      </c>
      <c r="J4019" t="b">
        <v>0</v>
      </c>
      <c r="K4019" t="inlineStr">
        <is>
          <t>France</t>
        </is>
      </c>
      <c r="L4019" t="inlineStr"/>
      <c r="M4019" t="inlineStr"/>
      <c r="N4019" t="inlineStr"/>
      <c r="O4019" t="inlineStr">
        <is>
          <t>TotalEnergies</t>
        </is>
      </c>
      <c r="P4019" t="inlineStr">
        <is>
          <t>['python', 'sql', 'excel']</t>
        </is>
      </c>
      <c r="Q4019" t="inlineStr">
        <is>
          <t>{'analyst_tools': ['excel'], 'programming': ['python', 'sql']}</t>
        </is>
      </c>
    </row>
    <row r="4020">
      <c r="A4020" t="inlineStr">
        <is>
          <t>Software Engineer</t>
        </is>
      </c>
      <c r="B4020" t="inlineStr">
        <is>
          <t>Lead IT Systems Analyst</t>
        </is>
      </c>
      <c r="C4020" t="inlineStr">
        <is>
          <t>Santa Fe, NM</t>
        </is>
      </c>
      <c r="D4020" t="inlineStr">
        <is>
          <t>via JobServe</t>
        </is>
      </c>
      <c r="E4020" t="inlineStr">
        <is>
          <t>Full-time</t>
        </is>
      </c>
      <c r="F4020" t="b">
        <v>0</v>
      </c>
      <c r="G4020" t="inlineStr">
        <is>
          <t>Sudan</t>
        </is>
      </c>
      <c r="H4020" s="2" t="n">
        <v>45424.4246875</v>
      </c>
      <c r="I4020" t="b">
        <v>0</v>
      </c>
      <c r="J4020" t="b">
        <v>1</v>
      </c>
      <c r="K4020" t="inlineStr">
        <is>
          <t>Sudan</t>
        </is>
      </c>
      <c r="L4020" t="inlineStr">
        <is>
          <t>year</t>
        </is>
      </c>
      <c r="M4020" t="n">
        <v>110155</v>
      </c>
      <c r="N4020" t="inlineStr"/>
      <c r="O4020" t="inlineStr">
        <is>
          <t>Lumen</t>
        </is>
      </c>
      <c r="P4020" t="inlineStr">
        <is>
          <t>['sql', 'python', 'r', 'azure', 'unix', 'power bi', 'tableau']</t>
        </is>
      </c>
      <c r="Q4020" t="inlineStr">
        <is>
          <t>{'analyst_tools': ['power bi', 'tableau'], 'cloud': ['azure'], 'os': ['unix'], 'programming': ['sql', 'python', 'r']}</t>
        </is>
      </c>
    </row>
    <row r="4021">
      <c r="A4021" t="inlineStr">
        <is>
          <t>Data Analyst</t>
        </is>
      </c>
      <c r="B4021" t="inlineStr">
        <is>
          <t>RBS Ricoh Global Services Customer Reporting Analyst</t>
        </is>
      </c>
      <c r="C4021" t="inlineStr">
        <is>
          <t>United Kingdom</t>
        </is>
      </c>
      <c r="D4021" t="inlineStr">
        <is>
          <t>via LinkedIn</t>
        </is>
      </c>
      <c r="E4021" t="inlineStr">
        <is>
          <t>Contractor</t>
        </is>
      </c>
      <c r="F4021" t="b">
        <v>0</v>
      </c>
      <c r="G4021" t="inlineStr">
        <is>
          <t>United Kingdom</t>
        </is>
      </c>
      <c r="H4021" s="2" t="n">
        <v>45441.39232638889</v>
      </c>
      <c r="I4021" t="b">
        <v>0</v>
      </c>
      <c r="J4021" t="b">
        <v>0</v>
      </c>
      <c r="K4021" t="inlineStr">
        <is>
          <t>United Kingdom</t>
        </is>
      </c>
      <c r="L4021" t="inlineStr"/>
      <c r="M4021" t="inlineStr"/>
      <c r="N4021" t="inlineStr"/>
      <c r="O4021" t="inlineStr">
        <is>
          <t>Ricoh UK</t>
        </is>
      </c>
      <c r="P4021" t="inlineStr">
        <is>
          <t>['oracle', 'excel', 'word', 'powerpoint', 'power bi']</t>
        </is>
      </c>
      <c r="Q4021" t="inlineStr">
        <is>
          <t>{'analyst_tools': ['excel', 'word', 'powerpoint', 'power bi'], 'cloud': ['oracle']}</t>
        </is>
      </c>
    </row>
    <row r="4022">
      <c r="A4022" t="inlineStr">
        <is>
          <t>Machine Learning Engineer</t>
        </is>
      </c>
      <c r="B4022" t="inlineStr">
        <is>
          <t>Principal Machine Learning Engineer</t>
        </is>
      </c>
      <c r="C4022" t="inlineStr">
        <is>
          <t>Anywhere</t>
        </is>
      </c>
      <c r="D4022" t="inlineStr">
        <is>
          <t>via ZipRecruiter</t>
        </is>
      </c>
      <c r="E4022" t="inlineStr">
        <is>
          <t>Full-time</t>
        </is>
      </c>
      <c r="F4022" t="b">
        <v>1</v>
      </c>
      <c r="G4022" t="inlineStr">
        <is>
          <t>Florida, United States</t>
        </is>
      </c>
      <c r="H4022" s="2" t="n">
        <v>45443.37934027778</v>
      </c>
      <c r="I4022" t="b">
        <v>0</v>
      </c>
      <c r="J4022" t="b">
        <v>0</v>
      </c>
      <c r="K4022" t="inlineStr">
        <is>
          <t>United States</t>
        </is>
      </c>
      <c r="L4022" t="inlineStr"/>
      <c r="M4022" t="inlineStr"/>
      <c r="N4022" t="inlineStr"/>
      <c r="O4022" t="inlineStr">
        <is>
          <t>Lennar Homes</t>
        </is>
      </c>
      <c r="P4022" t="inlineStr">
        <is>
          <t>['python', 'java', 'scala', 'aws', 'azure', 'tensorflow', 'pytorch', 'scikit-learn', 'hadoop', 'spark', 'keras', 'mxnet', 'nltk', 'flask', 'datarobot', 'docker', 'kubernetes']</t>
        </is>
      </c>
      <c r="Q4022" t="inlineStr">
        <is>
          <t>{'analyst_tools': ['datarobot'], 'cloud': ['aws', 'azure'], 'libraries': ['tensorflow', 'pytorch', 'scikit-learn', 'hadoop', 'spark', 'keras', 'mxnet', 'nltk'], 'other': ['docker', 'kubernetes'], 'programming': ['python', 'java', 'scala'], 'webframeworks': ['flask']}</t>
        </is>
      </c>
    </row>
    <row r="4023">
      <c r="A4023" t="inlineStr">
        <is>
          <t>Software Engineer</t>
        </is>
      </c>
      <c r="B4023" t="inlineStr">
        <is>
          <t>Software Engineering Manager</t>
        </is>
      </c>
      <c r="C4023" t="inlineStr">
        <is>
          <t>Kartal/İstanbul, Türkiye</t>
        </is>
      </c>
      <c r="D4023" t="inlineStr">
        <is>
          <t>via SHR.</t>
        </is>
      </c>
      <c r="E4023" t="inlineStr">
        <is>
          <t>Full-time</t>
        </is>
      </c>
      <c r="F4023" t="b">
        <v>0</v>
      </c>
      <c r="G4023" t="inlineStr">
        <is>
          <t>Turkey</t>
        </is>
      </c>
      <c r="H4023" s="2" t="n">
        <v>45434.3846412037</v>
      </c>
      <c r="I4023" t="b">
        <v>0</v>
      </c>
      <c r="J4023" t="b">
        <v>0</v>
      </c>
      <c r="K4023" t="inlineStr">
        <is>
          <t>Turkey</t>
        </is>
      </c>
      <c r="L4023" t="inlineStr"/>
      <c r="M4023" t="inlineStr"/>
      <c r="N4023" t="inlineStr"/>
      <c r="O4023" t="inlineStr">
        <is>
          <t>sHR Consultancy 26</t>
        </is>
      </c>
      <c r="P4023" t="inlineStr">
        <is>
          <t>['python', 'numpy', 'pandas', 'hadoop', 'spark', 'pyspark']</t>
        </is>
      </c>
      <c r="Q4023" t="inlineStr">
        <is>
          <t>{'libraries': ['numpy', 'pandas', 'hadoop', 'spark', 'pyspark'], 'programming': ['python']}</t>
        </is>
      </c>
    </row>
    <row r="4024">
      <c r="A4024" t="inlineStr">
        <is>
          <t>Data Analyst</t>
        </is>
      </c>
      <c r="B4024" t="inlineStr">
        <is>
          <t>Expert Marketing/Data Analyst</t>
        </is>
      </c>
      <c r="C4024" t="inlineStr">
        <is>
          <t>Trenton, NJ</t>
        </is>
      </c>
      <c r="D4024" t="inlineStr">
        <is>
          <t>via Adzuna</t>
        </is>
      </c>
      <c r="E4024" t="inlineStr">
        <is>
          <t>Full-time</t>
        </is>
      </c>
      <c r="F4024" t="b">
        <v>0</v>
      </c>
      <c r="G4024" t="inlineStr">
        <is>
          <t>New York, United States</t>
        </is>
      </c>
      <c r="H4024" s="2" t="n">
        <v>45436.37520833333</v>
      </c>
      <c r="I4024" t="b">
        <v>0</v>
      </c>
      <c r="J4024" t="b">
        <v>0</v>
      </c>
      <c r="K4024" t="inlineStr">
        <is>
          <t>United States</t>
        </is>
      </c>
      <c r="L4024" t="inlineStr"/>
      <c r="M4024" t="inlineStr"/>
      <c r="N4024" t="inlineStr"/>
      <c r="O4024" t="inlineStr">
        <is>
          <t>Acxiom</t>
        </is>
      </c>
      <c r="P4024" t="inlineStr">
        <is>
          <t>['sql', 'r', 'python', 'snowflake', 'excel', 'powerpoint', 'tableau', 'looker']</t>
        </is>
      </c>
      <c r="Q4024" t="inlineStr">
        <is>
          <t>{'analyst_tools': ['excel', 'powerpoint', 'tableau', 'looker'], 'cloud': ['snowflake'], 'programming': ['sql', 'r', 'python']}</t>
        </is>
      </c>
    </row>
    <row r="4025">
      <c r="A4025" t="inlineStr">
        <is>
          <t>Machine Learning Engineer</t>
        </is>
      </c>
      <c r="B4025" t="inlineStr">
        <is>
          <t>Senior Machine Learning Engineer</t>
        </is>
      </c>
      <c r="C4025" t="inlineStr">
        <is>
          <t>San Francisco, CA</t>
        </is>
      </c>
      <c r="D4025" t="inlineStr">
        <is>
          <t>via LinkedIn</t>
        </is>
      </c>
      <c r="E4025" t="inlineStr">
        <is>
          <t>Full-time</t>
        </is>
      </c>
      <c r="F4025" t="b">
        <v>0</v>
      </c>
      <c r="G4025" t="inlineStr">
        <is>
          <t>California, United States</t>
        </is>
      </c>
      <c r="H4025" s="2" t="n">
        <v>45439.37728009259</v>
      </c>
      <c r="I4025" t="b">
        <v>0</v>
      </c>
      <c r="J4025" t="b">
        <v>0</v>
      </c>
      <c r="K4025" t="inlineStr">
        <is>
          <t>United States</t>
        </is>
      </c>
      <c r="L4025" t="inlineStr">
        <is>
          <t>year</t>
        </is>
      </c>
      <c r="M4025" t="n">
        <v>225000</v>
      </c>
      <c r="N4025" t="inlineStr"/>
      <c r="O4025" t="inlineStr">
        <is>
          <t>DeepRec.ai</t>
        </is>
      </c>
      <c r="P4025" t="inlineStr">
        <is>
          <t>['python', 'tensorflow', 'pytorch']</t>
        </is>
      </c>
      <c r="Q4025" t="inlineStr">
        <is>
          <t>{'libraries': ['tensorflow', 'pytorch'], 'programming': ['python']}</t>
        </is>
      </c>
    </row>
    <row r="4026">
      <c r="A4026" t="inlineStr">
        <is>
          <t>Data Engineer</t>
        </is>
      </c>
      <c r="B4026" t="inlineStr">
        <is>
          <t>Data Engineer</t>
        </is>
      </c>
      <c r="C4026" t="inlineStr">
        <is>
          <t>Glasgow, United Kingdom</t>
        </is>
      </c>
      <c r="D4026" t="inlineStr">
        <is>
          <t>via LinkedIn</t>
        </is>
      </c>
      <c r="E4026" t="inlineStr">
        <is>
          <t>Full-time</t>
        </is>
      </c>
      <c r="F4026" t="b">
        <v>0</v>
      </c>
      <c r="G4026" t="inlineStr">
        <is>
          <t>United Kingdom</t>
        </is>
      </c>
      <c r="H4026" s="2" t="n">
        <v>45429.3858912037</v>
      </c>
      <c r="I4026" t="b">
        <v>1</v>
      </c>
      <c r="J4026" t="b">
        <v>0</v>
      </c>
      <c r="K4026" t="inlineStr">
        <is>
          <t>United Kingdom</t>
        </is>
      </c>
      <c r="L4026" t="inlineStr"/>
      <c r="M4026" t="inlineStr"/>
      <c r="N4026" t="inlineStr"/>
      <c r="O4026" t="inlineStr">
        <is>
          <t>Provn</t>
        </is>
      </c>
      <c r="P4026" t="inlineStr">
        <is>
          <t>['go', 'python', 'sql', 'snowflake', 'aws', 'kafka', 'flow']</t>
        </is>
      </c>
      <c r="Q4026" t="inlineStr">
        <is>
          <t>{'cloud': ['snowflake', 'aws'], 'libraries': ['kafka'], 'other': ['flow'], 'programming': ['go', 'python', 'sql']}</t>
        </is>
      </c>
    </row>
    <row r="4027">
      <c r="A4027" t="inlineStr">
        <is>
          <t>Data Engineer</t>
        </is>
      </c>
      <c r="B4027" t="inlineStr">
        <is>
          <t>Data Engineer</t>
        </is>
      </c>
      <c r="C4027" t="inlineStr">
        <is>
          <t>Edinburgh, UK</t>
        </is>
      </c>
      <c r="D4027" t="inlineStr">
        <is>
          <t>via LinkedIn</t>
        </is>
      </c>
      <c r="E4027" t="inlineStr">
        <is>
          <t>Full-time</t>
        </is>
      </c>
      <c r="F4027" t="b">
        <v>0</v>
      </c>
      <c r="G4027" t="inlineStr">
        <is>
          <t>United Kingdom</t>
        </is>
      </c>
      <c r="H4027" s="2" t="n">
        <v>45433.41259259259</v>
      </c>
      <c r="I4027" t="b">
        <v>1</v>
      </c>
      <c r="J4027" t="b">
        <v>0</v>
      </c>
      <c r="K4027" t="inlineStr">
        <is>
          <t>United Kingdom</t>
        </is>
      </c>
      <c r="L4027" t="inlineStr"/>
      <c r="M4027" t="inlineStr"/>
      <c r="N4027" t="inlineStr"/>
      <c r="O4027" t="inlineStr">
        <is>
          <t>Primis</t>
        </is>
      </c>
      <c r="P4027" t="inlineStr">
        <is>
          <t>['sql', 'python', 'r', 'azure', 'jupyter']</t>
        </is>
      </c>
      <c r="Q4027" t="inlineStr">
        <is>
          <t>{'cloud': ['azure'], 'libraries': ['jupyter'], 'programming': ['sql', 'python', 'r']}</t>
        </is>
      </c>
    </row>
    <row r="4028">
      <c r="A4028" t="inlineStr">
        <is>
          <t>Data Analyst</t>
        </is>
      </c>
      <c r="B4028" t="inlineStr">
        <is>
          <t>Data Analyst</t>
        </is>
      </c>
      <c r="C4028" t="inlineStr">
        <is>
          <t>New York, NY</t>
        </is>
      </c>
      <c r="D4028" t="inlineStr">
        <is>
          <t>via GrabJobs</t>
        </is>
      </c>
      <c r="E4028" t="inlineStr">
        <is>
          <t>Full-time</t>
        </is>
      </c>
      <c r="F4028" t="b">
        <v>0</v>
      </c>
      <c r="G4028" t="inlineStr">
        <is>
          <t>New York, United States</t>
        </is>
      </c>
      <c r="H4028" s="2" t="n">
        <v>45413.37552083333</v>
      </c>
      <c r="I4028" t="b">
        <v>0</v>
      </c>
      <c r="J4028" t="b">
        <v>1</v>
      </c>
      <c r="K4028" t="inlineStr">
        <is>
          <t>United States</t>
        </is>
      </c>
      <c r="L4028" t="inlineStr"/>
      <c r="M4028" t="inlineStr"/>
      <c r="N4028" t="inlineStr"/>
      <c r="O4028" t="inlineStr">
        <is>
          <t>Penn Foster</t>
        </is>
      </c>
      <c r="P4028" t="inlineStr">
        <is>
          <t>['html', 'javascript', 'php', 'excel', 'powerpoint']</t>
        </is>
      </c>
      <c r="Q4028" t="inlineStr">
        <is>
          <t>{'analyst_tools': ['excel', 'powerpoint'], 'programming': ['html', 'javascript', 'php']}</t>
        </is>
      </c>
    </row>
    <row r="4029">
      <c r="A4029" t="inlineStr">
        <is>
          <t>Business Analyst</t>
        </is>
      </c>
      <c r="B4029" t="inlineStr">
        <is>
          <t>Senior Business Analyst (freelance)</t>
        </is>
      </c>
      <c r="C4029" t="inlineStr">
        <is>
          <t>Anywhere</t>
        </is>
      </c>
      <c r="D4029" t="inlineStr">
        <is>
          <t>via LinkedIn</t>
        </is>
      </c>
      <c r="E4029" t="inlineStr">
        <is>
          <t>Full-time</t>
        </is>
      </c>
      <c r="F4029" t="b">
        <v>1</v>
      </c>
      <c r="G4029" t="inlineStr">
        <is>
          <t>Poland</t>
        </is>
      </c>
      <c r="H4029" s="2" t="n">
        <v>45440.40725694445</v>
      </c>
      <c r="I4029" t="b">
        <v>0</v>
      </c>
      <c r="J4029" t="b">
        <v>0</v>
      </c>
      <c r="K4029" t="inlineStr">
        <is>
          <t>Poland</t>
        </is>
      </c>
      <c r="L4029" t="inlineStr"/>
      <c r="M4029" t="inlineStr"/>
      <c r="N4029" t="inlineStr"/>
      <c r="O4029" t="inlineStr">
        <is>
          <t>Altamira</t>
        </is>
      </c>
      <c r="P4029" t="inlineStr"/>
      <c r="Q4029" t="inlineStr"/>
    </row>
    <row r="4030">
      <c r="A4030" t="inlineStr">
        <is>
          <t>Senior Data Analyst</t>
        </is>
      </c>
      <c r="B4030" t="inlineStr">
        <is>
          <t>(Senior) Product Data Analyst (m/w/d) (Location: Deutschland...</t>
        </is>
      </c>
      <c r="C4030" t="inlineStr">
        <is>
          <t>Canada</t>
        </is>
      </c>
      <c r="D4030" t="inlineStr">
        <is>
          <t>via Jooble</t>
        </is>
      </c>
      <c r="E4030" t="inlineStr">
        <is>
          <t>Full-time</t>
        </is>
      </c>
      <c r="F4030" t="b">
        <v>0</v>
      </c>
      <c r="G4030" t="inlineStr">
        <is>
          <t>Canada</t>
        </is>
      </c>
      <c r="H4030" s="2" t="n">
        <v>45439.38146990741</v>
      </c>
      <c r="I4030" t="b">
        <v>0</v>
      </c>
      <c r="J4030" t="b">
        <v>0</v>
      </c>
      <c r="K4030" t="inlineStr">
        <is>
          <t>Canada</t>
        </is>
      </c>
      <c r="L4030" t="inlineStr"/>
      <c r="M4030" t="inlineStr"/>
      <c r="N4030" t="inlineStr"/>
      <c r="O4030" t="inlineStr">
        <is>
          <t>Recare Deutschland GmbH</t>
        </is>
      </c>
      <c r="P4030" t="inlineStr">
        <is>
          <t>['sql', 'python', 'looker']</t>
        </is>
      </c>
      <c r="Q4030" t="inlineStr">
        <is>
          <t>{'analyst_tools': ['looker'], 'programming': ['sql', 'python']}</t>
        </is>
      </c>
    </row>
    <row r="4031">
      <c r="A4031" t="inlineStr">
        <is>
          <t>Data Scientist</t>
        </is>
      </c>
      <c r="B4031" t="inlineStr">
        <is>
          <t>Data Scientist</t>
        </is>
      </c>
      <c r="C4031" t="inlineStr">
        <is>
          <t>London, UK</t>
        </is>
      </c>
      <c r="D4031" t="inlineStr">
        <is>
          <t>via Built In</t>
        </is>
      </c>
      <c r="E4031" t="inlineStr">
        <is>
          <t>Full-time</t>
        </is>
      </c>
      <c r="F4031" t="b">
        <v>0</v>
      </c>
      <c r="G4031" t="inlineStr">
        <is>
          <t>United Kingdom</t>
        </is>
      </c>
      <c r="H4031" s="2" t="n">
        <v>45415.38666666667</v>
      </c>
      <c r="I4031" t="b">
        <v>0</v>
      </c>
      <c r="J4031" t="b">
        <v>0</v>
      </c>
      <c r="K4031" t="inlineStr">
        <is>
          <t>United Kingdom</t>
        </is>
      </c>
      <c r="L4031" t="inlineStr"/>
      <c r="M4031" t="inlineStr"/>
      <c r="N4031" t="inlineStr"/>
      <c r="O4031" t="inlineStr">
        <is>
          <t>PhysicsX</t>
        </is>
      </c>
      <c r="P4031" t="inlineStr">
        <is>
          <t>['python', 'numpy', 'pandas', 'tensorflow', 'pytorch', 'airflow']</t>
        </is>
      </c>
      <c r="Q4031" t="inlineStr">
        <is>
          <t>{'libraries': ['numpy', 'pandas', 'tensorflow', 'pytorch', 'airflow'], 'programming': ['python']}</t>
        </is>
      </c>
    </row>
    <row r="4032">
      <c r="A4032" t="inlineStr">
        <is>
          <t>Data Analyst</t>
        </is>
      </c>
      <c r="B4032" t="inlineStr">
        <is>
          <t>Digital Marketing Data Analyst</t>
        </is>
      </c>
      <c r="C4032" t="inlineStr">
        <is>
          <t>Anywhere</t>
        </is>
      </c>
      <c r="D4032" t="inlineStr">
        <is>
          <t>via LinkedIn</t>
        </is>
      </c>
      <c r="E4032" t="inlineStr">
        <is>
          <t>Full-time</t>
        </is>
      </c>
      <c r="F4032" t="b">
        <v>1</v>
      </c>
      <c r="G4032" t="inlineStr">
        <is>
          <t>Lithuania</t>
        </is>
      </c>
      <c r="H4032" s="2" t="n">
        <v>45425.39982638889</v>
      </c>
      <c r="I4032" t="b">
        <v>0</v>
      </c>
      <c r="J4032" t="b">
        <v>0</v>
      </c>
      <c r="K4032" t="inlineStr">
        <is>
          <t>Lithuania</t>
        </is>
      </c>
      <c r="L4032" t="inlineStr"/>
      <c r="M4032" t="inlineStr"/>
      <c r="N4032" t="inlineStr"/>
      <c r="O4032" t="inlineStr">
        <is>
          <t>evolvery</t>
        </is>
      </c>
      <c r="P4032" t="inlineStr">
        <is>
          <t>['sql', 'bigquery', 'excel']</t>
        </is>
      </c>
      <c r="Q4032" t="inlineStr">
        <is>
          <t>{'analyst_tools': ['excel'], 'cloud': ['bigquery'], 'programming': ['sql']}</t>
        </is>
      </c>
    </row>
    <row r="4033">
      <c r="A4033" t="inlineStr">
        <is>
          <t>Data Analyst</t>
        </is>
      </c>
      <c r="B4033" t="inlineStr">
        <is>
          <t>Data Management Analyst</t>
        </is>
      </c>
      <c r="C4033" t="inlineStr">
        <is>
          <t>Milwaukee, WI</t>
        </is>
      </c>
      <c r="D4033" t="inlineStr">
        <is>
          <t>via ZipRecruiter</t>
        </is>
      </c>
      <c r="E4033" t="inlineStr">
        <is>
          <t>Full-time</t>
        </is>
      </c>
      <c r="F4033" t="b">
        <v>0</v>
      </c>
      <c r="G4033" t="inlineStr">
        <is>
          <t>Illinois, United States</t>
        </is>
      </c>
      <c r="H4033" s="2" t="n">
        <v>45441.37715277778</v>
      </c>
      <c r="I4033" t="b">
        <v>1</v>
      </c>
      <c r="J4033" t="b">
        <v>0</v>
      </c>
      <c r="K4033" t="inlineStr">
        <is>
          <t>United States</t>
        </is>
      </c>
      <c r="L4033" t="inlineStr">
        <is>
          <t>year</t>
        </is>
      </c>
      <c r="M4033" t="n">
        <v>88600</v>
      </c>
      <c r="N4033" t="inlineStr"/>
      <c r="O4033" t="inlineStr">
        <is>
          <t>Church Mutual Insurance, S.I.</t>
        </is>
      </c>
      <c r="P4033" t="inlineStr">
        <is>
          <t>['flow']</t>
        </is>
      </c>
      <c r="Q4033" t="inlineStr">
        <is>
          <t>{'other': ['flow']}</t>
        </is>
      </c>
    </row>
    <row r="4034">
      <c r="A4034" t="inlineStr">
        <is>
          <t>Data Engineer</t>
        </is>
      </c>
      <c r="B4034" t="inlineStr">
        <is>
          <t>Data Engineer</t>
        </is>
      </c>
      <c r="C4034" t="inlineStr">
        <is>
          <t>Quezon City, Metro Manila, Philippines</t>
        </is>
      </c>
      <c r="D4034" t="inlineStr">
        <is>
          <t>via LinkedIn</t>
        </is>
      </c>
      <c r="E4034" t="inlineStr"/>
      <c r="F4034" t="b">
        <v>0</v>
      </c>
      <c r="G4034" t="inlineStr">
        <is>
          <t>Philippines</t>
        </is>
      </c>
      <c r="H4034" s="2" t="n">
        <v>45426.39009259259</v>
      </c>
      <c r="I4034" t="b">
        <v>0</v>
      </c>
      <c r="J4034" t="b">
        <v>0</v>
      </c>
      <c r="K4034" t="inlineStr">
        <is>
          <t>Philippines</t>
        </is>
      </c>
      <c r="L4034" t="inlineStr"/>
      <c r="M4034" t="inlineStr"/>
      <c r="N4034" t="inlineStr"/>
      <c r="O4034" t="inlineStr">
        <is>
          <t>Advanced Energy</t>
        </is>
      </c>
      <c r="P4034" t="inlineStr">
        <is>
          <t>['python', 'azure', 'databricks', 'power bi']</t>
        </is>
      </c>
      <c r="Q4034" t="inlineStr">
        <is>
          <t>{'analyst_tools': ['power bi'], 'cloud': ['azure', 'databricks'], 'programming': ['python']}</t>
        </is>
      </c>
    </row>
    <row r="4035">
      <c r="A4035" t="inlineStr">
        <is>
          <t>Senior Data Engineer</t>
        </is>
      </c>
      <c r="B4035" t="inlineStr">
        <is>
          <t>Senior Data Engineer - Data / Machine Learning Platform</t>
        </is>
      </c>
      <c r="C4035" t="inlineStr">
        <is>
          <t>New York, NY</t>
        </is>
      </c>
      <c r="D4035" t="inlineStr">
        <is>
          <t>via GrabJobs</t>
        </is>
      </c>
      <c r="E4035" t="inlineStr">
        <is>
          <t>Full-time</t>
        </is>
      </c>
      <c r="F4035" t="b">
        <v>0</v>
      </c>
      <c r="G4035" t="inlineStr">
        <is>
          <t>Illinois, United States</t>
        </is>
      </c>
      <c r="H4035" s="2" t="n">
        <v>45435.38295138889</v>
      </c>
      <c r="I4035" t="b">
        <v>0</v>
      </c>
      <c r="J4035" t="b">
        <v>1</v>
      </c>
      <c r="K4035" t="inlineStr">
        <is>
          <t>United States</t>
        </is>
      </c>
      <c r="L4035" t="inlineStr"/>
      <c r="M4035" t="inlineStr"/>
      <c r="N4035" t="inlineStr"/>
      <c r="O4035" t="inlineStr">
        <is>
          <t>Booking.com</t>
        </is>
      </c>
      <c r="P4035" t="inlineStr">
        <is>
          <t>['scala', 'java', 'python', 'perl', 'cassandra', 'mysql', 'hadoop', 'kafka', 'spark']</t>
        </is>
      </c>
      <c r="Q4035" t="inlineStr">
        <is>
          <t>{'databases': ['cassandra', 'mysql'], 'libraries': ['hadoop', 'kafka', 'spark'], 'programming': ['scala', 'java', 'python', 'perl']}</t>
        </is>
      </c>
    </row>
    <row r="4036">
      <c r="A4036" t="inlineStr">
        <is>
          <t>Senior Data Engineer</t>
        </is>
      </c>
      <c r="B4036" t="inlineStr">
        <is>
          <t>Senior Data Engineer</t>
        </is>
      </c>
      <c r="C4036" t="inlineStr">
        <is>
          <t>Arnold, MD</t>
        </is>
      </c>
      <c r="D4036" t="inlineStr">
        <is>
          <t>via Adzuna</t>
        </is>
      </c>
      <c r="E4036" t="inlineStr">
        <is>
          <t>Full-time and Part-time</t>
        </is>
      </c>
      <c r="F4036" t="b">
        <v>0</v>
      </c>
      <c r="G4036" t="inlineStr">
        <is>
          <t>Texas, United States</t>
        </is>
      </c>
      <c r="H4036" s="2" t="n">
        <v>45439.37804398148</v>
      </c>
      <c r="I4036" t="b">
        <v>0</v>
      </c>
      <c r="J4036" t="b">
        <v>1</v>
      </c>
      <c r="K4036" t="inlineStr">
        <is>
          <t>United States</t>
        </is>
      </c>
      <c r="L4036" t="inlineStr"/>
      <c r="M4036" t="inlineStr"/>
      <c r="N4036" t="inlineStr"/>
      <c r="O4036" t="inlineStr">
        <is>
          <t>Capital One</t>
        </is>
      </c>
      <c r="P4036" t="inlineStr">
        <is>
          <t>['java', 'scala', 'python', 'nosql', 'sql', 'mongo', 'shell', 'mysql', 'cassandra', 'redshift', 'snowflake', 'aws', 'azure', 'hadoop', 'kafka', 'spark']</t>
        </is>
      </c>
      <c r="Q403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037">
      <c r="A4037" t="inlineStr">
        <is>
          <t>Data Scientist</t>
        </is>
      </c>
      <c r="B4037" t="inlineStr">
        <is>
          <t>Data Scientist - Chesler Lab</t>
        </is>
      </c>
      <c r="C4037" t="inlineStr">
        <is>
          <t>Bar Harbor, ME</t>
        </is>
      </c>
      <c r="D4037" t="inlineStr">
        <is>
          <t>via ZipRecruiter</t>
        </is>
      </c>
      <c r="E4037" t="inlineStr">
        <is>
          <t>Full-time</t>
        </is>
      </c>
      <c r="F4037" t="b">
        <v>0</v>
      </c>
      <c r="G4037" t="inlineStr">
        <is>
          <t>New York, United States</t>
        </is>
      </c>
      <c r="H4037" s="2" t="n">
        <v>45420.37820601852</v>
      </c>
      <c r="I4037" t="b">
        <v>0</v>
      </c>
      <c r="J4037" t="b">
        <v>0</v>
      </c>
      <c r="K4037" t="inlineStr">
        <is>
          <t>United States</t>
        </is>
      </c>
      <c r="L4037" t="inlineStr"/>
      <c r="M4037" t="inlineStr"/>
      <c r="N4037" t="inlineStr"/>
      <c r="O4037" t="inlineStr">
        <is>
          <t>The Jackson Laboratory</t>
        </is>
      </c>
      <c r="P4037" t="inlineStr">
        <is>
          <t>['r', 'python']</t>
        </is>
      </c>
      <c r="Q4037" t="inlineStr">
        <is>
          <t>{'programming': ['r', 'python']}</t>
        </is>
      </c>
    </row>
    <row r="4038">
      <c r="A4038" t="inlineStr">
        <is>
          <t>Data Engineer</t>
        </is>
      </c>
      <c r="B4038" t="inlineStr">
        <is>
          <t>Azure Data Engineer</t>
        </is>
      </c>
      <c r="C4038" t="inlineStr">
        <is>
          <t>Anywhere</t>
        </is>
      </c>
      <c r="D4038" t="inlineStr">
        <is>
          <t>via LinkedIn</t>
        </is>
      </c>
      <c r="E4038" t="inlineStr">
        <is>
          <t>Full-time</t>
        </is>
      </c>
      <c r="F4038" t="b">
        <v>1</v>
      </c>
      <c r="G4038" t="inlineStr">
        <is>
          <t>Sudan</t>
        </is>
      </c>
      <c r="H4038" s="2" t="n">
        <v>45421.39991898148</v>
      </c>
      <c r="I4038" t="b">
        <v>1</v>
      </c>
      <c r="J4038" t="b">
        <v>0</v>
      </c>
      <c r="K4038" t="inlineStr">
        <is>
          <t>Sudan</t>
        </is>
      </c>
      <c r="L4038" t="inlineStr"/>
      <c r="M4038" t="inlineStr"/>
      <c r="N4038" t="inlineStr"/>
      <c r="O4038" t="inlineStr">
        <is>
          <t>Cognitive Group | Part of the Focus Cloud Group</t>
        </is>
      </c>
      <c r="P4038" t="inlineStr">
        <is>
          <t>['sql', 'python', 'azure', 'databricks', 'pyspark', 'power bi']</t>
        </is>
      </c>
      <c r="Q4038" t="inlineStr">
        <is>
          <t>{'analyst_tools': ['power bi'], 'cloud': ['azure', 'databricks'], 'libraries': ['pyspark'], 'programming': ['sql', 'python']}</t>
        </is>
      </c>
    </row>
    <row r="4039">
      <c r="A4039" t="inlineStr">
        <is>
          <t>Senior Data Scientist</t>
        </is>
      </c>
      <c r="B4039" t="inlineStr">
        <is>
          <t>Senior Data Scientist</t>
        </is>
      </c>
      <c r="C4039" t="inlineStr">
        <is>
          <t>United Kingdom</t>
        </is>
      </c>
      <c r="D4039" t="inlineStr">
        <is>
          <t>via LinkedIn</t>
        </is>
      </c>
      <c r="E4039" t="inlineStr">
        <is>
          <t>Full-time</t>
        </is>
      </c>
      <c r="F4039" t="b">
        <v>0</v>
      </c>
      <c r="G4039" t="inlineStr">
        <is>
          <t>United Kingdom</t>
        </is>
      </c>
      <c r="H4039" s="2" t="n">
        <v>45421.38688657407</v>
      </c>
      <c r="I4039" t="b">
        <v>0</v>
      </c>
      <c r="J4039" t="b">
        <v>0</v>
      </c>
      <c r="K4039" t="inlineStr">
        <is>
          <t>United Kingdom</t>
        </is>
      </c>
      <c r="L4039" t="inlineStr"/>
      <c r="M4039" t="inlineStr"/>
      <c r="N4039" t="inlineStr"/>
      <c r="O4039" t="inlineStr">
        <is>
          <t>Understanding Recruitment</t>
        </is>
      </c>
      <c r="P4039" t="inlineStr">
        <is>
          <t>['python', 'sql']</t>
        </is>
      </c>
      <c r="Q4039" t="inlineStr">
        <is>
          <t>{'programming': ['python', 'sql']}</t>
        </is>
      </c>
    </row>
    <row r="4040">
      <c r="A4040" t="inlineStr">
        <is>
          <t>Data Analyst</t>
        </is>
      </c>
      <c r="B4040" t="inlineStr">
        <is>
          <t>Data Analyst, Growth</t>
        </is>
      </c>
      <c r="C4040" t="inlineStr">
        <is>
          <t>Buenos Aires, Argentina</t>
        </is>
      </c>
      <c r="D4040" t="inlineStr">
        <is>
          <t>via Trabajo.org - Vacantes De Empleo, Trabajo</t>
        </is>
      </c>
      <c r="E4040" t="inlineStr">
        <is>
          <t>Full-time</t>
        </is>
      </c>
      <c r="F4040" t="b">
        <v>0</v>
      </c>
      <c r="G4040" t="inlineStr">
        <is>
          <t>Argentina</t>
        </is>
      </c>
      <c r="H4040" s="2" t="n">
        <v>45435.42916666667</v>
      </c>
      <c r="I4040" t="b">
        <v>1</v>
      </c>
      <c r="J4040" t="b">
        <v>0</v>
      </c>
      <c r="K4040" t="inlineStr">
        <is>
          <t>Argentina</t>
        </is>
      </c>
      <c r="L4040" t="inlineStr"/>
      <c r="M4040" t="inlineStr"/>
      <c r="N4040" t="inlineStr"/>
      <c r="O4040" t="inlineStr">
        <is>
          <t>Dialpad</t>
        </is>
      </c>
      <c r="P4040" t="inlineStr">
        <is>
          <t>['sql', 'python', 'flow']</t>
        </is>
      </c>
      <c r="Q4040" t="inlineStr">
        <is>
          <t>{'other': ['flow'], 'programming': ['sql', 'python']}</t>
        </is>
      </c>
    </row>
    <row r="4041">
      <c r="A4041" t="inlineStr">
        <is>
          <t>Data Scientist</t>
        </is>
      </c>
      <c r="B4041" t="inlineStr">
        <is>
          <t>Remote Data Scientist wanted to join leading US companies!</t>
        </is>
      </c>
      <c r="C4041" t="inlineStr">
        <is>
          <t>Anywhere</t>
        </is>
      </c>
      <c r="D4041" t="inlineStr">
        <is>
          <t>via LinkedIn</t>
        </is>
      </c>
      <c r="E4041" t="inlineStr">
        <is>
          <t>Full-time</t>
        </is>
      </c>
      <c r="F4041" t="b">
        <v>1</v>
      </c>
      <c r="G4041" t="inlineStr">
        <is>
          <t>Illinois, United States</t>
        </is>
      </c>
      <c r="H4041" s="2" t="n">
        <v>45438.87284722222</v>
      </c>
      <c r="I4041" t="b">
        <v>0</v>
      </c>
      <c r="J4041" t="b">
        <v>0</v>
      </c>
      <c r="K4041" t="inlineStr">
        <is>
          <t>United States</t>
        </is>
      </c>
      <c r="L4041" t="inlineStr"/>
      <c r="M4041" t="inlineStr"/>
      <c r="N4041" t="inlineStr"/>
      <c r="O4041" t="inlineStr">
        <is>
          <t>GlobalPros.ai</t>
        </is>
      </c>
      <c r="P4041" t="inlineStr">
        <is>
          <t>['python', 'java', 'c++', 'r', 'sql', 'nosql', 'aws', 'azure', 'gcp', 'redshift', 'bigquery', 'tensorflow', 'pytorch', 'scikit-learn', 'hadoop', 'spark', 'docker', 'kubernetes']</t>
        </is>
      </c>
      <c r="Q4041" t="inlineStr">
        <is>
          <t>{'cloud': ['aws', 'azure', 'gcp', 'redshift', 'bigquery'], 'libraries': ['tensorflow', 'pytorch', 'scikit-learn', 'hadoop', 'spark'], 'other': ['docker', 'kubernetes'], 'programming': ['python', 'java', 'c++', 'r', 'sql', 'nosql']}</t>
        </is>
      </c>
    </row>
    <row r="4042">
      <c r="A4042" t="inlineStr">
        <is>
          <t>Data Engineer</t>
        </is>
      </c>
      <c r="B4042" t="inlineStr">
        <is>
          <t>Data Center Operation Engineer-Campus Recruitment</t>
        </is>
      </c>
      <c r="C4042" t="inlineStr">
        <is>
          <t>Hong Kong</t>
        </is>
      </c>
      <c r="D4042" t="inlineStr">
        <is>
          <t>via LinkedIn</t>
        </is>
      </c>
      <c r="E4042" t="inlineStr">
        <is>
          <t>Full-time</t>
        </is>
      </c>
      <c r="F4042" t="b">
        <v>0</v>
      </c>
      <c r="G4042" t="inlineStr">
        <is>
          <t>Hong Kong</t>
        </is>
      </c>
      <c r="H4042" s="2" t="n">
        <v>45426.42057870371</v>
      </c>
      <c r="I4042" t="b">
        <v>0</v>
      </c>
      <c r="J4042" t="b">
        <v>0</v>
      </c>
      <c r="K4042" t="inlineStr">
        <is>
          <t>Hong Kong</t>
        </is>
      </c>
      <c r="L4042" t="inlineStr"/>
      <c r="M4042" t="inlineStr"/>
      <c r="N4042" t="inlineStr"/>
      <c r="O4042" t="inlineStr">
        <is>
          <t>Alibaba Cloud</t>
        </is>
      </c>
      <c r="P4042" t="inlineStr"/>
      <c r="Q4042" t="inlineStr"/>
    </row>
    <row r="4043">
      <c r="A4043" t="inlineStr">
        <is>
          <t>Senior Data Engineer</t>
        </is>
      </c>
      <c r="B4043" t="inlineStr">
        <is>
          <t>Senior Data Engineer</t>
        </is>
      </c>
      <c r="C4043" t="inlineStr">
        <is>
          <t>Paris, France</t>
        </is>
      </c>
      <c r="D4043" t="inlineStr">
        <is>
          <t>via LinkedIn</t>
        </is>
      </c>
      <c r="E4043" t="inlineStr">
        <is>
          <t>Full-time</t>
        </is>
      </c>
      <c r="F4043" t="b">
        <v>0</v>
      </c>
      <c r="G4043" t="inlineStr">
        <is>
          <t>France</t>
        </is>
      </c>
      <c r="H4043" s="2" t="n">
        <v>45415.39494212963</v>
      </c>
      <c r="I4043" t="b">
        <v>0</v>
      </c>
      <c r="J4043" t="b">
        <v>0</v>
      </c>
      <c r="K4043" t="inlineStr">
        <is>
          <t>France</t>
        </is>
      </c>
      <c r="L4043" t="inlineStr"/>
      <c r="M4043" t="inlineStr"/>
      <c r="N4043" t="inlineStr"/>
      <c r="O4043" t="inlineStr">
        <is>
          <t>Digital Waffle</t>
        </is>
      </c>
      <c r="P4043" t="inlineStr">
        <is>
          <t>['sql', 'python', 'java']</t>
        </is>
      </c>
      <c r="Q4043" t="inlineStr">
        <is>
          <t>{'programming': ['sql', 'python', 'java']}</t>
        </is>
      </c>
    </row>
    <row r="4044">
      <c r="A4044" t="inlineStr">
        <is>
          <t>Data Analyst</t>
        </is>
      </c>
      <c r="B4044" t="inlineStr">
        <is>
          <t>Data Analysts - Information Advantage</t>
        </is>
      </c>
      <c r="C4044" t="inlineStr">
        <is>
          <t>New York, NY</t>
        </is>
      </c>
      <c r="D4044" t="inlineStr">
        <is>
          <t>via GrabJobs</t>
        </is>
      </c>
      <c r="E4044" t="inlineStr">
        <is>
          <t>Full-time</t>
        </is>
      </c>
      <c r="F4044" t="b">
        <v>0</v>
      </c>
      <c r="G4044" t="inlineStr">
        <is>
          <t>New York, United States</t>
        </is>
      </c>
      <c r="H4044" s="2" t="n">
        <v>45429.37541666667</v>
      </c>
      <c r="I4044" t="b">
        <v>0</v>
      </c>
      <c r="J4044" t="b">
        <v>0</v>
      </c>
      <c r="K4044" t="inlineStr">
        <is>
          <t>United States</t>
        </is>
      </c>
      <c r="L4044" t="inlineStr"/>
      <c r="M4044" t="inlineStr"/>
      <c r="N4044" t="inlineStr"/>
      <c r="O4044" t="inlineStr">
        <is>
          <t>Saic</t>
        </is>
      </c>
      <c r="P4044" t="inlineStr"/>
      <c r="Q4044" t="inlineStr"/>
    </row>
    <row r="4045">
      <c r="A4045" t="inlineStr">
        <is>
          <t>Data Engineer</t>
        </is>
      </c>
      <c r="B4045" t="inlineStr">
        <is>
          <t>Data Engineer</t>
        </is>
      </c>
      <c r="C4045" t="inlineStr">
        <is>
          <t>Prague, Czechia</t>
        </is>
      </c>
      <c r="D4045" t="inlineStr">
        <is>
          <t>via LinkedIn</t>
        </is>
      </c>
      <c r="E4045" t="inlineStr">
        <is>
          <t>Full-time</t>
        </is>
      </c>
      <c r="F4045" t="b">
        <v>0</v>
      </c>
      <c r="G4045" t="inlineStr">
        <is>
          <t>Czechia</t>
        </is>
      </c>
      <c r="H4045" s="2" t="n">
        <v>45419.38835648148</v>
      </c>
      <c r="I4045" t="b">
        <v>0</v>
      </c>
      <c r="J4045" t="b">
        <v>0</v>
      </c>
      <c r="K4045" t="inlineStr">
        <is>
          <t>Czechia</t>
        </is>
      </c>
      <c r="L4045" t="inlineStr"/>
      <c r="M4045" t="inlineStr"/>
      <c r="N4045" t="inlineStr"/>
      <c r="O4045" t="inlineStr">
        <is>
          <t>BearingPoint</t>
        </is>
      </c>
      <c r="P4045" t="inlineStr"/>
      <c r="Q4045" t="inlineStr"/>
    </row>
    <row r="4046">
      <c r="A4046" t="inlineStr">
        <is>
          <t>Data Analyst</t>
        </is>
      </c>
      <c r="B4046" t="inlineStr">
        <is>
          <t>Lead Operations Data Analyst</t>
        </is>
      </c>
      <c r="C4046" t="inlineStr">
        <is>
          <t>Old Lyme, CT</t>
        </is>
      </c>
      <c r="D4046" t="inlineStr">
        <is>
          <t>via Recruit Medix</t>
        </is>
      </c>
      <c r="E4046" t="inlineStr">
        <is>
          <t>Full-time</t>
        </is>
      </c>
      <c r="F4046" t="b">
        <v>0</v>
      </c>
      <c r="G4046" t="inlineStr">
        <is>
          <t>New York, United States</t>
        </is>
      </c>
      <c r="H4046" s="2" t="n">
        <v>45421.37550925926</v>
      </c>
      <c r="I4046" t="b">
        <v>0</v>
      </c>
      <c r="J4046" t="b">
        <v>1</v>
      </c>
      <c r="K4046" t="inlineStr">
        <is>
          <t>United States</t>
        </is>
      </c>
      <c r="L4046" t="inlineStr"/>
      <c r="M4046" t="inlineStr"/>
      <c r="N4046" t="inlineStr"/>
      <c r="O4046" t="inlineStr">
        <is>
          <t>CVS Health</t>
        </is>
      </c>
      <c r="P4046" t="inlineStr">
        <is>
          <t>['excel', 'power bi']</t>
        </is>
      </c>
      <c r="Q4046" t="inlineStr">
        <is>
          <t>{'analyst_tools': ['excel', 'power bi']}</t>
        </is>
      </c>
    </row>
    <row r="4047">
      <c r="A4047" t="inlineStr">
        <is>
          <t>Data Analyst</t>
        </is>
      </c>
      <c r="B4047" t="inlineStr">
        <is>
          <t>Investments Business Data Analyst</t>
        </is>
      </c>
      <c r="C4047" t="inlineStr">
        <is>
          <t>New York, NY</t>
        </is>
      </c>
      <c r="D4047" t="inlineStr">
        <is>
          <t>via GrabJobs</t>
        </is>
      </c>
      <c r="E4047" t="inlineStr">
        <is>
          <t>Full-time</t>
        </is>
      </c>
      <c r="F4047" t="b">
        <v>0</v>
      </c>
      <c r="G4047" t="inlineStr">
        <is>
          <t>New York, United States</t>
        </is>
      </c>
      <c r="H4047" s="2" t="n">
        <v>45422.37564814815</v>
      </c>
      <c r="I4047" t="b">
        <v>1</v>
      </c>
      <c r="J4047" t="b">
        <v>0</v>
      </c>
      <c r="K4047" t="inlineStr">
        <is>
          <t>United States</t>
        </is>
      </c>
      <c r="L4047" t="inlineStr"/>
      <c r="M4047" t="inlineStr"/>
      <c r="N4047" t="inlineStr"/>
      <c r="O4047" t="inlineStr">
        <is>
          <t>Strategic Staffing Solutions</t>
        </is>
      </c>
      <c r="P4047" t="inlineStr">
        <is>
          <t>['sql', 'excel']</t>
        </is>
      </c>
      <c r="Q4047" t="inlineStr">
        <is>
          <t>{'analyst_tools': ['excel'], 'programming': ['sql']}</t>
        </is>
      </c>
    </row>
    <row r="4048">
      <c r="A4048" t="inlineStr">
        <is>
          <t>Data Engineer</t>
        </is>
      </c>
      <c r="B4048" t="inlineStr">
        <is>
          <t>E-merging Talent Program Data Engineer - 1 oktober 2024</t>
        </is>
      </c>
      <c r="C4048" t="inlineStr">
        <is>
          <t>Delft, Netherlands</t>
        </is>
      </c>
      <c r="D4048" t="inlineStr">
        <is>
          <t>via LinkedIn</t>
        </is>
      </c>
      <c r="E4048" t="inlineStr">
        <is>
          <t>Full-time</t>
        </is>
      </c>
      <c r="F4048" t="b">
        <v>0</v>
      </c>
      <c r="G4048" t="inlineStr">
        <is>
          <t>Netherlands</t>
        </is>
      </c>
      <c r="H4048" s="2" t="n">
        <v>45433.4187037037</v>
      </c>
      <c r="I4048" t="b">
        <v>1</v>
      </c>
      <c r="J4048" t="b">
        <v>0</v>
      </c>
      <c r="K4048" t="inlineStr">
        <is>
          <t>Netherlands</t>
        </is>
      </c>
      <c r="L4048" t="inlineStr"/>
      <c r="M4048" t="inlineStr"/>
      <c r="N4048" t="inlineStr"/>
      <c r="O4048" t="inlineStr">
        <is>
          <t>E-mergo</t>
        </is>
      </c>
      <c r="P4048" t="inlineStr">
        <is>
          <t>['word']</t>
        </is>
      </c>
      <c r="Q4048" t="inlineStr">
        <is>
          <t>{'analyst_tools': ['word']}</t>
        </is>
      </c>
    </row>
    <row r="4049">
      <c r="A4049" t="inlineStr">
        <is>
          <t>Data Scientist</t>
        </is>
      </c>
      <c r="B4049" t="inlineStr">
        <is>
          <t>Data Scientist II – Marketplace (Experimentation)</t>
        </is>
      </c>
      <c r="C4049" t="inlineStr">
        <is>
          <t>Amsterdam, Netherlands</t>
        </is>
      </c>
      <c r="D4049" t="inlineStr">
        <is>
          <t>via Experimentation Jobs</t>
        </is>
      </c>
      <c r="E4049" t="inlineStr">
        <is>
          <t>Full-time</t>
        </is>
      </c>
      <c r="F4049" t="b">
        <v>0</v>
      </c>
      <c r="G4049" t="inlineStr">
        <is>
          <t>Netherlands</t>
        </is>
      </c>
      <c r="H4049" s="2" t="n">
        <v>45436.38960648148</v>
      </c>
      <c r="I4049" t="b">
        <v>0</v>
      </c>
      <c r="J4049" t="b">
        <v>0</v>
      </c>
      <c r="K4049" t="inlineStr">
        <is>
          <t>Netherlands</t>
        </is>
      </c>
      <c r="L4049" t="inlineStr"/>
      <c r="M4049" t="inlineStr"/>
      <c r="N4049" t="inlineStr"/>
      <c r="O4049" t="inlineStr">
        <is>
          <t>Booking.com</t>
        </is>
      </c>
      <c r="P4049" t="inlineStr"/>
      <c r="Q4049" t="inlineStr"/>
    </row>
    <row r="4050">
      <c r="A4050" t="inlineStr">
        <is>
          <t>Senior Data Analyst</t>
        </is>
      </c>
      <c r="B4050" t="inlineStr">
        <is>
          <t>Senior Data Analyst</t>
        </is>
      </c>
      <c r="C4050" t="inlineStr">
        <is>
          <t>Sweden</t>
        </is>
      </c>
      <c r="D4050" t="inlineStr">
        <is>
          <t>via LinkedIn</t>
        </is>
      </c>
      <c r="E4050" t="inlineStr">
        <is>
          <t>Contractor</t>
        </is>
      </c>
      <c r="F4050" t="b">
        <v>0</v>
      </c>
      <c r="G4050" t="inlineStr">
        <is>
          <t>Sweden</t>
        </is>
      </c>
      <c r="H4050" s="2" t="n">
        <v>45415.39203703704</v>
      </c>
      <c r="I4050" t="b">
        <v>1</v>
      </c>
      <c r="J4050" t="b">
        <v>0</v>
      </c>
      <c r="K4050" t="inlineStr">
        <is>
          <t>Sweden</t>
        </is>
      </c>
      <c r="L4050" t="inlineStr"/>
      <c r="M4050" t="inlineStr"/>
      <c r="N4050" t="inlineStr"/>
      <c r="O4050" t="inlineStr">
        <is>
          <t>Balr Consulting Group</t>
        </is>
      </c>
      <c r="P4050" t="inlineStr">
        <is>
          <t>['sql', 'bigquery']</t>
        </is>
      </c>
      <c r="Q4050" t="inlineStr">
        <is>
          <t>{'cloud': ['bigquery'], 'programming': ['sql']}</t>
        </is>
      </c>
    </row>
    <row r="4051">
      <c r="A4051" t="inlineStr">
        <is>
          <t>Data Analyst</t>
        </is>
      </c>
      <c r="B4051" t="inlineStr">
        <is>
          <t>Data Analyst II - Walmart Data Ventures</t>
        </is>
      </c>
      <c r="C4051" t="inlineStr">
        <is>
          <t>Anderson, MO</t>
        </is>
      </c>
      <c r="D4051" t="inlineStr">
        <is>
          <t>via ZipRecruiter</t>
        </is>
      </c>
      <c r="E4051" t="inlineStr">
        <is>
          <t>Full-time and Part-time</t>
        </is>
      </c>
      <c r="F4051" t="b">
        <v>0</v>
      </c>
      <c r="G4051" t="inlineStr">
        <is>
          <t>Sudan</t>
        </is>
      </c>
      <c r="H4051" s="2" t="n">
        <v>45436.41049768519</v>
      </c>
      <c r="I4051" t="b">
        <v>0</v>
      </c>
      <c r="J4051" t="b">
        <v>1</v>
      </c>
      <c r="K4051" t="inlineStr">
        <is>
          <t>Sudan</t>
        </is>
      </c>
      <c r="L4051" t="inlineStr">
        <is>
          <t>year</t>
        </is>
      </c>
      <c r="M4051" t="n">
        <v>100000</v>
      </c>
      <c r="N4051" t="inlineStr"/>
      <c r="O4051" t="inlineStr">
        <is>
          <t>Walmart</t>
        </is>
      </c>
      <c r="P4051" t="inlineStr">
        <is>
          <t>['sql', 'python', 'sas', 'sas', 'c', 'scala', 'r', 'bigquery', 'oracle', 'aws', 'redshift', 'azure', 'snowflake', 'selenium', 'spark', 'power bi', 'tableau', 'looker']</t>
        </is>
      </c>
      <c r="Q4051" t="inlineStr">
        <is>
          <t>{'analyst_tools': ['sas', 'power bi', 'tableau', 'looker'], 'cloud': ['bigquery', 'oracle', 'aws', 'redshift', 'azure', 'snowflake'], 'libraries': ['selenium', 'spark'], 'programming': ['sql', 'python', 'sas', 'c', 'scala', 'r']}</t>
        </is>
      </c>
    </row>
    <row r="4052">
      <c r="A4052" t="inlineStr">
        <is>
          <t>Data Engineer</t>
        </is>
      </c>
      <c r="B4052" t="inlineStr">
        <is>
          <t>Data Engineer</t>
        </is>
      </c>
      <c r="C4052" t="inlineStr">
        <is>
          <t>Anywhere</t>
        </is>
      </c>
      <c r="D4052" t="inlineStr">
        <is>
          <t>via LinkedIn</t>
        </is>
      </c>
      <c r="E4052" t="inlineStr">
        <is>
          <t>Full-time and Contractor</t>
        </is>
      </c>
      <c r="F4052" t="b">
        <v>1</v>
      </c>
      <c r="G4052" t="inlineStr">
        <is>
          <t>India</t>
        </is>
      </c>
      <c r="H4052" s="2" t="n">
        <v>45413.38716435185</v>
      </c>
      <c r="I4052" t="b">
        <v>1</v>
      </c>
      <c r="J4052" t="b">
        <v>0</v>
      </c>
      <c r="K4052" t="inlineStr">
        <is>
          <t>India</t>
        </is>
      </c>
      <c r="L4052" t="inlineStr"/>
      <c r="M4052" t="inlineStr"/>
      <c r="N4052" t="inlineStr"/>
      <c r="O4052" t="inlineStr">
        <is>
          <t>Uplers</t>
        </is>
      </c>
      <c r="P4052" t="inlineStr">
        <is>
          <t>['nosql', 'java', 'python', 'sql', 'aws', 'spark', 'airflow', 'kafka', 'power bi', 'git', 'terraform', 'kubernetes']</t>
        </is>
      </c>
      <c r="Q4052" t="inlineStr">
        <is>
          <t>{'analyst_tools': ['power bi'], 'cloud': ['aws'], 'libraries': ['spark', 'airflow', 'kafka'], 'other': ['git', 'terraform', 'kubernetes'], 'programming': ['nosql', 'java', 'python', 'sql']}</t>
        </is>
      </c>
    </row>
    <row r="4053">
      <c r="A4053" t="inlineStr">
        <is>
          <t>Data Engineer</t>
        </is>
      </c>
      <c r="B4053" t="inlineStr">
        <is>
          <t>AWS Data Engineer</t>
        </is>
      </c>
      <c r="C4053" t="inlineStr">
        <is>
          <t>Madhavaram, Telangana, India</t>
        </is>
      </c>
      <c r="D4053" t="inlineStr">
        <is>
          <t>via LinkedIn</t>
        </is>
      </c>
      <c r="E4053" t="inlineStr">
        <is>
          <t>Full-time</t>
        </is>
      </c>
      <c r="F4053" t="b">
        <v>0</v>
      </c>
      <c r="G4053" t="inlineStr">
        <is>
          <t>India</t>
        </is>
      </c>
      <c r="H4053" s="2" t="n">
        <v>45433.39929398148</v>
      </c>
      <c r="I4053" t="b">
        <v>1</v>
      </c>
      <c r="J4053" t="b">
        <v>0</v>
      </c>
      <c r="K4053" t="inlineStr">
        <is>
          <t>India</t>
        </is>
      </c>
      <c r="L4053" t="inlineStr"/>
      <c r="M4053" t="inlineStr"/>
      <c r="N4053" t="inlineStr"/>
      <c r="O4053" t="inlineStr">
        <is>
          <t>Flutter Entertainment Plc</t>
        </is>
      </c>
      <c r="P4053" t="inlineStr">
        <is>
          <t>['java', 'python', 'sql', 'shell', 'dynamodb', 'aws', 'databricks', 'redshift', 'kafka', 'pyspark', 'spark', 'flutter', 'jenkins', 'ansible']</t>
        </is>
      </c>
      <c r="Q4053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4054">
      <c r="A4054" t="inlineStr">
        <is>
          <t>Data Analyst</t>
        </is>
      </c>
      <c r="B4054" t="inlineStr">
        <is>
          <t>Lead Operations Data Analyst</t>
        </is>
      </c>
      <c r="C4054" t="inlineStr">
        <is>
          <t>Andover, CT</t>
        </is>
      </c>
      <c r="D4054" t="inlineStr">
        <is>
          <t>via Recruit Medix</t>
        </is>
      </c>
      <c r="E4054" t="inlineStr">
        <is>
          <t>Full-time</t>
        </is>
      </c>
      <c r="F4054" t="b">
        <v>0</v>
      </c>
      <c r="G4054" t="inlineStr">
        <is>
          <t>New York, United States</t>
        </is>
      </c>
      <c r="H4054" s="2" t="n">
        <v>45421.37569444445</v>
      </c>
      <c r="I4054" t="b">
        <v>0</v>
      </c>
      <c r="J4054" t="b">
        <v>1</v>
      </c>
      <c r="K4054" t="inlineStr">
        <is>
          <t>United States</t>
        </is>
      </c>
      <c r="L4054" t="inlineStr"/>
      <c r="M4054" t="inlineStr"/>
      <c r="N4054" t="inlineStr"/>
      <c r="O4054" t="inlineStr">
        <is>
          <t>CVS Health</t>
        </is>
      </c>
      <c r="P4054" t="inlineStr">
        <is>
          <t>['excel', 'power bi']</t>
        </is>
      </c>
      <c r="Q4054" t="inlineStr">
        <is>
          <t>{'analyst_tools': ['excel', 'power bi']}</t>
        </is>
      </c>
    </row>
    <row r="4055">
      <c r="A4055" t="inlineStr">
        <is>
          <t>Data Engineer</t>
        </is>
      </c>
      <c r="B4055" t="inlineStr">
        <is>
          <t>Data Test Engineer</t>
        </is>
      </c>
      <c r="C4055" t="inlineStr">
        <is>
          <t>Johannesburg, South Africa</t>
        </is>
      </c>
      <c r="D4055" t="inlineStr">
        <is>
          <t>via Pnet</t>
        </is>
      </c>
      <c r="E4055" t="inlineStr">
        <is>
          <t>Full-time</t>
        </is>
      </c>
      <c r="F4055" t="b">
        <v>0</v>
      </c>
      <c r="G4055" t="inlineStr">
        <is>
          <t>South Africa</t>
        </is>
      </c>
      <c r="H4055" s="2" t="n">
        <v>45432.39024305555</v>
      </c>
      <c r="I4055" t="b">
        <v>0</v>
      </c>
      <c r="J4055" t="b">
        <v>0</v>
      </c>
      <c r="K4055" t="inlineStr">
        <is>
          <t>South Africa</t>
        </is>
      </c>
      <c r="L4055" t="inlineStr"/>
      <c r="M4055" t="inlineStr"/>
      <c r="N4055" t="inlineStr"/>
      <c r="O4055" t="inlineStr">
        <is>
          <t>Mindcor (Pty) Ltd</t>
        </is>
      </c>
      <c r="P4055" t="inlineStr">
        <is>
          <t>['python', 'azure', 'databricks', 'plotly', 'spark', 'power bi', 'flow']</t>
        </is>
      </c>
      <c r="Q4055" t="inlineStr">
        <is>
          <t>{'analyst_tools': ['power bi'], 'cloud': ['azure', 'databricks'], 'libraries': ['plotly', 'spark'], 'other': ['flow'], 'programming': ['python']}</t>
        </is>
      </c>
    </row>
    <row r="4056">
      <c r="A4056" t="inlineStr">
        <is>
          <t>Senior Data Engineer</t>
        </is>
      </c>
      <c r="B4056" t="inlineStr">
        <is>
          <t>Senior Data Engineer</t>
        </is>
      </c>
      <c r="C4056" t="inlineStr">
        <is>
          <t>Lisbon, Portugal</t>
        </is>
      </c>
      <c r="D4056" t="inlineStr">
        <is>
          <t>via BeBee Portugal</t>
        </is>
      </c>
      <c r="E4056" t="inlineStr">
        <is>
          <t>Full-time</t>
        </is>
      </c>
      <c r="F4056" t="b">
        <v>0</v>
      </c>
      <c r="G4056" t="inlineStr">
        <is>
          <t>Portugal</t>
        </is>
      </c>
      <c r="H4056" s="2" t="n">
        <v>45417.38368055555</v>
      </c>
      <c r="I4056" t="b">
        <v>0</v>
      </c>
      <c r="J4056" t="b">
        <v>0</v>
      </c>
      <c r="K4056" t="inlineStr">
        <is>
          <t>Portugal</t>
        </is>
      </c>
      <c r="L4056" t="inlineStr"/>
      <c r="M4056" t="inlineStr"/>
      <c r="N4056" t="inlineStr"/>
      <c r="O4056" t="inlineStr">
        <is>
          <t>Diconium</t>
        </is>
      </c>
      <c r="P4056" t="inlineStr">
        <is>
          <t>['python', 'java', 'aws', 'azure', 'redshift', 'kafka']</t>
        </is>
      </c>
      <c r="Q4056" t="inlineStr">
        <is>
          <t>{'cloud': ['aws', 'azure', 'redshift'], 'libraries': ['kafka'], 'programming': ['python', 'java']}</t>
        </is>
      </c>
    </row>
    <row r="4057">
      <c r="A4057" t="inlineStr">
        <is>
          <t>Data Analyst</t>
        </is>
      </c>
      <c r="B4057" t="inlineStr">
        <is>
          <t>Data Analyst</t>
        </is>
      </c>
      <c r="C4057" t="inlineStr">
        <is>
          <t>Chicago, IL</t>
        </is>
      </c>
      <c r="D4057" t="inlineStr">
        <is>
          <t>via LinkedIn</t>
        </is>
      </c>
      <c r="E4057" t="inlineStr">
        <is>
          <t>Full-time</t>
        </is>
      </c>
      <c r="F4057" t="b">
        <v>0</v>
      </c>
      <c r="G4057" t="inlineStr">
        <is>
          <t>Illinois, United States</t>
        </is>
      </c>
      <c r="H4057" s="2" t="n">
        <v>45430.37619212963</v>
      </c>
      <c r="I4057" t="b">
        <v>0</v>
      </c>
      <c r="J4057" t="b">
        <v>0</v>
      </c>
      <c r="K4057" t="inlineStr">
        <is>
          <t>United States</t>
        </is>
      </c>
      <c r="L4057" t="inlineStr"/>
      <c r="M4057" t="inlineStr"/>
      <c r="N4057" t="inlineStr"/>
      <c r="O4057" t="inlineStr">
        <is>
          <t>Northern Trust</t>
        </is>
      </c>
      <c r="P4057" t="inlineStr">
        <is>
          <t>['python', 'excel']</t>
        </is>
      </c>
      <c r="Q4057" t="inlineStr">
        <is>
          <t>{'analyst_tools': ['excel'], 'programming': ['python']}</t>
        </is>
      </c>
    </row>
    <row r="4058">
      <c r="A4058" t="inlineStr">
        <is>
          <t>Data Analyst</t>
        </is>
      </c>
      <c r="B4058" t="inlineStr">
        <is>
          <t>Data Analyst - Seasonal</t>
        </is>
      </c>
      <c r="C4058" t="inlineStr">
        <is>
          <t>New York, NY</t>
        </is>
      </c>
      <c r="D4058" t="inlineStr">
        <is>
          <t>via GrabJobs</t>
        </is>
      </c>
      <c r="E4058" t="inlineStr">
        <is>
          <t>Full-time and Temp work</t>
        </is>
      </c>
      <c r="F4058" t="b">
        <v>0</v>
      </c>
      <c r="G4058" t="inlineStr">
        <is>
          <t>New York, United States</t>
        </is>
      </c>
      <c r="H4058" s="2" t="n">
        <v>45428.37533564815</v>
      </c>
      <c r="I4058" t="b">
        <v>0</v>
      </c>
      <c r="J4058" t="b">
        <v>1</v>
      </c>
      <c r="K4058" t="inlineStr">
        <is>
          <t>United States</t>
        </is>
      </c>
      <c r="L4058" t="inlineStr"/>
      <c r="M4058" t="inlineStr"/>
      <c r="N4058" t="inlineStr"/>
      <c r="O4058" t="inlineStr">
        <is>
          <t>Bio-techne</t>
        </is>
      </c>
      <c r="P4058" t="inlineStr">
        <is>
          <t>['excel', 'ms access']</t>
        </is>
      </c>
      <c r="Q4058" t="inlineStr">
        <is>
          <t>{'analyst_tools': ['excel', 'ms access']}</t>
        </is>
      </c>
    </row>
    <row r="4059">
      <c r="A4059" t="inlineStr">
        <is>
          <t>Business Analyst</t>
        </is>
      </c>
      <c r="B4059" t="inlineStr">
        <is>
          <t>Market Analyst Lead</t>
        </is>
      </c>
      <c r="C4059" t="inlineStr">
        <is>
          <t>Kraków, Poland</t>
        </is>
      </c>
      <c r="D4059" t="inlineStr">
        <is>
          <t>via LinkedIn</t>
        </is>
      </c>
      <c r="E4059" t="inlineStr">
        <is>
          <t>Full-time</t>
        </is>
      </c>
      <c r="F4059" t="b">
        <v>0</v>
      </c>
      <c r="G4059" t="inlineStr">
        <is>
          <t>Poland</t>
        </is>
      </c>
      <c r="H4059" s="2" t="n">
        <v>45434.38494212963</v>
      </c>
      <c r="I4059" t="b">
        <v>0</v>
      </c>
      <c r="J4059" t="b">
        <v>0</v>
      </c>
      <c r="K4059" t="inlineStr">
        <is>
          <t>Poland</t>
        </is>
      </c>
      <c r="L4059" t="inlineStr"/>
      <c r="M4059" t="inlineStr"/>
      <c r="N4059" t="inlineStr"/>
      <c r="O4059" t="inlineStr">
        <is>
          <t>Brown Brothers Harriman</t>
        </is>
      </c>
      <c r="P4059" t="inlineStr">
        <is>
          <t>['sql']</t>
        </is>
      </c>
      <c r="Q4059" t="inlineStr">
        <is>
          <t>{'programming': ['sql']}</t>
        </is>
      </c>
    </row>
    <row r="4060">
      <c r="A4060" t="inlineStr">
        <is>
          <t>Senior Data Engineer</t>
        </is>
      </c>
      <c r="B4060" t="inlineStr">
        <is>
          <t>Senior Data Engineer</t>
        </is>
      </c>
      <c r="C4060" t="inlineStr">
        <is>
          <t>Egypt</t>
        </is>
      </c>
      <c r="D4060" t="inlineStr">
        <is>
          <t>via Jobs Trabajo.org</t>
        </is>
      </c>
      <c r="E4060" t="inlineStr">
        <is>
          <t>Full-time</t>
        </is>
      </c>
      <c r="F4060" t="b">
        <v>0</v>
      </c>
      <c r="G4060" t="inlineStr">
        <is>
          <t>Egypt</t>
        </is>
      </c>
      <c r="H4060" s="2" t="n">
        <v>45421.39192129629</v>
      </c>
      <c r="I4060" t="b">
        <v>0</v>
      </c>
      <c r="J4060" t="b">
        <v>0</v>
      </c>
      <c r="K4060" t="inlineStr">
        <is>
          <t>Egypt</t>
        </is>
      </c>
      <c r="L4060" t="inlineStr"/>
      <c r="M4060" t="inlineStr"/>
      <c r="N4060" t="inlineStr"/>
      <c r="O4060" t="inlineStr">
        <is>
          <t>Vezeeta</t>
        </is>
      </c>
      <c r="P4060" t="inlineStr">
        <is>
          <t>['python', 'java', 'scala', 'sql', 'aws', 'redshift', 'hadoop', 'spark', 'kafka']</t>
        </is>
      </c>
      <c r="Q4060" t="inlineStr">
        <is>
          <t>{'cloud': ['aws', 'redshift'], 'libraries': ['hadoop', 'spark', 'kafka'], 'programming': ['python', 'java', 'scala', 'sql']}</t>
        </is>
      </c>
    </row>
    <row r="4061">
      <c r="A4061" t="inlineStr">
        <is>
          <t>Data Engineer</t>
        </is>
      </c>
      <c r="B4061" t="inlineStr">
        <is>
          <t>Head of Data Engineering</t>
        </is>
      </c>
      <c r="C4061" t="inlineStr">
        <is>
          <t>Sydney NSW, Australia</t>
        </is>
      </c>
      <c r="D4061" t="inlineStr">
        <is>
          <t>via LinkedIn</t>
        </is>
      </c>
      <c r="E4061" t="inlineStr">
        <is>
          <t>Full-time and Temp work</t>
        </is>
      </c>
      <c r="F4061" t="b">
        <v>0</v>
      </c>
      <c r="G4061" t="inlineStr">
        <is>
          <t>Australia</t>
        </is>
      </c>
      <c r="H4061" s="2" t="n">
        <v>45442.39728009259</v>
      </c>
      <c r="I4061" t="b">
        <v>1</v>
      </c>
      <c r="J4061" t="b">
        <v>0</v>
      </c>
      <c r="K4061" t="inlineStr">
        <is>
          <t>Australia</t>
        </is>
      </c>
      <c r="L4061" t="inlineStr"/>
      <c r="M4061" t="inlineStr"/>
      <c r="N4061" t="inlineStr"/>
      <c r="O4061" t="inlineStr">
        <is>
          <t>Talent Insights Group</t>
        </is>
      </c>
      <c r="P4061" t="inlineStr">
        <is>
          <t>['python', 'sql', 'aws', 'snowflake', 'airflow', 'kafka']</t>
        </is>
      </c>
      <c r="Q4061" t="inlineStr">
        <is>
          <t>{'cloud': ['aws', 'snowflake'], 'libraries': ['airflow', 'kafka'], 'programming': ['python', 'sql']}</t>
        </is>
      </c>
    </row>
    <row r="4062">
      <c r="A4062" t="inlineStr">
        <is>
          <t>Senior Data Engineer</t>
        </is>
      </c>
      <c r="B4062" t="inlineStr">
        <is>
          <t>Senior Data Engineer</t>
        </is>
      </c>
      <c r="C4062" t="inlineStr">
        <is>
          <t>Tamil Nadu, India</t>
        </is>
      </c>
      <c r="D4062" t="inlineStr">
        <is>
          <t>via Indeed</t>
        </is>
      </c>
      <c r="E4062" t="inlineStr">
        <is>
          <t>Full-time</t>
        </is>
      </c>
      <c r="F4062" t="b">
        <v>0</v>
      </c>
      <c r="G4062" t="inlineStr">
        <is>
          <t>India</t>
        </is>
      </c>
      <c r="H4062" s="2" t="n">
        <v>45418.38835648148</v>
      </c>
      <c r="I4062" t="b">
        <v>1</v>
      </c>
      <c r="J4062" t="b">
        <v>0</v>
      </c>
      <c r="K4062" t="inlineStr">
        <is>
          <t>India</t>
        </is>
      </c>
      <c r="L4062" t="inlineStr"/>
      <c r="M4062" t="inlineStr"/>
      <c r="N4062" t="inlineStr"/>
      <c r="O4062" t="inlineStr">
        <is>
          <t>Tivona Global Technologies</t>
        </is>
      </c>
      <c r="P4062" t="inlineStr">
        <is>
          <t>['python', 'dynamodb', 'aws']</t>
        </is>
      </c>
      <c r="Q4062" t="inlineStr">
        <is>
          <t>{'cloud': ['aws'], 'databases': ['dynamodb'], 'programming': ['python']}</t>
        </is>
      </c>
    </row>
    <row r="4063">
      <c r="A4063" t="inlineStr">
        <is>
          <t>Data Analyst</t>
        </is>
      </c>
      <c r="B4063" t="inlineStr">
        <is>
          <t>นักวิเคราะห์ Data Analytic ( แผนก คอมพิวเตอร์ )</t>
        </is>
      </c>
      <c r="C4063" t="inlineStr">
        <is>
          <t>Bangkok, Thailand</t>
        </is>
      </c>
      <c r="D4063" t="inlineStr">
        <is>
          <t>via JobThai</t>
        </is>
      </c>
      <c r="E4063" t="inlineStr">
        <is>
          <t>Full-time</t>
        </is>
      </c>
      <c r="F4063" t="b">
        <v>0</v>
      </c>
      <c r="G4063" t="inlineStr">
        <is>
          <t>Thailand</t>
        </is>
      </c>
      <c r="H4063" s="2" t="n">
        <v>45441.39090277778</v>
      </c>
      <c r="I4063" t="b">
        <v>1</v>
      </c>
      <c r="J4063" t="b">
        <v>0</v>
      </c>
      <c r="K4063" t="inlineStr">
        <is>
          <t>Thailand</t>
        </is>
      </c>
      <c r="L4063" t="inlineStr"/>
      <c r="M4063" t="inlineStr"/>
      <c r="N4063" t="inlineStr"/>
      <c r="O4063" t="inlineStr">
        <is>
          <t>บริษัท โรงพยาบาลรามคำแหง จำกัด (มหาชน)</t>
        </is>
      </c>
      <c r="P4063" t="inlineStr"/>
      <c r="Q4063" t="inlineStr"/>
    </row>
    <row r="4064">
      <c r="A4064" t="inlineStr">
        <is>
          <t>Data Engineer</t>
        </is>
      </c>
      <c r="B4064" t="inlineStr">
        <is>
          <t>Data Engineer</t>
        </is>
      </c>
      <c r="C4064" t="inlineStr">
        <is>
          <t>Brussels, Belgium</t>
        </is>
      </c>
      <c r="D4064" t="inlineStr">
        <is>
          <t>via V-IT</t>
        </is>
      </c>
      <c r="E4064" t="inlineStr">
        <is>
          <t>Full-time</t>
        </is>
      </c>
      <c r="F4064" t="b">
        <v>0</v>
      </c>
      <c r="G4064" t="inlineStr">
        <is>
          <t>Belgium</t>
        </is>
      </c>
      <c r="H4064" s="2" t="n">
        <v>45419.39403935185</v>
      </c>
      <c r="I4064" t="b">
        <v>1</v>
      </c>
      <c r="J4064" t="b">
        <v>0</v>
      </c>
      <c r="K4064" t="inlineStr">
        <is>
          <t>Belgium</t>
        </is>
      </c>
      <c r="L4064" t="inlineStr"/>
      <c r="M4064" t="inlineStr"/>
      <c r="N4064" t="inlineStr"/>
      <c r="O4064" t="inlineStr">
        <is>
          <t>V-IT</t>
        </is>
      </c>
      <c r="P4064" t="inlineStr">
        <is>
          <t>['sql', 'sql server', 'azure', 'databricks', 'spark', 'git', 'bitbucket', 'jenkins', 'terraform']</t>
        </is>
      </c>
      <c r="Q4064" t="inlineStr">
        <is>
          <t>{'cloud': ['azure', 'databricks'], 'databases': ['sql server'], 'libraries': ['spark'], 'other': ['git', 'bitbucket', 'jenkins', 'terraform'], 'programming': ['sql']}</t>
        </is>
      </c>
    </row>
    <row r="4065">
      <c r="A4065" t="inlineStr">
        <is>
          <t>Data Scientist</t>
        </is>
      </c>
      <c r="B4065" t="inlineStr">
        <is>
          <t>Data Scientist</t>
        </is>
      </c>
      <c r="C4065" t="inlineStr">
        <is>
          <t>London, UK</t>
        </is>
      </c>
      <c r="D4065" t="inlineStr">
        <is>
          <t>via LinkedIn</t>
        </is>
      </c>
      <c r="E4065" t="inlineStr">
        <is>
          <t>Contractor</t>
        </is>
      </c>
      <c r="F4065" t="b">
        <v>0</v>
      </c>
      <c r="G4065" t="inlineStr">
        <is>
          <t>United Kingdom</t>
        </is>
      </c>
      <c r="H4065" s="2" t="n">
        <v>45420.38688657407</v>
      </c>
      <c r="I4065" t="b">
        <v>0</v>
      </c>
      <c r="J4065" t="b">
        <v>0</v>
      </c>
      <c r="K4065" t="inlineStr">
        <is>
          <t>United Kingdom</t>
        </is>
      </c>
      <c r="L4065" t="inlineStr"/>
      <c r="M4065" t="inlineStr"/>
      <c r="N4065" t="inlineStr"/>
      <c r="O4065" t="inlineStr">
        <is>
          <t>Outsource UK</t>
        </is>
      </c>
      <c r="P4065" t="inlineStr"/>
      <c r="Q4065" t="inlineStr"/>
    </row>
    <row r="4066">
      <c r="A4066" t="inlineStr">
        <is>
          <t>Software Engineer</t>
        </is>
      </c>
      <c r="B4066" t="inlineStr">
        <is>
          <t>Backend Engineer</t>
        </is>
      </c>
      <c r="C4066" t="inlineStr">
        <is>
          <t>Tel Aviv-Yafo, Israel</t>
        </is>
      </c>
      <c r="D4066" t="inlineStr">
        <is>
          <t>via LinkedIn</t>
        </is>
      </c>
      <c r="E4066" t="inlineStr">
        <is>
          <t>Full-time</t>
        </is>
      </c>
      <c r="F4066" t="b">
        <v>0</v>
      </c>
      <c r="G4066" t="inlineStr">
        <is>
          <t>Israel</t>
        </is>
      </c>
      <c r="H4066" s="2" t="n">
        <v>45419.39292824074</v>
      </c>
      <c r="I4066" t="b">
        <v>0</v>
      </c>
      <c r="J4066" t="b">
        <v>0</v>
      </c>
      <c r="K4066" t="inlineStr">
        <is>
          <t>Israel</t>
        </is>
      </c>
      <c r="L4066" t="inlineStr"/>
      <c r="M4066" t="inlineStr"/>
      <c r="N4066" t="inlineStr"/>
      <c r="O4066" t="inlineStr">
        <is>
          <t>Skyline AI</t>
        </is>
      </c>
      <c r="P4066" t="inlineStr">
        <is>
          <t>['sql', 'typescript', 'python', 'aws', 'azure', 'gcp', 'node.js', 'docker', 'kubernetes', 'github', 'terraform']</t>
        </is>
      </c>
      <c r="Q4066" t="inlineStr">
        <is>
          <t>{'cloud': ['aws', 'azure', 'gcp'], 'other': ['docker', 'kubernetes', 'github', 'terraform'], 'programming': ['sql', 'typescript', 'python'], 'webframeworks': ['node.js']}</t>
        </is>
      </c>
    </row>
    <row r="4067">
      <c r="A4067" t="inlineStr">
        <is>
          <t>Senior Data Scientist</t>
        </is>
      </c>
      <c r="B4067" t="inlineStr">
        <is>
          <t>Sr. Data Science Engineer</t>
        </is>
      </c>
      <c r="C4067" t="inlineStr">
        <is>
          <t>Bengaluru, Karnataka, India</t>
        </is>
      </c>
      <c r="D4067" t="inlineStr">
        <is>
          <t>via LinkedIn</t>
        </is>
      </c>
      <c r="E4067" t="inlineStr">
        <is>
          <t>Full-time</t>
        </is>
      </c>
      <c r="F4067" t="b">
        <v>0</v>
      </c>
      <c r="G4067" t="inlineStr">
        <is>
          <t>India</t>
        </is>
      </c>
      <c r="H4067" s="2" t="n">
        <v>45418.38825231481</v>
      </c>
      <c r="I4067" t="b">
        <v>0</v>
      </c>
      <c r="J4067" t="b">
        <v>0</v>
      </c>
      <c r="K4067" t="inlineStr">
        <is>
          <t>India</t>
        </is>
      </c>
      <c r="L4067" t="inlineStr"/>
      <c r="M4067" t="inlineStr"/>
      <c r="N4067" t="inlineStr"/>
      <c r="O4067" t="inlineStr">
        <is>
          <t>SAM Manpower and Career Services LLP</t>
        </is>
      </c>
      <c r="P4067" t="inlineStr">
        <is>
          <t>['python']</t>
        </is>
      </c>
      <c r="Q4067" t="inlineStr">
        <is>
          <t>{'programming': ['python']}</t>
        </is>
      </c>
    </row>
    <row r="4068">
      <c r="A4068" t="inlineStr">
        <is>
          <t>Data Engineer</t>
        </is>
      </c>
      <c r="B4068" t="inlineStr">
        <is>
          <t>Data Engineer (Middle/Senior)</t>
        </is>
      </c>
      <c r="C4068" t="inlineStr">
        <is>
          <t>Anywhere</t>
        </is>
      </c>
      <c r="D4068" t="inlineStr">
        <is>
          <t>via JobThai</t>
        </is>
      </c>
      <c r="E4068" t="inlineStr">
        <is>
          <t>Full-time</t>
        </is>
      </c>
      <c r="F4068" t="b">
        <v>1</v>
      </c>
      <c r="G4068" t="inlineStr">
        <is>
          <t>Thailand</t>
        </is>
      </c>
      <c r="H4068" s="2" t="n">
        <v>45441.39104166667</v>
      </c>
      <c r="I4068" t="b">
        <v>0</v>
      </c>
      <c r="J4068" t="b">
        <v>0</v>
      </c>
      <c r="K4068" t="inlineStr">
        <is>
          <t>Thailand</t>
        </is>
      </c>
      <c r="L4068" t="inlineStr"/>
      <c r="M4068" t="inlineStr"/>
      <c r="N4068" t="inlineStr"/>
      <c r="O4068" t="inlineStr">
        <is>
          <t>Principal Healthcare Co.,LTD.</t>
        </is>
      </c>
      <c r="P4068" t="inlineStr"/>
      <c r="Q4068" t="inlineStr"/>
    </row>
    <row r="4069">
      <c r="A4069" t="inlineStr">
        <is>
          <t>Data Analyst</t>
        </is>
      </c>
      <c r="B4069" t="inlineStr">
        <is>
          <t>Data Analyst</t>
        </is>
      </c>
      <c r="C4069" t="inlineStr">
        <is>
          <t>New York, NY</t>
        </is>
      </c>
      <c r="D4069" t="inlineStr">
        <is>
          <t>via GrabJobs</t>
        </is>
      </c>
      <c r="E4069" t="inlineStr">
        <is>
          <t>Full-time</t>
        </is>
      </c>
      <c r="F4069" t="b">
        <v>0</v>
      </c>
      <c r="G4069" t="inlineStr">
        <is>
          <t>New York, United States</t>
        </is>
      </c>
      <c r="H4069" s="2" t="n">
        <v>45433.37519675926</v>
      </c>
      <c r="I4069" t="b">
        <v>0</v>
      </c>
      <c r="J4069" t="b">
        <v>0</v>
      </c>
      <c r="K4069" t="inlineStr">
        <is>
          <t>United States</t>
        </is>
      </c>
      <c r="L4069" t="inlineStr"/>
      <c r="M4069" t="inlineStr"/>
      <c r="N4069" t="inlineStr"/>
      <c r="O4069" t="inlineStr">
        <is>
          <t>Highmark Health</t>
        </is>
      </c>
      <c r="P4069" t="inlineStr"/>
      <c r="Q4069" t="inlineStr"/>
    </row>
    <row r="4070">
      <c r="A4070" t="inlineStr">
        <is>
          <t>Data Engineer</t>
        </is>
      </c>
      <c r="B4070" t="inlineStr">
        <is>
          <t>Data Engineer</t>
        </is>
      </c>
      <c r="C4070" t="inlineStr">
        <is>
          <t>Moscow, Russia</t>
        </is>
      </c>
      <c r="D4070" t="inlineStr">
        <is>
          <t>via hh.ru</t>
        </is>
      </c>
      <c r="E4070" t="inlineStr">
        <is>
          <t>Full-time</t>
        </is>
      </c>
      <c r="F4070" t="b">
        <v>0</v>
      </c>
      <c r="G4070" t="inlineStr">
        <is>
          <t>Russia</t>
        </is>
      </c>
      <c r="H4070" s="2" t="n">
        <v>45422.3933912037</v>
      </c>
      <c r="I4070" t="b">
        <v>1</v>
      </c>
      <c r="J4070" t="b">
        <v>0</v>
      </c>
      <c r="K4070" t="inlineStr">
        <is>
          <t>Russia</t>
        </is>
      </c>
      <c r="L4070" t="inlineStr"/>
      <c r="M4070" t="inlineStr"/>
      <c r="N4070" t="inlineStr"/>
      <c r="O4070" t="inlineStr">
        <is>
          <t>Лига Цифровой Экономики</t>
        </is>
      </c>
      <c r="P4070" t="inlineStr">
        <is>
          <t>['sql', 'python', 'airflow']</t>
        </is>
      </c>
      <c r="Q4070" t="inlineStr">
        <is>
          <t>{'libraries': ['airflow'], 'programming': ['sql', 'python']}</t>
        </is>
      </c>
    </row>
    <row r="4071">
      <c r="A4071" t="inlineStr">
        <is>
          <t>Data Engineer</t>
        </is>
      </c>
      <c r="B4071" t="inlineStr">
        <is>
          <t>Data &amp; Analytics - Data Engineer - Data Quality</t>
        </is>
      </c>
      <c r="C4071" t="inlineStr">
        <is>
          <t>Bethlehem, PA</t>
        </is>
      </c>
      <c r="D4071" t="inlineStr">
        <is>
          <t>via ZipRecruiter</t>
        </is>
      </c>
      <c r="E4071" t="inlineStr">
        <is>
          <t>Full-time and Temp work</t>
        </is>
      </c>
      <c r="F4071" t="b">
        <v>0</v>
      </c>
      <c r="G4071" t="inlineStr">
        <is>
          <t>Texas, United States</t>
        </is>
      </c>
      <c r="H4071" s="2" t="n">
        <v>45441.38287037037</v>
      </c>
      <c r="I4071" t="b">
        <v>1</v>
      </c>
      <c r="J4071" t="b">
        <v>0</v>
      </c>
      <c r="K4071" t="inlineStr">
        <is>
          <t>United States</t>
        </is>
      </c>
      <c r="L4071" t="inlineStr"/>
      <c r="M4071" t="inlineStr"/>
      <c r="N4071" t="inlineStr"/>
      <c r="O4071" t="inlineStr">
        <is>
          <t>HireTalent</t>
        </is>
      </c>
      <c r="P4071" t="inlineStr">
        <is>
          <t>['sql', 'python', 'databricks']</t>
        </is>
      </c>
      <c r="Q4071" t="inlineStr">
        <is>
          <t>{'cloud': ['databricks'], 'programming': ['sql', 'python']}</t>
        </is>
      </c>
    </row>
    <row r="4072">
      <c r="A4072" t="inlineStr">
        <is>
          <t>Data Analyst</t>
        </is>
      </c>
      <c r="B4072" t="inlineStr">
        <is>
          <t>Data Analyst (m/f/d)</t>
        </is>
      </c>
      <c r="C4072" t="inlineStr">
        <is>
          <t>Anywhere</t>
        </is>
      </c>
      <c r="D4072" t="inlineStr">
        <is>
          <t>via LinkedIn</t>
        </is>
      </c>
      <c r="E4072" t="inlineStr">
        <is>
          <t>Full-time</t>
        </is>
      </c>
      <c r="F4072" t="b">
        <v>1</v>
      </c>
      <c r="G4072" t="inlineStr">
        <is>
          <t>Poland</t>
        </is>
      </c>
      <c r="H4072" s="2" t="n">
        <v>45427.38296296296</v>
      </c>
      <c r="I4072" t="b">
        <v>1</v>
      </c>
      <c r="J4072" t="b">
        <v>0</v>
      </c>
      <c r="K4072" t="inlineStr">
        <is>
          <t>Poland</t>
        </is>
      </c>
      <c r="L4072" t="inlineStr"/>
      <c r="M4072" t="inlineStr"/>
      <c r="N4072" t="inlineStr"/>
      <c r="O4072" t="inlineStr">
        <is>
          <t>Billwerk+</t>
        </is>
      </c>
      <c r="P4072" t="inlineStr"/>
      <c r="Q4072" t="inlineStr"/>
    </row>
    <row r="4073">
      <c r="A4073" t="inlineStr">
        <is>
          <t>Data Scientist</t>
        </is>
      </c>
      <c r="B4073" t="inlineStr">
        <is>
          <t>Data Scientist/ GenAI LLM Engineer</t>
        </is>
      </c>
      <c r="C4073" t="inlineStr">
        <is>
          <t>Bengaluru, Karnataka, India</t>
        </is>
      </c>
      <c r="D4073" t="inlineStr">
        <is>
          <t>via LinkedIn</t>
        </is>
      </c>
      <c r="E4073" t="inlineStr">
        <is>
          <t>Full-time</t>
        </is>
      </c>
      <c r="F4073" t="b">
        <v>0</v>
      </c>
      <c r="G4073" t="inlineStr">
        <is>
          <t>India</t>
        </is>
      </c>
      <c r="H4073" s="2" t="n">
        <v>45426.38921296296</v>
      </c>
      <c r="I4073" t="b">
        <v>0</v>
      </c>
      <c r="J4073" t="b">
        <v>0</v>
      </c>
      <c r="K4073" t="inlineStr">
        <is>
          <t>India</t>
        </is>
      </c>
      <c r="L4073" t="inlineStr"/>
      <c r="M4073" t="inlineStr"/>
      <c r="N4073" t="inlineStr"/>
      <c r="O4073" t="inlineStr">
        <is>
          <t>The Career Works</t>
        </is>
      </c>
      <c r="P4073" t="inlineStr">
        <is>
          <t>['python', 'shell', 'java', 'scala', 'aws', 'gcp', 'azure', 'snowflake', 'databricks', 'pytorch']</t>
        </is>
      </c>
      <c r="Q4073" t="inlineStr">
        <is>
          <t>{'cloud': ['aws', 'gcp', 'azure', 'snowflake', 'databricks'], 'libraries': ['pytorch'], 'programming': ['python', 'shell', 'java', 'scala']}</t>
        </is>
      </c>
    </row>
    <row r="4074">
      <c r="A4074" t="inlineStr">
        <is>
          <t>Data Analyst</t>
        </is>
      </c>
      <c r="B4074" t="inlineStr">
        <is>
          <t>Data Analyst (0 Experience Required)</t>
        </is>
      </c>
      <c r="C4074" t="inlineStr">
        <is>
          <t>Anywhere</t>
        </is>
      </c>
      <c r="D4074" t="inlineStr">
        <is>
          <t>via LinkedIn</t>
        </is>
      </c>
      <c r="E4074" t="inlineStr">
        <is>
          <t>Contractor</t>
        </is>
      </c>
      <c r="F4074" t="b">
        <v>1</v>
      </c>
      <c r="G4074" t="inlineStr">
        <is>
          <t>Portugal</t>
        </is>
      </c>
      <c r="H4074" s="2" t="n">
        <v>45440.40668981482</v>
      </c>
      <c r="I4074" t="b">
        <v>1</v>
      </c>
      <c r="J4074" t="b">
        <v>0</v>
      </c>
      <c r="K4074" t="inlineStr">
        <is>
          <t>Portugal</t>
        </is>
      </c>
      <c r="L4074" t="inlineStr"/>
      <c r="M4074" t="inlineStr"/>
      <c r="N4074" t="inlineStr"/>
      <c r="O4074" t="inlineStr">
        <is>
          <t>Peroptyx</t>
        </is>
      </c>
      <c r="P4074" t="inlineStr"/>
      <c r="Q4074" t="inlineStr"/>
    </row>
    <row r="4075">
      <c r="A4075" t="inlineStr">
        <is>
          <t>Senior Data Scientist</t>
        </is>
      </c>
      <c r="B4075" t="inlineStr">
        <is>
          <t>Sr Data Scientist (Top Secret Cleared)</t>
        </is>
      </c>
      <c r="C4075" t="inlineStr">
        <is>
          <t>Washington, DC</t>
        </is>
      </c>
      <c r="D4075" t="inlineStr">
        <is>
          <t>via Built In</t>
        </is>
      </c>
      <c r="E4075" t="inlineStr">
        <is>
          <t>Full-time</t>
        </is>
      </c>
      <c r="F4075" t="b">
        <v>0</v>
      </c>
      <c r="G4075" t="inlineStr">
        <is>
          <t>Georgia</t>
        </is>
      </c>
      <c r="H4075" s="2" t="n">
        <v>45425.4059375</v>
      </c>
      <c r="I4075" t="b">
        <v>0</v>
      </c>
      <c r="J4075" t="b">
        <v>0</v>
      </c>
      <c r="K4075" t="inlineStr">
        <is>
          <t>United States</t>
        </is>
      </c>
      <c r="L4075" t="inlineStr"/>
      <c r="M4075" t="inlineStr"/>
      <c r="N4075" t="inlineStr"/>
      <c r="O4075" t="inlineStr">
        <is>
          <t>ECS</t>
        </is>
      </c>
      <c r="P4075" t="inlineStr">
        <is>
          <t>['python', 'sql', 'nosql', 'elasticsearch', 'aws', 'power bi', 'tableau', 'git', 'gitlab']</t>
        </is>
      </c>
      <c r="Q4075" t="inlineStr">
        <is>
          <t>{'analyst_tools': ['power bi', 'tableau'], 'cloud': ['aws'], 'databases': ['elasticsearch'], 'other': ['git', 'gitlab'], 'programming': ['python', 'sql', 'nosql']}</t>
        </is>
      </c>
    </row>
    <row r="4076">
      <c r="A4076" t="inlineStr">
        <is>
          <t>Data Scientist</t>
        </is>
      </c>
      <c r="B4076" t="inlineStr">
        <is>
          <t>Data Scientist /Open Rank/ Entry - Principal/</t>
        </is>
      </c>
      <c r="C4076" t="inlineStr">
        <is>
          <t>New York, NY</t>
        </is>
      </c>
      <c r="D4076" t="inlineStr">
        <is>
          <t>via GrabJobs</t>
        </is>
      </c>
      <c r="E4076" t="inlineStr">
        <is>
          <t>Full-time</t>
        </is>
      </c>
      <c r="F4076" t="b">
        <v>0</v>
      </c>
      <c r="G4076" t="inlineStr">
        <is>
          <t>New York, United States</t>
        </is>
      </c>
      <c r="H4076" s="2" t="n">
        <v>45418.37885416667</v>
      </c>
      <c r="I4076" t="b">
        <v>0</v>
      </c>
      <c r="J4076" t="b">
        <v>1</v>
      </c>
      <c r="K4076" t="inlineStr">
        <is>
          <t>United States</t>
        </is>
      </c>
      <c r="L4076" t="inlineStr"/>
      <c r="M4076" t="inlineStr"/>
      <c r="N4076" t="inlineStr"/>
      <c r="O4076" t="inlineStr">
        <is>
          <t>University Of Colorado Anschutz Medical Campus</t>
        </is>
      </c>
      <c r="P4076" t="inlineStr">
        <is>
          <t>['r', 'python', 'bash', 'sql', 'aurora', 'pytorch', 'tensorflow', 'linux', 'github', 'git', 'docker']</t>
        </is>
      </c>
      <c r="Q4076" t="inlineStr">
        <is>
          <t>{'cloud': ['aurora'], 'libraries': ['pytorch', 'tensorflow'], 'os': ['linux'], 'other': ['github', 'git', 'docker'], 'programming': ['r', 'python', 'bash', 'sql']}</t>
        </is>
      </c>
    </row>
    <row r="4077">
      <c r="A4077" t="inlineStr">
        <is>
          <t>Data Engineer</t>
        </is>
      </c>
      <c r="B4077" t="inlineStr">
        <is>
          <t>Azure Data Engineer</t>
        </is>
      </c>
      <c r="C4077" t="inlineStr">
        <is>
          <t>New York, NY</t>
        </is>
      </c>
      <c r="D4077" t="inlineStr">
        <is>
          <t>via GrabJobs</t>
        </is>
      </c>
      <c r="E4077" t="inlineStr">
        <is>
          <t>Full-time</t>
        </is>
      </c>
      <c r="F4077" t="b">
        <v>0</v>
      </c>
      <c r="G4077" t="inlineStr">
        <is>
          <t>Sudan</t>
        </is>
      </c>
      <c r="H4077" s="2" t="n">
        <v>45417.39520833334</v>
      </c>
      <c r="I4077" t="b">
        <v>1</v>
      </c>
      <c r="J4077" t="b">
        <v>0</v>
      </c>
      <c r="K4077" t="inlineStr">
        <is>
          <t>Sudan</t>
        </is>
      </c>
      <c r="L4077" t="inlineStr"/>
      <c r="M4077" t="inlineStr"/>
      <c r="N4077" t="inlineStr"/>
      <c r="O4077" t="inlineStr">
        <is>
          <t>Wipro</t>
        </is>
      </c>
      <c r="P4077" t="inlineStr">
        <is>
          <t>['azure', 'kafka', 'spark']</t>
        </is>
      </c>
      <c r="Q4077" t="inlineStr">
        <is>
          <t>{'cloud': ['azure'], 'libraries': ['kafka', 'spark']}</t>
        </is>
      </c>
    </row>
    <row r="4078">
      <c r="A4078" t="inlineStr">
        <is>
          <t>Senior Data Scientist</t>
        </is>
      </c>
      <c r="B4078" t="inlineStr">
        <is>
          <t>Senior Consultant - Artificial Intelligence &amp; Data (Google Cloud...</t>
        </is>
      </c>
      <c r="C4078" t="inlineStr">
        <is>
          <t>Singapore</t>
        </is>
      </c>
      <c r="D4078" t="inlineStr">
        <is>
          <t>via Singapore | JobsDB</t>
        </is>
      </c>
      <c r="E4078" t="inlineStr">
        <is>
          <t>Full-time</t>
        </is>
      </c>
      <c r="F4078" t="b">
        <v>0</v>
      </c>
      <c r="G4078" t="inlineStr">
        <is>
          <t>Singapore</t>
        </is>
      </c>
      <c r="H4078" s="2" t="n">
        <v>45419.39020833333</v>
      </c>
      <c r="I4078" t="b">
        <v>0</v>
      </c>
      <c r="J4078" t="b">
        <v>0</v>
      </c>
      <c r="K4078" t="inlineStr">
        <is>
          <t>Singapore</t>
        </is>
      </c>
      <c r="L4078" t="inlineStr"/>
      <c r="M4078" t="inlineStr"/>
      <c r="N4078" t="inlineStr"/>
      <c r="O4078" t="inlineStr">
        <is>
          <t>Deloitte SG</t>
        </is>
      </c>
      <c r="P4078" t="inlineStr">
        <is>
          <t>['nosql', 'sql', 'python', 'neo4j', 'gcp', 'bigquery', 'excel', 'terraform']</t>
        </is>
      </c>
      <c r="Q4078" t="inlineStr">
        <is>
          <t>{'analyst_tools': ['excel'], 'cloud': ['gcp', 'bigquery'], 'databases': ['neo4j'], 'other': ['terraform'], 'programming': ['nosql', 'sql', 'python']}</t>
        </is>
      </c>
    </row>
    <row r="4079">
      <c r="A4079" t="inlineStr">
        <is>
          <t>Data Analyst</t>
        </is>
      </c>
      <c r="B4079" t="inlineStr">
        <is>
          <t>Lead Operations Data Analyst</t>
        </is>
      </c>
      <c r="C4079" t="inlineStr">
        <is>
          <t>West Hartford, CT</t>
        </is>
      </c>
      <c r="D4079" t="inlineStr">
        <is>
          <t>via Recruit Medix</t>
        </is>
      </c>
      <c r="E4079" t="inlineStr">
        <is>
          <t>Full-time</t>
        </is>
      </c>
      <c r="F4079" t="b">
        <v>0</v>
      </c>
      <c r="G4079" t="inlineStr">
        <is>
          <t>New York, United States</t>
        </is>
      </c>
      <c r="H4079" s="2" t="n">
        <v>45421.37554398148</v>
      </c>
      <c r="I4079" t="b">
        <v>0</v>
      </c>
      <c r="J4079" t="b">
        <v>1</v>
      </c>
      <c r="K4079" t="inlineStr">
        <is>
          <t>United States</t>
        </is>
      </c>
      <c r="L4079" t="inlineStr"/>
      <c r="M4079" t="inlineStr"/>
      <c r="N4079" t="inlineStr"/>
      <c r="O4079" t="inlineStr">
        <is>
          <t>CVS Health</t>
        </is>
      </c>
      <c r="P4079" t="inlineStr">
        <is>
          <t>['excel', 'power bi']</t>
        </is>
      </c>
      <c r="Q4079" t="inlineStr">
        <is>
          <t>{'analyst_tools': ['excel', 'power bi']}</t>
        </is>
      </c>
    </row>
    <row r="4080">
      <c r="A4080" t="inlineStr">
        <is>
          <t>Data Engineer</t>
        </is>
      </c>
      <c r="B4080" t="inlineStr">
        <is>
          <t>Lead Data Engineer, Data Governance</t>
        </is>
      </c>
      <c r="C4080" t="inlineStr">
        <is>
          <t>Anywhere</t>
        </is>
      </c>
      <c r="D4080" t="inlineStr">
        <is>
          <t>via LinkedIn</t>
        </is>
      </c>
      <c r="E4080" t="inlineStr">
        <is>
          <t>Full-time</t>
        </is>
      </c>
      <c r="F4080" t="b">
        <v>1</v>
      </c>
      <c r="G4080" t="inlineStr">
        <is>
          <t>Canada</t>
        </is>
      </c>
      <c r="H4080" s="2" t="n">
        <v>45434.38790509259</v>
      </c>
      <c r="I4080" t="b">
        <v>0</v>
      </c>
      <c r="J4080" t="b">
        <v>0</v>
      </c>
      <c r="K4080" t="inlineStr">
        <is>
          <t>Canada</t>
        </is>
      </c>
      <c r="L4080" t="inlineStr"/>
      <c r="M4080" t="inlineStr"/>
      <c r="N4080" t="inlineStr"/>
      <c r="O4080" t="inlineStr">
        <is>
          <t>OPIS, A Dow Jones Company</t>
        </is>
      </c>
      <c r="P4080" t="inlineStr">
        <is>
          <t>['sql', 'python', 'powershell', 'go', 'sql server', 'power bi']</t>
        </is>
      </c>
      <c r="Q4080" t="inlineStr">
        <is>
          <t>{'analyst_tools': ['power bi'], 'databases': ['sql server'], 'programming': ['sql', 'python', 'powershell', 'go']}</t>
        </is>
      </c>
    </row>
    <row r="4081">
      <c r="A4081" t="inlineStr">
        <is>
          <t>Data Analyst</t>
        </is>
      </c>
      <c r="B4081" t="inlineStr">
        <is>
          <t>Healthcare Data Analyst Nurse</t>
        </is>
      </c>
      <c r="C4081" t="inlineStr">
        <is>
          <t>Wayne, PA</t>
        </is>
      </c>
      <c r="D4081" t="inlineStr">
        <is>
          <t>via Carecareer Link</t>
        </is>
      </c>
      <c r="E4081" t="inlineStr">
        <is>
          <t>Full-time</t>
        </is>
      </c>
      <c r="F4081" t="b">
        <v>0</v>
      </c>
      <c r="G4081" t="inlineStr">
        <is>
          <t>New York, United States</t>
        </is>
      </c>
      <c r="H4081" s="2" t="n">
        <v>45426.37543981482</v>
      </c>
      <c r="I4081" t="b">
        <v>0</v>
      </c>
      <c r="J4081" t="b">
        <v>1</v>
      </c>
      <c r="K4081" t="inlineStr">
        <is>
          <t>United States</t>
        </is>
      </c>
      <c r="L4081" t="inlineStr">
        <is>
          <t>year</t>
        </is>
      </c>
      <c r="M4081" t="n">
        <v>64950</v>
      </c>
      <c r="N4081" t="inlineStr"/>
      <c r="O4081" t="inlineStr">
        <is>
          <t>Incredible Health, Inc.</t>
        </is>
      </c>
      <c r="P4081" t="inlineStr">
        <is>
          <t>['excel']</t>
        </is>
      </c>
      <c r="Q4081" t="inlineStr">
        <is>
          <t>{'analyst_tools': ['excel']}</t>
        </is>
      </c>
    </row>
    <row r="4082">
      <c r="A4082" t="inlineStr">
        <is>
          <t>Data Scientist</t>
        </is>
      </c>
      <c r="B4082" t="inlineStr">
        <is>
          <t>Data Scientist / Data Engineering</t>
        </is>
      </c>
      <c r="C4082" t="inlineStr">
        <is>
          <t>Milan, Metropolitan City of Milan, Italy</t>
        </is>
      </c>
      <c r="D4082" t="inlineStr">
        <is>
          <t>via LinkedIn</t>
        </is>
      </c>
      <c r="E4082" t="inlineStr">
        <is>
          <t>Full-time</t>
        </is>
      </c>
      <c r="F4082" t="b">
        <v>0</v>
      </c>
      <c r="G4082" t="inlineStr">
        <is>
          <t>Italy</t>
        </is>
      </c>
      <c r="H4082" s="2" t="n">
        <v>45418.40116898148</v>
      </c>
      <c r="I4082" t="b">
        <v>0</v>
      </c>
      <c r="J4082" t="b">
        <v>0</v>
      </c>
      <c r="K4082" t="inlineStr">
        <is>
          <t>Italy</t>
        </is>
      </c>
      <c r="L4082" t="inlineStr"/>
      <c r="M4082" t="inlineStr"/>
      <c r="N4082" t="inlineStr"/>
      <c r="O4082" t="inlineStr">
        <is>
          <t>Omnicom Media Group Italy</t>
        </is>
      </c>
      <c r="P4082" t="inlineStr">
        <is>
          <t>['python', 'sql', 'java', 'c#', 'aws', 'azure', 'looker']</t>
        </is>
      </c>
      <c r="Q4082" t="inlineStr">
        <is>
          <t>{'analyst_tools': ['looker'], 'cloud': ['aws', 'azure'], 'programming': ['python', 'sql', 'java', 'c#']}</t>
        </is>
      </c>
    </row>
    <row r="4083">
      <c r="A4083" t="inlineStr">
        <is>
          <t>Data Analyst</t>
        </is>
      </c>
      <c r="B4083" t="inlineStr">
        <is>
          <t>Systems Data Analyst</t>
        </is>
      </c>
      <c r="C4083" t="inlineStr">
        <is>
          <t>New York, NY</t>
        </is>
      </c>
      <c r="D4083" t="inlineStr">
        <is>
          <t>via GrabJobs</t>
        </is>
      </c>
      <c r="E4083" t="inlineStr">
        <is>
          <t>Full-time</t>
        </is>
      </c>
      <c r="F4083" t="b">
        <v>0</v>
      </c>
      <c r="G4083" t="inlineStr">
        <is>
          <t>New York, United States</t>
        </is>
      </c>
      <c r="H4083" s="2" t="n">
        <v>45432.37563657408</v>
      </c>
      <c r="I4083" t="b">
        <v>0</v>
      </c>
      <c r="J4083" t="b">
        <v>0</v>
      </c>
      <c r="K4083" t="inlineStr">
        <is>
          <t>United States</t>
        </is>
      </c>
      <c r="L4083" t="inlineStr"/>
      <c r="M4083" t="inlineStr"/>
      <c r="N4083" t="inlineStr"/>
      <c r="O4083" t="inlineStr">
        <is>
          <t>Dole Food Company , Inc.</t>
        </is>
      </c>
      <c r="P4083" t="inlineStr">
        <is>
          <t>['excel', 'word']</t>
        </is>
      </c>
      <c r="Q4083" t="inlineStr">
        <is>
          <t>{'analyst_tools': ['excel', 'word']}</t>
        </is>
      </c>
    </row>
    <row r="4084">
      <c r="A4084" t="inlineStr">
        <is>
          <t>Data Engineer</t>
        </is>
      </c>
      <c r="B4084" t="inlineStr">
        <is>
          <t>Data Engineer</t>
        </is>
      </c>
      <c r="C4084" t="inlineStr">
        <is>
          <t>London, UK</t>
        </is>
      </c>
      <c r="D4084" t="inlineStr">
        <is>
          <t>via CV-Library</t>
        </is>
      </c>
      <c r="E4084" t="inlineStr">
        <is>
          <t>Full-time and Part-time</t>
        </is>
      </c>
      <c r="F4084" t="b">
        <v>0</v>
      </c>
      <c r="G4084" t="inlineStr">
        <is>
          <t>United Kingdom</t>
        </is>
      </c>
      <c r="H4084" s="2" t="n">
        <v>45415.38689814815</v>
      </c>
      <c r="I4084" t="b">
        <v>1</v>
      </c>
      <c r="J4084" t="b">
        <v>0</v>
      </c>
      <c r="K4084" t="inlineStr">
        <is>
          <t>United Kingdom</t>
        </is>
      </c>
      <c r="L4084" t="inlineStr"/>
      <c r="M4084" t="inlineStr"/>
      <c r="N4084" t="inlineStr"/>
      <c r="O4084" t="inlineStr">
        <is>
          <t>E.ON UK PLC</t>
        </is>
      </c>
      <c r="P4084" t="inlineStr">
        <is>
          <t>['sql', 'snowflake', 'excel', 'qlik', 'tableau', 'power bi']</t>
        </is>
      </c>
      <c r="Q4084" t="inlineStr">
        <is>
          <t>{'analyst_tools': ['excel', 'qlik', 'tableau', 'power bi'], 'cloud': ['snowflake'], 'programming': ['sql']}</t>
        </is>
      </c>
    </row>
    <row r="4085">
      <c r="A4085" t="inlineStr">
        <is>
          <t>Business Analyst</t>
        </is>
      </c>
      <c r="B4085" t="inlineStr">
        <is>
          <t>Financial Analyst I - FP&amp;A Cost Analytics</t>
        </is>
      </c>
      <c r="C4085" t="inlineStr">
        <is>
          <t>Irving, TX</t>
        </is>
      </c>
      <c r="D4085" t="inlineStr">
        <is>
          <t>via Built In</t>
        </is>
      </c>
      <c r="E4085" t="inlineStr">
        <is>
          <t>Full-time</t>
        </is>
      </c>
      <c r="F4085" t="b">
        <v>0</v>
      </c>
      <c r="G4085" t="inlineStr">
        <is>
          <t>Texas, United States</t>
        </is>
      </c>
      <c r="H4085" s="2" t="n">
        <v>45414.37657407407</v>
      </c>
      <c r="I4085" t="b">
        <v>0</v>
      </c>
      <c r="J4085" t="b">
        <v>1</v>
      </c>
      <c r="K4085" t="inlineStr">
        <is>
          <t>United States</t>
        </is>
      </c>
      <c r="L4085" t="inlineStr"/>
      <c r="M4085" t="inlineStr"/>
      <c r="N4085" t="inlineStr"/>
      <c r="O4085" t="inlineStr">
        <is>
          <t>GM Financial</t>
        </is>
      </c>
      <c r="P4085" t="inlineStr">
        <is>
          <t>['sas', 'sas', 'sql', 'oracle', 'cognos', 'excel', 'powerpoint', 'word']</t>
        </is>
      </c>
      <c r="Q4085" t="inlineStr">
        <is>
          <t>{'analyst_tools': ['sas', 'cognos', 'excel', 'powerpoint', 'word'], 'cloud': ['oracle'], 'programming': ['sas', 'sql']}</t>
        </is>
      </c>
    </row>
    <row r="4086">
      <c r="A4086" t="inlineStr">
        <is>
          <t>Senior Data Scientist</t>
        </is>
      </c>
      <c r="B4086" t="inlineStr">
        <is>
          <t>Senior Data Scientist</t>
        </is>
      </c>
      <c r="C4086" t="inlineStr">
        <is>
          <t>Bengaluru, Karnataka, India</t>
        </is>
      </c>
      <c r="D4086" t="inlineStr">
        <is>
          <t>via LinkedIn</t>
        </is>
      </c>
      <c r="E4086" t="inlineStr">
        <is>
          <t>Full-time</t>
        </is>
      </c>
      <c r="F4086" t="b">
        <v>0</v>
      </c>
      <c r="G4086" t="inlineStr">
        <is>
          <t>India</t>
        </is>
      </c>
      <c r="H4086" s="2" t="n">
        <v>45420.38487268519</v>
      </c>
      <c r="I4086" t="b">
        <v>0</v>
      </c>
      <c r="J4086" t="b">
        <v>0</v>
      </c>
      <c r="K4086" t="inlineStr">
        <is>
          <t>India</t>
        </is>
      </c>
      <c r="L4086" t="inlineStr"/>
      <c r="M4086" t="inlineStr"/>
      <c r="N4086" t="inlineStr"/>
      <c r="O4086" t="inlineStr">
        <is>
          <t>Loyalytics AI</t>
        </is>
      </c>
      <c r="P4086" t="inlineStr">
        <is>
          <t>['sql', 'python', 'databricks', 'pyspark']</t>
        </is>
      </c>
      <c r="Q4086" t="inlineStr">
        <is>
          <t>{'cloud': ['databricks'], 'libraries': ['pyspark'], 'programming': ['sql', 'python']}</t>
        </is>
      </c>
    </row>
    <row r="4087">
      <c r="A4087" t="inlineStr">
        <is>
          <t>Data Engineer</t>
        </is>
      </c>
      <c r="B4087" t="inlineStr">
        <is>
          <t>Data steward Gouvernance (IT)</t>
        </is>
      </c>
      <c r="C4087" t="inlineStr">
        <is>
          <t>France</t>
        </is>
      </c>
      <c r="D4087" t="inlineStr">
        <is>
          <t>via Jooble</t>
        </is>
      </c>
      <c r="E4087" t="inlineStr">
        <is>
          <t>Full-time</t>
        </is>
      </c>
      <c r="F4087" t="b">
        <v>0</v>
      </c>
      <c r="G4087" t="inlineStr">
        <is>
          <t>France</t>
        </is>
      </c>
      <c r="H4087" s="2" t="n">
        <v>45414.39699074074</v>
      </c>
      <c r="I4087" t="b">
        <v>1</v>
      </c>
      <c r="J4087" t="b">
        <v>0</v>
      </c>
      <c r="K4087" t="inlineStr">
        <is>
          <t>France</t>
        </is>
      </c>
      <c r="L4087" t="inlineStr"/>
      <c r="M4087" t="inlineStr"/>
      <c r="N4087" t="inlineStr"/>
      <c r="O4087" t="inlineStr">
        <is>
          <t>GRADIANT</t>
        </is>
      </c>
      <c r="P4087" t="inlineStr"/>
      <c r="Q4087" t="inlineStr"/>
    </row>
    <row r="4088">
      <c r="A4088" t="inlineStr">
        <is>
          <t>Data Engineer</t>
        </is>
      </c>
      <c r="B4088" t="inlineStr">
        <is>
          <t>Data Engineer/Architect - Azure</t>
        </is>
      </c>
      <c r="C4088" t="inlineStr">
        <is>
          <t>United Kingdom</t>
        </is>
      </c>
      <c r="D4088" t="inlineStr">
        <is>
          <t>via LinkedIn</t>
        </is>
      </c>
      <c r="E4088" t="inlineStr">
        <is>
          <t>Contractor</t>
        </is>
      </c>
      <c r="F4088" t="b">
        <v>0</v>
      </c>
      <c r="G4088" t="inlineStr">
        <is>
          <t>United Kingdom</t>
        </is>
      </c>
      <c r="H4088" s="2" t="n">
        <v>45420.38719907407</v>
      </c>
      <c r="I4088" t="b">
        <v>1</v>
      </c>
      <c r="J4088" t="b">
        <v>0</v>
      </c>
      <c r="K4088" t="inlineStr">
        <is>
          <t>United Kingdom</t>
        </is>
      </c>
      <c r="L4088" t="inlineStr"/>
      <c r="M4088" t="inlineStr"/>
      <c r="N4088" t="inlineStr"/>
      <c r="O4088" t="inlineStr">
        <is>
          <t>The Consultancy Group (London)</t>
        </is>
      </c>
      <c r="P4088" t="inlineStr">
        <is>
          <t>['sql', 'azure', 'kafka']</t>
        </is>
      </c>
      <c r="Q4088" t="inlineStr">
        <is>
          <t>{'cloud': ['azure'], 'libraries': ['kafka'], 'programming': ['sql']}</t>
        </is>
      </c>
    </row>
    <row r="4089">
      <c r="A4089" t="inlineStr">
        <is>
          <t>Data Engineer</t>
        </is>
      </c>
      <c r="B4089" t="inlineStr">
        <is>
          <t>Senior Engineer, Data Engineer</t>
        </is>
      </c>
      <c r="C4089" t="inlineStr">
        <is>
          <t>Singapore</t>
        </is>
      </c>
      <c r="D4089" t="inlineStr">
        <is>
          <t>via Jooble</t>
        </is>
      </c>
      <c r="E4089" t="inlineStr">
        <is>
          <t>Full-time</t>
        </is>
      </c>
      <c r="F4089" t="b">
        <v>0</v>
      </c>
      <c r="G4089" t="inlineStr">
        <is>
          <t>Singapore</t>
        </is>
      </c>
      <c r="H4089" s="2" t="n">
        <v>45434.39561342593</v>
      </c>
      <c r="I4089" t="b">
        <v>0</v>
      </c>
      <c r="J4089" t="b">
        <v>0</v>
      </c>
      <c r="K4089" t="inlineStr">
        <is>
          <t>Singapore</t>
        </is>
      </c>
      <c r="L4089" t="inlineStr"/>
      <c r="M4089" t="inlineStr"/>
      <c r="N4089" t="inlineStr"/>
      <c r="O4089" t="inlineStr">
        <is>
          <t>Garena</t>
        </is>
      </c>
      <c r="P4089" t="inlineStr">
        <is>
          <t>['java', 'scala', 'python', 'hadoop', 'spark', 'kafka', 'linux']</t>
        </is>
      </c>
      <c r="Q4089" t="inlineStr">
        <is>
          <t>{'libraries': ['hadoop', 'spark', 'kafka'], 'os': ['linux'], 'programming': ['java', 'scala', 'python']}</t>
        </is>
      </c>
    </row>
    <row r="4090">
      <c r="A4090" t="inlineStr">
        <is>
          <t>Data Scientist</t>
        </is>
      </c>
      <c r="B4090" t="inlineStr">
        <is>
          <t>Analytics Engineer</t>
        </is>
      </c>
      <c r="C4090" t="inlineStr">
        <is>
          <t>Santiago, Chile</t>
        </is>
      </c>
      <c r="D4090" t="inlineStr">
        <is>
          <t>via BeBee</t>
        </is>
      </c>
      <c r="E4090" t="inlineStr">
        <is>
          <t>Full-time</t>
        </is>
      </c>
      <c r="F4090" t="b">
        <v>0</v>
      </c>
      <c r="G4090" t="inlineStr">
        <is>
          <t>Chile</t>
        </is>
      </c>
      <c r="H4090" s="2" t="n">
        <v>45423.40622685185</v>
      </c>
      <c r="I4090" t="b">
        <v>1</v>
      </c>
      <c r="J4090" t="b">
        <v>0</v>
      </c>
      <c r="K4090" t="inlineStr">
        <is>
          <t>Chile</t>
        </is>
      </c>
      <c r="L4090" t="inlineStr"/>
      <c r="M4090" t="inlineStr"/>
      <c r="N4090" t="inlineStr"/>
      <c r="O4090" t="inlineStr">
        <is>
          <t>Sumup</t>
        </is>
      </c>
      <c r="P4090" t="inlineStr">
        <is>
          <t>['sql', 'python', 'aws', 'gcp', 'azure', 'pandas', 'airflow', 'tableau', 'github']</t>
        </is>
      </c>
      <c r="Q4090" t="inlineStr">
        <is>
          <t>{'analyst_tools': ['tableau'], 'cloud': ['aws', 'gcp', 'azure'], 'libraries': ['pandas', 'airflow'], 'other': ['github'], 'programming': ['sql', 'python']}</t>
        </is>
      </c>
    </row>
    <row r="4091">
      <c r="A4091" t="inlineStr">
        <is>
          <t>Data Engineer</t>
        </is>
      </c>
      <c r="B4091" t="inlineStr">
        <is>
          <t>Data Engineer</t>
        </is>
      </c>
      <c r="C4091" t="inlineStr">
        <is>
          <t>Malmö, Sweden</t>
        </is>
      </c>
      <c r="D4091" t="inlineStr">
        <is>
          <t>via Jobbsafari</t>
        </is>
      </c>
      <c r="E4091" t="inlineStr">
        <is>
          <t>Full-time</t>
        </is>
      </c>
      <c r="F4091" t="b">
        <v>0</v>
      </c>
      <c r="G4091" t="inlineStr">
        <is>
          <t>Sweden</t>
        </is>
      </c>
      <c r="H4091" s="2" t="n">
        <v>45419.38996527778</v>
      </c>
      <c r="I4091" t="b">
        <v>0</v>
      </c>
      <c r="J4091" t="b">
        <v>0</v>
      </c>
      <c r="K4091" t="inlineStr">
        <is>
          <t>Sweden</t>
        </is>
      </c>
      <c r="L4091" t="inlineStr"/>
      <c r="M4091" t="inlineStr"/>
      <c r="N4091" t="inlineStr"/>
      <c r="O4091" t="inlineStr">
        <is>
          <t>Inter IKEA Technology Services AB</t>
        </is>
      </c>
      <c r="P4091" t="inlineStr">
        <is>
          <t>['python', 'sql', 'azure', 'databricks', 'pyspark']</t>
        </is>
      </c>
      <c r="Q4091" t="inlineStr">
        <is>
          <t>{'cloud': ['azure', 'databricks'], 'libraries': ['pyspark'], 'programming': ['python', 'sql']}</t>
        </is>
      </c>
    </row>
    <row r="4092">
      <c r="A4092" t="inlineStr">
        <is>
          <t>Senior Data Scientist</t>
        </is>
      </c>
      <c r="B4092" t="inlineStr">
        <is>
          <t>Senior Data Scientist</t>
        </is>
      </c>
      <c r="C4092" t="inlineStr">
        <is>
          <t>Bengaluru, Karnataka, India</t>
        </is>
      </c>
      <c r="D4092" t="inlineStr">
        <is>
          <t>via LinkedIn</t>
        </is>
      </c>
      <c r="E4092" t="inlineStr">
        <is>
          <t>Full-time</t>
        </is>
      </c>
      <c r="F4092" t="b">
        <v>0</v>
      </c>
      <c r="G4092" t="inlineStr">
        <is>
          <t>India</t>
        </is>
      </c>
      <c r="H4092" s="2" t="n">
        <v>45434.38586805556</v>
      </c>
      <c r="I4092" t="b">
        <v>0</v>
      </c>
      <c r="J4092" t="b">
        <v>0</v>
      </c>
      <c r="K4092" t="inlineStr">
        <is>
          <t>India</t>
        </is>
      </c>
      <c r="L4092" t="inlineStr"/>
      <c r="M4092" t="inlineStr"/>
      <c r="N4092" t="inlineStr"/>
      <c r="O4092" t="inlineStr">
        <is>
          <t>Arcadis</t>
        </is>
      </c>
      <c r="P4092" t="inlineStr">
        <is>
          <t>['python', 'r', 'azure', 'power bi', 'git']</t>
        </is>
      </c>
      <c r="Q4092" t="inlineStr">
        <is>
          <t>{'analyst_tools': ['power bi'], 'cloud': ['azure'], 'other': ['git'], 'programming': ['python', 'r']}</t>
        </is>
      </c>
    </row>
    <row r="4093">
      <c r="A4093" t="inlineStr">
        <is>
          <t>Data Scientist</t>
        </is>
      </c>
      <c r="B4093" t="inlineStr">
        <is>
          <t>Data Scientist</t>
        </is>
      </c>
      <c r="C4093" t="inlineStr">
        <is>
          <t>New Delhi, Delhi, India</t>
        </is>
      </c>
      <c r="D4093" t="inlineStr">
        <is>
          <t>via Vista Placement</t>
        </is>
      </c>
      <c r="E4093" t="inlineStr">
        <is>
          <t>Full-time</t>
        </is>
      </c>
      <c r="F4093" t="b">
        <v>0</v>
      </c>
      <c r="G4093" t="inlineStr">
        <is>
          <t>India</t>
        </is>
      </c>
      <c r="H4093" s="2" t="n">
        <v>45441.38666666667</v>
      </c>
      <c r="I4093" t="b">
        <v>0</v>
      </c>
      <c r="J4093" t="b">
        <v>0</v>
      </c>
      <c r="K4093" t="inlineStr">
        <is>
          <t>India</t>
        </is>
      </c>
      <c r="L4093" t="inlineStr"/>
      <c r="M4093" t="inlineStr"/>
      <c r="N4093" t="inlineStr"/>
      <c r="O4093" t="inlineStr">
        <is>
          <t>Decathlon Sports India</t>
        </is>
      </c>
      <c r="P4093" t="inlineStr">
        <is>
          <t>['python', 'sql', 'databricks', 'aws', 'redshift', 'aurora', 'gcp', 'spark', 'airflow', 'git']</t>
        </is>
      </c>
      <c r="Q4093" t="inlineStr">
        <is>
          <t>{'cloud': ['databricks', 'aws', 'redshift', 'aurora', 'gcp'], 'libraries': ['spark', 'airflow'], 'other': ['git'], 'programming': ['python', 'sql']}</t>
        </is>
      </c>
    </row>
    <row r="4094">
      <c r="A4094" t="inlineStr">
        <is>
          <t>Data Engineer</t>
        </is>
      </c>
      <c r="B4094" t="inlineStr">
        <is>
          <t>Data Engineer</t>
        </is>
      </c>
      <c r="C4094" t="inlineStr">
        <is>
          <t>Madrid, Spain</t>
        </is>
      </c>
      <c r="D4094" t="inlineStr">
        <is>
          <t>via LinkedIn</t>
        </is>
      </c>
      <c r="E4094" t="inlineStr">
        <is>
          <t>Full-time</t>
        </is>
      </c>
      <c r="F4094" t="b">
        <v>0</v>
      </c>
      <c r="G4094" t="inlineStr">
        <is>
          <t>Spain</t>
        </is>
      </c>
      <c r="H4094" s="2" t="n">
        <v>45421.38866898148</v>
      </c>
      <c r="I4094" t="b">
        <v>1</v>
      </c>
      <c r="J4094" t="b">
        <v>0</v>
      </c>
      <c r="K4094" t="inlineStr">
        <is>
          <t>Spain</t>
        </is>
      </c>
      <c r="L4094" t="inlineStr"/>
      <c r="M4094" t="inlineStr"/>
      <c r="N4094" t="inlineStr"/>
      <c r="O4094" t="inlineStr">
        <is>
          <t>ALTEN</t>
        </is>
      </c>
      <c r="P4094" t="inlineStr">
        <is>
          <t>['python', 'bigquery', 'spark', 'alteryx']</t>
        </is>
      </c>
      <c r="Q4094" t="inlineStr">
        <is>
          <t>{'analyst_tools': ['alteryx'], 'cloud': ['bigquery'], 'libraries': ['spark'], 'programming': ['python']}</t>
        </is>
      </c>
    </row>
    <row r="4095">
      <c r="A4095" t="inlineStr">
        <is>
          <t>Data Analyst</t>
        </is>
      </c>
      <c r="B4095" t="inlineStr">
        <is>
          <t>Data Analyst (0 Experience Required)</t>
        </is>
      </c>
      <c r="C4095" t="inlineStr">
        <is>
          <t>Anywhere</t>
        </is>
      </c>
      <c r="D4095" t="inlineStr">
        <is>
          <t>via LinkedIn</t>
        </is>
      </c>
      <c r="E4095" t="inlineStr">
        <is>
          <t>Contractor</t>
        </is>
      </c>
      <c r="F4095" t="b">
        <v>1</v>
      </c>
      <c r="G4095" t="inlineStr">
        <is>
          <t>France</t>
        </is>
      </c>
      <c r="H4095" s="2" t="n">
        <v>45434.39858796296</v>
      </c>
      <c r="I4095" t="b">
        <v>1</v>
      </c>
      <c r="J4095" t="b">
        <v>0</v>
      </c>
      <c r="K4095" t="inlineStr">
        <is>
          <t>France</t>
        </is>
      </c>
      <c r="L4095" t="inlineStr"/>
      <c r="M4095" t="inlineStr"/>
      <c r="N4095" t="inlineStr"/>
      <c r="O4095" t="inlineStr">
        <is>
          <t>Peroptyx</t>
        </is>
      </c>
      <c r="P4095" t="inlineStr"/>
      <c r="Q4095" t="inlineStr"/>
    </row>
    <row r="4096">
      <c r="A4096" t="inlineStr">
        <is>
          <t>Data Analyst</t>
        </is>
      </c>
      <c r="B4096" t="inlineStr">
        <is>
          <t>Data Analyst (Remote in Greater Montreal Area)</t>
        </is>
      </c>
      <c r="C4096" t="inlineStr">
        <is>
          <t>Anywhere</t>
        </is>
      </c>
      <c r="D4096" t="inlineStr">
        <is>
          <t>via LinkedIn</t>
        </is>
      </c>
      <c r="E4096" t="inlineStr">
        <is>
          <t>Full-time</t>
        </is>
      </c>
      <c r="F4096" t="b">
        <v>1</v>
      </c>
      <c r="G4096" t="inlineStr">
        <is>
          <t>Canada</t>
        </is>
      </c>
      <c r="H4096" s="2" t="n">
        <v>45436.38371527778</v>
      </c>
      <c r="I4096" t="b">
        <v>0</v>
      </c>
      <c r="J4096" t="b">
        <v>0</v>
      </c>
      <c r="K4096" t="inlineStr">
        <is>
          <t>Canada</t>
        </is>
      </c>
      <c r="L4096" t="inlineStr"/>
      <c r="M4096" t="inlineStr"/>
      <c r="N4096" t="inlineStr"/>
      <c r="O4096" t="inlineStr">
        <is>
          <t>Talentify.io</t>
        </is>
      </c>
      <c r="P4096" t="inlineStr">
        <is>
          <t>['java', 'python', 'c++']</t>
        </is>
      </c>
      <c r="Q4096" t="inlineStr">
        <is>
          <t>{'programming': ['java', 'python', 'c++']}</t>
        </is>
      </c>
    </row>
    <row r="4097">
      <c r="A4097" t="inlineStr">
        <is>
          <t>Data Scientist</t>
        </is>
      </c>
      <c r="B4097" t="inlineStr">
        <is>
          <t>Principal Data Scientist</t>
        </is>
      </c>
      <c r="C4097" t="inlineStr">
        <is>
          <t>New York, NY</t>
        </is>
      </c>
      <c r="D4097" t="inlineStr">
        <is>
          <t>via GrabJobs</t>
        </is>
      </c>
      <c r="E4097" t="inlineStr">
        <is>
          <t>Full-time</t>
        </is>
      </c>
      <c r="F4097" t="b">
        <v>0</v>
      </c>
      <c r="G4097" t="inlineStr">
        <is>
          <t>New York, United States</t>
        </is>
      </c>
      <c r="H4097" s="2" t="n">
        <v>45441.3779050926</v>
      </c>
      <c r="I4097" t="b">
        <v>0</v>
      </c>
      <c r="J4097" t="b">
        <v>0</v>
      </c>
      <c r="K4097" t="inlineStr">
        <is>
          <t>United States</t>
        </is>
      </c>
      <c r="L4097" t="inlineStr"/>
      <c r="M4097" t="inlineStr"/>
      <c r="N4097" t="inlineStr"/>
      <c r="O4097" t="inlineStr">
        <is>
          <t>Navy Federal Credit Union</t>
        </is>
      </c>
      <c r="P4097" t="inlineStr">
        <is>
          <t>['python', 'r', 'scala', 'azure', 'databricks', 'aws', 'spark', 'matplotlib', 'ggplot2', 'hadoop', 'power bi', 'tableau', 'word', 'spreadsheet', 'excel', 'powerpoint']</t>
        </is>
      </c>
      <c r="Q4097" t="inlineStr">
        <is>
          <t>{'analyst_tools': ['power bi', 'tableau', 'word', 'spreadsheet', 'excel', 'powerpoint'], 'cloud': ['azure', 'databricks', 'aws'], 'libraries': ['spark', 'matplotlib', 'ggplot2', 'hadoop'], 'programming': ['python', 'r', 'scala']}</t>
        </is>
      </c>
    </row>
    <row r="4098">
      <c r="A4098" t="inlineStr">
        <is>
          <t>Data Engineer</t>
        </is>
      </c>
      <c r="B4098" t="inlineStr">
        <is>
          <t>Azure Cloud Data Engineer</t>
        </is>
      </c>
      <c r="C4098" t="inlineStr">
        <is>
          <t>New York, NY</t>
        </is>
      </c>
      <c r="D4098" t="inlineStr">
        <is>
          <t>via GrabJobs</t>
        </is>
      </c>
      <c r="E4098" t="inlineStr">
        <is>
          <t>Full-time</t>
        </is>
      </c>
      <c r="F4098" t="b">
        <v>0</v>
      </c>
      <c r="G4098" t="inlineStr">
        <is>
          <t>Illinois, United States</t>
        </is>
      </c>
      <c r="H4098" s="2" t="n">
        <v>45416.38081018518</v>
      </c>
      <c r="I4098" t="b">
        <v>1</v>
      </c>
      <c r="J4098" t="b">
        <v>1</v>
      </c>
      <c r="K4098" t="inlineStr">
        <is>
          <t>United States</t>
        </is>
      </c>
      <c r="L4098" t="inlineStr"/>
      <c r="M4098" t="inlineStr"/>
      <c r="N4098" t="inlineStr"/>
      <c r="O4098" t="inlineStr">
        <is>
          <t>Insight Global</t>
        </is>
      </c>
      <c r="P4098" t="inlineStr">
        <is>
          <t>['azure', 'git']</t>
        </is>
      </c>
      <c r="Q4098" t="inlineStr">
        <is>
          <t>{'cloud': ['azure'], 'other': ['git']}</t>
        </is>
      </c>
    </row>
    <row r="4099">
      <c r="A4099" t="inlineStr">
        <is>
          <t>Senior Data Scientist</t>
        </is>
      </c>
      <c r="B4099" t="inlineStr">
        <is>
          <t>Senior Data Scientist</t>
        </is>
      </c>
      <c r="C4099" t="inlineStr">
        <is>
          <t>Henderson, NV</t>
        </is>
      </c>
      <c r="D4099" t="inlineStr">
        <is>
          <t>via Built In</t>
        </is>
      </c>
      <c r="E4099" t="inlineStr">
        <is>
          <t>Full-time</t>
        </is>
      </c>
      <c r="F4099" t="b">
        <v>0</v>
      </c>
      <c r="G4099" t="inlineStr">
        <is>
          <t>California, United States</t>
        </is>
      </c>
      <c r="H4099" s="2" t="n">
        <v>45417.37747685185</v>
      </c>
      <c r="I4099" t="b">
        <v>0</v>
      </c>
      <c r="J4099" t="b">
        <v>1</v>
      </c>
      <c r="K4099" t="inlineStr">
        <is>
          <t>United States</t>
        </is>
      </c>
      <c r="L4099" t="inlineStr"/>
      <c r="M4099" t="inlineStr"/>
      <c r="N4099" t="inlineStr"/>
      <c r="O4099" t="inlineStr">
        <is>
          <t>Red Dog Media</t>
        </is>
      </c>
      <c r="P4099" t="inlineStr">
        <is>
          <t>['sql', 'python', 'r', 'windows', 'power bi', 'tableau', 'chef']</t>
        </is>
      </c>
      <c r="Q4099" t="inlineStr">
        <is>
          <t>{'analyst_tools': ['power bi', 'tableau'], 'os': ['windows'], 'other': ['chef'], 'programming': ['sql', 'python', 'r']}</t>
        </is>
      </c>
    </row>
    <row r="4100">
      <c r="A4100" t="inlineStr">
        <is>
          <t>Software Engineer</t>
        </is>
      </c>
      <c r="B4100" t="inlineStr">
        <is>
          <t>Software Tester Engineer @ COPA-DATA Headquarters</t>
        </is>
      </c>
      <c r="C4100" t="inlineStr">
        <is>
          <t>Salzburg, Austria</t>
        </is>
      </c>
      <c r="D4100" t="inlineStr">
        <is>
          <t>via LinkedIn</t>
        </is>
      </c>
      <c r="E4100" t="inlineStr">
        <is>
          <t>Full-time</t>
        </is>
      </c>
      <c r="F4100" t="b">
        <v>0</v>
      </c>
      <c r="G4100" t="inlineStr">
        <is>
          <t>Austria</t>
        </is>
      </c>
      <c r="H4100" s="2" t="n">
        <v>45443.39204861111</v>
      </c>
      <c r="I4100" t="b">
        <v>1</v>
      </c>
      <c r="J4100" t="b">
        <v>0</v>
      </c>
      <c r="K4100" t="inlineStr">
        <is>
          <t>Austria</t>
        </is>
      </c>
      <c r="L4100" t="inlineStr"/>
      <c r="M4100" t="inlineStr"/>
      <c r="N4100" t="inlineStr"/>
      <c r="O4100" t="inlineStr">
        <is>
          <t>DEVjobs</t>
        </is>
      </c>
      <c r="P4100" t="inlineStr"/>
      <c r="Q4100" t="inlineStr"/>
    </row>
    <row r="4101">
      <c r="A4101" t="inlineStr">
        <is>
          <t>Senior Data Scientist</t>
        </is>
      </c>
      <c r="B4101" t="inlineStr">
        <is>
          <t>Senior Manager, Machine Learning and Data Science</t>
        </is>
      </c>
      <c r="C4101" t="inlineStr">
        <is>
          <t>Toronto NSW, Australia</t>
        </is>
      </c>
      <c r="D4101" t="inlineStr">
        <is>
          <t>via Startup Jobs</t>
        </is>
      </c>
      <c r="E4101" t="inlineStr">
        <is>
          <t>Full-time</t>
        </is>
      </c>
      <c r="F4101" t="b">
        <v>0</v>
      </c>
      <c r="G4101" t="inlineStr">
        <is>
          <t>Australia</t>
        </is>
      </c>
      <c r="H4101" s="2" t="n">
        <v>45435.40111111111</v>
      </c>
      <c r="I4101" t="b">
        <v>0</v>
      </c>
      <c r="J4101" t="b">
        <v>0</v>
      </c>
      <c r="K4101" t="inlineStr">
        <is>
          <t>Australia</t>
        </is>
      </c>
      <c r="L4101" t="inlineStr"/>
      <c r="M4101" t="inlineStr"/>
      <c r="N4101" t="inlineStr"/>
      <c r="O4101" t="inlineStr">
        <is>
          <t>Loopio</t>
        </is>
      </c>
      <c r="P4101" t="inlineStr">
        <is>
          <t>['databricks', 'aws', 'redshift', 'azure', 'gcp', 'tensorflow', 'pytorch', 'docker', 'kubernetes']</t>
        </is>
      </c>
      <c r="Q4101" t="inlineStr">
        <is>
          <t>{'cloud': ['databricks', 'aws', 'redshift', 'azure', 'gcp'], 'libraries': ['tensorflow', 'pytorch'], 'other': ['docker', 'kubernetes']}</t>
        </is>
      </c>
    </row>
    <row r="4102">
      <c r="A4102" t="inlineStr">
        <is>
          <t>Data Scientist</t>
        </is>
      </c>
      <c r="B4102" t="inlineStr">
        <is>
          <t>Data Scientist, CG-1560-07/09 (FPL 12) (Public Advertisement)</t>
        </is>
      </c>
      <c r="C4102" t="inlineStr">
        <is>
          <t>Dallas, TX</t>
        </is>
      </c>
      <c r="D4102" t="inlineStr">
        <is>
          <t>via LinkedIn</t>
        </is>
      </c>
      <c r="E4102" t="inlineStr">
        <is>
          <t>Full-time and Part-time</t>
        </is>
      </c>
      <c r="F4102" t="b">
        <v>0</v>
      </c>
      <c r="G4102" t="inlineStr">
        <is>
          <t>Texas, United States</t>
        </is>
      </c>
      <c r="H4102" s="2" t="n">
        <v>45415.37809027778</v>
      </c>
      <c r="I4102" t="b">
        <v>0</v>
      </c>
      <c r="J4102" t="b">
        <v>1</v>
      </c>
      <c r="K4102" t="inlineStr">
        <is>
          <t>United States</t>
        </is>
      </c>
      <c r="L4102" t="inlineStr"/>
      <c r="M4102" t="inlineStr"/>
      <c r="N4102" t="inlineStr"/>
      <c r="O4102" t="inlineStr">
        <is>
          <t>Federal Deposit Insurance Corporation (FDIC)</t>
        </is>
      </c>
      <c r="P4102" t="inlineStr">
        <is>
          <t>['python', 'r', 'vba']</t>
        </is>
      </c>
      <c r="Q4102" t="inlineStr">
        <is>
          <t>{'programming': ['python', 'r', 'vba']}</t>
        </is>
      </c>
    </row>
    <row r="4103">
      <c r="A4103" t="inlineStr">
        <is>
          <t>Data Engineer</t>
        </is>
      </c>
      <c r="B4103" t="inlineStr">
        <is>
          <t>Junior Data Engineer</t>
        </is>
      </c>
      <c r="C4103" t="inlineStr">
        <is>
          <t>Canada</t>
        </is>
      </c>
      <c r="D4103" t="inlineStr">
        <is>
          <t>via Jooble</t>
        </is>
      </c>
      <c r="E4103" t="inlineStr">
        <is>
          <t>Full-time</t>
        </is>
      </c>
      <c r="F4103" t="b">
        <v>0</v>
      </c>
      <c r="G4103" t="inlineStr">
        <is>
          <t>Canada</t>
        </is>
      </c>
      <c r="H4103" s="2" t="n">
        <v>45442.40050925926</v>
      </c>
      <c r="I4103" t="b">
        <v>0</v>
      </c>
      <c r="J4103" t="b">
        <v>0</v>
      </c>
      <c r="K4103" t="inlineStr">
        <is>
          <t>Canada</t>
        </is>
      </c>
      <c r="L4103" t="inlineStr"/>
      <c r="M4103" t="inlineStr"/>
      <c r="N4103" t="inlineStr"/>
      <c r="O4103" t="inlineStr">
        <is>
          <t>Nextail</t>
        </is>
      </c>
      <c r="P4103" t="inlineStr">
        <is>
          <t>['sql', 'python', 'nosql', 'snowflake', 'aws', 'redshift']</t>
        </is>
      </c>
      <c r="Q4103" t="inlineStr">
        <is>
          <t>{'cloud': ['snowflake', 'aws', 'redshift'], 'programming': ['sql', 'python', 'nosql']}</t>
        </is>
      </c>
    </row>
    <row r="4104">
      <c r="A4104" t="inlineStr">
        <is>
          <t>Data Analyst</t>
        </is>
      </c>
      <c r="B4104" t="inlineStr">
        <is>
          <t>SOS Data Analyst IV (JP24-084)</t>
        </is>
      </c>
      <c r="C4104" t="inlineStr">
        <is>
          <t>Austin, TX</t>
        </is>
      </c>
      <c r="D4104" t="inlineStr">
        <is>
          <t>via ZipRecruiter</t>
        </is>
      </c>
      <c r="E4104" t="inlineStr">
        <is>
          <t>Full-time</t>
        </is>
      </c>
      <c r="F4104" t="b">
        <v>0</v>
      </c>
      <c r="G4104" t="inlineStr">
        <is>
          <t>Texas, United States</t>
        </is>
      </c>
      <c r="H4104" s="2" t="n">
        <v>45440.37671296296</v>
      </c>
      <c r="I4104" t="b">
        <v>1</v>
      </c>
      <c r="J4104" t="b">
        <v>0</v>
      </c>
      <c r="K4104" t="inlineStr">
        <is>
          <t>United States</t>
        </is>
      </c>
      <c r="L4104" t="inlineStr"/>
      <c r="M4104" t="inlineStr"/>
      <c r="N4104" t="inlineStr"/>
      <c r="O4104" t="inlineStr">
        <is>
          <t>Texas State Government</t>
        </is>
      </c>
      <c r="P4104" t="inlineStr"/>
      <c r="Q4104" t="inlineStr"/>
    </row>
    <row r="4105">
      <c r="A4105" t="inlineStr">
        <is>
          <t>Data Engineer</t>
        </is>
      </c>
      <c r="B4105" t="inlineStr">
        <is>
          <t>Senior Site Reliability Engineer - Data Platform</t>
        </is>
      </c>
      <c r="C4105" t="inlineStr">
        <is>
          <t>Anywhere</t>
        </is>
      </c>
      <c r="D4105" t="inlineStr">
        <is>
          <t>via LinkedIn</t>
        </is>
      </c>
      <c r="E4105" t="inlineStr">
        <is>
          <t>Full-time</t>
        </is>
      </c>
      <c r="F4105" t="b">
        <v>1</v>
      </c>
      <c r="G4105" t="inlineStr">
        <is>
          <t>Czechia</t>
        </is>
      </c>
      <c r="H4105" s="2" t="n">
        <v>45440.41015046297</v>
      </c>
      <c r="I4105" t="b">
        <v>1</v>
      </c>
      <c r="J4105" t="b">
        <v>0</v>
      </c>
      <c r="K4105" t="inlineStr">
        <is>
          <t>Czechia</t>
        </is>
      </c>
      <c r="L4105" t="inlineStr"/>
      <c r="M4105" t="inlineStr"/>
      <c r="N4105" t="inlineStr"/>
      <c r="O4105" t="inlineStr">
        <is>
          <t>Red Hat</t>
        </is>
      </c>
      <c r="P4105" t="inlineStr">
        <is>
          <t>['aws', 'snowflake', 'linux', 'terraform', 'kubernetes']</t>
        </is>
      </c>
      <c r="Q4105" t="inlineStr">
        <is>
          <t>{'cloud': ['aws', 'snowflake'], 'os': ['linux'], 'other': ['terraform', 'kubernetes']}</t>
        </is>
      </c>
    </row>
    <row r="4106">
      <c r="A4106" t="inlineStr">
        <is>
          <t>Senior Data Engineer</t>
        </is>
      </c>
      <c r="B4106" t="inlineStr">
        <is>
          <t>Senior Geospatial Data Engineer</t>
        </is>
      </c>
      <c r="C4106" t="inlineStr">
        <is>
          <t>Germany</t>
        </is>
      </c>
      <c r="D4106" t="inlineStr">
        <is>
          <t>via Zebra People</t>
        </is>
      </c>
      <c r="E4106" t="inlineStr">
        <is>
          <t>Full-time</t>
        </is>
      </c>
      <c r="F4106" t="b">
        <v>0</v>
      </c>
      <c r="G4106" t="inlineStr">
        <is>
          <t>Germany</t>
        </is>
      </c>
      <c r="H4106" s="2" t="n">
        <v>45434.39422453703</v>
      </c>
      <c r="I4106" t="b">
        <v>0</v>
      </c>
      <c r="J4106" t="b">
        <v>0</v>
      </c>
      <c r="K4106" t="inlineStr">
        <is>
          <t>Germany</t>
        </is>
      </c>
      <c r="L4106" t="inlineStr"/>
      <c r="M4106" t="inlineStr"/>
      <c r="N4106" t="inlineStr"/>
      <c r="O4106" t="inlineStr">
        <is>
          <t>Zebra People</t>
        </is>
      </c>
      <c r="P4106" t="inlineStr">
        <is>
          <t>['golang', 'python', 'go', 'bash', 'postgresql', 'aws', 'kubernetes']</t>
        </is>
      </c>
      <c r="Q4106" t="inlineStr">
        <is>
          <t>{'cloud': ['aws'], 'databases': ['postgresql'], 'other': ['kubernetes'], 'programming': ['golang', 'python', 'go', 'bash']}</t>
        </is>
      </c>
    </row>
    <row r="4107">
      <c r="A4107" t="inlineStr">
        <is>
          <t>Business Analyst</t>
        </is>
      </c>
      <c r="B4107" t="inlineStr">
        <is>
          <t>Sr. Business Intelligence Analyst</t>
        </is>
      </c>
      <c r="C4107" t="inlineStr">
        <is>
          <t>Anywhere</t>
        </is>
      </c>
      <c r="D4107" t="inlineStr">
        <is>
          <t>via ZipRecruiter</t>
        </is>
      </c>
      <c r="E4107" t="inlineStr">
        <is>
          <t>Full-time</t>
        </is>
      </c>
      <c r="F4107" t="b">
        <v>1</v>
      </c>
      <c r="G4107" t="inlineStr">
        <is>
          <t>California, United States</t>
        </is>
      </c>
      <c r="H4107" s="2" t="n">
        <v>45424.37570601852</v>
      </c>
      <c r="I4107" t="b">
        <v>0</v>
      </c>
      <c r="J4107" t="b">
        <v>0</v>
      </c>
      <c r="K4107" t="inlineStr">
        <is>
          <t>United States</t>
        </is>
      </c>
      <c r="L4107" t="inlineStr"/>
      <c r="M4107" t="inlineStr"/>
      <c r="N4107" t="inlineStr"/>
      <c r="O4107" t="inlineStr">
        <is>
          <t>Albertsons</t>
        </is>
      </c>
      <c r="P4107" t="inlineStr">
        <is>
          <t>['sql', 'snowflake', 'power bi', 'tableau', 'looker']</t>
        </is>
      </c>
      <c r="Q4107" t="inlineStr">
        <is>
          <t>{'analyst_tools': ['power bi', 'tableau', 'looker'], 'cloud': ['snowflake'], 'programming': ['sql']}</t>
        </is>
      </c>
    </row>
    <row r="4108">
      <c r="A4108" t="inlineStr">
        <is>
          <t>Data Scientist</t>
        </is>
      </c>
      <c r="B4108" t="inlineStr">
        <is>
          <t>Data Scientist 4</t>
        </is>
      </c>
      <c r="C4108" t="inlineStr">
        <is>
          <t>New York, NY</t>
        </is>
      </c>
      <c r="D4108" t="inlineStr">
        <is>
          <t>via GrabJobs</t>
        </is>
      </c>
      <c r="E4108" t="inlineStr">
        <is>
          <t>Full-time</t>
        </is>
      </c>
      <c r="F4108" t="b">
        <v>0</v>
      </c>
      <c r="G4108" t="inlineStr">
        <is>
          <t>New York, United States</t>
        </is>
      </c>
      <c r="H4108" s="2" t="n">
        <v>45437.38971064815</v>
      </c>
      <c r="I4108" t="b">
        <v>0</v>
      </c>
      <c r="J4108" t="b">
        <v>1</v>
      </c>
      <c r="K4108" t="inlineStr">
        <is>
          <t>United States</t>
        </is>
      </c>
      <c r="L4108" t="inlineStr"/>
      <c r="M4108" t="inlineStr"/>
      <c r="N4108" t="inlineStr"/>
      <c r="O4108" t="inlineStr">
        <is>
          <t>Oracle</t>
        </is>
      </c>
      <c r="P4108" t="inlineStr">
        <is>
          <t>['go', 'oracle']</t>
        </is>
      </c>
      <c r="Q4108" t="inlineStr">
        <is>
          <t>{'cloud': ['oracle'], 'programming': ['go']}</t>
        </is>
      </c>
    </row>
    <row r="4109">
      <c r="A4109" t="inlineStr">
        <is>
          <t>Data Scientist</t>
        </is>
      </c>
      <c r="B4109" t="inlineStr">
        <is>
          <t>Data Scientist</t>
        </is>
      </c>
      <c r="C4109" t="inlineStr">
        <is>
          <t>New York, NY</t>
        </is>
      </c>
      <c r="D4109" t="inlineStr">
        <is>
          <t>via GrabJobs</t>
        </is>
      </c>
      <c r="E4109" t="inlineStr">
        <is>
          <t>Full-time and Part-time</t>
        </is>
      </c>
      <c r="F4109" t="b">
        <v>0</v>
      </c>
      <c r="G4109" t="inlineStr">
        <is>
          <t>New York, United States</t>
        </is>
      </c>
      <c r="H4109" s="2" t="n">
        <v>45428.37673611111</v>
      </c>
      <c r="I4109" t="b">
        <v>0</v>
      </c>
      <c r="J4109" t="b">
        <v>0</v>
      </c>
      <c r="K4109" t="inlineStr">
        <is>
          <t>United States</t>
        </is>
      </c>
      <c r="L4109" t="inlineStr"/>
      <c r="M4109" t="inlineStr"/>
      <c r="N4109" t="inlineStr"/>
      <c r="O4109" t="inlineStr">
        <is>
          <t>Serco</t>
        </is>
      </c>
      <c r="P4109" t="inlineStr">
        <is>
          <t>['python', 'sql', 'sas', 'sas', 'r', 'oracle', 'azure', 'pyspark', 'pandas', 'numpy', 'tableau', 'qlik']</t>
        </is>
      </c>
      <c r="Q4109" t="inlineStr">
        <is>
          <t>{'analyst_tools': ['sas', 'tableau', 'qlik'], 'cloud': ['oracle', 'azure'], 'libraries': ['pyspark', 'pandas', 'numpy'], 'programming': ['python', 'sql', 'sas', 'r']}</t>
        </is>
      </c>
    </row>
    <row r="4110">
      <c r="A4110" t="inlineStr">
        <is>
          <t>Data Scientist</t>
        </is>
      </c>
      <c r="B4110" t="inlineStr">
        <is>
          <t>Mid - Level Data Scientist (ref: FIN-DS-202405)</t>
        </is>
      </c>
      <c r="C4110" t="inlineStr">
        <is>
          <t>Athens, Greece</t>
        </is>
      </c>
      <c r="D4110" t="inlineStr">
        <is>
          <t>via LinkedIn</t>
        </is>
      </c>
      <c r="E4110" t="inlineStr">
        <is>
          <t>Full-time</t>
        </is>
      </c>
      <c r="F4110" t="b">
        <v>0</v>
      </c>
      <c r="G4110" t="inlineStr">
        <is>
          <t>Greece</t>
        </is>
      </c>
      <c r="H4110" s="2" t="n">
        <v>45427.39488425926</v>
      </c>
      <c r="I4110" t="b">
        <v>0</v>
      </c>
      <c r="J4110" t="b">
        <v>0</v>
      </c>
      <c r="K4110" t="inlineStr">
        <is>
          <t>Greece</t>
        </is>
      </c>
      <c r="L4110" t="inlineStr"/>
      <c r="M4110" t="inlineStr"/>
      <c r="N4110" t="inlineStr"/>
      <c r="O4110" t="inlineStr">
        <is>
          <t>FINARTIX Fintech Solutions S.A.</t>
        </is>
      </c>
      <c r="P4110" t="inlineStr">
        <is>
          <t>['python', 'databricks', 'azure']</t>
        </is>
      </c>
      <c r="Q4110" t="inlineStr">
        <is>
          <t>{'cloud': ['databricks', 'azure'], 'programming': ['python']}</t>
        </is>
      </c>
    </row>
    <row r="4111">
      <c r="A4111" t="inlineStr">
        <is>
          <t>Data Scientist</t>
        </is>
      </c>
      <c r="B4111" t="inlineStr">
        <is>
          <t>Lead Data Scientist</t>
        </is>
      </c>
      <c r="C4111" t="inlineStr">
        <is>
          <t>Tysons, VA</t>
        </is>
      </c>
      <c r="D4111" t="inlineStr">
        <is>
          <t>via Adzuna</t>
        </is>
      </c>
      <c r="E4111" t="inlineStr">
        <is>
          <t>Full-time</t>
        </is>
      </c>
      <c r="F4111" t="b">
        <v>0</v>
      </c>
      <c r="G4111" t="inlineStr">
        <is>
          <t>Georgia</t>
        </is>
      </c>
      <c r="H4111" s="2" t="n">
        <v>45416.41068287037</v>
      </c>
      <c r="I4111" t="b">
        <v>0</v>
      </c>
      <c r="J4111" t="b">
        <v>0</v>
      </c>
      <c r="K4111" t="inlineStr">
        <is>
          <t>United States</t>
        </is>
      </c>
      <c r="L4111" t="inlineStr"/>
      <c r="M4111" t="inlineStr"/>
      <c r="N4111" t="inlineStr"/>
      <c r="O4111" t="inlineStr">
        <is>
          <t>Hilton</t>
        </is>
      </c>
      <c r="P4111" t="inlineStr">
        <is>
          <t>['go', 'sql', 'python', 'pandas', 'scikit-learn', 'tensorflow', 'spark']</t>
        </is>
      </c>
      <c r="Q4111" t="inlineStr">
        <is>
          <t>{'libraries': ['pandas', 'scikit-learn', 'tensorflow', 'spark'], 'programming': ['go', 'sql', 'python']}</t>
        </is>
      </c>
    </row>
    <row r="4112">
      <c r="A4112" t="inlineStr">
        <is>
          <t>Data Scientist</t>
        </is>
      </c>
      <c r="B4112" t="inlineStr">
        <is>
          <t>Data Scientist</t>
        </is>
      </c>
      <c r="C4112" t="inlineStr">
        <is>
          <t>New York, NY</t>
        </is>
      </c>
      <c r="D4112" t="inlineStr">
        <is>
          <t>via GrabJobs</t>
        </is>
      </c>
      <c r="E4112" t="inlineStr">
        <is>
          <t>Full-time</t>
        </is>
      </c>
      <c r="F4112" t="b">
        <v>0</v>
      </c>
      <c r="G4112" t="inlineStr">
        <is>
          <t>New York, United States</t>
        </is>
      </c>
      <c r="H4112" s="2" t="n">
        <v>45421.37725694444</v>
      </c>
      <c r="I4112" t="b">
        <v>0</v>
      </c>
      <c r="J4112" t="b">
        <v>1</v>
      </c>
      <c r="K4112" t="inlineStr">
        <is>
          <t>United States</t>
        </is>
      </c>
      <c r="L4112" t="inlineStr"/>
      <c r="M4112" t="inlineStr"/>
      <c r="N4112" t="inlineStr"/>
      <c r="O4112" t="inlineStr">
        <is>
          <t>Gridiron It</t>
        </is>
      </c>
      <c r="P4112" t="inlineStr">
        <is>
          <t>['python', 'r', 'jupyter', 'jira']</t>
        </is>
      </c>
      <c r="Q4112" t="inlineStr">
        <is>
          <t>{'async': ['jira'], 'libraries': ['jupyter'], 'programming': ['python', 'r']}</t>
        </is>
      </c>
    </row>
    <row r="4113">
      <c r="A4113" t="inlineStr">
        <is>
          <t>Data Scientist</t>
        </is>
      </c>
      <c r="B4113" t="inlineStr">
        <is>
          <t>Senior, Data Scientist</t>
        </is>
      </c>
      <c r="C4113" t="inlineStr">
        <is>
          <t>Frisco, TX</t>
        </is>
      </c>
      <c r="D4113" t="inlineStr">
        <is>
          <t>via ZipRecruiter</t>
        </is>
      </c>
      <c r="E4113" t="inlineStr">
        <is>
          <t>Full-time and Part-time</t>
        </is>
      </c>
      <c r="F4113" t="b">
        <v>0</v>
      </c>
      <c r="G4113" t="inlineStr">
        <is>
          <t>Sudan</t>
        </is>
      </c>
      <c r="H4113" s="2" t="n">
        <v>45420.41106481481</v>
      </c>
      <c r="I4113" t="b">
        <v>0</v>
      </c>
      <c r="J4113" t="b">
        <v>1</v>
      </c>
      <c r="K4113" t="inlineStr">
        <is>
          <t>Sudan</t>
        </is>
      </c>
      <c r="L4113" t="inlineStr"/>
      <c r="M4113" t="inlineStr"/>
      <c r="N4113" t="inlineStr"/>
      <c r="O4113" t="inlineStr">
        <is>
          <t>Walmart</t>
        </is>
      </c>
      <c r="P4113" t="inlineStr">
        <is>
          <t>['python', 'sql', 'scala', 'r', 'spark', 'tensorflow']</t>
        </is>
      </c>
      <c r="Q4113" t="inlineStr">
        <is>
          <t>{'libraries': ['spark', 'tensorflow'], 'programming': ['python', 'sql', 'scala', 'r']}</t>
        </is>
      </c>
    </row>
    <row r="4114">
      <c r="A4114" t="inlineStr">
        <is>
          <t>Data Engineer</t>
        </is>
      </c>
      <c r="B4114" t="inlineStr">
        <is>
          <t>Data Engineer</t>
        </is>
      </c>
      <c r="C4114" t="inlineStr">
        <is>
          <t>Zwolle, Netherlands</t>
        </is>
      </c>
      <c r="D4114" t="inlineStr">
        <is>
          <t>via LinkedIn</t>
        </is>
      </c>
      <c r="E4114" t="inlineStr">
        <is>
          <t>Full-time</t>
        </is>
      </c>
      <c r="F4114" t="b">
        <v>0</v>
      </c>
      <c r="G4114" t="inlineStr">
        <is>
          <t>Netherlands</t>
        </is>
      </c>
      <c r="H4114" s="2" t="n">
        <v>45443.3864699074</v>
      </c>
      <c r="I4114" t="b">
        <v>1</v>
      </c>
      <c r="J4114" t="b">
        <v>0</v>
      </c>
      <c r="K4114" t="inlineStr">
        <is>
          <t>Netherlands</t>
        </is>
      </c>
      <c r="L4114" t="inlineStr"/>
      <c r="M4114" t="inlineStr"/>
      <c r="N4114" t="inlineStr"/>
      <c r="O4114" t="inlineStr">
        <is>
          <t>ilionx</t>
        </is>
      </c>
      <c r="P4114" t="inlineStr">
        <is>
          <t>['sql', 'python', 'powershell', 'c#', 'azure', 'databricks', 'snowflake', 'pyspark', 'spark', 'terraform']</t>
        </is>
      </c>
      <c r="Q4114" t="inlineStr">
        <is>
          <t>{'cloud': ['azure', 'databricks', 'snowflake'], 'libraries': ['pyspark', 'spark'], 'other': ['terraform'], 'programming': ['sql', 'python', 'powershell', 'c#']}</t>
        </is>
      </c>
    </row>
    <row r="4115">
      <c r="A4115" t="inlineStr">
        <is>
          <t>Data Scientist</t>
        </is>
      </c>
      <c r="B4115" t="inlineStr">
        <is>
          <t>Data scientist en alternance W/M</t>
        </is>
      </c>
      <c r="C4115" t="inlineStr">
        <is>
          <t>Paris, France</t>
        </is>
      </c>
      <c r="D4115" t="inlineStr">
        <is>
          <t>via LinkedIn</t>
        </is>
      </c>
      <c r="E4115" t="inlineStr">
        <is>
          <t>Internship</t>
        </is>
      </c>
      <c r="F4115" t="b">
        <v>0</v>
      </c>
      <c r="G4115" t="inlineStr">
        <is>
          <t>France</t>
        </is>
      </c>
      <c r="H4115" s="2" t="n">
        <v>45432.38991898148</v>
      </c>
      <c r="I4115" t="b">
        <v>0</v>
      </c>
      <c r="J4115" t="b">
        <v>0</v>
      </c>
      <c r="K4115" t="inlineStr">
        <is>
          <t>France</t>
        </is>
      </c>
      <c r="L4115" t="inlineStr"/>
      <c r="M4115" t="inlineStr"/>
      <c r="N4115" t="inlineStr"/>
      <c r="O4115" t="inlineStr">
        <is>
          <t>Walter Learning</t>
        </is>
      </c>
      <c r="P4115" t="inlineStr"/>
      <c r="Q4115" t="inlineStr"/>
    </row>
    <row r="4116">
      <c r="A4116" t="inlineStr">
        <is>
          <t>Data Analyst</t>
        </is>
      </c>
      <c r="B4116" t="inlineStr">
        <is>
          <t>Data-Ops Analyst</t>
        </is>
      </c>
      <c r="C4116" t="inlineStr">
        <is>
          <t>Tel Aviv-Yafo, Israel</t>
        </is>
      </c>
      <c r="D4116" t="inlineStr">
        <is>
          <t>via TriEye</t>
        </is>
      </c>
      <c r="E4116" t="inlineStr">
        <is>
          <t>Part-time</t>
        </is>
      </c>
      <c r="F4116" t="b">
        <v>0</v>
      </c>
      <c r="G4116" t="inlineStr">
        <is>
          <t>Israel</t>
        </is>
      </c>
      <c r="H4116" s="2" t="n">
        <v>45414.39800925926</v>
      </c>
      <c r="I4116" t="b">
        <v>0</v>
      </c>
      <c r="J4116" t="b">
        <v>0</v>
      </c>
      <c r="K4116" t="inlineStr">
        <is>
          <t>Israel</t>
        </is>
      </c>
      <c r="L4116" t="inlineStr"/>
      <c r="M4116" t="inlineStr"/>
      <c r="N4116" t="inlineStr"/>
      <c r="O4116" t="inlineStr">
        <is>
          <t>TriEye</t>
        </is>
      </c>
      <c r="P4116" t="inlineStr">
        <is>
          <t>['sql', 'python']</t>
        </is>
      </c>
      <c r="Q4116" t="inlineStr">
        <is>
          <t>{'programming': ['sql', 'python']}</t>
        </is>
      </c>
    </row>
    <row r="4117">
      <c r="A4117" t="inlineStr">
        <is>
          <t>Data Engineer</t>
        </is>
      </c>
      <c r="B4117" t="inlineStr">
        <is>
          <t>Data SQL Engineer</t>
        </is>
      </c>
      <c r="C4117" t="inlineStr">
        <is>
          <t>Parma, Province of Parma, Italy</t>
        </is>
      </c>
      <c r="D4117" t="inlineStr">
        <is>
          <t>via LinkedIn</t>
        </is>
      </c>
      <c r="E4117" t="inlineStr">
        <is>
          <t>Full-time</t>
        </is>
      </c>
      <c r="F4117" t="b">
        <v>0</v>
      </c>
      <c r="G4117" t="inlineStr">
        <is>
          <t>Italy</t>
        </is>
      </c>
      <c r="H4117" s="2" t="n">
        <v>45427.39582175926</v>
      </c>
      <c r="I4117" t="b">
        <v>0</v>
      </c>
      <c r="J4117" t="b">
        <v>0</v>
      </c>
      <c r="K4117" t="inlineStr">
        <is>
          <t>Italy</t>
        </is>
      </c>
      <c r="L4117" t="inlineStr"/>
      <c r="M4117" t="inlineStr"/>
      <c r="N4117" t="inlineStr"/>
      <c r="O4117" t="inlineStr">
        <is>
          <t>E80 Group</t>
        </is>
      </c>
      <c r="P4117" t="inlineStr">
        <is>
          <t>['sql', 'python', 'powershell', 'bash', 'shell', 'go', 'postgresql', 'azure', 'aws', 'windows', 'flow', 'git']</t>
        </is>
      </c>
      <c r="Q4117" t="inlineStr">
        <is>
          <t>{'cloud': ['azure', 'aws'], 'databases': ['postgresql'], 'os': ['windows'], 'other': ['flow', 'git'], 'programming': ['sql', 'python', 'powershell', 'bash', 'shell', 'go']}</t>
        </is>
      </c>
    </row>
    <row r="4118">
      <c r="A4118" t="inlineStr">
        <is>
          <t>Senior Data Engineer</t>
        </is>
      </c>
      <c r="B4118" t="inlineStr">
        <is>
          <t>Senior Data Engineer / Remote</t>
        </is>
      </c>
      <c r="C4118" t="inlineStr">
        <is>
          <t>Anywhere</t>
        </is>
      </c>
      <c r="D4118" t="inlineStr">
        <is>
          <t>via LinkedIn</t>
        </is>
      </c>
      <c r="E4118" t="inlineStr">
        <is>
          <t>Full-time</t>
        </is>
      </c>
      <c r="F4118" t="b">
        <v>1</v>
      </c>
      <c r="G4118" t="inlineStr">
        <is>
          <t>Turkey</t>
        </is>
      </c>
      <c r="H4118" s="2" t="n">
        <v>45426.38833333334</v>
      </c>
      <c r="I4118" t="b">
        <v>1</v>
      </c>
      <c r="J4118" t="b">
        <v>0</v>
      </c>
      <c r="K4118" t="inlineStr">
        <is>
          <t>Turkey</t>
        </is>
      </c>
      <c r="L4118" t="inlineStr"/>
      <c r="M4118" t="inlineStr"/>
      <c r="N4118" t="inlineStr"/>
      <c r="O4118" t="inlineStr">
        <is>
          <t>MAVE DIGITAL</t>
        </is>
      </c>
      <c r="P4118" t="inlineStr">
        <is>
          <t>['sql', 'oracle', 'tableau']</t>
        </is>
      </c>
      <c r="Q4118" t="inlineStr">
        <is>
          <t>{'analyst_tools': ['tableau'], 'cloud': ['oracle'], 'programming': ['sql']}</t>
        </is>
      </c>
    </row>
    <row r="4119">
      <c r="A4119" t="inlineStr">
        <is>
          <t>Data Analyst</t>
        </is>
      </c>
      <c r="B4119" t="inlineStr">
        <is>
          <t>Healthcare Data Analyst Nurse</t>
        </is>
      </c>
      <c r="C4119" t="inlineStr">
        <is>
          <t>Taunton, MA</t>
        </is>
      </c>
      <c r="D4119" t="inlineStr">
        <is>
          <t>via Carecareer Link</t>
        </is>
      </c>
      <c r="E4119" t="inlineStr">
        <is>
          <t>Full-time</t>
        </is>
      </c>
      <c r="F4119" t="b">
        <v>0</v>
      </c>
      <c r="G4119" t="inlineStr">
        <is>
          <t>New York, United States</t>
        </is>
      </c>
      <c r="H4119" s="2" t="n">
        <v>45425.37563657408</v>
      </c>
      <c r="I4119" t="b">
        <v>0</v>
      </c>
      <c r="J4119" t="b">
        <v>1</v>
      </c>
      <c r="K4119" t="inlineStr">
        <is>
          <t>United States</t>
        </is>
      </c>
      <c r="L4119" t="inlineStr">
        <is>
          <t>year</t>
        </is>
      </c>
      <c r="M4119" t="n">
        <v>89585</v>
      </c>
      <c r="N4119" t="inlineStr"/>
      <c r="O4119" t="inlineStr">
        <is>
          <t>Incredible Health, Inc.</t>
        </is>
      </c>
      <c r="P4119" t="inlineStr">
        <is>
          <t>['excel']</t>
        </is>
      </c>
      <c r="Q4119" t="inlineStr">
        <is>
          <t>{'analyst_tools': ['excel']}</t>
        </is>
      </c>
    </row>
    <row r="4120">
      <c r="A4120" t="inlineStr">
        <is>
          <t>Data Engineer</t>
        </is>
      </c>
      <c r="B4120" t="inlineStr">
        <is>
          <t>Engineering Operations Technician , Data Center Engineering Operations</t>
        </is>
      </c>
      <c r="C4120" t="inlineStr">
        <is>
          <t>France</t>
        </is>
      </c>
      <c r="D4120" t="inlineStr">
        <is>
          <t>via Jooble</t>
        </is>
      </c>
      <c r="E4120" t="inlineStr">
        <is>
          <t>Full-time</t>
        </is>
      </c>
      <c r="F4120" t="b">
        <v>0</v>
      </c>
      <c r="G4120" t="inlineStr">
        <is>
          <t>France</t>
        </is>
      </c>
      <c r="H4120" s="2" t="n">
        <v>45432.39002314815</v>
      </c>
      <c r="I4120" t="b">
        <v>0</v>
      </c>
      <c r="J4120" t="b">
        <v>0</v>
      </c>
      <c r="K4120" t="inlineStr">
        <is>
          <t>France</t>
        </is>
      </c>
      <c r="L4120" t="inlineStr"/>
      <c r="M4120" t="inlineStr"/>
      <c r="N4120" t="inlineStr"/>
      <c r="O4120" t="inlineStr">
        <is>
          <t>Amazon</t>
        </is>
      </c>
      <c r="P4120" t="inlineStr">
        <is>
          <t>['aws', 'react']</t>
        </is>
      </c>
      <c r="Q4120" t="inlineStr">
        <is>
          <t>{'cloud': ['aws'], 'libraries': ['react']}</t>
        </is>
      </c>
    </row>
    <row r="4121">
      <c r="A4121" t="inlineStr">
        <is>
          <t>Senior Data Scientist</t>
        </is>
      </c>
      <c r="B4121" t="inlineStr">
        <is>
          <t>Senior Data Scientist</t>
        </is>
      </c>
      <c r="C4121" t="inlineStr">
        <is>
          <t>Sacate, AZ</t>
        </is>
      </c>
      <c r="D4121" t="inlineStr">
        <is>
          <t>via Adzuna</t>
        </is>
      </c>
      <c r="E4121" t="inlineStr">
        <is>
          <t>Full-time</t>
        </is>
      </c>
      <c r="F4121" t="b">
        <v>0</v>
      </c>
      <c r="G4121" t="inlineStr">
        <is>
          <t>California, United States</t>
        </is>
      </c>
      <c r="H4121" s="2" t="n">
        <v>45424.37748842593</v>
      </c>
      <c r="I4121" t="b">
        <v>0</v>
      </c>
      <c r="J4121" t="b">
        <v>1</v>
      </c>
      <c r="K4121" t="inlineStr">
        <is>
          <t>United States</t>
        </is>
      </c>
      <c r="L4121" t="inlineStr"/>
      <c r="M4121" t="inlineStr"/>
      <c r="N4121" t="inlineStr"/>
      <c r="O4121" t="inlineStr">
        <is>
          <t>Banner Health</t>
        </is>
      </c>
      <c r="P4121" t="inlineStr">
        <is>
          <t>['sql', 'sas', 'sas', 'python', 'r', 'databricks', 'aws', 'hadoop', 'tableau']</t>
        </is>
      </c>
      <c r="Q4121" t="inlineStr">
        <is>
          <t>{'analyst_tools': ['sas', 'tableau'], 'cloud': ['databricks', 'aws'], 'libraries': ['hadoop'], 'programming': ['sql', 'sas', 'python', 'r']}</t>
        </is>
      </c>
    </row>
    <row r="4122">
      <c r="A4122" t="inlineStr">
        <is>
          <t>Senior Data Engineer</t>
        </is>
      </c>
      <c r="B4122" t="inlineStr">
        <is>
          <t>Senior Data Engineer - Brussels - 12 mois</t>
        </is>
      </c>
      <c r="C4122" t="inlineStr">
        <is>
          <t>Auderghem, Belgium</t>
        </is>
      </c>
      <c r="D4122" t="inlineStr">
        <is>
          <t>via LinkedIn Belgium</t>
        </is>
      </c>
      <c r="E4122" t="inlineStr">
        <is>
          <t>Full-time</t>
        </is>
      </c>
      <c r="F4122" t="b">
        <v>0</v>
      </c>
      <c r="G4122" t="inlineStr">
        <is>
          <t>Belgium</t>
        </is>
      </c>
      <c r="H4122" s="2" t="n">
        <v>45421.39616898148</v>
      </c>
      <c r="I4122" t="b">
        <v>0</v>
      </c>
      <c r="J4122" t="b">
        <v>0</v>
      </c>
      <c r="K4122" t="inlineStr">
        <is>
          <t>Belgium</t>
        </is>
      </c>
      <c r="L4122" t="inlineStr"/>
      <c r="M4122" t="inlineStr"/>
      <c r="N4122" t="inlineStr"/>
      <c r="O4122" t="inlineStr">
        <is>
          <t>Next-Link</t>
        </is>
      </c>
      <c r="P4122" t="inlineStr">
        <is>
          <t>['python', 'sql', 'shell', 'azure', 'databricks', 'kafka', 'terraform']</t>
        </is>
      </c>
      <c r="Q4122" t="inlineStr">
        <is>
          <t>{'cloud': ['azure', 'databricks'], 'libraries': ['kafka'], 'other': ['terraform'], 'programming': ['python', 'sql', 'shell']}</t>
        </is>
      </c>
    </row>
    <row r="4123">
      <c r="A4123" t="inlineStr">
        <is>
          <t>Senior Data Engineer</t>
        </is>
      </c>
      <c r="B4123" t="inlineStr">
        <is>
          <t>Senior Data Engineer - AWS (424-c9891)</t>
        </is>
      </c>
      <c r="C4123" t="inlineStr">
        <is>
          <t>Bengaluru, Karnataka, India</t>
        </is>
      </c>
      <c r="D4123" t="inlineStr">
        <is>
          <t>via LinkedIn</t>
        </is>
      </c>
      <c r="E4123" t="inlineStr">
        <is>
          <t>Full-time</t>
        </is>
      </c>
      <c r="F4123" t="b">
        <v>0</v>
      </c>
      <c r="G4123" t="inlineStr">
        <is>
          <t>India</t>
        </is>
      </c>
      <c r="H4123" s="2" t="n">
        <v>45429.3840162037</v>
      </c>
      <c r="I4123" t="b">
        <v>1</v>
      </c>
      <c r="J4123" t="b">
        <v>0</v>
      </c>
      <c r="K4123" t="inlineStr">
        <is>
          <t>India</t>
        </is>
      </c>
      <c r="L4123" t="inlineStr"/>
      <c r="M4123" t="inlineStr"/>
      <c r="N4123" t="inlineStr"/>
      <c r="O4123" t="inlineStr">
        <is>
          <t>Mopid</t>
        </is>
      </c>
      <c r="P4123" t="inlineStr">
        <is>
          <t>['sql', 'nosql', 'aws', 'redshift', 'airflow', 'flow']</t>
        </is>
      </c>
      <c r="Q4123" t="inlineStr">
        <is>
          <t>{'cloud': ['aws', 'redshift'], 'libraries': ['airflow'], 'other': ['flow'], 'programming': ['sql', 'nosql']}</t>
        </is>
      </c>
    </row>
    <row r="4124">
      <c r="A4124" t="inlineStr">
        <is>
          <t>Business Analyst</t>
        </is>
      </c>
      <c r="B4124" t="inlineStr">
        <is>
          <t>HR Analyst</t>
        </is>
      </c>
      <c r="C4124" t="inlineStr">
        <is>
          <t>Anywhere</t>
        </is>
      </c>
      <c r="D4124" t="inlineStr">
        <is>
          <t>via Try Remotely</t>
        </is>
      </c>
      <c r="E4124" t="inlineStr">
        <is>
          <t>Full-time</t>
        </is>
      </c>
      <c r="F4124" t="b">
        <v>1</v>
      </c>
      <c r="G4124" t="inlineStr">
        <is>
          <t>Israel</t>
        </is>
      </c>
      <c r="H4124" s="2" t="n">
        <v>45424.40622685185</v>
      </c>
      <c r="I4124" t="b">
        <v>0</v>
      </c>
      <c r="J4124" t="b">
        <v>0</v>
      </c>
      <c r="K4124" t="inlineStr">
        <is>
          <t>Israel</t>
        </is>
      </c>
      <c r="L4124" t="inlineStr">
        <is>
          <t>year</t>
        </is>
      </c>
      <c r="M4124" t="n">
        <v>80000</v>
      </c>
      <c r="N4124" t="inlineStr"/>
      <c r="O4124" t="inlineStr">
        <is>
          <t>Angi</t>
        </is>
      </c>
      <c r="P4124" t="inlineStr">
        <is>
          <t>['excel']</t>
        </is>
      </c>
      <c r="Q4124" t="inlineStr">
        <is>
          <t>{'analyst_tools': ['excel']}</t>
        </is>
      </c>
    </row>
    <row r="4125">
      <c r="A4125" t="inlineStr">
        <is>
          <t>Data Analyst</t>
        </is>
      </c>
      <c r="B4125" t="inlineStr">
        <is>
          <t>Senior Executive – IT Data Analyst</t>
        </is>
      </c>
      <c r="C4125" t="inlineStr">
        <is>
          <t>Malaysia</t>
        </is>
      </c>
      <c r="D4125" t="inlineStr">
        <is>
          <t>via LinkedIn</t>
        </is>
      </c>
      <c r="E4125" t="inlineStr"/>
      <c r="F4125" t="b">
        <v>0</v>
      </c>
      <c r="G4125" t="inlineStr">
        <is>
          <t>Malaysia</t>
        </is>
      </c>
      <c r="H4125" s="2" t="n">
        <v>45419.3915625</v>
      </c>
      <c r="I4125" t="b">
        <v>0</v>
      </c>
      <c r="J4125" t="b">
        <v>0</v>
      </c>
      <c r="K4125" t="inlineStr">
        <is>
          <t>Malaysia</t>
        </is>
      </c>
      <c r="L4125" t="inlineStr"/>
      <c r="M4125" t="inlineStr"/>
      <c r="N4125" t="inlineStr"/>
      <c r="O4125" t="inlineStr">
        <is>
          <t>Perbadanan Usahawan Nasional Berhad (PUNB)</t>
        </is>
      </c>
      <c r="P4125" t="inlineStr">
        <is>
          <t>['python', 'sql', 'tableau', 'power bi']</t>
        </is>
      </c>
      <c r="Q4125" t="inlineStr">
        <is>
          <t>{'analyst_tools': ['tableau', 'power bi'], 'programming': ['python', 'sql']}</t>
        </is>
      </c>
    </row>
    <row r="4126">
      <c r="A4126" t="inlineStr">
        <is>
          <t>Data Analyst</t>
        </is>
      </c>
      <c r="B4126" t="inlineStr">
        <is>
          <t>Business Data Analyst</t>
        </is>
      </c>
      <c r="C4126" t="inlineStr">
        <is>
          <t>Hong Kong</t>
        </is>
      </c>
      <c r="D4126" t="inlineStr">
        <is>
          <t>via Indeed HK</t>
        </is>
      </c>
      <c r="E4126" t="inlineStr">
        <is>
          <t>Full-time</t>
        </is>
      </c>
      <c r="F4126" t="b">
        <v>0</v>
      </c>
      <c r="G4126" t="inlineStr">
        <is>
          <t>Hong Kong</t>
        </is>
      </c>
      <c r="H4126" s="2" t="n">
        <v>45436.3949537037</v>
      </c>
      <c r="I4126" t="b">
        <v>1</v>
      </c>
      <c r="J4126" t="b">
        <v>0</v>
      </c>
      <c r="K4126" t="inlineStr">
        <is>
          <t>Hong Kong</t>
        </is>
      </c>
      <c r="L4126" t="inlineStr"/>
      <c r="M4126" t="inlineStr"/>
      <c r="N4126" t="inlineStr"/>
      <c r="O4126" t="inlineStr">
        <is>
          <t>AS Watson Retail (HK) Limited</t>
        </is>
      </c>
      <c r="P4126" t="inlineStr">
        <is>
          <t>['sql', 'watson', 'oracle', 'power bi']</t>
        </is>
      </c>
      <c r="Q4126" t="inlineStr">
        <is>
          <t>{'analyst_tools': ['power bi'], 'cloud': ['watson', 'oracle'], 'programming': ['sql']}</t>
        </is>
      </c>
    </row>
    <row r="4127">
      <c r="A4127" t="inlineStr">
        <is>
          <t>Data Engineer</t>
        </is>
      </c>
      <c r="B4127" t="inlineStr">
        <is>
          <t>Data Engineer</t>
        </is>
      </c>
      <c r="C4127" t="inlineStr">
        <is>
          <t>Bengaluru, Karnataka, India</t>
        </is>
      </c>
      <c r="D4127" t="inlineStr">
        <is>
          <t>via LinkedIn</t>
        </is>
      </c>
      <c r="E4127" t="inlineStr">
        <is>
          <t>Full-time</t>
        </is>
      </c>
      <c r="F4127" t="b">
        <v>0</v>
      </c>
      <c r="G4127" t="inlineStr">
        <is>
          <t>India</t>
        </is>
      </c>
      <c r="H4127" s="2" t="n">
        <v>45442.39637731481</v>
      </c>
      <c r="I4127" t="b">
        <v>0</v>
      </c>
      <c r="J4127" t="b">
        <v>0</v>
      </c>
      <c r="K4127" t="inlineStr">
        <is>
          <t>India</t>
        </is>
      </c>
      <c r="L4127" t="inlineStr"/>
      <c r="M4127" t="inlineStr"/>
      <c r="N4127" t="inlineStr"/>
      <c r="O4127" t="inlineStr">
        <is>
          <t>NXP Semiconductors</t>
        </is>
      </c>
      <c r="P4127" t="inlineStr">
        <is>
          <t>['sql', 'python', 'aws', 'redshift', 'git']</t>
        </is>
      </c>
      <c r="Q4127" t="inlineStr">
        <is>
          <t>{'cloud': ['aws', 'redshift'], 'other': ['git'], 'programming': ['sql', 'python']}</t>
        </is>
      </c>
    </row>
    <row r="4128">
      <c r="A4128" t="inlineStr">
        <is>
          <t>Business Analyst</t>
        </is>
      </c>
      <c r="B4128" t="inlineStr">
        <is>
          <t>Business Analyst</t>
        </is>
      </c>
      <c r="C4128" t="inlineStr">
        <is>
          <t>Taguig, Metro Manila, Philippines</t>
        </is>
      </c>
      <c r="D4128" t="inlineStr">
        <is>
          <t>via LinkedIn</t>
        </is>
      </c>
      <c r="E4128" t="inlineStr"/>
      <c r="F4128" t="b">
        <v>0</v>
      </c>
      <c r="G4128" t="inlineStr">
        <is>
          <t>Philippines</t>
        </is>
      </c>
      <c r="H4128" s="2" t="n">
        <v>45435.3875462963</v>
      </c>
      <c r="I4128" t="b">
        <v>0</v>
      </c>
      <c r="J4128" t="b">
        <v>0</v>
      </c>
      <c r="K4128" t="inlineStr">
        <is>
          <t>Philippines</t>
        </is>
      </c>
      <c r="L4128" t="inlineStr"/>
      <c r="M4128" t="inlineStr"/>
      <c r="N4128" t="inlineStr"/>
      <c r="O4128" t="inlineStr">
        <is>
          <t>ABSI</t>
        </is>
      </c>
      <c r="P4128" t="inlineStr">
        <is>
          <t>['sql', 'vba', 'python', 'jira']</t>
        </is>
      </c>
      <c r="Q4128" t="inlineStr">
        <is>
          <t>{'async': ['jira'], 'programming': ['sql', 'vba', 'python']}</t>
        </is>
      </c>
    </row>
    <row r="4129">
      <c r="A4129" t="inlineStr">
        <is>
          <t>Business Analyst</t>
        </is>
      </c>
      <c r="B4129" t="inlineStr">
        <is>
          <t>Analyst, Customer Experience</t>
        </is>
      </c>
      <c r="C4129" t="inlineStr">
        <is>
          <t>Pojoaque, NM</t>
        </is>
      </c>
      <c r="D4129" t="inlineStr">
        <is>
          <t>via Adzuna</t>
        </is>
      </c>
      <c r="E4129" t="inlineStr">
        <is>
          <t>Full-time</t>
        </is>
      </c>
      <c r="F4129" t="b">
        <v>0</v>
      </c>
      <c r="G4129" t="inlineStr">
        <is>
          <t>Sudan</t>
        </is>
      </c>
      <c r="H4129" s="2" t="n">
        <v>45423.40939814815</v>
      </c>
      <c r="I4129" t="b">
        <v>0</v>
      </c>
      <c r="J4129" t="b">
        <v>1</v>
      </c>
      <c r="K4129" t="inlineStr">
        <is>
          <t>Sudan</t>
        </is>
      </c>
      <c r="L4129" t="inlineStr"/>
      <c r="M4129" t="inlineStr"/>
      <c r="N4129" t="inlineStr"/>
      <c r="O4129" t="inlineStr">
        <is>
          <t>Takeda Pharmaceuticals</t>
        </is>
      </c>
      <c r="P4129" t="inlineStr">
        <is>
          <t>['sap']</t>
        </is>
      </c>
      <c r="Q4129" t="inlineStr">
        <is>
          <t>{'analyst_tools': ['sap']}</t>
        </is>
      </c>
    </row>
    <row r="4130">
      <c r="A4130" t="inlineStr">
        <is>
          <t>Data Scientist</t>
        </is>
      </c>
      <c r="B4130" t="inlineStr">
        <is>
          <t>STAGE - Data Science - Support à la Coordination du Programme...</t>
        </is>
      </c>
      <c r="C4130" t="inlineStr">
        <is>
          <t>Courbevoie, France</t>
        </is>
      </c>
      <c r="D4130" t="inlineStr">
        <is>
          <t>via LinkedIn</t>
        </is>
      </c>
      <c r="E4130" t="inlineStr">
        <is>
          <t>Full-time and Internship</t>
        </is>
      </c>
      <c r="F4130" t="b">
        <v>0</v>
      </c>
      <c r="G4130" t="inlineStr">
        <is>
          <t>France</t>
        </is>
      </c>
      <c r="H4130" s="2" t="n">
        <v>45434.3993287037</v>
      </c>
      <c r="I4130" t="b">
        <v>0</v>
      </c>
      <c r="J4130" t="b">
        <v>0</v>
      </c>
      <c r="K4130" t="inlineStr">
        <is>
          <t>France</t>
        </is>
      </c>
      <c r="L4130" t="inlineStr"/>
      <c r="M4130" t="inlineStr"/>
      <c r="N4130" t="inlineStr"/>
      <c r="O4130" t="inlineStr">
        <is>
          <t>TotalEnergies</t>
        </is>
      </c>
      <c r="P4130" t="inlineStr">
        <is>
          <t>['excel', 'power bi', 'tableau']</t>
        </is>
      </c>
      <c r="Q4130" t="inlineStr">
        <is>
          <t>{'analyst_tools': ['excel', 'power bi', 'tableau']}</t>
        </is>
      </c>
    </row>
    <row r="4131">
      <c r="A4131" t="inlineStr">
        <is>
          <t>Data Analyst</t>
        </is>
      </c>
      <c r="B4131" t="inlineStr">
        <is>
          <t>Data Analyst IV</t>
        </is>
      </c>
      <c r="C4131" t="inlineStr">
        <is>
          <t>New York, NY</t>
        </is>
      </c>
      <c r="D4131" t="inlineStr">
        <is>
          <t>via GrabJobs</t>
        </is>
      </c>
      <c r="E4131" t="inlineStr">
        <is>
          <t>Full-time</t>
        </is>
      </c>
      <c r="F4131" t="b">
        <v>0</v>
      </c>
      <c r="G4131" t="inlineStr">
        <is>
          <t>New York, United States</t>
        </is>
      </c>
      <c r="H4131" s="2" t="n">
        <v>45432.37538194445</v>
      </c>
      <c r="I4131" t="b">
        <v>1</v>
      </c>
      <c r="J4131" t="b">
        <v>0</v>
      </c>
      <c r="K4131" t="inlineStr">
        <is>
          <t>United States</t>
        </is>
      </c>
      <c r="L4131" t="inlineStr"/>
      <c r="M4131" t="inlineStr"/>
      <c r="N4131" t="inlineStr"/>
      <c r="O4131" t="inlineStr">
        <is>
          <t>Apex Systems</t>
        </is>
      </c>
      <c r="P4131" t="inlineStr">
        <is>
          <t>['sql', 'tableau', 'excel']</t>
        </is>
      </c>
      <c r="Q4131" t="inlineStr">
        <is>
          <t>{'analyst_tools': ['tableau', 'excel'], 'programming': ['sql']}</t>
        </is>
      </c>
    </row>
    <row r="4132">
      <c r="A4132" t="inlineStr">
        <is>
          <t>Data Scientist</t>
        </is>
      </c>
      <c r="B4132" t="inlineStr">
        <is>
          <t>Data Science Intern</t>
        </is>
      </c>
      <c r="C4132" t="inlineStr">
        <is>
          <t>Anywhere</t>
        </is>
      </c>
      <c r="D4132" t="inlineStr">
        <is>
          <t>via LinkedIn</t>
        </is>
      </c>
      <c r="E4132" t="inlineStr">
        <is>
          <t>Internship</t>
        </is>
      </c>
      <c r="F4132" t="b">
        <v>1</v>
      </c>
      <c r="G4132" t="inlineStr">
        <is>
          <t>United Kingdom</t>
        </is>
      </c>
      <c r="H4132" s="2" t="n">
        <v>45418.38991898148</v>
      </c>
      <c r="I4132" t="b">
        <v>0</v>
      </c>
      <c r="J4132" t="b">
        <v>0</v>
      </c>
      <c r="K4132" t="inlineStr">
        <is>
          <t>United Kingdom</t>
        </is>
      </c>
      <c r="L4132" t="inlineStr"/>
      <c r="M4132" t="inlineStr"/>
      <c r="N4132" t="inlineStr"/>
      <c r="O4132" t="inlineStr">
        <is>
          <t>CONNECTMETA.AI</t>
        </is>
      </c>
      <c r="P4132" t="inlineStr"/>
      <c r="Q4132" t="inlineStr"/>
    </row>
    <row r="4133">
      <c r="A4133" t="inlineStr">
        <is>
          <t>Data Scientist</t>
        </is>
      </c>
      <c r="B4133" t="inlineStr">
        <is>
          <t>Director, Decision Science Analytics - Fraud</t>
        </is>
      </c>
      <c r="C4133" t="inlineStr">
        <is>
          <t>Tampa, FL</t>
        </is>
      </c>
      <c r="D4133" t="inlineStr">
        <is>
          <t>via LinkedIn</t>
        </is>
      </c>
      <c r="E4133" t="inlineStr">
        <is>
          <t>Full-time</t>
        </is>
      </c>
      <c r="F4133" t="b">
        <v>0</v>
      </c>
      <c r="G4133" t="inlineStr">
        <is>
          <t>Florida, United States</t>
        </is>
      </c>
      <c r="H4133" s="2" t="n">
        <v>45428.37783564815</v>
      </c>
      <c r="I4133" t="b">
        <v>0</v>
      </c>
      <c r="J4133" t="b">
        <v>1</v>
      </c>
      <c r="K4133" t="inlineStr">
        <is>
          <t>United States</t>
        </is>
      </c>
      <c r="L4133" t="inlineStr"/>
      <c r="M4133" t="inlineStr"/>
      <c r="N4133" t="inlineStr"/>
      <c r="O4133" t="inlineStr">
        <is>
          <t>ClickJobs.io</t>
        </is>
      </c>
      <c r="P4133" t="inlineStr">
        <is>
          <t>['sql', 'sas', 'sas', 'python', 'phoenix']</t>
        </is>
      </c>
      <c r="Q4133" t="inlineStr">
        <is>
          <t>{'analyst_tools': ['sas'], 'programming': ['sql', 'sas', 'python'], 'webframeworks': ['phoenix']}</t>
        </is>
      </c>
    </row>
    <row r="4134">
      <c r="A4134" t="inlineStr">
        <is>
          <t>Senior Data Analyst</t>
        </is>
      </c>
      <c r="B4134" t="inlineStr">
        <is>
          <t>Senior Data Analyst</t>
        </is>
      </c>
      <c r="C4134" t="inlineStr">
        <is>
          <t>New York, NY</t>
        </is>
      </c>
      <c r="D4134" t="inlineStr">
        <is>
          <t>via GrabJobs</t>
        </is>
      </c>
      <c r="E4134" t="inlineStr">
        <is>
          <t>Full-time</t>
        </is>
      </c>
      <c r="F4134" t="b">
        <v>0</v>
      </c>
      <c r="G4134" t="inlineStr">
        <is>
          <t>New York, United States</t>
        </is>
      </c>
      <c r="H4134" s="2" t="n">
        <v>45414.375625</v>
      </c>
      <c r="I4134" t="b">
        <v>0</v>
      </c>
      <c r="J4134" t="b">
        <v>1</v>
      </c>
      <c r="K4134" t="inlineStr">
        <is>
          <t>United States</t>
        </is>
      </c>
      <c r="L4134" t="inlineStr"/>
      <c r="M4134" t="inlineStr"/>
      <c r="N4134" t="inlineStr"/>
      <c r="O4134" t="inlineStr">
        <is>
          <t>Mettler Toledo</t>
        </is>
      </c>
      <c r="P4134" t="inlineStr">
        <is>
          <t>['r', 'python', 'sql', 'sap', 'tableau', 'excel', 'powerpoint']</t>
        </is>
      </c>
      <c r="Q4134" t="inlineStr">
        <is>
          <t>{'analyst_tools': ['sap', 'tableau', 'excel', 'powerpoint'], 'programming': ['r', 'python', 'sql']}</t>
        </is>
      </c>
    </row>
    <row r="4135">
      <c r="A4135" t="inlineStr">
        <is>
          <t>Data Scientist</t>
        </is>
      </c>
      <c r="B4135" t="inlineStr">
        <is>
          <t>HR Data Analyst/Scientist (2-year Contract)</t>
        </is>
      </c>
      <c r="C4135" t="inlineStr">
        <is>
          <t>Singapore</t>
        </is>
      </c>
      <c r="D4135" t="inlineStr">
        <is>
          <t>via LinkedIn</t>
        </is>
      </c>
      <c r="E4135" t="inlineStr">
        <is>
          <t>Contractor</t>
        </is>
      </c>
      <c r="F4135" t="b">
        <v>0</v>
      </c>
      <c r="G4135" t="inlineStr">
        <is>
          <t>Singapore</t>
        </is>
      </c>
      <c r="H4135" s="2" t="n">
        <v>45437.40131944444</v>
      </c>
      <c r="I4135" t="b">
        <v>0</v>
      </c>
      <c r="J4135" t="b">
        <v>0</v>
      </c>
      <c r="K4135" t="inlineStr">
        <is>
          <t>Singapore</t>
        </is>
      </c>
      <c r="L4135" t="inlineStr"/>
      <c r="M4135" t="inlineStr"/>
      <c r="N4135" t="inlineStr"/>
      <c r="O4135" t="inlineStr">
        <is>
          <t>Monetary Authority of Singapore (MAS)</t>
        </is>
      </c>
      <c r="P4135" t="inlineStr">
        <is>
          <t>['python', 'r', 'sql', 'tableau']</t>
        </is>
      </c>
      <c r="Q4135" t="inlineStr">
        <is>
          <t>{'analyst_tools': ['tableau'], 'programming': ['python', 'r', 'sql']}</t>
        </is>
      </c>
    </row>
    <row r="4136">
      <c r="A4136" t="inlineStr">
        <is>
          <t>Business Analyst</t>
        </is>
      </c>
      <c r="B4136" t="inlineStr">
        <is>
          <t>Помічник аналітика в сфері дослідження ринків (англійська...</t>
        </is>
      </c>
      <c r="C4136" t="inlineStr">
        <is>
          <t>Kyiv, Ukraine</t>
        </is>
      </c>
      <c r="D4136" t="inlineStr">
        <is>
          <t>via Robota.ua</t>
        </is>
      </c>
      <c r="E4136" t="inlineStr">
        <is>
          <t>Full-time</t>
        </is>
      </c>
      <c r="F4136" t="b">
        <v>0</v>
      </c>
      <c r="G4136" t="inlineStr">
        <is>
          <t>Ukraine</t>
        </is>
      </c>
      <c r="H4136" s="2" t="n">
        <v>45432.38690972222</v>
      </c>
      <c r="I4136" t="b">
        <v>1</v>
      </c>
      <c r="J4136" t="b">
        <v>0</v>
      </c>
      <c r="K4136" t="inlineStr">
        <is>
          <t>Ukraine</t>
        </is>
      </c>
      <c r="L4136" t="inlineStr"/>
      <c r="M4136" t="inlineStr"/>
      <c r="N4136" t="inlineStr"/>
      <c r="O4136" t="inlineStr">
        <is>
          <t>ПКФ хоспіталіті, ТОВ</t>
        </is>
      </c>
      <c r="P4136" t="inlineStr"/>
      <c r="Q4136" t="inlineStr"/>
    </row>
    <row r="4137">
      <c r="A4137" t="inlineStr">
        <is>
          <t>Business Analyst</t>
        </is>
      </c>
      <c r="B4137" t="inlineStr">
        <is>
          <t>Sales Business Analyst</t>
        </is>
      </c>
      <c r="C4137" t="inlineStr">
        <is>
          <t>Frascati, Metropolitan City of Rome Capital, Italy</t>
        </is>
      </c>
      <c r="D4137" t="inlineStr">
        <is>
          <t>via Lavoro Trabajo.org</t>
        </is>
      </c>
      <c r="E4137" t="inlineStr">
        <is>
          <t>Full-time</t>
        </is>
      </c>
      <c r="F4137" t="b">
        <v>0</v>
      </c>
      <c r="G4137" t="inlineStr">
        <is>
          <t>Italy</t>
        </is>
      </c>
      <c r="H4137" s="2" t="n">
        <v>45421.39682870371</v>
      </c>
      <c r="I4137" t="b">
        <v>0</v>
      </c>
      <c r="J4137" t="b">
        <v>0</v>
      </c>
      <c r="K4137" t="inlineStr">
        <is>
          <t>Italy</t>
        </is>
      </c>
      <c r="L4137" t="inlineStr"/>
      <c r="M4137" t="inlineStr"/>
      <c r="N4137" t="inlineStr"/>
      <c r="O4137" t="inlineStr">
        <is>
          <t>Particle Measuring Systems</t>
        </is>
      </c>
      <c r="P4137" t="inlineStr">
        <is>
          <t>['go', 'power bi', 'excel']</t>
        </is>
      </c>
      <c r="Q4137" t="inlineStr">
        <is>
          <t>{'analyst_tools': ['power bi', 'excel'], 'programming': ['go']}</t>
        </is>
      </c>
    </row>
    <row r="4138">
      <c r="A4138" t="inlineStr">
        <is>
          <t>Data Scientist</t>
        </is>
      </c>
      <c r="B4138" t="inlineStr">
        <is>
          <t>Data Scientist</t>
        </is>
      </c>
      <c r="C4138" t="inlineStr">
        <is>
          <t>Anywhere</t>
        </is>
      </c>
      <c r="D4138" t="inlineStr">
        <is>
          <t>via LinkedIn</t>
        </is>
      </c>
      <c r="E4138" t="inlineStr">
        <is>
          <t>Full-time</t>
        </is>
      </c>
      <c r="F4138" t="b">
        <v>1</v>
      </c>
      <c r="G4138" t="inlineStr">
        <is>
          <t>Spain</t>
        </is>
      </c>
      <c r="H4138" s="2" t="n">
        <v>45443.38561342593</v>
      </c>
      <c r="I4138" t="b">
        <v>0</v>
      </c>
      <c r="J4138" t="b">
        <v>0</v>
      </c>
      <c r="K4138" t="inlineStr">
        <is>
          <t>Spain</t>
        </is>
      </c>
      <c r="L4138" t="inlineStr"/>
      <c r="M4138" t="inlineStr"/>
      <c r="N4138" t="inlineStr"/>
      <c r="O4138" t="inlineStr">
        <is>
          <t>Welocalize</t>
        </is>
      </c>
      <c r="P4138" t="inlineStr">
        <is>
          <t>['sql', 'python', 'ruby', 'ruby', 'r']</t>
        </is>
      </c>
      <c r="Q4138" t="inlineStr">
        <is>
          <t>{'programming': ['sql', 'python', 'ruby', 'r'], 'webframeworks': ['ruby']}</t>
        </is>
      </c>
    </row>
    <row r="4139">
      <c r="A4139" t="inlineStr">
        <is>
          <t>Data Engineer</t>
        </is>
      </c>
      <c r="B4139" t="inlineStr">
        <is>
          <t>Data Engineer (Python, Spark, Azure)</t>
        </is>
      </c>
      <c r="C4139" t="inlineStr">
        <is>
          <t>Pune, Maharashtra, India</t>
        </is>
      </c>
      <c r="D4139" t="inlineStr">
        <is>
          <t>via LinkedIn</t>
        </is>
      </c>
      <c r="E4139" t="inlineStr">
        <is>
          <t>Full-time</t>
        </is>
      </c>
      <c r="F4139" t="b">
        <v>0</v>
      </c>
      <c r="G4139" t="inlineStr">
        <is>
          <t>India</t>
        </is>
      </c>
      <c r="H4139" s="2" t="n">
        <v>45433.3996412037</v>
      </c>
      <c r="I4139" t="b">
        <v>0</v>
      </c>
      <c r="J4139" t="b">
        <v>0</v>
      </c>
      <c r="K4139" t="inlineStr">
        <is>
          <t>India</t>
        </is>
      </c>
      <c r="L4139" t="inlineStr"/>
      <c r="M4139" t="inlineStr"/>
      <c r="N4139" t="inlineStr"/>
      <c r="O4139" t="inlineStr">
        <is>
          <t>Persistent Systems</t>
        </is>
      </c>
      <c r="P4139" t="inlineStr">
        <is>
          <t>['python', 'sql', 'aws', 'azure', 'databricks', 'spark', 'kafka', 'docker', 'github']</t>
        </is>
      </c>
      <c r="Q4139" t="inlineStr">
        <is>
          <t>{'cloud': ['aws', 'azure', 'databricks'], 'libraries': ['spark', 'kafka'], 'other': ['docker', 'github'], 'programming': ['python', 'sql']}</t>
        </is>
      </c>
    </row>
    <row r="4140">
      <c r="A4140" t="inlineStr">
        <is>
          <t>Senior Data Engineer</t>
        </is>
      </c>
      <c r="B4140" t="inlineStr">
        <is>
          <t>Senior Data Engineer</t>
        </is>
      </c>
      <c r="C4140" t="inlineStr">
        <is>
          <t>New York, NY</t>
        </is>
      </c>
      <c r="D4140" t="inlineStr">
        <is>
          <t>via GrabJobs</t>
        </is>
      </c>
      <c r="E4140" t="inlineStr">
        <is>
          <t>Full-time</t>
        </is>
      </c>
      <c r="F4140" t="b">
        <v>0</v>
      </c>
      <c r="G4140" t="inlineStr">
        <is>
          <t>New York, United States</t>
        </is>
      </c>
      <c r="H4140" s="2" t="n">
        <v>45431.37974537037</v>
      </c>
      <c r="I4140" t="b">
        <v>0</v>
      </c>
      <c r="J4140" t="b">
        <v>0</v>
      </c>
      <c r="K4140" t="inlineStr">
        <is>
          <t>United States</t>
        </is>
      </c>
      <c r="L4140" t="inlineStr"/>
      <c r="M4140" t="inlineStr"/>
      <c r="N4140" t="inlineStr"/>
      <c r="O4140" t="inlineStr">
        <is>
          <t>Bluestone Staffing Solutions</t>
        </is>
      </c>
      <c r="P4140" t="inlineStr">
        <is>
          <t>['sql', 'sql server', 'ssis', 'sharepoint']</t>
        </is>
      </c>
      <c r="Q4140" t="inlineStr">
        <is>
          <t>{'analyst_tools': ['ssis', 'sharepoint'], 'databases': ['sql server'], 'programming': ['sql']}</t>
        </is>
      </c>
    </row>
    <row r="4141">
      <c r="A4141" t="inlineStr">
        <is>
          <t>Data Analyst</t>
        </is>
      </c>
      <c r="B4141" t="inlineStr">
        <is>
          <t>Remote Junior Data Analyst</t>
        </is>
      </c>
      <c r="C4141" t="inlineStr">
        <is>
          <t>Anywhere</t>
        </is>
      </c>
      <c r="D4141" t="inlineStr">
        <is>
          <t>via LinkedIn</t>
        </is>
      </c>
      <c r="E4141" t="inlineStr">
        <is>
          <t>Full-time</t>
        </is>
      </c>
      <c r="F4141" t="b">
        <v>1</v>
      </c>
      <c r="G4141" t="inlineStr">
        <is>
          <t>Sudan</t>
        </is>
      </c>
      <c r="H4141" s="2" t="n">
        <v>45429.39802083333</v>
      </c>
      <c r="I4141" t="b">
        <v>0</v>
      </c>
      <c r="J4141" t="b">
        <v>1</v>
      </c>
      <c r="K4141" t="inlineStr">
        <is>
          <t>Sudan</t>
        </is>
      </c>
      <c r="L4141" t="inlineStr"/>
      <c r="M4141" t="inlineStr"/>
      <c r="N4141" t="inlineStr"/>
      <c r="O4141" t="inlineStr">
        <is>
          <t>Talentify.io</t>
        </is>
      </c>
      <c r="P4141" t="inlineStr">
        <is>
          <t>['sql', 'excel', 'sheets', 'looker']</t>
        </is>
      </c>
      <c r="Q4141" t="inlineStr">
        <is>
          <t>{'analyst_tools': ['excel', 'sheets', 'looker'], 'programming': ['sql']}</t>
        </is>
      </c>
    </row>
    <row r="4142">
      <c r="A4142" t="inlineStr">
        <is>
          <t>Senior Data Analyst</t>
        </is>
      </c>
      <c r="B4142" t="inlineStr">
        <is>
          <t>Analyst-Information Services Data Senior</t>
        </is>
      </c>
      <c r="C4142" t="inlineStr">
        <is>
          <t>Indianapolis, IN</t>
        </is>
      </c>
      <c r="D4142" t="inlineStr">
        <is>
          <t>via ZipRecruiter</t>
        </is>
      </c>
      <c r="E4142" t="inlineStr">
        <is>
          <t>Full-time</t>
        </is>
      </c>
      <c r="F4142" t="b">
        <v>0</v>
      </c>
      <c r="G4142" t="inlineStr">
        <is>
          <t>Illinois, United States</t>
        </is>
      </c>
      <c r="H4142" s="2" t="n">
        <v>45440.37724537037</v>
      </c>
      <c r="I4142" t="b">
        <v>0</v>
      </c>
      <c r="J4142" t="b">
        <v>0</v>
      </c>
      <c r="K4142" t="inlineStr">
        <is>
          <t>United States</t>
        </is>
      </c>
      <c r="L4142" t="inlineStr"/>
      <c r="M4142" t="inlineStr"/>
      <c r="N4142" t="inlineStr"/>
      <c r="O4142" t="inlineStr">
        <is>
          <t>Indiana University Health</t>
        </is>
      </c>
      <c r="P4142" t="inlineStr">
        <is>
          <t>['sql', 'power bi', 'excel']</t>
        </is>
      </c>
      <c r="Q4142" t="inlineStr">
        <is>
          <t>{'analyst_tools': ['power bi', 'excel'], 'programming': ['sql']}</t>
        </is>
      </c>
    </row>
    <row r="4143">
      <c r="A4143" t="inlineStr">
        <is>
          <t>Data Engineer</t>
        </is>
      </c>
      <c r="B4143" t="inlineStr">
        <is>
          <t>AGM Data Engineering</t>
        </is>
      </c>
      <c r="C4143" t="inlineStr">
        <is>
          <t>Karnataka, India</t>
        </is>
      </c>
      <c r="D4143" t="inlineStr">
        <is>
          <t>via Shine</t>
        </is>
      </c>
      <c r="E4143" t="inlineStr">
        <is>
          <t>Full-time</t>
        </is>
      </c>
      <c r="F4143" t="b">
        <v>0</v>
      </c>
      <c r="G4143" t="inlineStr">
        <is>
          <t>India</t>
        </is>
      </c>
      <c r="H4143" s="2" t="n">
        <v>45438.93915509259</v>
      </c>
      <c r="I4143" t="b">
        <v>0</v>
      </c>
      <c r="J4143" t="b">
        <v>0</v>
      </c>
      <c r="K4143" t="inlineStr">
        <is>
          <t>India</t>
        </is>
      </c>
      <c r="L4143" t="inlineStr"/>
      <c r="M4143" t="inlineStr"/>
      <c r="N4143" t="inlineStr"/>
      <c r="O4143" t="inlineStr">
        <is>
          <t>ACT FIBERNET</t>
        </is>
      </c>
      <c r="P4143" t="inlineStr">
        <is>
          <t>['sql', 'python', 'hadoop', 'spark', 'qlik', 'yarn']</t>
        </is>
      </c>
      <c r="Q4143" t="inlineStr">
        <is>
          <t>{'analyst_tools': ['qlik'], 'libraries': ['hadoop', 'spark'], 'other': ['yarn'], 'programming': ['sql', 'python']}</t>
        </is>
      </c>
    </row>
    <row r="4144">
      <c r="A4144" t="inlineStr">
        <is>
          <t>Data Analyst</t>
        </is>
      </c>
      <c r="B4144" t="inlineStr">
        <is>
          <t>Data Analyst</t>
        </is>
      </c>
      <c r="C4144" t="inlineStr">
        <is>
          <t>Singapore</t>
        </is>
      </c>
      <c r="D4144" t="inlineStr">
        <is>
          <t>via SmartRecruiters Job Search</t>
        </is>
      </c>
      <c r="E4144" t="inlineStr">
        <is>
          <t>Full-time</t>
        </is>
      </c>
      <c r="F4144" t="b">
        <v>0</v>
      </c>
      <c r="G4144" t="inlineStr">
        <is>
          <t>Singapore</t>
        </is>
      </c>
      <c r="H4144" s="2" t="n">
        <v>45435.43107638889</v>
      </c>
      <c r="I4144" t="b">
        <v>0</v>
      </c>
      <c r="J4144" t="b">
        <v>0</v>
      </c>
      <c r="K4144" t="inlineStr">
        <is>
          <t>Singapore</t>
        </is>
      </c>
      <c r="L4144" t="inlineStr"/>
      <c r="M4144" t="inlineStr"/>
      <c r="N4144" t="inlineStr"/>
      <c r="O4144" t="inlineStr">
        <is>
          <t>Talan</t>
        </is>
      </c>
      <c r="P4144" t="inlineStr">
        <is>
          <t>['vba', 'python', 'azure', 'excel', 'power bi', 'github', 'docker']</t>
        </is>
      </c>
      <c r="Q4144" t="inlineStr">
        <is>
          <t>{'analyst_tools': ['excel', 'power bi'], 'cloud': ['azure'], 'other': ['github', 'docker'], 'programming': ['vba', 'python']}</t>
        </is>
      </c>
    </row>
    <row r="4145">
      <c r="A4145" t="inlineStr">
        <is>
          <t>Data Scientist</t>
        </is>
      </c>
      <c r="B4145" t="inlineStr">
        <is>
          <t>Vice President, Data Scientist</t>
        </is>
      </c>
      <c r="C4145" t="inlineStr">
        <is>
          <t>Virginia</t>
        </is>
      </c>
      <c r="D4145" t="inlineStr">
        <is>
          <t>via Adzuna</t>
        </is>
      </c>
      <c r="E4145" t="inlineStr">
        <is>
          <t>Full-time and Part-time</t>
        </is>
      </c>
      <c r="F4145" t="b">
        <v>0</v>
      </c>
      <c r="G4145" t="inlineStr">
        <is>
          <t>New York, United States</t>
        </is>
      </c>
      <c r="H4145" s="2" t="n">
        <v>45420.37775462963</v>
      </c>
      <c r="I4145" t="b">
        <v>0</v>
      </c>
      <c r="J4145" t="b">
        <v>1</v>
      </c>
      <c r="K4145" t="inlineStr">
        <is>
          <t>United States</t>
        </is>
      </c>
      <c r="L4145" t="inlineStr"/>
      <c r="M4145" t="inlineStr"/>
      <c r="N4145" t="inlineStr"/>
      <c r="O4145" t="inlineStr">
        <is>
          <t>MasterCard</t>
        </is>
      </c>
      <c r="P4145" t="inlineStr">
        <is>
          <t>['sql', 'python', 'nosql', 'mongodb', 'mongodb', 'shell', 'oracle', 'aws', 'azure', 'scikit-learn', 'nltk', 'pytorch', 'tensorflow', 'spark', 'linux']</t>
        </is>
      </c>
      <c r="Q4145" t="inlineStr">
        <is>
          <t>{'cloud': ['oracle', 'aws', 'azure'], 'databases': ['mongodb'], 'libraries': ['scikit-learn', 'nltk', 'pytorch', 'tensorflow', 'spark'], 'os': ['linux'], 'programming': ['sql', 'python', 'nosql', 'mongodb', 'shell']}</t>
        </is>
      </c>
    </row>
    <row r="4146">
      <c r="A4146" t="inlineStr">
        <is>
          <t>Data Scientist</t>
        </is>
      </c>
      <c r="B4146" t="inlineStr">
        <is>
          <t>Data Scientist</t>
        </is>
      </c>
      <c r="C4146" t="inlineStr">
        <is>
          <t>New York, NY</t>
        </is>
      </c>
      <c r="D4146" t="inlineStr">
        <is>
          <t>via GrabJobs</t>
        </is>
      </c>
      <c r="E4146" t="inlineStr">
        <is>
          <t>Full-time</t>
        </is>
      </c>
      <c r="F4146" t="b">
        <v>0</v>
      </c>
      <c r="G4146" t="inlineStr">
        <is>
          <t>New York, United States</t>
        </is>
      </c>
      <c r="H4146" s="2" t="n">
        <v>45415.37756944444</v>
      </c>
      <c r="I4146" t="b">
        <v>0</v>
      </c>
      <c r="J4146" t="b">
        <v>0</v>
      </c>
      <c r="K4146" t="inlineStr">
        <is>
          <t>United States</t>
        </is>
      </c>
      <c r="L4146" t="inlineStr"/>
      <c r="M4146" t="inlineStr"/>
      <c r="N4146" t="inlineStr"/>
      <c r="O4146" t="inlineStr">
        <is>
          <t>Cnpcusa</t>
        </is>
      </c>
      <c r="P4146" t="inlineStr">
        <is>
          <t>['python', 'r', 'c++', 'vba', 'linux', 'power bi']</t>
        </is>
      </c>
      <c r="Q4146" t="inlineStr">
        <is>
          <t>{'analyst_tools': ['power bi'], 'os': ['linux'], 'programming': ['python', 'r', 'c++', 'vba']}</t>
        </is>
      </c>
    </row>
    <row r="4147">
      <c r="A4147" t="inlineStr">
        <is>
          <t>Software Engineer</t>
        </is>
      </c>
      <c r="B4147" t="inlineStr">
        <is>
          <t>Intermediate Software Engineer</t>
        </is>
      </c>
      <c r="C4147" t="inlineStr">
        <is>
          <t>Porto, Portugal</t>
        </is>
      </c>
      <c r="D4147" t="inlineStr">
        <is>
          <t>via BeBee Portugal</t>
        </is>
      </c>
      <c r="E4147" t="inlineStr">
        <is>
          <t>Full-time</t>
        </is>
      </c>
      <c r="F4147" t="b">
        <v>0</v>
      </c>
      <c r="G4147" t="inlineStr">
        <is>
          <t>Portugal</t>
        </is>
      </c>
      <c r="H4147" s="2" t="n">
        <v>45417.38368055555</v>
      </c>
      <c r="I4147" t="b">
        <v>1</v>
      </c>
      <c r="J4147" t="b">
        <v>0</v>
      </c>
      <c r="K4147" t="inlineStr">
        <is>
          <t>Portugal</t>
        </is>
      </c>
      <c r="L4147" t="inlineStr"/>
      <c r="M4147" t="inlineStr"/>
      <c r="N4147" t="inlineStr"/>
      <c r="O4147" t="inlineStr">
        <is>
          <t>Dev Pro</t>
        </is>
      </c>
      <c r="P4147" t="inlineStr">
        <is>
          <t>['kotlin', 'java', 'aws', 'flutter', 'terminal']</t>
        </is>
      </c>
      <c r="Q4147" t="inlineStr">
        <is>
          <t>{'cloud': ['aws'], 'libraries': ['flutter'], 'other': ['terminal'], 'programming': ['kotlin', 'java']}</t>
        </is>
      </c>
    </row>
    <row r="4148">
      <c r="A4148" t="inlineStr">
        <is>
          <t>Data Engineer</t>
        </is>
      </c>
      <c r="B4148" t="inlineStr">
        <is>
          <t>Data Engineer &amp; Cloud Administrator (Azure)</t>
        </is>
      </c>
      <c r="C4148" t="inlineStr">
        <is>
          <t>Pune, Maharashtra, India</t>
        </is>
      </c>
      <c r="D4148" t="inlineStr">
        <is>
          <t>via LinkedIn</t>
        </is>
      </c>
      <c r="E4148" t="inlineStr">
        <is>
          <t>Full-time</t>
        </is>
      </c>
      <c r="F4148" t="b">
        <v>0</v>
      </c>
      <c r="G4148" t="inlineStr">
        <is>
          <t>India</t>
        </is>
      </c>
      <c r="H4148" s="2" t="n">
        <v>45415.38509259259</v>
      </c>
      <c r="I4148" t="b">
        <v>0</v>
      </c>
      <c r="J4148" t="b">
        <v>0</v>
      </c>
      <c r="K4148" t="inlineStr">
        <is>
          <t>India</t>
        </is>
      </c>
      <c r="L4148" t="inlineStr"/>
      <c r="M4148" t="inlineStr"/>
      <c r="N4148" t="inlineStr"/>
      <c r="O4148" t="inlineStr">
        <is>
          <t>Datachamps</t>
        </is>
      </c>
      <c r="P4148" t="inlineStr">
        <is>
          <t>['sql', 'powershell', 'python', 'azure', 'databricks', 'express', 'sharepoint', 'flow', 'kubernetes']</t>
        </is>
      </c>
      <c r="Q4148" t="inlineStr">
        <is>
          <t>{'analyst_tools': ['sharepoint'], 'cloud': ['azure', 'databricks'], 'other': ['flow', 'kubernetes'], 'programming': ['sql', 'powershell', 'python'], 'webframeworks': ['express']}</t>
        </is>
      </c>
    </row>
    <row r="4149">
      <c r="A4149" t="inlineStr">
        <is>
          <t>Data Engineer</t>
        </is>
      </c>
      <c r="B4149" t="inlineStr">
        <is>
          <t>Data Engineer</t>
        </is>
      </c>
      <c r="C4149" t="inlineStr">
        <is>
          <t>Aarhus, Denmark</t>
        </is>
      </c>
      <c r="D4149" t="inlineStr">
        <is>
          <t>via LinkedIn</t>
        </is>
      </c>
      <c r="E4149" t="inlineStr">
        <is>
          <t>Full-time</t>
        </is>
      </c>
      <c r="F4149" t="b">
        <v>0</v>
      </c>
      <c r="G4149" t="inlineStr">
        <is>
          <t>Denmark</t>
        </is>
      </c>
      <c r="H4149" s="2" t="n">
        <v>45435.42938657408</v>
      </c>
      <c r="I4149" t="b">
        <v>1</v>
      </c>
      <c r="J4149" t="b">
        <v>0</v>
      </c>
      <c r="K4149" t="inlineStr">
        <is>
          <t>Denmark</t>
        </is>
      </c>
      <c r="L4149" t="inlineStr"/>
      <c r="M4149" t="inlineStr"/>
      <c r="N4149" t="inlineStr"/>
      <c r="O4149" t="inlineStr">
        <is>
          <t>Trackunit</t>
        </is>
      </c>
      <c r="P4149" t="inlineStr">
        <is>
          <t>['python', 'databricks', 'aws', 'airflow', 'kafka', 'spark', 'power bi']</t>
        </is>
      </c>
      <c r="Q4149" t="inlineStr">
        <is>
          <t>{'analyst_tools': ['power bi'], 'cloud': ['databricks', 'aws'], 'libraries': ['airflow', 'kafka', 'spark'], 'programming': ['python']}</t>
        </is>
      </c>
    </row>
    <row r="4150">
      <c r="A4150" t="inlineStr">
        <is>
          <t>Data Engineer</t>
        </is>
      </c>
      <c r="B4150" t="inlineStr">
        <is>
          <t>IOT Data Analytics Engineer</t>
        </is>
      </c>
      <c r="C4150" t="inlineStr">
        <is>
          <t>Singapore</t>
        </is>
      </c>
      <c r="D4150" t="inlineStr">
        <is>
          <t>via LinkedIn</t>
        </is>
      </c>
      <c r="E4150" t="inlineStr">
        <is>
          <t>Full-time</t>
        </is>
      </c>
      <c r="F4150" t="b">
        <v>0</v>
      </c>
      <c r="G4150" t="inlineStr">
        <is>
          <t>Singapore</t>
        </is>
      </c>
      <c r="H4150" s="2" t="n">
        <v>45414.39503472222</v>
      </c>
      <c r="I4150" t="b">
        <v>0</v>
      </c>
      <c r="J4150" t="b">
        <v>0</v>
      </c>
      <c r="K4150" t="inlineStr">
        <is>
          <t>Singapore</t>
        </is>
      </c>
      <c r="L4150" t="inlineStr"/>
      <c r="M4150" t="inlineStr"/>
      <c r="N4150" t="inlineStr"/>
      <c r="O4150" t="inlineStr">
        <is>
          <t>OXTI PTE. LTD.</t>
        </is>
      </c>
      <c r="P4150" t="inlineStr">
        <is>
          <t>['python', 'sql', 'aws', 'azure', 'phoenix']</t>
        </is>
      </c>
      <c r="Q4150" t="inlineStr">
        <is>
          <t>{'cloud': ['aws', 'azure'], 'programming': ['python', 'sql'], 'webframeworks': ['phoenix']}</t>
        </is>
      </c>
    </row>
    <row r="4151">
      <c r="A4151" t="inlineStr">
        <is>
          <t>Data Engineer</t>
        </is>
      </c>
      <c r="B4151" t="inlineStr">
        <is>
          <t>Data support engineer objectstructuur (SAP-PM)</t>
        </is>
      </c>
      <c r="C4151" t="inlineStr">
        <is>
          <t>Groningen, Netherlands</t>
        </is>
      </c>
      <c r="D4151" t="inlineStr">
        <is>
          <t>via Indeed</t>
        </is>
      </c>
      <c r="E4151" t="inlineStr">
        <is>
          <t>Full-time</t>
        </is>
      </c>
      <c r="F4151" t="b">
        <v>0</v>
      </c>
      <c r="G4151" t="inlineStr">
        <is>
          <t>Netherlands</t>
        </is>
      </c>
      <c r="H4151" s="2" t="n">
        <v>45418.39748842592</v>
      </c>
      <c r="I4151" t="b">
        <v>1</v>
      </c>
      <c r="J4151" t="b">
        <v>0</v>
      </c>
      <c r="K4151" t="inlineStr">
        <is>
          <t>Netherlands</t>
        </is>
      </c>
      <c r="L4151" t="inlineStr"/>
      <c r="M4151" t="inlineStr"/>
      <c r="N4151" t="inlineStr"/>
      <c r="O4151" t="inlineStr">
        <is>
          <t>voordurend</t>
        </is>
      </c>
      <c r="P4151" t="inlineStr">
        <is>
          <t>['excel', 'sap']</t>
        </is>
      </c>
      <c r="Q4151" t="inlineStr">
        <is>
          <t>{'analyst_tools': ['excel', 'sap']}</t>
        </is>
      </c>
    </row>
    <row r="4152">
      <c r="A4152" t="inlineStr">
        <is>
          <t>Data Scientist</t>
        </is>
      </c>
      <c r="B4152" t="inlineStr">
        <is>
          <t>Data Scientist</t>
        </is>
      </c>
      <c r="C4152" t="inlineStr">
        <is>
          <t>New York, NY</t>
        </is>
      </c>
      <c r="D4152" t="inlineStr">
        <is>
          <t>via GrabJobs</t>
        </is>
      </c>
      <c r="E4152" t="inlineStr">
        <is>
          <t>Full-time</t>
        </is>
      </c>
      <c r="F4152" t="b">
        <v>0</v>
      </c>
      <c r="G4152" t="inlineStr">
        <is>
          <t>New York, United States</t>
        </is>
      </c>
      <c r="H4152" s="2" t="n">
        <v>45439.37684027778</v>
      </c>
      <c r="I4152" t="b">
        <v>0</v>
      </c>
      <c r="J4152" t="b">
        <v>1</v>
      </c>
      <c r="K4152" t="inlineStr">
        <is>
          <t>United States</t>
        </is>
      </c>
      <c r="L4152" t="inlineStr"/>
      <c r="M4152" t="inlineStr"/>
      <c r="N4152" t="inlineStr"/>
      <c r="O4152" t="inlineStr">
        <is>
          <t>Closedloop.ai</t>
        </is>
      </c>
      <c r="P4152" t="inlineStr">
        <is>
          <t>['python', 'go']</t>
        </is>
      </c>
      <c r="Q4152" t="inlineStr">
        <is>
          <t>{'programming': ['python', 'go']}</t>
        </is>
      </c>
    </row>
    <row r="4153">
      <c r="A4153" t="inlineStr">
        <is>
          <t>Machine Learning Engineer</t>
        </is>
      </c>
      <c r="B4153" t="inlineStr">
        <is>
          <t>Data Analyst - Machine Learning Engineer</t>
        </is>
      </c>
      <c r="C4153" t="inlineStr">
        <is>
          <t>Amsterdam, Netherlands</t>
        </is>
      </c>
      <c r="D4153" t="inlineStr">
        <is>
          <t>via Nationale Vacaturebank</t>
        </is>
      </c>
      <c r="E4153" t="inlineStr">
        <is>
          <t>Full-time and Part-time</t>
        </is>
      </c>
      <c r="F4153" t="b">
        <v>0</v>
      </c>
      <c r="G4153" t="inlineStr">
        <is>
          <t>Netherlands</t>
        </is>
      </c>
      <c r="H4153" s="2" t="n">
        <v>45422.40149305556</v>
      </c>
      <c r="I4153" t="b">
        <v>0</v>
      </c>
      <c r="J4153" t="b">
        <v>0</v>
      </c>
      <c r="K4153" t="inlineStr">
        <is>
          <t>Netherlands</t>
        </is>
      </c>
      <c r="L4153" t="inlineStr"/>
      <c r="M4153" t="inlineStr"/>
      <c r="N4153" t="inlineStr"/>
      <c r="O4153" t="inlineStr">
        <is>
          <t>Holland FinTech</t>
        </is>
      </c>
      <c r="P4153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4153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4154">
      <c r="A4154" t="inlineStr">
        <is>
          <t>Data Engineer</t>
        </is>
      </c>
      <c r="B4154" t="inlineStr">
        <is>
          <t>Data Engineer</t>
        </is>
      </c>
      <c r="C4154" t="inlineStr">
        <is>
          <t>San José Province, San José, Costa Rica</t>
        </is>
      </c>
      <c r="D4154" t="inlineStr">
        <is>
          <t>via BeBee Costa Rica</t>
        </is>
      </c>
      <c r="E4154" t="inlineStr">
        <is>
          <t>Full-time</t>
        </is>
      </c>
      <c r="F4154" t="b">
        <v>0</v>
      </c>
      <c r="G4154" t="inlineStr">
        <is>
          <t>Costa Rica</t>
        </is>
      </c>
      <c r="H4154" s="2" t="n">
        <v>45421.39649305555</v>
      </c>
      <c r="I4154" t="b">
        <v>1</v>
      </c>
      <c r="J4154" t="b">
        <v>0</v>
      </c>
      <c r="K4154" t="inlineStr">
        <is>
          <t>Costa Rica</t>
        </is>
      </c>
      <c r="L4154" t="inlineStr"/>
      <c r="M4154" t="inlineStr"/>
      <c r="N4154" t="inlineStr"/>
      <c r="O4154" t="inlineStr">
        <is>
          <t>Object Technology Solutions Inc</t>
        </is>
      </c>
      <c r="P4154" t="inlineStr">
        <is>
          <t>['sql', 'azure', 'snowflake']</t>
        </is>
      </c>
      <c r="Q4154" t="inlineStr">
        <is>
          <t>{'cloud': ['azure', 'snowflake'], 'programming': ['sql']}</t>
        </is>
      </c>
    </row>
    <row r="4155">
      <c r="A4155" t="inlineStr">
        <is>
          <t>Senior Data Scientist</t>
        </is>
      </c>
      <c r="B4155" t="inlineStr">
        <is>
          <t>Global Operations Intelligence Analytics/Optimization Senior Data...</t>
        </is>
      </c>
      <c r="C4155" t="inlineStr">
        <is>
          <t>Higashihiroshima, Hiroshima, Japan</t>
        </is>
      </c>
      <c r="D4155" t="inlineStr">
        <is>
          <t>via LinkedIn</t>
        </is>
      </c>
      <c r="E4155" t="inlineStr">
        <is>
          <t>Full-time</t>
        </is>
      </c>
      <c r="F4155" t="b">
        <v>0</v>
      </c>
      <c r="G4155" t="inlineStr">
        <is>
          <t>Japan</t>
        </is>
      </c>
      <c r="H4155" s="2" t="n">
        <v>45434.39783564815</v>
      </c>
      <c r="I4155" t="b">
        <v>0</v>
      </c>
      <c r="J4155" t="b">
        <v>0</v>
      </c>
      <c r="K4155" t="inlineStr">
        <is>
          <t>Japan</t>
        </is>
      </c>
      <c r="L4155" t="inlineStr"/>
      <c r="M4155" t="inlineStr"/>
      <c r="N4155" t="inlineStr"/>
      <c r="O4155" t="inlineStr">
        <is>
          <t>Micron Technology</t>
        </is>
      </c>
      <c r="P4155" t="inlineStr">
        <is>
          <t>['sql', 'python', 'tableau', 'git']</t>
        </is>
      </c>
      <c r="Q4155" t="inlineStr">
        <is>
          <t>{'analyst_tools': ['tableau'], 'other': ['git'], 'programming': ['sql', 'python']}</t>
        </is>
      </c>
    </row>
    <row r="4156">
      <c r="A4156" t="inlineStr">
        <is>
          <t>Data Scientist</t>
        </is>
      </c>
      <c r="B4156" t="inlineStr">
        <is>
          <t>Senior Manager Data Scientist</t>
        </is>
      </c>
      <c r="C4156" t="inlineStr">
        <is>
          <t>Gurugram, Haryana, India</t>
        </is>
      </c>
      <c r="D4156" t="inlineStr">
        <is>
          <t>via LinkedIn</t>
        </is>
      </c>
      <c r="E4156" t="inlineStr">
        <is>
          <t>Full-time</t>
        </is>
      </c>
      <c r="F4156" t="b">
        <v>0</v>
      </c>
      <c r="G4156" t="inlineStr">
        <is>
          <t>India</t>
        </is>
      </c>
      <c r="H4156" s="2" t="n">
        <v>45425.38722222222</v>
      </c>
      <c r="I4156" t="b">
        <v>0</v>
      </c>
      <c r="J4156" t="b">
        <v>0</v>
      </c>
      <c r="K4156" t="inlineStr">
        <is>
          <t>India</t>
        </is>
      </c>
      <c r="L4156" t="inlineStr"/>
      <c r="M4156" t="inlineStr"/>
      <c r="N4156" t="inlineStr"/>
      <c r="O4156" t="inlineStr">
        <is>
          <t>Balancehero India</t>
        </is>
      </c>
      <c r="P4156" t="inlineStr">
        <is>
          <t>['python', 'pandas', 'numpy', 'scikit-learn', 'hadoop', 'spark']</t>
        </is>
      </c>
      <c r="Q4156" t="inlineStr">
        <is>
          <t>{'libraries': ['pandas', 'numpy', 'scikit-learn', 'hadoop', 'spark'], 'programming': ['python']}</t>
        </is>
      </c>
    </row>
    <row r="4157">
      <c r="A4157" t="inlineStr">
        <is>
          <t>Software Engineer</t>
        </is>
      </c>
      <c r="B4157" t="inlineStr">
        <is>
          <t>Software Engineer - Public Cloud Control Plane</t>
        </is>
      </c>
      <c r="C4157" t="inlineStr">
        <is>
          <t>Hungary</t>
        </is>
      </c>
      <c r="D4157" t="inlineStr">
        <is>
          <t>via LinkedIn</t>
        </is>
      </c>
      <c r="E4157" t="inlineStr">
        <is>
          <t>Full-time</t>
        </is>
      </c>
      <c r="F4157" t="b">
        <v>0</v>
      </c>
      <c r="G4157" t="inlineStr">
        <is>
          <t>Hungary</t>
        </is>
      </c>
      <c r="H4157" s="2" t="n">
        <v>45434.40417824074</v>
      </c>
      <c r="I4157" t="b">
        <v>0</v>
      </c>
      <c r="J4157" t="b">
        <v>0</v>
      </c>
      <c r="K4157" t="inlineStr">
        <is>
          <t>Hungary</t>
        </is>
      </c>
      <c r="L4157" t="inlineStr"/>
      <c r="M4157" t="inlineStr"/>
      <c r="N4157" t="inlineStr"/>
      <c r="O4157" t="inlineStr">
        <is>
          <t>Cloudera</t>
        </is>
      </c>
      <c r="P4157" t="inlineStr">
        <is>
          <t>['java', 'golang', 'aws', 'azure', 'kubernetes', 'docker']</t>
        </is>
      </c>
      <c r="Q4157" t="inlineStr">
        <is>
          <t>{'cloud': ['aws', 'azure'], 'other': ['kubernetes', 'docker'], 'programming': ['java', 'golang']}</t>
        </is>
      </c>
    </row>
    <row r="4158">
      <c r="A4158" t="inlineStr">
        <is>
          <t>Data Analyst</t>
        </is>
      </c>
      <c r="B4158" t="inlineStr">
        <is>
          <t>IT Data Analyst</t>
        </is>
      </c>
      <c r="C4158" t="inlineStr">
        <is>
          <t>Oostkamp, Belgium</t>
        </is>
      </c>
      <c r="D4158" t="inlineStr">
        <is>
          <t>via LinkedIn Belgium</t>
        </is>
      </c>
      <c r="E4158" t="inlineStr">
        <is>
          <t>Full-time</t>
        </is>
      </c>
      <c r="F4158" t="b">
        <v>0</v>
      </c>
      <c r="G4158" t="inlineStr">
        <is>
          <t>Belgium</t>
        </is>
      </c>
      <c r="H4158" s="2" t="n">
        <v>45414.39918981482</v>
      </c>
      <c r="I4158" t="b">
        <v>0</v>
      </c>
      <c r="J4158" t="b">
        <v>0</v>
      </c>
      <c r="K4158" t="inlineStr">
        <is>
          <t>Belgium</t>
        </is>
      </c>
      <c r="L4158" t="inlineStr"/>
      <c r="M4158" t="inlineStr"/>
      <c r="N4158" t="inlineStr"/>
      <c r="O4158" t="inlineStr">
        <is>
          <t>TE Connectivity</t>
        </is>
      </c>
      <c r="P4158" t="inlineStr">
        <is>
          <t>['vb.net', 'vba', 'sql', 'c#', 'java', 'python', 'asp.net', 'sap', 'sharepoint']</t>
        </is>
      </c>
      <c r="Q4158" t="inlineStr">
        <is>
          <t>{'analyst_tools': ['sap', 'sharepoint'], 'programming': ['vb.net', 'vba', 'sql', 'c#', 'java', 'python'], 'webframeworks': ['asp.net']}</t>
        </is>
      </c>
    </row>
    <row r="4159">
      <c r="A4159" t="inlineStr">
        <is>
          <t>Data Analyst</t>
        </is>
      </c>
      <c r="B4159" t="inlineStr">
        <is>
          <t>Data Quality Analyst - Infection Control - Full Time</t>
        </is>
      </c>
      <c r="C4159" t="inlineStr">
        <is>
          <t>Binghamton, NY</t>
        </is>
      </c>
      <c r="D4159" t="inlineStr">
        <is>
          <t>via ZipRecruiter</t>
        </is>
      </c>
      <c r="E4159" t="inlineStr">
        <is>
          <t>Full-time</t>
        </is>
      </c>
      <c r="F4159" t="b">
        <v>0</v>
      </c>
      <c r="G4159" t="inlineStr">
        <is>
          <t>New York, United States</t>
        </is>
      </c>
      <c r="H4159" s="2" t="n">
        <v>45441.37585648148</v>
      </c>
      <c r="I4159" t="b">
        <v>0</v>
      </c>
      <c r="J4159" t="b">
        <v>0</v>
      </c>
      <c r="K4159" t="inlineStr">
        <is>
          <t>United States</t>
        </is>
      </c>
      <c r="L4159" t="inlineStr">
        <is>
          <t>hour</t>
        </is>
      </c>
      <c r="M4159" t="inlineStr"/>
      <c r="N4159" t="n">
        <v>31.20999908447266</v>
      </c>
      <c r="O4159" t="inlineStr">
        <is>
          <t>Guthrie</t>
        </is>
      </c>
      <c r="P4159" t="inlineStr"/>
      <c r="Q4159" t="inlineStr"/>
    </row>
    <row r="4160">
      <c r="A4160" t="inlineStr">
        <is>
          <t>Data Scientist</t>
        </is>
      </c>
      <c r="B4160" t="inlineStr">
        <is>
          <t>Data Science Manager - Finance</t>
        </is>
      </c>
      <c r="C4160" t="inlineStr">
        <is>
          <t>Anywhere</t>
        </is>
      </c>
      <c r="D4160" t="inlineStr">
        <is>
          <t>via Virtual Vocations</t>
        </is>
      </c>
      <c r="E4160" t="inlineStr">
        <is>
          <t>Full-time</t>
        </is>
      </c>
      <c r="F4160" t="b">
        <v>1</v>
      </c>
      <c r="G4160" t="inlineStr">
        <is>
          <t>California, United States</t>
        </is>
      </c>
      <c r="H4160" s="2" t="n">
        <v>45419.37747685185</v>
      </c>
      <c r="I4160" t="b">
        <v>0</v>
      </c>
      <c r="J4160" t="b">
        <v>0</v>
      </c>
      <c r="K4160" t="inlineStr">
        <is>
          <t>United States</t>
        </is>
      </c>
      <c r="L4160" t="inlineStr"/>
      <c r="M4160" t="inlineStr"/>
      <c r="N4160" t="inlineStr"/>
      <c r="O4160" t="inlineStr">
        <is>
          <t>Figma, Inc.</t>
        </is>
      </c>
      <c r="P4160" t="inlineStr"/>
      <c r="Q4160" t="inlineStr"/>
    </row>
    <row r="4161">
      <c r="A4161" t="inlineStr">
        <is>
          <t>Data Engineer</t>
        </is>
      </c>
      <c r="B4161" t="inlineStr">
        <is>
          <t>Data Engineer</t>
        </is>
      </c>
      <c r="C4161" t="inlineStr">
        <is>
          <t>Middelburg, Netherlands</t>
        </is>
      </c>
      <c r="D4161" t="inlineStr">
        <is>
          <t>via LinkedIn</t>
        </is>
      </c>
      <c r="E4161" t="inlineStr">
        <is>
          <t>Full-time</t>
        </is>
      </c>
      <c r="F4161" t="b">
        <v>0</v>
      </c>
      <c r="G4161" t="inlineStr">
        <is>
          <t>Netherlands</t>
        </is>
      </c>
      <c r="H4161" s="2" t="n">
        <v>45418.39745370371</v>
      </c>
      <c r="I4161" t="b">
        <v>0</v>
      </c>
      <c r="J4161" t="b">
        <v>0</v>
      </c>
      <c r="K4161" t="inlineStr">
        <is>
          <t>Netherlands</t>
        </is>
      </c>
      <c r="L4161" t="inlineStr"/>
      <c r="M4161" t="inlineStr"/>
      <c r="N4161" t="inlineStr"/>
      <c r="O4161" t="inlineStr">
        <is>
          <t>Experis Nederland</t>
        </is>
      </c>
      <c r="P4161" t="inlineStr">
        <is>
          <t>['sql', 'oracle', 'ssis']</t>
        </is>
      </c>
      <c r="Q4161" t="inlineStr">
        <is>
          <t>{'analyst_tools': ['ssis'], 'cloud': ['oracle'], 'programming': ['sql']}</t>
        </is>
      </c>
    </row>
    <row r="4162">
      <c r="A4162" t="inlineStr">
        <is>
          <t>Senior Data Engineer</t>
        </is>
      </c>
      <c r="B4162" t="inlineStr">
        <is>
          <t>Senior Data Engineer - Contract - Remote</t>
        </is>
      </c>
      <c r="C4162" t="inlineStr">
        <is>
          <t>Anywhere</t>
        </is>
      </c>
      <c r="D4162" t="inlineStr">
        <is>
          <t>via LinkedIn</t>
        </is>
      </c>
      <c r="E4162" t="inlineStr">
        <is>
          <t>Full-time</t>
        </is>
      </c>
      <c r="F4162" t="b">
        <v>1</v>
      </c>
      <c r="G4162" t="inlineStr">
        <is>
          <t>United Kingdom</t>
        </is>
      </c>
      <c r="H4162" s="2" t="n">
        <v>45431.38549768519</v>
      </c>
      <c r="I4162" t="b">
        <v>1</v>
      </c>
      <c r="J4162" t="b">
        <v>0</v>
      </c>
      <c r="K4162" t="inlineStr">
        <is>
          <t>United Kingdom</t>
        </is>
      </c>
      <c r="L4162" t="inlineStr"/>
      <c r="M4162" t="inlineStr"/>
      <c r="N4162" t="inlineStr"/>
      <c r="O4162" t="inlineStr">
        <is>
          <t>RemoteWorker UK</t>
        </is>
      </c>
      <c r="P4162" t="inlineStr">
        <is>
          <t>['python', 'java', 'scala', 'golang', 'sql', 'mysql', 'postgresql', 'oracle', 'hadoop', 'spark', 'docker', 'kubernetes']</t>
        </is>
      </c>
      <c r="Q4162" t="inlineStr">
        <is>
          <t>{'cloud': ['oracle'], 'databases': ['mysql', 'postgresql'], 'libraries': ['hadoop', 'spark'], 'other': ['docker', 'kubernetes'], 'programming': ['python', 'java', 'scala', 'golang', 'sql']}</t>
        </is>
      </c>
    </row>
    <row r="4163">
      <c r="A4163" t="inlineStr">
        <is>
          <t>Data Analyst</t>
        </is>
      </c>
      <c r="B4163" t="inlineStr">
        <is>
          <t>Data Analyst (AVP Position)</t>
        </is>
      </c>
      <c r="C4163" t="inlineStr">
        <is>
          <t>Tampa, FL</t>
        </is>
      </c>
      <c r="D4163" t="inlineStr">
        <is>
          <t>via Built In</t>
        </is>
      </c>
      <c r="E4163" t="inlineStr">
        <is>
          <t>Full-time</t>
        </is>
      </c>
      <c r="F4163" t="b">
        <v>0</v>
      </c>
      <c r="G4163" t="inlineStr">
        <is>
          <t>Florida, United States</t>
        </is>
      </c>
      <c r="H4163" s="2" t="n">
        <v>45431.37706018519</v>
      </c>
      <c r="I4163" t="b">
        <v>1</v>
      </c>
      <c r="J4163" t="b">
        <v>1</v>
      </c>
      <c r="K4163" t="inlineStr">
        <is>
          <t>United States</t>
        </is>
      </c>
      <c r="L4163" t="inlineStr">
        <is>
          <t>year</t>
        </is>
      </c>
      <c r="M4163" t="n">
        <v>112500</v>
      </c>
      <c r="N4163" t="inlineStr"/>
      <c r="O4163" t="inlineStr">
        <is>
          <t>MUFG</t>
        </is>
      </c>
      <c r="P4163" t="inlineStr">
        <is>
          <t>['sql', 'python', 'tableau', 'power bi', 'excel']</t>
        </is>
      </c>
      <c r="Q4163" t="inlineStr">
        <is>
          <t>{'analyst_tools': ['tableau', 'power bi', 'excel'], 'programming': ['sql', 'python']}</t>
        </is>
      </c>
    </row>
    <row r="4164">
      <c r="A4164" t="inlineStr">
        <is>
          <t>Data Scientist</t>
        </is>
      </c>
      <c r="B4164" t="inlineStr">
        <is>
          <t>Data ScientistIn</t>
        </is>
      </c>
      <c r="C4164" t="inlineStr">
        <is>
          <t>Anywhere</t>
        </is>
      </c>
      <c r="D4164" t="inlineStr">
        <is>
          <t>via LinkedIn</t>
        </is>
      </c>
      <c r="E4164" t="inlineStr">
        <is>
          <t>Full-time</t>
        </is>
      </c>
      <c r="F4164" t="b">
        <v>1</v>
      </c>
      <c r="G4164" t="inlineStr">
        <is>
          <t>Germany</t>
        </is>
      </c>
      <c r="H4164" s="2" t="n">
        <v>45436.38774305556</v>
      </c>
      <c r="I4164" t="b">
        <v>0</v>
      </c>
      <c r="J4164" t="b">
        <v>0</v>
      </c>
      <c r="K4164" t="inlineStr">
        <is>
          <t>Germany</t>
        </is>
      </c>
      <c r="L4164" t="inlineStr"/>
      <c r="M4164" t="inlineStr"/>
      <c r="N4164" t="inlineStr"/>
      <c r="O4164" t="inlineStr">
        <is>
          <t>Visser &amp; Van Baars</t>
        </is>
      </c>
      <c r="P4164" t="inlineStr">
        <is>
          <t>['python', 'r', 'sas', 'sas', 'numpy', 'pandas']</t>
        </is>
      </c>
      <c r="Q4164" t="inlineStr">
        <is>
          <t>{'analyst_tools': ['sas'], 'libraries': ['numpy', 'pandas'], 'programming': ['python', 'r', 'sas']}</t>
        </is>
      </c>
    </row>
    <row r="4165">
      <c r="A4165" t="inlineStr">
        <is>
          <t>Business Analyst</t>
        </is>
      </c>
      <c r="B4165" t="inlineStr">
        <is>
          <t>Analyst</t>
        </is>
      </c>
      <c r="C4165" t="inlineStr">
        <is>
          <t>Hong Kong</t>
        </is>
      </c>
      <c r="D4165" t="inlineStr">
        <is>
          <t>via LinkedIn</t>
        </is>
      </c>
      <c r="E4165" t="inlineStr">
        <is>
          <t>Full-time</t>
        </is>
      </c>
      <c r="F4165" t="b">
        <v>0</v>
      </c>
      <c r="G4165" t="inlineStr">
        <is>
          <t>Hong Kong</t>
        </is>
      </c>
      <c r="H4165" s="2" t="n">
        <v>45418.41685185185</v>
      </c>
      <c r="I4165" t="b">
        <v>0</v>
      </c>
      <c r="J4165" t="b">
        <v>0</v>
      </c>
      <c r="K4165" t="inlineStr">
        <is>
          <t>Hong Kong</t>
        </is>
      </c>
      <c r="L4165" t="inlineStr"/>
      <c r="M4165" t="inlineStr"/>
      <c r="N4165" t="inlineStr"/>
      <c r="O4165" t="inlineStr">
        <is>
          <t>Vicktor Capital (Asia) Limited</t>
        </is>
      </c>
      <c r="P4165" t="inlineStr"/>
      <c r="Q4165" t="inlineStr"/>
    </row>
    <row r="4166">
      <c r="A4166" t="inlineStr">
        <is>
          <t>Software Engineer</t>
        </is>
      </c>
      <c r="B4166" t="inlineStr">
        <is>
          <t>Senior Software Engineer</t>
        </is>
      </c>
      <c r="C4166" t="inlineStr">
        <is>
          <t>Bengaluru, Karnataka, India  (+1 other)</t>
        </is>
      </c>
      <c r="D4166" t="inlineStr">
        <is>
          <t>via EchoJobs</t>
        </is>
      </c>
      <c r="E4166" t="inlineStr">
        <is>
          <t>Full-time</t>
        </is>
      </c>
      <c r="F4166" t="b">
        <v>0</v>
      </c>
      <c r="G4166" t="inlineStr">
        <is>
          <t>India</t>
        </is>
      </c>
      <c r="H4166" s="2" t="n">
        <v>45420.38505787037</v>
      </c>
      <c r="I4166" t="b">
        <v>0</v>
      </c>
      <c r="J4166" t="b">
        <v>0</v>
      </c>
      <c r="K4166" t="inlineStr">
        <is>
          <t>India</t>
        </is>
      </c>
      <c r="L4166" t="inlineStr"/>
      <c r="M4166" t="inlineStr"/>
      <c r="N4166" t="inlineStr"/>
      <c r="O4166" t="inlineStr">
        <is>
          <t>GoTo Meeting</t>
        </is>
      </c>
      <c r="P4166" t="inlineStr">
        <is>
          <t>['sql', 'python', 'gdpr']</t>
        </is>
      </c>
      <c r="Q4166" t="inlineStr">
        <is>
          <t>{'libraries': ['gdpr'], 'programming': ['sql', 'python']}</t>
        </is>
      </c>
    </row>
    <row r="4167">
      <c r="A4167" t="inlineStr">
        <is>
          <t>Business Analyst</t>
        </is>
      </c>
      <c r="B4167" t="inlineStr">
        <is>
          <t>Business Intelligence Analyst</t>
        </is>
      </c>
      <c r="C4167" t="inlineStr">
        <is>
          <t>Anywhere</t>
        </is>
      </c>
      <c r="D4167" t="inlineStr">
        <is>
          <t>via LinkedIn</t>
        </is>
      </c>
      <c r="E4167" t="inlineStr"/>
      <c r="F4167" t="b">
        <v>1</v>
      </c>
      <c r="G4167" t="inlineStr">
        <is>
          <t>Philippines</t>
        </is>
      </c>
      <c r="H4167" s="2" t="n">
        <v>45419.38379629629</v>
      </c>
      <c r="I4167" t="b">
        <v>1</v>
      </c>
      <c r="J4167" t="b">
        <v>0</v>
      </c>
      <c r="K4167" t="inlineStr">
        <is>
          <t>Philippines</t>
        </is>
      </c>
      <c r="L4167" t="inlineStr"/>
      <c r="M4167" t="inlineStr"/>
      <c r="N4167" t="inlineStr"/>
      <c r="O4167" t="inlineStr">
        <is>
          <t>Hometime</t>
        </is>
      </c>
      <c r="P4167" t="inlineStr">
        <is>
          <t>['sql']</t>
        </is>
      </c>
      <c r="Q4167" t="inlineStr">
        <is>
          <t>{'programming': ['sql']}</t>
        </is>
      </c>
    </row>
    <row r="4168">
      <c r="A4168" t="inlineStr">
        <is>
          <t>Data Analyst</t>
        </is>
      </c>
      <c r="B4168" t="inlineStr">
        <is>
          <t>Marketing Data Analyst</t>
        </is>
      </c>
      <c r="C4168" t="inlineStr">
        <is>
          <t>New York, NY</t>
        </is>
      </c>
      <c r="D4168" t="inlineStr">
        <is>
          <t>via GrabJobs</t>
        </is>
      </c>
      <c r="E4168" t="inlineStr">
        <is>
          <t>Full-time</t>
        </is>
      </c>
      <c r="F4168" t="b">
        <v>0</v>
      </c>
      <c r="G4168" t="inlineStr">
        <is>
          <t>New York, United States</t>
        </is>
      </c>
      <c r="H4168" s="2" t="n">
        <v>45432.37563657408</v>
      </c>
      <c r="I4168" t="b">
        <v>0</v>
      </c>
      <c r="J4168" t="b">
        <v>1</v>
      </c>
      <c r="K4168" t="inlineStr">
        <is>
          <t>United States</t>
        </is>
      </c>
      <c r="L4168" t="inlineStr"/>
      <c r="M4168" t="inlineStr"/>
      <c r="N4168" t="inlineStr"/>
      <c r="O4168" t="inlineStr">
        <is>
          <t>Resideo</t>
        </is>
      </c>
      <c r="P4168" t="inlineStr">
        <is>
          <t>['sql', 'python', 'r', 'looker', 'power bi', 'tableau']</t>
        </is>
      </c>
      <c r="Q4168" t="inlineStr">
        <is>
          <t>{'analyst_tools': ['looker', 'power bi', 'tableau'], 'programming': ['sql', 'python', 'r']}</t>
        </is>
      </c>
    </row>
    <row r="4169">
      <c r="A4169" t="inlineStr">
        <is>
          <t>Data Scientist</t>
        </is>
      </c>
      <c r="B4169" t="inlineStr">
        <is>
          <t>Research Analyst</t>
        </is>
      </c>
      <c r="C4169" t="inlineStr">
        <is>
          <t>Burbank, CA</t>
        </is>
      </c>
      <c r="D4169" t="inlineStr">
        <is>
          <t>via Jooble</t>
        </is>
      </c>
      <c r="E4169" t="inlineStr">
        <is>
          <t>Part-time and Contractor</t>
        </is>
      </c>
      <c r="F4169" t="b">
        <v>0</v>
      </c>
      <c r="G4169" t="inlineStr">
        <is>
          <t>California, United States</t>
        </is>
      </c>
      <c r="H4169" s="2" t="n">
        <v>45441.37609953704</v>
      </c>
      <c r="I4169" t="b">
        <v>0</v>
      </c>
      <c r="J4169" t="b">
        <v>0</v>
      </c>
      <c r="K4169" t="inlineStr">
        <is>
          <t>United States</t>
        </is>
      </c>
      <c r="L4169" t="inlineStr"/>
      <c r="M4169" t="inlineStr"/>
      <c r="N4169" t="inlineStr"/>
      <c r="O4169" t="inlineStr">
        <is>
          <t>Yoh</t>
        </is>
      </c>
      <c r="P4169" t="inlineStr">
        <is>
          <t>['looker', 'tableau', 'excel', 'word', 'powerpoint', 'unity']</t>
        </is>
      </c>
      <c r="Q4169" t="inlineStr">
        <is>
          <t>{'analyst_tools': ['looker', 'tableau', 'excel', 'word', 'powerpoint'], 'other': ['unity']}</t>
        </is>
      </c>
    </row>
    <row r="4170">
      <c r="A4170" t="inlineStr">
        <is>
          <t>Data Analyst</t>
        </is>
      </c>
      <c r="B4170" t="inlineStr">
        <is>
          <t>Data Analytics Specialist (PRIMA) (UN Migration) Bolsa de Trabajo...</t>
        </is>
      </c>
      <c r="C4170" t="inlineStr">
        <is>
          <t>Valencia, Spain</t>
        </is>
      </c>
      <c r="D4170" t="inlineStr">
        <is>
          <t>via Jooble</t>
        </is>
      </c>
      <c r="E4170" t="inlineStr">
        <is>
          <t>Full-time</t>
        </is>
      </c>
      <c r="F4170" t="b">
        <v>0</v>
      </c>
      <c r="G4170" t="inlineStr">
        <is>
          <t>Spain</t>
        </is>
      </c>
      <c r="H4170" s="2" t="n">
        <v>45443.38553240741</v>
      </c>
      <c r="I4170" t="b">
        <v>1</v>
      </c>
      <c r="J4170" t="b">
        <v>0</v>
      </c>
      <c r="K4170" t="inlineStr">
        <is>
          <t>Spain</t>
        </is>
      </c>
      <c r="L4170" t="inlineStr"/>
      <c r="M4170" t="inlineStr"/>
      <c r="N4170" t="inlineStr"/>
      <c r="O4170" t="inlineStr">
        <is>
          <t>Coittcan</t>
        </is>
      </c>
      <c r="P4170" t="inlineStr">
        <is>
          <t>['power bi']</t>
        </is>
      </c>
      <c r="Q4170" t="inlineStr">
        <is>
          <t>{'analyst_tools': ['power bi']}</t>
        </is>
      </c>
    </row>
    <row r="4171">
      <c r="A4171" t="inlineStr">
        <is>
          <t>Data Scientist</t>
        </is>
      </c>
      <c r="B4171" t="inlineStr">
        <is>
          <t>Data Scientist Team Leader</t>
        </is>
      </c>
      <c r="C4171" t="inlineStr">
        <is>
          <t>Tel Aviv-Yafo, Israel</t>
        </is>
      </c>
      <c r="D4171" t="inlineStr">
        <is>
          <t>via LinkedIn</t>
        </is>
      </c>
      <c r="E4171" t="inlineStr">
        <is>
          <t>Full-time</t>
        </is>
      </c>
      <c r="F4171" t="b">
        <v>0</v>
      </c>
      <c r="G4171" t="inlineStr">
        <is>
          <t>Israel</t>
        </is>
      </c>
      <c r="H4171" s="2" t="n">
        <v>45442.40530092592</v>
      </c>
      <c r="I4171" t="b">
        <v>0</v>
      </c>
      <c r="J4171" t="b">
        <v>0</v>
      </c>
      <c r="K4171" t="inlineStr">
        <is>
          <t>Israel</t>
        </is>
      </c>
      <c r="L4171" t="inlineStr"/>
      <c r="M4171" t="inlineStr"/>
      <c r="N4171" t="inlineStr"/>
      <c r="O4171" t="inlineStr">
        <is>
          <t>Briya</t>
        </is>
      </c>
      <c r="P4171" t="inlineStr">
        <is>
          <t>['python']</t>
        </is>
      </c>
      <c r="Q4171" t="inlineStr">
        <is>
          <t>{'programming': ['python']}</t>
        </is>
      </c>
    </row>
    <row r="4172">
      <c r="A4172" t="inlineStr">
        <is>
          <t>Data Engineer</t>
        </is>
      </c>
      <c r="B4172" t="inlineStr">
        <is>
          <t>Data Engineer</t>
        </is>
      </c>
      <c r="C4172" t="inlineStr">
        <is>
          <t>Lisbon, Portugal</t>
        </is>
      </c>
      <c r="D4172" t="inlineStr">
        <is>
          <t>via BeBee Portugal</t>
        </is>
      </c>
      <c r="E4172" t="inlineStr">
        <is>
          <t>Full-time</t>
        </is>
      </c>
      <c r="F4172" t="b">
        <v>0</v>
      </c>
      <c r="G4172" t="inlineStr">
        <is>
          <t>Portugal</t>
        </is>
      </c>
      <c r="H4172" s="2" t="n">
        <v>45419.38442129629</v>
      </c>
      <c r="I4172" t="b">
        <v>0</v>
      </c>
      <c r="J4172" t="b">
        <v>0</v>
      </c>
      <c r="K4172" t="inlineStr">
        <is>
          <t>Portugal</t>
        </is>
      </c>
      <c r="L4172" t="inlineStr"/>
      <c r="M4172" t="inlineStr"/>
      <c r="N4172" t="inlineStr"/>
      <c r="O4172" t="inlineStr">
        <is>
          <t>Bosch</t>
        </is>
      </c>
      <c r="P4172" t="inlineStr">
        <is>
          <t>['python', 'azure', 'databricks', 'pyspark']</t>
        </is>
      </c>
      <c r="Q4172" t="inlineStr">
        <is>
          <t>{'cloud': ['azure', 'databricks'], 'libraries': ['pyspark'], 'programming': ['python']}</t>
        </is>
      </c>
    </row>
    <row r="4173">
      <c r="A4173" t="inlineStr">
        <is>
          <t>Data Scientist</t>
        </is>
      </c>
      <c r="B4173" t="inlineStr">
        <is>
          <t>Vice President, Data Scientist II | Lake Mary, FL, USA</t>
        </is>
      </c>
      <c r="C4173" t="inlineStr">
        <is>
          <t>Lake Mary, FL</t>
        </is>
      </c>
      <c r="D4173" t="inlineStr">
        <is>
          <t>via EFinancialCareers</t>
        </is>
      </c>
      <c r="E4173" t="inlineStr">
        <is>
          <t>Full-time</t>
        </is>
      </c>
      <c r="F4173" t="b">
        <v>0</v>
      </c>
      <c r="G4173" t="inlineStr">
        <is>
          <t>Florida, United States</t>
        </is>
      </c>
      <c r="H4173" s="2" t="n">
        <v>45442.38938657408</v>
      </c>
      <c r="I4173" t="b">
        <v>0</v>
      </c>
      <c r="J4173" t="b">
        <v>1</v>
      </c>
      <c r="K4173" t="inlineStr">
        <is>
          <t>United States</t>
        </is>
      </c>
      <c r="L4173" t="inlineStr"/>
      <c r="M4173" t="inlineStr"/>
      <c r="N4173" t="inlineStr"/>
      <c r="O4173" t="inlineStr">
        <is>
          <t>BNY  Mellon</t>
        </is>
      </c>
      <c r="P4173" t="inlineStr">
        <is>
          <t>['python', 'r', 'sql', 'tensorflow', 'pytorch', 'scikit-learn', 'hadoop', 'spark', 'linux']</t>
        </is>
      </c>
      <c r="Q4173" t="inlineStr">
        <is>
          <t>{'libraries': ['tensorflow', 'pytorch', 'scikit-learn', 'hadoop', 'spark'], 'os': ['linux'], 'programming': ['python', 'r', 'sql']}</t>
        </is>
      </c>
    </row>
    <row r="4174">
      <c r="A4174" t="inlineStr">
        <is>
          <t>Cloud Engineer</t>
        </is>
      </c>
      <c r="B4174" t="inlineStr">
        <is>
          <t>Web Analyst</t>
        </is>
      </c>
      <c r="C4174" t="inlineStr">
        <is>
          <t>Lisbon, Portugal</t>
        </is>
      </c>
      <c r="D4174" t="inlineStr">
        <is>
          <t>via BeBee Portugal</t>
        </is>
      </c>
      <c r="E4174" t="inlineStr">
        <is>
          <t>Full-time</t>
        </is>
      </c>
      <c r="F4174" t="b">
        <v>0</v>
      </c>
      <c r="G4174" t="inlineStr">
        <is>
          <t>Portugal</t>
        </is>
      </c>
      <c r="H4174" s="2" t="n">
        <v>45420.3862037037</v>
      </c>
      <c r="I4174" t="b">
        <v>0</v>
      </c>
      <c r="J4174" t="b">
        <v>0</v>
      </c>
      <c r="K4174" t="inlineStr">
        <is>
          <t>Portugal</t>
        </is>
      </c>
      <c r="L4174" t="inlineStr"/>
      <c r="M4174" t="inlineStr"/>
      <c r="N4174" t="inlineStr"/>
      <c r="O4174" t="inlineStr">
        <is>
          <t>GroupM</t>
        </is>
      </c>
      <c r="P4174" t="inlineStr">
        <is>
          <t>['sql', 'power bi', 'looker', 'tableau']</t>
        </is>
      </c>
      <c r="Q4174" t="inlineStr">
        <is>
          <t>{'analyst_tools': ['power bi', 'looker', 'tableau'], 'programming': ['sql']}</t>
        </is>
      </c>
    </row>
    <row r="4175">
      <c r="A4175" t="inlineStr">
        <is>
          <t>Software Engineer</t>
        </is>
      </c>
      <c r="B4175" t="inlineStr">
        <is>
          <t>Senior Fullstack Engineer</t>
        </is>
      </c>
      <c r="C4175" t="inlineStr">
        <is>
          <t>Anywhere</t>
        </is>
      </c>
      <c r="D4175" t="inlineStr">
        <is>
          <t>via Top Remote Talent Career Site</t>
        </is>
      </c>
      <c r="E4175" t="inlineStr">
        <is>
          <t>Full-time</t>
        </is>
      </c>
      <c r="F4175" t="b">
        <v>1</v>
      </c>
      <c r="G4175" t="inlineStr">
        <is>
          <t>Kazakhstan</t>
        </is>
      </c>
      <c r="H4175" s="2" t="n">
        <v>45426.42854166667</v>
      </c>
      <c r="I4175" t="b">
        <v>1</v>
      </c>
      <c r="J4175" t="b">
        <v>0</v>
      </c>
      <c r="K4175" t="inlineStr">
        <is>
          <t>Kazakhstan</t>
        </is>
      </c>
      <c r="L4175" t="inlineStr"/>
      <c r="M4175" t="inlineStr"/>
      <c r="N4175" t="inlineStr"/>
      <c r="O4175" t="inlineStr">
        <is>
          <t>Top Remote Talent</t>
        </is>
      </c>
      <c r="P4175" t="inlineStr">
        <is>
          <t>['python', 'javascript', 'html', 'css', 'sql', 'aws', 'gcp', 'azure', 'react', 'django', 'docker', 'kubernetes']</t>
        </is>
      </c>
      <c r="Q4175" t="inlineStr">
        <is>
          <t>{'cloud': ['aws', 'gcp', 'azure'], 'libraries': ['react'], 'other': ['docker', 'kubernetes'], 'programming': ['python', 'javascript', 'html', 'css', 'sql'], 'webframeworks': ['django']}</t>
        </is>
      </c>
    </row>
    <row r="4176">
      <c r="A4176" t="inlineStr">
        <is>
          <t>Senior Data Scientist</t>
        </is>
      </c>
      <c r="B4176" t="inlineStr">
        <is>
          <t>Senior Biostatistician / Senior Data Scientist (Cape Town) (LC_694)</t>
        </is>
      </c>
      <c r="C4176" t="inlineStr">
        <is>
          <t>Cape Town, South Africa</t>
        </is>
      </c>
      <c r="D4176" t="inlineStr">
        <is>
          <t>via Pnet</t>
        </is>
      </c>
      <c r="E4176" t="inlineStr">
        <is>
          <t>Full-time</t>
        </is>
      </c>
      <c r="F4176" t="b">
        <v>0</v>
      </c>
      <c r="G4176" t="inlineStr">
        <is>
          <t>South Africa</t>
        </is>
      </c>
      <c r="H4176" s="2" t="n">
        <v>45440.40701388889</v>
      </c>
      <c r="I4176" t="b">
        <v>0</v>
      </c>
      <c r="J4176" t="b">
        <v>0</v>
      </c>
      <c r="K4176" t="inlineStr">
        <is>
          <t>South Africa</t>
        </is>
      </c>
      <c r="L4176" t="inlineStr"/>
      <c r="M4176" t="inlineStr"/>
      <c r="N4176" t="inlineStr"/>
      <c r="O4176" t="inlineStr">
        <is>
          <t>Luma Consulting</t>
        </is>
      </c>
      <c r="P4176" t="inlineStr">
        <is>
          <t>['go']</t>
        </is>
      </c>
      <c r="Q4176" t="inlineStr">
        <is>
          <t>{'programming': ['go']}</t>
        </is>
      </c>
    </row>
    <row r="4177">
      <c r="A4177" t="inlineStr">
        <is>
          <t>Data Analyst</t>
        </is>
      </c>
      <c r="B4177" t="inlineStr">
        <is>
          <t>Data Analyst (Remote!)</t>
        </is>
      </c>
      <c r="C4177" t="inlineStr">
        <is>
          <t>Anywhere</t>
        </is>
      </c>
      <c r="D4177" t="inlineStr">
        <is>
          <t>via LinkedIn</t>
        </is>
      </c>
      <c r="E4177" t="inlineStr">
        <is>
          <t>Full-time</t>
        </is>
      </c>
      <c r="F4177" t="b">
        <v>1</v>
      </c>
      <c r="G4177" t="inlineStr">
        <is>
          <t>Illinois, United States</t>
        </is>
      </c>
      <c r="H4177" s="2" t="n">
        <v>45424.38961805555</v>
      </c>
      <c r="I4177" t="b">
        <v>0</v>
      </c>
      <c r="J4177" t="b">
        <v>1</v>
      </c>
      <c r="K4177" t="inlineStr">
        <is>
          <t>United States</t>
        </is>
      </c>
      <c r="L4177" t="inlineStr"/>
      <c r="M4177" t="inlineStr"/>
      <c r="N4177" t="inlineStr"/>
      <c r="O4177" t="inlineStr">
        <is>
          <t>Talentify.io</t>
        </is>
      </c>
      <c r="P4177" t="inlineStr">
        <is>
          <t>['snowflake', 'looker', 'git']</t>
        </is>
      </c>
      <c r="Q4177" t="inlineStr">
        <is>
          <t>{'analyst_tools': ['looker'], 'cloud': ['snowflake'], 'other': ['git']}</t>
        </is>
      </c>
    </row>
    <row r="4178">
      <c r="A4178" t="inlineStr">
        <is>
          <t>Data Scientist</t>
        </is>
      </c>
      <c r="B4178" t="inlineStr">
        <is>
          <t>Data Scientist</t>
        </is>
      </c>
      <c r="C4178" t="inlineStr">
        <is>
          <t>Sheffield, UK</t>
        </is>
      </c>
      <c r="D4178" t="inlineStr">
        <is>
          <t>via LinkedIn</t>
        </is>
      </c>
      <c r="E4178" t="inlineStr">
        <is>
          <t>Full-time</t>
        </is>
      </c>
      <c r="F4178" t="b">
        <v>0</v>
      </c>
      <c r="G4178" t="inlineStr">
        <is>
          <t>United Kingdom</t>
        </is>
      </c>
      <c r="H4178" s="2" t="n">
        <v>45413.38935185185</v>
      </c>
      <c r="I4178" t="b">
        <v>0</v>
      </c>
      <c r="J4178" t="b">
        <v>0</v>
      </c>
      <c r="K4178" t="inlineStr">
        <is>
          <t>United Kingdom</t>
        </is>
      </c>
      <c r="L4178" t="inlineStr"/>
      <c r="M4178" t="inlineStr"/>
      <c r="N4178" t="inlineStr"/>
      <c r="O4178" t="inlineStr">
        <is>
          <t>myGwork - LGBTQ+ Business Community</t>
        </is>
      </c>
      <c r="P4178" t="inlineStr">
        <is>
          <t>['bigquery']</t>
        </is>
      </c>
      <c r="Q4178" t="inlineStr">
        <is>
          <t>{'cloud': ['bigquery']}</t>
        </is>
      </c>
    </row>
    <row r="4179">
      <c r="A4179" t="inlineStr">
        <is>
          <t>Senior Data Analyst</t>
        </is>
      </c>
      <c r="B4179" t="inlineStr">
        <is>
          <t>Senior Data Analyst</t>
        </is>
      </c>
      <c r="C4179" t="inlineStr">
        <is>
          <t>Birmingham, UK</t>
        </is>
      </c>
      <c r="D4179" t="inlineStr">
        <is>
          <t>via Jooble</t>
        </is>
      </c>
      <c r="E4179" t="inlineStr">
        <is>
          <t>Full-time</t>
        </is>
      </c>
      <c r="F4179" t="b">
        <v>0</v>
      </c>
      <c r="G4179" t="inlineStr">
        <is>
          <t>United Kingdom</t>
        </is>
      </c>
      <c r="H4179" s="2" t="n">
        <v>45431.38515046296</v>
      </c>
      <c r="I4179" t="b">
        <v>0</v>
      </c>
      <c r="J4179" t="b">
        <v>0</v>
      </c>
      <c r="K4179" t="inlineStr">
        <is>
          <t>United Kingdom</t>
        </is>
      </c>
      <c r="L4179" t="inlineStr"/>
      <c r="M4179" t="inlineStr"/>
      <c r="N4179" t="inlineStr"/>
      <c r="O4179" t="inlineStr">
        <is>
          <t>Packt</t>
        </is>
      </c>
      <c r="P4179" t="inlineStr">
        <is>
          <t>['python', 'sql', 'excel']</t>
        </is>
      </c>
      <c r="Q4179" t="inlineStr">
        <is>
          <t>{'analyst_tools': ['excel'], 'programming': ['python', 'sql']}</t>
        </is>
      </c>
    </row>
    <row r="4180">
      <c r="A4180" t="inlineStr">
        <is>
          <t>Data Scientist</t>
        </is>
      </c>
      <c r="B4180" t="inlineStr">
        <is>
          <t>CBRN Defense Data Scientist</t>
        </is>
      </c>
      <c r="C4180" t="inlineStr">
        <is>
          <t>New York, NY</t>
        </is>
      </c>
      <c r="D4180" t="inlineStr">
        <is>
          <t>via GrabJobs</t>
        </is>
      </c>
      <c r="E4180" t="inlineStr">
        <is>
          <t>Full-time</t>
        </is>
      </c>
      <c r="F4180" t="b">
        <v>0</v>
      </c>
      <c r="G4180" t="inlineStr">
        <is>
          <t>New York, United States</t>
        </is>
      </c>
      <c r="H4180" s="2" t="n">
        <v>45429.37663194445</v>
      </c>
      <c r="I4180" t="b">
        <v>0</v>
      </c>
      <c r="J4180" t="b">
        <v>0</v>
      </c>
      <c r="K4180" t="inlineStr">
        <is>
          <t>United States</t>
        </is>
      </c>
      <c r="L4180" t="inlineStr"/>
      <c r="M4180" t="inlineStr"/>
      <c r="N4180" t="inlineStr"/>
      <c r="O4180" t="inlineStr">
        <is>
          <t>Saic</t>
        </is>
      </c>
      <c r="P4180" t="inlineStr">
        <is>
          <t>['python', 'c++', 'visual basic']</t>
        </is>
      </c>
      <c r="Q4180" t="inlineStr">
        <is>
          <t>{'programming': ['python', 'c++', 'visual basic']}</t>
        </is>
      </c>
    </row>
    <row r="4181">
      <c r="A4181" t="inlineStr">
        <is>
          <t>Data Engineer</t>
        </is>
      </c>
      <c r="B4181" t="inlineStr">
        <is>
          <t>Senior DevOps/Data Engineer (m/w/x)</t>
        </is>
      </c>
      <c r="C4181" t="inlineStr">
        <is>
          <t>Austria</t>
        </is>
      </c>
      <c r="D4181" t="inlineStr">
        <is>
          <t>via LinkedIn</t>
        </is>
      </c>
      <c r="E4181" t="inlineStr">
        <is>
          <t>Full-time</t>
        </is>
      </c>
      <c r="F4181" t="b">
        <v>0</v>
      </c>
      <c r="G4181" t="inlineStr">
        <is>
          <t>Austria</t>
        </is>
      </c>
      <c r="H4181" s="2" t="n">
        <v>45420.40935185185</v>
      </c>
      <c r="I4181" t="b">
        <v>1</v>
      </c>
      <c r="J4181" t="b">
        <v>0</v>
      </c>
      <c r="K4181" t="inlineStr">
        <is>
          <t>Austria</t>
        </is>
      </c>
      <c r="L4181" t="inlineStr"/>
      <c r="M4181" t="inlineStr"/>
      <c r="N4181" t="inlineStr"/>
      <c r="O4181" t="inlineStr">
        <is>
          <t>ÖBB</t>
        </is>
      </c>
      <c r="P4181" t="inlineStr">
        <is>
          <t>['bash', 'python', 'azure', 'kafka', 'linux', 'kubernetes', 'atlassian', 'github', 'terraform', 'terminal']</t>
        </is>
      </c>
      <c r="Q4181" t="inlineStr">
        <is>
          <t>{'cloud': ['azure'], 'libraries': ['kafka'], 'os': ['linux'], 'other': ['kubernetes', 'atlassian', 'github', 'terraform', 'terminal'], 'programming': ['bash', 'python']}</t>
        </is>
      </c>
    </row>
    <row r="4182">
      <c r="A4182" t="inlineStr">
        <is>
          <t>Data Engineer</t>
        </is>
      </c>
      <c r="B4182" t="inlineStr">
        <is>
          <t>Senior Engineer (Data Engineer)</t>
        </is>
      </c>
      <c r="C4182" t="inlineStr">
        <is>
          <t>Pune, Maharashtra, India</t>
        </is>
      </c>
      <c r="D4182" t="inlineStr">
        <is>
          <t>via LinkedIn</t>
        </is>
      </c>
      <c r="E4182" t="inlineStr">
        <is>
          <t>Full-time</t>
        </is>
      </c>
      <c r="F4182" t="b">
        <v>0</v>
      </c>
      <c r="G4182" t="inlineStr">
        <is>
          <t>India</t>
        </is>
      </c>
      <c r="H4182" s="2" t="n">
        <v>45441.38700231481</v>
      </c>
      <c r="I4182" t="b">
        <v>0</v>
      </c>
      <c r="J4182" t="b">
        <v>0</v>
      </c>
      <c r="K4182" t="inlineStr">
        <is>
          <t>India</t>
        </is>
      </c>
      <c r="L4182" t="inlineStr"/>
      <c r="M4182" t="inlineStr"/>
      <c r="N4182" t="inlineStr"/>
      <c r="O4182" t="inlineStr">
        <is>
          <t>NielsenIQ</t>
        </is>
      </c>
      <c r="P4182" t="inlineStr">
        <is>
          <t>['python', 'sql', 'shell', 'nosql', 'azure', 'spark', 'pandas', 'flask', 'unix', 'excel', 'jenkins', 'bitbucket', 'git']</t>
        </is>
      </c>
      <c r="Q4182" t="inlineStr">
        <is>
          <t>{'analyst_tools': ['excel'], 'cloud': ['azure'], 'libraries': ['spark', 'pandas'], 'os': ['unix'], 'other': ['jenkins', 'bitbucket', 'git'], 'programming': ['python', 'sql', 'shell', 'nosql'], 'webframeworks': ['flask']}</t>
        </is>
      </c>
    </row>
    <row r="4183">
      <c r="A4183" t="inlineStr">
        <is>
          <t>Cloud Engineer</t>
        </is>
      </c>
      <c r="B4183" t="inlineStr">
        <is>
          <t>Performance Engineer</t>
        </is>
      </c>
      <c r="C4183" t="inlineStr">
        <is>
          <t>Austria</t>
        </is>
      </c>
      <c r="D4183" t="inlineStr">
        <is>
          <t>via Trabajo.org - Stellenangebote, Arbeit</t>
        </is>
      </c>
      <c r="E4183" t="inlineStr">
        <is>
          <t>Full-time</t>
        </is>
      </c>
      <c r="F4183" t="b">
        <v>0</v>
      </c>
      <c r="G4183" t="inlineStr">
        <is>
          <t>Austria</t>
        </is>
      </c>
      <c r="H4183" s="2" t="n">
        <v>45424.42349537037</v>
      </c>
      <c r="I4183" t="b">
        <v>0</v>
      </c>
      <c r="J4183" t="b">
        <v>0</v>
      </c>
      <c r="K4183" t="inlineStr">
        <is>
          <t>Austria</t>
        </is>
      </c>
      <c r="L4183" t="inlineStr"/>
      <c r="M4183" t="inlineStr"/>
      <c r="N4183" t="inlineStr"/>
      <c r="O4183" t="inlineStr">
        <is>
          <t>Vestas</t>
        </is>
      </c>
      <c r="P4183" t="inlineStr">
        <is>
          <t>['sql']</t>
        </is>
      </c>
      <c r="Q4183" t="inlineStr">
        <is>
          <t>{'programming': ['sql']}</t>
        </is>
      </c>
    </row>
    <row r="4184">
      <c r="A4184" t="inlineStr">
        <is>
          <t>Data Scientist</t>
        </is>
      </c>
      <c r="B4184" t="inlineStr">
        <is>
          <t>Senior/ Data Scientist - Machine Learning Platform</t>
        </is>
      </c>
      <c r="C4184" t="inlineStr">
        <is>
          <t>New York, NY</t>
        </is>
      </c>
      <c r="D4184" t="inlineStr">
        <is>
          <t>via GrabJobs</t>
        </is>
      </c>
      <c r="E4184" t="inlineStr">
        <is>
          <t>Full-time and Part-time</t>
        </is>
      </c>
      <c r="F4184" t="b">
        <v>0</v>
      </c>
      <c r="G4184" t="inlineStr">
        <is>
          <t>New York, United States</t>
        </is>
      </c>
      <c r="H4184" s="2" t="n">
        <v>45437.38984953704</v>
      </c>
      <c r="I4184" t="b">
        <v>0</v>
      </c>
      <c r="J4184" t="b">
        <v>1</v>
      </c>
      <c r="K4184" t="inlineStr">
        <is>
          <t>United States</t>
        </is>
      </c>
      <c r="L4184" t="inlineStr"/>
      <c r="M4184" t="inlineStr"/>
      <c r="N4184" t="inlineStr"/>
      <c r="O4184" t="inlineStr">
        <is>
          <t>Walmart</t>
        </is>
      </c>
      <c r="P4184" t="inlineStr">
        <is>
          <t>['sql', 'nosql', 'java', 'c++', 'python', 'r', 'scala', 'matplotlib', 'spark', 'tensorflow', 'tableau', 'excel']</t>
        </is>
      </c>
      <c r="Q4184" t="inlineStr">
        <is>
          <t>{'analyst_tools': ['tableau', 'excel'], 'libraries': ['matplotlib', 'spark', 'tensorflow'], 'programming': ['sql', 'nosql', 'java', 'c++', 'python', 'r', 'scala']}</t>
        </is>
      </c>
    </row>
    <row r="4185">
      <c r="A4185" t="inlineStr">
        <is>
          <t>Data Scientist</t>
        </is>
      </c>
      <c r="B4185" t="inlineStr">
        <is>
          <t>Data Scientist</t>
        </is>
      </c>
      <c r="C4185" t="inlineStr">
        <is>
          <t>Rose Hill, VA</t>
        </is>
      </c>
      <c r="D4185" t="inlineStr">
        <is>
          <t>via Jooble</t>
        </is>
      </c>
      <c r="E4185" t="inlineStr">
        <is>
          <t>Full-time</t>
        </is>
      </c>
      <c r="F4185" t="b">
        <v>0</v>
      </c>
      <c r="G4185" t="inlineStr">
        <is>
          <t>Georgia</t>
        </is>
      </c>
      <c r="H4185" s="2" t="n">
        <v>45436.41167824074</v>
      </c>
      <c r="I4185" t="b">
        <v>0</v>
      </c>
      <c r="J4185" t="b">
        <v>0</v>
      </c>
      <c r="K4185" t="inlineStr">
        <is>
          <t>United States</t>
        </is>
      </c>
      <c r="L4185" t="inlineStr"/>
      <c r="M4185" t="inlineStr"/>
      <c r="N4185" t="inlineStr"/>
      <c r="O4185" t="inlineStr">
        <is>
          <t>2HB Incorporated</t>
        </is>
      </c>
      <c r="P4185" t="inlineStr">
        <is>
          <t>['python', 'aws', 'spark', 'scikit-learn', 'fastapi', 'docker', 'git', 'gitlab']</t>
        </is>
      </c>
      <c r="Q4185" t="inlineStr">
        <is>
          <t>{'cloud': ['aws'], 'libraries': ['spark', 'scikit-learn'], 'other': ['docker', 'git', 'gitlab'], 'programming': ['python'], 'webframeworks': ['fastapi']}</t>
        </is>
      </c>
    </row>
    <row r="4186">
      <c r="A4186" t="inlineStr">
        <is>
          <t>Data Scientist</t>
        </is>
      </c>
      <c r="B4186" t="inlineStr">
        <is>
          <t>Senior Associate, Data Scientist - Servicing Intelligence</t>
        </is>
      </c>
      <c r="C4186" t="inlineStr">
        <is>
          <t>McLean, VA</t>
        </is>
      </c>
      <c r="D4186" t="inlineStr">
        <is>
          <t>via Black Career Network</t>
        </is>
      </c>
      <c r="E4186" t="inlineStr">
        <is>
          <t>Full-time and Part-time</t>
        </is>
      </c>
      <c r="F4186" t="b">
        <v>0</v>
      </c>
      <c r="G4186" t="inlineStr">
        <is>
          <t>Georgia</t>
        </is>
      </c>
      <c r="H4186" s="2" t="n">
        <v>45442.42645833334</v>
      </c>
      <c r="I4186" t="b">
        <v>0</v>
      </c>
      <c r="J4186" t="b">
        <v>1</v>
      </c>
      <c r="K4186" t="inlineStr">
        <is>
          <t>United States</t>
        </is>
      </c>
      <c r="L4186" t="inlineStr"/>
      <c r="M4186" t="inlineStr"/>
      <c r="N4186" t="inlineStr"/>
      <c r="O4186" t="inlineStr">
        <is>
          <t>Capital One</t>
        </is>
      </c>
      <c r="P4186" t="inlineStr">
        <is>
          <t>['python', 'aws', 'pytorch', 'hugging face', 'github']</t>
        </is>
      </c>
      <c r="Q4186" t="inlineStr">
        <is>
          <t>{'cloud': ['aws'], 'libraries': ['pytorch', 'hugging face'], 'other': ['github'], 'programming': ['python']}</t>
        </is>
      </c>
    </row>
    <row r="4187">
      <c r="A4187" t="inlineStr">
        <is>
          <t>Data Analyst</t>
        </is>
      </c>
      <c r="B4187" t="inlineStr">
        <is>
          <t>Marketing Analyst: Data-Driven Insight Expert</t>
        </is>
      </c>
      <c r="C4187" t="inlineStr">
        <is>
          <t>Cluj-Napoca, Romania</t>
        </is>
      </c>
      <c r="D4187" t="inlineStr">
        <is>
          <t>via Bestjobs</t>
        </is>
      </c>
      <c r="E4187" t="inlineStr">
        <is>
          <t>Full-time</t>
        </is>
      </c>
      <c r="F4187" t="b">
        <v>0</v>
      </c>
      <c r="G4187" t="inlineStr">
        <is>
          <t>Romania</t>
        </is>
      </c>
      <c r="H4187" s="2" t="n">
        <v>45439.38932870371</v>
      </c>
      <c r="I4187" t="b">
        <v>0</v>
      </c>
      <c r="J4187" t="b">
        <v>0</v>
      </c>
      <c r="K4187" t="inlineStr">
        <is>
          <t>Romania</t>
        </is>
      </c>
      <c r="L4187" t="inlineStr"/>
      <c r="M4187" t="inlineStr"/>
      <c r="N4187" t="inlineStr"/>
      <c r="O4187" t="inlineStr">
        <is>
          <t>Yardi Romania</t>
        </is>
      </c>
      <c r="P4187" t="inlineStr">
        <is>
          <t>['sql', 'excel']</t>
        </is>
      </c>
      <c r="Q4187" t="inlineStr">
        <is>
          <t>{'analyst_tools': ['excel'], 'programming': ['sql']}</t>
        </is>
      </c>
    </row>
    <row r="4188">
      <c r="A4188" t="inlineStr">
        <is>
          <t>Data Analyst</t>
        </is>
      </c>
      <c r="B4188" t="inlineStr">
        <is>
          <t>Junior Data Analyst -Pricing</t>
        </is>
      </c>
      <c r="C4188" t="inlineStr">
        <is>
          <t>Milan, Metropolitan City of Milan, Italy</t>
        </is>
      </c>
      <c r="D4188" t="inlineStr">
        <is>
          <t>via ProActuary</t>
        </is>
      </c>
      <c r="E4188" t="inlineStr">
        <is>
          <t>Full-time</t>
        </is>
      </c>
      <c r="F4188" t="b">
        <v>0</v>
      </c>
      <c r="G4188" t="inlineStr">
        <is>
          <t>Italy</t>
        </is>
      </c>
      <c r="H4188" s="2" t="n">
        <v>45425.40038194445</v>
      </c>
      <c r="I4188" t="b">
        <v>0</v>
      </c>
      <c r="J4188" t="b">
        <v>0</v>
      </c>
      <c r="K4188" t="inlineStr">
        <is>
          <t>Italy</t>
        </is>
      </c>
      <c r="L4188" t="inlineStr"/>
      <c r="M4188" t="inlineStr"/>
      <c r="N4188" t="inlineStr"/>
      <c r="O4188" t="inlineStr">
        <is>
          <t>Allianz</t>
        </is>
      </c>
      <c r="P4188" t="inlineStr">
        <is>
          <t>['r', 'python']</t>
        </is>
      </c>
      <c r="Q4188" t="inlineStr">
        <is>
          <t>{'programming': ['r', 'python']}</t>
        </is>
      </c>
    </row>
    <row r="4189">
      <c r="A4189" t="inlineStr">
        <is>
          <t>Data Engineer</t>
        </is>
      </c>
      <c r="B4189" t="inlineStr">
        <is>
          <t>Big Data Engineer</t>
        </is>
      </c>
      <c r="C4189" t="inlineStr">
        <is>
          <t>London, UK</t>
        </is>
      </c>
      <c r="D4189" t="inlineStr">
        <is>
          <t>via Robert Half</t>
        </is>
      </c>
      <c r="E4189" t="inlineStr">
        <is>
          <t>Full-time</t>
        </is>
      </c>
      <c r="F4189" t="b">
        <v>0</v>
      </c>
      <c r="G4189" t="inlineStr">
        <is>
          <t>United Kingdom</t>
        </is>
      </c>
      <c r="H4189" s="2" t="n">
        <v>45428.38369212963</v>
      </c>
      <c r="I4189" t="b">
        <v>1</v>
      </c>
      <c r="J4189" t="b">
        <v>0</v>
      </c>
      <c r="K4189" t="inlineStr">
        <is>
          <t>United Kingdom</t>
        </is>
      </c>
      <c r="L4189" t="inlineStr"/>
      <c r="M4189" t="inlineStr"/>
      <c r="N4189" t="inlineStr"/>
      <c r="O4189" t="inlineStr">
        <is>
          <t>Robert Half</t>
        </is>
      </c>
      <c r="P4189" t="inlineStr">
        <is>
          <t>['sql', 'airflow']</t>
        </is>
      </c>
      <c r="Q4189" t="inlineStr">
        <is>
          <t>{'libraries': ['airflow'], 'programming': ['sql']}</t>
        </is>
      </c>
    </row>
    <row r="4190">
      <c r="A4190" t="inlineStr">
        <is>
          <t>Senior Data Analyst</t>
        </is>
      </c>
      <c r="B4190" t="inlineStr">
        <is>
          <t>Senior Data Analyst</t>
        </is>
      </c>
      <c r="C4190" t="inlineStr">
        <is>
          <t>New York, NY</t>
        </is>
      </c>
      <c r="D4190" t="inlineStr">
        <is>
          <t>via GrabJobs</t>
        </is>
      </c>
      <c r="E4190" t="inlineStr">
        <is>
          <t>Full-time</t>
        </is>
      </c>
      <c r="F4190" t="b">
        <v>0</v>
      </c>
      <c r="G4190" t="inlineStr">
        <is>
          <t>New York, United States</t>
        </is>
      </c>
      <c r="H4190" s="2" t="n">
        <v>45429.37521990741</v>
      </c>
      <c r="I4190" t="b">
        <v>0</v>
      </c>
      <c r="J4190" t="b">
        <v>0</v>
      </c>
      <c r="K4190" t="inlineStr">
        <is>
          <t>United States</t>
        </is>
      </c>
      <c r="L4190" t="inlineStr"/>
      <c r="M4190" t="inlineStr"/>
      <c r="N4190" t="inlineStr"/>
      <c r="O4190" t="inlineStr">
        <is>
          <t>Saic</t>
        </is>
      </c>
      <c r="P4190" t="inlineStr">
        <is>
          <t>['tableau']</t>
        </is>
      </c>
      <c r="Q4190" t="inlineStr">
        <is>
          <t>{'analyst_tools': ['tableau']}</t>
        </is>
      </c>
    </row>
    <row r="4191">
      <c r="A4191" t="inlineStr">
        <is>
          <t>Software Engineer</t>
        </is>
      </c>
      <c r="B4191" t="inlineStr">
        <is>
          <t>NET Software Engineer in Financial Crime Lifecycle Management...</t>
        </is>
      </c>
      <c r="C4191" t="inlineStr">
        <is>
          <t>Vilnius, Vilnius City Municipality, Lithuania</t>
        </is>
      </c>
      <c r="D4191" t="inlineStr">
        <is>
          <t>via Jobs Trabajo.org</t>
        </is>
      </c>
      <c r="E4191" t="inlineStr">
        <is>
          <t>Full-time</t>
        </is>
      </c>
      <c r="F4191" t="b">
        <v>0</v>
      </c>
      <c r="G4191" t="inlineStr">
        <is>
          <t>Lithuania</t>
        </is>
      </c>
      <c r="H4191" s="2" t="n">
        <v>45430.40403935185</v>
      </c>
      <c r="I4191" t="b">
        <v>1</v>
      </c>
      <c r="J4191" t="b">
        <v>0</v>
      </c>
      <c r="K4191" t="inlineStr">
        <is>
          <t>Lithuania</t>
        </is>
      </c>
      <c r="L4191" t="inlineStr"/>
      <c r="M4191" t="inlineStr"/>
      <c r="N4191" t="inlineStr"/>
      <c r="O4191" t="inlineStr">
        <is>
          <t>Danske Bank AS Lietuvos filialas</t>
        </is>
      </c>
      <c r="P4191" t="inlineStr"/>
      <c r="Q4191" t="inlineStr"/>
    </row>
    <row r="4192">
      <c r="A4192" t="inlineStr">
        <is>
          <t>Data Engineer</t>
        </is>
      </c>
      <c r="B4192" t="inlineStr">
        <is>
          <t>Data Engineer Analyst</t>
        </is>
      </c>
      <c r="C4192" t="inlineStr">
        <is>
          <t>Amsterdam, Netherlands</t>
        </is>
      </c>
      <c r="D4192" t="inlineStr">
        <is>
          <t>via Indeed</t>
        </is>
      </c>
      <c r="E4192" t="inlineStr">
        <is>
          <t>Full-time</t>
        </is>
      </c>
      <c r="F4192" t="b">
        <v>0</v>
      </c>
      <c r="G4192" t="inlineStr">
        <is>
          <t>Netherlands</t>
        </is>
      </c>
      <c r="H4192" s="2" t="n">
        <v>45413.39505787037</v>
      </c>
      <c r="I4192" t="b">
        <v>1</v>
      </c>
      <c r="J4192" t="b">
        <v>0</v>
      </c>
      <c r="K4192" t="inlineStr">
        <is>
          <t>Netherlands</t>
        </is>
      </c>
      <c r="L4192" t="inlineStr"/>
      <c r="M4192" t="inlineStr"/>
      <c r="N4192" t="inlineStr"/>
      <c r="O4192" t="inlineStr">
        <is>
          <t>Salt</t>
        </is>
      </c>
      <c r="P4192" t="inlineStr">
        <is>
          <t>['sql', 'redshift', 'aws', 'tableau']</t>
        </is>
      </c>
      <c r="Q4192" t="inlineStr">
        <is>
          <t>{'analyst_tools': ['tableau'], 'cloud': ['redshift', 'aws'], 'programming': ['sql']}</t>
        </is>
      </c>
    </row>
    <row r="4193">
      <c r="A4193" t="inlineStr">
        <is>
          <t>Data Engineer</t>
        </is>
      </c>
      <c r="B4193" t="inlineStr">
        <is>
          <t>Data Engineer II</t>
        </is>
      </c>
      <c r="C4193" t="inlineStr">
        <is>
          <t>New York, NY</t>
        </is>
      </c>
      <c r="D4193" t="inlineStr">
        <is>
          <t>via GrabJobs</t>
        </is>
      </c>
      <c r="E4193" t="inlineStr">
        <is>
          <t>Full-time</t>
        </is>
      </c>
      <c r="F4193" t="b">
        <v>0</v>
      </c>
      <c r="G4193" t="inlineStr">
        <is>
          <t>New York, United States</t>
        </is>
      </c>
      <c r="H4193" s="2" t="n">
        <v>45417.37892361111</v>
      </c>
      <c r="I4193" t="b">
        <v>0</v>
      </c>
      <c r="J4193" t="b">
        <v>1</v>
      </c>
      <c r="K4193" t="inlineStr">
        <is>
          <t>United States</t>
        </is>
      </c>
      <c r="L4193" t="inlineStr"/>
      <c r="M4193" t="inlineStr"/>
      <c r="N4193" t="inlineStr"/>
      <c r="O4193" t="inlineStr">
        <is>
          <t>Brooks Running</t>
        </is>
      </c>
      <c r="P4193" t="inlineStr">
        <is>
          <t>['python', 'sql', 'c', 'snowflake', 'aws', 'airflow', 'word']</t>
        </is>
      </c>
      <c r="Q4193" t="inlineStr">
        <is>
          <t>{'analyst_tools': ['word'], 'cloud': ['snowflake', 'aws'], 'libraries': ['airflow'], 'programming': ['python', 'sql', 'c']}</t>
        </is>
      </c>
    </row>
    <row r="4194">
      <c r="A4194" t="inlineStr">
        <is>
          <t>Data Scientist</t>
        </is>
      </c>
      <c r="B4194" t="inlineStr">
        <is>
          <t>Data Scientist - Senior - TS/SCI required</t>
        </is>
      </c>
      <c r="C4194" t="inlineStr">
        <is>
          <t>Rose Hill, VA</t>
        </is>
      </c>
      <c r="D4194" t="inlineStr">
        <is>
          <t>via Jooble</t>
        </is>
      </c>
      <c r="E4194" t="inlineStr">
        <is>
          <t>Contractor</t>
        </is>
      </c>
      <c r="F4194" t="b">
        <v>0</v>
      </c>
      <c r="G4194" t="inlineStr">
        <is>
          <t>New York, United States</t>
        </is>
      </c>
      <c r="H4194" s="2" t="n">
        <v>45434.37762731482</v>
      </c>
      <c r="I4194" t="b">
        <v>0</v>
      </c>
      <c r="J4194" t="b">
        <v>1</v>
      </c>
      <c r="K4194" t="inlineStr">
        <is>
          <t>United States</t>
        </is>
      </c>
      <c r="L4194" t="inlineStr"/>
      <c r="M4194" t="inlineStr"/>
      <c r="N4194" t="inlineStr"/>
      <c r="O4194" t="inlineStr">
        <is>
          <t>General Dynamics Information Technology</t>
        </is>
      </c>
      <c r="P4194" t="inlineStr">
        <is>
          <t>['sql', 'sql server']</t>
        </is>
      </c>
      <c r="Q4194" t="inlineStr">
        <is>
          <t>{'databases': ['sql server'], 'programming': ['sql']}</t>
        </is>
      </c>
    </row>
    <row r="4195">
      <c r="A4195" t="inlineStr">
        <is>
          <t>Data Analyst</t>
        </is>
      </c>
      <c r="B4195" t="inlineStr">
        <is>
          <t>LU - Data Analyst w/ MS Dataverse Exp - Remote</t>
        </is>
      </c>
      <c r="C4195" t="inlineStr">
        <is>
          <t>Anywhere</t>
        </is>
      </c>
      <c r="D4195" t="inlineStr">
        <is>
          <t>via LinkedIn</t>
        </is>
      </c>
      <c r="E4195" t="inlineStr">
        <is>
          <t>Full-time</t>
        </is>
      </c>
      <c r="F4195" t="b">
        <v>1</v>
      </c>
      <c r="G4195" t="inlineStr">
        <is>
          <t>Illinois, United States</t>
        </is>
      </c>
      <c r="H4195" s="2" t="n">
        <v>45413.37951388889</v>
      </c>
      <c r="I4195" t="b">
        <v>0</v>
      </c>
      <c r="J4195" t="b">
        <v>0</v>
      </c>
      <c r="K4195" t="inlineStr">
        <is>
          <t>United States</t>
        </is>
      </c>
      <c r="L4195" t="inlineStr"/>
      <c r="M4195" t="inlineStr"/>
      <c r="N4195" t="inlineStr"/>
      <c r="O4195" t="inlineStr">
        <is>
          <t>Talentify.io</t>
        </is>
      </c>
      <c r="P4195" t="inlineStr">
        <is>
          <t>['sql', 'sql server', 'azure', 'ssis', 'power bi']</t>
        </is>
      </c>
      <c r="Q4195" t="inlineStr">
        <is>
          <t>{'analyst_tools': ['ssis', 'power bi'], 'cloud': ['azure'], 'databases': ['sql server'], 'programming': ['sql']}</t>
        </is>
      </c>
    </row>
    <row r="4196">
      <c r="A4196" t="inlineStr">
        <is>
          <t>Data Scientist</t>
        </is>
      </c>
      <c r="B4196" t="inlineStr">
        <is>
          <t>Data Quality Specialist - 12 month FTC</t>
        </is>
      </c>
      <c r="C4196" t="inlineStr">
        <is>
          <t>Anywhere</t>
        </is>
      </c>
      <c r="D4196" t="inlineStr">
        <is>
          <t>via LinkedIn</t>
        </is>
      </c>
      <c r="E4196" t="inlineStr">
        <is>
          <t>Contractor and Temp work</t>
        </is>
      </c>
      <c r="F4196" t="b">
        <v>1</v>
      </c>
      <c r="G4196" t="inlineStr">
        <is>
          <t>United Kingdom</t>
        </is>
      </c>
      <c r="H4196" s="2" t="n">
        <v>45435.39991898148</v>
      </c>
      <c r="I4196" t="b">
        <v>1</v>
      </c>
      <c r="J4196" t="b">
        <v>0</v>
      </c>
      <c r="K4196" t="inlineStr">
        <is>
          <t>United Kingdom</t>
        </is>
      </c>
      <c r="L4196" t="inlineStr"/>
      <c r="M4196" t="inlineStr"/>
      <c r="N4196" t="inlineStr"/>
      <c r="O4196" t="inlineStr">
        <is>
          <t>Hologic, Inc.</t>
        </is>
      </c>
      <c r="P4196" t="inlineStr">
        <is>
          <t>['excel']</t>
        </is>
      </c>
      <c r="Q4196" t="inlineStr">
        <is>
          <t>{'analyst_tools': ['excel']}</t>
        </is>
      </c>
    </row>
    <row r="4197">
      <c r="A4197" t="inlineStr">
        <is>
          <t>Data Engineer</t>
        </is>
      </c>
      <c r="B4197" t="inlineStr">
        <is>
          <t>Azure Data Architect/ Data Engineer with Databricks</t>
        </is>
      </c>
      <c r="C4197" t="inlineStr">
        <is>
          <t>Bengaluru, Karnataka, India</t>
        </is>
      </c>
      <c r="D4197" t="inlineStr">
        <is>
          <t>via LinkedIn</t>
        </is>
      </c>
      <c r="E4197" t="inlineStr">
        <is>
          <t>Full-time</t>
        </is>
      </c>
      <c r="F4197" t="b">
        <v>0</v>
      </c>
      <c r="G4197" t="inlineStr">
        <is>
          <t>India</t>
        </is>
      </c>
      <c r="H4197" s="2" t="n">
        <v>45414.38694444444</v>
      </c>
      <c r="I4197" t="b">
        <v>1</v>
      </c>
      <c r="J4197" t="b">
        <v>0</v>
      </c>
      <c r="K4197" t="inlineStr">
        <is>
          <t>India</t>
        </is>
      </c>
      <c r="L4197" t="inlineStr"/>
      <c r="M4197" t="inlineStr"/>
      <c r="N4197" t="inlineStr"/>
      <c r="O4197" t="inlineStr">
        <is>
          <t>MNC</t>
        </is>
      </c>
      <c r="P4197" t="inlineStr">
        <is>
          <t>['python', 'azure', 'databricks', 'pyspark']</t>
        </is>
      </c>
      <c r="Q4197" t="inlineStr">
        <is>
          <t>{'cloud': ['azure', 'databricks'], 'libraries': ['pyspark'], 'programming': ['python']}</t>
        </is>
      </c>
    </row>
    <row r="4198">
      <c r="A4198" t="inlineStr">
        <is>
          <t>Data Analyst</t>
        </is>
      </c>
      <c r="B4198" t="inlineStr">
        <is>
          <t>Data Analyst (Manifest)</t>
        </is>
      </c>
      <c r="C4198" t="inlineStr">
        <is>
          <t>Anywhere</t>
        </is>
      </c>
      <c r="D4198" t="inlineStr">
        <is>
          <t>via Built In</t>
        </is>
      </c>
      <c r="E4198" t="inlineStr">
        <is>
          <t>Full-time</t>
        </is>
      </c>
      <c r="F4198" t="b">
        <v>1</v>
      </c>
      <c r="G4198" t="inlineStr">
        <is>
          <t>Ukraine</t>
        </is>
      </c>
      <c r="H4198" s="2" t="n">
        <v>45413.39244212963</v>
      </c>
      <c r="I4198" t="b">
        <v>1</v>
      </c>
      <c r="J4198" t="b">
        <v>0</v>
      </c>
      <c r="K4198" t="inlineStr">
        <is>
          <t>Ukraine</t>
        </is>
      </c>
      <c r="L4198" t="inlineStr"/>
      <c r="M4198" t="inlineStr"/>
      <c r="N4198" t="inlineStr"/>
      <c r="O4198" t="inlineStr">
        <is>
          <t>Genesis Tech</t>
        </is>
      </c>
      <c r="P4198" t="inlineStr">
        <is>
          <t>['tableau', 'power bi', 'excel', 'sheets', 'jira']</t>
        </is>
      </c>
      <c r="Q4198" t="inlineStr">
        <is>
          <t>{'analyst_tools': ['tableau', 'power bi', 'excel', 'sheets'], 'async': ['jira']}</t>
        </is>
      </c>
    </row>
    <row r="4199">
      <c r="A4199" t="inlineStr">
        <is>
          <t>Data Scientist</t>
        </is>
      </c>
      <c r="B4199" t="inlineStr">
        <is>
          <t>Data scientist - Energy Sector</t>
        </is>
      </c>
      <c r="C4199" t="inlineStr">
        <is>
          <t>Brussels, Belgium</t>
        </is>
      </c>
      <c r="D4199" t="inlineStr">
        <is>
          <t>via LinkedIn Belgium</t>
        </is>
      </c>
      <c r="E4199" t="inlineStr">
        <is>
          <t>Contractor</t>
        </is>
      </c>
      <c r="F4199" t="b">
        <v>0</v>
      </c>
      <c r="G4199" t="inlineStr">
        <is>
          <t>Belgium</t>
        </is>
      </c>
      <c r="H4199" s="2" t="n">
        <v>45442.40385416667</v>
      </c>
      <c r="I4199" t="b">
        <v>0</v>
      </c>
      <c r="J4199" t="b">
        <v>0</v>
      </c>
      <c r="K4199" t="inlineStr">
        <is>
          <t>Belgium</t>
        </is>
      </c>
      <c r="L4199" t="inlineStr"/>
      <c r="M4199" t="inlineStr"/>
      <c r="N4199" t="inlineStr"/>
      <c r="O4199" t="inlineStr">
        <is>
          <t>Huxley</t>
        </is>
      </c>
      <c r="P4199" t="inlineStr">
        <is>
          <t>['python', 'sas', 'sas', 'aws', 'pyspark', 'sap']</t>
        </is>
      </c>
      <c r="Q4199" t="inlineStr">
        <is>
          <t>{'analyst_tools': ['sas', 'sap'], 'cloud': ['aws'], 'libraries': ['pyspark'], 'programming': ['python', 'sas']}</t>
        </is>
      </c>
    </row>
    <row r="4200">
      <c r="A4200" t="inlineStr">
        <is>
          <t>Data Analyst</t>
        </is>
      </c>
      <c r="B4200" t="inlineStr">
        <is>
          <t>Finance Data Analyst</t>
        </is>
      </c>
      <c r="C4200" t="inlineStr">
        <is>
          <t>Greece</t>
        </is>
      </c>
      <c r="D4200" t="inlineStr">
        <is>
          <t>via LinkedIn</t>
        </is>
      </c>
      <c r="E4200" t="inlineStr">
        <is>
          <t>Full-time</t>
        </is>
      </c>
      <c r="F4200" t="b">
        <v>0</v>
      </c>
      <c r="G4200" t="inlineStr">
        <is>
          <t>Greece</t>
        </is>
      </c>
      <c r="H4200" s="2" t="n">
        <v>45415.39650462963</v>
      </c>
      <c r="I4200" t="b">
        <v>1</v>
      </c>
      <c r="J4200" t="b">
        <v>0</v>
      </c>
      <c r="K4200" t="inlineStr">
        <is>
          <t>Greece</t>
        </is>
      </c>
      <c r="L4200" t="inlineStr"/>
      <c r="M4200" t="inlineStr"/>
      <c r="N4200" t="inlineStr"/>
      <c r="O4200" t="inlineStr">
        <is>
          <t>Sani Resort &amp; Ikos Resorts</t>
        </is>
      </c>
      <c r="P4200" t="inlineStr"/>
      <c r="Q4200" t="inlineStr"/>
    </row>
    <row r="4201">
      <c r="A4201" t="inlineStr">
        <is>
          <t>Senior Data Engineer</t>
        </is>
      </c>
      <c r="B4201" t="inlineStr">
        <is>
          <t>Senior Data Engineer</t>
        </is>
      </c>
      <c r="C4201" t="inlineStr">
        <is>
          <t>Brussels, Belgium</t>
        </is>
      </c>
      <c r="D4201" t="inlineStr">
        <is>
          <t>via LinkedIn Belgium</t>
        </is>
      </c>
      <c r="E4201" t="inlineStr">
        <is>
          <t>Contractor</t>
        </is>
      </c>
      <c r="F4201" t="b">
        <v>0</v>
      </c>
      <c r="G4201" t="inlineStr">
        <is>
          <t>Belgium</t>
        </is>
      </c>
      <c r="H4201" s="2" t="n">
        <v>45421.39616898148</v>
      </c>
      <c r="I4201" t="b">
        <v>1</v>
      </c>
      <c r="J4201" t="b">
        <v>0</v>
      </c>
      <c r="K4201" t="inlineStr">
        <is>
          <t>Belgium</t>
        </is>
      </c>
      <c r="L4201" t="inlineStr"/>
      <c r="M4201" t="inlineStr"/>
      <c r="N4201" t="inlineStr"/>
      <c r="O4201" t="inlineStr">
        <is>
          <t>Stott and May</t>
        </is>
      </c>
      <c r="P4201" t="inlineStr">
        <is>
          <t>['sql', 'sql server', 'azure', 'databricks', 'spark', 'git', 'jenkins', 'terraform']</t>
        </is>
      </c>
      <c r="Q4201" t="inlineStr">
        <is>
          <t>{'cloud': ['azure', 'databricks'], 'databases': ['sql server'], 'libraries': ['spark'], 'other': ['git', 'jenkins', 'terraform'], 'programming': ['sql']}</t>
        </is>
      </c>
    </row>
    <row r="4202">
      <c r="A4202" t="inlineStr">
        <is>
          <t>Business Analyst</t>
        </is>
      </c>
      <c r="B4202" t="inlineStr">
        <is>
          <t>Senior Costing Analyst</t>
        </is>
      </c>
      <c r="C4202" t="inlineStr">
        <is>
          <t>Wellington, New Zealand</t>
        </is>
      </c>
      <c r="D4202" t="inlineStr">
        <is>
          <t>via Trabajo.org</t>
        </is>
      </c>
      <c r="E4202" t="inlineStr">
        <is>
          <t>Full-time</t>
        </is>
      </c>
      <c r="F4202" t="b">
        <v>0</v>
      </c>
      <c r="G4202" t="inlineStr">
        <is>
          <t>New Zealand</t>
        </is>
      </c>
      <c r="H4202" s="2" t="n">
        <v>45425.3949074074</v>
      </c>
      <c r="I4202" t="b">
        <v>1</v>
      </c>
      <c r="J4202" t="b">
        <v>0</v>
      </c>
      <c r="K4202" t="inlineStr">
        <is>
          <t>New Zealand</t>
        </is>
      </c>
      <c r="L4202" t="inlineStr"/>
      <c r="M4202" t="inlineStr"/>
      <c r="N4202" t="inlineStr"/>
      <c r="O4202" t="inlineStr">
        <is>
          <t>Jacksonstone &amp; Partners</t>
        </is>
      </c>
      <c r="P4202" t="inlineStr"/>
      <c r="Q4202" t="inlineStr"/>
    </row>
    <row r="4203">
      <c r="A4203" t="inlineStr">
        <is>
          <t>Data Engineer</t>
        </is>
      </c>
      <c r="B4203" t="inlineStr">
        <is>
          <t>Data Engineer (Business Intelligence, Marketing Team)</t>
        </is>
      </c>
      <c r="C4203" t="inlineStr">
        <is>
          <t>Anywhere</t>
        </is>
      </c>
      <c r="D4203" t="inlineStr">
        <is>
          <t>via LinkedIn</t>
        </is>
      </c>
      <c r="E4203" t="inlineStr">
        <is>
          <t>Full-time</t>
        </is>
      </c>
      <c r="F4203" t="b">
        <v>1</v>
      </c>
      <c r="G4203" t="inlineStr">
        <is>
          <t>Romania</t>
        </is>
      </c>
      <c r="H4203" s="2" t="n">
        <v>45443.39082175926</v>
      </c>
      <c r="I4203" t="b">
        <v>1</v>
      </c>
      <c r="J4203" t="b">
        <v>0</v>
      </c>
      <c r="K4203" t="inlineStr">
        <is>
          <t>Romania</t>
        </is>
      </c>
      <c r="L4203" t="inlineStr"/>
      <c r="M4203" t="inlineStr"/>
      <c r="N4203" t="inlineStr"/>
      <c r="O4203" t="inlineStr">
        <is>
          <t>eMAG</t>
        </is>
      </c>
      <c r="P4203" t="inlineStr">
        <is>
          <t>['sql', 'python', 'airflow', 'hadoop', 'spark']</t>
        </is>
      </c>
      <c r="Q4203" t="inlineStr">
        <is>
          <t>{'libraries': ['airflow', 'hadoop', 'spark'], 'programming': ['sql', 'python']}</t>
        </is>
      </c>
    </row>
    <row r="4204">
      <c r="A4204" t="inlineStr">
        <is>
          <t>Data Engineer</t>
        </is>
      </c>
      <c r="B4204" t="inlineStr">
        <is>
          <t>Data Engineer - Big Data | Sydney, AU</t>
        </is>
      </c>
      <c r="C4204" t="inlineStr">
        <is>
          <t>Sydney NSW, Australia</t>
        </is>
      </c>
      <c r="D4204" t="inlineStr">
        <is>
          <t>via EFinancialCareers</t>
        </is>
      </c>
      <c r="E4204" t="inlineStr">
        <is>
          <t>Full-time</t>
        </is>
      </c>
      <c r="F4204" t="b">
        <v>0</v>
      </c>
      <c r="G4204" t="inlineStr">
        <is>
          <t>Australia</t>
        </is>
      </c>
      <c r="H4204" s="2" t="n">
        <v>45429.3869212963</v>
      </c>
      <c r="I4204" t="b">
        <v>1</v>
      </c>
      <c r="J4204" t="b">
        <v>0</v>
      </c>
      <c r="K4204" t="inlineStr">
        <is>
          <t>Australia</t>
        </is>
      </c>
      <c r="L4204" t="inlineStr"/>
      <c r="M4204" t="inlineStr"/>
      <c r="N4204" t="inlineStr"/>
      <c r="O4204" t="inlineStr">
        <is>
          <t>Commonwealth Bank of Australia</t>
        </is>
      </c>
      <c r="P4204" t="inlineStr">
        <is>
          <t>['scala', 'java', 'python', 'shell', 'oracle', 'hadoop', 'spark', 'kafka', 'unix', 'linux']</t>
        </is>
      </c>
      <c r="Q4204" t="inlineStr">
        <is>
          <t>{'cloud': ['oracle'], 'libraries': ['hadoop', 'spark', 'kafka'], 'os': ['unix', 'linux'], 'programming': ['scala', 'java', 'python', 'shell']}</t>
        </is>
      </c>
    </row>
    <row r="4205">
      <c r="A4205" t="inlineStr">
        <is>
          <t>Senior Data Scientist</t>
        </is>
      </c>
      <c r="B4205" t="inlineStr">
        <is>
          <t>Senior Data Scientist  - AI Services and Platforms</t>
        </is>
      </c>
      <c r="C4205" t="inlineStr">
        <is>
          <t>Antes Fort, PA</t>
        </is>
      </c>
      <c r="D4205" t="inlineStr">
        <is>
          <t>via Ladders</t>
        </is>
      </c>
      <c r="E4205" t="inlineStr">
        <is>
          <t>Full-time</t>
        </is>
      </c>
      <c r="F4205" t="b">
        <v>0</v>
      </c>
      <c r="G4205" t="inlineStr">
        <is>
          <t>New York, United States</t>
        </is>
      </c>
      <c r="H4205" s="2" t="n">
        <v>45429.37665509259</v>
      </c>
      <c r="I4205" t="b">
        <v>0</v>
      </c>
      <c r="J4205" t="b">
        <v>0</v>
      </c>
      <c r="K4205" t="inlineStr">
        <is>
          <t>United States</t>
        </is>
      </c>
      <c r="L4205" t="inlineStr">
        <is>
          <t>year</t>
        </is>
      </c>
      <c r="M4205" t="n">
        <v>131650</v>
      </c>
      <c r="N4205" t="inlineStr"/>
      <c r="O4205" t="inlineStr">
        <is>
          <t>Highmark</t>
        </is>
      </c>
      <c r="P4205" t="inlineStr">
        <is>
          <t>['python', 'sql', 'r', 'aws', 'azure', 'bigquery']</t>
        </is>
      </c>
      <c r="Q4205" t="inlineStr">
        <is>
          <t>{'cloud': ['aws', 'azure', 'bigquery'], 'programming': ['python', 'sql', 'r']}</t>
        </is>
      </c>
    </row>
    <row r="4206">
      <c r="A4206" t="inlineStr">
        <is>
          <t>Data Engineer</t>
        </is>
      </c>
      <c r="B4206" t="inlineStr">
        <is>
          <t>Sr/ Data Engineer I</t>
        </is>
      </c>
      <c r="C4206" t="inlineStr">
        <is>
          <t>New York, NY</t>
        </is>
      </c>
      <c r="D4206" t="inlineStr">
        <is>
          <t>via GrabJobs</t>
        </is>
      </c>
      <c r="E4206" t="inlineStr">
        <is>
          <t>Full-time</t>
        </is>
      </c>
      <c r="F4206" t="b">
        <v>0</v>
      </c>
      <c r="G4206" t="inlineStr">
        <is>
          <t>New York, United States</t>
        </is>
      </c>
      <c r="H4206" s="2" t="n">
        <v>45419.37894675926</v>
      </c>
      <c r="I4206" t="b">
        <v>0</v>
      </c>
      <c r="J4206" t="b">
        <v>0</v>
      </c>
      <c r="K4206" t="inlineStr">
        <is>
          <t>United States</t>
        </is>
      </c>
      <c r="L4206" t="inlineStr"/>
      <c r="M4206" t="inlineStr"/>
      <c r="N4206" t="inlineStr"/>
      <c r="O4206" t="inlineStr">
        <is>
          <t>23andme</t>
        </is>
      </c>
      <c r="P4206" t="inlineStr">
        <is>
          <t>['python', 'java', 'redshift', 'aws', 'kafka', 'spark', 'airflow']</t>
        </is>
      </c>
      <c r="Q4206" t="inlineStr">
        <is>
          <t>{'cloud': ['redshift', 'aws'], 'libraries': ['kafka', 'spark', 'airflow'], 'programming': ['python', 'java']}</t>
        </is>
      </c>
    </row>
    <row r="4207">
      <c r="A4207" t="inlineStr">
        <is>
          <t>Senior Data Engineer</t>
        </is>
      </c>
      <c r="B4207" t="inlineStr">
        <is>
          <t>Senior Backend Engineer, Data Stores: Tenant Scale</t>
        </is>
      </c>
      <c r="C4207" t="inlineStr">
        <is>
          <t>Anywhere</t>
        </is>
      </c>
      <c r="D4207" t="inlineStr">
        <is>
          <t>via LinkedIn</t>
        </is>
      </c>
      <c r="E4207" t="inlineStr">
        <is>
          <t>Full-time</t>
        </is>
      </c>
      <c r="F4207" t="b">
        <v>1</v>
      </c>
      <c r="G4207" t="inlineStr">
        <is>
          <t>Chile</t>
        </is>
      </c>
      <c r="H4207" s="2" t="n">
        <v>45434.40098379629</v>
      </c>
      <c r="I4207" t="b">
        <v>1</v>
      </c>
      <c r="J4207" t="b">
        <v>0</v>
      </c>
      <c r="K4207" t="inlineStr">
        <is>
          <t>Chile</t>
        </is>
      </c>
      <c r="L4207" t="inlineStr"/>
      <c r="M4207" t="inlineStr"/>
      <c r="N4207" t="inlineStr"/>
      <c r="O4207" t="inlineStr">
        <is>
          <t>GitLab</t>
        </is>
      </c>
      <c r="P4207" t="inlineStr">
        <is>
          <t>['ruby', 'ruby', 'rust', 'go', 'lua', 'postgresql', 'graphql', 'ruby on rails', 'gitlab']</t>
        </is>
      </c>
      <c r="Q4207" t="inlineStr">
        <is>
          <t>{'databases': ['postgresql'], 'libraries': ['graphql'], 'other': ['gitlab'], 'programming': ['ruby', 'rust', 'go', 'lua'], 'webframeworks': ['ruby', 'ruby on rails']}</t>
        </is>
      </c>
    </row>
    <row r="4208">
      <c r="A4208" t="inlineStr">
        <is>
          <t>Data Engineer</t>
        </is>
      </c>
      <c r="B4208" t="inlineStr">
        <is>
          <t>Data Engineer</t>
        </is>
      </c>
      <c r="C4208" t="inlineStr">
        <is>
          <t>Arrasate, Spain</t>
        </is>
      </c>
      <c r="D4208" t="inlineStr">
        <is>
          <t>via LinkedIn</t>
        </is>
      </c>
      <c r="E4208" t="inlineStr">
        <is>
          <t>Full-time</t>
        </is>
      </c>
      <c r="F4208" t="b">
        <v>0</v>
      </c>
      <c r="G4208" t="inlineStr">
        <is>
          <t>Spain</t>
        </is>
      </c>
      <c r="H4208" s="2" t="n">
        <v>45440.40270833333</v>
      </c>
      <c r="I4208" t="b">
        <v>1</v>
      </c>
      <c r="J4208" t="b">
        <v>0</v>
      </c>
      <c r="K4208" t="inlineStr">
        <is>
          <t>Spain</t>
        </is>
      </c>
      <c r="L4208" t="inlineStr"/>
      <c r="M4208" t="inlineStr"/>
      <c r="N4208" t="inlineStr"/>
      <c r="O4208" t="inlineStr">
        <is>
          <t>agap2 España</t>
        </is>
      </c>
      <c r="P4208" t="inlineStr">
        <is>
          <t>['sql', 'sql server', 'microstrategy', 'ssis', 'sap']</t>
        </is>
      </c>
      <c r="Q4208" t="inlineStr">
        <is>
          <t>{'analyst_tools': ['microstrategy', 'ssis', 'sap'], 'databases': ['sql server'], 'programming': ['sql']}</t>
        </is>
      </c>
    </row>
    <row r="4209">
      <c r="A4209" t="inlineStr">
        <is>
          <t>Data Analyst</t>
        </is>
      </c>
      <c r="B4209" t="inlineStr">
        <is>
          <t>Domo Data Analyst (Remote)</t>
        </is>
      </c>
      <c r="C4209" t="inlineStr">
        <is>
          <t>Anywhere</t>
        </is>
      </c>
      <c r="D4209" t="inlineStr">
        <is>
          <t>via LinkedIn</t>
        </is>
      </c>
      <c r="E4209" t="inlineStr">
        <is>
          <t>Full-time</t>
        </is>
      </c>
      <c r="F4209" t="b">
        <v>1</v>
      </c>
      <c r="G4209" t="inlineStr">
        <is>
          <t>Texas, United States</t>
        </is>
      </c>
      <c r="H4209" s="2" t="n">
        <v>45426.3786574074</v>
      </c>
      <c r="I4209" t="b">
        <v>0</v>
      </c>
      <c r="J4209" t="b">
        <v>1</v>
      </c>
      <c r="K4209" t="inlineStr">
        <is>
          <t>United States</t>
        </is>
      </c>
      <c r="L4209" t="inlineStr"/>
      <c r="M4209" t="inlineStr"/>
      <c r="N4209" t="inlineStr"/>
      <c r="O4209" t="inlineStr">
        <is>
          <t>Talentify.io</t>
        </is>
      </c>
      <c r="P4209" t="inlineStr">
        <is>
          <t>['sql']</t>
        </is>
      </c>
      <c r="Q4209" t="inlineStr">
        <is>
          <t>{'programming': ['sql']}</t>
        </is>
      </c>
    </row>
    <row r="4210">
      <c r="A4210" t="inlineStr">
        <is>
          <t>Data Analyst</t>
        </is>
      </c>
      <c r="B4210" t="inlineStr">
        <is>
          <t>Data Analyst</t>
        </is>
      </c>
      <c r="C4210" t="inlineStr">
        <is>
          <t>El Pangui, Ecuador</t>
        </is>
      </c>
      <c r="D4210" t="inlineStr">
        <is>
          <t>via GrabJobs</t>
        </is>
      </c>
      <c r="E4210" t="inlineStr">
        <is>
          <t>Full-time</t>
        </is>
      </c>
      <c r="F4210" t="b">
        <v>0</v>
      </c>
      <c r="G4210" t="inlineStr">
        <is>
          <t>Ecuador</t>
        </is>
      </c>
      <c r="H4210" s="2" t="n">
        <v>45423.39053240741</v>
      </c>
      <c r="I4210" t="b">
        <v>0</v>
      </c>
      <c r="J4210" t="b">
        <v>0</v>
      </c>
      <c r="K4210" t="inlineStr">
        <is>
          <t>Ecuador</t>
        </is>
      </c>
      <c r="L4210" t="inlineStr"/>
      <c r="M4210" t="inlineStr"/>
      <c r="N4210" t="inlineStr"/>
      <c r="O4210" t="inlineStr">
        <is>
          <t>Llyc</t>
        </is>
      </c>
      <c r="P4210" t="inlineStr"/>
      <c r="Q4210" t="inlineStr"/>
    </row>
    <row r="4211">
      <c r="A4211" t="inlineStr">
        <is>
          <t>Data Engineer</t>
        </is>
      </c>
      <c r="B4211" t="inlineStr">
        <is>
          <t>Junior Engineer - Packaging / Data Analytics (Hybrid)</t>
        </is>
      </c>
      <c r="C4211" t="inlineStr">
        <is>
          <t>Pasig, Metro Manila, Philippines</t>
        </is>
      </c>
      <c r="D4211" t="inlineStr">
        <is>
          <t>via Indeed</t>
        </is>
      </c>
      <c r="E4211" t="inlineStr">
        <is>
          <t>Full-time</t>
        </is>
      </c>
      <c r="F4211" t="b">
        <v>0</v>
      </c>
      <c r="G4211" t="inlineStr">
        <is>
          <t>Philippines</t>
        </is>
      </c>
      <c r="H4211" s="2" t="n">
        <v>45420.38579861111</v>
      </c>
      <c r="I4211" t="b">
        <v>0</v>
      </c>
      <c r="J4211" t="b">
        <v>0</v>
      </c>
      <c r="K4211" t="inlineStr">
        <is>
          <t>Philippines</t>
        </is>
      </c>
      <c r="L4211" t="inlineStr"/>
      <c r="M4211" t="inlineStr"/>
      <c r="N4211" t="inlineStr"/>
      <c r="O4211" t="inlineStr">
        <is>
          <t>Anthesis (Philippines) Inc.</t>
        </is>
      </c>
      <c r="P4211" t="inlineStr">
        <is>
          <t>['sql', 'python', 'excel', 'alteryx', 'tableau', 'power bi']</t>
        </is>
      </c>
      <c r="Q4211" t="inlineStr">
        <is>
          <t>{'analyst_tools': ['excel', 'alteryx', 'tableau', 'power bi'], 'programming': ['sql', 'python']}</t>
        </is>
      </c>
    </row>
    <row r="4212">
      <c r="A4212" t="inlineStr">
        <is>
          <t>Data Analyst</t>
        </is>
      </c>
      <c r="B4212" t="inlineStr">
        <is>
          <t>Lead BI Engineer</t>
        </is>
      </c>
      <c r="C4212" t="inlineStr">
        <is>
          <t>Thailand</t>
        </is>
      </c>
      <c r="D4212" t="inlineStr">
        <is>
          <t>via LinkedIn</t>
        </is>
      </c>
      <c r="E4212" t="inlineStr">
        <is>
          <t>Full-time</t>
        </is>
      </c>
      <c r="F4212" t="b">
        <v>0</v>
      </c>
      <c r="G4212" t="inlineStr">
        <is>
          <t>Thailand</t>
        </is>
      </c>
      <c r="H4212" s="2" t="n">
        <v>45420.40342592593</v>
      </c>
      <c r="I4212" t="b">
        <v>0</v>
      </c>
      <c r="J4212" t="b">
        <v>0</v>
      </c>
      <c r="K4212" t="inlineStr">
        <is>
          <t>Thailand</t>
        </is>
      </c>
      <c r="L4212" t="inlineStr"/>
      <c r="M4212" t="inlineStr"/>
      <c r="N4212" t="inlineStr"/>
      <c r="O4212" t="inlineStr">
        <is>
          <t>Seven Peaks</t>
        </is>
      </c>
      <c r="P4212" t="inlineStr">
        <is>
          <t>['aws', 'azure', 'gcp', 'gdpr', 'power bi', 'tableau', 'looker']</t>
        </is>
      </c>
      <c r="Q4212" t="inlineStr">
        <is>
          <t>{'analyst_tools': ['power bi', 'tableau', 'looker'], 'cloud': ['aws', 'azure', 'gcp'], 'libraries': ['gdpr']}</t>
        </is>
      </c>
    </row>
    <row r="4213">
      <c r="A4213" t="inlineStr">
        <is>
          <t>Data Scientist</t>
        </is>
      </c>
      <c r="B4213" t="inlineStr">
        <is>
          <t>Principal Data Scientist- Predictive Modeling</t>
        </is>
      </c>
      <c r="C4213" t="inlineStr">
        <is>
          <t>New York, NY</t>
        </is>
      </c>
      <c r="D4213" t="inlineStr">
        <is>
          <t>via GrabJobs</t>
        </is>
      </c>
      <c r="E4213" t="inlineStr">
        <is>
          <t>Full-time</t>
        </is>
      </c>
      <c r="F4213" t="b">
        <v>0</v>
      </c>
      <c r="G4213" t="inlineStr">
        <is>
          <t>New York, United States</t>
        </is>
      </c>
      <c r="H4213" s="2" t="n">
        <v>45441.37777777778</v>
      </c>
      <c r="I4213" t="b">
        <v>0</v>
      </c>
      <c r="J4213" t="b">
        <v>0</v>
      </c>
      <c r="K4213" t="inlineStr">
        <is>
          <t>United States</t>
        </is>
      </c>
      <c r="L4213" t="inlineStr"/>
      <c r="M4213" t="inlineStr"/>
      <c r="N4213" t="inlineStr"/>
      <c r="O4213" t="inlineStr">
        <is>
          <t>Citizens Financial Group, Inc.</t>
        </is>
      </c>
      <c r="P4213" t="inlineStr">
        <is>
          <t>['sql', 'r', 'python', 'redshift']</t>
        </is>
      </c>
      <c r="Q4213" t="inlineStr">
        <is>
          <t>{'cloud': ['redshift'], 'programming': ['sql', 'r', 'python']}</t>
        </is>
      </c>
    </row>
    <row r="4214">
      <c r="A4214" t="inlineStr">
        <is>
          <t>Software Engineer</t>
        </is>
      </c>
      <c r="B4214" t="inlineStr">
        <is>
          <t>Python (Developer | Software Engineer) - Senior</t>
        </is>
      </c>
      <c r="C4214" t="inlineStr">
        <is>
          <t>Novi Sad, Serbia</t>
        </is>
      </c>
      <c r="D4214" t="inlineStr">
        <is>
          <t>via LinkedIn</t>
        </is>
      </c>
      <c r="E4214" t="inlineStr">
        <is>
          <t>Full-time</t>
        </is>
      </c>
      <c r="F4214" t="b">
        <v>0</v>
      </c>
      <c r="G4214" t="inlineStr">
        <is>
          <t>Serbia</t>
        </is>
      </c>
      <c r="H4214" s="2" t="n">
        <v>45441.40350694444</v>
      </c>
      <c r="I4214" t="b">
        <v>1</v>
      </c>
      <c r="J4214" t="b">
        <v>0</v>
      </c>
      <c r="K4214" t="inlineStr">
        <is>
          <t>Serbia</t>
        </is>
      </c>
      <c r="L4214" t="inlineStr"/>
      <c r="M4214" t="inlineStr"/>
      <c r="N4214" t="inlineStr"/>
      <c r="O4214" t="inlineStr">
        <is>
          <t>SmartCat.io</t>
        </is>
      </c>
      <c r="P4214" t="inlineStr">
        <is>
          <t>['python', 'sql', 'cassandra', 'kafka', 'spark', 'airflow', 'kubernetes']</t>
        </is>
      </c>
      <c r="Q4214" t="inlineStr">
        <is>
          <t>{'databases': ['cassandra'], 'libraries': ['kafka', 'spark', 'airflow'], 'other': ['kubernetes'], 'programming': ['python', 'sql']}</t>
        </is>
      </c>
    </row>
    <row r="4215">
      <c r="A4215" t="inlineStr">
        <is>
          <t>Data Engineer</t>
        </is>
      </c>
      <c r="B4215" t="inlineStr">
        <is>
          <t>Data Engineer (m/w/d)</t>
        </is>
      </c>
      <c r="C4215" t="inlineStr">
        <is>
          <t>Dortmund, Germany</t>
        </is>
      </c>
      <c r="D4215" t="inlineStr">
        <is>
          <t>via LinkedIn</t>
        </is>
      </c>
      <c r="E4215" t="inlineStr">
        <is>
          <t>Full-time</t>
        </is>
      </c>
      <c r="F4215" t="b">
        <v>0</v>
      </c>
      <c r="G4215" t="inlineStr">
        <is>
          <t>Germany</t>
        </is>
      </c>
      <c r="H4215" s="2" t="n">
        <v>45429.38967592592</v>
      </c>
      <c r="I4215" t="b">
        <v>1</v>
      </c>
      <c r="J4215" t="b">
        <v>0</v>
      </c>
      <c r="K4215" t="inlineStr">
        <is>
          <t>Germany</t>
        </is>
      </c>
      <c r="L4215" t="inlineStr"/>
      <c r="M4215" t="inlineStr"/>
      <c r="N4215" t="inlineStr"/>
      <c r="O4215" t="inlineStr">
        <is>
          <t>Continentale Versicherungsverbund</t>
        </is>
      </c>
      <c r="P4215" t="inlineStr">
        <is>
          <t>['java', 'sql']</t>
        </is>
      </c>
      <c r="Q4215" t="inlineStr">
        <is>
          <t>{'programming': ['java', 'sql']}</t>
        </is>
      </c>
    </row>
    <row r="4216">
      <c r="A4216" t="inlineStr">
        <is>
          <t>Data Scientist</t>
        </is>
      </c>
      <c r="B4216" t="inlineStr">
        <is>
          <t>Data Scientist Intern</t>
        </is>
      </c>
      <c r="C4216" t="inlineStr">
        <is>
          <t>New York, NY</t>
        </is>
      </c>
      <c r="D4216" t="inlineStr">
        <is>
          <t>via GrabJobs</t>
        </is>
      </c>
      <c r="E4216" t="inlineStr">
        <is>
          <t>Full-time and Internship</t>
        </is>
      </c>
      <c r="F4216" t="b">
        <v>0</v>
      </c>
      <c r="G4216" t="inlineStr">
        <is>
          <t>New York, United States</t>
        </is>
      </c>
      <c r="H4216" s="2" t="n">
        <v>45415.37722222223</v>
      </c>
      <c r="I4216" t="b">
        <v>0</v>
      </c>
      <c r="J4216" t="b">
        <v>0</v>
      </c>
      <c r="K4216" t="inlineStr">
        <is>
          <t>United States</t>
        </is>
      </c>
      <c r="L4216" t="inlineStr"/>
      <c r="M4216" t="inlineStr"/>
      <c r="N4216" t="inlineStr"/>
      <c r="O4216" t="inlineStr">
        <is>
          <t>Educational Testing Service</t>
        </is>
      </c>
      <c r="P4216" t="inlineStr"/>
      <c r="Q4216" t="inlineStr"/>
    </row>
    <row r="4217">
      <c r="A4217" t="inlineStr">
        <is>
          <t>Senior Data Scientist</t>
        </is>
      </c>
      <c r="B4217" t="inlineStr">
        <is>
          <t>Senior Data Scientist</t>
        </is>
      </c>
      <c r="C4217" t="inlineStr">
        <is>
          <t>Santa Fe, NM</t>
        </is>
      </c>
      <c r="D4217" t="inlineStr">
        <is>
          <t>via Jooble</t>
        </is>
      </c>
      <c r="E4217" t="inlineStr">
        <is>
          <t>Temp work</t>
        </is>
      </c>
      <c r="F4217" t="b">
        <v>0</v>
      </c>
      <c r="G4217" t="inlineStr">
        <is>
          <t>Texas, United States</t>
        </is>
      </c>
      <c r="H4217" s="2" t="n">
        <v>45435.3784375</v>
      </c>
      <c r="I4217" t="b">
        <v>0</v>
      </c>
      <c r="J4217" t="b">
        <v>1</v>
      </c>
      <c r="K4217" t="inlineStr">
        <is>
          <t>United States</t>
        </is>
      </c>
      <c r="L4217" t="inlineStr"/>
      <c r="M4217" t="inlineStr"/>
      <c r="N4217" t="inlineStr"/>
      <c r="O4217" t="inlineStr">
        <is>
          <t>Oracle</t>
        </is>
      </c>
      <c r="P4217" t="inlineStr">
        <is>
          <t>['go', 'oracle', 'git']</t>
        </is>
      </c>
      <c r="Q4217" t="inlineStr">
        <is>
          <t>{'cloud': ['oracle'], 'other': ['git'], 'programming': ['go']}</t>
        </is>
      </c>
    </row>
    <row r="4218">
      <c r="A4218" t="inlineStr">
        <is>
          <t>Data Analyst</t>
        </is>
      </c>
      <c r="B4218" t="inlineStr">
        <is>
          <t>Data Analyst in Marketing</t>
        </is>
      </c>
      <c r="C4218" t="inlineStr">
        <is>
          <t>Monterrey, Nuevo Leon, Mexico</t>
        </is>
      </c>
      <c r="D4218" t="inlineStr">
        <is>
          <t>via LinkedIn</t>
        </is>
      </c>
      <c r="E4218" t="inlineStr">
        <is>
          <t>Full-time</t>
        </is>
      </c>
      <c r="F4218" t="b">
        <v>0</v>
      </c>
      <c r="G4218" t="inlineStr">
        <is>
          <t>Mexico</t>
        </is>
      </c>
      <c r="H4218" s="2" t="n">
        <v>45434.38927083334</v>
      </c>
      <c r="I4218" t="b">
        <v>0</v>
      </c>
      <c r="J4218" t="b">
        <v>0</v>
      </c>
      <c r="K4218" t="inlineStr">
        <is>
          <t>Mexico</t>
        </is>
      </c>
      <c r="L4218" t="inlineStr"/>
      <c r="M4218" t="inlineStr"/>
      <c r="N4218" t="inlineStr"/>
      <c r="O4218" t="inlineStr">
        <is>
          <t>Aptiv</t>
        </is>
      </c>
      <c r="P4218" t="inlineStr">
        <is>
          <t>['sql', 'excel', 'looker', 'tableau']</t>
        </is>
      </c>
      <c r="Q4218" t="inlineStr">
        <is>
          <t>{'analyst_tools': ['excel', 'looker', 'tableau'], 'programming': ['sql']}</t>
        </is>
      </c>
    </row>
    <row r="4219">
      <c r="A4219" t="inlineStr">
        <is>
          <t>Senior Data Scientist</t>
        </is>
      </c>
      <c r="B4219" t="inlineStr">
        <is>
          <t>Senior Data Scientist /Deep Learning/</t>
        </is>
      </c>
      <c r="C4219" t="inlineStr">
        <is>
          <t>New York, NY</t>
        </is>
      </c>
      <c r="D4219" t="inlineStr">
        <is>
          <t>via GrabJobs</t>
        </is>
      </c>
      <c r="E4219" t="inlineStr">
        <is>
          <t>Full-time</t>
        </is>
      </c>
      <c r="F4219" t="b">
        <v>0</v>
      </c>
      <c r="G4219" t="inlineStr">
        <is>
          <t>New York, United States</t>
        </is>
      </c>
      <c r="H4219" s="2" t="n">
        <v>45421.37780092593</v>
      </c>
      <c r="I4219" t="b">
        <v>0</v>
      </c>
      <c r="J4219" t="b">
        <v>1</v>
      </c>
      <c r="K4219" t="inlineStr">
        <is>
          <t>United States</t>
        </is>
      </c>
      <c r="L4219" t="inlineStr"/>
      <c r="M4219" t="inlineStr"/>
      <c r="N4219" t="inlineStr"/>
      <c r="O4219" t="inlineStr">
        <is>
          <t>Karkidi</t>
        </is>
      </c>
      <c r="P4219" t="inlineStr">
        <is>
          <t>['sql', 'python', 'r', 'snowflake', 'azure', 'gcp', 'tensorflow', 'pytorch', 'spark', 'hadoop', 'tableau', 'power bi', 'ssrs', 'microstrategy', 'excel']</t>
        </is>
      </c>
      <c r="Q4219" t="inlineStr">
        <is>
          <t>{'analyst_tools': ['tableau', 'power bi', 'ssrs', 'microstrategy', 'excel'], 'cloud': ['snowflake', 'azure', 'gcp'], 'libraries': ['tensorflow', 'pytorch', 'spark', 'hadoop'], 'programming': ['sql', 'python', 'r']}</t>
        </is>
      </c>
    </row>
    <row r="4220">
      <c r="A4220" t="inlineStr">
        <is>
          <t>Data Engineer</t>
        </is>
      </c>
      <c r="B4220" t="inlineStr">
        <is>
          <t>Analyst Data Engineering</t>
        </is>
      </c>
      <c r="C4220" t="inlineStr">
        <is>
          <t>Perth WA, Australia</t>
        </is>
      </c>
      <c r="D4220" t="inlineStr">
        <is>
          <t>via LinkedIn</t>
        </is>
      </c>
      <c r="E4220" t="inlineStr">
        <is>
          <t>Full-time</t>
        </is>
      </c>
      <c r="F4220" t="b">
        <v>0</v>
      </c>
      <c r="G4220" t="inlineStr">
        <is>
          <t>Australia</t>
        </is>
      </c>
      <c r="H4220" s="2" t="n">
        <v>45434.39010416667</v>
      </c>
      <c r="I4220" t="b">
        <v>0</v>
      </c>
      <c r="J4220" t="b">
        <v>0</v>
      </c>
      <c r="K4220" t="inlineStr">
        <is>
          <t>Australia</t>
        </is>
      </c>
      <c r="L4220" t="inlineStr"/>
      <c r="M4220" t="inlineStr"/>
      <c r="N4220" t="inlineStr"/>
      <c r="O4220" t="inlineStr">
        <is>
          <t>Roy Hill</t>
        </is>
      </c>
      <c r="P4220" t="inlineStr">
        <is>
          <t>['power bi', 'flow']</t>
        </is>
      </c>
      <c r="Q4220" t="inlineStr">
        <is>
          <t>{'analyst_tools': ['power bi'], 'other': ['flow']}</t>
        </is>
      </c>
    </row>
    <row r="4221">
      <c r="A4221" t="inlineStr">
        <is>
          <t>Data Engineer</t>
        </is>
      </c>
      <c r="B4221" t="inlineStr">
        <is>
          <t>Data Engineer - Semiconductor (up to SGD5500 + AWS + VB, East SG)</t>
        </is>
      </c>
      <c r="C4221" t="inlineStr">
        <is>
          <t>Singapore</t>
        </is>
      </c>
      <c r="D4221" t="inlineStr">
        <is>
          <t>via Singapore | JobsDB</t>
        </is>
      </c>
      <c r="E4221" t="inlineStr">
        <is>
          <t>Full-time</t>
        </is>
      </c>
      <c r="F4221" t="b">
        <v>0</v>
      </c>
      <c r="G4221" t="inlineStr">
        <is>
          <t>Singapore</t>
        </is>
      </c>
      <c r="H4221" s="2" t="n">
        <v>45441.39141203704</v>
      </c>
      <c r="I4221" t="b">
        <v>1</v>
      </c>
      <c r="J4221" t="b">
        <v>0</v>
      </c>
      <c r="K4221" t="inlineStr">
        <is>
          <t>Singapore</t>
        </is>
      </c>
      <c r="L4221" t="inlineStr"/>
      <c r="M4221" t="inlineStr"/>
      <c r="N4221" t="inlineStr"/>
      <c r="O4221" t="inlineStr">
        <is>
          <t>RecruitFirst</t>
        </is>
      </c>
      <c r="P4221" t="inlineStr">
        <is>
          <t>['sql', 'mongo', 'sql server', 'aws', 'oracle', 'azure', 'power bi']</t>
        </is>
      </c>
      <c r="Q4221" t="inlineStr">
        <is>
          <t>{'analyst_tools': ['power bi'], 'cloud': ['aws', 'oracle', 'azure'], 'databases': ['sql server'], 'programming': ['sql', 'mongo']}</t>
        </is>
      </c>
    </row>
    <row r="4222">
      <c r="A4222" t="inlineStr">
        <is>
          <t>Data Scientist</t>
        </is>
      </c>
      <c r="B4222" t="inlineStr">
        <is>
          <t>Advanced Analytics Head</t>
        </is>
      </c>
      <c r="C4222" t="inlineStr">
        <is>
          <t>Philippines</t>
        </is>
      </c>
      <c r="D4222" t="inlineStr">
        <is>
          <t>via LinkedIn</t>
        </is>
      </c>
      <c r="E4222" t="inlineStr"/>
      <c r="F4222" t="b">
        <v>0</v>
      </c>
      <c r="G4222" t="inlineStr">
        <is>
          <t>Philippines</t>
        </is>
      </c>
      <c r="H4222" s="2" t="n">
        <v>45440.40137731482</v>
      </c>
      <c r="I4222" t="b">
        <v>0</v>
      </c>
      <c r="J4222" t="b">
        <v>0</v>
      </c>
      <c r="K4222" t="inlineStr">
        <is>
          <t>Philippines</t>
        </is>
      </c>
      <c r="L4222" t="inlineStr"/>
      <c r="M4222" t="inlineStr"/>
      <c r="N4222" t="inlineStr"/>
      <c r="O4222" t="inlineStr">
        <is>
          <t>BDO Unibank</t>
        </is>
      </c>
      <c r="P4222" t="inlineStr">
        <is>
          <t>['r', 'python', 'sql', 'azure', 'databricks', 'power bi']</t>
        </is>
      </c>
      <c r="Q4222" t="inlineStr">
        <is>
          <t>{'analyst_tools': ['power bi'], 'cloud': ['azure', 'databricks'], 'programming': ['r', 'python', 'sql']}</t>
        </is>
      </c>
    </row>
    <row r="4223">
      <c r="A4223" t="inlineStr">
        <is>
          <t>Data Engineer</t>
        </is>
      </c>
      <c r="B4223" t="inlineStr">
        <is>
          <t>GCP Data Engineer</t>
        </is>
      </c>
      <c r="C4223" t="inlineStr">
        <is>
          <t>Naples, Metropolitan City of Naples, Italy</t>
        </is>
      </c>
      <c r="D4223" t="inlineStr">
        <is>
          <t>via LinkedIn</t>
        </is>
      </c>
      <c r="E4223" t="inlineStr">
        <is>
          <t>Full-time and Contractor</t>
        </is>
      </c>
      <c r="F4223" t="b">
        <v>0</v>
      </c>
      <c r="G4223" t="inlineStr">
        <is>
          <t>Italy</t>
        </is>
      </c>
      <c r="H4223" s="2" t="n">
        <v>45421.39701388889</v>
      </c>
      <c r="I4223" t="b">
        <v>0</v>
      </c>
      <c r="J4223" t="b">
        <v>0</v>
      </c>
      <c r="K4223" t="inlineStr">
        <is>
          <t>Italy</t>
        </is>
      </c>
      <c r="L4223" t="inlineStr"/>
      <c r="M4223" t="inlineStr"/>
      <c r="N4223" t="inlineStr"/>
      <c r="O4223" t="inlineStr">
        <is>
          <t>BEGEAR</t>
        </is>
      </c>
      <c r="P4223" t="inlineStr">
        <is>
          <t>['scala', 'python', 'sql', 'gcp', 'aws', 'bigquery', 'spark', 'hadoop', 'gdpr']</t>
        </is>
      </c>
      <c r="Q4223" t="inlineStr">
        <is>
          <t>{'cloud': ['gcp', 'aws', 'bigquery'], 'libraries': ['spark', 'hadoop', 'gdpr'], 'programming': ['scala', 'python', 'sql']}</t>
        </is>
      </c>
    </row>
    <row r="4224">
      <c r="A4224" t="inlineStr">
        <is>
          <t>Machine Learning Engineer</t>
        </is>
      </c>
      <c r="B4224" t="inlineStr">
        <is>
          <t>ML Engineer</t>
        </is>
      </c>
      <c r="C4224" t="inlineStr">
        <is>
          <t>San Antonio, TX</t>
        </is>
      </c>
      <c r="D4224" t="inlineStr">
        <is>
          <t>via Built In</t>
        </is>
      </c>
      <c r="E4224" t="inlineStr">
        <is>
          <t>Full-time</t>
        </is>
      </c>
      <c r="F4224" t="b">
        <v>0</v>
      </c>
      <c r="G4224" t="inlineStr">
        <is>
          <t>Sudan</t>
        </is>
      </c>
      <c r="H4224" s="2" t="n">
        <v>45417.39444444444</v>
      </c>
      <c r="I4224" t="b">
        <v>0</v>
      </c>
      <c r="J4224" t="b">
        <v>0</v>
      </c>
      <c r="K4224" t="inlineStr">
        <is>
          <t>Sudan</t>
        </is>
      </c>
      <c r="L4224" t="inlineStr"/>
      <c r="M4224" t="inlineStr"/>
      <c r="N4224" t="inlineStr"/>
      <c r="O4224" t="inlineStr">
        <is>
          <t>Tata Consultancy Services</t>
        </is>
      </c>
      <c r="P4224" t="inlineStr">
        <is>
          <t>['python', 'java', 'aws', 'tensorflow', 'pytorch', 'scikit-learn', 'hugging face']</t>
        </is>
      </c>
      <c r="Q4224" t="inlineStr">
        <is>
          <t>{'cloud': ['aws'], 'libraries': ['tensorflow', 'pytorch', 'scikit-learn', 'hugging face'], 'programming': ['python', 'java']}</t>
        </is>
      </c>
    </row>
    <row r="4225">
      <c r="A4225" t="inlineStr">
        <is>
          <t>Data Engineer</t>
        </is>
      </c>
      <c r="B4225" t="inlineStr">
        <is>
          <t>Data Center Customer Operations Engineer</t>
        </is>
      </c>
      <c r="C4225" t="inlineStr">
        <is>
          <t>South Jakarta, South Jakarta City, Jakarta, Indonesia</t>
        </is>
      </c>
      <c r="D4225" t="inlineStr">
        <is>
          <t>via Career - Equinix</t>
        </is>
      </c>
      <c r="E4225" t="inlineStr">
        <is>
          <t>Full-time</t>
        </is>
      </c>
      <c r="F4225" t="b">
        <v>0</v>
      </c>
      <c r="G4225" t="inlineStr">
        <is>
          <t>Indonesia</t>
        </is>
      </c>
      <c r="H4225" s="2" t="n">
        <v>45433.41446759259</v>
      </c>
      <c r="I4225" t="b">
        <v>0</v>
      </c>
      <c r="J4225" t="b">
        <v>0</v>
      </c>
      <c r="K4225" t="inlineStr">
        <is>
          <t>Indonesia</t>
        </is>
      </c>
      <c r="L4225" t="inlineStr"/>
      <c r="M4225" t="inlineStr"/>
      <c r="N4225" t="inlineStr"/>
      <c r="O4225" t="inlineStr">
        <is>
          <t>Equinix</t>
        </is>
      </c>
      <c r="P4225" t="inlineStr"/>
      <c r="Q4225" t="inlineStr"/>
    </row>
    <row r="4226">
      <c r="A4226" t="inlineStr">
        <is>
          <t>Data Engineer</t>
        </is>
      </c>
      <c r="B4226" t="inlineStr">
        <is>
          <t>Data Engineer</t>
        </is>
      </c>
      <c r="C4226" t="inlineStr">
        <is>
          <t>Anywhere</t>
        </is>
      </c>
      <c r="D4226" t="inlineStr">
        <is>
          <t>via Indeed Suisse</t>
        </is>
      </c>
      <c r="E4226" t="inlineStr">
        <is>
          <t>Full-time</t>
        </is>
      </c>
      <c r="F4226" t="b">
        <v>1</v>
      </c>
      <c r="G4226" t="inlineStr">
        <is>
          <t>Switzerland</t>
        </is>
      </c>
      <c r="H4226" s="2" t="n">
        <v>45420.40912037037</v>
      </c>
      <c r="I4226" t="b">
        <v>0</v>
      </c>
      <c r="J4226" t="b">
        <v>0</v>
      </c>
      <c r="K4226" t="inlineStr">
        <is>
          <t>Switzerland</t>
        </is>
      </c>
      <c r="L4226" t="inlineStr"/>
      <c r="M4226" t="inlineStr"/>
      <c r="N4226" t="inlineStr"/>
      <c r="O4226" t="inlineStr">
        <is>
          <t>Randstad</t>
        </is>
      </c>
      <c r="P4226" t="inlineStr">
        <is>
          <t>['sql', 'python', 'azure', 'aws', 'gcp', 'airflow']</t>
        </is>
      </c>
      <c r="Q4226" t="inlineStr">
        <is>
          <t>{'cloud': ['azure', 'aws', 'gcp'], 'libraries': ['airflow'], 'programming': ['sql', 'python']}</t>
        </is>
      </c>
    </row>
    <row r="4227">
      <c r="A4227" t="inlineStr">
        <is>
          <t>Data Analyst</t>
        </is>
      </c>
      <c r="B4227" t="inlineStr">
        <is>
          <t>Data Analyst (Power BI)</t>
        </is>
      </c>
      <c r="C4227" t="inlineStr">
        <is>
          <t>London, UK</t>
        </is>
      </c>
      <c r="D4227" t="inlineStr">
        <is>
          <t>via LinkedIn</t>
        </is>
      </c>
      <c r="E4227" t="inlineStr">
        <is>
          <t>Full-time</t>
        </is>
      </c>
      <c r="F4227" t="b">
        <v>0</v>
      </c>
      <c r="G4227" t="inlineStr">
        <is>
          <t>United Kingdom</t>
        </is>
      </c>
      <c r="H4227" s="2" t="n">
        <v>45434.38862268518</v>
      </c>
      <c r="I4227" t="b">
        <v>0</v>
      </c>
      <c r="J4227" t="b">
        <v>0</v>
      </c>
      <c r="K4227" t="inlineStr">
        <is>
          <t>United Kingdom</t>
        </is>
      </c>
      <c r="L4227" t="inlineStr"/>
      <c r="M4227" t="inlineStr"/>
      <c r="N4227" t="inlineStr"/>
      <c r="O4227" t="inlineStr">
        <is>
          <t>Mishcon de Reya LLP</t>
        </is>
      </c>
      <c r="P4227" t="inlineStr">
        <is>
          <t>['sql', 'python', 'power bi']</t>
        </is>
      </c>
      <c r="Q4227" t="inlineStr">
        <is>
          <t>{'analyst_tools': ['power bi'], 'programming': ['sql', 'python']}</t>
        </is>
      </c>
    </row>
    <row r="4228">
      <c r="A4228" t="inlineStr">
        <is>
          <t>Data Analyst</t>
        </is>
      </c>
      <c r="B4228" t="inlineStr">
        <is>
          <t>Online Data Analyst / French /CA/ / Spanish /US/ - Part-Time</t>
        </is>
      </c>
      <c r="C4228" t="inlineStr">
        <is>
          <t>New York, NY</t>
        </is>
      </c>
      <c r="D4228" t="inlineStr">
        <is>
          <t>via GrabJobs</t>
        </is>
      </c>
      <c r="E4228" t="inlineStr">
        <is>
          <t>Part-time</t>
        </is>
      </c>
      <c r="F4228" t="b">
        <v>0</v>
      </c>
      <c r="G4228" t="inlineStr">
        <is>
          <t>New York, United States</t>
        </is>
      </c>
      <c r="H4228" s="2" t="n">
        <v>45427.37532407408</v>
      </c>
      <c r="I4228" t="b">
        <v>1</v>
      </c>
      <c r="J4228" t="b">
        <v>1</v>
      </c>
      <c r="K4228" t="inlineStr">
        <is>
          <t>United States</t>
        </is>
      </c>
      <c r="L4228" t="inlineStr"/>
      <c r="M4228" t="inlineStr"/>
      <c r="N4228" t="inlineStr"/>
      <c r="O4228" t="inlineStr">
        <is>
          <t>Telus  International Ai Data Solutions</t>
        </is>
      </c>
      <c r="P4228" t="inlineStr">
        <is>
          <t>['go']</t>
        </is>
      </c>
      <c r="Q4228" t="inlineStr">
        <is>
          <t>{'programming': ['go']}</t>
        </is>
      </c>
    </row>
    <row r="4229">
      <c r="A4229" t="inlineStr">
        <is>
          <t>Data Analyst</t>
        </is>
      </c>
      <c r="B4229" t="inlineStr">
        <is>
          <t>Data Analyst</t>
        </is>
      </c>
      <c r="C4229" t="inlineStr">
        <is>
          <t>New York, NY</t>
        </is>
      </c>
      <c r="D4229" t="inlineStr">
        <is>
          <t>via GrabJobs</t>
        </is>
      </c>
      <c r="E4229" t="inlineStr">
        <is>
          <t>Full-time</t>
        </is>
      </c>
      <c r="F4229" t="b">
        <v>0</v>
      </c>
      <c r="G4229" t="inlineStr">
        <is>
          <t>New York, United States</t>
        </is>
      </c>
      <c r="H4229" s="2" t="n">
        <v>45415.37549768519</v>
      </c>
      <c r="I4229" t="b">
        <v>0</v>
      </c>
      <c r="J4229" t="b">
        <v>0</v>
      </c>
      <c r="K4229" t="inlineStr">
        <is>
          <t>United States</t>
        </is>
      </c>
      <c r="L4229" t="inlineStr"/>
      <c r="M4229" t="inlineStr"/>
      <c r="N4229" t="inlineStr"/>
      <c r="O4229" t="inlineStr">
        <is>
          <t>Cordova</t>
        </is>
      </c>
      <c r="P4229" t="inlineStr">
        <is>
          <t>['sql', 'python', 'r', 'tableau']</t>
        </is>
      </c>
      <c r="Q4229" t="inlineStr">
        <is>
          <t>{'analyst_tools': ['tableau'], 'programming': ['sql', 'python', 'r']}</t>
        </is>
      </c>
    </row>
    <row r="4230">
      <c r="A4230" t="inlineStr">
        <is>
          <t>Data Scientist</t>
        </is>
      </c>
      <c r="B4230" t="inlineStr">
        <is>
          <t>Data Scientist</t>
        </is>
      </c>
      <c r="C4230" t="inlineStr">
        <is>
          <t>South Africa</t>
        </is>
      </c>
      <c r="D4230" t="inlineStr">
        <is>
          <t>via LinkedIn</t>
        </is>
      </c>
      <c r="E4230" t="inlineStr">
        <is>
          <t>Full-time</t>
        </is>
      </c>
      <c r="F4230" t="b">
        <v>0</v>
      </c>
      <c r="G4230" t="inlineStr">
        <is>
          <t>South Africa</t>
        </is>
      </c>
      <c r="H4230" s="2" t="n">
        <v>45440.40711805555</v>
      </c>
      <c r="I4230" t="b">
        <v>0</v>
      </c>
      <c r="J4230" t="b">
        <v>0</v>
      </c>
      <c r="K4230" t="inlineStr">
        <is>
          <t>South Africa</t>
        </is>
      </c>
      <c r="L4230" t="inlineStr"/>
      <c r="M4230" t="inlineStr"/>
      <c r="N4230" t="inlineStr"/>
      <c r="O4230" t="inlineStr">
        <is>
          <t>Massmart</t>
        </is>
      </c>
      <c r="P4230" t="inlineStr">
        <is>
          <t>['python', 'scala', 'spark', 'express']</t>
        </is>
      </c>
      <c r="Q4230" t="inlineStr">
        <is>
          <t>{'libraries': ['spark'], 'programming': ['python', 'scala'], 'webframeworks': ['express']}</t>
        </is>
      </c>
    </row>
    <row r="4231">
      <c r="A4231" t="inlineStr">
        <is>
          <t>Data Engineer</t>
        </is>
      </c>
      <c r="B4231" t="inlineStr">
        <is>
          <t>Project Delivery Analyst-Data Engineer</t>
        </is>
      </c>
      <c r="C4231" t="inlineStr">
        <is>
          <t>Raleigh, NC</t>
        </is>
      </c>
      <c r="D4231" t="inlineStr">
        <is>
          <t>via Deloitte Jobs</t>
        </is>
      </c>
      <c r="E4231" t="inlineStr">
        <is>
          <t>Full-time</t>
        </is>
      </c>
      <c r="F4231" t="b">
        <v>0</v>
      </c>
      <c r="G4231" t="inlineStr">
        <is>
          <t>Georgia</t>
        </is>
      </c>
      <c r="H4231" s="2" t="n">
        <v>45434.40826388889</v>
      </c>
      <c r="I4231" t="b">
        <v>0</v>
      </c>
      <c r="J4231" t="b">
        <v>0</v>
      </c>
      <c r="K4231" t="inlineStr">
        <is>
          <t>United States</t>
        </is>
      </c>
      <c r="L4231" t="inlineStr"/>
      <c r="M4231" t="inlineStr"/>
      <c r="N4231" t="inlineStr"/>
      <c r="O4231" t="inlineStr">
        <is>
          <t>Deloitte</t>
        </is>
      </c>
      <c r="P4231" t="inlineStr">
        <is>
          <t>['java', 'python', 'sql', 'kafka', 'git', 'gitlab', 'jenkins']</t>
        </is>
      </c>
      <c r="Q4231" t="inlineStr">
        <is>
          <t>{'libraries': ['kafka'], 'other': ['git', 'gitlab', 'jenkins'], 'programming': ['java', 'python', 'sql']}</t>
        </is>
      </c>
    </row>
    <row r="4232">
      <c r="A4232" t="inlineStr">
        <is>
          <t>Data Analyst</t>
        </is>
      </c>
      <c r="B4232" t="inlineStr">
        <is>
          <t>Business Process Analyst, Data Analytics</t>
        </is>
      </c>
      <c r="C4232" t="inlineStr">
        <is>
          <t>Dublin, Ireland</t>
        </is>
      </c>
      <c r="D4232" t="inlineStr">
        <is>
          <t>via LinkedIn</t>
        </is>
      </c>
      <c r="E4232" t="inlineStr">
        <is>
          <t>Contractor</t>
        </is>
      </c>
      <c r="F4232" t="b">
        <v>0</v>
      </c>
      <c r="G4232" t="inlineStr">
        <is>
          <t>Ireland</t>
        </is>
      </c>
      <c r="H4232" s="2" t="n">
        <v>45440.40784722222</v>
      </c>
      <c r="I4232" t="b">
        <v>0</v>
      </c>
      <c r="J4232" t="b">
        <v>0</v>
      </c>
      <c r="K4232" t="inlineStr">
        <is>
          <t>Ireland</t>
        </is>
      </c>
      <c r="L4232" t="inlineStr"/>
      <c r="M4232" t="inlineStr"/>
      <c r="N4232" t="inlineStr"/>
      <c r="O4232" t="inlineStr">
        <is>
          <t>Morgan McKinley</t>
        </is>
      </c>
      <c r="P4232" t="inlineStr">
        <is>
          <t>['sql', 'azure', 'git']</t>
        </is>
      </c>
      <c r="Q4232" t="inlineStr">
        <is>
          <t>{'cloud': ['azure'], 'other': ['git'], 'programming': ['sql']}</t>
        </is>
      </c>
    </row>
    <row r="4233">
      <c r="A4233" t="inlineStr">
        <is>
          <t>Data Scientist</t>
        </is>
      </c>
      <c r="B4233" t="inlineStr">
        <is>
          <t>Data Scientist - Computer Vision</t>
        </is>
      </c>
      <c r="C4233" t="inlineStr">
        <is>
          <t>Anywhere</t>
        </is>
      </c>
      <c r="D4233" t="inlineStr">
        <is>
          <t>via Virtual Vocations</t>
        </is>
      </c>
      <c r="E4233" t="inlineStr">
        <is>
          <t>Full-time</t>
        </is>
      </c>
      <c r="F4233" t="b">
        <v>1</v>
      </c>
      <c r="G4233" t="inlineStr">
        <is>
          <t>Texas, United States</t>
        </is>
      </c>
      <c r="H4233" s="2" t="n">
        <v>45422.37974537037</v>
      </c>
      <c r="I4233" t="b">
        <v>0</v>
      </c>
      <c r="J4233" t="b">
        <v>0</v>
      </c>
      <c r="K4233" t="inlineStr">
        <is>
          <t>United States</t>
        </is>
      </c>
      <c r="L4233" t="inlineStr"/>
      <c r="M4233" t="inlineStr"/>
      <c r="N4233" t="inlineStr"/>
      <c r="O4233" t="inlineStr">
        <is>
          <t>Sunnova Energy Corporation</t>
        </is>
      </c>
      <c r="P4233" t="inlineStr">
        <is>
          <t>['python']</t>
        </is>
      </c>
      <c r="Q4233" t="inlineStr">
        <is>
          <t>{'programming': ['python']}</t>
        </is>
      </c>
    </row>
    <row r="4234">
      <c r="A4234" t="inlineStr">
        <is>
          <t>Data Scientist</t>
        </is>
      </c>
      <c r="B4234" t="inlineStr">
        <is>
          <t>Data Scientist</t>
        </is>
      </c>
      <c r="C4234" t="inlineStr">
        <is>
          <t>Budapest, Hungary</t>
        </is>
      </c>
      <c r="D4234" t="inlineStr">
        <is>
          <t>via LinkedIn</t>
        </is>
      </c>
      <c r="E4234" t="inlineStr">
        <is>
          <t>Full-time</t>
        </is>
      </c>
      <c r="F4234" t="b">
        <v>0</v>
      </c>
      <c r="G4234" t="inlineStr">
        <is>
          <t>Hungary</t>
        </is>
      </c>
      <c r="H4234" s="2" t="n">
        <v>45426.41981481481</v>
      </c>
      <c r="I4234" t="b">
        <v>0</v>
      </c>
      <c r="J4234" t="b">
        <v>0</v>
      </c>
      <c r="K4234" t="inlineStr">
        <is>
          <t>Hungary</t>
        </is>
      </c>
      <c r="L4234" t="inlineStr"/>
      <c r="M4234" t="inlineStr"/>
      <c r="N4234" t="inlineStr"/>
      <c r="O4234" t="inlineStr">
        <is>
          <t>Intuitech</t>
        </is>
      </c>
      <c r="P4234" t="inlineStr">
        <is>
          <t>['python', 'sql', 'go']</t>
        </is>
      </c>
      <c r="Q4234" t="inlineStr">
        <is>
          <t>{'programming': ['python', 'sql', 'go']}</t>
        </is>
      </c>
    </row>
    <row r="4235">
      <c r="A4235" t="inlineStr">
        <is>
          <t>Senior Data Engineer</t>
        </is>
      </c>
      <c r="B4235" t="inlineStr">
        <is>
          <t>Senior Data Engineer</t>
        </is>
      </c>
      <c r="C4235" t="inlineStr">
        <is>
          <t>Solna, Sweden</t>
        </is>
      </c>
      <c r="D4235" t="inlineStr">
        <is>
          <t>via LinkedIn</t>
        </is>
      </c>
      <c r="E4235" t="inlineStr">
        <is>
          <t>Full-time</t>
        </is>
      </c>
      <c r="F4235" t="b">
        <v>0</v>
      </c>
      <c r="G4235" t="inlineStr">
        <is>
          <t>Sweden</t>
        </is>
      </c>
      <c r="H4235" s="2" t="n">
        <v>45434.39508101852</v>
      </c>
      <c r="I4235" t="b">
        <v>0</v>
      </c>
      <c r="J4235" t="b">
        <v>0</v>
      </c>
      <c r="K4235" t="inlineStr">
        <is>
          <t>Sweden</t>
        </is>
      </c>
      <c r="L4235" t="inlineStr"/>
      <c r="M4235" t="inlineStr"/>
      <c r="N4235" t="inlineStr"/>
      <c r="O4235" t="inlineStr">
        <is>
          <t>Telia</t>
        </is>
      </c>
      <c r="P4235" t="inlineStr">
        <is>
          <t>['python', 'sql', 'aws', 'redshift', 'spark', 'airflow', 'pyspark']</t>
        </is>
      </c>
      <c r="Q4235" t="inlineStr">
        <is>
          <t>{'cloud': ['aws', 'redshift'], 'libraries': ['spark', 'airflow', 'pyspark'], 'programming': ['python', 'sql']}</t>
        </is>
      </c>
    </row>
    <row r="4236">
      <c r="A4236" t="inlineStr">
        <is>
          <t>Data Engineer</t>
        </is>
      </c>
      <c r="B4236" t="inlineStr">
        <is>
          <t>Data Engineer / Python programmer  - x2 days in the office per month.</t>
        </is>
      </c>
      <c r="C4236" t="inlineStr">
        <is>
          <t>Guildford, UK</t>
        </is>
      </c>
      <c r="D4236" t="inlineStr">
        <is>
          <t>via LinkedIn</t>
        </is>
      </c>
      <c r="E4236" t="inlineStr">
        <is>
          <t>Full-time</t>
        </is>
      </c>
      <c r="F4236" t="b">
        <v>0</v>
      </c>
      <c r="G4236" t="inlineStr">
        <is>
          <t>United Kingdom</t>
        </is>
      </c>
      <c r="H4236" s="2" t="n">
        <v>45440.40497685185</v>
      </c>
      <c r="I4236" t="b">
        <v>1</v>
      </c>
      <c r="J4236" t="b">
        <v>0</v>
      </c>
      <c r="K4236" t="inlineStr">
        <is>
          <t>United Kingdom</t>
        </is>
      </c>
      <c r="L4236" t="inlineStr"/>
      <c r="M4236" t="inlineStr"/>
      <c r="N4236" t="inlineStr"/>
      <c r="O4236" t="inlineStr">
        <is>
          <t>Hawksworth</t>
        </is>
      </c>
      <c r="P4236" t="inlineStr">
        <is>
          <t>['python', 'postgresql', 'oracle', 'azure', 'aws']</t>
        </is>
      </c>
      <c r="Q4236" t="inlineStr">
        <is>
          <t>{'cloud': ['oracle', 'azure', 'aws'], 'databases': ['postgresql'], 'programming': ['python']}</t>
        </is>
      </c>
    </row>
    <row r="4237">
      <c r="A4237" t="inlineStr">
        <is>
          <t>Data Analyst</t>
        </is>
      </c>
      <c r="B4237" t="inlineStr">
        <is>
          <t>Sr. Systems &amp; Data Analyst</t>
        </is>
      </c>
      <c r="C4237" t="inlineStr">
        <is>
          <t>Dallas, TX</t>
        </is>
      </c>
      <c r="D4237" t="inlineStr">
        <is>
          <t>via Built In</t>
        </is>
      </c>
      <c r="E4237" t="inlineStr">
        <is>
          <t>Full-time</t>
        </is>
      </c>
      <c r="F4237" t="b">
        <v>0</v>
      </c>
      <c r="G4237" t="inlineStr">
        <is>
          <t>Texas, United States</t>
        </is>
      </c>
      <c r="H4237" s="2" t="n">
        <v>45443.37621527778</v>
      </c>
      <c r="I4237" t="b">
        <v>0</v>
      </c>
      <c r="J4237" t="b">
        <v>1</v>
      </c>
      <c r="K4237" t="inlineStr">
        <is>
          <t>United States</t>
        </is>
      </c>
      <c r="L4237" t="inlineStr"/>
      <c r="M4237" t="inlineStr"/>
      <c r="N4237" t="inlineStr"/>
      <c r="O4237" t="inlineStr">
        <is>
          <t>Atmos Energy</t>
        </is>
      </c>
      <c r="P4237" t="inlineStr"/>
      <c r="Q4237" t="inlineStr"/>
    </row>
    <row r="4238">
      <c r="A4238" t="inlineStr">
        <is>
          <t>Data Scientist</t>
        </is>
      </c>
      <c r="B4238" t="inlineStr">
        <is>
          <t>Principal Data Scientist - Remote</t>
        </is>
      </c>
      <c r="C4238" t="inlineStr">
        <is>
          <t>Anywhere</t>
        </is>
      </c>
      <c r="D4238" t="inlineStr">
        <is>
          <t>via Built In</t>
        </is>
      </c>
      <c r="E4238" t="inlineStr">
        <is>
          <t>Full-time</t>
        </is>
      </c>
      <c r="F4238" t="b">
        <v>1</v>
      </c>
      <c r="G4238" t="inlineStr">
        <is>
          <t>Illinois, United States</t>
        </is>
      </c>
      <c r="H4238" s="2" t="n">
        <v>45417.37791666666</v>
      </c>
      <c r="I4238" t="b">
        <v>0</v>
      </c>
      <c r="J4238" t="b">
        <v>0</v>
      </c>
      <c r="K4238" t="inlineStr">
        <is>
          <t>United States</t>
        </is>
      </c>
      <c r="L4238" t="inlineStr"/>
      <c r="M4238" t="inlineStr"/>
      <c r="N4238" t="inlineStr"/>
      <c r="O4238" t="inlineStr">
        <is>
          <t>Veradigm LLC</t>
        </is>
      </c>
      <c r="P4238" t="inlineStr">
        <is>
          <t>['sas', 'sas', 'sql', 'r', 'python', 'databricks', 'snowflake', 'spss']</t>
        </is>
      </c>
      <c r="Q4238" t="inlineStr">
        <is>
          <t>{'analyst_tools': ['sas', 'spss'], 'cloud': ['databricks', 'snowflake'], 'programming': ['sas', 'sql', 'r', 'python']}</t>
        </is>
      </c>
    </row>
    <row r="4239">
      <c r="A4239" t="inlineStr">
        <is>
          <t>Data Analyst</t>
        </is>
      </c>
      <c r="B4239" t="inlineStr">
        <is>
          <t>Data Analyst II (Rate and Tax Analysis)</t>
        </is>
      </c>
      <c r="C4239" t="inlineStr">
        <is>
          <t>Cebu City, Cebu, Philippines</t>
        </is>
      </c>
      <c r="D4239" t="inlineStr">
        <is>
          <t>via LinkedIn</t>
        </is>
      </c>
      <c r="E4239" t="inlineStr"/>
      <c r="F4239" t="b">
        <v>0</v>
      </c>
      <c r="G4239" t="inlineStr">
        <is>
          <t>Philippines</t>
        </is>
      </c>
      <c r="H4239" s="2" t="n">
        <v>45434.38641203703</v>
      </c>
      <c r="I4239" t="b">
        <v>1</v>
      </c>
      <c r="J4239" t="b">
        <v>0</v>
      </c>
      <c r="K4239" t="inlineStr">
        <is>
          <t>Philippines</t>
        </is>
      </c>
      <c r="L4239" t="inlineStr"/>
      <c r="M4239" t="inlineStr"/>
      <c r="N4239" t="inlineStr"/>
      <c r="O4239" t="inlineStr">
        <is>
          <t>RealPage, Inc.</t>
        </is>
      </c>
      <c r="P4239" t="inlineStr">
        <is>
          <t>['visual basic', 'r', 'sql', 'postgresql', 'excel']</t>
        </is>
      </c>
      <c r="Q4239" t="inlineStr">
        <is>
          <t>{'analyst_tools': ['excel'], 'databases': ['postgresql'], 'programming': ['visual basic', 'r', 'sql']}</t>
        </is>
      </c>
    </row>
    <row r="4240">
      <c r="A4240" t="inlineStr">
        <is>
          <t>Data Engineer</t>
        </is>
      </c>
      <c r="B4240" t="inlineStr">
        <is>
          <t>Lead Data Engineer | New York, NY, USA</t>
        </is>
      </c>
      <c r="C4240" t="inlineStr">
        <is>
          <t>New York, NY</t>
        </is>
      </c>
      <c r="D4240" t="inlineStr">
        <is>
          <t>via EFinancialCareers</t>
        </is>
      </c>
      <c r="E4240" t="inlineStr">
        <is>
          <t>Full-time</t>
        </is>
      </c>
      <c r="F4240" t="b">
        <v>0</v>
      </c>
      <c r="G4240" t="inlineStr">
        <is>
          <t>Georgia</t>
        </is>
      </c>
      <c r="H4240" s="2" t="n">
        <v>45419.39993055556</v>
      </c>
      <c r="I4240" t="b">
        <v>0</v>
      </c>
      <c r="J4240" t="b">
        <v>1</v>
      </c>
      <c r="K4240" t="inlineStr">
        <is>
          <t>United States</t>
        </is>
      </c>
      <c r="L4240" t="inlineStr"/>
      <c r="M4240" t="inlineStr"/>
      <c r="N4240" t="inlineStr"/>
      <c r="O4240" t="inlineStr">
        <is>
          <t>S&amp;P Global</t>
        </is>
      </c>
      <c r="P4240" t="inlineStr">
        <is>
          <t>['scala', 'c#', 'python', 'mongodb', 'mongodb', 'shell', 'postgresql', 'databricks', 'aws', 'oracle', 'azure', 'redshift', 'kafka', 'spark', 'kubernetes', 'jenkins', 'docker']</t>
        </is>
      </c>
      <c r="Q4240" t="inlineStr">
        <is>
          <t>{'cloud': ['databricks', 'aws', 'oracle', 'azure', 'redshift'], 'databases': ['mongodb', 'postgresql'], 'libraries': ['kafka', 'spark'], 'other': ['kubernetes', 'jenkins', 'docker'], 'programming': ['scala', 'c#', 'python', 'mongodb', 'shell']}</t>
        </is>
      </c>
    </row>
    <row r="4241">
      <c r="A4241" t="inlineStr">
        <is>
          <t>Data Analyst</t>
        </is>
      </c>
      <c r="B4241" t="inlineStr">
        <is>
          <t>Financial Analyst (Data Analyst), CG-1160-9/11/12</t>
        </is>
      </c>
      <c r="C4241" t="inlineStr">
        <is>
          <t>Chicago, IL</t>
        </is>
      </c>
      <c r="D4241" t="inlineStr">
        <is>
          <t>via LinkedIn</t>
        </is>
      </c>
      <c r="E4241" t="inlineStr">
        <is>
          <t>Full-time and Part-time</t>
        </is>
      </c>
      <c r="F4241" t="b">
        <v>0</v>
      </c>
      <c r="G4241" t="inlineStr">
        <is>
          <t>Illinois, United States</t>
        </is>
      </c>
      <c r="H4241" s="2" t="n">
        <v>45421.37679398148</v>
      </c>
      <c r="I4241" t="b">
        <v>0</v>
      </c>
      <c r="J4241" t="b">
        <v>1</v>
      </c>
      <c r="K4241" t="inlineStr">
        <is>
          <t>United States</t>
        </is>
      </c>
      <c r="L4241" t="inlineStr"/>
      <c r="M4241" t="inlineStr"/>
      <c r="N4241" t="inlineStr"/>
      <c r="O4241" t="inlineStr">
        <is>
          <t>Federal Deposit Insurance Corporation (FDIC)</t>
        </is>
      </c>
      <c r="P4241" t="inlineStr">
        <is>
          <t>['r', 'python', 'sas', 'sas', 'sql']</t>
        </is>
      </c>
      <c r="Q4241" t="inlineStr">
        <is>
          <t>{'analyst_tools': ['sas'], 'programming': ['r', 'python', 'sas', 'sql']}</t>
        </is>
      </c>
    </row>
    <row r="4242">
      <c r="A4242" t="inlineStr">
        <is>
          <t>Data Analyst</t>
        </is>
      </c>
      <c r="B4242" t="inlineStr">
        <is>
          <t>CRM - Data Analyst</t>
        </is>
      </c>
      <c r="C4242" t="inlineStr">
        <is>
          <t>Taguig, Metro Manila, Philippines</t>
        </is>
      </c>
      <c r="D4242" t="inlineStr">
        <is>
          <t>via LinkedIn</t>
        </is>
      </c>
      <c r="E4242" t="inlineStr"/>
      <c r="F4242" t="b">
        <v>0</v>
      </c>
      <c r="G4242" t="inlineStr">
        <is>
          <t>Philippines</t>
        </is>
      </c>
      <c r="H4242" s="2" t="n">
        <v>45429.38416666666</v>
      </c>
      <c r="I4242" t="b">
        <v>1</v>
      </c>
      <c r="J4242" t="b">
        <v>0</v>
      </c>
      <c r="K4242" t="inlineStr">
        <is>
          <t>Philippines</t>
        </is>
      </c>
      <c r="L4242" t="inlineStr"/>
      <c r="M4242" t="inlineStr"/>
      <c r="N4242" t="inlineStr"/>
      <c r="O4242" t="inlineStr">
        <is>
          <t>Home Credit Philippines</t>
        </is>
      </c>
      <c r="P4242" t="inlineStr">
        <is>
          <t>['sql', 'power bi', 'tableau']</t>
        </is>
      </c>
      <c r="Q4242" t="inlineStr">
        <is>
          <t>{'analyst_tools': ['power bi', 'tableau'], 'programming': ['sql']}</t>
        </is>
      </c>
    </row>
    <row r="4243">
      <c r="A4243" t="inlineStr">
        <is>
          <t>Data Engineer</t>
        </is>
      </c>
      <c r="B4243" t="inlineStr">
        <is>
          <t>Lead Data Engineer, IgniteTech (Remote) - $60,000/year USD</t>
        </is>
      </c>
      <c r="C4243" t="inlineStr">
        <is>
          <t>Anywhere</t>
        </is>
      </c>
      <c r="D4243" t="inlineStr">
        <is>
          <t>via LinkedIn Nigeria</t>
        </is>
      </c>
      <c r="E4243" t="inlineStr">
        <is>
          <t>Full-time and Contractor</t>
        </is>
      </c>
      <c r="F4243" t="b">
        <v>1</v>
      </c>
      <c r="G4243" t="inlineStr">
        <is>
          <t>Nigeria</t>
        </is>
      </c>
      <c r="H4243" s="2" t="n">
        <v>45425.3947337963</v>
      </c>
      <c r="I4243" t="b">
        <v>1</v>
      </c>
      <c r="J4243" t="b">
        <v>0</v>
      </c>
      <c r="K4243" t="inlineStr">
        <is>
          <t>Nigeria</t>
        </is>
      </c>
      <c r="L4243" t="inlineStr">
        <is>
          <t>hour</t>
        </is>
      </c>
      <c r="M4243" t="inlineStr"/>
      <c r="N4243" t="n">
        <v>30</v>
      </c>
      <c r="O4243" t="inlineStr">
        <is>
          <t>Crossover</t>
        </is>
      </c>
      <c r="P4243" t="inlineStr"/>
      <c r="Q4243" t="inlineStr"/>
    </row>
    <row r="4244">
      <c r="A4244" t="inlineStr">
        <is>
          <t>Data Analyst</t>
        </is>
      </c>
      <c r="B4244" t="inlineStr">
        <is>
          <t>data analyst</t>
        </is>
      </c>
      <c r="C4244" t="inlineStr">
        <is>
          <t>Brussels, Belgium</t>
        </is>
      </c>
      <c r="D4244" t="inlineStr">
        <is>
          <t>via Jooble</t>
        </is>
      </c>
      <c r="E4244" t="inlineStr">
        <is>
          <t>Full-time</t>
        </is>
      </c>
      <c r="F4244" t="b">
        <v>0</v>
      </c>
      <c r="G4244" t="inlineStr">
        <is>
          <t>Belgium</t>
        </is>
      </c>
      <c r="H4244" s="2" t="n">
        <v>45413.40033564815</v>
      </c>
      <c r="I4244" t="b">
        <v>1</v>
      </c>
      <c r="J4244" t="b">
        <v>0</v>
      </c>
      <c r="K4244" t="inlineStr">
        <is>
          <t>Belgium</t>
        </is>
      </c>
      <c r="L4244" t="inlineStr"/>
      <c r="M4244" t="inlineStr"/>
      <c r="N4244" t="inlineStr"/>
      <c r="O4244" t="inlineStr">
        <is>
          <t>Ausy Belgium</t>
        </is>
      </c>
      <c r="P4244" t="inlineStr">
        <is>
          <t>['sql', 'python', 'r', 'sql server', 'oracle', 'spreadsheet', 'excel', 'tableau', 'microstrategy']</t>
        </is>
      </c>
      <c r="Q4244" t="inlineStr">
        <is>
          <t>{'analyst_tools': ['spreadsheet', 'excel', 'tableau', 'microstrategy'], 'cloud': ['oracle'], 'databases': ['sql server'], 'programming': ['sql', 'python', 'r']}</t>
        </is>
      </c>
    </row>
    <row r="4245">
      <c r="A4245" t="inlineStr">
        <is>
          <t>Data Engineer</t>
        </is>
      </c>
      <c r="B4245" t="inlineStr">
        <is>
          <t>Securities Lending Data Engineering Associate</t>
        </is>
      </c>
      <c r="C4245" t="inlineStr">
        <is>
          <t>Haryana, India</t>
        </is>
      </c>
      <c r="D4245" t="inlineStr">
        <is>
          <t>via Indeed</t>
        </is>
      </c>
      <c r="E4245" t="inlineStr">
        <is>
          <t>Full-time</t>
        </is>
      </c>
      <c r="F4245" t="b">
        <v>0</v>
      </c>
      <c r="G4245" t="inlineStr">
        <is>
          <t>India</t>
        </is>
      </c>
      <c r="H4245" s="2" t="n">
        <v>45439.37934027778</v>
      </c>
      <c r="I4245" t="b">
        <v>0</v>
      </c>
      <c r="J4245" t="b">
        <v>0</v>
      </c>
      <c r="K4245" t="inlineStr">
        <is>
          <t>India</t>
        </is>
      </c>
      <c r="L4245" t="inlineStr"/>
      <c r="M4245" t="inlineStr"/>
      <c r="N4245" t="inlineStr"/>
      <c r="O4245" t="inlineStr">
        <is>
          <t>BlackRock</t>
        </is>
      </c>
      <c r="P4245" t="inlineStr">
        <is>
          <t>['sql', 'python', 'azure', 'snowflake', 'airflow', 'express', 'linux', 'unix']</t>
        </is>
      </c>
      <c r="Q4245" t="inlineStr">
        <is>
          <t>{'cloud': ['azure', 'snowflake'], 'libraries': ['airflow'], 'os': ['linux', 'unix'], 'programming': ['sql', 'python'], 'webframeworks': ['express']}</t>
        </is>
      </c>
    </row>
    <row r="4246">
      <c r="A4246" t="inlineStr">
        <is>
          <t>Data Scientist</t>
        </is>
      </c>
      <c r="B4246" t="inlineStr">
        <is>
          <t>Data Scientist I</t>
        </is>
      </c>
      <c r="C4246" t="inlineStr">
        <is>
          <t>Amsterdam, Netherlands</t>
        </is>
      </c>
      <c r="D4246" t="inlineStr">
        <is>
          <t>via Vacatures Trabajo.org</t>
        </is>
      </c>
      <c r="E4246" t="inlineStr">
        <is>
          <t>Full-time</t>
        </is>
      </c>
      <c r="F4246" t="b">
        <v>0</v>
      </c>
      <c r="G4246" t="inlineStr">
        <is>
          <t>Netherlands</t>
        </is>
      </c>
      <c r="H4246" s="2" t="n">
        <v>45419.39086805555</v>
      </c>
      <c r="I4246" t="b">
        <v>0</v>
      </c>
      <c r="J4246" t="b">
        <v>0</v>
      </c>
      <c r="K4246" t="inlineStr">
        <is>
          <t>Netherlands</t>
        </is>
      </c>
      <c r="L4246" t="inlineStr"/>
      <c r="M4246" t="inlineStr"/>
      <c r="N4246" t="inlineStr"/>
      <c r="O4246" t="inlineStr">
        <is>
          <t>Booking.Com</t>
        </is>
      </c>
      <c r="P4246" t="inlineStr"/>
      <c r="Q4246" t="inlineStr"/>
    </row>
    <row r="4247">
      <c r="A4247" t="inlineStr">
        <is>
          <t>Data Analyst</t>
        </is>
      </c>
      <c r="B4247" t="inlineStr">
        <is>
          <t>Datenanalyst - Grüne Finanzen</t>
        </is>
      </c>
      <c r="C4247" t="inlineStr">
        <is>
          <t>Hamburg, Germany</t>
        </is>
      </c>
      <c r="D4247" t="inlineStr">
        <is>
          <t>via BeBee</t>
        </is>
      </c>
      <c r="E4247" t="inlineStr">
        <is>
          <t>Contractor</t>
        </is>
      </c>
      <c r="F4247" t="b">
        <v>0</v>
      </c>
      <c r="G4247" t="inlineStr">
        <is>
          <t>Germany</t>
        </is>
      </c>
      <c r="H4247" s="2" t="n">
        <v>45415.39131944445</v>
      </c>
      <c r="I4247" t="b">
        <v>1</v>
      </c>
      <c r="J4247" t="b">
        <v>0</v>
      </c>
      <c r="K4247" t="inlineStr">
        <is>
          <t>Germany</t>
        </is>
      </c>
      <c r="L4247" t="inlineStr"/>
      <c r="M4247" t="inlineStr"/>
      <c r="N4247" t="inlineStr"/>
      <c r="O4247" t="inlineStr">
        <is>
          <t>Synapse Innovations</t>
        </is>
      </c>
      <c r="P4247" t="inlineStr"/>
      <c r="Q4247" t="inlineStr"/>
    </row>
    <row r="4248">
      <c r="A4248" t="inlineStr">
        <is>
          <t>Senior Data Engineer</t>
        </is>
      </c>
      <c r="B4248" t="inlineStr">
        <is>
          <t>Azure Senior Data Engineer</t>
        </is>
      </c>
      <c r="C4248" t="inlineStr">
        <is>
          <t>Lisbon, Portugal</t>
        </is>
      </c>
      <c r="D4248" t="inlineStr">
        <is>
          <t>via BeBee Portugal</t>
        </is>
      </c>
      <c r="E4248" t="inlineStr">
        <is>
          <t>Full-time</t>
        </is>
      </c>
      <c r="F4248" t="b">
        <v>0</v>
      </c>
      <c r="G4248" t="inlineStr">
        <is>
          <t>Portugal</t>
        </is>
      </c>
      <c r="H4248" s="2" t="n">
        <v>45420.38635416667</v>
      </c>
      <c r="I4248" t="b">
        <v>1</v>
      </c>
      <c r="J4248" t="b">
        <v>0</v>
      </c>
      <c r="K4248" t="inlineStr">
        <is>
          <t>Portugal</t>
        </is>
      </c>
      <c r="L4248" t="inlineStr"/>
      <c r="M4248" t="inlineStr"/>
      <c r="N4248" t="inlineStr"/>
      <c r="O4248" t="inlineStr">
        <is>
          <t>Avanade</t>
        </is>
      </c>
      <c r="P4248" t="inlineStr">
        <is>
          <t>['t-sql', 'azure', 'databricks']</t>
        </is>
      </c>
      <c r="Q4248" t="inlineStr">
        <is>
          <t>{'cloud': ['azure', 'databricks'], 'programming': ['t-sql']}</t>
        </is>
      </c>
    </row>
    <row r="4249">
      <c r="A4249" t="inlineStr">
        <is>
          <t>Cloud Engineer</t>
        </is>
      </c>
      <c r="B4249" t="inlineStr">
        <is>
          <t>Work From Home - Kyrgyzstan</t>
        </is>
      </c>
      <c r="C4249" t="inlineStr">
        <is>
          <t>Anywhere</t>
        </is>
      </c>
      <c r="D4249" t="inlineStr">
        <is>
          <t>via LinkedIn</t>
        </is>
      </c>
      <c r="E4249" t="inlineStr">
        <is>
          <t>Part-time</t>
        </is>
      </c>
      <c r="F4249" t="b">
        <v>1</v>
      </c>
      <c r="G4249" t="inlineStr">
        <is>
          <t>Kyrgyzstan</t>
        </is>
      </c>
      <c r="H4249" s="2" t="n">
        <v>45414.4155787037</v>
      </c>
      <c r="I4249" t="b">
        <v>1</v>
      </c>
      <c r="J4249" t="b">
        <v>0</v>
      </c>
      <c r="K4249" t="inlineStr">
        <is>
          <t>Kyrgyzstan</t>
        </is>
      </c>
      <c r="L4249" t="inlineStr"/>
      <c r="M4249" t="inlineStr"/>
      <c r="N4249" t="inlineStr"/>
      <c r="O4249" t="inlineStr">
        <is>
          <t>TELUS International AI Data Solutions</t>
        </is>
      </c>
      <c r="P4249" t="inlineStr">
        <is>
          <t>['go']</t>
        </is>
      </c>
      <c r="Q4249" t="inlineStr">
        <is>
          <t>{'programming': ['go']}</t>
        </is>
      </c>
    </row>
    <row r="4250">
      <c r="A4250" t="inlineStr">
        <is>
          <t>Data Scientist</t>
        </is>
      </c>
      <c r="B4250" t="inlineStr">
        <is>
          <t>Director, Data Science - Graph &amp; Insights (Remote or Onsite)</t>
        </is>
      </c>
      <c r="C4250" t="inlineStr">
        <is>
          <t>Los Angeles, CA</t>
        </is>
      </c>
      <c r="D4250" t="inlineStr">
        <is>
          <t>via LinkedIn</t>
        </is>
      </c>
      <c r="E4250" t="inlineStr">
        <is>
          <t>Full-time</t>
        </is>
      </c>
      <c r="F4250" t="b">
        <v>0</v>
      </c>
      <c r="G4250" t="inlineStr">
        <is>
          <t>California, United States</t>
        </is>
      </c>
      <c r="H4250" s="2" t="n">
        <v>45434.37842592593</v>
      </c>
      <c r="I4250" t="b">
        <v>0</v>
      </c>
      <c r="J4250" t="b">
        <v>1</v>
      </c>
      <c r="K4250" t="inlineStr">
        <is>
          <t>United States</t>
        </is>
      </c>
      <c r="L4250" t="inlineStr"/>
      <c r="M4250" t="inlineStr"/>
      <c r="N4250" t="inlineStr"/>
      <c r="O4250" t="inlineStr">
        <is>
          <t>Univision</t>
        </is>
      </c>
      <c r="P4250" t="inlineStr">
        <is>
          <t>['python', 'sql']</t>
        </is>
      </c>
      <c r="Q4250" t="inlineStr">
        <is>
          <t>{'programming': ['python', 'sql']}</t>
        </is>
      </c>
    </row>
    <row r="4251">
      <c r="A4251" t="inlineStr">
        <is>
          <t>Data Scientist</t>
        </is>
      </c>
      <c r="B4251" t="inlineStr">
        <is>
          <t>Data Scientist H/F</t>
        </is>
      </c>
      <c r="C4251" t="inlineStr">
        <is>
          <t>Paris, France</t>
        </is>
      </c>
      <c r="D4251" t="inlineStr">
        <is>
          <t>via Indeed</t>
        </is>
      </c>
      <c r="E4251" t="inlineStr">
        <is>
          <t>Full-time and Temp work</t>
        </is>
      </c>
      <c r="F4251" t="b">
        <v>0</v>
      </c>
      <c r="G4251" t="inlineStr">
        <is>
          <t>France</t>
        </is>
      </c>
      <c r="H4251" s="2" t="n">
        <v>45429.39285879629</v>
      </c>
      <c r="I4251" t="b">
        <v>0</v>
      </c>
      <c r="J4251" t="b">
        <v>0</v>
      </c>
      <c r="K4251" t="inlineStr">
        <is>
          <t>France</t>
        </is>
      </c>
      <c r="L4251" t="inlineStr"/>
      <c r="M4251" t="inlineStr"/>
      <c r="N4251" t="inlineStr"/>
      <c r="O4251" t="inlineStr">
        <is>
          <t>Unité de Recherche Clinique de l'hôpital européen Georges Pompidou</t>
        </is>
      </c>
      <c r="P4251" t="inlineStr">
        <is>
          <t>['perl', 'python']</t>
        </is>
      </c>
      <c r="Q4251" t="inlineStr">
        <is>
          <t>{'programming': ['perl', 'python']}</t>
        </is>
      </c>
    </row>
    <row r="4252">
      <c r="A4252" t="inlineStr">
        <is>
          <t>Data Engineer</t>
        </is>
      </c>
      <c r="B4252" t="inlineStr">
        <is>
          <t>Lead Data Engineer</t>
        </is>
      </c>
      <c r="C4252" t="inlineStr">
        <is>
          <t>New York, NY</t>
        </is>
      </c>
      <c r="D4252" t="inlineStr">
        <is>
          <t>via GrabJobs</t>
        </is>
      </c>
      <c r="E4252" t="inlineStr">
        <is>
          <t>Full-time</t>
        </is>
      </c>
      <c r="F4252" t="b">
        <v>0</v>
      </c>
      <c r="G4252" t="inlineStr">
        <is>
          <t>Sudan</t>
        </is>
      </c>
      <c r="H4252" s="2" t="n">
        <v>45431.39675925926</v>
      </c>
      <c r="I4252" t="b">
        <v>0</v>
      </c>
      <c r="J4252" t="b">
        <v>0</v>
      </c>
      <c r="K4252" t="inlineStr">
        <is>
          <t>Sudan</t>
        </is>
      </c>
      <c r="L4252" t="inlineStr"/>
      <c r="M4252" t="inlineStr"/>
      <c r="N4252" t="inlineStr"/>
      <c r="O4252" t="inlineStr">
        <is>
          <t>Ex Parte</t>
        </is>
      </c>
      <c r="P4252" t="inlineStr">
        <is>
          <t>['t-sql', 'nosql', 'python', 'scala', 'azure', 'databricks', 'aws', 'spark']</t>
        </is>
      </c>
      <c r="Q4252" t="inlineStr">
        <is>
          <t>{'cloud': ['azure', 'databricks', 'aws'], 'libraries': ['spark'], 'programming': ['t-sql', 'nosql', 'python', 'scala']}</t>
        </is>
      </c>
    </row>
    <row r="4253">
      <c r="A4253" t="inlineStr">
        <is>
          <t>Software Engineer</t>
        </is>
      </c>
      <c r="B4253" t="inlineStr">
        <is>
          <t>Product Analyst</t>
        </is>
      </c>
      <c r="C4253" t="inlineStr">
        <is>
          <t>Danderyd, Sweden</t>
        </is>
      </c>
      <c r="D4253" t="inlineStr">
        <is>
          <t>via LinkedIn</t>
        </is>
      </c>
      <c r="E4253" t="inlineStr">
        <is>
          <t>Full-time</t>
        </is>
      </c>
      <c r="F4253" t="b">
        <v>0</v>
      </c>
      <c r="G4253" t="inlineStr">
        <is>
          <t>Sweden</t>
        </is>
      </c>
      <c r="H4253" s="2" t="n">
        <v>45443.39032407408</v>
      </c>
      <c r="I4253" t="b">
        <v>1</v>
      </c>
      <c r="J4253" t="b">
        <v>0</v>
      </c>
      <c r="K4253" t="inlineStr">
        <is>
          <t>Sweden</t>
        </is>
      </c>
      <c r="L4253" t="inlineStr"/>
      <c r="M4253" t="inlineStr"/>
      <c r="N4253" t="inlineStr"/>
      <c r="O4253" t="inlineStr">
        <is>
          <t>Trimble Inc.</t>
        </is>
      </c>
      <c r="P4253" t="inlineStr">
        <is>
          <t>['sql', 'python']</t>
        </is>
      </c>
      <c r="Q4253" t="inlineStr">
        <is>
          <t>{'programming': ['sql', 'python']}</t>
        </is>
      </c>
    </row>
    <row r="4254">
      <c r="A4254" t="inlineStr">
        <is>
          <t>Business Analyst</t>
        </is>
      </c>
      <c r="B4254" t="inlineStr">
        <is>
          <t>Data Business Analyst</t>
        </is>
      </c>
      <c r="C4254" t="inlineStr">
        <is>
          <t>Bratislava, Slovakia</t>
        </is>
      </c>
      <c r="D4254" t="inlineStr">
        <is>
          <t>via LinkedIn Slovakia</t>
        </is>
      </c>
      <c r="E4254" t="inlineStr">
        <is>
          <t>Full-time and Temp work</t>
        </is>
      </c>
      <c r="F4254" t="b">
        <v>0</v>
      </c>
      <c r="G4254" t="inlineStr">
        <is>
          <t>Slovakia</t>
        </is>
      </c>
      <c r="H4254" s="2" t="n">
        <v>45441.4021875</v>
      </c>
      <c r="I4254" t="b">
        <v>0</v>
      </c>
      <c r="J4254" t="b">
        <v>0</v>
      </c>
      <c r="K4254" t="inlineStr">
        <is>
          <t>Slovakia</t>
        </is>
      </c>
      <c r="L4254" t="inlineStr"/>
      <c r="M4254" t="inlineStr"/>
      <c r="N4254" t="inlineStr"/>
      <c r="O4254" t="inlineStr">
        <is>
          <t>Quantori</t>
        </is>
      </c>
      <c r="P4254" t="inlineStr">
        <is>
          <t>['sap']</t>
        </is>
      </c>
      <c r="Q4254" t="inlineStr">
        <is>
          <t>{'analyst_tools': ['sap']}</t>
        </is>
      </c>
    </row>
    <row r="4255">
      <c r="A4255" t="inlineStr">
        <is>
          <t>Data Analyst</t>
        </is>
      </c>
      <c r="B4255" t="inlineStr">
        <is>
          <t>Стажер Database Administrator (DBA)</t>
        </is>
      </c>
      <c r="C4255" t="inlineStr">
        <is>
          <t>Bishkek, Kyrgyzstan</t>
        </is>
      </c>
      <c r="D4255" t="inlineStr">
        <is>
          <t>via DevKG</t>
        </is>
      </c>
      <c r="E4255" t="inlineStr">
        <is>
          <t>Contractor</t>
        </is>
      </c>
      <c r="F4255" t="b">
        <v>0</v>
      </c>
      <c r="G4255" t="inlineStr">
        <is>
          <t>Kyrgyzstan</t>
        </is>
      </c>
      <c r="H4255" s="2" t="n">
        <v>45434.44280092593</v>
      </c>
      <c r="I4255" t="b">
        <v>0</v>
      </c>
      <c r="J4255" t="b">
        <v>0</v>
      </c>
      <c r="K4255" t="inlineStr">
        <is>
          <t>Kyrgyzstan</t>
        </is>
      </c>
      <c r="L4255" t="inlineStr"/>
      <c r="M4255" t="inlineStr"/>
      <c r="N4255" t="inlineStr"/>
      <c r="O4255" t="inlineStr">
        <is>
          <t>Мобильный оператор О!</t>
        </is>
      </c>
      <c r="P4255" t="inlineStr">
        <is>
          <t>['sql', 'postgresql', 'oracle', 'windows', 'linux']</t>
        </is>
      </c>
      <c r="Q4255" t="inlineStr">
        <is>
          <t>{'cloud': ['oracle'], 'databases': ['postgresql'], 'os': ['windows', 'linux'], 'programming': ['sql']}</t>
        </is>
      </c>
    </row>
    <row r="4256">
      <c r="A4256" t="inlineStr">
        <is>
          <t>Senior Data Engineer</t>
        </is>
      </c>
      <c r="B4256" t="inlineStr">
        <is>
          <t>Senior Data Engineer</t>
        </is>
      </c>
      <c r="C4256" t="inlineStr">
        <is>
          <t>New York, NY</t>
        </is>
      </c>
      <c r="D4256" t="inlineStr">
        <is>
          <t>via GrabJobs</t>
        </is>
      </c>
      <c r="E4256" t="inlineStr">
        <is>
          <t>Full-time</t>
        </is>
      </c>
      <c r="F4256" t="b">
        <v>0</v>
      </c>
      <c r="G4256" t="inlineStr">
        <is>
          <t>Texas, United States</t>
        </is>
      </c>
      <c r="H4256" s="2" t="n">
        <v>45417.38016203704</v>
      </c>
      <c r="I4256" t="b">
        <v>0</v>
      </c>
      <c r="J4256" t="b">
        <v>0</v>
      </c>
      <c r="K4256" t="inlineStr">
        <is>
          <t>United States</t>
        </is>
      </c>
      <c r="L4256" t="inlineStr"/>
      <c r="M4256" t="inlineStr"/>
      <c r="N4256" t="inlineStr"/>
      <c r="O4256" t="inlineStr">
        <is>
          <t>Two95 International Inc.</t>
        </is>
      </c>
      <c r="P4256" t="inlineStr">
        <is>
          <t>['sql', 'shell', 'hadoop', 'spark']</t>
        </is>
      </c>
      <c r="Q4256" t="inlineStr">
        <is>
          <t>{'libraries': ['hadoop', 'spark'], 'programming': ['sql', 'shell']}</t>
        </is>
      </c>
    </row>
    <row r="4257">
      <c r="A4257" t="inlineStr">
        <is>
          <t>Data Analyst</t>
        </is>
      </c>
      <c r="B4257" t="inlineStr">
        <is>
          <t>Online Data Analyst - Remote Work</t>
        </is>
      </c>
      <c r="C4257" t="inlineStr">
        <is>
          <t>Nevada</t>
        </is>
      </c>
      <c r="D4257" t="inlineStr">
        <is>
          <t>via 3MinutesJob.com</t>
        </is>
      </c>
      <c r="E4257" t="inlineStr">
        <is>
          <t>Part-time</t>
        </is>
      </c>
      <c r="F4257" t="b">
        <v>0</v>
      </c>
      <c r="G4257" t="inlineStr">
        <is>
          <t>California, United States</t>
        </is>
      </c>
      <c r="H4257" s="2" t="n">
        <v>45420.37615740741</v>
      </c>
      <c r="I4257" t="b">
        <v>1</v>
      </c>
      <c r="J4257" t="b">
        <v>0</v>
      </c>
      <c r="K4257" t="inlineStr">
        <is>
          <t>United States</t>
        </is>
      </c>
      <c r="L4257" t="inlineStr"/>
      <c r="M4257" t="inlineStr"/>
      <c r="N4257" t="inlineStr"/>
      <c r="O4257" t="inlineStr">
        <is>
          <t>TELUS International</t>
        </is>
      </c>
      <c r="P4257" t="inlineStr">
        <is>
          <t>['go']</t>
        </is>
      </c>
      <c r="Q4257" t="inlineStr">
        <is>
          <t>{'programming': ['go']}</t>
        </is>
      </c>
    </row>
    <row r="4258">
      <c r="A4258" t="inlineStr">
        <is>
          <t>Machine Learning Engineer</t>
        </is>
      </c>
      <c r="B4258" t="inlineStr">
        <is>
          <t>Machine Learning Engineer</t>
        </is>
      </c>
      <c r="C4258" t="inlineStr">
        <is>
          <t>Santiago, Chile</t>
        </is>
      </c>
      <c r="D4258" t="inlineStr">
        <is>
          <t>via GrabJobs</t>
        </is>
      </c>
      <c r="E4258" t="inlineStr">
        <is>
          <t>Full-time</t>
        </is>
      </c>
      <c r="F4258" t="b">
        <v>0</v>
      </c>
      <c r="G4258" t="inlineStr">
        <is>
          <t>Chile</t>
        </is>
      </c>
      <c r="H4258" s="2" t="n">
        <v>45430.3921875</v>
      </c>
      <c r="I4258" t="b">
        <v>0</v>
      </c>
      <c r="J4258" t="b">
        <v>0</v>
      </c>
      <c r="K4258" t="inlineStr">
        <is>
          <t>Chile</t>
        </is>
      </c>
      <c r="L4258" t="inlineStr"/>
      <c r="M4258" t="inlineStr"/>
      <c r="N4258" t="inlineStr"/>
      <c r="O4258" t="inlineStr">
        <is>
          <t>Rappi Technology Colombia</t>
        </is>
      </c>
      <c r="P4258" t="inlineStr">
        <is>
          <t>['python', 'redis', 'snowflake', 'tensorflow', 'pytorch', 'scikit-learn', 'airflow', 'kafka']</t>
        </is>
      </c>
      <c r="Q4258" t="inlineStr">
        <is>
          <t>{'cloud': ['snowflake'], 'databases': ['redis'], 'libraries': ['tensorflow', 'pytorch', 'scikit-learn', 'airflow', 'kafka'], 'programming': ['python']}</t>
        </is>
      </c>
    </row>
    <row r="4259">
      <c r="A4259" t="inlineStr">
        <is>
          <t>Business Analyst</t>
        </is>
      </c>
      <c r="B4259" t="inlineStr">
        <is>
          <t>Commercial Reporting Analyst</t>
        </is>
      </c>
      <c r="C4259" t="inlineStr">
        <is>
          <t>Anywhere</t>
        </is>
      </c>
      <c r="D4259" t="inlineStr">
        <is>
          <t>via JobTeaser</t>
        </is>
      </c>
      <c r="E4259" t="inlineStr">
        <is>
          <t>Full-time</t>
        </is>
      </c>
      <c r="F4259" t="b">
        <v>1</v>
      </c>
      <c r="G4259" t="inlineStr">
        <is>
          <t>Netherlands</t>
        </is>
      </c>
      <c r="H4259" s="2" t="n">
        <v>45422.40149305556</v>
      </c>
      <c r="I4259" t="b">
        <v>1</v>
      </c>
      <c r="J4259" t="b">
        <v>0</v>
      </c>
      <c r="K4259" t="inlineStr">
        <is>
          <t>Netherlands</t>
        </is>
      </c>
      <c r="L4259" t="inlineStr"/>
      <c r="M4259" t="inlineStr"/>
      <c r="N4259" t="inlineStr"/>
      <c r="O4259" t="inlineStr">
        <is>
          <t>Philip Morris International</t>
        </is>
      </c>
      <c r="P4259" t="inlineStr">
        <is>
          <t>['power bi']</t>
        </is>
      </c>
      <c r="Q4259" t="inlineStr">
        <is>
          <t>{'analyst_tools': ['power bi']}</t>
        </is>
      </c>
    </row>
    <row r="4260">
      <c r="A4260" t="inlineStr">
        <is>
          <t>Data Engineer</t>
        </is>
      </c>
      <c r="B4260" t="inlineStr">
        <is>
          <t>Alternance - data engineer (f/h)</t>
        </is>
      </c>
      <c r="C4260" t="inlineStr">
        <is>
          <t>Auvergne-Rhône-Alpes, France</t>
        </is>
      </c>
      <c r="D4260" t="inlineStr">
        <is>
          <t>via Jooble</t>
        </is>
      </c>
      <c r="E4260" t="inlineStr">
        <is>
          <t>Internship</t>
        </is>
      </c>
      <c r="F4260" t="b">
        <v>0</v>
      </c>
      <c r="G4260" t="inlineStr">
        <is>
          <t>France</t>
        </is>
      </c>
      <c r="H4260" s="2" t="n">
        <v>45415.39501157407</v>
      </c>
      <c r="I4260" t="b">
        <v>0</v>
      </c>
      <c r="J4260" t="b">
        <v>0</v>
      </c>
      <c r="K4260" t="inlineStr">
        <is>
          <t>France</t>
        </is>
      </c>
      <c r="L4260" t="inlineStr"/>
      <c r="M4260" t="inlineStr"/>
      <c r="N4260" t="inlineStr"/>
      <c r="O4260" t="inlineStr">
        <is>
          <t>Worldline</t>
        </is>
      </c>
      <c r="P4260" t="inlineStr">
        <is>
          <t>['java', 'shell', 'sql', 'mongodb', 'mongodb', 'mysql', 'gcp', 'bigquery', 'tableau', 'looker', 'docker', 'gitlab']</t>
        </is>
      </c>
      <c r="Q4260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4261">
      <c r="A4261" t="inlineStr">
        <is>
          <t>Business Analyst</t>
        </is>
      </c>
      <c r="B4261" t="inlineStr">
        <is>
          <t>Analyst</t>
        </is>
      </c>
      <c r="C4261" t="inlineStr">
        <is>
          <t>Pakistan</t>
        </is>
      </c>
      <c r="D4261" t="inlineStr">
        <is>
          <t>via LinkedIn</t>
        </is>
      </c>
      <c r="E4261" t="inlineStr">
        <is>
          <t>Full-time</t>
        </is>
      </c>
      <c r="F4261" t="b">
        <v>0</v>
      </c>
      <c r="G4261" t="inlineStr">
        <is>
          <t>Pakistan</t>
        </is>
      </c>
      <c r="H4261" s="2" t="n">
        <v>45434.38662037037</v>
      </c>
      <c r="I4261" t="b">
        <v>0</v>
      </c>
      <c r="J4261" t="b">
        <v>0</v>
      </c>
      <c r="K4261" t="inlineStr">
        <is>
          <t>Pakistan</t>
        </is>
      </c>
      <c r="L4261" t="inlineStr"/>
      <c r="M4261" t="inlineStr"/>
      <c r="N4261" t="inlineStr"/>
      <c r="O4261" t="inlineStr">
        <is>
          <t>Business Enterprises</t>
        </is>
      </c>
      <c r="P4261" t="inlineStr">
        <is>
          <t>['sql', 'python', 'excel']</t>
        </is>
      </c>
      <c r="Q4261" t="inlineStr">
        <is>
          <t>{'analyst_tools': ['excel'], 'programming': ['sql', 'python']}</t>
        </is>
      </c>
    </row>
    <row r="4262">
      <c r="A4262" t="inlineStr">
        <is>
          <t>Data Engineer</t>
        </is>
      </c>
      <c r="B4262" t="inlineStr">
        <is>
          <t>Data Engineer PL/SQL_Intermediate PIOLTELLO</t>
        </is>
      </c>
      <c r="C4262" t="inlineStr">
        <is>
          <t>Anywhere</t>
        </is>
      </c>
      <c r="D4262" t="inlineStr">
        <is>
          <t>via Indeed</t>
        </is>
      </c>
      <c r="E4262" t="inlineStr">
        <is>
          <t>Full-time</t>
        </is>
      </c>
      <c r="F4262" t="b">
        <v>1</v>
      </c>
      <c r="G4262" t="inlineStr">
        <is>
          <t>Italy</t>
        </is>
      </c>
      <c r="H4262" s="2" t="n">
        <v>45419.39481481481</v>
      </c>
      <c r="I4262" t="b">
        <v>1</v>
      </c>
      <c r="J4262" t="b">
        <v>0</v>
      </c>
      <c r="K4262" t="inlineStr">
        <is>
          <t>Italy</t>
        </is>
      </c>
      <c r="L4262" t="inlineStr"/>
      <c r="M4262" t="inlineStr"/>
      <c r="N4262" t="inlineStr"/>
      <c r="O4262" t="inlineStr">
        <is>
          <t>Log.it Srl</t>
        </is>
      </c>
      <c r="P4262" t="inlineStr">
        <is>
          <t>['gdpr', 'word']</t>
        </is>
      </c>
      <c r="Q4262" t="inlineStr">
        <is>
          <t>{'analyst_tools': ['word'], 'libraries': ['gdpr']}</t>
        </is>
      </c>
    </row>
    <row r="4263">
      <c r="A4263" t="inlineStr">
        <is>
          <t>Data Engineer</t>
        </is>
      </c>
      <c r="B4263" t="inlineStr">
        <is>
          <t>Lead Data Engineer</t>
        </is>
      </c>
      <c r="C4263" t="inlineStr">
        <is>
          <t>Arlington, VA</t>
        </is>
      </c>
      <c r="D4263" t="inlineStr">
        <is>
          <t>via Built In</t>
        </is>
      </c>
      <c r="E4263" t="inlineStr">
        <is>
          <t>Full-time and Part-time</t>
        </is>
      </c>
      <c r="F4263" t="b">
        <v>0</v>
      </c>
      <c r="G4263" t="inlineStr">
        <is>
          <t>Texas, United States</t>
        </is>
      </c>
      <c r="H4263" s="2" t="n">
        <v>45417.37976851852</v>
      </c>
      <c r="I4263" t="b">
        <v>1</v>
      </c>
      <c r="J4263" t="b">
        <v>1</v>
      </c>
      <c r="K4263" t="inlineStr">
        <is>
          <t>United States</t>
        </is>
      </c>
      <c r="L4263" t="inlineStr">
        <is>
          <t>year</t>
        </is>
      </c>
      <c r="M4263" t="n">
        <v>206500</v>
      </c>
      <c r="N4263" t="inlineStr"/>
      <c r="O4263" t="inlineStr">
        <is>
          <t>Mastercard</t>
        </is>
      </c>
      <c r="P4263" t="inlineStr">
        <is>
          <t>['python', 'scala', 'sql', 'spark', 'hadoop', 'airflow', 'splunk']</t>
        </is>
      </c>
      <c r="Q4263" t="inlineStr">
        <is>
          <t>{'analyst_tools': ['splunk'], 'libraries': ['spark', 'hadoop', 'airflow'], 'programming': ['python', 'scala', 'sql']}</t>
        </is>
      </c>
    </row>
    <row r="4264">
      <c r="A4264" t="inlineStr">
        <is>
          <t>Data Analyst</t>
        </is>
      </c>
      <c r="B4264" t="inlineStr">
        <is>
          <t>Data Governance Lead Analyst</t>
        </is>
      </c>
      <c r="C4264" t="inlineStr">
        <is>
          <t>Budapest, Hungary</t>
        </is>
      </c>
      <c r="D4264" t="inlineStr">
        <is>
          <t>via LinkedIn</t>
        </is>
      </c>
      <c r="E4264" t="inlineStr">
        <is>
          <t>Full-time</t>
        </is>
      </c>
      <c r="F4264" t="b">
        <v>0</v>
      </c>
      <c r="G4264" t="inlineStr">
        <is>
          <t>Hungary</t>
        </is>
      </c>
      <c r="H4264" s="2" t="n">
        <v>45443.39065972222</v>
      </c>
      <c r="I4264" t="b">
        <v>1</v>
      </c>
      <c r="J4264" t="b">
        <v>0</v>
      </c>
      <c r="K4264" t="inlineStr">
        <is>
          <t>Hungary</t>
        </is>
      </c>
      <c r="L4264" t="inlineStr"/>
      <c r="M4264" t="inlineStr"/>
      <c r="N4264" t="inlineStr"/>
      <c r="O4264" t="inlineStr">
        <is>
          <t>Cushman &amp; Wakefield</t>
        </is>
      </c>
      <c r="P4264" t="inlineStr">
        <is>
          <t>['excel', 'word', 'powerpoint', 'flow']</t>
        </is>
      </c>
      <c r="Q4264" t="inlineStr">
        <is>
          <t>{'analyst_tools': ['excel', 'word', 'powerpoint'], 'other': ['flow']}</t>
        </is>
      </c>
    </row>
    <row r="4265">
      <c r="A4265" t="inlineStr">
        <is>
          <t>Cloud Engineer</t>
        </is>
      </c>
      <c r="B4265" t="inlineStr">
        <is>
          <t>Manager, Cloud Engineering</t>
        </is>
      </c>
      <c r="C4265" t="inlineStr">
        <is>
          <t>Prague, Czechia</t>
        </is>
      </c>
      <c r="D4265" t="inlineStr">
        <is>
          <t>via LinkedIn</t>
        </is>
      </c>
      <c r="E4265" t="inlineStr">
        <is>
          <t>Full-time</t>
        </is>
      </c>
      <c r="F4265" t="b">
        <v>0</v>
      </c>
      <c r="G4265" t="inlineStr">
        <is>
          <t>Czechia</t>
        </is>
      </c>
      <c r="H4265" s="2" t="n">
        <v>45434.39269675926</v>
      </c>
      <c r="I4265" t="b">
        <v>1</v>
      </c>
      <c r="J4265" t="b">
        <v>0</v>
      </c>
      <c r="K4265" t="inlineStr">
        <is>
          <t>Czechia</t>
        </is>
      </c>
      <c r="L4265" t="inlineStr"/>
      <c r="M4265" t="inlineStr"/>
      <c r="N4265" t="inlineStr"/>
      <c r="O4265" t="inlineStr">
        <is>
          <t>Alteryx</t>
        </is>
      </c>
      <c r="P4265" t="inlineStr">
        <is>
          <t>['python', 'go', 'typescript', 'aws', 'azure', 'gcp', 'node.js', 'alteryx', 'kubernetes', 'git', 'gitlab', 'terraform', 'ansible', 'pulumi', 'jira']</t>
        </is>
      </c>
      <c r="Q4265" t="inlineStr">
        <is>
          <t>{'analyst_tools': ['alteryx'], 'async': ['jira'], 'cloud': ['aws', 'azure', 'gcp'], 'other': ['kubernetes', 'git', 'gitlab', 'terraform', 'ansible', 'pulumi'], 'programming': ['python', 'go', 'typescript'], 'webframeworks': ['node.js']}</t>
        </is>
      </c>
    </row>
    <row r="4266">
      <c r="A4266" t="inlineStr">
        <is>
          <t>Data Analyst</t>
        </is>
      </c>
      <c r="B4266" t="inlineStr">
        <is>
          <t>Data analyste informatique Assurance</t>
        </is>
      </c>
      <c r="C4266" t="inlineStr">
        <is>
          <t>Lyon, France</t>
        </is>
      </c>
      <c r="D4266" t="inlineStr">
        <is>
          <t>via BeBee</t>
        </is>
      </c>
      <c r="E4266" t="inlineStr">
        <is>
          <t>Contractor</t>
        </is>
      </c>
      <c r="F4266" t="b">
        <v>0</v>
      </c>
      <c r="G4266" t="inlineStr">
        <is>
          <t>France</t>
        </is>
      </c>
      <c r="H4266" s="2" t="n">
        <v>45437.40310185185</v>
      </c>
      <c r="I4266" t="b">
        <v>0</v>
      </c>
      <c r="J4266" t="b">
        <v>0</v>
      </c>
      <c r="K4266" t="inlineStr">
        <is>
          <t>France</t>
        </is>
      </c>
      <c r="L4266" t="inlineStr"/>
      <c r="M4266" t="inlineStr"/>
      <c r="N4266" t="inlineStr"/>
      <c r="O4266" t="inlineStr">
        <is>
          <t>Insitoo Freelances</t>
        </is>
      </c>
      <c r="P4266" t="inlineStr">
        <is>
          <t>['sql']</t>
        </is>
      </c>
      <c r="Q4266" t="inlineStr">
        <is>
          <t>{'programming': ['sql']}</t>
        </is>
      </c>
    </row>
    <row r="4267">
      <c r="A4267" t="inlineStr">
        <is>
          <t>Data Analyst</t>
        </is>
      </c>
      <c r="B4267" t="inlineStr">
        <is>
          <t>Remote Business Systems Analyst (Data Healthcare)</t>
        </is>
      </c>
      <c r="C4267" t="inlineStr">
        <is>
          <t>Anywhere</t>
        </is>
      </c>
      <c r="D4267" t="inlineStr">
        <is>
          <t>via LinkedIn</t>
        </is>
      </c>
      <c r="E4267" t="inlineStr">
        <is>
          <t>Full-time</t>
        </is>
      </c>
      <c r="F4267" t="b">
        <v>1</v>
      </c>
      <c r="G4267" t="inlineStr">
        <is>
          <t>Illinois, United States</t>
        </is>
      </c>
      <c r="H4267" s="2" t="n">
        <v>45423.37696759259</v>
      </c>
      <c r="I4267" t="b">
        <v>1</v>
      </c>
      <c r="J4267" t="b">
        <v>0</v>
      </c>
      <c r="K4267" t="inlineStr">
        <is>
          <t>United States</t>
        </is>
      </c>
      <c r="L4267" t="inlineStr"/>
      <c r="M4267" t="inlineStr"/>
      <c r="N4267" t="inlineStr"/>
      <c r="O4267" t="inlineStr">
        <is>
          <t>RemoteWorker US</t>
        </is>
      </c>
      <c r="P4267" t="inlineStr">
        <is>
          <t>['excel', 'flow']</t>
        </is>
      </c>
      <c r="Q4267" t="inlineStr">
        <is>
          <t>{'analyst_tools': ['excel'], 'other': ['flow']}</t>
        </is>
      </c>
    </row>
    <row r="4268">
      <c r="A4268" t="inlineStr">
        <is>
          <t>Data Analyst</t>
        </is>
      </c>
      <c r="B4268" t="inlineStr">
        <is>
          <t>Data Analyst - (H/F) - En alternance</t>
        </is>
      </c>
      <c r="C4268" t="inlineStr">
        <is>
          <t>Montauban, France</t>
        </is>
      </c>
      <c r="D4268" t="inlineStr">
        <is>
          <t>via Cadremploi</t>
        </is>
      </c>
      <c r="E4268" t="inlineStr">
        <is>
          <t>Internship</t>
        </is>
      </c>
      <c r="F4268" t="b">
        <v>0</v>
      </c>
      <c r="G4268" t="inlineStr">
        <is>
          <t>France</t>
        </is>
      </c>
      <c r="H4268" s="2" t="n">
        <v>45422.40342592593</v>
      </c>
      <c r="I4268" t="b">
        <v>0</v>
      </c>
      <c r="J4268" t="b">
        <v>0</v>
      </c>
      <c r="K4268" t="inlineStr">
        <is>
          <t>France</t>
        </is>
      </c>
      <c r="L4268" t="inlineStr"/>
      <c r="M4268" t="inlineStr"/>
      <c r="N4268" t="inlineStr"/>
      <c r="O4268" t="inlineStr">
        <is>
          <t>OPENCLASSROOMS</t>
        </is>
      </c>
      <c r="P4268" t="inlineStr"/>
      <c r="Q4268" t="inlineStr"/>
    </row>
    <row r="4269">
      <c r="A4269" t="inlineStr">
        <is>
          <t>Business Analyst</t>
        </is>
      </c>
      <c r="B4269" t="inlineStr">
        <is>
          <t>analista de insights</t>
        </is>
      </c>
      <c r="C4269" t="inlineStr">
        <is>
          <t>Heredia Province, Heredia, Costa Rica</t>
        </is>
      </c>
      <c r="D4269" t="inlineStr">
        <is>
          <t>via BeBee Costa Rica</t>
        </is>
      </c>
      <c r="E4269" t="inlineStr">
        <is>
          <t>Full-time</t>
        </is>
      </c>
      <c r="F4269" t="b">
        <v>0</v>
      </c>
      <c r="G4269" t="inlineStr">
        <is>
          <t>Costa Rica</t>
        </is>
      </c>
      <c r="H4269" s="2" t="n">
        <v>45421.39644675926</v>
      </c>
      <c r="I4269" t="b">
        <v>0</v>
      </c>
      <c r="J4269" t="b">
        <v>0</v>
      </c>
      <c r="K4269" t="inlineStr">
        <is>
          <t>Costa Rica</t>
        </is>
      </c>
      <c r="L4269" t="inlineStr"/>
      <c r="M4269" t="inlineStr"/>
      <c r="N4269" t="inlineStr"/>
      <c r="O4269" t="inlineStr">
        <is>
          <t>FIFCO</t>
        </is>
      </c>
      <c r="P4269" t="inlineStr">
        <is>
          <t>['excel']</t>
        </is>
      </c>
      <c r="Q4269" t="inlineStr">
        <is>
          <t>{'analyst_tools': ['excel']}</t>
        </is>
      </c>
    </row>
    <row r="4270">
      <c r="A4270" t="inlineStr">
        <is>
          <t>Data Analyst</t>
        </is>
      </c>
      <c r="B4270" t="inlineStr">
        <is>
          <t>ALTERNANCE – DATA ANALYST PACKAGING (F/H)</t>
        </is>
      </c>
      <c r="C4270" t="inlineStr">
        <is>
          <t>Orléans, France</t>
        </is>
      </c>
      <c r="D4270" t="inlineStr">
        <is>
          <t>via LinkedIn</t>
        </is>
      </c>
      <c r="E4270" t="inlineStr">
        <is>
          <t>Full-time</t>
        </is>
      </c>
      <c r="F4270" t="b">
        <v>0</v>
      </c>
      <c r="G4270" t="inlineStr">
        <is>
          <t>France</t>
        </is>
      </c>
      <c r="H4270" s="2" t="n">
        <v>45434.39877314815</v>
      </c>
      <c r="I4270" t="b">
        <v>0</v>
      </c>
      <c r="J4270" t="b">
        <v>0</v>
      </c>
      <c r="K4270" t="inlineStr">
        <is>
          <t>France</t>
        </is>
      </c>
      <c r="L4270" t="inlineStr"/>
      <c r="M4270" t="inlineStr"/>
      <c r="N4270" t="inlineStr"/>
      <c r="O4270" t="inlineStr">
        <is>
          <t>Parfums Christian Dior</t>
        </is>
      </c>
      <c r="P4270" t="inlineStr"/>
      <c r="Q4270" t="inlineStr"/>
    </row>
    <row r="4271">
      <c r="A4271" t="inlineStr">
        <is>
          <t>Data Engineer</t>
        </is>
      </c>
      <c r="B4271" t="inlineStr">
        <is>
          <t>Data Engineer</t>
        </is>
      </c>
      <c r="C4271" t="inlineStr">
        <is>
          <t>Dublin, Ireland</t>
        </is>
      </c>
      <c r="D4271" t="inlineStr">
        <is>
          <t>via LinkedIn</t>
        </is>
      </c>
      <c r="E4271" t="inlineStr">
        <is>
          <t>Full-time</t>
        </is>
      </c>
      <c r="F4271" t="b">
        <v>0</v>
      </c>
      <c r="G4271" t="inlineStr">
        <is>
          <t>Ireland</t>
        </is>
      </c>
      <c r="H4271" s="2" t="n">
        <v>45414.39770833333</v>
      </c>
      <c r="I4271" t="b">
        <v>1</v>
      </c>
      <c r="J4271" t="b">
        <v>0</v>
      </c>
      <c r="K4271" t="inlineStr">
        <is>
          <t>Ireland</t>
        </is>
      </c>
      <c r="L4271" t="inlineStr"/>
      <c r="M4271" t="inlineStr"/>
      <c r="N4271" t="inlineStr"/>
      <c r="O4271" t="inlineStr">
        <is>
          <t>Travelport</t>
        </is>
      </c>
      <c r="P4271" t="inlineStr">
        <is>
          <t>['sql', 'aws', 'azure', 'spark', 'kafka']</t>
        </is>
      </c>
      <c r="Q4271" t="inlineStr">
        <is>
          <t>{'cloud': ['aws', 'azure'], 'libraries': ['spark', 'kafka'], 'programming': ['sql']}</t>
        </is>
      </c>
    </row>
    <row r="4272">
      <c r="A4272" t="inlineStr">
        <is>
          <t>Senior Data Scientist</t>
        </is>
      </c>
      <c r="B4272" t="inlineStr">
        <is>
          <t>Senior Data Scientist</t>
        </is>
      </c>
      <c r="C4272" t="inlineStr">
        <is>
          <t>New York, NY</t>
        </is>
      </c>
      <c r="D4272" t="inlineStr">
        <is>
          <t>via GrabJobs</t>
        </is>
      </c>
      <c r="E4272" t="inlineStr">
        <is>
          <t>Full-time</t>
        </is>
      </c>
      <c r="F4272" t="b">
        <v>0</v>
      </c>
      <c r="G4272" t="inlineStr">
        <is>
          <t>New York, United States</t>
        </is>
      </c>
      <c r="H4272" s="2" t="n">
        <v>45441.37788194444</v>
      </c>
      <c r="I4272" t="b">
        <v>0</v>
      </c>
      <c r="J4272" t="b">
        <v>0</v>
      </c>
      <c r="K4272" t="inlineStr">
        <is>
          <t>United States</t>
        </is>
      </c>
      <c r="L4272" t="inlineStr"/>
      <c r="M4272" t="inlineStr"/>
      <c r="N4272" t="inlineStr"/>
      <c r="O4272" t="inlineStr">
        <is>
          <t>Luminosity, Inc.</t>
        </is>
      </c>
      <c r="P4272" t="inlineStr">
        <is>
          <t>['python', 'r', 'sql', 'matplotlib', 'seaborn', 'plotly', 'tableau', 'power bi']</t>
        </is>
      </c>
      <c r="Q4272" t="inlineStr">
        <is>
          <t>{'analyst_tools': ['tableau', 'power bi'], 'libraries': ['matplotlib', 'seaborn', 'plotly'], 'programming': ['python', 'r', 'sql']}</t>
        </is>
      </c>
    </row>
    <row r="4273">
      <c r="A4273" t="inlineStr">
        <is>
          <t>Data Scientist</t>
        </is>
      </c>
      <c r="B4273" t="inlineStr">
        <is>
          <t>Data Scientist/Engineer  Environmental / Open-Source Focus</t>
        </is>
      </c>
      <c r="C4273" t="inlineStr">
        <is>
          <t>New York, NY</t>
        </is>
      </c>
      <c r="D4273" t="inlineStr">
        <is>
          <t>via GrabJobs</t>
        </is>
      </c>
      <c r="E4273" t="inlineStr">
        <is>
          <t>Full-time</t>
        </is>
      </c>
      <c r="F4273" t="b">
        <v>0</v>
      </c>
      <c r="G4273" t="inlineStr">
        <is>
          <t>New York, United States</t>
        </is>
      </c>
      <c r="H4273" s="2" t="n">
        <v>45435.3778587963</v>
      </c>
      <c r="I4273" t="b">
        <v>0</v>
      </c>
      <c r="J4273" t="b">
        <v>0</v>
      </c>
      <c r="K4273" t="inlineStr">
        <is>
          <t>United States</t>
        </is>
      </c>
      <c r="L4273" t="inlineStr"/>
      <c r="M4273" t="inlineStr"/>
      <c r="N4273" t="inlineStr"/>
      <c r="O4273" t="inlineStr">
        <is>
          <t>Jacobs Engineering Group Inc.</t>
        </is>
      </c>
      <c r="P4273" t="inlineStr">
        <is>
          <t>['python', 'r', 'javascript', 'ruby', 'ruby', 'sql', 'c', 'java', 'swift', 'sql server', 'mysql', 'azure', 'tensorflow', 'angular', 'linux', 'power bi', 'tableau', 'docker', 'kubernetes']</t>
        </is>
      </c>
      <c r="Q4273" t="inlineStr">
        <is>
          <t>{'analyst_tools': ['power bi', 'tableau'], 'cloud': ['azure'], 'databases': ['sql server', 'mysql'], 'libraries': ['tensorflow'], 'os': ['linux'], 'other': ['docker', 'kubernetes'], 'programming': ['python', 'r', 'javascript', 'ruby', 'sql', 'c', 'java', 'swift'], 'webframeworks': ['ruby', 'angular']}</t>
        </is>
      </c>
    </row>
    <row r="4274">
      <c r="A4274" t="inlineStr">
        <is>
          <t>Software Engineer</t>
        </is>
      </c>
      <c r="B4274" t="inlineStr">
        <is>
          <t>Software Engineer - Common Data Platform</t>
        </is>
      </c>
      <c r="C4274" t="inlineStr">
        <is>
          <t>Bengaluru, Karnataka, India</t>
        </is>
      </c>
      <c r="D4274" t="inlineStr">
        <is>
          <t>via DocuSign Careers</t>
        </is>
      </c>
      <c r="E4274" t="inlineStr">
        <is>
          <t>Full-time</t>
        </is>
      </c>
      <c r="F4274" t="b">
        <v>0</v>
      </c>
      <c r="G4274" t="inlineStr">
        <is>
          <t>India</t>
        </is>
      </c>
      <c r="H4274" s="2" t="n">
        <v>45433.39929398148</v>
      </c>
      <c r="I4274" t="b">
        <v>0</v>
      </c>
      <c r="J4274" t="b">
        <v>0</v>
      </c>
      <c r="K4274" t="inlineStr">
        <is>
          <t>India</t>
        </is>
      </c>
      <c r="L4274" t="inlineStr"/>
      <c r="M4274" t="inlineStr"/>
      <c r="N4274" t="inlineStr"/>
      <c r="O4274" t="inlineStr">
        <is>
          <t>DocuSign</t>
        </is>
      </c>
      <c r="P4274" t="inlineStr">
        <is>
          <t>['c#', 'nosql', 'sql', 'python', 'scala', 'azure', 'databricks', 'spark', 'git', 'kubernetes']</t>
        </is>
      </c>
      <c r="Q4274" t="inlineStr">
        <is>
          <t>{'cloud': ['azure', 'databricks'], 'libraries': ['spark'], 'other': ['git', 'kubernetes'], 'programming': ['c#', 'nosql', 'sql', 'python', 'scala']}</t>
        </is>
      </c>
    </row>
    <row r="4275">
      <c r="A4275" t="inlineStr">
        <is>
          <t>Data Analyst</t>
        </is>
      </c>
      <c r="B4275" t="inlineStr">
        <is>
          <t>Digital Data Analyst</t>
        </is>
      </c>
      <c r="C4275" t="inlineStr">
        <is>
          <t>Dublin, Ireland</t>
        </is>
      </c>
      <c r="D4275" t="inlineStr">
        <is>
          <t>via LinkedIn</t>
        </is>
      </c>
      <c r="E4275" t="inlineStr">
        <is>
          <t>Full-time</t>
        </is>
      </c>
      <c r="F4275" t="b">
        <v>0</v>
      </c>
      <c r="G4275" t="inlineStr">
        <is>
          <t>Ireland</t>
        </is>
      </c>
      <c r="H4275" s="2" t="n">
        <v>45420.40511574074</v>
      </c>
      <c r="I4275" t="b">
        <v>1</v>
      </c>
      <c r="J4275" t="b">
        <v>0</v>
      </c>
      <c r="K4275" t="inlineStr">
        <is>
          <t>Ireland</t>
        </is>
      </c>
      <c r="L4275" t="inlineStr"/>
      <c r="M4275" t="inlineStr"/>
      <c r="N4275" t="inlineStr"/>
      <c r="O4275" t="inlineStr">
        <is>
          <t>RSA Insurance Ireland</t>
        </is>
      </c>
      <c r="P4275" t="inlineStr">
        <is>
          <t>['sql', 'excel']</t>
        </is>
      </c>
      <c r="Q4275" t="inlineStr">
        <is>
          <t>{'analyst_tools': ['excel'], 'programming': ['sql']}</t>
        </is>
      </c>
    </row>
    <row r="4276">
      <c r="A4276" t="inlineStr">
        <is>
          <t>Data Analyst</t>
        </is>
      </c>
      <c r="B4276" t="inlineStr">
        <is>
          <t>Data Analyst</t>
        </is>
      </c>
      <c r="C4276" t="inlineStr">
        <is>
          <t>Saint-Mandé, France</t>
        </is>
      </c>
      <c r="D4276" t="inlineStr">
        <is>
          <t>via BeBee</t>
        </is>
      </c>
      <c r="E4276" t="inlineStr">
        <is>
          <t>Full-time</t>
        </is>
      </c>
      <c r="F4276" t="b">
        <v>0</v>
      </c>
      <c r="G4276" t="inlineStr">
        <is>
          <t>France</t>
        </is>
      </c>
      <c r="H4276" s="2" t="n">
        <v>45435.43434027778</v>
      </c>
      <c r="I4276" t="b">
        <v>0</v>
      </c>
      <c r="J4276" t="b">
        <v>0</v>
      </c>
      <c r="K4276" t="inlineStr">
        <is>
          <t>France</t>
        </is>
      </c>
      <c r="L4276" t="inlineStr"/>
      <c r="M4276" t="inlineStr"/>
      <c r="N4276" t="inlineStr"/>
      <c r="O4276" t="inlineStr">
        <is>
          <t>OpenClassrooms</t>
        </is>
      </c>
      <c r="P4276" t="inlineStr">
        <is>
          <t>['powerpoint', 'excel']</t>
        </is>
      </c>
      <c r="Q4276" t="inlineStr">
        <is>
          <t>{'analyst_tools': ['powerpoint', 'excel']}</t>
        </is>
      </c>
    </row>
    <row r="4277">
      <c r="A4277" t="inlineStr">
        <is>
          <t>Data Engineer</t>
        </is>
      </c>
      <c r="B4277" t="inlineStr">
        <is>
          <t>Engineering Manager - Data Engineering</t>
        </is>
      </c>
      <c r="C4277" t="inlineStr">
        <is>
          <t>Stockholm, Sweden</t>
        </is>
      </c>
      <c r="D4277" t="inlineStr">
        <is>
          <t>via Smart Recruiters Jobs</t>
        </is>
      </c>
      <c r="E4277" t="inlineStr">
        <is>
          <t>Full-time</t>
        </is>
      </c>
      <c r="F4277" t="b">
        <v>0</v>
      </c>
      <c r="G4277" t="inlineStr">
        <is>
          <t>Sweden</t>
        </is>
      </c>
      <c r="H4277" s="2" t="n">
        <v>45419.38996527778</v>
      </c>
      <c r="I4277" t="b">
        <v>1</v>
      </c>
      <c r="J4277" t="b">
        <v>0</v>
      </c>
      <c r="K4277" t="inlineStr">
        <is>
          <t>Sweden</t>
        </is>
      </c>
      <c r="L4277" t="inlineStr"/>
      <c r="M4277" t="inlineStr"/>
      <c r="N4277" t="inlineStr"/>
      <c r="O4277" t="inlineStr">
        <is>
          <t>H&amp;M Group</t>
        </is>
      </c>
      <c r="P4277" t="inlineStr">
        <is>
          <t>['gdpr', 'flow', 'jira', 'confluence']</t>
        </is>
      </c>
      <c r="Q4277" t="inlineStr">
        <is>
          <t>{'async': ['jira', 'confluence'], 'libraries': ['gdpr'], 'other': ['flow']}</t>
        </is>
      </c>
    </row>
    <row r="4278">
      <c r="A4278" t="inlineStr">
        <is>
          <t>Data Analyst</t>
        </is>
      </c>
      <c r="B4278" t="inlineStr">
        <is>
          <t>Junior data analyst biling/e</t>
        </is>
      </c>
      <c r="C4278" t="inlineStr">
        <is>
          <t>Bogotá, Bogota, Colombia</t>
        </is>
      </c>
      <c r="D4278" t="inlineStr">
        <is>
          <t>via GrabJobs</t>
        </is>
      </c>
      <c r="E4278" t="inlineStr">
        <is>
          <t>Full-time</t>
        </is>
      </c>
      <c r="F4278" t="b">
        <v>0</v>
      </c>
      <c r="G4278" t="inlineStr">
        <is>
          <t>Colombia</t>
        </is>
      </c>
      <c r="H4278" s="2" t="n">
        <v>45416.38520833333</v>
      </c>
      <c r="I4278" t="b">
        <v>1</v>
      </c>
      <c r="J4278" t="b">
        <v>0</v>
      </c>
      <c r="K4278" t="inlineStr">
        <is>
          <t>Colombia</t>
        </is>
      </c>
      <c r="L4278" t="inlineStr"/>
      <c r="M4278" t="inlineStr"/>
      <c r="N4278" t="inlineStr"/>
      <c r="O4278" t="inlineStr">
        <is>
          <t>Solvo Global</t>
        </is>
      </c>
      <c r="P4278" t="inlineStr">
        <is>
          <t>['excel', 'power bi']</t>
        </is>
      </c>
      <c r="Q4278" t="inlineStr">
        <is>
          <t>{'analyst_tools': ['excel', 'power bi']}</t>
        </is>
      </c>
    </row>
    <row r="4279">
      <c r="A4279" t="inlineStr">
        <is>
          <t>Data Scientist</t>
        </is>
      </c>
      <c r="B4279" t="inlineStr">
        <is>
          <t>Lead Data Scientist</t>
        </is>
      </c>
      <c r="C4279" t="inlineStr">
        <is>
          <t>Leeds, UK</t>
        </is>
      </c>
      <c r="D4279" t="inlineStr">
        <is>
          <t>via Krb-Sjobs.brassring.com</t>
        </is>
      </c>
      <c r="E4279" t="inlineStr">
        <is>
          <t>Full-time</t>
        </is>
      </c>
      <c r="F4279" t="b">
        <v>0</v>
      </c>
      <c r="G4279" t="inlineStr">
        <is>
          <t>United Kingdom</t>
        </is>
      </c>
      <c r="H4279" s="2" t="n">
        <v>45422.39259259259</v>
      </c>
      <c r="I4279" t="b">
        <v>0</v>
      </c>
      <c r="J4279" t="b">
        <v>0</v>
      </c>
      <c r="K4279" t="inlineStr">
        <is>
          <t>United Kingdom</t>
        </is>
      </c>
      <c r="L4279" t="inlineStr"/>
      <c r="M4279" t="inlineStr"/>
      <c r="N4279" t="inlineStr"/>
      <c r="O4279" t="inlineStr">
        <is>
          <t>Jet2 Plc</t>
        </is>
      </c>
      <c r="P4279" t="inlineStr">
        <is>
          <t>['python', 'sql', 'snowflake', 'tableau']</t>
        </is>
      </c>
      <c r="Q4279" t="inlineStr">
        <is>
          <t>{'analyst_tools': ['tableau'], 'cloud': ['snowflake'], 'programming': ['python', 'sql']}</t>
        </is>
      </c>
    </row>
    <row r="4280">
      <c r="A4280" t="inlineStr">
        <is>
          <t>Cloud Engineer</t>
        </is>
      </c>
      <c r="B4280" t="inlineStr">
        <is>
          <t>Cloud Managed Services Engineer (L3)</t>
        </is>
      </c>
      <c r="C4280" t="inlineStr">
        <is>
          <t>Chaoyang, Liaoning, Liaoning, China</t>
        </is>
      </c>
      <c r="D4280" t="inlineStr">
        <is>
          <t>via 领英(中国)</t>
        </is>
      </c>
      <c r="E4280" t="inlineStr">
        <is>
          <t>Full-time</t>
        </is>
      </c>
      <c r="F4280" t="b">
        <v>0</v>
      </c>
      <c r="G4280" t="inlineStr">
        <is>
          <t>China</t>
        </is>
      </c>
      <c r="H4280" s="2" t="n">
        <v>45439.39179398148</v>
      </c>
      <c r="I4280" t="b">
        <v>0</v>
      </c>
      <c r="J4280" t="b">
        <v>0</v>
      </c>
      <c r="K4280" t="inlineStr">
        <is>
          <t>China</t>
        </is>
      </c>
      <c r="L4280" t="inlineStr"/>
      <c r="M4280" t="inlineStr"/>
      <c r="N4280" t="inlineStr"/>
      <c r="O4280" t="inlineStr">
        <is>
          <t>NTT DATA, Inc.</t>
        </is>
      </c>
      <c r="P4280" t="inlineStr">
        <is>
          <t>['vmware', 'azure', 'aws', 'gcp', 'oracle', 'windows', 'linux', 'outlook']</t>
        </is>
      </c>
      <c r="Q4280" t="inlineStr">
        <is>
          <t>{'analyst_tools': ['outlook'], 'cloud': ['vmware', 'azure', 'aws', 'gcp', 'oracle'], 'os': ['windows', 'linux']}</t>
        </is>
      </c>
    </row>
    <row r="4281">
      <c r="A4281" t="inlineStr">
        <is>
          <t>Data Analyst</t>
        </is>
      </c>
      <c r="B4281" t="inlineStr">
        <is>
          <t>Junior Data Analyst до Quarks</t>
        </is>
      </c>
      <c r="C4281" t="inlineStr">
        <is>
          <t>Kyiv, Ukraine</t>
        </is>
      </c>
      <c r="D4281" t="inlineStr">
        <is>
          <t>via Happy Monday</t>
        </is>
      </c>
      <c r="E4281" t="inlineStr">
        <is>
          <t>Full-time</t>
        </is>
      </c>
      <c r="F4281" t="b">
        <v>0</v>
      </c>
      <c r="G4281" t="inlineStr">
        <is>
          <t>Ukraine</t>
        </is>
      </c>
      <c r="H4281" s="2" t="n">
        <v>45434.39354166666</v>
      </c>
      <c r="I4281" t="b">
        <v>0</v>
      </c>
      <c r="J4281" t="b">
        <v>0</v>
      </c>
      <c r="K4281" t="inlineStr">
        <is>
          <t>Ukraine</t>
        </is>
      </c>
      <c r="L4281" t="inlineStr"/>
      <c r="M4281" t="inlineStr"/>
      <c r="N4281" t="inlineStr"/>
      <c r="O4281" t="inlineStr">
        <is>
          <t>Quarks</t>
        </is>
      </c>
      <c r="P4281" t="inlineStr">
        <is>
          <t>['sql', 'tableau', 'excel']</t>
        </is>
      </c>
      <c r="Q4281" t="inlineStr">
        <is>
          <t>{'analyst_tools': ['tableau', 'excel'], 'programming': ['sql']}</t>
        </is>
      </c>
    </row>
    <row r="4282">
      <c r="A4282" t="inlineStr">
        <is>
          <t>Data Engineer</t>
        </is>
      </c>
      <c r="B4282" t="inlineStr">
        <is>
          <t>Data Engineer - SQL / Python - Global Tech</t>
        </is>
      </c>
      <c r="C4282" t="inlineStr">
        <is>
          <t>London, United Kingdom</t>
        </is>
      </c>
      <c r="D4282" t="inlineStr">
        <is>
          <t>via Principle HR</t>
        </is>
      </c>
      <c r="E4282" t="inlineStr">
        <is>
          <t>Full-time</t>
        </is>
      </c>
      <c r="F4282" t="b">
        <v>0</v>
      </c>
      <c r="G4282" t="inlineStr">
        <is>
          <t>United Kingdom</t>
        </is>
      </c>
      <c r="H4282" s="2" t="n">
        <v>45429.3858912037</v>
      </c>
      <c r="I4282" t="b">
        <v>1</v>
      </c>
      <c r="J4282" t="b">
        <v>0</v>
      </c>
      <c r="K4282" t="inlineStr">
        <is>
          <t>United Kingdom</t>
        </is>
      </c>
      <c r="L4282" t="inlineStr"/>
      <c r="M4282" t="inlineStr"/>
      <c r="N4282" t="inlineStr"/>
      <c r="O4282" t="inlineStr">
        <is>
          <t>Principle HR</t>
        </is>
      </c>
      <c r="P4282" t="inlineStr">
        <is>
          <t>['python', 'mysql', 'numpy', 'pandas', 'linux', 'excel']</t>
        </is>
      </c>
      <c r="Q4282" t="inlineStr">
        <is>
          <t>{'analyst_tools': ['excel'], 'databases': ['mysql'], 'libraries': ['numpy', 'pandas'], 'os': ['linux'], 'programming': ['python']}</t>
        </is>
      </c>
    </row>
    <row r="4283">
      <c r="A4283" t="inlineStr">
        <is>
          <t>Data Engineer</t>
        </is>
      </c>
      <c r="B4283" t="inlineStr">
        <is>
          <t>Director, Data Engineering Personal Lines Lead</t>
        </is>
      </c>
      <c r="C4283" t="inlineStr">
        <is>
          <t>Columbus, OH</t>
        </is>
      </c>
      <c r="D4283" t="inlineStr">
        <is>
          <t>via ZipRecruiter</t>
        </is>
      </c>
      <c r="E4283" t="inlineStr">
        <is>
          <t>Full-time</t>
        </is>
      </c>
      <c r="F4283" t="b">
        <v>0</v>
      </c>
      <c r="G4283" t="inlineStr">
        <is>
          <t>Sudan</t>
        </is>
      </c>
      <c r="H4283" s="2" t="n">
        <v>45426.42215277778</v>
      </c>
      <c r="I4283" t="b">
        <v>0</v>
      </c>
      <c r="J4283" t="b">
        <v>0</v>
      </c>
      <c r="K4283" t="inlineStr">
        <is>
          <t>Sudan</t>
        </is>
      </c>
      <c r="L4283" t="inlineStr"/>
      <c r="M4283" t="inlineStr"/>
      <c r="N4283" t="inlineStr"/>
      <c r="O4283" t="inlineStr">
        <is>
          <t>Hartford Fire Ins. Co</t>
        </is>
      </c>
      <c r="P4283" t="inlineStr">
        <is>
          <t>['python', 'sql', 'r', 'aws', 'snowflake', 'redshift', 'airflow', 'unix', 'github', 'git']</t>
        </is>
      </c>
      <c r="Q4283" t="inlineStr">
        <is>
          <t>{'cloud': ['aws', 'snowflake', 'redshift'], 'libraries': ['airflow'], 'os': ['unix'], 'other': ['github', 'git'], 'programming': ['python', 'sql', 'r']}</t>
        </is>
      </c>
    </row>
    <row r="4284">
      <c r="A4284" t="inlineStr">
        <is>
          <t>Data Scientist</t>
        </is>
      </c>
      <c r="B4284" t="inlineStr">
        <is>
          <t>Data Scientist</t>
        </is>
      </c>
      <c r="C4284" t="inlineStr">
        <is>
          <t>Mumbai, Maharashtra, India</t>
        </is>
      </c>
      <c r="D4284" t="inlineStr">
        <is>
          <t>via LinkedIn</t>
        </is>
      </c>
      <c r="E4284" t="inlineStr">
        <is>
          <t>Full-time</t>
        </is>
      </c>
      <c r="F4284" t="b">
        <v>0</v>
      </c>
      <c r="G4284" t="inlineStr">
        <is>
          <t>India</t>
        </is>
      </c>
      <c r="H4284" s="2" t="n">
        <v>45431.38427083333</v>
      </c>
      <c r="I4284" t="b">
        <v>0</v>
      </c>
      <c r="J4284" t="b">
        <v>0</v>
      </c>
      <c r="K4284" t="inlineStr">
        <is>
          <t>India</t>
        </is>
      </c>
      <c r="L4284" t="inlineStr"/>
      <c r="M4284" t="inlineStr"/>
      <c r="N4284" t="inlineStr"/>
      <c r="O4284" t="inlineStr">
        <is>
          <t>Quant Matrix AI</t>
        </is>
      </c>
      <c r="P4284" t="inlineStr">
        <is>
          <t>['c', 'python', 'cassandra', 'hadoop', 'spark', 'tableau']</t>
        </is>
      </c>
      <c r="Q4284" t="inlineStr">
        <is>
          <t>{'analyst_tools': ['tableau'], 'databases': ['cassandra'], 'libraries': ['hadoop', 'spark'], 'programming': ['c', 'python']}</t>
        </is>
      </c>
    </row>
    <row r="4285">
      <c r="A4285" t="inlineStr">
        <is>
          <t>Data Scientist</t>
        </is>
      </c>
      <c r="B4285" t="inlineStr">
        <is>
          <t>Data Scientist</t>
        </is>
      </c>
      <c r="C4285" t="inlineStr">
        <is>
          <t>Anywhere</t>
        </is>
      </c>
      <c r="D4285" t="inlineStr">
        <is>
          <t>via LinkedIn</t>
        </is>
      </c>
      <c r="E4285" t="inlineStr">
        <is>
          <t>Full-time</t>
        </is>
      </c>
      <c r="F4285" t="b">
        <v>1</v>
      </c>
      <c r="G4285" t="inlineStr">
        <is>
          <t>New York, United States</t>
        </is>
      </c>
      <c r="H4285" s="2" t="n">
        <v>45430.37672453704</v>
      </c>
      <c r="I4285" t="b">
        <v>0</v>
      </c>
      <c r="J4285" t="b">
        <v>0</v>
      </c>
      <c r="K4285" t="inlineStr">
        <is>
          <t>United States</t>
        </is>
      </c>
      <c r="L4285" t="inlineStr"/>
      <c r="M4285" t="inlineStr"/>
      <c r="N4285" t="inlineStr"/>
      <c r="O4285" t="inlineStr">
        <is>
          <t>TEKsystems</t>
        </is>
      </c>
      <c r="P4285" t="inlineStr">
        <is>
          <t>['python']</t>
        </is>
      </c>
      <c r="Q4285" t="inlineStr">
        <is>
          <t>{'programming': ['python']}</t>
        </is>
      </c>
    </row>
    <row r="4286">
      <c r="A4286" t="inlineStr">
        <is>
          <t>Software Engineer</t>
        </is>
      </c>
      <c r="B4286" t="inlineStr">
        <is>
          <t>Principal Software Engineer</t>
        </is>
      </c>
      <c r="C4286" t="inlineStr">
        <is>
          <t>Ontario, Canada</t>
        </is>
      </c>
      <c r="D4286" t="inlineStr">
        <is>
          <t>via Smart Recruiters Jobs</t>
        </is>
      </c>
      <c r="E4286" t="inlineStr">
        <is>
          <t>Full-time</t>
        </is>
      </c>
      <c r="F4286" t="b">
        <v>0</v>
      </c>
      <c r="G4286" t="inlineStr">
        <is>
          <t>Canada</t>
        </is>
      </c>
      <c r="H4286" s="2" t="n">
        <v>45421.38664351852</v>
      </c>
      <c r="I4286" t="b">
        <v>1</v>
      </c>
      <c r="J4286" t="b">
        <v>0</v>
      </c>
      <c r="K4286" t="inlineStr">
        <is>
          <t>Canada</t>
        </is>
      </c>
      <c r="L4286" t="inlineStr"/>
      <c r="M4286" t="inlineStr"/>
      <c r="N4286" t="inlineStr"/>
      <c r="O4286" t="inlineStr">
        <is>
          <t>insightsoftware</t>
        </is>
      </c>
      <c r="P4286" t="inlineStr"/>
      <c r="Q4286" t="inlineStr"/>
    </row>
    <row r="4287">
      <c r="A4287" t="inlineStr">
        <is>
          <t>Data Engineer</t>
        </is>
      </c>
      <c r="B4287" t="inlineStr">
        <is>
          <t>Marketing Data Engineer</t>
        </is>
      </c>
      <c r="C4287" t="inlineStr">
        <is>
          <t>Anywhere</t>
        </is>
      </c>
      <c r="D4287" t="inlineStr">
        <is>
          <t>via LinkedIn</t>
        </is>
      </c>
      <c r="E4287" t="inlineStr">
        <is>
          <t>Full-time</t>
        </is>
      </c>
      <c r="F4287" t="b">
        <v>1</v>
      </c>
      <c r="G4287" t="inlineStr">
        <is>
          <t>California, United States</t>
        </is>
      </c>
      <c r="H4287" s="2" t="n">
        <v>45443.38033564815</v>
      </c>
      <c r="I4287" t="b">
        <v>0</v>
      </c>
      <c r="J4287" t="b">
        <v>0</v>
      </c>
      <c r="K4287" t="inlineStr">
        <is>
          <t>United States</t>
        </is>
      </c>
      <c r="L4287" t="inlineStr"/>
      <c r="M4287" t="inlineStr"/>
      <c r="N4287" t="inlineStr"/>
      <c r="O4287" t="inlineStr">
        <is>
          <t>TEKsystems</t>
        </is>
      </c>
      <c r="P4287" t="inlineStr">
        <is>
          <t>['sql', 'airflow', 'looker', 'tableau', 'excel']</t>
        </is>
      </c>
      <c r="Q4287" t="inlineStr">
        <is>
          <t>{'analyst_tools': ['looker', 'tableau', 'excel'], 'libraries': ['airflow'], 'programming': ['sql']}</t>
        </is>
      </c>
    </row>
    <row r="4288">
      <c r="A4288" t="inlineStr">
        <is>
          <t>Data Scientist</t>
        </is>
      </c>
      <c r="B4288" t="inlineStr">
        <is>
          <t>Data Scientist</t>
        </is>
      </c>
      <c r="C4288" t="inlineStr">
        <is>
          <t>New York, NY</t>
        </is>
      </c>
      <c r="D4288" t="inlineStr">
        <is>
          <t>via GrabJobs</t>
        </is>
      </c>
      <c r="E4288" t="inlineStr">
        <is>
          <t>Full-time</t>
        </is>
      </c>
      <c r="F4288" t="b">
        <v>0</v>
      </c>
      <c r="G4288" t="inlineStr">
        <is>
          <t>New York, United States</t>
        </is>
      </c>
      <c r="H4288" s="2" t="n">
        <v>45434.37760416666</v>
      </c>
      <c r="I4288" t="b">
        <v>0</v>
      </c>
      <c r="J4288" t="b">
        <v>0</v>
      </c>
      <c r="K4288" t="inlineStr">
        <is>
          <t>United States</t>
        </is>
      </c>
      <c r="L4288" t="inlineStr"/>
      <c r="M4288" t="inlineStr"/>
      <c r="N4288" t="inlineStr"/>
      <c r="O4288" t="inlineStr">
        <is>
          <t>Omm It Solutions</t>
        </is>
      </c>
      <c r="P4288" t="inlineStr">
        <is>
          <t>['javascript', 'azure', 'nltk', 'tensorflow', 'pytorch', 'scikit-learn']</t>
        </is>
      </c>
      <c r="Q4288" t="inlineStr">
        <is>
          <t>{'cloud': ['azure'], 'libraries': ['nltk', 'tensorflow', 'pytorch', 'scikit-learn'], 'programming': ['javascript']}</t>
        </is>
      </c>
    </row>
    <row r="4289">
      <c r="A4289" t="inlineStr">
        <is>
          <t>Data Engineer</t>
        </is>
      </c>
      <c r="B4289" t="inlineStr">
        <is>
          <t>Data Engineer Medior</t>
        </is>
      </c>
      <c r="C4289" t="inlineStr">
        <is>
          <t>Wavre, Belgium</t>
        </is>
      </c>
      <c r="D4289" t="inlineStr">
        <is>
          <t>via LinkedIn Belgium</t>
        </is>
      </c>
      <c r="E4289" t="inlineStr">
        <is>
          <t>Full-time</t>
        </is>
      </c>
      <c r="F4289" t="b">
        <v>0</v>
      </c>
      <c r="G4289" t="inlineStr">
        <is>
          <t>Belgium</t>
        </is>
      </c>
      <c r="H4289" s="2" t="n">
        <v>45421.39616898148</v>
      </c>
      <c r="I4289" t="b">
        <v>0</v>
      </c>
      <c r="J4289" t="b">
        <v>0</v>
      </c>
      <c r="K4289" t="inlineStr">
        <is>
          <t>Belgium</t>
        </is>
      </c>
      <c r="L4289" t="inlineStr"/>
      <c r="M4289" t="inlineStr"/>
      <c r="N4289" t="inlineStr"/>
      <c r="O4289" t="inlineStr">
        <is>
          <t>Ingestic SRL</t>
        </is>
      </c>
      <c r="P4289" t="inlineStr">
        <is>
          <t>['sql', 'python', 'nosql', 'aws', 'azure', 'pandas', 'numpy', 'matplotlib', 'keras', 'tensorflow', 'flask', 'vue.js', 'ssis', 'power bi', 'docker']</t>
        </is>
      </c>
      <c r="Q4289" t="inlineStr">
        <is>
          <t>{'analyst_tools': ['ssis', 'power bi'], 'cloud': ['aws', 'azure'], 'libraries': ['pandas', 'numpy', 'matplotlib', 'keras', 'tensorflow'], 'other': ['docker'], 'programming': ['sql', 'python', 'nosql'], 'webframeworks': ['flask', 'vue.js']}</t>
        </is>
      </c>
    </row>
    <row r="4290">
      <c r="A4290" t="inlineStr">
        <is>
          <t>Senior Data Engineer</t>
        </is>
      </c>
      <c r="B4290" t="inlineStr">
        <is>
          <t>Senior Engineer, Data Analytics Engineering</t>
        </is>
      </c>
      <c r="C4290" t="inlineStr">
        <is>
          <t>Malaysia</t>
        </is>
      </c>
      <c r="D4290" t="inlineStr">
        <is>
          <t>via LinkedIn</t>
        </is>
      </c>
      <c r="E4290" t="inlineStr"/>
      <c r="F4290" t="b">
        <v>0</v>
      </c>
      <c r="G4290" t="inlineStr">
        <is>
          <t>Malaysia</t>
        </is>
      </c>
      <c r="H4290" s="2" t="n">
        <v>45426.39949074074</v>
      </c>
      <c r="I4290" t="b">
        <v>0</v>
      </c>
      <c r="J4290" t="b">
        <v>0</v>
      </c>
      <c r="K4290" t="inlineStr">
        <is>
          <t>Malaysia</t>
        </is>
      </c>
      <c r="L4290" t="inlineStr"/>
      <c r="M4290" t="inlineStr"/>
      <c r="N4290" t="inlineStr"/>
      <c r="O4290" t="inlineStr">
        <is>
          <t>Western Digital</t>
        </is>
      </c>
      <c r="P4290" t="inlineStr">
        <is>
          <t>['python', 'r', 'sql', 'excel']</t>
        </is>
      </c>
      <c r="Q4290" t="inlineStr">
        <is>
          <t>{'analyst_tools': ['excel'], 'programming': ['python', 'r', 'sql']}</t>
        </is>
      </c>
    </row>
    <row r="4291">
      <c r="A4291" t="inlineStr">
        <is>
          <t>Data Scientist</t>
        </is>
      </c>
      <c r="B4291" t="inlineStr">
        <is>
          <t>Data Scientist (Cantonese Speaker)</t>
        </is>
      </c>
      <c r="C4291" t="inlineStr">
        <is>
          <t>Hong Kong</t>
        </is>
      </c>
      <c r="D4291" t="inlineStr">
        <is>
          <t>via LinkedIn</t>
        </is>
      </c>
      <c r="E4291" t="inlineStr">
        <is>
          <t>Full-time</t>
        </is>
      </c>
      <c r="F4291" t="b">
        <v>0</v>
      </c>
      <c r="G4291" t="inlineStr">
        <is>
          <t>Hong Kong</t>
        </is>
      </c>
      <c r="H4291" s="2" t="n">
        <v>45425.4016087963</v>
      </c>
      <c r="I4291" t="b">
        <v>0</v>
      </c>
      <c r="J4291" t="b">
        <v>0</v>
      </c>
      <c r="K4291" t="inlineStr">
        <is>
          <t>Hong Kong</t>
        </is>
      </c>
      <c r="L4291" t="inlineStr"/>
      <c r="M4291" t="inlineStr"/>
      <c r="N4291" t="inlineStr"/>
      <c r="O4291" t="inlineStr">
        <is>
          <t>ECMS</t>
        </is>
      </c>
      <c r="P4291" t="inlineStr">
        <is>
          <t>['python', 'gcp', 'looker']</t>
        </is>
      </c>
      <c r="Q4291" t="inlineStr">
        <is>
          <t>{'analyst_tools': ['looker'], 'cloud': ['gcp'], 'programming': ['python']}</t>
        </is>
      </c>
    </row>
    <row r="4292">
      <c r="A4292" t="inlineStr">
        <is>
          <t>Business Analyst</t>
        </is>
      </c>
      <c r="B4292" t="inlineStr">
        <is>
          <t>Junior Business Analyst</t>
        </is>
      </c>
      <c r="C4292" t="inlineStr">
        <is>
          <t>South Africa</t>
        </is>
      </c>
      <c r="D4292" t="inlineStr">
        <is>
          <t>via CareerJunction</t>
        </is>
      </c>
      <c r="E4292" t="inlineStr">
        <is>
          <t>Full-time</t>
        </is>
      </c>
      <c r="F4292" t="b">
        <v>0</v>
      </c>
      <c r="G4292" t="inlineStr">
        <is>
          <t>South Africa</t>
        </is>
      </c>
      <c r="H4292" s="2" t="n">
        <v>45432.39011574074</v>
      </c>
      <c r="I4292" t="b">
        <v>0</v>
      </c>
      <c r="J4292" t="b">
        <v>0</v>
      </c>
      <c r="K4292" t="inlineStr">
        <is>
          <t>South Africa</t>
        </is>
      </c>
      <c r="L4292" t="inlineStr"/>
      <c r="M4292" t="inlineStr"/>
      <c r="N4292" t="inlineStr"/>
      <c r="O4292" t="inlineStr">
        <is>
          <t>QE Services (QE Services)</t>
        </is>
      </c>
      <c r="P4292" t="inlineStr">
        <is>
          <t>['visio', 'outlook', 'jira', 'confluence']</t>
        </is>
      </c>
      <c r="Q4292" t="inlineStr">
        <is>
          <t>{'analyst_tools': ['visio', 'outlook'], 'async': ['jira', 'confluence']}</t>
        </is>
      </c>
    </row>
    <row r="4293">
      <c r="A4293" t="inlineStr">
        <is>
          <t>Data Scientist</t>
        </is>
      </c>
      <c r="B4293" t="inlineStr">
        <is>
          <t>Data Scientist - Insights (Ranking)</t>
        </is>
      </c>
      <c r="C4293" t="inlineStr">
        <is>
          <t>Anywhere</t>
        </is>
      </c>
      <c r="D4293" t="inlineStr">
        <is>
          <t>via LinkedIn</t>
        </is>
      </c>
      <c r="E4293" t="inlineStr">
        <is>
          <t>Full-time</t>
        </is>
      </c>
      <c r="F4293" t="b">
        <v>1</v>
      </c>
      <c r="G4293" t="inlineStr">
        <is>
          <t>Ukraine</t>
        </is>
      </c>
      <c r="H4293" s="2" t="n">
        <v>45440.41357638889</v>
      </c>
      <c r="I4293" t="b">
        <v>0</v>
      </c>
      <c r="J4293" t="b">
        <v>0</v>
      </c>
      <c r="K4293" t="inlineStr">
        <is>
          <t>Ukraine</t>
        </is>
      </c>
      <c r="L4293" t="inlineStr"/>
      <c r="M4293" t="inlineStr"/>
      <c r="N4293" t="inlineStr"/>
      <c r="O4293" t="inlineStr">
        <is>
          <t>Preply</t>
        </is>
      </c>
      <c r="P4293" t="inlineStr">
        <is>
          <t>['python', 'sql', 'spark']</t>
        </is>
      </c>
      <c r="Q4293" t="inlineStr">
        <is>
          <t>{'libraries': ['spark'], 'programming': ['python', 'sql']}</t>
        </is>
      </c>
    </row>
    <row r="4294">
      <c r="A4294" t="inlineStr">
        <is>
          <t>Data Engineer</t>
        </is>
      </c>
      <c r="B4294" t="inlineStr">
        <is>
          <t>Data Engineer (SQL experience essential)</t>
        </is>
      </c>
      <c r="C4294" t="inlineStr">
        <is>
          <t>Johannesburg, South Africa</t>
        </is>
      </c>
      <c r="D4294" t="inlineStr">
        <is>
          <t>via LinkedIn</t>
        </is>
      </c>
      <c r="E4294" t="inlineStr">
        <is>
          <t>Full-time</t>
        </is>
      </c>
      <c r="F4294" t="b">
        <v>0</v>
      </c>
      <c r="G4294" t="inlineStr">
        <is>
          <t>South Africa</t>
        </is>
      </c>
      <c r="H4294" s="2" t="n">
        <v>45434.39996527778</v>
      </c>
      <c r="I4294" t="b">
        <v>1</v>
      </c>
      <c r="J4294" t="b">
        <v>0</v>
      </c>
      <c r="K4294" t="inlineStr">
        <is>
          <t>South Africa</t>
        </is>
      </c>
      <c r="L4294" t="inlineStr"/>
      <c r="M4294" t="inlineStr"/>
      <c r="N4294" t="inlineStr"/>
      <c r="O4294" t="inlineStr">
        <is>
          <t>Mimecast</t>
        </is>
      </c>
      <c r="P4294" t="inlineStr">
        <is>
          <t>['sql', 'snowflake', 'tableau']</t>
        </is>
      </c>
      <c r="Q4294" t="inlineStr">
        <is>
          <t>{'analyst_tools': ['tableau'], 'cloud': ['snowflake'], 'programming': ['sql']}</t>
        </is>
      </c>
    </row>
    <row r="4295">
      <c r="A4295" t="inlineStr">
        <is>
          <t>Data Engineer</t>
        </is>
      </c>
      <c r="B4295" t="inlineStr">
        <is>
          <t>Data Engineer - Corporate Office</t>
        </is>
      </c>
      <c r="C4295" t="inlineStr">
        <is>
          <t>New York, NY</t>
        </is>
      </c>
      <c r="D4295" t="inlineStr">
        <is>
          <t>via GrabJobs</t>
        </is>
      </c>
      <c r="E4295" t="inlineStr">
        <is>
          <t>Full-time</t>
        </is>
      </c>
      <c r="F4295" t="b">
        <v>0</v>
      </c>
      <c r="G4295" t="inlineStr">
        <is>
          <t>Florida, United States</t>
        </is>
      </c>
      <c r="H4295" s="2" t="n">
        <v>45431.38306712963</v>
      </c>
      <c r="I4295" t="b">
        <v>0</v>
      </c>
      <c r="J4295" t="b">
        <v>0</v>
      </c>
      <c r="K4295" t="inlineStr">
        <is>
          <t>United States</t>
        </is>
      </c>
      <c r="L4295" t="inlineStr"/>
      <c r="M4295" t="inlineStr"/>
      <c r="N4295" t="inlineStr"/>
      <c r="O4295" t="inlineStr">
        <is>
          <t>Storagemart</t>
        </is>
      </c>
      <c r="P4295" t="inlineStr">
        <is>
          <t>['python', 'bash', 'r', 'go', 'aws', 'azure', 'snowflake', 'power bi', 'tableau']</t>
        </is>
      </c>
      <c r="Q4295" t="inlineStr">
        <is>
          <t>{'analyst_tools': ['power bi', 'tableau'], 'cloud': ['aws', 'azure', 'snowflake'], 'programming': ['python', 'bash', 'r', 'go']}</t>
        </is>
      </c>
    </row>
    <row r="4296">
      <c r="A4296" t="inlineStr">
        <is>
          <t>Senior Data Engineer</t>
        </is>
      </c>
      <c r="B4296" t="inlineStr">
        <is>
          <t>Senior Data Engineer</t>
        </is>
      </c>
      <c r="C4296" t="inlineStr">
        <is>
          <t>Zagreb, Croatia</t>
        </is>
      </c>
      <c r="D4296" t="inlineStr">
        <is>
          <t>via LinkedIn</t>
        </is>
      </c>
      <c r="E4296" t="inlineStr"/>
      <c r="F4296" t="b">
        <v>0</v>
      </c>
      <c r="G4296" t="inlineStr">
        <is>
          <t>Croatia</t>
        </is>
      </c>
      <c r="H4296" s="2" t="n">
        <v>45432.3944212963</v>
      </c>
      <c r="I4296" t="b">
        <v>1</v>
      </c>
      <c r="J4296" t="b">
        <v>0</v>
      </c>
      <c r="K4296" t="inlineStr">
        <is>
          <t>Croatia</t>
        </is>
      </c>
      <c r="L4296" t="inlineStr"/>
      <c r="M4296" t="inlineStr"/>
      <c r="N4296" t="inlineStr"/>
      <c r="O4296" t="inlineStr">
        <is>
          <t>ALFATEC Group</t>
        </is>
      </c>
      <c r="P4296" t="inlineStr">
        <is>
          <t>['bigquery', 'azure', 'redshift', 'snowflake', 'aws']</t>
        </is>
      </c>
      <c r="Q4296" t="inlineStr">
        <is>
          <t>{'cloud': ['bigquery', 'azure', 'redshift', 'snowflake', 'aws']}</t>
        </is>
      </c>
    </row>
    <row r="4297">
      <c r="A4297" t="inlineStr">
        <is>
          <t>Data Engineer</t>
        </is>
      </c>
      <c r="B4297" t="inlineStr">
        <is>
          <t>Lead Data Engineer (Individual Contributor)</t>
        </is>
      </c>
      <c r="C4297" t="inlineStr">
        <is>
          <t>Hyderabad, Telangana, India</t>
        </is>
      </c>
      <c r="D4297" t="inlineStr">
        <is>
          <t>via LinkedIn</t>
        </is>
      </c>
      <c r="E4297" t="inlineStr">
        <is>
          <t>Full-time</t>
        </is>
      </c>
      <c r="F4297" t="b">
        <v>0</v>
      </c>
      <c r="G4297" t="inlineStr">
        <is>
          <t>India</t>
        </is>
      </c>
      <c r="H4297" s="2" t="n">
        <v>45419.38331018519</v>
      </c>
      <c r="I4297" t="b">
        <v>1</v>
      </c>
      <c r="J4297" t="b">
        <v>0</v>
      </c>
      <c r="K4297" t="inlineStr">
        <is>
          <t>India</t>
        </is>
      </c>
      <c r="L4297" t="inlineStr"/>
      <c r="M4297" t="inlineStr"/>
      <c r="N4297" t="inlineStr"/>
      <c r="O4297" t="inlineStr">
        <is>
          <t>Foundation AI</t>
        </is>
      </c>
      <c r="P4297" t="inlineStr">
        <is>
          <t>['sql', 'nosql', 'mongodb', 'mongodb', 'postgresql', 'cassandra', 'aws', 'aurora', 'azure', 'gcp', 'airflow', 'gdpr', 'docker', 'kubernetes', 'git']</t>
        </is>
      </c>
      <c r="Q4297" t="inlineStr">
        <is>
          <t>{'cloud': ['aws', 'aurora', 'azure', 'gcp'], 'databases': ['mongodb', 'postgresql', 'cassandra'], 'libraries': ['airflow', 'gdpr'], 'other': ['docker', 'kubernetes', 'git'], 'programming': ['sql', 'nosql', 'mongodb']}</t>
        </is>
      </c>
    </row>
    <row r="4298">
      <c r="A4298" t="inlineStr">
        <is>
          <t>Data Scientist</t>
        </is>
      </c>
      <c r="B4298" t="inlineStr">
        <is>
          <t>Data Scientist /Hybrid/ Dallas/</t>
        </is>
      </c>
      <c r="C4298" t="inlineStr">
        <is>
          <t>New York, NY</t>
        </is>
      </c>
      <c r="D4298" t="inlineStr">
        <is>
          <t>via GrabJobs</t>
        </is>
      </c>
      <c r="E4298" t="inlineStr">
        <is>
          <t>Full-time</t>
        </is>
      </c>
      <c r="F4298" t="b">
        <v>0</v>
      </c>
      <c r="G4298" t="inlineStr">
        <is>
          <t>New York, United States</t>
        </is>
      </c>
      <c r="H4298" s="2" t="n">
        <v>45431.37738425926</v>
      </c>
      <c r="I4298" t="b">
        <v>0</v>
      </c>
      <c r="J4298" t="b">
        <v>0</v>
      </c>
      <c r="K4298" t="inlineStr">
        <is>
          <t>United States</t>
        </is>
      </c>
      <c r="L4298" t="inlineStr"/>
      <c r="M4298" t="inlineStr"/>
      <c r="N4298" t="inlineStr"/>
      <c r="O4298" t="inlineStr">
        <is>
          <t>Us Anesthesia Partners</t>
        </is>
      </c>
      <c r="P4298" t="inlineStr">
        <is>
          <t>['r', 'python', 'sql']</t>
        </is>
      </c>
      <c r="Q4298" t="inlineStr">
        <is>
          <t>{'programming': ['r', 'python', 'sql']}</t>
        </is>
      </c>
    </row>
    <row r="4299">
      <c r="A4299" t="inlineStr">
        <is>
          <t>Data Engineer</t>
        </is>
      </c>
      <c r="B4299" t="inlineStr">
        <is>
          <t>Data Engineer</t>
        </is>
      </c>
      <c r="C4299" t="inlineStr">
        <is>
          <t>Germany</t>
        </is>
      </c>
      <c r="D4299" t="inlineStr">
        <is>
          <t>via LinkedIn</t>
        </is>
      </c>
      <c r="E4299" t="inlineStr">
        <is>
          <t>Full-time</t>
        </is>
      </c>
      <c r="F4299" t="b">
        <v>0</v>
      </c>
      <c r="G4299" t="inlineStr">
        <is>
          <t>Germany</t>
        </is>
      </c>
      <c r="H4299" s="2" t="n">
        <v>45414.39362268519</v>
      </c>
      <c r="I4299" t="b">
        <v>0</v>
      </c>
      <c r="J4299" t="b">
        <v>0</v>
      </c>
      <c r="K4299" t="inlineStr">
        <is>
          <t>Germany</t>
        </is>
      </c>
      <c r="L4299" t="inlineStr"/>
      <c r="M4299" t="inlineStr"/>
      <c r="N4299" t="inlineStr"/>
      <c r="O4299" t="inlineStr">
        <is>
          <t>Vantage Consulting</t>
        </is>
      </c>
      <c r="P4299" t="inlineStr">
        <is>
          <t>['python', 'azure', 'aws', 'gcp']</t>
        </is>
      </c>
      <c r="Q4299" t="inlineStr">
        <is>
          <t>{'cloud': ['azure', 'aws', 'gcp'], 'programming': ['python']}</t>
        </is>
      </c>
    </row>
    <row r="4300">
      <c r="A4300" t="inlineStr">
        <is>
          <t>Data Engineer</t>
        </is>
      </c>
      <c r="B4300" t="inlineStr">
        <is>
          <t>Cloud Data Engineer (Azure)</t>
        </is>
      </c>
      <c r="C4300" t="inlineStr">
        <is>
          <t>Lima, Peru</t>
        </is>
      </c>
      <c r="D4300" t="inlineStr">
        <is>
          <t>via Laborum</t>
        </is>
      </c>
      <c r="E4300" t="inlineStr">
        <is>
          <t>Full-time</t>
        </is>
      </c>
      <c r="F4300" t="b">
        <v>0</v>
      </c>
      <c r="G4300" t="inlineStr">
        <is>
          <t>Peru</t>
        </is>
      </c>
      <c r="H4300" s="2" t="n">
        <v>45443.3909375</v>
      </c>
      <c r="I4300" t="b">
        <v>0</v>
      </c>
      <c r="J4300" t="b">
        <v>0</v>
      </c>
      <c r="K4300" t="inlineStr">
        <is>
          <t>Peru</t>
        </is>
      </c>
      <c r="L4300" t="inlineStr"/>
      <c r="M4300" t="inlineStr"/>
      <c r="N4300" t="inlineStr"/>
      <c r="O4300" t="inlineStr">
        <is>
          <t>INDRA PERU</t>
        </is>
      </c>
      <c r="P4300" t="inlineStr">
        <is>
          <t>['sql', 'python', 'scala', 'nosql', 'shell', 'mongodb', 'mongodb', 'azure', 'databricks', 'pyspark', 'spark', 'kafka', 'power bi', 'unity', 'jenkins', 'bitbucket', 'git', 'docker', 'jira']</t>
        </is>
      </c>
      <c r="Q4300" t="inlineStr">
        <is>
          <t>{'analyst_tools': ['power bi'], 'async': ['jira'], 'cloud': ['azure', 'databricks'], 'databases': ['mongodb'], 'libraries': ['pyspark', 'spark', 'kafka'], 'other': ['unity', 'jenkins', 'bitbucket', 'git', 'docker'], 'programming': ['sql', 'python', 'scala', 'nosql', 'shell', 'mongodb']}</t>
        </is>
      </c>
    </row>
    <row r="4301">
      <c r="A4301" t="inlineStr">
        <is>
          <t>Data Scientist</t>
        </is>
      </c>
      <c r="B4301" t="inlineStr">
        <is>
          <t>Data Science Trainer</t>
        </is>
      </c>
      <c r="C4301" t="inlineStr">
        <is>
          <t>Anywhere</t>
        </is>
      </c>
      <c r="D4301" t="inlineStr">
        <is>
          <t>via LinkedIn</t>
        </is>
      </c>
      <c r="E4301" t="inlineStr">
        <is>
          <t>Full-time</t>
        </is>
      </c>
      <c r="F4301" t="b">
        <v>1</v>
      </c>
      <c r="G4301" t="inlineStr">
        <is>
          <t>India</t>
        </is>
      </c>
      <c r="H4301" s="2" t="n">
        <v>45413.38751157407</v>
      </c>
      <c r="I4301" t="b">
        <v>0</v>
      </c>
      <c r="J4301" t="b">
        <v>0</v>
      </c>
      <c r="K4301" t="inlineStr">
        <is>
          <t>India</t>
        </is>
      </c>
      <c r="L4301" t="inlineStr"/>
      <c r="M4301" t="inlineStr"/>
      <c r="N4301" t="inlineStr"/>
      <c r="O4301" t="inlineStr">
        <is>
          <t>GraduVation</t>
        </is>
      </c>
      <c r="P4301" t="inlineStr"/>
      <c r="Q4301" t="inlineStr"/>
    </row>
    <row r="4302">
      <c r="A4302" t="inlineStr">
        <is>
          <t>Data Analyst</t>
        </is>
      </c>
      <c r="B4302" t="inlineStr">
        <is>
          <t>Civic Data Analyst II Planning</t>
        </is>
      </c>
      <c r="C4302" t="inlineStr">
        <is>
          <t>New York, NY</t>
        </is>
      </c>
      <c r="D4302" t="inlineStr">
        <is>
          <t>via GrabJobs</t>
        </is>
      </c>
      <c r="E4302" t="inlineStr">
        <is>
          <t>Full-time</t>
        </is>
      </c>
      <c r="F4302" t="b">
        <v>0</v>
      </c>
      <c r="G4302" t="inlineStr">
        <is>
          <t>New York, United States</t>
        </is>
      </c>
      <c r="H4302" s="2" t="n">
        <v>45441.37555555555</v>
      </c>
      <c r="I4302" t="b">
        <v>1</v>
      </c>
      <c r="J4302" t="b">
        <v>1</v>
      </c>
      <c r="K4302" t="inlineStr">
        <is>
          <t>United States</t>
        </is>
      </c>
      <c r="L4302" t="inlineStr"/>
      <c r="M4302" t="inlineStr"/>
      <c r="N4302" t="inlineStr"/>
      <c r="O4302" t="inlineStr">
        <is>
          <t>Drmp</t>
        </is>
      </c>
      <c r="P4302" t="inlineStr">
        <is>
          <t>['go', 'r', 'python']</t>
        </is>
      </c>
      <c r="Q4302" t="inlineStr">
        <is>
          <t>{'programming': ['go', 'r', 'python']}</t>
        </is>
      </c>
    </row>
    <row r="4303">
      <c r="A4303" t="inlineStr">
        <is>
          <t>Data Engineer</t>
        </is>
      </c>
      <c r="B4303" t="inlineStr">
        <is>
          <t>AWS Data Engineer</t>
        </is>
      </c>
      <c r="C4303" t="inlineStr">
        <is>
          <t>Quezon City, Metro Manila, Philippines</t>
        </is>
      </c>
      <c r="D4303" t="inlineStr">
        <is>
          <t>via LinkedIn Philippines</t>
        </is>
      </c>
      <c r="E4303" t="inlineStr"/>
      <c r="F4303" t="b">
        <v>0</v>
      </c>
      <c r="G4303" t="inlineStr">
        <is>
          <t>Philippines</t>
        </is>
      </c>
      <c r="H4303" s="2" t="n">
        <v>45421.38606481482</v>
      </c>
      <c r="I4303" t="b">
        <v>1</v>
      </c>
      <c r="J4303" t="b">
        <v>0</v>
      </c>
      <c r="K4303" t="inlineStr">
        <is>
          <t>Philippines</t>
        </is>
      </c>
      <c r="L4303" t="inlineStr"/>
      <c r="M4303" t="inlineStr"/>
      <c r="N4303" t="inlineStr"/>
      <c r="O4303" t="inlineStr">
        <is>
          <t>ABSI</t>
        </is>
      </c>
      <c r="P4303" t="inlineStr">
        <is>
          <t>['aws']</t>
        </is>
      </c>
      <c r="Q4303" t="inlineStr">
        <is>
          <t>{'cloud': ['aws']}</t>
        </is>
      </c>
    </row>
    <row r="4304">
      <c r="A4304" t="inlineStr">
        <is>
          <t>Data Scientist</t>
        </is>
      </c>
      <c r="B4304" t="inlineStr">
        <is>
          <t>Data Researcher</t>
        </is>
      </c>
      <c r="C4304" t="inlineStr">
        <is>
          <t>Madrid, Spain</t>
        </is>
      </c>
      <c r="D4304" t="inlineStr">
        <is>
          <t>via LinkedIn</t>
        </is>
      </c>
      <c r="E4304" t="inlineStr">
        <is>
          <t>Full-time</t>
        </is>
      </c>
      <c r="F4304" t="b">
        <v>0</v>
      </c>
      <c r="G4304" t="inlineStr">
        <is>
          <t>Spain</t>
        </is>
      </c>
      <c r="H4304" s="2" t="n">
        <v>45443.38553240741</v>
      </c>
      <c r="I4304" t="b">
        <v>0</v>
      </c>
      <c r="J4304" t="b">
        <v>0</v>
      </c>
      <c r="K4304" t="inlineStr">
        <is>
          <t>Spain</t>
        </is>
      </c>
      <c r="L4304" t="inlineStr"/>
      <c r="M4304" t="inlineStr"/>
      <c r="N4304" t="inlineStr"/>
      <c r="O4304" t="inlineStr">
        <is>
          <t>Unison Infrastructure</t>
        </is>
      </c>
      <c r="P4304" t="inlineStr">
        <is>
          <t>['excel']</t>
        </is>
      </c>
      <c r="Q4304" t="inlineStr">
        <is>
          <t>{'analyst_tools': ['excel']}</t>
        </is>
      </c>
    </row>
    <row r="4305">
      <c r="A4305" t="inlineStr">
        <is>
          <t>Data Analyst</t>
        </is>
      </c>
      <c r="B4305" t="inlineStr">
        <is>
          <t>Data Analyst Team Lead - Finance</t>
        </is>
      </c>
      <c r="C4305" t="inlineStr">
        <is>
          <t>Belgrade, Serbia</t>
        </is>
      </c>
      <c r="D4305" t="inlineStr">
        <is>
          <t>via LinkedIn</t>
        </is>
      </c>
      <c r="E4305" t="inlineStr">
        <is>
          <t>Full-time</t>
        </is>
      </c>
      <c r="F4305" t="b">
        <v>0</v>
      </c>
      <c r="G4305" t="inlineStr">
        <is>
          <t>Serbia</t>
        </is>
      </c>
      <c r="H4305" s="2" t="n">
        <v>45426.41784722222</v>
      </c>
      <c r="I4305" t="b">
        <v>1</v>
      </c>
      <c r="J4305" t="b">
        <v>0</v>
      </c>
      <c r="K4305" t="inlineStr">
        <is>
          <t>Serbia</t>
        </is>
      </c>
      <c r="L4305" t="inlineStr"/>
      <c r="M4305" t="inlineStr"/>
      <c r="N4305" t="inlineStr"/>
      <c r="O4305" t="inlineStr">
        <is>
          <t>Qonto</t>
        </is>
      </c>
      <c r="P4305" t="inlineStr"/>
      <c r="Q4305" t="inlineStr"/>
    </row>
    <row r="4306">
      <c r="A4306" t="inlineStr">
        <is>
          <t>Data Analyst</t>
        </is>
      </c>
      <c r="B4306" t="inlineStr">
        <is>
          <t>Advisor, Information Technology (IT Data Analyst)</t>
        </is>
      </c>
      <c r="C4306" t="inlineStr">
        <is>
          <t>Puerto Rico</t>
        </is>
      </c>
      <c r="D4306" t="inlineStr">
        <is>
          <t>via ZipRecruiter</t>
        </is>
      </c>
      <c r="E4306" t="inlineStr">
        <is>
          <t>Full-time</t>
        </is>
      </c>
      <c r="F4306" t="b">
        <v>0</v>
      </c>
      <c r="G4306" t="inlineStr">
        <is>
          <t>Puerto Rico</t>
        </is>
      </c>
      <c r="H4306" s="2" t="n">
        <v>45426.42814814814</v>
      </c>
      <c r="I4306" t="b">
        <v>0</v>
      </c>
      <c r="J4306" t="b">
        <v>0</v>
      </c>
      <c r="K4306" t="inlineStr">
        <is>
          <t>Puerto Rico</t>
        </is>
      </c>
      <c r="L4306" t="inlineStr"/>
      <c r="M4306" t="inlineStr"/>
      <c r="N4306" t="inlineStr"/>
      <c r="O4306" t="inlineStr">
        <is>
          <t>Oriental Bank</t>
        </is>
      </c>
      <c r="P4306" t="inlineStr">
        <is>
          <t>['sql', 'python', 'aws', 'snowflake']</t>
        </is>
      </c>
      <c r="Q4306" t="inlineStr">
        <is>
          <t>{'cloud': ['aws', 'snowflake'], 'programming': ['sql', 'python']}</t>
        </is>
      </c>
    </row>
    <row r="4307">
      <c r="A4307" t="inlineStr">
        <is>
          <t>Senior Data Engineer</t>
        </is>
      </c>
      <c r="B4307" t="inlineStr">
        <is>
          <t>Senior Data Engineer</t>
        </is>
      </c>
      <c r="C4307" t="inlineStr">
        <is>
          <t>Anywhere</t>
        </is>
      </c>
      <c r="D4307" t="inlineStr">
        <is>
          <t>via LinkedIn</t>
        </is>
      </c>
      <c r="E4307" t="inlineStr">
        <is>
          <t>Full-time</t>
        </is>
      </c>
      <c r="F4307" t="b">
        <v>1</v>
      </c>
      <c r="G4307" t="inlineStr">
        <is>
          <t>Australia</t>
        </is>
      </c>
      <c r="H4307" s="2" t="n">
        <v>45422.39439814815</v>
      </c>
      <c r="I4307" t="b">
        <v>1</v>
      </c>
      <c r="J4307" t="b">
        <v>0</v>
      </c>
      <c r="K4307" t="inlineStr">
        <is>
          <t>Australia</t>
        </is>
      </c>
      <c r="L4307" t="inlineStr"/>
      <c r="M4307" t="inlineStr"/>
      <c r="N4307" t="inlineStr"/>
      <c r="O4307" t="inlineStr">
        <is>
          <t>Agile Analytics</t>
        </is>
      </c>
      <c r="P4307" t="inlineStr">
        <is>
          <t>['sql', 'azure', 'databricks', 'microsoft teams']</t>
        </is>
      </c>
      <c r="Q4307" t="inlineStr">
        <is>
          <t>{'cloud': ['azure', 'databricks'], 'programming': ['sql'], 'sync': ['microsoft teams']}</t>
        </is>
      </c>
    </row>
    <row r="4308">
      <c r="A4308" t="inlineStr">
        <is>
          <t>Data Engineer</t>
        </is>
      </c>
      <c r="B4308" t="inlineStr">
        <is>
          <t>Database Engineer - BI Solution Section, Analytics Data...</t>
        </is>
      </c>
      <c r="C4308" t="inlineStr">
        <is>
          <t>Tokyo, Japan</t>
        </is>
      </c>
      <c r="D4308" t="inlineStr">
        <is>
          <t>via LinkedIn</t>
        </is>
      </c>
      <c r="E4308" t="inlineStr">
        <is>
          <t>Full-time</t>
        </is>
      </c>
      <c r="F4308" t="b">
        <v>0</v>
      </c>
      <c r="G4308" t="inlineStr">
        <is>
          <t>Japan</t>
        </is>
      </c>
      <c r="H4308" s="2" t="n">
        <v>45433.419375</v>
      </c>
      <c r="I4308" t="b">
        <v>1</v>
      </c>
      <c r="J4308" t="b">
        <v>0</v>
      </c>
      <c r="K4308" t="inlineStr">
        <is>
          <t>Japan</t>
        </is>
      </c>
      <c r="L4308" t="inlineStr"/>
      <c r="M4308" t="inlineStr"/>
      <c r="N4308" t="inlineStr"/>
      <c r="O4308" t="inlineStr">
        <is>
          <t>Rakuten</t>
        </is>
      </c>
      <c r="P4308" t="inlineStr">
        <is>
          <t>['sql', 'bigquery', 'spark', 'tableau', 'power bi', 'microstrategy', 'github']</t>
        </is>
      </c>
      <c r="Q4308" t="inlineStr">
        <is>
          <t>{'analyst_tools': ['tableau', 'power bi', 'microstrategy'], 'cloud': ['bigquery'], 'libraries': ['spark'], 'other': ['github'], 'programming': ['sql']}</t>
        </is>
      </c>
    </row>
    <row r="4309">
      <c r="A4309" t="inlineStr">
        <is>
          <t>Data Analyst</t>
        </is>
      </c>
      <c r="B4309" t="inlineStr">
        <is>
          <t>Enterprise Solutions Engineer II- Data Analyst Helena/ MT</t>
        </is>
      </c>
      <c r="C4309" t="inlineStr">
        <is>
          <t>New York, NY</t>
        </is>
      </c>
      <c r="D4309" t="inlineStr">
        <is>
          <t>via GrabJobs</t>
        </is>
      </c>
      <c r="E4309" t="inlineStr">
        <is>
          <t>Full-time</t>
        </is>
      </c>
      <c r="F4309" t="b">
        <v>0</v>
      </c>
      <c r="G4309" t="inlineStr">
        <is>
          <t>New York, United States</t>
        </is>
      </c>
      <c r="H4309" s="2" t="n">
        <v>45415.3753125</v>
      </c>
      <c r="I4309" t="b">
        <v>1</v>
      </c>
      <c r="J4309" t="b">
        <v>0</v>
      </c>
      <c r="K4309" t="inlineStr">
        <is>
          <t>United States</t>
        </is>
      </c>
      <c r="L4309" t="inlineStr"/>
      <c r="M4309" t="inlineStr"/>
      <c r="N4309" t="inlineStr"/>
      <c r="O4309" t="inlineStr">
        <is>
          <t>Montana Intl. Inc.</t>
        </is>
      </c>
      <c r="P4309" t="inlineStr">
        <is>
          <t>['r']</t>
        </is>
      </c>
      <c r="Q4309" t="inlineStr">
        <is>
          <t>{'programming': ['r']}</t>
        </is>
      </c>
    </row>
    <row r="4310">
      <c r="A4310" t="inlineStr">
        <is>
          <t>Data Scientist</t>
        </is>
      </c>
      <c r="B4310" t="inlineStr">
        <is>
          <t>Junior Data Scientist (ML/Remote Sensing)</t>
        </is>
      </c>
      <c r="C4310" t="inlineStr">
        <is>
          <t>Anywhere</t>
        </is>
      </c>
      <c r="D4310" t="inlineStr">
        <is>
          <t>via ZipRecruiter</t>
        </is>
      </c>
      <c r="E4310" t="inlineStr">
        <is>
          <t>Full-time</t>
        </is>
      </c>
      <c r="F4310" t="b">
        <v>1</v>
      </c>
      <c r="G4310" t="inlineStr">
        <is>
          <t>Georgia</t>
        </is>
      </c>
      <c r="H4310" s="2" t="n">
        <v>45431.39789351852</v>
      </c>
      <c r="I4310" t="b">
        <v>0</v>
      </c>
      <c r="J4310" t="b">
        <v>1</v>
      </c>
      <c r="K4310" t="inlineStr">
        <is>
          <t>United States</t>
        </is>
      </c>
      <c r="L4310" t="inlineStr"/>
      <c r="M4310" t="inlineStr"/>
      <c r="N4310" t="inlineStr"/>
      <c r="O4310" t="inlineStr">
        <is>
          <t>Rise Technical</t>
        </is>
      </c>
      <c r="P4310" t="inlineStr">
        <is>
          <t>['python']</t>
        </is>
      </c>
      <c r="Q4310" t="inlineStr">
        <is>
          <t>{'programming': ['python']}</t>
        </is>
      </c>
    </row>
    <row r="4311">
      <c r="A4311" t="inlineStr">
        <is>
          <t>Data Analyst</t>
        </is>
      </c>
      <c r="B4311" t="inlineStr">
        <is>
          <t>Customer Data Analyst (m/w/d) CRM</t>
        </is>
      </c>
      <c r="C4311" t="inlineStr">
        <is>
          <t>Teltow, Germany</t>
        </is>
      </c>
      <c r="D4311" t="inlineStr">
        <is>
          <t>via Stepstone</t>
        </is>
      </c>
      <c r="E4311" t="inlineStr">
        <is>
          <t>Full-time</t>
        </is>
      </c>
      <c r="F4311" t="b">
        <v>0</v>
      </c>
      <c r="G4311" t="inlineStr">
        <is>
          <t>Germany</t>
        </is>
      </c>
      <c r="H4311" s="2" t="n">
        <v>45427.38863425926</v>
      </c>
      <c r="I4311" t="b">
        <v>1</v>
      </c>
      <c r="J4311" t="b">
        <v>0</v>
      </c>
      <c r="K4311" t="inlineStr">
        <is>
          <t>Germany</t>
        </is>
      </c>
      <c r="L4311" t="inlineStr"/>
      <c r="M4311" t="inlineStr"/>
      <c r="N4311" t="inlineStr"/>
      <c r="O4311" t="inlineStr">
        <is>
          <t>Verti Versicherung AG</t>
        </is>
      </c>
      <c r="P4311" t="inlineStr"/>
      <c r="Q4311" t="inlineStr"/>
    </row>
    <row r="4312">
      <c r="A4312" t="inlineStr">
        <is>
          <t>Data Engineer</t>
        </is>
      </c>
      <c r="B4312" t="inlineStr">
        <is>
          <t>Data Engineer</t>
        </is>
      </c>
      <c r="C4312" t="inlineStr">
        <is>
          <t>Vietnam</t>
        </is>
      </c>
      <c r="D4312" t="inlineStr">
        <is>
          <t>via Vn.linkedin.com</t>
        </is>
      </c>
      <c r="E4312" t="inlineStr">
        <is>
          <t>Full-time</t>
        </is>
      </c>
      <c r="F4312" t="b">
        <v>0</v>
      </c>
      <c r="G4312" t="inlineStr">
        <is>
          <t>Vietnam</t>
        </is>
      </c>
      <c r="H4312" s="2" t="n">
        <v>45427.38736111111</v>
      </c>
      <c r="I4312" t="b">
        <v>1</v>
      </c>
      <c r="J4312" t="b">
        <v>0</v>
      </c>
      <c r="K4312" t="inlineStr">
        <is>
          <t>Vietnam</t>
        </is>
      </c>
      <c r="L4312" t="inlineStr"/>
      <c r="M4312" t="inlineStr"/>
      <c r="N4312" t="inlineStr"/>
      <c r="O4312" t="inlineStr">
        <is>
          <t>Liemur Limited</t>
        </is>
      </c>
      <c r="P4312" t="inlineStr">
        <is>
          <t>['azure']</t>
        </is>
      </c>
      <c r="Q4312" t="inlineStr">
        <is>
          <t>{'cloud': ['azure']}</t>
        </is>
      </c>
    </row>
    <row r="4313">
      <c r="A4313" t="inlineStr">
        <is>
          <t>Senior Data Engineer</t>
        </is>
      </c>
      <c r="B4313" t="inlineStr">
        <is>
          <t>Senior Data Engineer Java/Bigquery</t>
        </is>
      </c>
      <c r="C4313" t="inlineStr">
        <is>
          <t>Chile</t>
        </is>
      </c>
      <c r="D4313" t="inlineStr">
        <is>
          <t>via Jooble</t>
        </is>
      </c>
      <c r="E4313" t="inlineStr">
        <is>
          <t>Full-time</t>
        </is>
      </c>
      <c r="F4313" t="b">
        <v>0</v>
      </c>
      <c r="G4313" t="inlineStr">
        <is>
          <t>Chile</t>
        </is>
      </c>
      <c r="H4313" s="2" t="n">
        <v>45421.3956712963</v>
      </c>
      <c r="I4313" t="b">
        <v>1</v>
      </c>
      <c r="J4313" t="b">
        <v>0</v>
      </c>
      <c r="K4313" t="inlineStr">
        <is>
          <t>Chile</t>
        </is>
      </c>
      <c r="L4313" t="inlineStr"/>
      <c r="M4313" t="inlineStr"/>
      <c r="N4313" t="inlineStr"/>
      <c r="O4313" t="inlineStr">
        <is>
          <t>Chile</t>
        </is>
      </c>
      <c r="P4313" t="inlineStr">
        <is>
          <t>['java', 'golang', 'python', 'bigquery']</t>
        </is>
      </c>
      <c r="Q4313" t="inlineStr">
        <is>
          <t>{'cloud': ['bigquery'], 'programming': ['java', 'golang', 'python']}</t>
        </is>
      </c>
    </row>
    <row r="4314">
      <c r="A4314" t="inlineStr">
        <is>
          <t>Data Analyst</t>
        </is>
      </c>
      <c r="B4314" t="inlineStr">
        <is>
          <t>Data Analyst Manager</t>
        </is>
      </c>
      <c r="C4314" t="inlineStr">
        <is>
          <t>New York, NY</t>
        </is>
      </c>
      <c r="D4314" t="inlineStr">
        <is>
          <t>via GrabJobs</t>
        </is>
      </c>
      <c r="E4314" t="inlineStr">
        <is>
          <t>Full-time</t>
        </is>
      </c>
      <c r="F4314" t="b">
        <v>0</v>
      </c>
      <c r="G4314" t="inlineStr">
        <is>
          <t>New York, United States</t>
        </is>
      </c>
      <c r="H4314" s="2" t="n">
        <v>45441.37516203704</v>
      </c>
      <c r="I4314" t="b">
        <v>1</v>
      </c>
      <c r="J4314" t="b">
        <v>0</v>
      </c>
      <c r="K4314" t="inlineStr">
        <is>
          <t>United States</t>
        </is>
      </c>
      <c r="L4314" t="inlineStr"/>
      <c r="M4314" t="inlineStr"/>
      <c r="N4314" t="inlineStr"/>
      <c r="O4314" t="inlineStr">
        <is>
          <t>Saxon Global</t>
        </is>
      </c>
      <c r="P4314" t="inlineStr"/>
      <c r="Q4314" t="inlineStr"/>
    </row>
    <row r="4315">
      <c r="A4315" t="inlineStr">
        <is>
          <t>Data Analyst</t>
        </is>
      </c>
      <c r="B4315" t="inlineStr">
        <is>
          <t>Data Analyst</t>
        </is>
      </c>
      <c r="C4315" t="inlineStr">
        <is>
          <t>Anywhere</t>
        </is>
      </c>
      <c r="D4315" t="inlineStr">
        <is>
          <t>via LinkedIn</t>
        </is>
      </c>
      <c r="E4315" t="inlineStr">
        <is>
          <t>Contractor</t>
        </is>
      </c>
      <c r="F4315" t="b">
        <v>1</v>
      </c>
      <c r="G4315" t="inlineStr">
        <is>
          <t>Japan</t>
        </is>
      </c>
      <c r="H4315" s="2" t="n">
        <v>45422.40266203704</v>
      </c>
      <c r="I4315" t="b">
        <v>1</v>
      </c>
      <c r="J4315" t="b">
        <v>0</v>
      </c>
      <c r="K4315" t="inlineStr">
        <is>
          <t>Japan</t>
        </is>
      </c>
      <c r="L4315" t="inlineStr"/>
      <c r="M4315" t="inlineStr"/>
      <c r="N4315" t="inlineStr"/>
      <c r="O4315" t="inlineStr">
        <is>
          <t>Peroptyx</t>
        </is>
      </c>
      <c r="P4315" t="inlineStr"/>
      <c r="Q4315" t="inlineStr"/>
    </row>
    <row r="4316">
      <c r="A4316" t="inlineStr">
        <is>
          <t>Data Engineer</t>
        </is>
      </c>
      <c r="B4316" t="inlineStr">
        <is>
          <t>Data Engineer</t>
        </is>
      </c>
      <c r="C4316" t="inlineStr">
        <is>
          <t>Milton Keynes, UK</t>
        </is>
      </c>
      <c r="D4316" t="inlineStr">
        <is>
          <t>via LinkedIn</t>
        </is>
      </c>
      <c r="E4316" t="inlineStr">
        <is>
          <t>Temp work</t>
        </is>
      </c>
      <c r="F4316" t="b">
        <v>0</v>
      </c>
      <c r="G4316" t="inlineStr">
        <is>
          <t>United Kingdom</t>
        </is>
      </c>
      <c r="H4316" s="2" t="n">
        <v>45427.38554398148</v>
      </c>
      <c r="I4316" t="b">
        <v>0</v>
      </c>
      <c r="J4316" t="b">
        <v>0</v>
      </c>
      <c r="K4316" t="inlineStr">
        <is>
          <t>United Kingdom</t>
        </is>
      </c>
      <c r="L4316" t="inlineStr"/>
      <c r="M4316" t="inlineStr"/>
      <c r="N4316" t="inlineStr"/>
      <c r="O4316" t="inlineStr">
        <is>
          <t>East West Railway Company</t>
        </is>
      </c>
      <c r="P4316" t="inlineStr">
        <is>
          <t>['sql', 'python', 'azure', 'aws', 'snowflake', 'oracle', 'power bi', 'ssis', 'sap']</t>
        </is>
      </c>
      <c r="Q4316" t="inlineStr">
        <is>
          <t>{'analyst_tools': ['power bi', 'ssis', 'sap'], 'cloud': ['azure', 'aws', 'snowflake', 'oracle'], 'programming': ['sql', 'python']}</t>
        </is>
      </c>
    </row>
    <row r="4317">
      <c r="A4317" t="inlineStr">
        <is>
          <t>Data Engineer</t>
        </is>
      </c>
      <c r="B4317" t="inlineStr">
        <is>
          <t>Data Engineer (IT) / Freelance</t>
        </is>
      </c>
      <c r="C4317" t="inlineStr">
        <is>
          <t>Nantes, France</t>
        </is>
      </c>
      <c r="D4317" t="inlineStr">
        <is>
          <t>via LinkedIn</t>
        </is>
      </c>
      <c r="E4317" t="inlineStr">
        <is>
          <t>Full-time</t>
        </is>
      </c>
      <c r="F4317" t="b">
        <v>0</v>
      </c>
      <c r="G4317" t="inlineStr">
        <is>
          <t>France</t>
        </is>
      </c>
      <c r="H4317" s="2" t="n">
        <v>45432.39002314815</v>
      </c>
      <c r="I4317" t="b">
        <v>0</v>
      </c>
      <c r="J4317" t="b">
        <v>0</v>
      </c>
      <c r="K4317" t="inlineStr">
        <is>
          <t>France</t>
        </is>
      </c>
      <c r="L4317" t="inlineStr"/>
      <c r="M4317" t="inlineStr"/>
      <c r="N4317" t="inlineStr"/>
      <c r="O4317" t="inlineStr">
        <is>
          <t>Free-Work (ex Freelance-info Carriere-info)</t>
        </is>
      </c>
      <c r="P4317" t="inlineStr">
        <is>
          <t>['sql', 'sql server', 'aws', 'spark', 'sap']</t>
        </is>
      </c>
      <c r="Q4317" t="inlineStr">
        <is>
          <t>{'analyst_tools': ['sap'], 'cloud': ['aws'], 'databases': ['sql server'], 'libraries': ['spark'], 'programming': ['sql']}</t>
        </is>
      </c>
    </row>
    <row r="4318">
      <c r="A4318" t="inlineStr">
        <is>
          <t>Senior Data Scientist</t>
        </is>
      </c>
      <c r="B4318" t="inlineStr">
        <is>
          <t>Snr Data Scientist, Customer Insights, Amazon Pay</t>
        </is>
      </c>
      <c r="C4318" t="inlineStr">
        <is>
          <t>Luxembourg</t>
        </is>
      </c>
      <c r="D4318" t="inlineStr">
        <is>
          <t>via LinkedIn Luxembourg</t>
        </is>
      </c>
      <c r="E4318" t="inlineStr">
        <is>
          <t>Full-time</t>
        </is>
      </c>
      <c r="F4318" t="b">
        <v>0</v>
      </c>
      <c r="G4318" t="inlineStr">
        <is>
          <t>Luxembourg</t>
        </is>
      </c>
      <c r="H4318" s="2" t="n">
        <v>45434.43989583333</v>
      </c>
      <c r="I4318" t="b">
        <v>0</v>
      </c>
      <c r="J4318" t="b">
        <v>0</v>
      </c>
      <c r="K4318" t="inlineStr">
        <is>
          <t>Luxembourg</t>
        </is>
      </c>
      <c r="L4318" t="inlineStr"/>
      <c r="M4318" t="inlineStr"/>
      <c r="N4318" t="inlineStr"/>
      <c r="O4318" t="inlineStr">
        <is>
          <t>Amazon</t>
        </is>
      </c>
      <c r="P4318" t="inlineStr">
        <is>
          <t>['sql', 'python', 'r', 'sas', 'sas', 'matlab', 'tableau']</t>
        </is>
      </c>
      <c r="Q4318" t="inlineStr">
        <is>
          <t>{'analyst_tools': ['sas', 'tableau'], 'programming': ['sql', 'python', 'r', 'sas', 'matlab']}</t>
        </is>
      </c>
    </row>
    <row r="4319">
      <c r="A4319" t="inlineStr">
        <is>
          <t>Machine Learning Engineer</t>
        </is>
      </c>
      <c r="B4319" t="inlineStr">
        <is>
          <t>MLOps Engineer</t>
        </is>
      </c>
      <c r="C4319" t="inlineStr">
        <is>
          <t>Bogotá, Bogota, Colombia</t>
        </is>
      </c>
      <c r="D4319" t="inlineStr">
        <is>
          <t>via GrabJobs</t>
        </is>
      </c>
      <c r="E4319" t="inlineStr">
        <is>
          <t>Full-time and Contractor</t>
        </is>
      </c>
      <c r="F4319" t="b">
        <v>0</v>
      </c>
      <c r="G4319" t="inlineStr">
        <is>
          <t>Colombia</t>
        </is>
      </c>
      <c r="H4319" s="2" t="n">
        <v>45416.38528935185</v>
      </c>
      <c r="I4319" t="b">
        <v>0</v>
      </c>
      <c r="J4319" t="b">
        <v>0</v>
      </c>
      <c r="K4319" t="inlineStr">
        <is>
          <t>Colombia</t>
        </is>
      </c>
      <c r="L4319" t="inlineStr"/>
      <c r="M4319" t="inlineStr"/>
      <c r="N4319" t="inlineStr"/>
      <c r="O4319" t="inlineStr">
        <is>
          <t>Power Digital</t>
        </is>
      </c>
      <c r="P4319" t="inlineStr">
        <is>
          <t>['python', 'aws', 'snowflake', 'gcp', 'azure', 'tensorflow', 'pytorch', 'airflow', 'docker', 'kubernetes']</t>
        </is>
      </c>
      <c r="Q4319" t="inlineStr">
        <is>
          <t>{'cloud': ['aws', 'snowflake', 'gcp', 'azure'], 'libraries': ['tensorflow', 'pytorch', 'airflow'], 'other': ['docker', 'kubernetes'], 'programming': ['python']}</t>
        </is>
      </c>
    </row>
    <row r="4320">
      <c r="A4320" t="inlineStr">
        <is>
          <t>Data Analyst</t>
        </is>
      </c>
      <c r="B4320" t="inlineStr">
        <is>
          <t>Emergency Assistance Data Analyst</t>
        </is>
      </c>
      <c r="C4320" t="inlineStr">
        <is>
          <t>New York, NY</t>
        </is>
      </c>
      <c r="D4320" t="inlineStr">
        <is>
          <t>via GrabJobs</t>
        </is>
      </c>
      <c r="E4320" t="inlineStr">
        <is>
          <t>Full-time and Part-time</t>
        </is>
      </c>
      <c r="F4320" t="b">
        <v>0</v>
      </c>
      <c r="G4320" t="inlineStr">
        <is>
          <t>New York, United States</t>
        </is>
      </c>
      <c r="H4320" s="2" t="n">
        <v>45429.37527777778</v>
      </c>
      <c r="I4320" t="b">
        <v>0</v>
      </c>
      <c r="J4320" t="b">
        <v>0</v>
      </c>
      <c r="K4320" t="inlineStr">
        <is>
          <t>United States</t>
        </is>
      </c>
      <c r="L4320" t="inlineStr"/>
      <c r="M4320" t="inlineStr"/>
      <c r="N4320" t="inlineStr"/>
      <c r="O4320" t="inlineStr">
        <is>
          <t>State Of Massachusetts</t>
        </is>
      </c>
      <c r="P4320" t="inlineStr">
        <is>
          <t>['sql', 'python', 'mysql', 'tableau', 'word', 'excel']</t>
        </is>
      </c>
      <c r="Q4320" t="inlineStr">
        <is>
          <t>{'analyst_tools': ['tableau', 'word', 'excel'], 'databases': ['mysql'], 'programming': ['sql', 'python']}</t>
        </is>
      </c>
    </row>
    <row r="4321">
      <c r="A4321" t="inlineStr">
        <is>
          <t>Data Engineer</t>
        </is>
      </c>
      <c r="B4321" t="inlineStr">
        <is>
          <t>Data Engineer</t>
        </is>
      </c>
      <c r="C4321" t="inlineStr">
        <is>
          <t>Hong Kong</t>
        </is>
      </c>
      <c r="D4321" t="inlineStr">
        <is>
          <t>via Indeed.hk</t>
        </is>
      </c>
      <c r="E4321" t="inlineStr">
        <is>
          <t>Full-time</t>
        </is>
      </c>
      <c r="F4321" t="b">
        <v>0</v>
      </c>
      <c r="G4321" t="inlineStr">
        <is>
          <t>Hong Kong</t>
        </is>
      </c>
      <c r="H4321" s="2" t="n">
        <v>45441.39498842593</v>
      </c>
      <c r="I4321" t="b">
        <v>1</v>
      </c>
      <c r="J4321" t="b">
        <v>0</v>
      </c>
      <c r="K4321" t="inlineStr">
        <is>
          <t>Hong Kong</t>
        </is>
      </c>
      <c r="L4321" t="inlineStr"/>
      <c r="M4321" t="inlineStr"/>
      <c r="N4321" t="inlineStr"/>
      <c r="O4321" t="inlineStr">
        <is>
          <t>FUJIFILM Data Management Solutions Asia Limited</t>
        </is>
      </c>
      <c r="P4321" t="inlineStr">
        <is>
          <t>['sql', 'python', 'pandas', 'tableau', 'excel', 'word', 'powerpoint', 'git', 'jira', 'confluence']</t>
        </is>
      </c>
      <c r="Q4321" t="inlineStr">
        <is>
          <t>{'analyst_tools': ['tableau', 'excel', 'word', 'powerpoint'], 'async': ['jira', 'confluence'], 'libraries': ['pandas'], 'other': ['git'], 'programming': ['sql', 'python']}</t>
        </is>
      </c>
    </row>
    <row r="4322">
      <c r="A4322" t="inlineStr">
        <is>
          <t>Data Analyst</t>
        </is>
      </c>
      <c r="B4322" t="inlineStr">
        <is>
          <t>Data Scientist/Data Analyst</t>
        </is>
      </c>
      <c r="C4322" t="inlineStr">
        <is>
          <t>Anywhere</t>
        </is>
      </c>
      <c r="D4322" t="inlineStr">
        <is>
          <t>via LinkedIn</t>
        </is>
      </c>
      <c r="E4322" t="inlineStr"/>
      <c r="F4322" t="b">
        <v>1</v>
      </c>
      <c r="G4322" t="inlineStr">
        <is>
          <t>Philippines</t>
        </is>
      </c>
      <c r="H4322" s="2" t="n">
        <v>45413.38819444444</v>
      </c>
      <c r="I4322" t="b">
        <v>0</v>
      </c>
      <c r="J4322" t="b">
        <v>0</v>
      </c>
      <c r="K4322" t="inlineStr">
        <is>
          <t>Philippines</t>
        </is>
      </c>
      <c r="L4322" t="inlineStr"/>
      <c r="M4322" t="inlineStr"/>
      <c r="N4322" t="inlineStr"/>
      <c r="O4322" t="inlineStr">
        <is>
          <t>Strike Social</t>
        </is>
      </c>
      <c r="P4322" t="inlineStr">
        <is>
          <t>['python']</t>
        </is>
      </c>
      <c r="Q4322" t="inlineStr">
        <is>
          <t>{'programming': ['python']}</t>
        </is>
      </c>
    </row>
    <row r="4323">
      <c r="A4323" t="inlineStr">
        <is>
          <t>Data Engineer</t>
        </is>
      </c>
      <c r="B4323" t="inlineStr">
        <is>
          <t>Associate or Senior Associate Mechanical (Data Centres &amp; Mission...</t>
        </is>
      </c>
      <c r="C4323" t="inlineStr">
        <is>
          <t>United Kingdom</t>
        </is>
      </c>
      <c r="D4323" t="inlineStr">
        <is>
          <t>via LinkedIn</t>
        </is>
      </c>
      <c r="E4323" t="inlineStr">
        <is>
          <t>Full-time</t>
        </is>
      </c>
      <c r="F4323" t="b">
        <v>0</v>
      </c>
      <c r="G4323" t="inlineStr">
        <is>
          <t>United Kingdom</t>
        </is>
      </c>
      <c r="H4323" s="2" t="n">
        <v>45427.38568287037</v>
      </c>
      <c r="I4323" t="b">
        <v>0</v>
      </c>
      <c r="J4323" t="b">
        <v>0</v>
      </c>
      <c r="K4323" t="inlineStr">
        <is>
          <t>United Kingdom</t>
        </is>
      </c>
      <c r="L4323" t="inlineStr"/>
      <c r="M4323" t="inlineStr"/>
      <c r="N4323" t="inlineStr"/>
      <c r="O4323" t="inlineStr">
        <is>
          <t>Hoare Lea</t>
        </is>
      </c>
      <c r="P4323" t="inlineStr"/>
      <c r="Q4323" t="inlineStr"/>
    </row>
    <row r="4324">
      <c r="A4324" t="inlineStr">
        <is>
          <t>Cloud Engineer</t>
        </is>
      </c>
      <c r="B4324" t="inlineStr">
        <is>
          <t>Network Infrastructure Engineer</t>
        </is>
      </c>
      <c r="C4324" t="inlineStr">
        <is>
          <t>Stockholm, Sweden</t>
        </is>
      </c>
      <c r="D4324" t="inlineStr">
        <is>
          <t>via Swedbank Group</t>
        </is>
      </c>
      <c r="E4324" t="inlineStr">
        <is>
          <t>Full-time</t>
        </is>
      </c>
      <c r="F4324" t="b">
        <v>0</v>
      </c>
      <c r="G4324" t="inlineStr">
        <is>
          <t>Sweden</t>
        </is>
      </c>
      <c r="H4324" s="2" t="n">
        <v>45415.39210648148</v>
      </c>
      <c r="I4324" t="b">
        <v>0</v>
      </c>
      <c r="J4324" t="b">
        <v>0</v>
      </c>
      <c r="K4324" t="inlineStr">
        <is>
          <t>Sweden</t>
        </is>
      </c>
      <c r="L4324" t="inlineStr"/>
      <c r="M4324" t="inlineStr"/>
      <c r="N4324" t="inlineStr"/>
      <c r="O4324" t="inlineStr">
        <is>
          <t>Swedbank Group</t>
        </is>
      </c>
      <c r="P4324" t="inlineStr">
        <is>
          <t>['python', 'azure', 'ansible']</t>
        </is>
      </c>
      <c r="Q4324" t="inlineStr">
        <is>
          <t>{'cloud': ['azure'], 'other': ['ansible'], 'programming': ['python']}</t>
        </is>
      </c>
    </row>
    <row r="4325">
      <c r="A4325" t="inlineStr">
        <is>
          <t>Data Analyst</t>
        </is>
      </c>
      <c r="B4325" t="inlineStr">
        <is>
          <t>Data Analyst</t>
        </is>
      </c>
      <c r="C4325" t="inlineStr">
        <is>
          <t>New York, NY</t>
        </is>
      </c>
      <c r="D4325" t="inlineStr">
        <is>
          <t>via GrabJobs</t>
        </is>
      </c>
      <c r="E4325" t="inlineStr">
        <is>
          <t>Full-time</t>
        </is>
      </c>
      <c r="F4325" t="b">
        <v>0</v>
      </c>
      <c r="G4325" t="inlineStr">
        <is>
          <t>New York, United States</t>
        </is>
      </c>
      <c r="H4325" s="2" t="n">
        <v>45435.37561342592</v>
      </c>
      <c r="I4325" t="b">
        <v>0</v>
      </c>
      <c r="J4325" t="b">
        <v>0</v>
      </c>
      <c r="K4325" t="inlineStr">
        <is>
          <t>United States</t>
        </is>
      </c>
      <c r="L4325" t="inlineStr"/>
      <c r="M4325" t="inlineStr"/>
      <c r="N4325" t="inlineStr"/>
      <c r="O4325" t="inlineStr">
        <is>
          <t>Asm Global</t>
        </is>
      </c>
      <c r="P4325" t="inlineStr">
        <is>
          <t>['excel']</t>
        </is>
      </c>
      <c r="Q4325" t="inlineStr">
        <is>
          <t>{'analyst_tools': ['excel']}</t>
        </is>
      </c>
    </row>
    <row r="4326">
      <c r="A4326" t="inlineStr">
        <is>
          <t>Data Engineer</t>
        </is>
      </c>
      <c r="B4326" t="inlineStr">
        <is>
          <t>AWS Data Engineer</t>
        </is>
      </c>
      <c r="C4326" t="inlineStr">
        <is>
          <t>Jersey City, NJ</t>
        </is>
      </c>
      <c r="D4326" t="inlineStr">
        <is>
          <t>via Ladders</t>
        </is>
      </c>
      <c r="E4326" t="inlineStr">
        <is>
          <t>Full-time</t>
        </is>
      </c>
      <c r="F4326" t="b">
        <v>0</v>
      </c>
      <c r="G4326" t="inlineStr">
        <is>
          <t>New York, United States</t>
        </is>
      </c>
      <c r="H4326" s="2" t="n">
        <v>45416.3784375</v>
      </c>
      <c r="I4326" t="b">
        <v>1</v>
      </c>
      <c r="J4326" t="b">
        <v>1</v>
      </c>
      <c r="K4326" t="inlineStr">
        <is>
          <t>United States</t>
        </is>
      </c>
      <c r="L4326" t="inlineStr">
        <is>
          <t>year</t>
        </is>
      </c>
      <c r="M4326" t="n">
        <v>119257</v>
      </c>
      <c r="N4326" t="inlineStr"/>
      <c r="O4326" t="inlineStr">
        <is>
          <t>Capgemini</t>
        </is>
      </c>
      <c r="P4326" t="inlineStr">
        <is>
          <t>['python', 'aws', 'pyspark']</t>
        </is>
      </c>
      <c r="Q4326" t="inlineStr">
        <is>
          <t>{'cloud': ['aws'], 'libraries': ['pyspark'], 'programming': ['python']}</t>
        </is>
      </c>
    </row>
    <row r="4327">
      <c r="A4327" t="inlineStr">
        <is>
          <t>Data Scientist</t>
        </is>
      </c>
      <c r="B4327" t="inlineStr">
        <is>
          <t>Senior LX Designer for Data Science course</t>
        </is>
      </c>
      <c r="C4327" t="inlineStr">
        <is>
          <t>Anywhere</t>
        </is>
      </c>
      <c r="D4327" t="inlineStr">
        <is>
          <t>via LinkedIn</t>
        </is>
      </c>
      <c r="E4327" t="inlineStr">
        <is>
          <t>Full-time</t>
        </is>
      </c>
      <c r="F4327" t="b">
        <v>1</v>
      </c>
      <c r="G4327" t="inlineStr">
        <is>
          <t>Argentina</t>
        </is>
      </c>
      <c r="H4327" s="2" t="n">
        <v>45428.38556712963</v>
      </c>
      <c r="I4327" t="b">
        <v>0</v>
      </c>
      <c r="J4327" t="b">
        <v>0</v>
      </c>
      <c r="K4327" t="inlineStr">
        <is>
          <t>Argentina</t>
        </is>
      </c>
      <c r="L4327" t="inlineStr"/>
      <c r="M4327" t="inlineStr"/>
      <c r="N4327" t="inlineStr"/>
      <c r="O4327" t="inlineStr">
        <is>
          <t>TripleTen</t>
        </is>
      </c>
      <c r="P4327" t="inlineStr">
        <is>
          <t>['notion', 'mattermost']</t>
        </is>
      </c>
      <c r="Q4327" t="inlineStr">
        <is>
          <t>{'async': ['notion'], 'sync': ['mattermost']}</t>
        </is>
      </c>
    </row>
    <row r="4328">
      <c r="A4328" t="inlineStr">
        <is>
          <t>Data Analyst</t>
        </is>
      </c>
      <c r="B4328" t="inlineStr">
        <is>
          <t>Clinical Data Analyst/ Trauma Services</t>
        </is>
      </c>
      <c r="C4328" t="inlineStr">
        <is>
          <t>New York, NY</t>
        </is>
      </c>
      <c r="D4328" t="inlineStr">
        <is>
          <t>via GrabJobs</t>
        </is>
      </c>
      <c r="E4328" t="inlineStr">
        <is>
          <t>Full-time</t>
        </is>
      </c>
      <c r="F4328" t="b">
        <v>0</v>
      </c>
      <c r="G4328" t="inlineStr">
        <is>
          <t>New York, United States</t>
        </is>
      </c>
      <c r="H4328" s="2" t="n">
        <v>45423.37508101852</v>
      </c>
      <c r="I4328" t="b">
        <v>1</v>
      </c>
      <c r="J4328" t="b">
        <v>1</v>
      </c>
      <c r="K4328" t="inlineStr">
        <is>
          <t>United States</t>
        </is>
      </c>
      <c r="L4328" t="inlineStr"/>
      <c r="M4328" t="inlineStr"/>
      <c r="N4328" t="inlineStr"/>
      <c r="O4328" t="inlineStr">
        <is>
          <t>Main Hospital - New Brunswick</t>
        </is>
      </c>
      <c r="P4328" t="inlineStr"/>
      <c r="Q4328" t="inlineStr"/>
    </row>
    <row r="4329">
      <c r="A4329" t="inlineStr">
        <is>
          <t>Machine Learning Engineer</t>
        </is>
      </c>
      <c r="B4329" t="inlineStr">
        <is>
          <t>Machine Learning</t>
        </is>
      </c>
      <c r="C4329" t="inlineStr">
        <is>
          <t>Lille, France</t>
        </is>
      </c>
      <c r="D4329" t="inlineStr">
        <is>
          <t>via BeBee</t>
        </is>
      </c>
      <c r="E4329" t="inlineStr">
        <is>
          <t>Contractor</t>
        </is>
      </c>
      <c r="F4329" t="b">
        <v>0</v>
      </c>
      <c r="G4329" t="inlineStr">
        <is>
          <t>France</t>
        </is>
      </c>
      <c r="H4329" s="2" t="n">
        <v>45437.40319444444</v>
      </c>
      <c r="I4329" t="b">
        <v>0</v>
      </c>
      <c r="J4329" t="b">
        <v>0</v>
      </c>
      <c r="K4329" t="inlineStr">
        <is>
          <t>France</t>
        </is>
      </c>
      <c r="L4329" t="inlineStr"/>
      <c r="M4329" t="inlineStr"/>
      <c r="N4329" t="inlineStr"/>
      <c r="O4329" t="inlineStr">
        <is>
          <t>CAT-AMANIA</t>
        </is>
      </c>
      <c r="P4329" t="inlineStr">
        <is>
          <t>['python', 'sql', 'bigquery', 'tensorflow', 'flow', 'docker', 'github']</t>
        </is>
      </c>
      <c r="Q4329" t="inlineStr">
        <is>
          <t>{'cloud': ['bigquery'], 'libraries': ['tensorflow'], 'other': ['flow', 'docker', 'github'], 'programming': ['python', 'sql']}</t>
        </is>
      </c>
    </row>
    <row r="4330">
      <c r="A4330" t="inlineStr">
        <is>
          <t>Data Analyst</t>
        </is>
      </c>
      <c r="B4330" t="inlineStr">
        <is>
          <t>Data Analyst</t>
        </is>
      </c>
      <c r="C4330" t="inlineStr">
        <is>
          <t>New York, NY</t>
        </is>
      </c>
      <c r="D4330" t="inlineStr">
        <is>
          <t>via GrabJobs</t>
        </is>
      </c>
      <c r="E4330" t="inlineStr">
        <is>
          <t>Full-time</t>
        </is>
      </c>
      <c r="F4330" t="b">
        <v>0</v>
      </c>
      <c r="G4330" t="inlineStr">
        <is>
          <t>New York, United States</t>
        </is>
      </c>
      <c r="H4330" s="2" t="n">
        <v>45439.37548611111</v>
      </c>
      <c r="I4330" t="b">
        <v>1</v>
      </c>
      <c r="J4330" t="b">
        <v>0</v>
      </c>
      <c r="K4330" t="inlineStr">
        <is>
          <t>United States</t>
        </is>
      </c>
      <c r="L4330" t="inlineStr"/>
      <c r="M4330" t="inlineStr"/>
      <c r="N4330" t="inlineStr"/>
      <c r="O4330" t="inlineStr">
        <is>
          <t>Protos Security</t>
        </is>
      </c>
      <c r="P4330" t="inlineStr">
        <is>
          <t>['python', 'sql', 'excel', 'tableau']</t>
        </is>
      </c>
      <c r="Q4330" t="inlineStr">
        <is>
          <t>{'analyst_tools': ['excel', 'tableau'], 'programming': ['python', 'sql']}</t>
        </is>
      </c>
    </row>
    <row r="4331">
      <c r="A4331" t="inlineStr">
        <is>
          <t>Senior Data Scientist</t>
        </is>
      </c>
      <c r="B4331" t="inlineStr">
        <is>
          <t>Senior Data Scientist</t>
        </is>
      </c>
      <c r="C4331" t="inlineStr">
        <is>
          <t>Malaysia</t>
        </is>
      </c>
      <c r="D4331" t="inlineStr">
        <is>
          <t>via LinkedIn</t>
        </is>
      </c>
      <c r="E4331" t="inlineStr"/>
      <c r="F4331" t="b">
        <v>0</v>
      </c>
      <c r="G4331" t="inlineStr">
        <is>
          <t>Malaysia</t>
        </is>
      </c>
      <c r="H4331" s="2" t="n">
        <v>45419.3915625</v>
      </c>
      <c r="I4331" t="b">
        <v>0</v>
      </c>
      <c r="J4331" t="b">
        <v>0</v>
      </c>
      <c r="K4331" t="inlineStr">
        <is>
          <t>Malaysia</t>
        </is>
      </c>
      <c r="L4331" t="inlineStr"/>
      <c r="M4331" t="inlineStr"/>
      <c r="N4331" t="inlineStr"/>
      <c r="O4331" t="inlineStr">
        <is>
          <t>Selby Jennings</t>
        </is>
      </c>
      <c r="P4331" t="inlineStr">
        <is>
          <t>['python', 'sql']</t>
        </is>
      </c>
      <c r="Q4331" t="inlineStr">
        <is>
          <t>{'programming': ['python', 'sql']}</t>
        </is>
      </c>
    </row>
    <row r="4332">
      <c r="A4332" t="inlineStr">
        <is>
          <t>Software Engineer</t>
        </is>
      </c>
      <c r="B4332" t="inlineStr">
        <is>
          <t>Software Engineer (Data)</t>
        </is>
      </c>
      <c r="C4332" t="inlineStr">
        <is>
          <t>Anywhere</t>
        </is>
      </c>
      <c r="D4332" t="inlineStr">
        <is>
          <t>via Built In</t>
        </is>
      </c>
      <c r="E4332" t="inlineStr">
        <is>
          <t>Full-time</t>
        </is>
      </c>
      <c r="F4332" t="b">
        <v>1</v>
      </c>
      <c r="G4332" t="inlineStr">
        <is>
          <t>Luxembourg</t>
        </is>
      </c>
      <c r="H4332" s="2" t="n">
        <v>45416.41619212963</v>
      </c>
      <c r="I4332" t="b">
        <v>1</v>
      </c>
      <c r="J4332" t="b">
        <v>0</v>
      </c>
      <c r="K4332" t="inlineStr">
        <is>
          <t>Luxembourg</t>
        </is>
      </c>
      <c r="L4332" t="inlineStr"/>
      <c r="M4332" t="inlineStr"/>
      <c r="N4332" t="inlineStr"/>
      <c r="O4332" t="inlineStr">
        <is>
          <t>SwissBorg</t>
        </is>
      </c>
      <c r="P4332" t="inlineStr">
        <is>
          <t>['scala', 'python', 'kafka']</t>
        </is>
      </c>
      <c r="Q4332" t="inlineStr">
        <is>
          <t>{'libraries': ['kafka'], 'programming': ['scala', 'python']}</t>
        </is>
      </c>
    </row>
    <row r="4333">
      <c r="A4333" t="inlineStr">
        <is>
          <t>Cloud Engineer</t>
        </is>
      </c>
      <c r="B4333" t="inlineStr">
        <is>
          <t>Remote Service Engineer Unified Communication (L2) (m/w/d)</t>
        </is>
      </c>
      <c r="C4333" t="inlineStr">
        <is>
          <t>Teltow, Germany</t>
        </is>
      </c>
      <c r="D4333" t="inlineStr">
        <is>
          <t>via LinkedIn</t>
        </is>
      </c>
      <c r="E4333" t="inlineStr">
        <is>
          <t>Full-time</t>
        </is>
      </c>
      <c r="F4333" t="b">
        <v>0</v>
      </c>
      <c r="G4333" t="inlineStr">
        <is>
          <t>Germany</t>
        </is>
      </c>
      <c r="H4333" s="2" t="n">
        <v>45423.38899305555</v>
      </c>
      <c r="I4333" t="b">
        <v>1</v>
      </c>
      <c r="J4333" t="b">
        <v>0</v>
      </c>
      <c r="K4333" t="inlineStr">
        <is>
          <t>Germany</t>
        </is>
      </c>
      <c r="L4333" t="inlineStr"/>
      <c r="M4333" t="inlineStr"/>
      <c r="N4333" t="inlineStr"/>
      <c r="O4333" t="inlineStr">
        <is>
          <t>NTT DATA, Inc.</t>
        </is>
      </c>
      <c r="P4333" t="inlineStr"/>
      <c r="Q4333" t="inlineStr"/>
    </row>
    <row r="4334">
      <c r="A4334" t="inlineStr">
        <is>
          <t>Data Analyst</t>
        </is>
      </c>
      <c r="B4334" t="inlineStr">
        <is>
          <t>Readiness Data Analyst  Systems Analyst II</t>
        </is>
      </c>
      <c r="C4334" t="inlineStr">
        <is>
          <t>New York, NY</t>
        </is>
      </c>
      <c r="D4334" t="inlineStr">
        <is>
          <t>via GrabJobs</t>
        </is>
      </c>
      <c r="E4334" t="inlineStr">
        <is>
          <t>Full-time</t>
        </is>
      </c>
      <c r="F4334" t="b">
        <v>0</v>
      </c>
      <c r="G4334" t="inlineStr">
        <is>
          <t>New York, United States</t>
        </is>
      </c>
      <c r="H4334" s="2" t="n">
        <v>45439.37545138889</v>
      </c>
      <c r="I4334" t="b">
        <v>0</v>
      </c>
      <c r="J4334" t="b">
        <v>0</v>
      </c>
      <c r="K4334" t="inlineStr">
        <is>
          <t>United States</t>
        </is>
      </c>
      <c r="L4334" t="inlineStr"/>
      <c r="M4334" t="inlineStr"/>
      <c r="N4334" t="inlineStr"/>
      <c r="O4334" t="inlineStr">
        <is>
          <t>Vtg</t>
        </is>
      </c>
      <c r="P4334" t="inlineStr">
        <is>
          <t>['c', 'word', 'excel', 'tableau']</t>
        </is>
      </c>
      <c r="Q4334" t="inlineStr">
        <is>
          <t>{'analyst_tools': ['word', 'excel', 'tableau'], 'programming': ['c']}</t>
        </is>
      </c>
    </row>
    <row r="4335">
      <c r="A4335" t="inlineStr">
        <is>
          <t>Senior Data Analyst</t>
        </is>
      </c>
      <c r="B4335" t="inlineStr">
        <is>
          <t>Senior Data Governance Analyst</t>
        </is>
      </c>
      <c r="C4335" t="inlineStr">
        <is>
          <t>Anywhere</t>
        </is>
      </c>
      <c r="D4335" t="inlineStr">
        <is>
          <t>via ZipRecruiter</t>
        </is>
      </c>
      <c r="E4335" t="inlineStr">
        <is>
          <t>Full-time</t>
        </is>
      </c>
      <c r="F4335" t="b">
        <v>1</v>
      </c>
      <c r="G4335" t="inlineStr">
        <is>
          <t>Florida, United States</t>
        </is>
      </c>
      <c r="H4335" s="2" t="n">
        <v>45441.37726851852</v>
      </c>
      <c r="I4335" t="b">
        <v>0</v>
      </c>
      <c r="J4335" t="b">
        <v>0</v>
      </c>
      <c r="K4335" t="inlineStr">
        <is>
          <t>United States</t>
        </is>
      </c>
      <c r="L4335" t="inlineStr"/>
      <c r="M4335" t="inlineStr"/>
      <c r="N4335" t="inlineStr"/>
      <c r="O4335" t="inlineStr">
        <is>
          <t>Nemours Children's Health</t>
        </is>
      </c>
      <c r="P4335" t="inlineStr">
        <is>
          <t>['sql']</t>
        </is>
      </c>
      <c r="Q4335" t="inlineStr">
        <is>
          <t>{'programming': ['sql']}</t>
        </is>
      </c>
    </row>
    <row r="4336">
      <c r="A4336" t="inlineStr">
        <is>
          <t>Data Analyst</t>
        </is>
      </c>
      <c r="B4336" t="inlineStr">
        <is>
          <t>Power BI Engineer</t>
        </is>
      </c>
      <c r="C4336" t="inlineStr">
        <is>
          <t>Johannesburg, South Africa</t>
        </is>
      </c>
      <c r="D4336" t="inlineStr">
        <is>
          <t>via LinkedIn</t>
        </is>
      </c>
      <c r="E4336" t="inlineStr">
        <is>
          <t>Full-time</t>
        </is>
      </c>
      <c r="F4336" t="b">
        <v>0</v>
      </c>
      <c r="G4336" t="inlineStr">
        <is>
          <t>South Africa</t>
        </is>
      </c>
      <c r="H4336" s="2" t="n">
        <v>45440.40715277778</v>
      </c>
      <c r="I4336" t="b">
        <v>0</v>
      </c>
      <c r="J4336" t="b">
        <v>0</v>
      </c>
      <c r="K4336" t="inlineStr">
        <is>
          <t>South Africa</t>
        </is>
      </c>
      <c r="L4336" t="inlineStr"/>
      <c r="M4336" t="inlineStr"/>
      <c r="N4336" t="inlineStr"/>
      <c r="O4336" t="inlineStr">
        <is>
          <t>Maluti-X</t>
        </is>
      </c>
      <c r="P4336" t="inlineStr">
        <is>
          <t>['sql', 'azure', 'power bi', 'powerpoint', 'flow']</t>
        </is>
      </c>
      <c r="Q4336" t="inlineStr">
        <is>
          <t>{'analyst_tools': ['power bi', 'powerpoint'], 'cloud': ['azure'], 'other': ['flow'], 'programming': ['sql']}</t>
        </is>
      </c>
    </row>
    <row r="4337">
      <c r="A4337" t="inlineStr">
        <is>
          <t>Data Analyst</t>
        </is>
      </c>
      <c r="B4337" t="inlineStr">
        <is>
          <t>Data Analyst</t>
        </is>
      </c>
      <c r="C4337" t="inlineStr">
        <is>
          <t>Tel Aviv-Yafo, Israel</t>
        </is>
      </c>
      <c r="D4337" t="inlineStr">
        <is>
          <t>via Skai</t>
        </is>
      </c>
      <c r="E4337" t="inlineStr">
        <is>
          <t>Full-time</t>
        </is>
      </c>
      <c r="F4337" t="b">
        <v>0</v>
      </c>
      <c r="G4337" t="inlineStr">
        <is>
          <t>Israel</t>
        </is>
      </c>
      <c r="H4337" s="2" t="n">
        <v>45424.40622685185</v>
      </c>
      <c r="I4337" t="b">
        <v>0</v>
      </c>
      <c r="J4337" t="b">
        <v>0</v>
      </c>
      <c r="K4337" t="inlineStr">
        <is>
          <t>Israel</t>
        </is>
      </c>
      <c r="L4337" t="inlineStr"/>
      <c r="M4337" t="inlineStr"/>
      <c r="N4337" t="inlineStr"/>
      <c r="O4337" t="inlineStr">
        <is>
          <t>Skai</t>
        </is>
      </c>
      <c r="P4337" t="inlineStr">
        <is>
          <t>['sql', 'python', 'snowflake']</t>
        </is>
      </c>
      <c r="Q4337" t="inlineStr">
        <is>
          <t>{'cloud': ['snowflake'], 'programming': ['sql', 'python']}</t>
        </is>
      </c>
    </row>
    <row r="4338">
      <c r="A4338" t="inlineStr">
        <is>
          <t>Business Analyst</t>
        </is>
      </c>
      <c r="B4338" t="inlineStr">
        <is>
          <t>Business Product Analyst</t>
        </is>
      </c>
      <c r="C4338" t="inlineStr">
        <is>
          <t>Amsterdam, Netherlands</t>
        </is>
      </c>
      <c r="D4338" t="inlineStr">
        <is>
          <t>via LinkedIn</t>
        </is>
      </c>
      <c r="E4338" t="inlineStr">
        <is>
          <t>Full-time and Temp work</t>
        </is>
      </c>
      <c r="F4338" t="b">
        <v>0</v>
      </c>
      <c r="G4338" t="inlineStr">
        <is>
          <t>Netherlands</t>
        </is>
      </c>
      <c r="H4338" s="2" t="n">
        <v>45425.39556712963</v>
      </c>
      <c r="I4338" t="b">
        <v>1</v>
      </c>
      <c r="J4338" t="b">
        <v>0</v>
      </c>
      <c r="K4338" t="inlineStr">
        <is>
          <t>Netherlands</t>
        </is>
      </c>
      <c r="L4338" t="inlineStr"/>
      <c r="M4338" t="inlineStr"/>
      <c r="N4338" t="inlineStr"/>
      <c r="O4338" t="inlineStr">
        <is>
          <t>Huxley</t>
        </is>
      </c>
      <c r="P4338" t="inlineStr">
        <is>
          <t>['sap']</t>
        </is>
      </c>
      <c r="Q4338" t="inlineStr">
        <is>
          <t>{'analyst_tools': ['sap']}</t>
        </is>
      </c>
    </row>
    <row r="4339">
      <c r="A4339" t="inlineStr">
        <is>
          <t>Data Engineer</t>
        </is>
      </c>
      <c r="B4339" t="inlineStr">
        <is>
          <t>Data Engineer GCP Scala Spark (IT) / Freelance</t>
        </is>
      </c>
      <c r="C4339" t="inlineStr">
        <is>
          <t>France</t>
        </is>
      </c>
      <c r="D4339" t="inlineStr">
        <is>
          <t>via LinkedIn</t>
        </is>
      </c>
      <c r="E4339" t="inlineStr">
        <is>
          <t>Full-time</t>
        </is>
      </c>
      <c r="F4339" t="b">
        <v>0</v>
      </c>
      <c r="G4339" t="inlineStr">
        <is>
          <t>France</t>
        </is>
      </c>
      <c r="H4339" s="2" t="n">
        <v>45427.39200231482</v>
      </c>
      <c r="I4339" t="b">
        <v>1</v>
      </c>
      <c r="J4339" t="b">
        <v>0</v>
      </c>
      <c r="K4339" t="inlineStr">
        <is>
          <t>France</t>
        </is>
      </c>
      <c r="L4339" t="inlineStr"/>
      <c r="M4339" t="inlineStr"/>
      <c r="N4339" t="inlineStr"/>
      <c r="O4339" t="inlineStr">
        <is>
          <t>Free-Work (ex Freelance-info Carriere-info)</t>
        </is>
      </c>
      <c r="P4339" t="inlineStr">
        <is>
          <t>['scala', 'gcp', 'spark', 'kafka']</t>
        </is>
      </c>
      <c r="Q4339" t="inlineStr">
        <is>
          <t>{'cloud': ['gcp'], 'libraries': ['spark', 'kafka'], 'programming': ['scala']}</t>
        </is>
      </c>
    </row>
    <row r="4340">
      <c r="A4340" t="inlineStr">
        <is>
          <t>Data Engineer</t>
        </is>
      </c>
      <c r="B4340" t="inlineStr">
        <is>
          <t>Data Engineer</t>
        </is>
      </c>
      <c r="C4340" t="inlineStr">
        <is>
          <t>Netherlands</t>
        </is>
      </c>
      <c r="D4340" t="inlineStr">
        <is>
          <t>via LinkedIn</t>
        </is>
      </c>
      <c r="E4340" t="inlineStr">
        <is>
          <t>Full-time</t>
        </is>
      </c>
      <c r="F4340" t="b">
        <v>0</v>
      </c>
      <c r="G4340" t="inlineStr">
        <is>
          <t>Netherlands</t>
        </is>
      </c>
      <c r="H4340" s="2" t="n">
        <v>45425.39564814815</v>
      </c>
      <c r="I4340" t="b">
        <v>0</v>
      </c>
      <c r="J4340" t="b">
        <v>0</v>
      </c>
      <c r="K4340" t="inlineStr">
        <is>
          <t>Netherlands</t>
        </is>
      </c>
      <c r="L4340" t="inlineStr"/>
      <c r="M4340" t="inlineStr"/>
      <c r="N4340" t="inlineStr"/>
      <c r="O4340" t="inlineStr">
        <is>
          <t>Apollo Solutions</t>
        </is>
      </c>
      <c r="P4340" t="inlineStr">
        <is>
          <t>['python', 'aws']</t>
        </is>
      </c>
      <c r="Q4340" t="inlineStr">
        <is>
          <t>{'cloud': ['aws'], 'programming': ['python']}</t>
        </is>
      </c>
    </row>
    <row r="4341">
      <c r="A4341" t="inlineStr">
        <is>
          <t>Software Engineer</t>
        </is>
      </c>
      <c r="B4341" t="inlineStr">
        <is>
          <t>Lead\Senior Golang Engineer</t>
        </is>
      </c>
      <c r="C4341" t="inlineStr">
        <is>
          <t>Anywhere</t>
        </is>
      </c>
      <c r="D4341" t="inlineStr">
        <is>
          <t>via Jobgether</t>
        </is>
      </c>
      <c r="E4341" t="inlineStr">
        <is>
          <t>Full-time</t>
        </is>
      </c>
      <c r="F4341" t="b">
        <v>1</v>
      </c>
      <c r="G4341" t="inlineStr">
        <is>
          <t>Poland</t>
        </is>
      </c>
      <c r="H4341" s="2" t="n">
        <v>45427.38317129629</v>
      </c>
      <c r="I4341" t="b">
        <v>1</v>
      </c>
      <c r="J4341" t="b">
        <v>0</v>
      </c>
      <c r="K4341" t="inlineStr">
        <is>
          <t>Poland</t>
        </is>
      </c>
      <c r="L4341" t="inlineStr"/>
      <c r="M4341" t="inlineStr"/>
      <c r="N4341" t="inlineStr"/>
      <c r="O4341" t="inlineStr">
        <is>
          <t>Bonapolia</t>
        </is>
      </c>
      <c r="P4341" t="inlineStr">
        <is>
          <t>['golang', 'python', 'javascript', 'react', 'git', 'docker']</t>
        </is>
      </c>
      <c r="Q4341" t="inlineStr">
        <is>
          <t>{'libraries': ['react'], 'other': ['git', 'docker'], 'programming': ['golang', 'python', 'javascript']}</t>
        </is>
      </c>
    </row>
    <row r="4342">
      <c r="A4342" t="inlineStr">
        <is>
          <t>Data Scientist</t>
        </is>
      </c>
      <c r="B4342" t="inlineStr">
        <is>
          <t>Principal Data Scientist</t>
        </is>
      </c>
      <c r="C4342" t="inlineStr">
        <is>
          <t>United States</t>
        </is>
      </c>
      <c r="D4342" t="inlineStr">
        <is>
          <t>via Physics World Jobs</t>
        </is>
      </c>
      <c r="E4342" t="inlineStr">
        <is>
          <t>Full-time</t>
        </is>
      </c>
      <c r="F4342" t="b">
        <v>0</v>
      </c>
      <c r="G4342" t="inlineStr">
        <is>
          <t>Sudan</t>
        </is>
      </c>
      <c r="H4342" s="2" t="n">
        <v>45428.41974537037</v>
      </c>
      <c r="I4342" t="b">
        <v>0</v>
      </c>
      <c r="J4342" t="b">
        <v>1</v>
      </c>
      <c r="K4342" t="inlineStr">
        <is>
          <t>Sudan</t>
        </is>
      </c>
      <c r="L4342" t="inlineStr"/>
      <c r="M4342" t="inlineStr"/>
      <c r="N4342" t="inlineStr"/>
      <c r="O4342" t="inlineStr">
        <is>
          <t>Lawrence Berkeley National Laboratory</t>
        </is>
      </c>
      <c r="P4342" t="inlineStr"/>
      <c r="Q4342" t="inlineStr"/>
    </row>
    <row r="4343">
      <c r="A4343" t="inlineStr">
        <is>
          <t>Data Engineer</t>
        </is>
      </c>
      <c r="B4343" t="inlineStr">
        <is>
          <t>Data Engineer</t>
        </is>
      </c>
      <c r="C4343" t="inlineStr">
        <is>
          <t>Belgium</t>
        </is>
      </c>
      <c r="D4343" t="inlineStr">
        <is>
          <t>via Be.linkedin.com</t>
        </is>
      </c>
      <c r="E4343" t="inlineStr">
        <is>
          <t>Contractor</t>
        </is>
      </c>
      <c r="F4343" t="b">
        <v>0</v>
      </c>
      <c r="G4343" t="inlineStr">
        <is>
          <t>Belgium</t>
        </is>
      </c>
      <c r="H4343" s="2" t="n">
        <v>45419.39403935185</v>
      </c>
      <c r="I4343" t="b">
        <v>0</v>
      </c>
      <c r="J4343" t="b">
        <v>0</v>
      </c>
      <c r="K4343" t="inlineStr">
        <is>
          <t>Belgium</t>
        </is>
      </c>
      <c r="L4343" t="inlineStr"/>
      <c r="M4343" t="inlineStr"/>
      <c r="N4343" t="inlineStr"/>
      <c r="O4343" t="inlineStr">
        <is>
          <t>RED Global</t>
        </is>
      </c>
      <c r="P4343" t="inlineStr">
        <is>
          <t>['python', 'shell', 'aws', 'linux', 'git']</t>
        </is>
      </c>
      <c r="Q4343" t="inlineStr">
        <is>
          <t>{'cloud': ['aws'], 'os': ['linux'], 'other': ['git'], 'programming': ['python', 'shell']}</t>
        </is>
      </c>
    </row>
    <row r="4344">
      <c r="A4344" t="inlineStr">
        <is>
          <t>Senior Data Engineer</t>
        </is>
      </c>
      <c r="B4344" t="inlineStr">
        <is>
          <t>Senior Data Engineer</t>
        </is>
      </c>
      <c r="C4344" t="inlineStr">
        <is>
          <t>İstanbul, Türkiye</t>
        </is>
      </c>
      <c r="D4344" t="inlineStr">
        <is>
          <t>via LinkedIn</t>
        </is>
      </c>
      <c r="E4344" t="inlineStr">
        <is>
          <t>Full-time</t>
        </is>
      </c>
      <c r="F4344" t="b">
        <v>0</v>
      </c>
      <c r="G4344" t="inlineStr">
        <is>
          <t>Turkey</t>
        </is>
      </c>
      <c r="H4344" s="2" t="n">
        <v>45415.38435185186</v>
      </c>
      <c r="I4344" t="b">
        <v>0</v>
      </c>
      <c r="J4344" t="b">
        <v>0</v>
      </c>
      <c r="K4344" t="inlineStr">
        <is>
          <t>Turkey</t>
        </is>
      </c>
      <c r="L4344" t="inlineStr"/>
      <c r="M4344" t="inlineStr"/>
      <c r="N4344" t="inlineStr"/>
      <c r="O4344" t="inlineStr">
        <is>
          <t>REEF</t>
        </is>
      </c>
      <c r="P4344" t="inlineStr">
        <is>
          <t>['sql', 'python', 'dynamodb', 'aws', 'redshift', 'aurora', 'airflow', 'kafka', 'spark']</t>
        </is>
      </c>
      <c r="Q4344" t="inlineStr">
        <is>
          <t>{'cloud': ['aws', 'redshift', 'aurora'], 'databases': ['dynamodb'], 'libraries': ['airflow', 'kafka', 'spark'], 'programming': ['sql', 'python']}</t>
        </is>
      </c>
    </row>
    <row r="4345">
      <c r="A4345" t="inlineStr">
        <is>
          <t>Data Analyst</t>
        </is>
      </c>
      <c r="B4345" t="inlineStr">
        <is>
          <t>Analyst, Technical Solutions</t>
        </is>
      </c>
      <c r="C4345" t="inlineStr">
        <is>
          <t>Brazil</t>
        </is>
      </c>
      <c r="D4345" t="inlineStr">
        <is>
          <t>via LinkedIn</t>
        </is>
      </c>
      <c r="E4345" t="inlineStr">
        <is>
          <t>Full-time</t>
        </is>
      </c>
      <c r="F4345" t="b">
        <v>0</v>
      </c>
      <c r="G4345" t="inlineStr">
        <is>
          <t>Brazil</t>
        </is>
      </c>
      <c r="H4345" s="2" t="n">
        <v>45434.39047453704</v>
      </c>
      <c r="I4345" t="b">
        <v>0</v>
      </c>
      <c r="J4345" t="b">
        <v>0</v>
      </c>
      <c r="K4345" t="inlineStr">
        <is>
          <t>Brazil</t>
        </is>
      </c>
      <c r="L4345" t="inlineStr"/>
      <c r="M4345" t="inlineStr"/>
      <c r="N4345" t="inlineStr"/>
      <c r="O4345" t="inlineStr">
        <is>
          <t>Visa</t>
        </is>
      </c>
      <c r="P4345" t="inlineStr">
        <is>
          <t>['word', 'powerpoint', 'excel', 'flow']</t>
        </is>
      </c>
      <c r="Q4345" t="inlineStr">
        <is>
          <t>{'analyst_tools': ['word', 'powerpoint', 'excel'], 'other': ['flow']}</t>
        </is>
      </c>
    </row>
    <row r="4346">
      <c r="A4346" t="inlineStr">
        <is>
          <t>Data Scientist</t>
        </is>
      </c>
      <c r="B4346" t="inlineStr">
        <is>
          <t>Microelectronics Security Data Scientist II</t>
        </is>
      </c>
      <c r="C4346" t="inlineStr">
        <is>
          <t>Dayton, OH</t>
        </is>
      </c>
      <c r="D4346" t="inlineStr">
        <is>
          <t>via Indeed</t>
        </is>
      </c>
      <c r="E4346" t="inlineStr">
        <is>
          <t>Full-time</t>
        </is>
      </c>
      <c r="F4346" t="b">
        <v>0</v>
      </c>
      <c r="G4346" t="inlineStr">
        <is>
          <t>Illinois, United States</t>
        </is>
      </c>
      <c r="H4346" s="2" t="n">
        <v>45423.37885416667</v>
      </c>
      <c r="I4346" t="b">
        <v>0</v>
      </c>
      <c r="J4346" t="b">
        <v>0</v>
      </c>
      <c r="K4346" t="inlineStr">
        <is>
          <t>United States</t>
        </is>
      </c>
      <c r="L4346" t="inlineStr"/>
      <c r="M4346" t="inlineStr"/>
      <c r="N4346" t="inlineStr"/>
      <c r="O4346" t="inlineStr">
        <is>
          <t>Riverside Research Institute</t>
        </is>
      </c>
      <c r="P4346" t="inlineStr">
        <is>
          <t>['python', 'c', 'c++', 'matlab']</t>
        </is>
      </c>
      <c r="Q4346" t="inlineStr">
        <is>
          <t>{'programming': ['python', 'c', 'c++', 'matlab']}</t>
        </is>
      </c>
    </row>
    <row r="4347">
      <c r="A4347" t="inlineStr">
        <is>
          <t>Data Engineer</t>
        </is>
      </c>
      <c r="B4347" t="inlineStr">
        <is>
          <t>Data Engineer</t>
        </is>
      </c>
      <c r="C4347" t="inlineStr">
        <is>
          <t>Makati, Metro Manila, Philippines</t>
        </is>
      </c>
      <c r="D4347" t="inlineStr">
        <is>
          <t>via Indeed Job Search</t>
        </is>
      </c>
      <c r="E4347" t="inlineStr">
        <is>
          <t>Full-time</t>
        </is>
      </c>
      <c r="F4347" t="b">
        <v>0</v>
      </c>
      <c r="G4347" t="inlineStr">
        <is>
          <t>Philippines</t>
        </is>
      </c>
      <c r="H4347" s="2" t="n">
        <v>45435.38763888889</v>
      </c>
      <c r="I4347" t="b">
        <v>1</v>
      </c>
      <c r="J4347" t="b">
        <v>0</v>
      </c>
      <c r="K4347" t="inlineStr">
        <is>
          <t>Philippines</t>
        </is>
      </c>
      <c r="L4347" t="inlineStr"/>
      <c r="M4347" t="inlineStr"/>
      <c r="N4347" t="inlineStr"/>
      <c r="O4347" t="inlineStr">
        <is>
          <t>Gamma Interactive Inc.</t>
        </is>
      </c>
      <c r="P4347" t="inlineStr">
        <is>
          <t>['python', 'perl', 'php', 'postgresql', 'mysql', 'bigquery', 'tableau', 'looker', 'flow']</t>
        </is>
      </c>
      <c r="Q4347" t="inlineStr">
        <is>
          <t>{'analyst_tools': ['tableau', 'looker'], 'cloud': ['bigquery'], 'databases': ['postgresql', 'mysql'], 'other': ['flow'], 'programming': ['python', 'perl', 'php']}</t>
        </is>
      </c>
    </row>
    <row r="4348">
      <c r="A4348" t="inlineStr">
        <is>
          <t>Data Scientist</t>
        </is>
      </c>
      <c r="B4348" t="inlineStr">
        <is>
          <t>London Office - Data Scientist - 2-3 yrs experience</t>
        </is>
      </c>
      <c r="C4348" t="inlineStr">
        <is>
          <t>Harrow, UK</t>
        </is>
      </c>
      <c r="D4348" t="inlineStr">
        <is>
          <t>via LinkedIn</t>
        </is>
      </c>
      <c r="E4348" t="inlineStr">
        <is>
          <t>Full-time</t>
        </is>
      </c>
      <c r="F4348" t="b">
        <v>0</v>
      </c>
      <c r="G4348" t="inlineStr">
        <is>
          <t>United Kingdom</t>
        </is>
      </c>
      <c r="H4348" s="2" t="n">
        <v>45425.38989583333</v>
      </c>
      <c r="I4348" t="b">
        <v>0</v>
      </c>
      <c r="J4348" t="b">
        <v>0</v>
      </c>
      <c r="K4348" t="inlineStr">
        <is>
          <t>United Kingdom</t>
        </is>
      </c>
      <c r="L4348" t="inlineStr"/>
      <c r="M4348" t="inlineStr"/>
      <c r="N4348" t="inlineStr"/>
      <c r="O4348" t="inlineStr">
        <is>
          <t>L.E.K. Consulting</t>
        </is>
      </c>
      <c r="P4348" t="inlineStr">
        <is>
          <t>['python', 'r', 'sql', 'azure', 'snowflake', 'spark', 'powerpoint', 'alteryx', 'tableau', 'git']</t>
        </is>
      </c>
      <c r="Q4348" t="inlineStr">
        <is>
          <t>{'analyst_tools': ['powerpoint', 'alteryx', 'tableau'], 'cloud': ['azure', 'snowflake'], 'libraries': ['spark'], 'other': ['git'], 'programming': ['python', 'r', 'sql']}</t>
        </is>
      </c>
    </row>
    <row r="4349">
      <c r="A4349" t="inlineStr">
        <is>
          <t>Business Analyst</t>
        </is>
      </c>
      <c r="B4349" t="inlineStr">
        <is>
          <t>Business Analyst (Halthcare industry)</t>
        </is>
      </c>
      <c r="C4349" t="inlineStr">
        <is>
          <t>Bangkok, Thailand</t>
        </is>
      </c>
      <c r="D4349" t="inlineStr">
        <is>
          <t>via JobThai</t>
        </is>
      </c>
      <c r="E4349" t="inlineStr">
        <is>
          <t>Full-time</t>
        </is>
      </c>
      <c r="F4349" t="b">
        <v>0</v>
      </c>
      <c r="G4349" t="inlineStr">
        <is>
          <t>Thailand</t>
        </is>
      </c>
      <c r="H4349" s="2" t="n">
        <v>45441.39099537037</v>
      </c>
      <c r="I4349" t="b">
        <v>0</v>
      </c>
      <c r="J4349" t="b">
        <v>0</v>
      </c>
      <c r="K4349" t="inlineStr">
        <is>
          <t>Thailand</t>
        </is>
      </c>
      <c r="L4349" t="inlineStr"/>
      <c r="M4349" t="inlineStr"/>
      <c r="N4349" t="inlineStr"/>
      <c r="O4349" t="inlineStr">
        <is>
          <t>Principal Healthcare Co.,LTD.</t>
        </is>
      </c>
      <c r="P4349" t="inlineStr"/>
      <c r="Q4349" t="inlineStr"/>
    </row>
    <row r="4350">
      <c r="A4350" t="inlineStr">
        <is>
          <t>Data Analyst</t>
        </is>
      </c>
      <c r="B4350" t="inlineStr">
        <is>
          <t>Sr. Data Analyst - Now Hiring</t>
        </is>
      </c>
      <c r="C4350" t="inlineStr">
        <is>
          <t>Fort Lauderdale, FL</t>
        </is>
      </c>
      <c r="D4350" t="inlineStr">
        <is>
          <t>via Snagajob</t>
        </is>
      </c>
      <c r="E4350" t="inlineStr">
        <is>
          <t>Full-time</t>
        </is>
      </c>
      <c r="F4350" t="b">
        <v>0</v>
      </c>
      <c r="G4350" t="inlineStr">
        <is>
          <t>Florida, United States</t>
        </is>
      </c>
      <c r="H4350" s="2" t="n">
        <v>45431.37706018519</v>
      </c>
      <c r="I4350" t="b">
        <v>1</v>
      </c>
      <c r="J4350" t="b">
        <v>1</v>
      </c>
      <c r="K4350" t="inlineStr">
        <is>
          <t>United States</t>
        </is>
      </c>
      <c r="L4350" t="inlineStr"/>
      <c r="M4350" t="inlineStr"/>
      <c r="N4350" t="inlineStr"/>
      <c r="O4350" t="inlineStr">
        <is>
          <t>CGI Group, Inc.</t>
        </is>
      </c>
      <c r="P4350" t="inlineStr">
        <is>
          <t>['sql', 'c', 'cognos', 'power bi']</t>
        </is>
      </c>
      <c r="Q4350" t="inlineStr">
        <is>
          <t>{'analyst_tools': ['cognos', 'power bi'], 'programming': ['sql', 'c']}</t>
        </is>
      </c>
    </row>
    <row r="4351">
      <c r="A4351" t="inlineStr">
        <is>
          <t>Data Scientist</t>
        </is>
      </c>
      <c r="B4351" t="inlineStr">
        <is>
          <t>Data Scientist</t>
        </is>
      </c>
      <c r="C4351" t="inlineStr">
        <is>
          <t>Sidcup, UK</t>
        </is>
      </c>
      <c r="D4351" t="inlineStr">
        <is>
          <t>via Indeed</t>
        </is>
      </c>
      <c r="E4351" t="inlineStr">
        <is>
          <t>Full-time and Part-time</t>
        </is>
      </c>
      <c r="F4351" t="b">
        <v>0</v>
      </c>
      <c r="G4351" t="inlineStr">
        <is>
          <t>United Kingdom</t>
        </is>
      </c>
      <c r="H4351" s="2" t="n">
        <v>45421.38690972222</v>
      </c>
      <c r="I4351" t="b">
        <v>0</v>
      </c>
      <c r="J4351" t="b">
        <v>0</v>
      </c>
      <c r="K4351" t="inlineStr">
        <is>
          <t>United Kingdom</t>
        </is>
      </c>
      <c r="L4351" t="inlineStr"/>
      <c r="M4351" t="inlineStr"/>
      <c r="N4351" t="inlineStr"/>
      <c r="O4351" t="inlineStr">
        <is>
          <t>Metropolitan Police</t>
        </is>
      </c>
      <c r="P4351" t="inlineStr">
        <is>
          <t>['python', 'r']</t>
        </is>
      </c>
      <c r="Q4351" t="inlineStr">
        <is>
          <t>{'programming': ['python', 'r']}</t>
        </is>
      </c>
    </row>
    <row r="4352">
      <c r="A4352" t="inlineStr">
        <is>
          <t>Machine Learning Engineer</t>
        </is>
      </c>
      <c r="B4352" t="inlineStr">
        <is>
          <t>Staff Machine Learning Engineer</t>
        </is>
      </c>
      <c r="C4352" t="inlineStr">
        <is>
          <t>Raleigh, NC</t>
        </is>
      </c>
      <c r="D4352" t="inlineStr">
        <is>
          <t>via LinkedIn</t>
        </is>
      </c>
      <c r="E4352" t="inlineStr">
        <is>
          <t>Full-time</t>
        </is>
      </c>
      <c r="F4352" t="b">
        <v>0</v>
      </c>
      <c r="G4352" t="inlineStr">
        <is>
          <t>Florida, United States</t>
        </is>
      </c>
      <c r="H4352" s="2" t="n">
        <v>45422.38111111111</v>
      </c>
      <c r="I4352" t="b">
        <v>0</v>
      </c>
      <c r="J4352" t="b">
        <v>1</v>
      </c>
      <c r="K4352" t="inlineStr">
        <is>
          <t>United States</t>
        </is>
      </c>
      <c r="L4352" t="inlineStr"/>
      <c r="M4352" t="inlineStr"/>
      <c r="N4352" t="inlineStr"/>
      <c r="O4352" t="inlineStr">
        <is>
          <t>CVS Health</t>
        </is>
      </c>
      <c r="P4352" t="inlineStr">
        <is>
          <t>['python', 'r', 'azure', 'aws']</t>
        </is>
      </c>
      <c r="Q4352" t="inlineStr">
        <is>
          <t>{'cloud': ['azure', 'aws'], 'programming': ['python', 'r']}</t>
        </is>
      </c>
    </row>
    <row r="4353">
      <c r="A4353" t="inlineStr">
        <is>
          <t>Software Engineer</t>
        </is>
      </c>
      <c r="B4353" t="inlineStr">
        <is>
          <t>Conversion Analyst</t>
        </is>
      </c>
      <c r="C4353" t="inlineStr">
        <is>
          <t>Anywhere</t>
        </is>
      </c>
      <c r="D4353" t="inlineStr">
        <is>
          <t>via LinkedIn</t>
        </is>
      </c>
      <c r="E4353" t="inlineStr">
        <is>
          <t>Full-time</t>
        </is>
      </c>
      <c r="F4353" t="b">
        <v>1</v>
      </c>
      <c r="G4353" t="inlineStr">
        <is>
          <t>India</t>
        </is>
      </c>
      <c r="H4353" s="2" t="n">
        <v>45415.38461805556</v>
      </c>
      <c r="I4353" t="b">
        <v>1</v>
      </c>
      <c r="J4353" t="b">
        <v>0</v>
      </c>
      <c r="K4353" t="inlineStr">
        <is>
          <t>India</t>
        </is>
      </c>
      <c r="L4353" t="inlineStr"/>
      <c r="M4353" t="inlineStr"/>
      <c r="N4353" t="inlineStr"/>
      <c r="O4353" t="inlineStr">
        <is>
          <t>OptiPhoenix</t>
        </is>
      </c>
      <c r="P4353" t="inlineStr"/>
      <c r="Q4353" t="inlineStr"/>
    </row>
    <row r="4354">
      <c r="A4354" t="inlineStr">
        <is>
          <t>Data Engineer</t>
        </is>
      </c>
      <c r="B4354" t="inlineStr">
        <is>
          <t>Data Engineer 3</t>
        </is>
      </c>
      <c r="C4354" t="inlineStr">
        <is>
          <t>Smithfield, RI</t>
        </is>
      </c>
      <c r="D4354" t="inlineStr">
        <is>
          <t>via Workplace Diversity</t>
        </is>
      </c>
      <c r="E4354" t="inlineStr">
        <is>
          <t>Full-time</t>
        </is>
      </c>
      <c r="F4354" t="b">
        <v>0</v>
      </c>
      <c r="G4354" t="inlineStr">
        <is>
          <t>California, United States</t>
        </is>
      </c>
      <c r="H4354" s="2" t="n">
        <v>45419.37930555556</v>
      </c>
      <c r="I4354" t="b">
        <v>0</v>
      </c>
      <c r="J4354" t="b">
        <v>0</v>
      </c>
      <c r="K4354" t="inlineStr">
        <is>
          <t>United States</t>
        </is>
      </c>
      <c r="L4354" t="inlineStr"/>
      <c r="M4354" t="inlineStr"/>
      <c r="N4354" t="inlineStr"/>
      <c r="O4354" t="inlineStr">
        <is>
          <t>Fidelity TalentSource</t>
        </is>
      </c>
      <c r="P4354" t="inlineStr">
        <is>
          <t>['python', 'snowflake', 'oracle', 'aws', 'docker', 'jenkins', 'github', 'ansible']</t>
        </is>
      </c>
      <c r="Q4354" t="inlineStr">
        <is>
          <t>{'cloud': ['snowflake', 'oracle', 'aws'], 'other': ['docker', 'jenkins', 'github', 'ansible'], 'programming': ['python']}</t>
        </is>
      </c>
    </row>
    <row r="4355">
      <c r="A4355" t="inlineStr">
        <is>
          <t>Cloud Engineer</t>
        </is>
      </c>
      <c r="B4355" t="inlineStr">
        <is>
          <t>Cloud Engineer</t>
        </is>
      </c>
      <c r="C4355" t="inlineStr">
        <is>
          <t>Lisbon, Portugal</t>
        </is>
      </c>
      <c r="D4355" t="inlineStr">
        <is>
          <t>via BeBee Portugal</t>
        </is>
      </c>
      <c r="E4355" t="inlineStr">
        <is>
          <t>Full-time</t>
        </is>
      </c>
      <c r="F4355" t="b">
        <v>0</v>
      </c>
      <c r="G4355" t="inlineStr">
        <is>
          <t>Portugal</t>
        </is>
      </c>
      <c r="H4355" s="2" t="n">
        <v>45419.38449074074</v>
      </c>
      <c r="I4355" t="b">
        <v>1</v>
      </c>
      <c r="J4355" t="b">
        <v>0</v>
      </c>
      <c r="K4355" t="inlineStr">
        <is>
          <t>Portugal</t>
        </is>
      </c>
      <c r="L4355" t="inlineStr"/>
      <c r="M4355" t="inlineStr"/>
      <c r="N4355" t="inlineStr"/>
      <c r="O4355" t="inlineStr">
        <is>
          <t>Alter Solutions Group</t>
        </is>
      </c>
      <c r="P4355" t="inlineStr">
        <is>
          <t>['java', 'kotlin', 'scala', 'azure', 'spring', 'kafka', 'kubernetes']</t>
        </is>
      </c>
      <c r="Q4355" t="inlineStr">
        <is>
          <t>{'cloud': ['azure'], 'libraries': ['spring', 'kafka'], 'other': ['kubernetes'], 'programming': ['java', 'kotlin', 'scala']}</t>
        </is>
      </c>
    </row>
    <row r="4356">
      <c r="A4356" t="inlineStr">
        <is>
          <t>Business Analyst</t>
        </is>
      </c>
      <c r="B4356" t="inlineStr">
        <is>
          <t>Business Analysis Manager, CX Data Enablement</t>
        </is>
      </c>
      <c r="C4356" t="inlineStr">
        <is>
          <t>Frisco, TX</t>
        </is>
      </c>
      <c r="D4356" t="inlineStr">
        <is>
          <t>via ZipRecruiter</t>
        </is>
      </c>
      <c r="E4356" t="inlineStr">
        <is>
          <t>Full-time and Part-time</t>
        </is>
      </c>
      <c r="F4356" t="b">
        <v>0</v>
      </c>
      <c r="G4356" t="inlineStr">
        <is>
          <t>Texas, United States</t>
        </is>
      </c>
      <c r="H4356" s="2" t="n">
        <v>45418.37717592593</v>
      </c>
      <c r="I4356" t="b">
        <v>0</v>
      </c>
      <c r="J4356" t="b">
        <v>1</v>
      </c>
      <c r="K4356" t="inlineStr">
        <is>
          <t>United States</t>
        </is>
      </c>
      <c r="L4356" t="inlineStr"/>
      <c r="M4356" t="inlineStr"/>
      <c r="N4356" t="inlineStr"/>
      <c r="O4356" t="inlineStr">
        <is>
          <t>T-Mobile USA, Inc.</t>
        </is>
      </c>
      <c r="P4356" t="inlineStr">
        <is>
          <t>['sql', 'python', 'r', 'go', 'tableau', 'power bi']</t>
        </is>
      </c>
      <c r="Q4356" t="inlineStr">
        <is>
          <t>{'analyst_tools': ['tableau', 'power bi'], 'programming': ['sql', 'python', 'r', 'go']}</t>
        </is>
      </c>
    </row>
    <row r="4357">
      <c r="A4357" t="inlineStr">
        <is>
          <t>Data Scientist</t>
        </is>
      </c>
      <c r="B4357" t="inlineStr">
        <is>
          <t>Data Scientist (m/w/d)</t>
        </is>
      </c>
      <c r="C4357" t="inlineStr">
        <is>
          <t>Munich, Germany</t>
        </is>
      </c>
      <c r="D4357" t="inlineStr">
        <is>
          <t>via LinkedIn</t>
        </is>
      </c>
      <c r="E4357" t="inlineStr">
        <is>
          <t>Full-time</t>
        </is>
      </c>
      <c r="F4357" t="b">
        <v>0</v>
      </c>
      <c r="G4357" t="inlineStr">
        <is>
          <t>Germany</t>
        </is>
      </c>
      <c r="H4357" s="2" t="n">
        <v>45436.38774305556</v>
      </c>
      <c r="I4357" t="b">
        <v>0</v>
      </c>
      <c r="J4357" t="b">
        <v>0</v>
      </c>
      <c r="K4357" t="inlineStr">
        <is>
          <t>Germany</t>
        </is>
      </c>
      <c r="L4357" t="inlineStr"/>
      <c r="M4357" t="inlineStr"/>
      <c r="N4357" t="inlineStr"/>
      <c r="O4357" t="inlineStr">
        <is>
          <t>Telefónica Germany</t>
        </is>
      </c>
      <c r="P4357" t="inlineStr"/>
      <c r="Q4357" t="inlineStr"/>
    </row>
    <row r="4358">
      <c r="A4358" t="inlineStr">
        <is>
          <t>Software Engineer</t>
        </is>
      </c>
      <c r="B4358" t="inlineStr">
        <is>
          <t>Senior Software Engineer - Full Stack</t>
        </is>
      </c>
      <c r="C4358" t="inlineStr">
        <is>
          <t>Antibes, France</t>
        </is>
      </c>
      <c r="D4358" t="inlineStr">
        <is>
          <t>via Built In</t>
        </is>
      </c>
      <c r="E4358" t="inlineStr">
        <is>
          <t>Full-time</t>
        </is>
      </c>
      <c r="F4358" t="b">
        <v>0</v>
      </c>
      <c r="G4358" t="inlineStr">
        <is>
          <t>France</t>
        </is>
      </c>
      <c r="H4358" s="2" t="n">
        <v>45433.42041666667</v>
      </c>
      <c r="I4358" t="b">
        <v>1</v>
      </c>
      <c r="J4358" t="b">
        <v>0</v>
      </c>
      <c r="K4358" t="inlineStr">
        <is>
          <t>France</t>
        </is>
      </c>
      <c r="L4358" t="inlineStr"/>
      <c r="M4358" t="inlineStr"/>
      <c r="N4358" t="inlineStr"/>
      <c r="O4358" t="inlineStr">
        <is>
          <t>Datadog</t>
        </is>
      </c>
      <c r="P4358" t="inlineStr">
        <is>
          <t>['go', 'typescript', 'cassandra', 'react', 'spring', 'angular']</t>
        </is>
      </c>
      <c r="Q4358" t="inlineStr">
        <is>
          <t>{'databases': ['cassandra'], 'libraries': ['react', 'spring'], 'programming': ['go', 'typescript'], 'webframeworks': ['angular']}</t>
        </is>
      </c>
    </row>
    <row r="4359">
      <c r="A4359" t="inlineStr">
        <is>
          <t>Machine Learning Engineer</t>
        </is>
      </c>
      <c r="B4359" t="inlineStr">
        <is>
          <t>Machine Learning Engineer</t>
        </is>
      </c>
      <c r="C4359" t="inlineStr">
        <is>
          <t>Anywhere</t>
        </is>
      </c>
      <c r="D4359" t="inlineStr">
        <is>
          <t>via VentureLoop</t>
        </is>
      </c>
      <c r="E4359" t="inlineStr">
        <is>
          <t>Full-time</t>
        </is>
      </c>
      <c r="F4359" t="b">
        <v>1</v>
      </c>
      <c r="G4359" t="inlineStr">
        <is>
          <t>South Korea</t>
        </is>
      </c>
      <c r="H4359" s="2" t="n">
        <v>45438.94913194444</v>
      </c>
      <c r="I4359" t="b">
        <v>0</v>
      </c>
      <c r="J4359" t="b">
        <v>0</v>
      </c>
      <c r="K4359" t="inlineStr">
        <is>
          <t>South Korea</t>
        </is>
      </c>
      <c r="L4359" t="inlineStr"/>
      <c r="M4359" t="inlineStr"/>
      <c r="N4359" t="inlineStr"/>
      <c r="O4359" t="inlineStr">
        <is>
          <t>SendBird</t>
        </is>
      </c>
      <c r="P4359" t="inlineStr">
        <is>
          <t>['python', 'go', 'aws', 'pytorch', 'hugging face', 'nltk']</t>
        </is>
      </c>
      <c r="Q4359" t="inlineStr">
        <is>
          <t>{'cloud': ['aws'], 'libraries': ['pytorch', 'hugging face', 'nltk'], 'programming': ['python', 'go']}</t>
        </is>
      </c>
    </row>
    <row r="4360">
      <c r="A4360" t="inlineStr">
        <is>
          <t>Data Engineer</t>
        </is>
      </c>
      <c r="B4360" t="inlineStr">
        <is>
          <t>IICS &amp; IDMC Informatica Engineer (Data Engineer)</t>
        </is>
      </c>
      <c r="C4360" t="inlineStr">
        <is>
          <t>United Kingdom</t>
        </is>
      </c>
      <c r="D4360" t="inlineStr">
        <is>
          <t>via LinkedIn</t>
        </is>
      </c>
      <c r="E4360" t="inlineStr">
        <is>
          <t>Full-time</t>
        </is>
      </c>
      <c r="F4360" t="b">
        <v>0</v>
      </c>
      <c r="G4360" t="inlineStr">
        <is>
          <t>United Kingdom</t>
        </is>
      </c>
      <c r="H4360" s="2" t="n">
        <v>45440.40501157408</v>
      </c>
      <c r="I4360" t="b">
        <v>0</v>
      </c>
      <c r="J4360" t="b">
        <v>0</v>
      </c>
      <c r="K4360" t="inlineStr">
        <is>
          <t>United Kingdom</t>
        </is>
      </c>
      <c r="L4360" t="inlineStr"/>
      <c r="M4360" t="inlineStr"/>
      <c r="N4360" t="inlineStr"/>
      <c r="O4360" t="inlineStr">
        <is>
          <t>CareerAddict</t>
        </is>
      </c>
      <c r="P4360" t="inlineStr">
        <is>
          <t>['sql', 'python', 'sql server', 'oracle', 'azure', 'pyspark']</t>
        </is>
      </c>
      <c r="Q4360" t="inlineStr">
        <is>
          <t>{'cloud': ['oracle', 'azure'], 'databases': ['sql server'], 'libraries': ['pyspark'], 'programming': ['sql', 'python']}</t>
        </is>
      </c>
    </row>
    <row r="4361">
      <c r="A4361" t="inlineStr">
        <is>
          <t>Data Engineer</t>
        </is>
      </c>
      <c r="B4361" t="inlineStr">
        <is>
          <t>Data Engineer III</t>
        </is>
      </c>
      <c r="C4361" t="inlineStr">
        <is>
          <t>New York, NY</t>
        </is>
      </c>
      <c r="D4361" t="inlineStr">
        <is>
          <t>via GrabJobs</t>
        </is>
      </c>
      <c r="E4361" t="inlineStr">
        <is>
          <t>Full-time</t>
        </is>
      </c>
      <c r="F4361" t="b">
        <v>0</v>
      </c>
      <c r="G4361" t="inlineStr">
        <is>
          <t>Georgia</t>
        </is>
      </c>
      <c r="H4361" s="2" t="n">
        <v>45439.39306712963</v>
      </c>
      <c r="I4361" t="b">
        <v>0</v>
      </c>
      <c r="J4361" t="b">
        <v>0</v>
      </c>
      <c r="K4361" t="inlineStr">
        <is>
          <t>United States</t>
        </is>
      </c>
      <c r="L4361" t="inlineStr"/>
      <c r="M4361" t="inlineStr"/>
      <c r="N4361" t="inlineStr"/>
      <c r="O4361" t="inlineStr">
        <is>
          <t>Chewy</t>
        </is>
      </c>
      <c r="P4361" t="inlineStr">
        <is>
          <t>['sql', 'python', 'aws', 'hadoop', 'spark', 'tableau', 'power bi', 'jira']</t>
        </is>
      </c>
      <c r="Q4361" t="inlineStr">
        <is>
          <t>{'analyst_tools': ['tableau', 'power bi'], 'async': ['jira'], 'cloud': ['aws'], 'libraries': ['hadoop', 'spark'], 'programming': ['sql', 'python']}</t>
        </is>
      </c>
    </row>
    <row r="4362">
      <c r="A4362" t="inlineStr">
        <is>
          <t>Data Engineer</t>
        </is>
      </c>
      <c r="B4362" t="inlineStr">
        <is>
          <t>Data Engineer</t>
        </is>
      </c>
      <c r="C4362" t="inlineStr">
        <is>
          <t>Auckland, New Zealand</t>
        </is>
      </c>
      <c r="D4362" t="inlineStr">
        <is>
          <t>via LinkedIn</t>
        </is>
      </c>
      <c r="E4362" t="inlineStr">
        <is>
          <t>Full-time</t>
        </is>
      </c>
      <c r="F4362" t="b">
        <v>0</v>
      </c>
      <c r="G4362" t="inlineStr">
        <is>
          <t>New Zealand</t>
        </is>
      </c>
      <c r="H4362" s="2" t="n">
        <v>45426.39717592593</v>
      </c>
      <c r="I4362" t="b">
        <v>0</v>
      </c>
      <c r="J4362" t="b">
        <v>0</v>
      </c>
      <c r="K4362" t="inlineStr">
        <is>
          <t>New Zealand</t>
        </is>
      </c>
      <c r="L4362" t="inlineStr"/>
      <c r="M4362" t="inlineStr"/>
      <c r="N4362" t="inlineStr"/>
      <c r="O4362" t="inlineStr">
        <is>
          <t>Gentrack Ltd (Global)</t>
        </is>
      </c>
      <c r="P4362" t="inlineStr">
        <is>
          <t>['sql', 'aws', 'snowflake', 'redshift', 'bigquery', 'databricks', 'qlik']</t>
        </is>
      </c>
      <c r="Q4362" t="inlineStr">
        <is>
          <t>{'analyst_tools': ['qlik'], 'cloud': ['aws', 'snowflake', 'redshift', 'bigquery', 'databricks'], 'programming': ['sql']}</t>
        </is>
      </c>
    </row>
    <row r="4363">
      <c r="A4363" t="inlineStr">
        <is>
          <t>Data Analyst</t>
        </is>
      </c>
      <c r="B4363" t="inlineStr">
        <is>
          <t>Analytics Assistant</t>
        </is>
      </c>
      <c r="C4363" t="inlineStr">
        <is>
          <t>Dublin, Ireland</t>
        </is>
      </c>
      <c r="D4363" t="inlineStr">
        <is>
          <t>via LinkedIn</t>
        </is>
      </c>
      <c r="E4363" t="inlineStr">
        <is>
          <t>Full-time</t>
        </is>
      </c>
      <c r="F4363" t="b">
        <v>0</v>
      </c>
      <c r="G4363" t="inlineStr">
        <is>
          <t>Ireland</t>
        </is>
      </c>
      <c r="H4363" s="2" t="n">
        <v>45436.39158564815</v>
      </c>
      <c r="I4363" t="b">
        <v>1</v>
      </c>
      <c r="J4363" t="b">
        <v>0</v>
      </c>
      <c r="K4363" t="inlineStr">
        <is>
          <t>Ireland</t>
        </is>
      </c>
      <c r="L4363" t="inlineStr"/>
      <c r="M4363" t="inlineStr"/>
      <c r="N4363" t="inlineStr"/>
      <c r="O4363" t="inlineStr">
        <is>
          <t>Wells Fargo</t>
        </is>
      </c>
      <c r="P4363" t="inlineStr">
        <is>
          <t>['swift']</t>
        </is>
      </c>
      <c r="Q4363" t="inlineStr">
        <is>
          <t>{'programming': ['swift']}</t>
        </is>
      </c>
    </row>
    <row r="4364">
      <c r="A4364" t="inlineStr">
        <is>
          <t>Data Engineer</t>
        </is>
      </c>
      <c r="B4364" t="inlineStr">
        <is>
          <t>Senior AI / Data Engineer</t>
        </is>
      </c>
      <c r="C4364" t="inlineStr">
        <is>
          <t>New York, NY</t>
        </is>
      </c>
      <c r="D4364" t="inlineStr">
        <is>
          <t>via GrabJobs</t>
        </is>
      </c>
      <c r="E4364" t="inlineStr">
        <is>
          <t>Full-time</t>
        </is>
      </c>
      <c r="F4364" t="b">
        <v>0</v>
      </c>
      <c r="G4364" t="inlineStr">
        <is>
          <t>Illinois, United States</t>
        </is>
      </c>
      <c r="H4364" s="2" t="n">
        <v>45417.38118055555</v>
      </c>
      <c r="I4364" t="b">
        <v>0</v>
      </c>
      <c r="J4364" t="b">
        <v>1</v>
      </c>
      <c r="K4364" t="inlineStr">
        <is>
          <t>United States</t>
        </is>
      </c>
      <c r="L4364" t="inlineStr"/>
      <c r="M4364" t="inlineStr"/>
      <c r="N4364" t="inlineStr"/>
      <c r="O4364" t="inlineStr">
        <is>
          <t>Macrofactor</t>
        </is>
      </c>
      <c r="P4364" t="inlineStr">
        <is>
          <t>['kotlin', 'swift', 'python', 'sql', 'nosql', 'gcp', 'flutter', 'pandas', 'jupyter']</t>
        </is>
      </c>
      <c r="Q4364" t="inlineStr">
        <is>
          <t>{'cloud': ['gcp'], 'libraries': ['flutter', 'pandas', 'jupyter'], 'programming': ['kotlin', 'swift', 'python', 'sql', 'nosql']}</t>
        </is>
      </c>
    </row>
    <row r="4365">
      <c r="A4365" t="inlineStr">
        <is>
          <t>Data Analyst</t>
        </is>
      </c>
      <c r="B4365" t="inlineStr">
        <is>
          <t>Data Analyst</t>
        </is>
      </c>
      <c r="C4365" t="inlineStr">
        <is>
          <t>Kuala Lumpur, Federal Territory of Kuala Lumpur, Malaysia</t>
        </is>
      </c>
      <c r="D4365" t="inlineStr">
        <is>
          <t>via Maukerja</t>
        </is>
      </c>
      <c r="E4365" t="inlineStr"/>
      <c r="F4365" t="b">
        <v>0</v>
      </c>
      <c r="G4365" t="inlineStr">
        <is>
          <t>Malaysia</t>
        </is>
      </c>
      <c r="H4365" s="2" t="n">
        <v>45418.39814814815</v>
      </c>
      <c r="I4365" t="b">
        <v>0</v>
      </c>
      <c r="J4365" t="b">
        <v>0</v>
      </c>
      <c r="K4365" t="inlineStr">
        <is>
          <t>Malaysia</t>
        </is>
      </c>
      <c r="L4365" t="inlineStr"/>
      <c r="M4365" t="inlineStr"/>
      <c r="N4365" t="inlineStr"/>
      <c r="O4365" t="inlineStr">
        <is>
          <t>Fotobox Sdn Bhd</t>
        </is>
      </c>
      <c r="P4365" t="inlineStr">
        <is>
          <t>['javascript', 'python', 'ruby', 'ruby', 'mongodb', 'mongodb', 'mysql', 'react', 'angular', 'node.js']</t>
        </is>
      </c>
      <c r="Q4365" t="inlineStr">
        <is>
          <t>{'databases': ['mongodb', 'mysql'], 'libraries': ['react'], 'programming': ['javascript', 'python', 'ruby', 'mongodb'], 'webframeworks': ['ruby', 'angular', 'node.js']}</t>
        </is>
      </c>
    </row>
    <row r="4366">
      <c r="A4366" t="inlineStr">
        <is>
          <t>Data Scientist</t>
        </is>
      </c>
      <c r="B4366" t="inlineStr">
        <is>
          <t>Data Scientist Lead – Telematics (Remote)</t>
        </is>
      </c>
      <c r="C4366" t="inlineStr">
        <is>
          <t>Anywhere</t>
        </is>
      </c>
      <c r="D4366" t="inlineStr">
        <is>
          <t>via LinkedIn</t>
        </is>
      </c>
      <c r="E4366" t="inlineStr">
        <is>
          <t>Full-time</t>
        </is>
      </c>
      <c r="F4366" t="b">
        <v>1</v>
      </c>
      <c r="G4366" t="inlineStr">
        <is>
          <t>Texas, United States</t>
        </is>
      </c>
      <c r="H4366" s="2" t="n">
        <v>45429.37592592592</v>
      </c>
      <c r="I4366" t="b">
        <v>0</v>
      </c>
      <c r="J4366" t="b">
        <v>1</v>
      </c>
      <c r="K4366" t="inlineStr">
        <is>
          <t>United States</t>
        </is>
      </c>
      <c r="L4366" t="inlineStr"/>
      <c r="M4366" t="inlineStr"/>
      <c r="N4366" t="inlineStr"/>
      <c r="O4366" t="inlineStr">
        <is>
          <t>ClickJobs.io</t>
        </is>
      </c>
      <c r="P4366" t="inlineStr">
        <is>
          <t>['python', 'r', 'sql', 'nosql', 'aws']</t>
        </is>
      </c>
      <c r="Q4366" t="inlineStr">
        <is>
          <t>{'cloud': ['aws'], 'programming': ['python', 'r', 'sql', 'nosql']}</t>
        </is>
      </c>
    </row>
    <row r="4367">
      <c r="A4367" t="inlineStr">
        <is>
          <t>Data Scientist</t>
        </is>
      </c>
      <c r="B4367" t="inlineStr">
        <is>
          <t>Data Scientist Business Analytics</t>
        </is>
      </c>
      <c r="C4367" t="inlineStr">
        <is>
          <t>Austria</t>
        </is>
      </c>
      <c r="D4367" t="inlineStr">
        <is>
          <t>via BeBee</t>
        </is>
      </c>
      <c r="E4367" t="inlineStr">
        <is>
          <t>Full-time</t>
        </is>
      </c>
      <c r="F4367" t="b">
        <v>0</v>
      </c>
      <c r="G4367" t="inlineStr">
        <is>
          <t>Austria</t>
        </is>
      </c>
      <c r="H4367" s="2" t="n">
        <v>45440.41276620371</v>
      </c>
      <c r="I4367" t="b">
        <v>0</v>
      </c>
      <c r="J4367" t="b">
        <v>0</v>
      </c>
      <c r="K4367" t="inlineStr">
        <is>
          <t>Austria</t>
        </is>
      </c>
      <c r="L4367" t="inlineStr"/>
      <c r="M4367" t="inlineStr"/>
      <c r="N4367" t="inlineStr"/>
      <c r="O4367" t="inlineStr">
        <is>
          <t>Hofer</t>
        </is>
      </c>
      <c r="P4367" t="inlineStr">
        <is>
          <t>['python', 'r', 'sql', 'azure', 'databricks', 'spark', 'sap', 'tableau', 'alteryx']</t>
        </is>
      </c>
      <c r="Q4367" t="inlineStr">
        <is>
          <t>{'analyst_tools': ['sap', 'tableau', 'alteryx'], 'cloud': ['azure', 'databricks'], 'libraries': ['spark'], 'programming': ['python', 'r', 'sql']}</t>
        </is>
      </c>
    </row>
    <row r="4368">
      <c r="A4368" t="inlineStr">
        <is>
          <t>Data Scientist</t>
        </is>
      </c>
      <c r="B4368" t="inlineStr">
        <is>
          <t>Data Scientist</t>
        </is>
      </c>
      <c r="C4368" t="inlineStr">
        <is>
          <t>York, UK</t>
        </is>
      </c>
      <c r="D4368" t="inlineStr">
        <is>
          <t>via LinkedIn</t>
        </is>
      </c>
      <c r="E4368" t="inlineStr">
        <is>
          <t>Full-time</t>
        </is>
      </c>
      <c r="F4368" t="b">
        <v>0</v>
      </c>
      <c r="G4368" t="inlineStr">
        <is>
          <t>United Kingdom</t>
        </is>
      </c>
      <c r="H4368" s="2" t="n">
        <v>45434.38841435185</v>
      </c>
      <c r="I4368" t="b">
        <v>0</v>
      </c>
      <c r="J4368" t="b">
        <v>0</v>
      </c>
      <c r="K4368" t="inlineStr">
        <is>
          <t>United Kingdom</t>
        </is>
      </c>
      <c r="L4368" t="inlineStr"/>
      <c r="M4368" t="inlineStr"/>
      <c r="N4368" t="inlineStr"/>
      <c r="O4368" t="inlineStr">
        <is>
          <t>Hiscox</t>
        </is>
      </c>
      <c r="P4368" t="inlineStr">
        <is>
          <t>['r', 'python', 'sql']</t>
        </is>
      </c>
      <c r="Q4368" t="inlineStr">
        <is>
          <t>{'programming': ['r', 'python', 'sql']}</t>
        </is>
      </c>
    </row>
    <row r="4369">
      <c r="A4369" t="inlineStr">
        <is>
          <t>Data Analyst</t>
        </is>
      </c>
      <c r="B4369" t="inlineStr">
        <is>
          <t>HR Data &amp; Reporting Analyst  _FR</t>
        </is>
      </c>
      <c r="C4369" t="inlineStr">
        <is>
          <t>Brussels, Belgium</t>
        </is>
      </c>
      <c r="D4369" t="inlineStr">
        <is>
          <t>via LinkedIn Belgium</t>
        </is>
      </c>
      <c r="E4369" t="inlineStr">
        <is>
          <t>Full-time</t>
        </is>
      </c>
      <c r="F4369" t="b">
        <v>0</v>
      </c>
      <c r="G4369" t="inlineStr">
        <is>
          <t>Belgium</t>
        </is>
      </c>
      <c r="H4369" s="2" t="n">
        <v>45420.40771990741</v>
      </c>
      <c r="I4369" t="b">
        <v>0</v>
      </c>
      <c r="J4369" t="b">
        <v>0</v>
      </c>
      <c r="K4369" t="inlineStr">
        <is>
          <t>Belgium</t>
        </is>
      </c>
      <c r="L4369" t="inlineStr"/>
      <c r="M4369" t="inlineStr"/>
      <c r="N4369" t="inlineStr"/>
      <c r="O4369" t="inlineStr">
        <is>
          <t>NMBS-SNCB</t>
        </is>
      </c>
      <c r="P4369" t="inlineStr">
        <is>
          <t>['sap']</t>
        </is>
      </c>
      <c r="Q4369" t="inlineStr">
        <is>
          <t>{'analyst_tools': ['sap']}</t>
        </is>
      </c>
    </row>
    <row r="4370">
      <c r="A4370" t="inlineStr">
        <is>
          <t>Software Engineer</t>
        </is>
      </c>
      <c r="B4370" t="inlineStr">
        <is>
          <t>Middle Strong/Senior DevOps Engineer (part-time)</t>
        </is>
      </c>
      <c r="C4370" t="inlineStr">
        <is>
          <t>Anywhere</t>
        </is>
      </c>
      <c r="D4370" t="inlineStr">
        <is>
          <t>via Jooble</t>
        </is>
      </c>
      <c r="E4370" t="inlineStr">
        <is>
          <t>Full-time and Part-time</t>
        </is>
      </c>
      <c r="F4370" t="b">
        <v>1</v>
      </c>
      <c r="G4370" t="inlineStr">
        <is>
          <t>Ukraine</t>
        </is>
      </c>
      <c r="H4370" s="2" t="n">
        <v>45414.3934375</v>
      </c>
      <c r="I4370" t="b">
        <v>1</v>
      </c>
      <c r="J4370" t="b">
        <v>0</v>
      </c>
      <c r="K4370" t="inlineStr">
        <is>
          <t>Ukraine</t>
        </is>
      </c>
      <c r="L4370" t="inlineStr"/>
      <c r="M4370" t="inlineStr"/>
      <c r="N4370" t="inlineStr"/>
      <c r="O4370" t="inlineStr">
        <is>
          <t>InventorSoft</t>
        </is>
      </c>
      <c r="P4370" t="inlineStr">
        <is>
          <t>['ruby', 'ruby', 'aws', 'chef']</t>
        </is>
      </c>
      <c r="Q4370" t="inlineStr">
        <is>
          <t>{'cloud': ['aws'], 'other': ['chef'], 'programming': ['ruby'], 'webframeworks': ['ruby']}</t>
        </is>
      </c>
    </row>
    <row r="4371">
      <c r="A4371" t="inlineStr">
        <is>
          <t>Business Analyst</t>
        </is>
      </c>
      <c r="B4371" t="inlineStr">
        <is>
          <t>Fleet Performance Engineer</t>
        </is>
      </c>
      <c r="C4371" t="inlineStr">
        <is>
          <t>Anywhere</t>
        </is>
      </c>
      <c r="D4371" t="inlineStr">
        <is>
          <t>via JobTeaser</t>
        </is>
      </c>
      <c r="E4371" t="inlineStr">
        <is>
          <t>Full-time and Internship</t>
        </is>
      </c>
      <c r="F4371" t="b">
        <v>1</v>
      </c>
      <c r="G4371" t="inlineStr">
        <is>
          <t>Netherlands</t>
        </is>
      </c>
      <c r="H4371" s="2" t="n">
        <v>45428.38799768518</v>
      </c>
      <c r="I4371" t="b">
        <v>0</v>
      </c>
      <c r="J4371" t="b">
        <v>0</v>
      </c>
      <c r="K4371" t="inlineStr">
        <is>
          <t>Netherlands</t>
        </is>
      </c>
      <c r="L4371" t="inlineStr"/>
      <c r="M4371" t="inlineStr"/>
      <c r="N4371" t="inlineStr"/>
      <c r="O4371" t="inlineStr">
        <is>
          <t>Navingo BV</t>
        </is>
      </c>
      <c r="P4371" t="inlineStr">
        <is>
          <t>['python', 'excel']</t>
        </is>
      </c>
      <c r="Q4371" t="inlineStr">
        <is>
          <t>{'analyst_tools': ['excel'], 'programming': ['python']}</t>
        </is>
      </c>
    </row>
    <row r="4372">
      <c r="A4372" t="inlineStr">
        <is>
          <t>Senior Data Engineer</t>
        </is>
      </c>
      <c r="B4372" t="inlineStr">
        <is>
          <t>Senior Data Engineer</t>
        </is>
      </c>
      <c r="C4372" t="inlineStr">
        <is>
          <t>Vietnam</t>
        </is>
      </c>
      <c r="D4372" t="inlineStr">
        <is>
          <t>via Vn.linkedin.com</t>
        </is>
      </c>
      <c r="E4372" t="inlineStr">
        <is>
          <t>Full-time</t>
        </is>
      </c>
      <c r="F4372" t="b">
        <v>0</v>
      </c>
      <c r="G4372" t="inlineStr">
        <is>
          <t>Vietnam</t>
        </is>
      </c>
      <c r="H4372" s="2" t="n">
        <v>45427.38736111111</v>
      </c>
      <c r="I4372" t="b">
        <v>1</v>
      </c>
      <c r="J4372" t="b">
        <v>0</v>
      </c>
      <c r="K4372" t="inlineStr">
        <is>
          <t>Vietnam</t>
        </is>
      </c>
      <c r="L4372" t="inlineStr"/>
      <c r="M4372" t="inlineStr"/>
      <c r="N4372" t="inlineStr"/>
      <c r="O4372" t="inlineStr">
        <is>
          <t>Insight Data</t>
        </is>
      </c>
      <c r="P4372" t="inlineStr">
        <is>
          <t>['sql', 'oracle', 'bigquery', 'pyspark', 'tableau']</t>
        </is>
      </c>
      <c r="Q4372" t="inlineStr">
        <is>
          <t>{'analyst_tools': ['tableau'], 'cloud': ['oracle', 'bigquery'], 'libraries': ['pyspark'], 'programming': ['sql']}</t>
        </is>
      </c>
    </row>
    <row r="4373">
      <c r="A4373" t="inlineStr">
        <is>
          <t>Data Engineer</t>
        </is>
      </c>
      <c r="B4373" t="inlineStr">
        <is>
          <t>Data Engineer Internship</t>
        </is>
      </c>
      <c r="C4373" t="inlineStr">
        <is>
          <t>Italy</t>
        </is>
      </c>
      <c r="D4373" t="inlineStr">
        <is>
          <t>via LinkedIn</t>
        </is>
      </c>
      <c r="E4373" t="inlineStr">
        <is>
          <t>Full-time and Internship</t>
        </is>
      </c>
      <c r="F4373" t="b">
        <v>0</v>
      </c>
      <c r="G4373" t="inlineStr">
        <is>
          <t>Italy</t>
        </is>
      </c>
      <c r="H4373" s="2" t="n">
        <v>45434.40347222222</v>
      </c>
      <c r="I4373" t="b">
        <v>0</v>
      </c>
      <c r="J4373" t="b">
        <v>0</v>
      </c>
      <c r="K4373" t="inlineStr">
        <is>
          <t>Italy</t>
        </is>
      </c>
      <c r="L4373" t="inlineStr"/>
      <c r="M4373" t="inlineStr"/>
      <c r="N4373" t="inlineStr"/>
      <c r="O4373" t="inlineStr">
        <is>
          <t>SORINT.tek</t>
        </is>
      </c>
      <c r="P4373" t="inlineStr">
        <is>
          <t>['sql']</t>
        </is>
      </c>
      <c r="Q4373" t="inlineStr">
        <is>
          <t>{'programming': ['sql']}</t>
        </is>
      </c>
    </row>
    <row r="4374">
      <c r="A4374" t="inlineStr">
        <is>
          <t>Business Analyst</t>
        </is>
      </c>
      <c r="B4374" t="inlineStr">
        <is>
          <t>BI Engineer</t>
        </is>
      </c>
      <c r="C4374" t="inlineStr">
        <is>
          <t>Vietnam</t>
        </is>
      </c>
      <c r="D4374" t="inlineStr">
        <is>
          <t>via Vn.linkedin.com</t>
        </is>
      </c>
      <c r="E4374" t="inlineStr">
        <is>
          <t>Full-time</t>
        </is>
      </c>
      <c r="F4374" t="b">
        <v>0</v>
      </c>
      <c r="G4374" t="inlineStr">
        <is>
          <t>Vietnam</t>
        </is>
      </c>
      <c r="H4374" s="2" t="n">
        <v>45443.38819444444</v>
      </c>
      <c r="I4374" t="b">
        <v>0</v>
      </c>
      <c r="J4374" t="b">
        <v>0</v>
      </c>
      <c r="K4374" t="inlineStr">
        <is>
          <t>Vietnam</t>
        </is>
      </c>
      <c r="L4374" t="inlineStr"/>
      <c r="M4374" t="inlineStr"/>
      <c r="N4374" t="inlineStr"/>
      <c r="O4374" t="inlineStr">
        <is>
          <t>QIMA</t>
        </is>
      </c>
      <c r="P4374" t="inlineStr">
        <is>
          <t>['swift', 'sql', 'python', 'tableau', 'power bi', 'alteryx', 'qlik']</t>
        </is>
      </c>
      <c r="Q4374" t="inlineStr">
        <is>
          <t>{'analyst_tools': ['tableau', 'power bi', 'alteryx', 'qlik'], 'programming': ['swift', 'sql', 'python']}</t>
        </is>
      </c>
    </row>
    <row r="4375">
      <c r="A4375" t="inlineStr">
        <is>
          <t>Machine Learning Engineer</t>
        </is>
      </c>
      <c r="B4375" t="inlineStr">
        <is>
          <t>Machine Learning Engineer</t>
        </is>
      </c>
      <c r="C4375" t="inlineStr">
        <is>
          <t>Dubai - United Arab Emirates</t>
        </is>
      </c>
      <c r="D4375" t="inlineStr">
        <is>
          <t>via Chalhoub Group</t>
        </is>
      </c>
      <c r="E4375" t="inlineStr">
        <is>
          <t>Full-time</t>
        </is>
      </c>
      <c r="F4375" t="b">
        <v>0</v>
      </c>
      <c r="G4375" t="inlineStr">
        <is>
          <t>United Arab Emirates</t>
        </is>
      </c>
      <c r="H4375" s="2" t="n">
        <v>45415.38414351852</v>
      </c>
      <c r="I4375" t="b">
        <v>0</v>
      </c>
      <c r="J4375" t="b">
        <v>0</v>
      </c>
      <c r="K4375" t="inlineStr">
        <is>
          <t>United Arab Emirates</t>
        </is>
      </c>
      <c r="L4375" t="inlineStr"/>
      <c r="M4375" t="inlineStr"/>
      <c r="N4375" t="inlineStr"/>
      <c r="O4375" t="inlineStr">
        <is>
          <t>Chalhoub Group</t>
        </is>
      </c>
      <c r="P4375" t="inlineStr">
        <is>
          <t>['python', 'aws', 'azure', 'tensorflow', 'pytorch', 'scikit-learn', 'excel']</t>
        </is>
      </c>
      <c r="Q4375" t="inlineStr">
        <is>
          <t>{'analyst_tools': ['excel'], 'cloud': ['aws', 'azure'], 'libraries': ['tensorflow', 'pytorch', 'scikit-learn'], 'programming': ['python']}</t>
        </is>
      </c>
    </row>
    <row r="4376">
      <c r="A4376" t="inlineStr">
        <is>
          <t>Senior Data Scientist</t>
        </is>
      </c>
      <c r="B4376" t="inlineStr">
        <is>
          <t>Senior Data Scientist</t>
        </is>
      </c>
      <c r="C4376" t="inlineStr">
        <is>
          <t>United States</t>
        </is>
      </c>
      <c r="D4376" t="inlineStr">
        <is>
          <t>via Jobright AI</t>
        </is>
      </c>
      <c r="E4376" t="inlineStr">
        <is>
          <t>Full-time</t>
        </is>
      </c>
      <c r="F4376" t="b">
        <v>0</v>
      </c>
      <c r="G4376" t="inlineStr">
        <is>
          <t>Sudan</t>
        </is>
      </c>
      <c r="H4376" s="2" t="n">
        <v>45425.40268518519</v>
      </c>
      <c r="I4376" t="b">
        <v>0</v>
      </c>
      <c r="J4376" t="b">
        <v>0</v>
      </c>
      <c r="K4376" t="inlineStr">
        <is>
          <t>Sudan</t>
        </is>
      </c>
      <c r="L4376" t="inlineStr">
        <is>
          <t>year</t>
        </is>
      </c>
      <c r="M4376" t="n">
        <v>132500</v>
      </c>
      <c r="N4376" t="inlineStr"/>
      <c r="O4376" t="inlineStr">
        <is>
          <t>L.E.K. Consulting</t>
        </is>
      </c>
      <c r="P4376" t="inlineStr">
        <is>
          <t>['python', 'sql', 'aws', 'azure', 'gcp', 'scikit-learn', 'tensorflow', 'pytorch', 'spark', 'airflow', 'alteryx', 'tableau', 'excel', 'powerpoint', 'kubernetes']</t>
        </is>
      </c>
      <c r="Q4376" t="inlineStr">
        <is>
          <t>{'analyst_tools': ['alteryx', 'tableau', 'excel', 'powerpoint'], 'cloud': ['aws', 'azure', 'gcp'], 'libraries': ['scikit-learn', 'tensorflow', 'pytorch', 'spark', 'airflow'], 'other': ['kubernetes'], 'programming': ['python', 'sql']}</t>
        </is>
      </c>
    </row>
    <row r="4377">
      <c r="A4377" t="inlineStr">
        <is>
          <t>Data Analyst</t>
        </is>
      </c>
      <c r="B4377" t="inlineStr">
        <is>
          <t>Research Data Analyst</t>
        </is>
      </c>
      <c r="C4377" t="inlineStr">
        <is>
          <t>New York, NY</t>
        </is>
      </c>
      <c r="D4377" t="inlineStr">
        <is>
          <t>via GrabJobs</t>
        </is>
      </c>
      <c r="E4377" t="inlineStr">
        <is>
          <t>Full-time</t>
        </is>
      </c>
      <c r="F4377" t="b">
        <v>0</v>
      </c>
      <c r="G4377" t="inlineStr">
        <is>
          <t>New York, United States</t>
        </is>
      </c>
      <c r="H4377" s="2" t="n">
        <v>45414.37564814815</v>
      </c>
      <c r="I4377" t="b">
        <v>0</v>
      </c>
      <c r="J4377" t="b">
        <v>0</v>
      </c>
      <c r="K4377" t="inlineStr">
        <is>
          <t>United States</t>
        </is>
      </c>
      <c r="L4377" t="inlineStr"/>
      <c r="M4377" t="inlineStr"/>
      <c r="N4377" t="inlineStr"/>
      <c r="O4377" t="inlineStr">
        <is>
          <t>Cbre</t>
        </is>
      </c>
      <c r="P4377" t="inlineStr">
        <is>
          <t>['phoenix']</t>
        </is>
      </c>
      <c r="Q4377" t="inlineStr">
        <is>
          <t>{'webframeworks': ['phoenix']}</t>
        </is>
      </c>
    </row>
    <row r="4378">
      <c r="A4378" t="inlineStr">
        <is>
          <t>Data Analyst</t>
        </is>
      </c>
      <c r="B4378" t="inlineStr">
        <is>
          <t>Customer Data Analyst</t>
        </is>
      </c>
      <c r="C4378" t="inlineStr">
        <is>
          <t>Brussels, Belgium</t>
        </is>
      </c>
      <c r="D4378" t="inlineStr">
        <is>
          <t>via Stepstone</t>
        </is>
      </c>
      <c r="E4378" t="inlineStr">
        <is>
          <t>Full-time</t>
        </is>
      </c>
      <c r="F4378" t="b">
        <v>0</v>
      </c>
      <c r="G4378" t="inlineStr">
        <is>
          <t>Belgium</t>
        </is>
      </c>
      <c r="H4378" s="2" t="n">
        <v>45425.39935185185</v>
      </c>
      <c r="I4378" t="b">
        <v>0</v>
      </c>
      <c r="J4378" t="b">
        <v>0</v>
      </c>
      <c r="K4378" t="inlineStr">
        <is>
          <t>Belgium</t>
        </is>
      </c>
      <c r="L4378" t="inlineStr"/>
      <c r="M4378" t="inlineStr"/>
      <c r="N4378" t="inlineStr"/>
      <c r="O4378" t="inlineStr">
        <is>
          <t>HAYS</t>
        </is>
      </c>
      <c r="P4378" t="inlineStr">
        <is>
          <t>['excel']</t>
        </is>
      </c>
      <c r="Q4378" t="inlineStr">
        <is>
          <t>{'analyst_tools': ['excel']}</t>
        </is>
      </c>
    </row>
    <row r="4379">
      <c r="A4379" t="inlineStr">
        <is>
          <t>Data Scientist</t>
        </is>
      </c>
      <c r="B4379" t="inlineStr">
        <is>
          <t>Data Scientist | Python &amp; Machine Learning</t>
        </is>
      </c>
      <c r="C4379" t="inlineStr">
        <is>
          <t>Pasig, Metro Manila, Philippines</t>
        </is>
      </c>
      <c r="D4379" t="inlineStr">
        <is>
          <t>via Indeed</t>
        </is>
      </c>
      <c r="E4379" t="inlineStr">
        <is>
          <t>Full-time</t>
        </is>
      </c>
      <c r="F4379" t="b">
        <v>0</v>
      </c>
      <c r="G4379" t="inlineStr">
        <is>
          <t>Philippines</t>
        </is>
      </c>
      <c r="H4379" s="2" t="n">
        <v>45414.38738425926</v>
      </c>
      <c r="I4379" t="b">
        <v>0</v>
      </c>
      <c r="J4379" t="b">
        <v>0</v>
      </c>
      <c r="K4379" t="inlineStr">
        <is>
          <t>Philippines</t>
        </is>
      </c>
      <c r="L4379" t="inlineStr"/>
      <c r="M4379" t="inlineStr"/>
      <c r="N4379" t="inlineStr"/>
      <c r="O4379" t="inlineStr">
        <is>
          <t>Ben Edictio Corporated</t>
        </is>
      </c>
      <c r="P4379" t="inlineStr">
        <is>
          <t>['python', 'php', 'linux']</t>
        </is>
      </c>
      <c r="Q4379" t="inlineStr">
        <is>
          <t>{'os': ['linux'], 'programming': ['python', 'php']}</t>
        </is>
      </c>
    </row>
    <row r="4380">
      <c r="A4380" t="inlineStr">
        <is>
          <t>Data Scientist</t>
        </is>
      </c>
      <c r="B4380" t="inlineStr">
        <is>
          <t>Data Scientist</t>
        </is>
      </c>
      <c r="C4380" t="inlineStr">
        <is>
          <t>Hyderabad, Telangana, India</t>
        </is>
      </c>
      <c r="D4380" t="inlineStr">
        <is>
          <t>via LinkedIn</t>
        </is>
      </c>
      <c r="E4380" t="inlineStr">
        <is>
          <t>Full-time</t>
        </is>
      </c>
      <c r="F4380" t="b">
        <v>0</v>
      </c>
      <c r="G4380" t="inlineStr">
        <is>
          <t>India</t>
        </is>
      </c>
      <c r="H4380" s="2" t="n">
        <v>45418.38799768518</v>
      </c>
      <c r="I4380" t="b">
        <v>0</v>
      </c>
      <c r="J4380" t="b">
        <v>0</v>
      </c>
      <c r="K4380" t="inlineStr">
        <is>
          <t>India</t>
        </is>
      </c>
      <c r="L4380" t="inlineStr"/>
      <c r="M4380" t="inlineStr"/>
      <c r="N4380" t="inlineStr"/>
      <c r="O4380" t="inlineStr">
        <is>
          <t>Aragen Life Sciences</t>
        </is>
      </c>
      <c r="P4380" t="inlineStr">
        <is>
          <t>['python', 'c++', 'aws', 'pytorch', 'linux', 'flow']</t>
        </is>
      </c>
      <c r="Q4380" t="inlineStr">
        <is>
          <t>{'cloud': ['aws'], 'libraries': ['pytorch'], 'os': ['linux'], 'other': ['flow'], 'programming': ['python', 'c++']}</t>
        </is>
      </c>
    </row>
    <row r="4381">
      <c r="A4381" t="inlineStr">
        <is>
          <t>Data Engineer</t>
        </is>
      </c>
      <c r="B4381" t="inlineStr">
        <is>
          <t>Data Engineer/ SME</t>
        </is>
      </c>
      <c r="C4381" t="inlineStr">
        <is>
          <t>New York, NY</t>
        </is>
      </c>
      <c r="D4381" t="inlineStr">
        <is>
          <t>via GrabJobs</t>
        </is>
      </c>
      <c r="E4381" t="inlineStr">
        <is>
          <t>Full-time</t>
        </is>
      </c>
      <c r="F4381" t="b">
        <v>0</v>
      </c>
      <c r="G4381" t="inlineStr">
        <is>
          <t>California, United States</t>
        </is>
      </c>
      <c r="H4381" s="2" t="n">
        <v>45417.37918981481</v>
      </c>
      <c r="I4381" t="b">
        <v>0</v>
      </c>
      <c r="J4381" t="b">
        <v>0</v>
      </c>
      <c r="K4381" t="inlineStr">
        <is>
          <t>United States</t>
        </is>
      </c>
      <c r="L4381" t="inlineStr"/>
      <c r="M4381" t="inlineStr"/>
      <c r="N4381" t="inlineStr"/>
      <c r="O4381" t="inlineStr">
        <is>
          <t>Chenega Corporation</t>
        </is>
      </c>
      <c r="P4381" t="inlineStr">
        <is>
          <t>['cobol', 'excel']</t>
        </is>
      </c>
      <c r="Q4381" t="inlineStr">
        <is>
          <t>{'analyst_tools': ['excel'], 'programming': ['cobol']}</t>
        </is>
      </c>
    </row>
    <row r="4382">
      <c r="A4382" t="inlineStr">
        <is>
          <t>Data Analyst</t>
        </is>
      </c>
      <c r="B4382" t="inlineStr">
        <is>
          <t>Client Engagement Data Analyst in iconic global luxury brand</t>
        </is>
      </c>
      <c r="C4382" t="inlineStr">
        <is>
          <t>Tokyo, Japan</t>
        </is>
      </c>
      <c r="D4382" t="inlineStr">
        <is>
          <t>via LinkedIn</t>
        </is>
      </c>
      <c r="E4382" t="inlineStr">
        <is>
          <t>Full-time</t>
        </is>
      </c>
      <c r="F4382" t="b">
        <v>0</v>
      </c>
      <c r="G4382" t="inlineStr">
        <is>
          <t>Japan</t>
        </is>
      </c>
      <c r="H4382" s="2" t="n">
        <v>45437.40247685185</v>
      </c>
      <c r="I4382" t="b">
        <v>1</v>
      </c>
      <c r="J4382" t="b">
        <v>0</v>
      </c>
      <c r="K4382" t="inlineStr">
        <is>
          <t>Japan</t>
        </is>
      </c>
      <c r="L4382" t="inlineStr"/>
      <c r="M4382" t="inlineStr"/>
      <c r="N4382" t="inlineStr"/>
      <c r="O4382" t="inlineStr">
        <is>
          <t>Randstad Japan</t>
        </is>
      </c>
      <c r="P4382" t="inlineStr"/>
      <c r="Q4382" t="inlineStr"/>
    </row>
    <row r="4383">
      <c r="A4383" t="inlineStr">
        <is>
          <t>Data Analyst</t>
        </is>
      </c>
      <c r="B4383" t="inlineStr">
        <is>
          <t>Data Analyst - (h/f) - En Alternance</t>
        </is>
      </c>
      <c r="C4383" t="inlineStr">
        <is>
          <t>Caen, France</t>
        </is>
      </c>
      <c r="D4383" t="inlineStr">
        <is>
          <t>via Jobijoba</t>
        </is>
      </c>
      <c r="E4383" t="inlineStr">
        <is>
          <t>Part-time and Internship</t>
        </is>
      </c>
      <c r="F4383" t="b">
        <v>0</v>
      </c>
      <c r="G4383" t="inlineStr">
        <is>
          <t>France</t>
        </is>
      </c>
      <c r="H4383" s="2" t="n">
        <v>45420.40447916667</v>
      </c>
      <c r="I4383" t="b">
        <v>0</v>
      </c>
      <c r="J4383" t="b">
        <v>0</v>
      </c>
      <c r="K4383" t="inlineStr">
        <is>
          <t>France</t>
        </is>
      </c>
      <c r="L4383" t="inlineStr"/>
      <c r="M4383" t="inlineStr"/>
      <c r="N4383" t="inlineStr"/>
      <c r="O4383" t="inlineStr">
        <is>
          <t>Openclassrooms</t>
        </is>
      </c>
      <c r="P4383" t="inlineStr">
        <is>
          <t>['sql', 'python', 'javascript', 'gcp']</t>
        </is>
      </c>
      <c r="Q4383" t="inlineStr">
        <is>
          <t>{'cloud': ['gcp'], 'programming': ['sql', 'python', 'javascript']}</t>
        </is>
      </c>
    </row>
    <row r="4384">
      <c r="A4384" t="inlineStr">
        <is>
          <t>Software Engineer</t>
        </is>
      </c>
      <c r="B4384" t="inlineStr">
        <is>
          <t>Senior QA Engineer</t>
        </is>
      </c>
      <c r="C4384" t="inlineStr">
        <is>
          <t>Bogotá, Bogota, Colombia</t>
        </is>
      </c>
      <c r="D4384" t="inlineStr">
        <is>
          <t>via BeBee</t>
        </is>
      </c>
      <c r="E4384" t="inlineStr">
        <is>
          <t>Full-time</t>
        </is>
      </c>
      <c r="F4384" t="b">
        <v>0</v>
      </c>
      <c r="G4384" t="inlineStr">
        <is>
          <t>Colombia</t>
        </is>
      </c>
      <c r="H4384" s="2" t="n">
        <v>45422.39631944444</v>
      </c>
      <c r="I4384" t="b">
        <v>1</v>
      </c>
      <c r="J4384" t="b">
        <v>0</v>
      </c>
      <c r="K4384" t="inlineStr">
        <is>
          <t>Colombia</t>
        </is>
      </c>
      <c r="L4384" t="inlineStr"/>
      <c r="M4384" t="inlineStr"/>
      <c r="N4384" t="inlineStr"/>
      <c r="O4384" t="inlineStr">
        <is>
          <t>Dev</t>
        </is>
      </c>
      <c r="P4384" t="inlineStr">
        <is>
          <t>['java', 'gcp']</t>
        </is>
      </c>
      <c r="Q4384" t="inlineStr">
        <is>
          <t>{'cloud': ['gcp'], 'programming': ['java']}</t>
        </is>
      </c>
    </row>
    <row r="4385">
      <c r="A4385" t="inlineStr">
        <is>
          <t>Data Analyst</t>
        </is>
      </c>
      <c r="B4385" t="inlineStr">
        <is>
          <t>SSIS ETL Data Analyst</t>
        </is>
      </c>
      <c r="C4385" t="inlineStr">
        <is>
          <t>New York, NY</t>
        </is>
      </c>
      <c r="D4385" t="inlineStr">
        <is>
          <t>via GrabJobs</t>
        </is>
      </c>
      <c r="E4385" t="inlineStr">
        <is>
          <t>Full-time and Contractor</t>
        </is>
      </c>
      <c r="F4385" t="b">
        <v>0</v>
      </c>
      <c r="G4385" t="inlineStr">
        <is>
          <t>New York, United States</t>
        </is>
      </c>
      <c r="H4385" s="2" t="n">
        <v>45432.37541666667</v>
      </c>
      <c r="I4385" t="b">
        <v>0</v>
      </c>
      <c r="J4385" t="b">
        <v>0</v>
      </c>
      <c r="K4385" t="inlineStr">
        <is>
          <t>United States</t>
        </is>
      </c>
      <c r="L4385" t="inlineStr"/>
      <c r="M4385" t="inlineStr"/>
      <c r="N4385" t="inlineStr"/>
      <c r="O4385" t="inlineStr">
        <is>
          <t>Alliance Of Professionals &amp; Consultants, Inc.</t>
        </is>
      </c>
      <c r="P4385" t="inlineStr">
        <is>
          <t>['go', 'sql', 'sql server', 'ssis']</t>
        </is>
      </c>
      <c r="Q4385" t="inlineStr">
        <is>
          <t>{'analyst_tools': ['ssis'], 'databases': ['sql server'], 'programming': ['go', 'sql']}</t>
        </is>
      </c>
    </row>
    <row r="4386">
      <c r="A4386" t="inlineStr">
        <is>
          <t>Data Scientist</t>
        </is>
      </c>
      <c r="B4386" t="inlineStr">
        <is>
          <t>Data Scientist Lead for RWE Data | Global Team</t>
        </is>
      </c>
      <c r="C4386" t="inlineStr">
        <is>
          <t>Tokyo, Japan</t>
        </is>
      </c>
      <c r="D4386" t="inlineStr">
        <is>
          <t>via LinkedIn</t>
        </is>
      </c>
      <c r="E4386" t="inlineStr">
        <is>
          <t>Full-time</t>
        </is>
      </c>
      <c r="F4386" t="b">
        <v>0</v>
      </c>
      <c r="G4386" t="inlineStr">
        <is>
          <t>Japan</t>
        </is>
      </c>
      <c r="H4386" s="2" t="n">
        <v>45437.40251157407</v>
      </c>
      <c r="I4386" t="b">
        <v>0</v>
      </c>
      <c r="J4386" t="b">
        <v>0</v>
      </c>
      <c r="K4386" t="inlineStr">
        <is>
          <t>Japan</t>
        </is>
      </c>
      <c r="L4386" t="inlineStr"/>
      <c r="M4386" t="inlineStr"/>
      <c r="N4386" t="inlineStr"/>
      <c r="O4386" t="inlineStr">
        <is>
          <t>Randstad Japan</t>
        </is>
      </c>
      <c r="P4386" t="inlineStr">
        <is>
          <t>['sas', 'sas', 'r', 'python']</t>
        </is>
      </c>
      <c r="Q4386" t="inlineStr">
        <is>
          <t>{'analyst_tools': ['sas'], 'programming': ['sas', 'r', 'python']}</t>
        </is>
      </c>
    </row>
    <row r="4387">
      <c r="A4387" t="inlineStr">
        <is>
          <t>Data Engineer</t>
        </is>
      </c>
      <c r="B4387" t="inlineStr">
        <is>
          <t>Data Platform Engineer</t>
        </is>
      </c>
      <c r="C4387" t="inlineStr">
        <is>
          <t>Guadalajara, Jalisco, Mexico</t>
        </is>
      </c>
      <c r="D4387" t="inlineStr">
        <is>
          <t>via BeBee México</t>
        </is>
      </c>
      <c r="E4387" t="inlineStr">
        <is>
          <t>Full-time</t>
        </is>
      </c>
      <c r="F4387" t="b">
        <v>0</v>
      </c>
      <c r="G4387" t="inlineStr">
        <is>
          <t>Mexico</t>
        </is>
      </c>
      <c r="H4387" s="2" t="n">
        <v>45422.39427083333</v>
      </c>
      <c r="I4387" t="b">
        <v>0</v>
      </c>
      <c r="J4387" t="b">
        <v>0</v>
      </c>
      <c r="K4387" t="inlineStr">
        <is>
          <t>Mexico</t>
        </is>
      </c>
      <c r="L4387" t="inlineStr"/>
      <c r="M4387" t="inlineStr"/>
      <c r="N4387" t="inlineStr"/>
      <c r="O4387" t="inlineStr">
        <is>
          <t>CHUBB</t>
        </is>
      </c>
      <c r="P4387" t="inlineStr">
        <is>
          <t>['shell', 'azure', 'linux', 'jenkins', 'ansible']</t>
        </is>
      </c>
      <c r="Q4387" t="inlineStr">
        <is>
          <t>{'cloud': ['azure'], 'os': ['linux'], 'other': ['jenkins', 'ansible'], 'programming': ['shell']}</t>
        </is>
      </c>
    </row>
    <row r="4388">
      <c r="A4388" t="inlineStr">
        <is>
          <t>Data Analyst</t>
        </is>
      </c>
      <c r="B4388" t="inlineStr">
        <is>
          <t>Data Analyst</t>
        </is>
      </c>
      <c r="C4388" t="inlineStr">
        <is>
          <t>Madison, WI</t>
        </is>
      </c>
      <c r="D4388" t="inlineStr">
        <is>
          <t>via Ladders</t>
        </is>
      </c>
      <c r="E4388" t="inlineStr">
        <is>
          <t>Full-time</t>
        </is>
      </c>
      <c r="F4388" t="b">
        <v>0</v>
      </c>
      <c r="G4388" t="inlineStr">
        <is>
          <t>Illinois, United States</t>
        </is>
      </c>
      <c r="H4388" s="2" t="n">
        <v>45431.37680555556</v>
      </c>
      <c r="I4388" t="b">
        <v>0</v>
      </c>
      <c r="J4388" t="b">
        <v>1</v>
      </c>
      <c r="K4388" t="inlineStr">
        <is>
          <t>United States</t>
        </is>
      </c>
      <c r="L4388" t="inlineStr">
        <is>
          <t>year</t>
        </is>
      </c>
      <c r="M4388" t="n">
        <v>87350</v>
      </c>
      <c r="N4388" t="inlineStr"/>
      <c r="O4388" t="inlineStr">
        <is>
          <t>National General Insurance</t>
        </is>
      </c>
      <c r="P4388" t="inlineStr">
        <is>
          <t>['sql', 'python', 'r', 'java']</t>
        </is>
      </c>
      <c r="Q4388" t="inlineStr">
        <is>
          <t>{'programming': ['sql', 'python', 'r', 'java']}</t>
        </is>
      </c>
    </row>
    <row r="4389">
      <c r="A4389" t="inlineStr">
        <is>
          <t>Senior Data Scientist</t>
        </is>
      </c>
      <c r="B4389" t="inlineStr">
        <is>
          <t>Senior Data Scientist</t>
        </is>
      </c>
      <c r="C4389" t="inlineStr">
        <is>
          <t>Anywhere</t>
        </is>
      </c>
      <c r="D4389" t="inlineStr">
        <is>
          <t>via LinkedIn</t>
        </is>
      </c>
      <c r="E4389" t="inlineStr">
        <is>
          <t>Full-time</t>
        </is>
      </c>
      <c r="F4389" t="b">
        <v>1</v>
      </c>
      <c r="G4389" t="inlineStr">
        <is>
          <t>Chile</t>
        </is>
      </c>
      <c r="H4389" s="2" t="n">
        <v>45434.4009375</v>
      </c>
      <c r="I4389" t="b">
        <v>0</v>
      </c>
      <c r="J4389" t="b">
        <v>0</v>
      </c>
      <c r="K4389" t="inlineStr">
        <is>
          <t>Chile</t>
        </is>
      </c>
      <c r="L4389" t="inlineStr"/>
      <c r="M4389" t="inlineStr"/>
      <c r="N4389" t="inlineStr"/>
      <c r="O4389" t="inlineStr">
        <is>
          <t>EPAM Systems</t>
        </is>
      </c>
      <c r="P4389" t="inlineStr">
        <is>
          <t>['python', 'sql', 'aws', 'gcp', 'azure', 'tensorflow', 'pytorch', 'keras']</t>
        </is>
      </c>
      <c r="Q4389" t="inlineStr">
        <is>
          <t>{'cloud': ['aws', 'gcp', 'azure'], 'libraries': ['tensorflow', 'pytorch', 'keras'], 'programming': ['python', 'sql']}</t>
        </is>
      </c>
    </row>
    <row r="4390">
      <c r="A4390" t="inlineStr">
        <is>
          <t>Data Engineer</t>
        </is>
      </c>
      <c r="B4390" t="inlineStr">
        <is>
          <t>Data Engineer</t>
        </is>
      </c>
      <c r="C4390" t="inlineStr">
        <is>
          <t>Ra'anana, Israel</t>
        </is>
      </c>
      <c r="D4390" t="inlineStr">
        <is>
          <t>via LinkedIn</t>
        </is>
      </c>
      <c r="E4390" t="inlineStr">
        <is>
          <t>Full-time</t>
        </is>
      </c>
      <c r="F4390" t="b">
        <v>0</v>
      </c>
      <c r="G4390" t="inlineStr">
        <is>
          <t>Israel</t>
        </is>
      </c>
      <c r="H4390" s="2" t="n">
        <v>45433.43265046296</v>
      </c>
      <c r="I4390" t="b">
        <v>1</v>
      </c>
      <c r="J4390" t="b">
        <v>0</v>
      </c>
      <c r="K4390" t="inlineStr">
        <is>
          <t>Israel</t>
        </is>
      </c>
      <c r="L4390" t="inlineStr"/>
      <c r="M4390" t="inlineStr"/>
      <c r="N4390" t="inlineStr"/>
      <c r="O4390" t="inlineStr">
        <is>
          <t>abra</t>
        </is>
      </c>
      <c r="P4390" t="inlineStr">
        <is>
          <t>['sql', 'azure', 'aws']</t>
        </is>
      </c>
      <c r="Q4390" t="inlineStr">
        <is>
          <t>{'cloud': ['azure', 'aws'], 'programming': ['sql']}</t>
        </is>
      </c>
    </row>
    <row r="4391">
      <c r="A4391" t="inlineStr">
        <is>
          <t>Data Scientist</t>
        </is>
      </c>
      <c r="B4391" t="inlineStr">
        <is>
          <t>Data Scientist</t>
        </is>
      </c>
      <c r="C4391" t="inlineStr">
        <is>
          <t>New York, NY</t>
        </is>
      </c>
      <c r="D4391" t="inlineStr">
        <is>
          <t>via GrabJobs</t>
        </is>
      </c>
      <c r="E4391" t="inlineStr">
        <is>
          <t>Full-time</t>
        </is>
      </c>
      <c r="F4391" t="b">
        <v>0</v>
      </c>
      <c r="G4391" t="inlineStr">
        <is>
          <t>New York, United States</t>
        </is>
      </c>
      <c r="H4391" s="2" t="n">
        <v>45419.37709490741</v>
      </c>
      <c r="I4391" t="b">
        <v>0</v>
      </c>
      <c r="J4391" t="b">
        <v>0</v>
      </c>
      <c r="K4391" t="inlineStr">
        <is>
          <t>United States</t>
        </is>
      </c>
      <c r="L4391" t="inlineStr"/>
      <c r="M4391" t="inlineStr"/>
      <c r="N4391" t="inlineStr"/>
      <c r="O4391" t="inlineStr">
        <is>
          <t>Nextracker</t>
        </is>
      </c>
      <c r="P4391" t="inlineStr">
        <is>
          <t>['python', 'sql', 'databricks', 'pyspark', 'tensorflow', 'pytorch', 'matplotlib', 'seaborn', 'tableau', 'word']</t>
        </is>
      </c>
      <c r="Q4391" t="inlineStr">
        <is>
          <t>{'analyst_tools': ['tableau', 'word'], 'cloud': ['databricks'], 'libraries': ['pyspark', 'tensorflow', 'pytorch', 'matplotlib', 'seaborn'], 'programming': ['python', 'sql']}</t>
        </is>
      </c>
    </row>
    <row r="4392">
      <c r="A4392" t="inlineStr">
        <is>
          <t>Data Scientist</t>
        </is>
      </c>
      <c r="B4392" t="inlineStr">
        <is>
          <t>Data Scientist/ Payment and Revenue Product</t>
        </is>
      </c>
      <c r="C4392" t="inlineStr">
        <is>
          <t>New York, NY</t>
        </is>
      </c>
      <c r="D4392" t="inlineStr">
        <is>
          <t>via GrabJobs</t>
        </is>
      </c>
      <c r="E4392" t="inlineStr">
        <is>
          <t>Full-time</t>
        </is>
      </c>
      <c r="F4392" t="b">
        <v>0</v>
      </c>
      <c r="G4392" t="inlineStr">
        <is>
          <t>New York, United States</t>
        </is>
      </c>
      <c r="H4392" s="2" t="n">
        <v>45441.37791666666</v>
      </c>
      <c r="I4392" t="b">
        <v>0</v>
      </c>
      <c r="J4392" t="b">
        <v>1</v>
      </c>
      <c r="K4392" t="inlineStr">
        <is>
          <t>United States</t>
        </is>
      </c>
      <c r="L4392" t="inlineStr"/>
      <c r="M4392" t="inlineStr"/>
      <c r="N4392" t="inlineStr"/>
      <c r="O4392" t="inlineStr">
        <is>
          <t>Next Insurance</t>
        </is>
      </c>
      <c r="P4392" t="inlineStr">
        <is>
          <t>['sql', 'python']</t>
        </is>
      </c>
      <c r="Q4392" t="inlineStr">
        <is>
          <t>{'programming': ['sql', 'python']}</t>
        </is>
      </c>
    </row>
    <row r="4393">
      <c r="A4393" t="inlineStr">
        <is>
          <t>Data Analyst</t>
        </is>
      </c>
      <c r="B4393" t="inlineStr">
        <is>
          <t>Healthcare Data Analyst Nurse</t>
        </is>
      </c>
      <c r="C4393" t="inlineStr">
        <is>
          <t>Cohasset, MA</t>
        </is>
      </c>
      <c r="D4393" t="inlineStr">
        <is>
          <t>via Carecareer Link</t>
        </is>
      </c>
      <c r="E4393" t="inlineStr">
        <is>
          <t>Full-time</t>
        </is>
      </c>
      <c r="F4393" t="b">
        <v>0</v>
      </c>
      <c r="G4393" t="inlineStr">
        <is>
          <t>New York, United States</t>
        </is>
      </c>
      <c r="H4393" s="2" t="n">
        <v>45425.37572916667</v>
      </c>
      <c r="I4393" t="b">
        <v>0</v>
      </c>
      <c r="J4393" t="b">
        <v>1</v>
      </c>
      <c r="K4393" t="inlineStr">
        <is>
          <t>United States</t>
        </is>
      </c>
      <c r="L4393" t="inlineStr">
        <is>
          <t>year</t>
        </is>
      </c>
      <c r="M4393" t="n">
        <v>112500</v>
      </c>
      <c r="N4393" t="inlineStr"/>
      <c r="O4393" t="inlineStr">
        <is>
          <t>Incredible Health, Inc.</t>
        </is>
      </c>
      <c r="P4393" t="inlineStr">
        <is>
          <t>['excel']</t>
        </is>
      </c>
      <c r="Q4393" t="inlineStr">
        <is>
          <t>{'analyst_tools': ['excel']}</t>
        </is>
      </c>
    </row>
    <row r="4394">
      <c r="A4394" t="inlineStr">
        <is>
          <t>Data Scientist</t>
        </is>
      </c>
      <c r="B4394" t="inlineStr">
        <is>
          <t>Digital Data Scientist</t>
        </is>
      </c>
      <c r="C4394" t="inlineStr">
        <is>
          <t>Germany</t>
        </is>
      </c>
      <c r="D4394" t="inlineStr">
        <is>
          <t>via LinkedIn</t>
        </is>
      </c>
      <c r="E4394" t="inlineStr">
        <is>
          <t>Full-time</t>
        </is>
      </c>
      <c r="F4394" t="b">
        <v>0</v>
      </c>
      <c r="G4394" t="inlineStr">
        <is>
          <t>Germany</t>
        </is>
      </c>
      <c r="H4394" s="2" t="n">
        <v>45422.39864583333</v>
      </c>
      <c r="I4394" t="b">
        <v>0</v>
      </c>
      <c r="J4394" t="b">
        <v>0</v>
      </c>
      <c r="K4394" t="inlineStr">
        <is>
          <t>Germany</t>
        </is>
      </c>
      <c r="L4394" t="inlineStr"/>
      <c r="M4394" t="inlineStr"/>
      <c r="N4394" t="inlineStr"/>
      <c r="O4394" t="inlineStr">
        <is>
          <t>Vibe Group</t>
        </is>
      </c>
      <c r="P4394" t="inlineStr">
        <is>
          <t>['python', 'pandas', 'scikit-learn', 'pytorch']</t>
        </is>
      </c>
      <c r="Q4394" t="inlineStr">
        <is>
          <t>{'libraries': ['pandas', 'scikit-learn', 'pytorch'], 'programming': ['python']}</t>
        </is>
      </c>
    </row>
    <row r="4395">
      <c r="A4395" t="inlineStr">
        <is>
          <t>Data Scientist</t>
        </is>
      </c>
      <c r="B4395" t="inlineStr">
        <is>
          <t>financial data scientist</t>
        </is>
      </c>
      <c r="C4395" t="inlineStr">
        <is>
          <t>New York, NY</t>
        </is>
      </c>
      <c r="D4395" t="inlineStr">
        <is>
          <t>via GrabJobs</t>
        </is>
      </c>
      <c r="E4395" t="inlineStr">
        <is>
          <t>Full-time</t>
        </is>
      </c>
      <c r="F4395" t="b">
        <v>0</v>
      </c>
      <c r="G4395" t="inlineStr">
        <is>
          <t>New York, United States</t>
        </is>
      </c>
      <c r="H4395" s="2" t="n">
        <v>45435.37809027778</v>
      </c>
      <c r="I4395" t="b">
        <v>0</v>
      </c>
      <c r="J4395" t="b">
        <v>1</v>
      </c>
      <c r="K4395" t="inlineStr">
        <is>
          <t>United States</t>
        </is>
      </c>
      <c r="L4395" t="inlineStr"/>
      <c r="M4395" t="inlineStr"/>
      <c r="N4395" t="inlineStr"/>
      <c r="O4395" t="inlineStr">
        <is>
          <t>Randstad</t>
        </is>
      </c>
      <c r="P4395" t="inlineStr">
        <is>
          <t>['sql', 'spreadsheet', 'ms access', 'excel', 'power bi', 'alteryx', 'outlook', 'word', 'powerpoint']</t>
        </is>
      </c>
      <c r="Q4395" t="inlineStr">
        <is>
          <t>{'analyst_tools': ['spreadsheet', 'ms access', 'excel', 'power bi', 'alteryx', 'outlook', 'word', 'powerpoint'], 'programming': ['sql']}</t>
        </is>
      </c>
    </row>
    <row r="4396">
      <c r="A4396" t="inlineStr">
        <is>
          <t>Data Engineer</t>
        </is>
      </c>
      <c r="B4396" t="inlineStr">
        <is>
          <t>SAP Data Engineer</t>
        </is>
      </c>
      <c r="C4396" t="inlineStr">
        <is>
          <t>Italy</t>
        </is>
      </c>
      <c r="D4396" t="inlineStr">
        <is>
          <t>via LinkedIn</t>
        </is>
      </c>
      <c r="E4396" t="inlineStr">
        <is>
          <t>Full-time</t>
        </is>
      </c>
      <c r="F4396" t="b">
        <v>0</v>
      </c>
      <c r="G4396" t="inlineStr">
        <is>
          <t>Italy</t>
        </is>
      </c>
      <c r="H4396" s="2" t="n">
        <v>45427.39582175926</v>
      </c>
      <c r="I4396" t="b">
        <v>0</v>
      </c>
      <c r="J4396" t="b">
        <v>0</v>
      </c>
      <c r="K4396" t="inlineStr">
        <is>
          <t>Italy</t>
        </is>
      </c>
      <c r="L4396" t="inlineStr"/>
      <c r="M4396" t="inlineStr"/>
      <c r="N4396" t="inlineStr"/>
      <c r="O4396" t="inlineStr">
        <is>
          <t>Méthode Srl</t>
        </is>
      </c>
      <c r="P4396" t="inlineStr">
        <is>
          <t>['sql', 'oracle', 'sap', 'ssis']</t>
        </is>
      </c>
      <c r="Q4396" t="inlineStr">
        <is>
          <t>{'analyst_tools': ['sap', 'ssis'], 'cloud': ['oracle'], 'programming': ['sql']}</t>
        </is>
      </c>
    </row>
    <row r="4397">
      <c r="A4397" t="inlineStr">
        <is>
          <t>Business Analyst</t>
        </is>
      </c>
      <c r="B4397" t="inlineStr">
        <is>
          <t>Business Analyst Manager</t>
        </is>
      </c>
      <c r="C4397" t="inlineStr">
        <is>
          <t>Hong Kong</t>
        </is>
      </c>
      <c r="D4397" t="inlineStr">
        <is>
          <t>via LinkedIn</t>
        </is>
      </c>
      <c r="E4397" t="inlineStr">
        <is>
          <t>Full-time</t>
        </is>
      </c>
      <c r="F4397" t="b">
        <v>0</v>
      </c>
      <c r="G4397" t="inlineStr">
        <is>
          <t>Hong Kong</t>
        </is>
      </c>
      <c r="H4397" s="2" t="n">
        <v>45442.40085648148</v>
      </c>
      <c r="I4397" t="b">
        <v>0</v>
      </c>
      <c r="J4397" t="b">
        <v>0</v>
      </c>
      <c r="K4397" t="inlineStr">
        <is>
          <t>Hong Kong</t>
        </is>
      </c>
      <c r="L4397" t="inlineStr"/>
      <c r="M4397" t="inlineStr"/>
      <c r="N4397" t="inlineStr"/>
      <c r="O4397" t="inlineStr">
        <is>
          <t>PCCW GLOBAL Limited</t>
        </is>
      </c>
      <c r="P4397" t="inlineStr">
        <is>
          <t>['excel', 'powerpoint']</t>
        </is>
      </c>
      <c r="Q4397" t="inlineStr">
        <is>
          <t>{'analyst_tools': ['excel', 'powerpoint']}</t>
        </is>
      </c>
    </row>
    <row r="4398">
      <c r="A4398" t="inlineStr">
        <is>
          <t>Data Analyst</t>
        </is>
      </c>
      <c r="B4398" t="inlineStr">
        <is>
          <t>Marketing Data Analyst</t>
        </is>
      </c>
      <c r="C4398" t="inlineStr">
        <is>
          <t>Anywhere</t>
        </is>
      </c>
      <c r="D4398" t="inlineStr">
        <is>
          <t>via LinkedIn</t>
        </is>
      </c>
      <c r="E4398" t="inlineStr">
        <is>
          <t>Full-time</t>
        </is>
      </c>
      <c r="F4398" t="b">
        <v>1</v>
      </c>
      <c r="G4398" t="inlineStr">
        <is>
          <t>Poland</t>
        </is>
      </c>
      <c r="H4398" s="2" t="n">
        <v>45428.38144675926</v>
      </c>
      <c r="I4398" t="b">
        <v>0</v>
      </c>
      <c r="J4398" t="b">
        <v>0</v>
      </c>
      <c r="K4398" t="inlineStr">
        <is>
          <t>Poland</t>
        </is>
      </c>
      <c r="L4398" t="inlineStr"/>
      <c r="M4398" t="inlineStr"/>
      <c r="N4398" t="inlineStr"/>
      <c r="O4398" t="inlineStr">
        <is>
          <t>Oviva</t>
        </is>
      </c>
      <c r="P4398" t="inlineStr">
        <is>
          <t>['sql', 'javascript', 'bigquery']</t>
        </is>
      </c>
      <c r="Q4398" t="inlineStr">
        <is>
          <t>{'cloud': ['bigquery'], 'programming': ['sql', 'javascript']}</t>
        </is>
      </c>
    </row>
    <row r="4399">
      <c r="A4399" t="inlineStr">
        <is>
          <t>Senior Data Analyst</t>
        </is>
      </c>
      <c r="B4399" t="inlineStr">
        <is>
          <t>Senior Data Analyst</t>
        </is>
      </c>
      <c r="C4399" t="inlineStr">
        <is>
          <t>New York, NY</t>
        </is>
      </c>
      <c r="D4399" t="inlineStr">
        <is>
          <t>via GrabJobs</t>
        </is>
      </c>
      <c r="E4399" t="inlineStr">
        <is>
          <t>Full-time</t>
        </is>
      </c>
      <c r="F4399" t="b">
        <v>0</v>
      </c>
      <c r="G4399" t="inlineStr">
        <is>
          <t>New York, United States</t>
        </is>
      </c>
      <c r="H4399" s="2" t="n">
        <v>45432.3753125</v>
      </c>
      <c r="I4399" t="b">
        <v>0</v>
      </c>
      <c r="J4399" t="b">
        <v>0</v>
      </c>
      <c r="K4399" t="inlineStr">
        <is>
          <t>United States</t>
        </is>
      </c>
      <c r="L4399" t="inlineStr"/>
      <c r="M4399" t="inlineStr"/>
      <c r="N4399" t="inlineStr"/>
      <c r="O4399" t="inlineStr">
        <is>
          <t>Fanatics</t>
        </is>
      </c>
      <c r="P4399" t="inlineStr">
        <is>
          <t>['jupyter', 'excel', 'tableau', 'microstrategy']</t>
        </is>
      </c>
      <c r="Q4399" t="inlineStr">
        <is>
          <t>{'analyst_tools': ['excel', 'tableau', 'microstrategy'], 'libraries': ['jupyter']}</t>
        </is>
      </c>
    </row>
    <row r="4400">
      <c r="A4400" t="inlineStr">
        <is>
          <t>Machine Learning Engineer</t>
        </is>
      </c>
      <c r="B4400" t="inlineStr">
        <is>
          <t>AI Engineer</t>
        </is>
      </c>
      <c r="C4400" t="inlineStr">
        <is>
          <t>Paris, France</t>
        </is>
      </c>
      <c r="D4400" t="inlineStr">
        <is>
          <t>via Welcome To The Jungle</t>
        </is>
      </c>
      <c r="E4400" t="inlineStr">
        <is>
          <t>Full-time</t>
        </is>
      </c>
      <c r="F4400" t="b">
        <v>0</v>
      </c>
      <c r="G4400" t="inlineStr">
        <is>
          <t>France</t>
        </is>
      </c>
      <c r="H4400" s="2" t="n">
        <v>45419.39236111111</v>
      </c>
      <c r="I4400" t="b">
        <v>0</v>
      </c>
      <c r="J4400" t="b">
        <v>0</v>
      </c>
      <c r="K4400" t="inlineStr">
        <is>
          <t>France</t>
        </is>
      </c>
      <c r="L4400" t="inlineStr"/>
      <c r="M4400" t="inlineStr"/>
      <c r="N4400" t="inlineStr"/>
      <c r="O4400" t="inlineStr">
        <is>
          <t>Tomorro (ex Leeway)</t>
        </is>
      </c>
      <c r="P4400" t="inlineStr">
        <is>
          <t>['typescript', 'mysql', 'redis', 'aws', 'react', 'graphql', 'docker', 'github', 'notion']</t>
        </is>
      </c>
      <c r="Q4400" t="inlineStr">
        <is>
          <t>{'async': ['notion'], 'cloud': ['aws'], 'databases': ['mysql', 'redis'], 'libraries': ['react', 'graphql'], 'other': ['docker', 'github'], 'programming': ['typescript']}</t>
        </is>
      </c>
    </row>
    <row r="4401">
      <c r="A4401" t="inlineStr">
        <is>
          <t>Data Scientist</t>
        </is>
      </c>
      <c r="B4401" t="inlineStr">
        <is>
          <t>Associate Data Scientist (# 361056)</t>
        </is>
      </c>
      <c r="C4401" t="inlineStr">
        <is>
          <t>Minnesota</t>
        </is>
      </c>
      <c r="D4401" t="inlineStr">
        <is>
          <t>via HigherEdJobs</t>
        </is>
      </c>
      <c r="E4401" t="inlineStr">
        <is>
          <t>Full-time</t>
        </is>
      </c>
      <c r="F4401" t="b">
        <v>0</v>
      </c>
      <c r="G4401" t="inlineStr">
        <is>
          <t>Illinois, United States</t>
        </is>
      </c>
      <c r="H4401" s="2" t="n">
        <v>45414.38019675926</v>
      </c>
      <c r="I4401" t="b">
        <v>0</v>
      </c>
      <c r="J4401" t="b">
        <v>1</v>
      </c>
      <c r="K4401" t="inlineStr">
        <is>
          <t>United States</t>
        </is>
      </c>
      <c r="L4401" t="inlineStr"/>
      <c r="M4401" t="inlineStr"/>
      <c r="N4401" t="inlineStr"/>
      <c r="O4401" t="inlineStr">
        <is>
          <t>University of Minnesota</t>
        </is>
      </c>
      <c r="P4401" t="inlineStr">
        <is>
          <t>['sql', 'r', 'python', 'flow']</t>
        </is>
      </c>
      <c r="Q4401" t="inlineStr">
        <is>
          <t>{'other': ['flow'], 'programming': ['sql', 'r', 'python']}</t>
        </is>
      </c>
    </row>
    <row r="4402">
      <c r="A4402" t="inlineStr">
        <is>
          <t>Data Analyst</t>
        </is>
      </c>
      <c r="B4402" t="inlineStr">
        <is>
          <t>eCommerce Data Analyst</t>
        </is>
      </c>
      <c r="C4402" t="inlineStr">
        <is>
          <t>Anywhere</t>
        </is>
      </c>
      <c r="D4402" t="inlineStr">
        <is>
          <t>via LinkedIn</t>
        </is>
      </c>
      <c r="E4402" t="inlineStr"/>
      <c r="F4402" t="b">
        <v>1</v>
      </c>
      <c r="G4402" t="inlineStr">
        <is>
          <t>Philippines</t>
        </is>
      </c>
      <c r="H4402" s="2" t="n">
        <v>45418.38877314814</v>
      </c>
      <c r="I4402" t="b">
        <v>1</v>
      </c>
      <c r="J4402" t="b">
        <v>0</v>
      </c>
      <c r="K4402" t="inlineStr">
        <is>
          <t>Philippines</t>
        </is>
      </c>
      <c r="L4402" t="inlineStr"/>
      <c r="M4402" t="inlineStr"/>
      <c r="N4402" t="inlineStr"/>
      <c r="O4402" t="inlineStr">
        <is>
          <t>Career Shepherd</t>
        </is>
      </c>
      <c r="P4402" t="inlineStr">
        <is>
          <t>['sql', 'bigquery', 'tableau']</t>
        </is>
      </c>
      <c r="Q4402" t="inlineStr">
        <is>
          <t>{'analyst_tools': ['tableau'], 'cloud': ['bigquery'], 'programming': ['sql']}</t>
        </is>
      </c>
    </row>
    <row r="4403">
      <c r="A4403" t="inlineStr">
        <is>
          <t>Data Engineer</t>
        </is>
      </c>
      <c r="B4403" t="inlineStr">
        <is>
          <t>(Junior) CRM Data Engineer (m/f/d)</t>
        </is>
      </c>
      <c r="C4403" t="inlineStr">
        <is>
          <t>Anywhere</t>
        </is>
      </c>
      <c r="D4403" t="inlineStr">
        <is>
          <t>via XING</t>
        </is>
      </c>
      <c r="E4403" t="inlineStr">
        <is>
          <t>Full-time</t>
        </is>
      </c>
      <c r="F4403" t="b">
        <v>1</v>
      </c>
      <c r="G4403" t="inlineStr">
        <is>
          <t>Germany</t>
        </is>
      </c>
      <c r="H4403" s="2" t="n">
        <v>45417.38788194444</v>
      </c>
      <c r="I4403" t="b">
        <v>1</v>
      </c>
      <c r="J4403" t="b">
        <v>0</v>
      </c>
      <c r="K4403" t="inlineStr">
        <is>
          <t>Germany</t>
        </is>
      </c>
      <c r="L4403" t="inlineStr"/>
      <c r="M4403" t="inlineStr"/>
      <c r="N4403" t="inlineStr"/>
      <c r="O4403" t="inlineStr">
        <is>
          <t>Thalia Bücher GmbH</t>
        </is>
      </c>
      <c r="P4403" t="inlineStr">
        <is>
          <t>['sql', 't-sql', 'sql server']</t>
        </is>
      </c>
      <c r="Q4403" t="inlineStr">
        <is>
          <t>{'databases': ['sql server'], 'programming': ['sql', 't-sql']}</t>
        </is>
      </c>
    </row>
    <row r="4404">
      <c r="A4404" t="inlineStr">
        <is>
          <t>Senior Data Scientist</t>
        </is>
      </c>
      <c r="B4404" t="inlineStr">
        <is>
          <t>Senior Data Scientist</t>
        </is>
      </c>
      <c r="C4404" t="inlineStr">
        <is>
          <t>Montpellier, France</t>
        </is>
      </c>
      <c r="D4404" t="inlineStr">
        <is>
          <t>via LinkedIn</t>
        </is>
      </c>
      <c r="E4404" t="inlineStr">
        <is>
          <t>Full-time</t>
        </is>
      </c>
      <c r="F4404" t="b">
        <v>0</v>
      </c>
      <c r="G4404" t="inlineStr">
        <is>
          <t>France</t>
        </is>
      </c>
      <c r="H4404" s="2" t="n">
        <v>45432.38994212963</v>
      </c>
      <c r="I4404" t="b">
        <v>0</v>
      </c>
      <c r="J4404" t="b">
        <v>0</v>
      </c>
      <c r="K4404" t="inlineStr">
        <is>
          <t>France</t>
        </is>
      </c>
      <c r="L4404" t="inlineStr"/>
      <c r="M4404" t="inlineStr"/>
      <c r="N4404" t="inlineStr"/>
      <c r="O4404" t="inlineStr">
        <is>
          <t>Teads</t>
        </is>
      </c>
      <c r="P4404" t="inlineStr">
        <is>
          <t>['scala', 'typescript', 'aws', 'spark', 'kafka', 'jupyter']</t>
        </is>
      </c>
      <c r="Q4404" t="inlineStr">
        <is>
          <t>{'cloud': ['aws'], 'libraries': ['spark', 'kafka', 'jupyter'], 'programming': ['scala', 'typescript']}</t>
        </is>
      </c>
    </row>
    <row r="4405">
      <c r="A4405" t="inlineStr">
        <is>
          <t>Data Scientist</t>
        </is>
      </c>
      <c r="B4405" t="inlineStr">
        <is>
          <t>Data Scientist North</t>
        </is>
      </c>
      <c r="C4405" t="inlineStr">
        <is>
          <t>Groningen, Netherlands</t>
        </is>
      </c>
      <c r="D4405" t="inlineStr">
        <is>
          <t>via LinkedIn</t>
        </is>
      </c>
      <c r="E4405" t="inlineStr">
        <is>
          <t>Full-time</t>
        </is>
      </c>
      <c r="F4405" t="b">
        <v>0</v>
      </c>
      <c r="G4405" t="inlineStr">
        <is>
          <t>Netherlands</t>
        </is>
      </c>
      <c r="H4405" s="2" t="n">
        <v>45441.39171296296</v>
      </c>
      <c r="I4405" t="b">
        <v>0</v>
      </c>
      <c r="J4405" t="b">
        <v>0</v>
      </c>
      <c r="K4405" t="inlineStr">
        <is>
          <t>Netherlands</t>
        </is>
      </c>
      <c r="L4405" t="inlineStr"/>
      <c r="M4405" t="inlineStr"/>
      <c r="N4405" t="inlineStr"/>
      <c r="O4405" t="inlineStr">
        <is>
          <t>Ordina</t>
        </is>
      </c>
      <c r="P4405" t="inlineStr">
        <is>
          <t>['java', 'python', 'r', 'azure', 'aws', 'gcp', 'kubernetes', 'docker']</t>
        </is>
      </c>
      <c r="Q4405" t="inlineStr">
        <is>
          <t>{'cloud': ['azure', 'aws', 'gcp'], 'other': ['kubernetes', 'docker'], 'programming': ['java', 'python', 'r']}</t>
        </is>
      </c>
    </row>
    <row r="4406">
      <c r="A4406" t="inlineStr">
        <is>
          <t>Data Scientist</t>
        </is>
      </c>
      <c r="B4406" t="inlineStr">
        <is>
          <t>Data Scientist</t>
        </is>
      </c>
      <c r="C4406" t="inlineStr">
        <is>
          <t>New York, NY</t>
        </is>
      </c>
      <c r="D4406" t="inlineStr">
        <is>
          <t>via GrabJobs</t>
        </is>
      </c>
      <c r="E4406" t="inlineStr">
        <is>
          <t>Full-time</t>
        </is>
      </c>
      <c r="F4406" t="b">
        <v>0</v>
      </c>
      <c r="G4406" t="inlineStr">
        <is>
          <t>New York, United States</t>
        </is>
      </c>
      <c r="H4406" s="2" t="n">
        <v>45416.37637731482</v>
      </c>
      <c r="I4406" t="b">
        <v>0</v>
      </c>
      <c r="J4406" t="b">
        <v>1</v>
      </c>
      <c r="K4406" t="inlineStr">
        <is>
          <t>United States</t>
        </is>
      </c>
      <c r="L4406" t="inlineStr"/>
      <c r="M4406" t="inlineStr"/>
      <c r="N4406" t="inlineStr"/>
      <c r="O4406" t="inlineStr">
        <is>
          <t>Ascension</t>
        </is>
      </c>
      <c r="P4406" t="inlineStr">
        <is>
          <t>['sql', 'tableau']</t>
        </is>
      </c>
      <c r="Q4406" t="inlineStr">
        <is>
          <t>{'analyst_tools': ['tableau'], 'programming': ['sql']}</t>
        </is>
      </c>
    </row>
    <row r="4407">
      <c r="A4407" t="inlineStr">
        <is>
          <t>Data Scientist</t>
        </is>
      </c>
      <c r="B4407" t="inlineStr">
        <is>
          <t>Director/ Data Science / Artificial Intelligence</t>
        </is>
      </c>
      <c r="C4407" t="inlineStr">
        <is>
          <t>New York, NY</t>
        </is>
      </c>
      <c r="D4407" t="inlineStr">
        <is>
          <t>via GrabJobs</t>
        </is>
      </c>
      <c r="E4407" t="inlineStr">
        <is>
          <t>Full-time</t>
        </is>
      </c>
      <c r="F4407" t="b">
        <v>0</v>
      </c>
      <c r="G4407" t="inlineStr">
        <is>
          <t>New York, United States</t>
        </is>
      </c>
      <c r="H4407" s="2" t="n">
        <v>45439.37702546296</v>
      </c>
      <c r="I4407" t="b">
        <v>0</v>
      </c>
      <c r="J4407" t="b">
        <v>1</v>
      </c>
      <c r="K4407" t="inlineStr">
        <is>
          <t>United States</t>
        </is>
      </c>
      <c r="L4407" t="inlineStr"/>
      <c r="M4407" t="inlineStr"/>
      <c r="N4407" t="inlineStr"/>
      <c r="O4407" t="inlineStr">
        <is>
          <t>Sutter Health</t>
        </is>
      </c>
      <c r="P4407" t="inlineStr">
        <is>
          <t>['python', 'r']</t>
        </is>
      </c>
      <c r="Q4407" t="inlineStr">
        <is>
          <t>{'programming': ['python', 'r']}</t>
        </is>
      </c>
    </row>
    <row r="4408">
      <c r="A4408" t="inlineStr">
        <is>
          <t>Data Engineer</t>
        </is>
      </c>
      <c r="B4408" t="inlineStr">
        <is>
          <t>Azure Data Engineer</t>
        </is>
      </c>
      <c r="C4408" t="inlineStr">
        <is>
          <t>Mumbai, Maharashtra, India</t>
        </is>
      </c>
      <c r="D4408" t="inlineStr">
        <is>
          <t>via SimplyHired</t>
        </is>
      </c>
      <c r="E4408" t="inlineStr">
        <is>
          <t>Full-time</t>
        </is>
      </c>
      <c r="F4408" t="b">
        <v>0</v>
      </c>
      <c r="G4408" t="inlineStr">
        <is>
          <t>India</t>
        </is>
      </c>
      <c r="H4408" s="2" t="n">
        <v>45436.38262731482</v>
      </c>
      <c r="I4408" t="b">
        <v>0</v>
      </c>
      <c r="J4408" t="b">
        <v>0</v>
      </c>
      <c r="K4408" t="inlineStr">
        <is>
          <t>India</t>
        </is>
      </c>
      <c r="L4408" t="inlineStr"/>
      <c r="M4408" t="inlineStr"/>
      <c r="N4408" t="inlineStr"/>
      <c r="O4408" t="inlineStr">
        <is>
          <t>ScatterPie Analytics</t>
        </is>
      </c>
      <c r="P4408" t="inlineStr">
        <is>
          <t>['sql', 'azure', 'terraform']</t>
        </is>
      </c>
      <c r="Q4408" t="inlineStr">
        <is>
          <t>{'cloud': ['azure'], 'other': ['terraform'], 'programming': ['sql']}</t>
        </is>
      </c>
    </row>
    <row r="4409">
      <c r="A4409" t="inlineStr">
        <is>
          <t>Data Scientist</t>
        </is>
      </c>
      <c r="B4409" t="inlineStr">
        <is>
          <t>Head of Data Science</t>
        </is>
      </c>
      <c r="C4409" t="inlineStr">
        <is>
          <t>Anywhere</t>
        </is>
      </c>
      <c r="D4409" t="inlineStr">
        <is>
          <t>via LinkedIn</t>
        </is>
      </c>
      <c r="E4409" t="inlineStr">
        <is>
          <t>Full-time</t>
        </is>
      </c>
      <c r="F4409" t="b">
        <v>1</v>
      </c>
      <c r="G4409" t="inlineStr">
        <is>
          <t>South Africa</t>
        </is>
      </c>
      <c r="H4409" s="2" t="n">
        <v>45425.3978587963</v>
      </c>
      <c r="I4409" t="b">
        <v>0</v>
      </c>
      <c r="J4409" t="b">
        <v>0</v>
      </c>
      <c r="K4409" t="inlineStr">
        <is>
          <t>South Africa</t>
        </is>
      </c>
      <c r="L4409" t="inlineStr"/>
      <c r="M4409" t="inlineStr"/>
      <c r="N4409" t="inlineStr"/>
      <c r="O4409" t="inlineStr">
        <is>
          <t>83DATA</t>
        </is>
      </c>
      <c r="P4409" t="inlineStr">
        <is>
          <t>['flow']</t>
        </is>
      </c>
      <c r="Q4409" t="inlineStr">
        <is>
          <t>{'other': ['flow']}</t>
        </is>
      </c>
    </row>
    <row r="4410">
      <c r="A4410" t="inlineStr">
        <is>
          <t>Data Engineer</t>
        </is>
      </c>
      <c r="B4410" t="inlineStr">
        <is>
          <t>Data Engineer (m/w/d)</t>
        </is>
      </c>
      <c r="C4410" t="inlineStr">
        <is>
          <t>Leipzig, Germany</t>
        </is>
      </c>
      <c r="D4410" t="inlineStr">
        <is>
          <t>via LinkedIn</t>
        </is>
      </c>
      <c r="E4410" t="inlineStr">
        <is>
          <t>Full-time</t>
        </is>
      </c>
      <c r="F4410" t="b">
        <v>0</v>
      </c>
      <c r="G4410" t="inlineStr">
        <is>
          <t>Germany</t>
        </is>
      </c>
      <c r="H4410" s="2" t="n">
        <v>45427.38866898148</v>
      </c>
      <c r="I4410" t="b">
        <v>1</v>
      </c>
      <c r="J4410" t="b">
        <v>0</v>
      </c>
      <c r="K4410" t="inlineStr">
        <is>
          <t>Germany</t>
        </is>
      </c>
      <c r="L4410" t="inlineStr"/>
      <c r="M4410" t="inlineStr"/>
      <c r="N4410" t="inlineStr"/>
      <c r="O4410" t="inlineStr">
        <is>
          <t>Energiekonzepte Deutschland GmbH</t>
        </is>
      </c>
      <c r="P4410" t="inlineStr">
        <is>
          <t>['azure', 'databricks', 'tableau', 'power bi', 'qlik', 'excel']</t>
        </is>
      </c>
      <c r="Q4410" t="inlineStr">
        <is>
          <t>{'analyst_tools': ['tableau', 'power bi', 'qlik', 'excel'], 'cloud': ['azure', 'databricks']}</t>
        </is>
      </c>
    </row>
    <row r="4411">
      <c r="A4411" t="inlineStr">
        <is>
          <t>Senior Data Engineer</t>
        </is>
      </c>
      <c r="B4411" t="inlineStr">
        <is>
          <t>Senior Engineer II - Big Data</t>
        </is>
      </c>
      <c r="C4411" t="inlineStr">
        <is>
          <t>Gurugram, Haryana, India</t>
        </is>
      </c>
      <c r="D4411" t="inlineStr">
        <is>
          <t>via Eightfold - Eightfold AI</t>
        </is>
      </c>
      <c r="E4411" t="inlineStr">
        <is>
          <t>Full-time</t>
        </is>
      </c>
      <c r="F4411" t="b">
        <v>0</v>
      </c>
      <c r="G4411" t="inlineStr">
        <is>
          <t>India</t>
        </is>
      </c>
      <c r="H4411" s="2" t="n">
        <v>45433.39950231482</v>
      </c>
      <c r="I4411" t="b">
        <v>0</v>
      </c>
      <c r="J4411" t="b">
        <v>0</v>
      </c>
      <c r="K4411" t="inlineStr">
        <is>
          <t>India</t>
        </is>
      </c>
      <c r="L4411" t="inlineStr"/>
      <c r="M4411" t="inlineStr"/>
      <c r="N4411" t="inlineStr"/>
      <c r="O4411" t="inlineStr">
        <is>
          <t>American Express</t>
        </is>
      </c>
      <c r="P4411" t="inlineStr">
        <is>
          <t>['python', 'nosql', 'mongo', 'shell', 'couchdb', 'redis', 'gcp', 'aws', 'spark', 'pandas', 'numpy', 'hadoop', 'kafka', 'express', 'django', 'flask', 'unix']</t>
        </is>
      </c>
      <c r="Q4411" t="inlineStr">
        <is>
          <t>{'cloud': ['gcp', 'aws'], 'databases': ['couchdb', 'redis'], 'libraries': ['spark', 'pandas', 'numpy', 'hadoop', 'kafka'], 'os': ['unix'], 'programming': ['python', 'nosql', 'mongo', 'shell'], 'webframeworks': ['express', 'django', 'flask']}</t>
        </is>
      </c>
    </row>
    <row r="4412">
      <c r="A4412" t="inlineStr">
        <is>
          <t>Data Scientist</t>
        </is>
      </c>
      <c r="B4412" t="inlineStr">
        <is>
          <t>ML Engineer/Data Scientist</t>
        </is>
      </c>
      <c r="C4412" t="inlineStr">
        <is>
          <t>Warsaw, Poland  (+1 other)</t>
        </is>
      </c>
      <c r="D4412" t="inlineStr">
        <is>
          <t>via Wellfound</t>
        </is>
      </c>
      <c r="E4412" t="inlineStr">
        <is>
          <t>Full-time</t>
        </is>
      </c>
      <c r="F4412" t="b">
        <v>0</v>
      </c>
      <c r="G4412" t="inlineStr">
        <is>
          <t>Poland</t>
        </is>
      </c>
      <c r="H4412" s="2" t="n">
        <v>45414.38612268519</v>
      </c>
      <c r="I4412" t="b">
        <v>0</v>
      </c>
      <c r="J4412" t="b">
        <v>0</v>
      </c>
      <c r="K4412" t="inlineStr">
        <is>
          <t>Poland</t>
        </is>
      </c>
      <c r="L4412" t="inlineStr"/>
      <c r="M4412" t="inlineStr"/>
      <c r="N4412" t="inlineStr"/>
      <c r="O4412" t="inlineStr">
        <is>
          <t>Craft.co</t>
        </is>
      </c>
      <c r="P4412" t="inlineStr">
        <is>
          <t>['python', 'dynamodb', 'aws', 'databricks', 'pytorch', 'kafka', 'pandas', 'airflow', 'terraform']</t>
        </is>
      </c>
      <c r="Q4412" t="inlineStr">
        <is>
          <t>{'cloud': ['aws', 'databricks'], 'databases': ['dynamodb'], 'libraries': ['pytorch', 'kafka', 'pandas', 'airflow'], 'other': ['terraform'], 'programming': ['python']}</t>
        </is>
      </c>
    </row>
    <row r="4413">
      <c r="A4413" t="inlineStr">
        <is>
          <t>Data Analyst</t>
        </is>
      </c>
      <c r="B4413" t="inlineStr">
        <is>
          <t>Data Analyst</t>
        </is>
      </c>
      <c r="C4413" t="inlineStr">
        <is>
          <t>Belgium</t>
        </is>
      </c>
      <c r="D4413" t="inlineStr">
        <is>
          <t>via LinkedIn Belgium</t>
        </is>
      </c>
      <c r="E4413" t="inlineStr">
        <is>
          <t>Full-time</t>
        </is>
      </c>
      <c r="F4413" t="b">
        <v>0</v>
      </c>
      <c r="G4413" t="inlineStr">
        <is>
          <t>Belgium</t>
        </is>
      </c>
      <c r="H4413" s="2" t="n">
        <v>45414.39918981482</v>
      </c>
      <c r="I4413" t="b">
        <v>0</v>
      </c>
      <c r="J4413" t="b">
        <v>0</v>
      </c>
      <c r="K4413" t="inlineStr">
        <is>
          <t>Belgium</t>
        </is>
      </c>
      <c r="L4413" t="inlineStr"/>
      <c r="M4413" t="inlineStr"/>
      <c r="N4413" t="inlineStr"/>
      <c r="O4413" t="inlineStr">
        <is>
          <t>Partenamut</t>
        </is>
      </c>
      <c r="P4413" t="inlineStr">
        <is>
          <t>['go', 'sql', 'python', 'gdpr', 'tableau', 'power bi']</t>
        </is>
      </c>
      <c r="Q4413" t="inlineStr">
        <is>
          <t>{'analyst_tools': ['tableau', 'power bi'], 'libraries': ['gdpr'], 'programming': ['go', 'sql', 'python']}</t>
        </is>
      </c>
    </row>
    <row r="4414">
      <c r="A4414" t="inlineStr">
        <is>
          <t>Data Analyst</t>
        </is>
      </c>
      <c r="B4414" t="inlineStr">
        <is>
          <t>Data Analyst</t>
        </is>
      </c>
      <c r="C4414" t="inlineStr">
        <is>
          <t>Dublin, Ireland</t>
        </is>
      </c>
      <c r="D4414" t="inlineStr">
        <is>
          <t>via LinkedIn</t>
        </is>
      </c>
      <c r="E4414" t="inlineStr">
        <is>
          <t>Full-time</t>
        </is>
      </c>
      <c r="F4414" t="b">
        <v>0</v>
      </c>
      <c r="G4414" t="inlineStr">
        <is>
          <t>Ireland</t>
        </is>
      </c>
      <c r="H4414" s="2" t="n">
        <v>45419.39266203704</v>
      </c>
      <c r="I4414" t="b">
        <v>1</v>
      </c>
      <c r="J4414" t="b">
        <v>0</v>
      </c>
      <c r="K4414" t="inlineStr">
        <is>
          <t>Ireland</t>
        </is>
      </c>
      <c r="L4414" t="inlineStr"/>
      <c r="M4414" t="inlineStr"/>
      <c r="N4414" t="inlineStr"/>
      <c r="O4414" t="inlineStr">
        <is>
          <t>Engage People Recruitment</t>
        </is>
      </c>
      <c r="P4414" t="inlineStr">
        <is>
          <t>['python', 'r', 'word', 'excel', 'outlook', 'powerpoint']</t>
        </is>
      </c>
      <c r="Q4414" t="inlineStr">
        <is>
          <t>{'analyst_tools': ['word', 'excel', 'outlook', 'powerpoint'], 'programming': ['python', 'r']}</t>
        </is>
      </c>
    </row>
    <row r="4415">
      <c r="A4415" t="inlineStr">
        <is>
          <t>Data Analyst</t>
        </is>
      </c>
      <c r="B4415" t="inlineStr">
        <is>
          <t>Healthcare Data Analyst Nurse</t>
        </is>
      </c>
      <c r="C4415" t="inlineStr">
        <is>
          <t>Norton, MA</t>
        </is>
      </c>
      <c r="D4415" t="inlineStr">
        <is>
          <t>via Carecareer Link</t>
        </is>
      </c>
      <c r="E4415" t="inlineStr">
        <is>
          <t>Full-time</t>
        </is>
      </c>
      <c r="F4415" t="b">
        <v>0</v>
      </c>
      <c r="G4415" t="inlineStr">
        <is>
          <t>New York, United States</t>
        </is>
      </c>
      <c r="H4415" s="2" t="n">
        <v>45425.37572916667</v>
      </c>
      <c r="I4415" t="b">
        <v>0</v>
      </c>
      <c r="J4415" t="b">
        <v>1</v>
      </c>
      <c r="K4415" t="inlineStr">
        <is>
          <t>United States</t>
        </is>
      </c>
      <c r="L4415" t="inlineStr">
        <is>
          <t>year</t>
        </is>
      </c>
      <c r="M4415" t="n">
        <v>89585</v>
      </c>
      <c r="N4415" t="inlineStr"/>
      <c r="O4415" t="inlineStr">
        <is>
          <t>Incredible Health, Inc.</t>
        </is>
      </c>
      <c r="P4415" t="inlineStr">
        <is>
          <t>['excel']</t>
        </is>
      </c>
      <c r="Q4415" t="inlineStr">
        <is>
          <t>{'analyst_tools': ['excel']}</t>
        </is>
      </c>
    </row>
    <row r="4416">
      <c r="A4416" t="inlineStr">
        <is>
          <t>Business Analyst</t>
        </is>
      </c>
      <c r="B4416" t="inlineStr">
        <is>
          <t>Sr. Associate Reports Analyst</t>
        </is>
      </c>
      <c r="C4416" t="inlineStr">
        <is>
          <t>Pasig, Metro Manila, Philippines</t>
        </is>
      </c>
      <c r="D4416" t="inlineStr">
        <is>
          <t>via Indeed</t>
        </is>
      </c>
      <c r="E4416" t="inlineStr">
        <is>
          <t>Full-time</t>
        </is>
      </c>
      <c r="F4416" t="b">
        <v>0</v>
      </c>
      <c r="G4416" t="inlineStr">
        <is>
          <t>Philippines</t>
        </is>
      </c>
      <c r="H4416" s="2" t="n">
        <v>45433.40003472222</v>
      </c>
      <c r="I4416" t="b">
        <v>0</v>
      </c>
      <c r="J4416" t="b">
        <v>0</v>
      </c>
      <c r="K4416" t="inlineStr">
        <is>
          <t>Philippines</t>
        </is>
      </c>
      <c r="L4416" t="inlineStr"/>
      <c r="M4416" t="inlineStr"/>
      <c r="N4416" t="inlineStr"/>
      <c r="O4416" t="inlineStr">
        <is>
          <t>transcomos Asia Philippines, Inc.</t>
        </is>
      </c>
      <c r="P4416" t="inlineStr">
        <is>
          <t>['vba', 'sql', 'excel', 'powerpoint', 'word', 'ms access']</t>
        </is>
      </c>
      <c r="Q4416" t="inlineStr">
        <is>
          <t>{'analyst_tools': ['excel', 'powerpoint', 'word', 'ms access'], 'programming': ['vba', 'sql']}</t>
        </is>
      </c>
    </row>
    <row r="4417">
      <c r="A4417" t="inlineStr">
        <is>
          <t>Senior Data Engineer</t>
        </is>
      </c>
      <c r="B4417" t="inlineStr">
        <is>
          <t>Senior Data Engineer</t>
        </is>
      </c>
      <c r="C4417" t="inlineStr">
        <is>
          <t>Rotterdam, Netherlands</t>
        </is>
      </c>
      <c r="D4417" t="inlineStr">
        <is>
          <t>via EIFFEL</t>
        </is>
      </c>
      <c r="E4417" t="inlineStr">
        <is>
          <t>Full-time</t>
        </is>
      </c>
      <c r="F4417" t="b">
        <v>0</v>
      </c>
      <c r="G4417" t="inlineStr">
        <is>
          <t>Netherlands</t>
        </is>
      </c>
      <c r="H4417" s="2" t="n">
        <v>45427.3903125</v>
      </c>
      <c r="I4417" t="b">
        <v>1</v>
      </c>
      <c r="J4417" t="b">
        <v>0</v>
      </c>
      <c r="K4417" t="inlineStr">
        <is>
          <t>Netherlands</t>
        </is>
      </c>
      <c r="L4417" t="inlineStr"/>
      <c r="M4417" t="inlineStr"/>
      <c r="N4417" t="inlineStr"/>
      <c r="O4417" t="inlineStr">
        <is>
          <t>EIFFEL</t>
        </is>
      </c>
      <c r="P4417" t="inlineStr">
        <is>
          <t>['python', 'sql', 'azure', 'tableau']</t>
        </is>
      </c>
      <c r="Q4417" t="inlineStr">
        <is>
          <t>{'analyst_tools': ['tableau'], 'cloud': ['azure'], 'programming': ['python', 'sql']}</t>
        </is>
      </c>
    </row>
    <row r="4418">
      <c r="A4418" t="inlineStr">
        <is>
          <t>Software Engineer</t>
        </is>
      </c>
      <c r="B4418" t="inlineStr">
        <is>
          <t>Frontend Engineer</t>
        </is>
      </c>
      <c r="C4418" t="inlineStr">
        <is>
          <t>Coimbra, Portugal</t>
        </is>
      </c>
      <c r="D4418" t="inlineStr">
        <is>
          <t>via BeBee Portugal</t>
        </is>
      </c>
      <c r="E4418" t="inlineStr">
        <is>
          <t>Full-time</t>
        </is>
      </c>
      <c r="F4418" t="b">
        <v>0</v>
      </c>
      <c r="G4418" t="inlineStr">
        <is>
          <t>Portugal</t>
        </is>
      </c>
      <c r="H4418" s="2" t="n">
        <v>45418.38949074074</v>
      </c>
      <c r="I4418" t="b">
        <v>0</v>
      </c>
      <c r="J4418" t="b">
        <v>0</v>
      </c>
      <c r="K4418" t="inlineStr">
        <is>
          <t>Portugal</t>
        </is>
      </c>
      <c r="L4418" t="inlineStr"/>
      <c r="M4418" t="inlineStr"/>
      <c r="N4418" t="inlineStr"/>
      <c r="O4418" t="inlineStr">
        <is>
          <t>Landing</t>
        </is>
      </c>
      <c r="P4418" t="inlineStr">
        <is>
          <t>['nosql', 'dynamodb', 'mysql', 'postgresql', 'aws', 'react', 'graphql', 'docker']</t>
        </is>
      </c>
      <c r="Q4418" t="inlineStr">
        <is>
          <t>{'cloud': ['aws'], 'databases': ['dynamodb', 'mysql', 'postgresql'], 'libraries': ['react', 'graphql'], 'other': ['docker'], 'programming': ['nosql']}</t>
        </is>
      </c>
    </row>
    <row r="4419">
      <c r="A4419" t="inlineStr">
        <is>
          <t>Business Analyst</t>
        </is>
      </c>
      <c r="B4419" t="inlineStr">
        <is>
          <t>power bi business analyst</t>
        </is>
      </c>
      <c r="C4419" t="inlineStr">
        <is>
          <t>Edgewood, FL</t>
        </is>
      </c>
      <c r="D4419" t="inlineStr">
        <is>
          <t>via Adzuna</t>
        </is>
      </c>
      <c r="E4419" t="inlineStr">
        <is>
          <t>Full-time and Contractor</t>
        </is>
      </c>
      <c r="F4419" t="b">
        <v>0</v>
      </c>
      <c r="G4419" t="inlineStr">
        <is>
          <t>Florida, United States</t>
        </is>
      </c>
      <c r="H4419" s="2" t="n">
        <v>45422.37758101852</v>
      </c>
      <c r="I4419" t="b">
        <v>0</v>
      </c>
      <c r="J4419" t="b">
        <v>1</v>
      </c>
      <c r="K4419" t="inlineStr">
        <is>
          <t>United States</t>
        </is>
      </c>
      <c r="L4419" t="inlineStr"/>
      <c r="M4419" t="inlineStr"/>
      <c r="N4419" t="inlineStr"/>
      <c r="O4419" t="inlineStr">
        <is>
          <t>Randstad US</t>
        </is>
      </c>
      <c r="P4419" t="inlineStr">
        <is>
          <t>['power bi', 'excel']</t>
        </is>
      </c>
      <c r="Q4419" t="inlineStr">
        <is>
          <t>{'analyst_tools': ['power bi', 'excel']}</t>
        </is>
      </c>
    </row>
    <row r="4420">
      <c r="A4420" t="inlineStr">
        <is>
          <t>Data Engineer</t>
        </is>
      </c>
      <c r="B4420" t="inlineStr">
        <is>
          <t>Machine Learning and Data Engineer</t>
        </is>
      </c>
      <c r="C4420" t="inlineStr">
        <is>
          <t>Reading, UK</t>
        </is>
      </c>
      <c r="D4420" t="inlineStr">
        <is>
          <t>via LinkedIn</t>
        </is>
      </c>
      <c r="E4420" t="inlineStr">
        <is>
          <t>Full-time</t>
        </is>
      </c>
      <c r="F4420" t="b">
        <v>0</v>
      </c>
      <c r="G4420" t="inlineStr">
        <is>
          <t>United Kingdom</t>
        </is>
      </c>
      <c r="H4420" s="2" t="n">
        <v>45435.40043981482</v>
      </c>
      <c r="I4420" t="b">
        <v>0</v>
      </c>
      <c r="J4420" t="b">
        <v>0</v>
      </c>
      <c r="K4420" t="inlineStr">
        <is>
          <t>United Kingdom</t>
        </is>
      </c>
      <c r="L4420" t="inlineStr"/>
      <c r="M4420" t="inlineStr"/>
      <c r="N4420" t="inlineStr"/>
      <c r="O4420" t="inlineStr">
        <is>
          <t>FSP</t>
        </is>
      </c>
      <c r="P4420" t="inlineStr">
        <is>
          <t>['sql', 'python', 'r', 'azure', 'databricks', 'tensorflow', 'pytorch', 'scikit-learn', 'github']</t>
        </is>
      </c>
      <c r="Q4420" t="inlineStr">
        <is>
          <t>{'cloud': ['azure', 'databricks'], 'libraries': ['tensorflow', 'pytorch', 'scikit-learn'], 'other': ['github'], 'programming': ['sql', 'python', 'r']}</t>
        </is>
      </c>
    </row>
    <row r="4421">
      <c r="A4421" t="inlineStr">
        <is>
          <t>Data Scientist</t>
        </is>
      </c>
      <c r="B4421" t="inlineStr">
        <is>
          <t>Associate Director, Data Scientist Bioinformatics</t>
        </is>
      </c>
      <c r="C4421" t="inlineStr">
        <is>
          <t>Barcelona, Spain</t>
        </is>
      </c>
      <c r="D4421" t="inlineStr">
        <is>
          <t>via BeBee</t>
        </is>
      </c>
      <c r="E4421" t="inlineStr">
        <is>
          <t>Full-time</t>
        </is>
      </c>
      <c r="F4421" t="b">
        <v>0</v>
      </c>
      <c r="G4421" t="inlineStr">
        <is>
          <t>Spain</t>
        </is>
      </c>
      <c r="H4421" s="2" t="n">
        <v>45442.39795138889</v>
      </c>
      <c r="I4421" t="b">
        <v>0</v>
      </c>
      <c r="J4421" t="b">
        <v>0</v>
      </c>
      <c r="K4421" t="inlineStr">
        <is>
          <t>Spain</t>
        </is>
      </c>
      <c r="L4421" t="inlineStr"/>
      <c r="M4421" t="inlineStr"/>
      <c r="N4421" t="inlineStr"/>
      <c r="O4421" t="inlineStr">
        <is>
          <t>AstraZeneca</t>
        </is>
      </c>
      <c r="P4421" t="inlineStr">
        <is>
          <t>['r', 'python']</t>
        </is>
      </c>
      <c r="Q4421" t="inlineStr">
        <is>
          <t>{'programming': ['r', 'python']}</t>
        </is>
      </c>
    </row>
    <row r="4422">
      <c r="A4422" t="inlineStr">
        <is>
          <t>Senior Data Engineer</t>
        </is>
      </c>
      <c r="B4422" t="inlineStr">
        <is>
          <t>Senior Data Engineer</t>
        </is>
      </c>
      <c r="C4422" t="inlineStr">
        <is>
          <t>Pune, Maharashtra, India</t>
        </is>
      </c>
      <c r="D4422" t="inlineStr">
        <is>
          <t>via LinkedIn</t>
        </is>
      </c>
      <c r="E4422" t="inlineStr">
        <is>
          <t>Full-time</t>
        </is>
      </c>
      <c r="F4422" t="b">
        <v>0</v>
      </c>
      <c r="G4422" t="inlineStr">
        <is>
          <t>India</t>
        </is>
      </c>
      <c r="H4422" s="2" t="n">
        <v>45428.38228009259</v>
      </c>
      <c r="I4422" t="b">
        <v>0</v>
      </c>
      <c r="J4422" t="b">
        <v>0</v>
      </c>
      <c r="K4422" t="inlineStr">
        <is>
          <t>India</t>
        </is>
      </c>
      <c r="L4422" t="inlineStr"/>
      <c r="M4422" t="inlineStr"/>
      <c r="N4422" t="inlineStr"/>
      <c r="O4422" t="inlineStr">
        <is>
          <t>Edgematics</t>
        </is>
      </c>
      <c r="P4422" t="inlineStr">
        <is>
          <t>['nosql', 'mongodb', 'mongodb', 'sql', 'java', 'python', 'scala', 'mysql', 'postgresql', 'cassandra', 'redis', 'snowflake', 'oracle', 'aws', 'azure', 'hadoop', 'spark', 'jenkins', 'gitlab']</t>
        </is>
      </c>
      <c r="Q4422" t="inlineStr">
        <is>
          <t>{'cloud': ['snowflake', 'oracle', 'aws', 'azure'], 'databases': ['mongodb', 'mysql', 'postgresql', 'cassandra', 'redis'], 'libraries': ['hadoop', 'spark'], 'other': ['jenkins', 'gitlab'], 'programming': ['nosql', 'mongodb', 'sql', 'java', 'python', 'scala']}</t>
        </is>
      </c>
    </row>
    <row r="4423">
      <c r="A4423" t="inlineStr">
        <is>
          <t>Business Analyst</t>
        </is>
      </c>
      <c r="B4423" t="inlineStr">
        <is>
          <t>Apache Pinot Engineer / 100%</t>
        </is>
      </c>
      <c r="C4423" t="inlineStr">
        <is>
          <t>India</t>
        </is>
      </c>
      <c r="D4423" t="inlineStr">
        <is>
          <t>via Shine</t>
        </is>
      </c>
      <c r="E4423" t="inlineStr">
        <is>
          <t>Full-time</t>
        </is>
      </c>
      <c r="F4423" t="b">
        <v>0</v>
      </c>
      <c r="G4423" t="inlineStr">
        <is>
          <t>India</t>
        </is>
      </c>
      <c r="H4423" s="2" t="n">
        <v>45423.38413194445</v>
      </c>
      <c r="I4423" t="b">
        <v>0</v>
      </c>
      <c r="J4423" t="b">
        <v>0</v>
      </c>
      <c r="K4423" t="inlineStr">
        <is>
          <t>India</t>
        </is>
      </c>
      <c r="L4423" t="inlineStr"/>
      <c r="M4423" t="inlineStr"/>
      <c r="N4423" t="inlineStr"/>
      <c r="O4423" t="inlineStr">
        <is>
          <t>Travitons Technologies</t>
        </is>
      </c>
      <c r="P4423" t="inlineStr">
        <is>
          <t>['java', 'sql', 'mysql', 'postgresql', 'aws', 'azure', 'gcp', 'kafka', 'docker', 'kubernetes']</t>
        </is>
      </c>
      <c r="Q4423" t="inlineStr">
        <is>
          <t>{'cloud': ['aws', 'azure', 'gcp'], 'databases': ['mysql', 'postgresql'], 'libraries': ['kafka'], 'other': ['docker', 'kubernetes'], 'programming': ['java', 'sql']}</t>
        </is>
      </c>
    </row>
    <row r="4424">
      <c r="A4424" t="inlineStr">
        <is>
          <t>Data Engineer</t>
        </is>
      </c>
      <c r="B4424" t="inlineStr">
        <is>
          <t>Data Engineer</t>
        </is>
      </c>
      <c r="C4424" t="inlineStr">
        <is>
          <t>Singapore</t>
        </is>
      </c>
      <c r="D4424" t="inlineStr">
        <is>
          <t>via LinkedIn</t>
        </is>
      </c>
      <c r="E4424" t="inlineStr">
        <is>
          <t>Part-time</t>
        </is>
      </c>
      <c r="F4424" t="b">
        <v>0</v>
      </c>
      <c r="G4424" t="inlineStr">
        <is>
          <t>Singapore</t>
        </is>
      </c>
      <c r="H4424" s="2" t="n">
        <v>45432.38818287037</v>
      </c>
      <c r="I4424" t="b">
        <v>1</v>
      </c>
      <c r="J4424" t="b">
        <v>0</v>
      </c>
      <c r="K4424" t="inlineStr">
        <is>
          <t>Singapore</t>
        </is>
      </c>
      <c r="L4424" t="inlineStr"/>
      <c r="M4424" t="inlineStr"/>
      <c r="N4424" t="inlineStr"/>
      <c r="O4424" t="inlineStr">
        <is>
          <t>Avanade</t>
        </is>
      </c>
      <c r="P4424" t="inlineStr">
        <is>
          <t>['python', 'scala', 'azure', 'databricks', 'pyspark']</t>
        </is>
      </c>
      <c r="Q4424" t="inlineStr">
        <is>
          <t>{'cloud': ['azure', 'databricks'], 'libraries': ['pyspark'], 'programming': ['python', 'scala']}</t>
        </is>
      </c>
    </row>
    <row r="4425">
      <c r="A4425" t="inlineStr">
        <is>
          <t>Senior Data Scientist</t>
        </is>
      </c>
      <c r="B4425" t="inlineStr">
        <is>
          <t>Sr Data Scientist - CVS Media Exchange (NYC Hybrid)</t>
        </is>
      </c>
      <c r="C4425" t="inlineStr">
        <is>
          <t>Spring Valley, NY</t>
        </is>
      </c>
      <c r="D4425" t="inlineStr">
        <is>
          <t>via Healthcare Listings</t>
        </is>
      </c>
      <c r="E4425" t="inlineStr">
        <is>
          <t>Full-time</t>
        </is>
      </c>
      <c r="F4425" t="b">
        <v>0</v>
      </c>
      <c r="G4425" t="inlineStr">
        <is>
          <t>New York, United States</t>
        </is>
      </c>
      <c r="H4425" s="2" t="n">
        <v>45437.38971064815</v>
      </c>
      <c r="I4425" t="b">
        <v>0</v>
      </c>
      <c r="J4425" t="b">
        <v>1</v>
      </c>
      <c r="K4425" t="inlineStr">
        <is>
          <t>United States</t>
        </is>
      </c>
      <c r="L4425" t="inlineStr"/>
      <c r="M4425" t="inlineStr"/>
      <c r="N4425" t="inlineStr"/>
      <c r="O4425" t="inlineStr">
        <is>
          <t>CVS Health</t>
        </is>
      </c>
      <c r="P4425" t="inlineStr">
        <is>
          <t>['python']</t>
        </is>
      </c>
      <c r="Q4425" t="inlineStr">
        <is>
          <t>{'programming': ['python']}</t>
        </is>
      </c>
    </row>
    <row r="4426">
      <c r="A4426" t="inlineStr">
        <is>
          <t>Data Engineer</t>
        </is>
      </c>
      <c r="B4426" t="inlineStr">
        <is>
          <t>AVP, Big Data Engineer, Data Technology, Technology and Operations</t>
        </is>
      </c>
      <c r="C4426" t="inlineStr">
        <is>
          <t>Singapore</t>
        </is>
      </c>
      <c r="D4426" t="inlineStr">
        <is>
          <t>via LinkedIn</t>
        </is>
      </c>
      <c r="E4426" t="inlineStr">
        <is>
          <t>Full-time</t>
        </is>
      </c>
      <c r="F4426" t="b">
        <v>0</v>
      </c>
      <c r="G4426" t="inlineStr">
        <is>
          <t>Singapore</t>
        </is>
      </c>
      <c r="H4426" s="2" t="n">
        <v>45425.39516203704</v>
      </c>
      <c r="I4426" t="b">
        <v>0</v>
      </c>
      <c r="J4426" t="b">
        <v>0</v>
      </c>
      <c r="K4426" t="inlineStr">
        <is>
          <t>Singapore</t>
        </is>
      </c>
      <c r="L4426" t="inlineStr"/>
      <c r="M4426" t="inlineStr"/>
      <c r="N4426" t="inlineStr"/>
      <c r="O4426" t="inlineStr">
        <is>
          <t>DBS Bank</t>
        </is>
      </c>
      <c r="P4426" t="inlineStr">
        <is>
          <t>['nosql', 'mongodb', 'mongodb', 'cassandra', 'spark', 'spring', 'hadoop', 'kafka']</t>
        </is>
      </c>
      <c r="Q4426" t="inlineStr">
        <is>
          <t>{'databases': ['mongodb', 'cassandra'], 'libraries': ['spark', 'spring', 'hadoop', 'kafka'], 'programming': ['nosql', 'mongodb']}</t>
        </is>
      </c>
    </row>
    <row r="4427">
      <c r="A4427" t="inlineStr">
        <is>
          <t>Senior Data Analyst</t>
        </is>
      </c>
      <c r="B4427" t="inlineStr">
        <is>
          <t>Senior Data Analyst (Keiki)</t>
        </is>
      </c>
      <c r="C4427" t="inlineStr">
        <is>
          <t>Anywhere</t>
        </is>
      </c>
      <c r="D4427" t="inlineStr">
        <is>
          <t>via Jooble</t>
        </is>
      </c>
      <c r="E4427" t="inlineStr">
        <is>
          <t>Full-time</t>
        </is>
      </c>
      <c r="F4427" t="b">
        <v>1</v>
      </c>
      <c r="G4427" t="inlineStr">
        <is>
          <t>Ukraine</t>
        </is>
      </c>
      <c r="H4427" s="2" t="n">
        <v>45439.38501157407</v>
      </c>
      <c r="I4427" t="b">
        <v>1</v>
      </c>
      <c r="J4427" t="b">
        <v>0</v>
      </c>
      <c r="K4427" t="inlineStr">
        <is>
          <t>Ukraine</t>
        </is>
      </c>
      <c r="L4427" t="inlineStr"/>
      <c r="M4427" t="inlineStr"/>
      <c r="N4427" t="inlineStr"/>
      <c r="O4427" t="inlineStr">
        <is>
          <t>Genesis</t>
        </is>
      </c>
      <c r="P4427" t="inlineStr">
        <is>
          <t>['sql', 'python', 'tableau', 'power bi']</t>
        </is>
      </c>
      <c r="Q4427" t="inlineStr">
        <is>
          <t>{'analyst_tools': ['tableau', 'power bi'], 'programming': ['sql', 'python']}</t>
        </is>
      </c>
    </row>
    <row r="4428">
      <c r="A4428" t="inlineStr">
        <is>
          <t>Senior Data Engineer</t>
        </is>
      </c>
      <c r="B4428" t="inlineStr">
        <is>
          <t>Senior Data Engineer</t>
        </is>
      </c>
      <c r="C4428" t="inlineStr">
        <is>
          <t>Valbonne, France</t>
        </is>
      </c>
      <c r="D4428" t="inlineStr">
        <is>
          <t>via BeBee</t>
        </is>
      </c>
      <c r="E4428" t="inlineStr">
        <is>
          <t>Full-time</t>
        </is>
      </c>
      <c r="F4428" t="b">
        <v>0</v>
      </c>
      <c r="G4428" t="inlineStr">
        <is>
          <t>France</t>
        </is>
      </c>
      <c r="H4428" s="2" t="n">
        <v>45423.40378472222</v>
      </c>
      <c r="I4428" t="b">
        <v>0</v>
      </c>
      <c r="J4428" t="b">
        <v>0</v>
      </c>
      <c r="K4428" t="inlineStr">
        <is>
          <t>France</t>
        </is>
      </c>
      <c r="L4428" t="inlineStr"/>
      <c r="M4428" t="inlineStr"/>
      <c r="N4428" t="inlineStr"/>
      <c r="O4428" t="inlineStr">
        <is>
          <t>Capgemini</t>
        </is>
      </c>
      <c r="P4428" t="inlineStr">
        <is>
          <t>['python', 'scala', 'spark']</t>
        </is>
      </c>
      <c r="Q4428" t="inlineStr">
        <is>
          <t>{'libraries': ['spark'], 'programming': ['python', 'scala']}</t>
        </is>
      </c>
    </row>
    <row r="4429">
      <c r="A4429" t="inlineStr">
        <is>
          <t>Data Scientist</t>
        </is>
      </c>
      <c r="B4429" t="inlineStr">
        <is>
          <t>Data Scientist/GenAI LLM Engineer</t>
        </is>
      </c>
      <c r="C4429" t="inlineStr">
        <is>
          <t>Ramat Gan, Israel</t>
        </is>
      </c>
      <c r="D4429" t="inlineStr">
        <is>
          <t>via LinkedIn</t>
        </is>
      </c>
      <c r="E4429" t="inlineStr">
        <is>
          <t>Full-time</t>
        </is>
      </c>
      <c r="F4429" t="b">
        <v>0</v>
      </c>
      <c r="G4429" t="inlineStr">
        <is>
          <t>Israel</t>
        </is>
      </c>
      <c r="H4429" s="2" t="n">
        <v>45416.40571759259</v>
      </c>
      <c r="I4429" t="b">
        <v>0</v>
      </c>
      <c r="J4429" t="b">
        <v>0</v>
      </c>
      <c r="K4429" t="inlineStr">
        <is>
          <t>Israel</t>
        </is>
      </c>
      <c r="L4429" t="inlineStr"/>
      <c r="M4429" t="inlineStr"/>
      <c r="N4429" t="inlineStr"/>
      <c r="O4429" t="inlineStr">
        <is>
          <t>Kubiya.ai</t>
        </is>
      </c>
      <c r="P4429" t="inlineStr">
        <is>
          <t>['python', 'shell', 'java', 'javascript', 'scala', 'aws', 'gcp', 'azure']</t>
        </is>
      </c>
      <c r="Q4429" t="inlineStr">
        <is>
          <t>{'cloud': ['aws', 'gcp', 'azure'], 'programming': ['python', 'shell', 'java', 'javascript', 'scala']}</t>
        </is>
      </c>
    </row>
    <row r="4430">
      <c r="A4430" t="inlineStr">
        <is>
          <t>Data Analyst</t>
        </is>
      </c>
      <c r="B4430" t="inlineStr">
        <is>
          <t>Data Analyst</t>
        </is>
      </c>
      <c r="C4430" t="inlineStr">
        <is>
          <t>Heredia Province, Heredia, Costa Rica</t>
        </is>
      </c>
      <c r="D4430" t="inlineStr">
        <is>
          <t>via LinkedIn</t>
        </is>
      </c>
      <c r="E4430" t="inlineStr">
        <is>
          <t>Full-time</t>
        </is>
      </c>
      <c r="F4430" t="b">
        <v>0</v>
      </c>
      <c r="G4430" t="inlineStr">
        <is>
          <t>Costa Rica</t>
        </is>
      </c>
      <c r="H4430" s="2" t="n">
        <v>45437.40520833333</v>
      </c>
      <c r="I4430" t="b">
        <v>0</v>
      </c>
      <c r="J4430" t="b">
        <v>0</v>
      </c>
      <c r="K4430" t="inlineStr">
        <is>
          <t>Costa Rica</t>
        </is>
      </c>
      <c r="L4430" t="inlineStr"/>
      <c r="M4430" t="inlineStr"/>
      <c r="N4430" t="inlineStr"/>
      <c r="O4430" t="inlineStr">
        <is>
          <t>Workday</t>
        </is>
      </c>
      <c r="P4430" t="inlineStr">
        <is>
          <t>['sql', 'python', 'tableau']</t>
        </is>
      </c>
      <c r="Q4430" t="inlineStr">
        <is>
          <t>{'analyst_tools': ['tableau'], 'programming': ['sql', 'python']}</t>
        </is>
      </c>
    </row>
    <row r="4431">
      <c r="A4431" t="inlineStr">
        <is>
          <t>Data Engineer</t>
        </is>
      </c>
      <c r="B4431" t="inlineStr">
        <is>
          <t>Data Engineer experto en SQL</t>
        </is>
      </c>
      <c r="C4431" t="inlineStr">
        <is>
          <t>Madrid, Spain</t>
        </is>
      </c>
      <c r="D4431" t="inlineStr">
        <is>
          <t>via LinkedIn</t>
        </is>
      </c>
      <c r="E4431" t="inlineStr">
        <is>
          <t>Full-time</t>
        </is>
      </c>
      <c r="F4431" t="b">
        <v>0</v>
      </c>
      <c r="G4431" t="inlineStr">
        <is>
          <t>Spain</t>
        </is>
      </c>
      <c r="H4431" s="2" t="n">
        <v>45421.38866898148</v>
      </c>
      <c r="I4431" t="b">
        <v>1</v>
      </c>
      <c r="J4431" t="b">
        <v>0</v>
      </c>
      <c r="K4431" t="inlineStr">
        <is>
          <t>Spain</t>
        </is>
      </c>
      <c r="L4431" t="inlineStr"/>
      <c r="M4431" t="inlineStr"/>
      <c r="N4431" t="inlineStr"/>
      <c r="O4431" t="inlineStr">
        <is>
          <t>Michael Page</t>
        </is>
      </c>
      <c r="P4431" t="inlineStr">
        <is>
          <t>['sql', 'python', 'ssis']</t>
        </is>
      </c>
      <c r="Q4431" t="inlineStr">
        <is>
          <t>{'analyst_tools': ['ssis'], 'programming': ['sql', 'python']}</t>
        </is>
      </c>
    </row>
    <row r="4432">
      <c r="A4432" t="inlineStr">
        <is>
          <t>Data Analyst</t>
        </is>
      </c>
      <c r="B4432" t="inlineStr">
        <is>
          <t>Data Privacy Analyst</t>
        </is>
      </c>
      <c r="C4432" t="inlineStr">
        <is>
          <t>Greece</t>
        </is>
      </c>
      <c r="D4432" t="inlineStr">
        <is>
          <t>via Jooble</t>
        </is>
      </c>
      <c r="E4432" t="inlineStr">
        <is>
          <t>Full-time</t>
        </is>
      </c>
      <c r="F4432" t="b">
        <v>0</v>
      </c>
      <c r="G4432" t="inlineStr">
        <is>
          <t>Greece</t>
        </is>
      </c>
      <c r="H4432" s="2" t="n">
        <v>45427.39480324074</v>
      </c>
      <c r="I4432" t="b">
        <v>0</v>
      </c>
      <c r="J4432" t="b">
        <v>0</v>
      </c>
      <c r="K4432" t="inlineStr">
        <is>
          <t>Greece</t>
        </is>
      </c>
      <c r="L4432" t="inlineStr"/>
      <c r="M4432" t="inlineStr"/>
      <c r="N4432" t="inlineStr"/>
      <c r="O4432" t="inlineStr">
        <is>
          <t>Aylo</t>
        </is>
      </c>
      <c r="P4432" t="inlineStr">
        <is>
          <t>['gdpr']</t>
        </is>
      </c>
      <c r="Q4432" t="inlineStr">
        <is>
          <t>{'libraries': ['gdpr']}</t>
        </is>
      </c>
    </row>
    <row r="4433">
      <c r="A4433" t="inlineStr">
        <is>
          <t>Senior Data Analyst</t>
        </is>
      </c>
      <c r="B4433" t="inlineStr">
        <is>
          <t>Senior Data Analyst</t>
        </is>
      </c>
      <c r="C4433" t="inlineStr">
        <is>
          <t>Anywhere</t>
        </is>
      </c>
      <c r="D4433" t="inlineStr">
        <is>
          <t>via LinkedIn</t>
        </is>
      </c>
      <c r="E4433" t="inlineStr">
        <is>
          <t>Full-time</t>
        </is>
      </c>
      <c r="F4433" t="b">
        <v>1</v>
      </c>
      <c r="G4433" t="inlineStr">
        <is>
          <t>India</t>
        </is>
      </c>
      <c r="H4433" s="2" t="n">
        <v>45419.38297453704</v>
      </c>
      <c r="I4433" t="b">
        <v>0</v>
      </c>
      <c r="J4433" t="b">
        <v>0</v>
      </c>
      <c r="K4433" t="inlineStr">
        <is>
          <t>India</t>
        </is>
      </c>
      <c r="L4433" t="inlineStr"/>
      <c r="M4433" t="inlineStr"/>
      <c r="N4433" t="inlineStr"/>
      <c r="O4433" t="inlineStr">
        <is>
          <t>6sense</t>
        </is>
      </c>
      <c r="P4433" t="inlineStr">
        <is>
          <t>['sql', 'mysql', 'postgresql', 'hadoop', 'spark', 'tableau', 'power bi', 'looker']</t>
        </is>
      </c>
      <c r="Q4433" t="inlineStr">
        <is>
          <t>{'analyst_tools': ['tableau', 'power bi', 'looker'], 'databases': ['mysql', 'postgresql'], 'libraries': ['hadoop', 'spark'], 'programming': ['sql']}</t>
        </is>
      </c>
    </row>
    <row r="4434">
      <c r="A4434" t="inlineStr">
        <is>
          <t>Data Scientist</t>
        </is>
      </c>
      <c r="B4434" t="inlineStr">
        <is>
          <t>Data Scientist/ Subject Matter Expert</t>
        </is>
      </c>
      <c r="C4434" t="inlineStr">
        <is>
          <t>New York, NY</t>
        </is>
      </c>
      <c r="D4434" t="inlineStr">
        <is>
          <t>via GrabJobs</t>
        </is>
      </c>
      <c r="E4434" t="inlineStr">
        <is>
          <t>Full-time</t>
        </is>
      </c>
      <c r="F4434" t="b">
        <v>0</v>
      </c>
      <c r="G4434" t="inlineStr">
        <is>
          <t>New York, United States</t>
        </is>
      </c>
      <c r="H4434" s="2" t="n">
        <v>45441.3779050926</v>
      </c>
      <c r="I4434" t="b">
        <v>0</v>
      </c>
      <c r="J4434" t="b">
        <v>0</v>
      </c>
      <c r="K4434" t="inlineStr">
        <is>
          <t>United States</t>
        </is>
      </c>
      <c r="L4434" t="inlineStr"/>
      <c r="M4434" t="inlineStr"/>
      <c r="N4434" t="inlineStr"/>
      <c r="O4434" t="inlineStr">
        <is>
          <t>Govcio</t>
        </is>
      </c>
      <c r="P4434" t="inlineStr">
        <is>
          <t>['python', 'java', 'r', 'matlab', 'sql', 'sas', 'sas', 'oracle', 'scikit-learn', 'rshiny', 'plotly', 'tableau', 'qlik', 'power bi']</t>
        </is>
      </c>
      <c r="Q4434" t="inlineStr">
        <is>
          <t>{'analyst_tools': ['sas', 'tableau', 'qlik', 'power bi'], 'cloud': ['oracle'], 'libraries': ['scikit-learn', 'rshiny', 'plotly'], 'programming': ['python', 'java', 'r', 'matlab', 'sql', 'sas']}</t>
        </is>
      </c>
    </row>
    <row r="4435">
      <c r="A4435" t="inlineStr">
        <is>
          <t>Data Scientist</t>
        </is>
      </c>
      <c r="B4435" t="inlineStr">
        <is>
          <t>Data Scientist- Health Policy Modeling</t>
        </is>
      </c>
      <c r="C4435" t="inlineStr">
        <is>
          <t>New York, NY</t>
        </is>
      </c>
      <c r="D4435" t="inlineStr">
        <is>
          <t>via GrabJobs</t>
        </is>
      </c>
      <c r="E4435" t="inlineStr">
        <is>
          <t>Full-time</t>
        </is>
      </c>
      <c r="F4435" t="b">
        <v>0</v>
      </c>
      <c r="G4435" t="inlineStr">
        <is>
          <t>New York, United States</t>
        </is>
      </c>
      <c r="H4435" s="2" t="n">
        <v>45442.37626157407</v>
      </c>
      <c r="I4435" t="b">
        <v>0</v>
      </c>
      <c r="J4435" t="b">
        <v>1</v>
      </c>
      <c r="K4435" t="inlineStr">
        <is>
          <t>United States</t>
        </is>
      </c>
      <c r="L4435" t="inlineStr"/>
      <c r="M4435" t="inlineStr"/>
      <c r="N4435" t="inlineStr"/>
      <c r="O4435" t="inlineStr">
        <is>
          <t>Johns Hopkins University</t>
        </is>
      </c>
      <c r="P4435" t="inlineStr">
        <is>
          <t>['r', 'python', 'julia', 'sas', 'sas']</t>
        </is>
      </c>
      <c r="Q4435" t="inlineStr">
        <is>
          <t>{'analyst_tools': ['sas'], 'programming': ['r', 'python', 'julia', 'sas']}</t>
        </is>
      </c>
    </row>
    <row r="4436">
      <c r="A4436" t="inlineStr">
        <is>
          <t>Software Engineer</t>
        </is>
      </c>
      <c r="B4436" t="inlineStr">
        <is>
          <t>Python Developer</t>
        </is>
      </c>
      <c r="C4436" t="inlineStr">
        <is>
          <t>Anywhere</t>
        </is>
      </c>
      <c r="D4436" t="inlineStr">
        <is>
          <t>via LinkedIn</t>
        </is>
      </c>
      <c r="E4436" t="inlineStr">
        <is>
          <t>Full-time</t>
        </is>
      </c>
      <c r="F4436" t="b">
        <v>1</v>
      </c>
      <c r="G4436" t="inlineStr">
        <is>
          <t>Turkey</t>
        </is>
      </c>
      <c r="H4436" s="2" t="n">
        <v>45435.38554398148</v>
      </c>
      <c r="I4436" t="b">
        <v>1</v>
      </c>
      <c r="J4436" t="b">
        <v>0</v>
      </c>
      <c r="K4436" t="inlineStr">
        <is>
          <t>Turkey</t>
        </is>
      </c>
      <c r="L4436" t="inlineStr"/>
      <c r="M4436" t="inlineStr"/>
      <c r="N4436" t="inlineStr"/>
      <c r="O4436" t="inlineStr">
        <is>
          <t>AiFA Labs</t>
        </is>
      </c>
      <c r="P4436" t="inlineStr">
        <is>
          <t>['python', 'sql', 'aws', 'gcp', 'azure', 'pandas', 'numpy', 'scikit-learn', 'hadoop', 'spark', 'excel', 'github']</t>
        </is>
      </c>
      <c r="Q4436" t="inlineStr">
        <is>
          <t>{'analyst_tools': ['excel'], 'cloud': ['aws', 'gcp', 'azure'], 'libraries': ['pandas', 'numpy', 'scikit-learn', 'hadoop', 'spark'], 'other': ['github'], 'programming': ['python', 'sql']}</t>
        </is>
      </c>
    </row>
    <row r="4437">
      <c r="A4437" t="inlineStr">
        <is>
          <t>Senior Data Scientist</t>
        </is>
      </c>
      <c r="B4437" t="inlineStr">
        <is>
          <t>Senior Data Scientist</t>
        </is>
      </c>
      <c r="C4437" t="inlineStr">
        <is>
          <t>İstanbul, Türkiye</t>
        </is>
      </c>
      <c r="D4437" t="inlineStr">
        <is>
          <t>via LinkedIn</t>
        </is>
      </c>
      <c r="E4437" t="inlineStr">
        <is>
          <t>Full-time</t>
        </is>
      </c>
      <c r="F4437" t="b">
        <v>0</v>
      </c>
      <c r="G4437" t="inlineStr">
        <is>
          <t>Turkey</t>
        </is>
      </c>
      <c r="H4437" s="2" t="n">
        <v>45427.38282407408</v>
      </c>
      <c r="I4437" t="b">
        <v>0</v>
      </c>
      <c r="J4437" t="b">
        <v>0</v>
      </c>
      <c r="K4437" t="inlineStr">
        <is>
          <t>Turkey</t>
        </is>
      </c>
      <c r="L4437" t="inlineStr"/>
      <c r="M4437" t="inlineStr"/>
      <c r="N4437" t="inlineStr"/>
      <c r="O4437" t="inlineStr">
        <is>
          <t>ING Hubs Türkiye</t>
        </is>
      </c>
      <c r="P4437" t="inlineStr">
        <is>
          <t>['python', 'sql', 'gcp', 'spark', 'git']</t>
        </is>
      </c>
      <c r="Q4437" t="inlineStr">
        <is>
          <t>{'cloud': ['gcp'], 'libraries': ['spark'], 'other': ['git'], 'programming': ['python', 'sql']}</t>
        </is>
      </c>
    </row>
    <row r="4438">
      <c r="A4438" t="inlineStr">
        <is>
          <t>Data Scientist</t>
        </is>
      </c>
      <c r="B4438" t="inlineStr">
        <is>
          <t>Data Scientist- Health Policy Modeling</t>
        </is>
      </c>
      <c r="C4438" t="inlineStr">
        <is>
          <t>Washington, DC</t>
        </is>
      </c>
      <c r="D4438" t="inlineStr">
        <is>
          <t>via HigherEdJobs</t>
        </is>
      </c>
      <c r="E4438" t="inlineStr">
        <is>
          <t>Full-time</t>
        </is>
      </c>
      <c r="F4438" t="b">
        <v>0</v>
      </c>
      <c r="G4438" t="inlineStr">
        <is>
          <t>New York, United States</t>
        </is>
      </c>
      <c r="H4438" s="2" t="n">
        <v>45441.37737268519</v>
      </c>
      <c r="I4438" t="b">
        <v>0</v>
      </c>
      <c r="J4438" t="b">
        <v>1</v>
      </c>
      <c r="K4438" t="inlineStr">
        <is>
          <t>United States</t>
        </is>
      </c>
      <c r="L4438" t="inlineStr"/>
      <c r="M4438" t="inlineStr"/>
      <c r="N4438" t="inlineStr"/>
      <c r="O4438" t="inlineStr">
        <is>
          <t>Johns Hopkins University</t>
        </is>
      </c>
      <c r="P4438" t="inlineStr">
        <is>
          <t>['r', 'python', 'julia', 'sas', 'sas']</t>
        </is>
      </c>
      <c r="Q4438" t="inlineStr">
        <is>
          <t>{'analyst_tools': ['sas'], 'programming': ['r', 'python', 'julia', 'sas']}</t>
        </is>
      </c>
    </row>
    <row r="4439">
      <c r="A4439" t="inlineStr">
        <is>
          <t>Data Engineer</t>
        </is>
      </c>
      <c r="B4439" t="inlineStr">
        <is>
          <t>Data Engineer</t>
        </is>
      </c>
      <c r="C4439" t="inlineStr">
        <is>
          <t>New York, NY</t>
        </is>
      </c>
      <c r="D4439" t="inlineStr">
        <is>
          <t>via GrabJobs</t>
        </is>
      </c>
      <c r="E4439" t="inlineStr">
        <is>
          <t>Full-time</t>
        </is>
      </c>
      <c r="F4439" t="b">
        <v>0</v>
      </c>
      <c r="G4439" t="inlineStr">
        <is>
          <t>California, United States</t>
        </is>
      </c>
      <c r="H4439" s="2" t="n">
        <v>45431.38030092593</v>
      </c>
      <c r="I4439" t="b">
        <v>0</v>
      </c>
      <c r="J4439" t="b">
        <v>0</v>
      </c>
      <c r="K4439" t="inlineStr">
        <is>
          <t>United States</t>
        </is>
      </c>
      <c r="L4439" t="inlineStr"/>
      <c r="M4439" t="inlineStr"/>
      <c r="N4439" t="inlineStr"/>
      <c r="O4439" t="inlineStr">
        <is>
          <t>Arena Technical Resources, Llc</t>
        </is>
      </c>
      <c r="P4439" t="inlineStr">
        <is>
          <t>['mongodb', 'mongodb', 'sql', 'java', 'python', 'scala', 'c', 'cassandra', 'aurora', 'aws', 'kafka', 'spark', 'hadoop', 'ansible', 'terraform']</t>
        </is>
      </c>
      <c r="Q4439" t="inlineStr">
        <is>
          <t>{'cloud': ['aurora', 'aws'], 'databases': ['mongodb', 'cassandra'], 'libraries': ['kafka', 'spark', 'hadoop'], 'other': ['ansible', 'terraform'], 'programming': ['mongodb', 'sql', 'java', 'python', 'scala', 'c']}</t>
        </is>
      </c>
    </row>
    <row r="4440">
      <c r="A4440" t="inlineStr">
        <is>
          <t>Data Analyst</t>
        </is>
      </c>
      <c r="B4440" t="inlineStr">
        <is>
          <t>(Junior-) Data Analyst (m/w/d)</t>
        </is>
      </c>
      <c r="C4440" t="inlineStr">
        <is>
          <t>Salzburg, Austria</t>
        </is>
      </c>
      <c r="D4440" t="inlineStr">
        <is>
          <t>via Indeed</t>
        </is>
      </c>
      <c r="E4440" t="inlineStr">
        <is>
          <t>Full-time</t>
        </is>
      </c>
      <c r="F4440" t="b">
        <v>0</v>
      </c>
      <c r="G4440" t="inlineStr">
        <is>
          <t>Austria</t>
        </is>
      </c>
      <c r="H4440" s="2" t="n">
        <v>45441.4015162037</v>
      </c>
      <c r="I4440" t="b">
        <v>1</v>
      </c>
      <c r="J4440" t="b">
        <v>0</v>
      </c>
      <c r="K4440" t="inlineStr">
        <is>
          <t>Austria</t>
        </is>
      </c>
      <c r="L4440" t="inlineStr"/>
      <c r="M4440" t="inlineStr"/>
      <c r="N4440" t="inlineStr"/>
      <c r="O4440" t="inlineStr">
        <is>
          <t>UNITO Versand &amp; Dienstleistungen</t>
        </is>
      </c>
      <c r="P4440" t="inlineStr">
        <is>
          <t>['sql', 'r', 'python']</t>
        </is>
      </c>
      <c r="Q4440" t="inlineStr">
        <is>
          <t>{'programming': ['sql', 'r', 'python']}</t>
        </is>
      </c>
    </row>
    <row r="4441">
      <c r="A4441" t="inlineStr">
        <is>
          <t>Data Engineer</t>
        </is>
      </c>
      <c r="B4441" t="inlineStr">
        <is>
          <t>Data Engineer | Integrated Investment Solutions Providers</t>
        </is>
      </c>
      <c r="C4441" t="inlineStr">
        <is>
          <t>United Kingdom</t>
        </is>
      </c>
      <c r="D4441" t="inlineStr">
        <is>
          <t>via LinkedIn</t>
        </is>
      </c>
      <c r="E4441" t="inlineStr">
        <is>
          <t>Full-time</t>
        </is>
      </c>
      <c r="F4441" t="b">
        <v>0</v>
      </c>
      <c r="G4441" t="inlineStr">
        <is>
          <t>United Kingdom</t>
        </is>
      </c>
      <c r="H4441" s="2" t="n">
        <v>45441.39288194444</v>
      </c>
      <c r="I4441" t="b">
        <v>0</v>
      </c>
      <c r="J4441" t="b">
        <v>0</v>
      </c>
      <c r="K4441" t="inlineStr">
        <is>
          <t>United Kingdom</t>
        </is>
      </c>
      <c r="L4441" t="inlineStr"/>
      <c r="M4441" t="inlineStr"/>
      <c r="N4441" t="inlineStr"/>
      <c r="O4441" t="inlineStr">
        <is>
          <t>Techfellow Limited</t>
        </is>
      </c>
      <c r="P4441" t="inlineStr">
        <is>
          <t>['python', 'c++', 'sql']</t>
        </is>
      </c>
      <c r="Q4441" t="inlineStr">
        <is>
          <t>{'programming': ['python', 'c++', 'sql']}</t>
        </is>
      </c>
    </row>
    <row r="4442">
      <c r="A4442" t="inlineStr">
        <is>
          <t>Data Analyst</t>
        </is>
      </c>
      <c r="B4442" t="inlineStr">
        <is>
          <t>APPRENTI DATA ANALYST / DATA VISUALISATION H/F</t>
        </is>
      </c>
      <c r="C4442" t="inlineStr">
        <is>
          <t>Vélizy-Villacoublay, France</t>
        </is>
      </c>
      <c r="D4442" t="inlineStr">
        <is>
          <t>via LinkedIn</t>
        </is>
      </c>
      <c r="E4442" t="inlineStr">
        <is>
          <t>Full-time</t>
        </is>
      </c>
      <c r="F4442" t="b">
        <v>0</v>
      </c>
      <c r="G4442" t="inlineStr">
        <is>
          <t>France</t>
        </is>
      </c>
      <c r="H4442" s="2" t="n">
        <v>45440.40877314815</v>
      </c>
      <c r="I4442" t="b">
        <v>1</v>
      </c>
      <c r="J4442" t="b">
        <v>0</v>
      </c>
      <c r="K4442" t="inlineStr">
        <is>
          <t>France</t>
        </is>
      </c>
      <c r="L4442" t="inlineStr"/>
      <c r="M4442" t="inlineStr"/>
      <c r="N4442" t="inlineStr"/>
      <c r="O4442" t="inlineStr">
        <is>
          <t>IN Groupe</t>
        </is>
      </c>
      <c r="P4442" t="inlineStr">
        <is>
          <t>['elasticsearch', 'aws', 'ovh']</t>
        </is>
      </c>
      <c r="Q4442" t="inlineStr">
        <is>
          <t>{'cloud': ['aws', 'ovh'], 'databases': ['elasticsearch']}</t>
        </is>
      </c>
    </row>
    <row r="4443">
      <c r="A4443" t="inlineStr">
        <is>
          <t>Data Analyst</t>
        </is>
      </c>
      <c r="B4443" t="inlineStr">
        <is>
          <t>Research Scientist | Biotech start-up, R&amp;D</t>
        </is>
      </c>
      <c r="C4443" t="inlineStr">
        <is>
          <t>Hong Kong</t>
        </is>
      </c>
      <c r="D4443" t="inlineStr">
        <is>
          <t>via Www.captiare.com</t>
        </is>
      </c>
      <c r="E4443" t="inlineStr">
        <is>
          <t>Full-time</t>
        </is>
      </c>
      <c r="F4443" t="b">
        <v>0</v>
      </c>
      <c r="G4443" t="inlineStr">
        <is>
          <t>Hong Kong</t>
        </is>
      </c>
      <c r="H4443" s="2" t="n">
        <v>45422.40883101852</v>
      </c>
      <c r="I4443" t="b">
        <v>0</v>
      </c>
      <c r="J4443" t="b">
        <v>0</v>
      </c>
      <c r="K4443" t="inlineStr">
        <is>
          <t>Hong Kong</t>
        </is>
      </c>
      <c r="L4443" t="inlineStr"/>
      <c r="M4443" t="inlineStr"/>
      <c r="N4443" t="inlineStr"/>
      <c r="O4443" t="inlineStr">
        <is>
          <t>Captiare</t>
        </is>
      </c>
      <c r="P4443" t="inlineStr"/>
      <c r="Q4443" t="inlineStr"/>
    </row>
    <row r="4444">
      <c r="A4444" t="inlineStr">
        <is>
          <t>Data Engineer</t>
        </is>
      </c>
      <c r="B4444" t="inlineStr">
        <is>
          <t>Databricks engineer</t>
        </is>
      </c>
      <c r="C4444" t="inlineStr">
        <is>
          <t>Sydney NSW, Australia</t>
        </is>
      </c>
      <c r="D4444" t="inlineStr">
        <is>
          <t>via LinkedIn</t>
        </is>
      </c>
      <c r="E4444" t="inlineStr">
        <is>
          <t>Full-time</t>
        </is>
      </c>
      <c r="F4444" t="b">
        <v>0</v>
      </c>
      <c r="G4444" t="inlineStr">
        <is>
          <t>Australia</t>
        </is>
      </c>
      <c r="H4444" s="2" t="n">
        <v>45424.39896990741</v>
      </c>
      <c r="I4444" t="b">
        <v>0</v>
      </c>
      <c r="J4444" t="b">
        <v>0</v>
      </c>
      <c r="K4444" t="inlineStr">
        <is>
          <t>Australia</t>
        </is>
      </c>
      <c r="L4444" t="inlineStr"/>
      <c r="M4444" t="inlineStr"/>
      <c r="N4444" t="inlineStr"/>
      <c r="O4444" t="inlineStr">
        <is>
          <t>Capgemini</t>
        </is>
      </c>
      <c r="P4444" t="inlineStr">
        <is>
          <t>['sql', 'python', 'databricks', 'pyspark']</t>
        </is>
      </c>
      <c r="Q4444" t="inlineStr">
        <is>
          <t>{'cloud': ['databricks'], 'libraries': ['pyspark'], 'programming': ['sql', 'python']}</t>
        </is>
      </c>
    </row>
    <row r="4445">
      <c r="A4445" t="inlineStr">
        <is>
          <t>Data Scientist</t>
        </is>
      </c>
      <c r="B4445" t="inlineStr">
        <is>
          <t>Data Scientist</t>
        </is>
      </c>
      <c r="C4445" t="inlineStr">
        <is>
          <t>New York, NY</t>
        </is>
      </c>
      <c r="D4445" t="inlineStr">
        <is>
          <t>via GrabJobs</t>
        </is>
      </c>
      <c r="E4445" t="inlineStr">
        <is>
          <t>Full-time</t>
        </is>
      </c>
      <c r="F4445" t="b">
        <v>0</v>
      </c>
      <c r="G4445" t="inlineStr">
        <is>
          <t>New York, United States</t>
        </is>
      </c>
      <c r="H4445" s="2" t="n">
        <v>45439.37681712963</v>
      </c>
      <c r="I4445" t="b">
        <v>0</v>
      </c>
      <c r="J4445" t="b">
        <v>0</v>
      </c>
      <c r="K4445" t="inlineStr">
        <is>
          <t>United States</t>
        </is>
      </c>
      <c r="L4445" t="inlineStr"/>
      <c r="M4445" t="inlineStr"/>
      <c r="N4445" t="inlineStr"/>
      <c r="O4445" t="inlineStr">
        <is>
          <t>Donato Technologies, Inc</t>
        </is>
      </c>
      <c r="P4445" t="inlineStr">
        <is>
          <t>['python', 'java', 'javascript', 'bigquery', 'gcp', 'unix', 'linux']</t>
        </is>
      </c>
      <c r="Q4445" t="inlineStr">
        <is>
          <t>{'cloud': ['bigquery', 'gcp'], 'os': ['unix', 'linux'], 'programming': ['python', 'java', 'javascript']}</t>
        </is>
      </c>
    </row>
    <row r="4446">
      <c r="A4446" t="inlineStr">
        <is>
          <t>Business Analyst</t>
        </is>
      </c>
      <c r="B4446" t="inlineStr">
        <is>
          <t>Data Business Analyst</t>
        </is>
      </c>
      <c r="C4446" t="inlineStr">
        <is>
          <t>United Kingdom</t>
        </is>
      </c>
      <c r="D4446" t="inlineStr">
        <is>
          <t>via LinkedIn</t>
        </is>
      </c>
      <c r="E4446" t="inlineStr">
        <is>
          <t>Full-time</t>
        </is>
      </c>
      <c r="F4446" t="b">
        <v>0</v>
      </c>
      <c r="G4446" t="inlineStr">
        <is>
          <t>United Kingdom</t>
        </is>
      </c>
      <c r="H4446" s="2" t="n">
        <v>45434.38825231481</v>
      </c>
      <c r="I4446" t="b">
        <v>0</v>
      </c>
      <c r="J4446" t="b">
        <v>0</v>
      </c>
      <c r="K4446" t="inlineStr">
        <is>
          <t>United Kingdom</t>
        </is>
      </c>
      <c r="L4446" t="inlineStr"/>
      <c r="M4446" t="inlineStr"/>
      <c r="N4446" t="inlineStr"/>
      <c r="O4446" t="inlineStr">
        <is>
          <t>Munich Re</t>
        </is>
      </c>
      <c r="P4446" t="inlineStr">
        <is>
          <t>['sql', 'power bi', 'excel', 'flow']</t>
        </is>
      </c>
      <c r="Q4446" t="inlineStr">
        <is>
          <t>{'analyst_tools': ['power bi', 'excel'], 'other': ['flow'], 'programming': ['sql']}</t>
        </is>
      </c>
    </row>
    <row r="4447">
      <c r="A4447" t="inlineStr">
        <is>
          <t>Senior Data Analyst</t>
        </is>
      </c>
      <c r="B4447" t="inlineStr">
        <is>
          <t>Senior Data and Reporting Professional</t>
        </is>
      </c>
      <c r="C4447" t="inlineStr">
        <is>
          <t>Pojoaque, NM</t>
        </is>
      </c>
      <c r="D4447" t="inlineStr">
        <is>
          <t>via Adzuna</t>
        </is>
      </c>
      <c r="E4447" t="inlineStr">
        <is>
          <t>Full-time</t>
        </is>
      </c>
      <c r="F4447" t="b">
        <v>0</v>
      </c>
      <c r="G4447" t="inlineStr">
        <is>
          <t>Sudan</t>
        </is>
      </c>
      <c r="H4447" s="2" t="n">
        <v>45428.41959490741</v>
      </c>
      <c r="I4447" t="b">
        <v>0</v>
      </c>
      <c r="J4447" t="b">
        <v>1</v>
      </c>
      <c r="K4447" t="inlineStr">
        <is>
          <t>Sudan</t>
        </is>
      </c>
      <c r="L4447" t="inlineStr"/>
      <c r="M4447" t="inlineStr"/>
      <c r="N4447" t="inlineStr"/>
      <c r="O4447" t="inlineStr">
        <is>
          <t>Humana</t>
        </is>
      </c>
      <c r="P4447" t="inlineStr">
        <is>
          <t>['sql', 'sas', 'sas', 'excel', 'tableau', 'qlik']</t>
        </is>
      </c>
      <c r="Q4447" t="inlineStr">
        <is>
          <t>{'analyst_tools': ['sas', 'excel', 'tableau', 'qlik'], 'programming': ['sql', 'sas']}</t>
        </is>
      </c>
    </row>
    <row r="4448">
      <c r="A4448" t="inlineStr">
        <is>
          <t>Data Scientist</t>
        </is>
      </c>
      <c r="B4448" t="inlineStr">
        <is>
          <t>Data Science Lead</t>
        </is>
      </c>
      <c r="C4448" t="inlineStr">
        <is>
          <t>Bengaluru, Karnataka, India</t>
        </is>
      </c>
      <c r="D4448" t="inlineStr">
        <is>
          <t>via LinkedIn</t>
        </is>
      </c>
      <c r="E4448" t="inlineStr">
        <is>
          <t>Full-time</t>
        </is>
      </c>
      <c r="F4448" t="b">
        <v>0</v>
      </c>
      <c r="G4448" t="inlineStr">
        <is>
          <t>India</t>
        </is>
      </c>
      <c r="H4448" s="2" t="n">
        <v>45427.38364583333</v>
      </c>
      <c r="I4448" t="b">
        <v>0</v>
      </c>
      <c r="J4448" t="b">
        <v>0</v>
      </c>
      <c r="K4448" t="inlineStr">
        <is>
          <t>India</t>
        </is>
      </c>
      <c r="L4448" t="inlineStr"/>
      <c r="M4448" t="inlineStr"/>
      <c r="N4448" t="inlineStr"/>
      <c r="O4448" t="inlineStr">
        <is>
          <t>FirstHive | Customer Data Platform</t>
        </is>
      </c>
      <c r="P4448" t="inlineStr">
        <is>
          <t>['python', 'r', 'scala', 'aws', 'azure', 'tensorflow', 'pytorch', 'scikit-learn', 'spark']</t>
        </is>
      </c>
      <c r="Q4448" t="inlineStr">
        <is>
          <t>{'cloud': ['aws', 'azure'], 'libraries': ['tensorflow', 'pytorch', 'scikit-learn', 'spark'], 'programming': ['python', 'r', 'scala']}</t>
        </is>
      </c>
    </row>
    <row r="4449">
      <c r="A4449" t="inlineStr">
        <is>
          <t>Senior Data Engineer</t>
        </is>
      </c>
      <c r="B4449" t="inlineStr">
        <is>
          <t>2 Senior Data Engineers - Søknadsfrist 09.05.24</t>
        </is>
      </c>
      <c r="C4449" t="inlineStr">
        <is>
          <t>Oslo, Norway</t>
        </is>
      </c>
      <c r="D4449" t="inlineStr">
        <is>
          <t>via LinkedIn</t>
        </is>
      </c>
      <c r="E4449" t="inlineStr">
        <is>
          <t>Full-time and Temp work</t>
        </is>
      </c>
      <c r="F4449" t="b">
        <v>0</v>
      </c>
      <c r="G4449" t="inlineStr">
        <is>
          <t>Norway</t>
        </is>
      </c>
      <c r="H4449" s="2" t="n">
        <v>45414.38535879629</v>
      </c>
      <c r="I4449" t="b">
        <v>1</v>
      </c>
      <c r="J4449" t="b">
        <v>0</v>
      </c>
      <c r="K4449" t="inlineStr">
        <is>
          <t>Norway</t>
        </is>
      </c>
      <c r="L4449" t="inlineStr"/>
      <c r="M4449" t="inlineStr"/>
      <c r="N4449" t="inlineStr"/>
      <c r="O4449" t="inlineStr">
        <is>
          <t>emagine</t>
        </is>
      </c>
      <c r="P4449" t="inlineStr">
        <is>
          <t>['sql', 'snowflake', 'azure', 'aws', 'git']</t>
        </is>
      </c>
      <c r="Q4449" t="inlineStr">
        <is>
          <t>{'cloud': ['snowflake', 'azure', 'aws'], 'other': ['git'], 'programming': ['sql']}</t>
        </is>
      </c>
    </row>
    <row r="4450">
      <c r="A4450" t="inlineStr">
        <is>
          <t>Senior Data Scientist</t>
        </is>
      </c>
      <c r="B4450" t="inlineStr">
        <is>
          <t>Senior Data Scientist</t>
        </is>
      </c>
      <c r="C4450" t="inlineStr">
        <is>
          <t>Thane, Maharashtra, India</t>
        </is>
      </c>
      <c r="D4450" t="inlineStr">
        <is>
          <t>via Built In</t>
        </is>
      </c>
      <c r="E4450" t="inlineStr">
        <is>
          <t>Full-time</t>
        </is>
      </c>
      <c r="F4450" t="b">
        <v>0</v>
      </c>
      <c r="G4450" t="inlineStr">
        <is>
          <t>India</t>
        </is>
      </c>
      <c r="H4450" s="2" t="n">
        <v>45430.38305555555</v>
      </c>
      <c r="I4450" t="b">
        <v>0</v>
      </c>
      <c r="J4450" t="b">
        <v>0</v>
      </c>
      <c r="K4450" t="inlineStr">
        <is>
          <t>India</t>
        </is>
      </c>
      <c r="L4450" t="inlineStr"/>
      <c r="M4450" t="inlineStr"/>
      <c r="N4450" t="inlineStr"/>
      <c r="O4450" t="inlineStr">
        <is>
          <t>BNB Chain Innovation</t>
        </is>
      </c>
      <c r="P4450" t="inlineStr">
        <is>
          <t>['python', 'java', 'scala']</t>
        </is>
      </c>
      <c r="Q4450" t="inlineStr">
        <is>
          <t>{'programming': ['python', 'java', 'scala']}</t>
        </is>
      </c>
    </row>
    <row r="4451">
      <c r="A4451" t="inlineStr">
        <is>
          <t>Data Engineer</t>
        </is>
      </c>
      <c r="B4451" t="inlineStr">
        <is>
          <t>Data Engineer</t>
        </is>
      </c>
      <c r="C4451" t="inlineStr">
        <is>
          <t>New York, NY</t>
        </is>
      </c>
      <c r="D4451" t="inlineStr">
        <is>
          <t>via GrabJobs</t>
        </is>
      </c>
      <c r="E4451" t="inlineStr">
        <is>
          <t>Full-time</t>
        </is>
      </c>
      <c r="F4451" t="b">
        <v>0</v>
      </c>
      <c r="G4451" t="inlineStr">
        <is>
          <t>New York, United States</t>
        </is>
      </c>
      <c r="H4451" s="2" t="n">
        <v>45417.37892361111</v>
      </c>
      <c r="I4451" t="b">
        <v>0</v>
      </c>
      <c r="J4451" t="b">
        <v>1</v>
      </c>
      <c r="K4451" t="inlineStr">
        <is>
          <t>United States</t>
        </is>
      </c>
      <c r="L4451" t="inlineStr"/>
      <c r="M4451" t="inlineStr"/>
      <c r="N4451" t="inlineStr"/>
      <c r="O4451" t="inlineStr">
        <is>
          <t>Nebulaworks</t>
        </is>
      </c>
      <c r="P4451" t="inlineStr">
        <is>
          <t>['go', 'python', 'r', 'nosql', 'sql', 'haskell', 'aws', 'azure', 'gcp', 'git', 'jenkins', 'kubernetes', 'docker', 'github']</t>
        </is>
      </c>
      <c r="Q4451" t="inlineStr">
        <is>
          <t>{'cloud': ['aws', 'azure', 'gcp'], 'other': ['git', 'jenkins', 'kubernetes', 'docker', 'github'], 'programming': ['go', 'python', 'r', 'nosql', 'sql', 'haskell']}</t>
        </is>
      </c>
    </row>
    <row r="4452">
      <c r="A4452" t="inlineStr">
        <is>
          <t>Data Scientist</t>
        </is>
      </c>
      <c r="B4452" t="inlineStr">
        <is>
          <t>Manager, Data Science - Emerging ML</t>
        </is>
      </c>
      <c r="C4452" t="inlineStr">
        <is>
          <t>San Francisco, CA</t>
        </is>
      </c>
      <c r="D4452" t="inlineStr">
        <is>
          <t>via LinkedIn</t>
        </is>
      </c>
      <c r="E4452" t="inlineStr">
        <is>
          <t>Full-time and Part-time</t>
        </is>
      </c>
      <c r="F4452" t="b">
        <v>0</v>
      </c>
      <c r="G4452" t="inlineStr">
        <is>
          <t>California, United States</t>
        </is>
      </c>
      <c r="H4452" s="2" t="n">
        <v>45434.3783912037</v>
      </c>
      <c r="I4452" t="b">
        <v>0</v>
      </c>
      <c r="J4452" t="b">
        <v>1</v>
      </c>
      <c r="K4452" t="inlineStr">
        <is>
          <t>United States</t>
        </is>
      </c>
      <c r="L4452" t="inlineStr"/>
      <c r="M4452" t="inlineStr"/>
      <c r="N4452" t="inlineStr"/>
      <c r="O4452" t="inlineStr">
        <is>
          <t>Capital One</t>
        </is>
      </c>
      <c r="P4452" t="inlineStr">
        <is>
          <t>['python', 'scala', 'r', 'sql', 'aws', 'spark']</t>
        </is>
      </c>
      <c r="Q4452" t="inlineStr">
        <is>
          <t>{'cloud': ['aws'], 'libraries': ['spark'], 'programming': ['python', 'scala', 'r', 'sql']}</t>
        </is>
      </c>
    </row>
    <row r="4453">
      <c r="A4453" t="inlineStr">
        <is>
          <t>Data Analyst</t>
        </is>
      </c>
      <c r="B4453" t="inlineStr">
        <is>
          <t>Datenanalyst (Celonis)</t>
        </is>
      </c>
      <c r="C4453" t="inlineStr">
        <is>
          <t>Hanau, Germany</t>
        </is>
      </c>
      <c r="D4453" t="inlineStr">
        <is>
          <t>via BeBee</t>
        </is>
      </c>
      <c r="E4453" t="inlineStr">
        <is>
          <t>Contractor</t>
        </is>
      </c>
      <c r="F4453" t="b">
        <v>0</v>
      </c>
      <c r="G4453" t="inlineStr">
        <is>
          <t>Germany</t>
        </is>
      </c>
      <c r="H4453" s="2" t="n">
        <v>45415.39131944445</v>
      </c>
      <c r="I4453" t="b">
        <v>1</v>
      </c>
      <c r="J4453" t="b">
        <v>0</v>
      </c>
      <c r="K4453" t="inlineStr">
        <is>
          <t>Germany</t>
        </is>
      </c>
      <c r="L4453" t="inlineStr"/>
      <c r="M4453" t="inlineStr"/>
      <c r="N4453" t="inlineStr"/>
      <c r="O4453" t="inlineStr">
        <is>
          <t>ZenithTech</t>
        </is>
      </c>
      <c r="P4453" t="inlineStr"/>
      <c r="Q4453" t="inlineStr"/>
    </row>
    <row r="4454">
      <c r="A4454" t="inlineStr">
        <is>
          <t>Data Analyst</t>
        </is>
      </c>
      <c r="B4454" t="inlineStr">
        <is>
          <t>Data Analyst - Tires</t>
        </is>
      </c>
      <c r="C4454" t="inlineStr">
        <is>
          <t>Timișoara, Romania</t>
        </is>
      </c>
      <c r="D4454" t="inlineStr">
        <is>
          <t>via Jobs | Continental</t>
        </is>
      </c>
      <c r="E4454" t="inlineStr">
        <is>
          <t>Full-time</t>
        </is>
      </c>
      <c r="F4454" t="b">
        <v>0</v>
      </c>
      <c r="G4454" t="inlineStr">
        <is>
          <t>Romania</t>
        </is>
      </c>
      <c r="H4454" s="2" t="n">
        <v>45436.38104166667</v>
      </c>
      <c r="I4454" t="b">
        <v>0</v>
      </c>
      <c r="J4454" t="b">
        <v>0</v>
      </c>
      <c r="K4454" t="inlineStr">
        <is>
          <t>Romania</t>
        </is>
      </c>
      <c r="L4454" t="inlineStr"/>
      <c r="M4454" t="inlineStr"/>
      <c r="N4454" t="inlineStr"/>
      <c r="O4454" t="inlineStr">
        <is>
          <t>Continental</t>
        </is>
      </c>
      <c r="P4454" t="inlineStr">
        <is>
          <t>['power bi', 'excel']</t>
        </is>
      </c>
      <c r="Q4454" t="inlineStr">
        <is>
          <t>{'analyst_tools': ['power bi', 'excel']}</t>
        </is>
      </c>
    </row>
    <row r="4455">
      <c r="A4455" t="inlineStr">
        <is>
          <t>Data Engineer</t>
        </is>
      </c>
      <c r="B4455" t="inlineStr">
        <is>
          <t>Data Engineer, Mid</t>
        </is>
      </c>
      <c r="C4455" t="inlineStr">
        <is>
          <t>San Diego, CA</t>
        </is>
      </c>
      <c r="D4455" t="inlineStr">
        <is>
          <t>via Built In</t>
        </is>
      </c>
      <c r="E4455" t="inlineStr">
        <is>
          <t>Full-time and Part-time</t>
        </is>
      </c>
      <c r="F4455" t="b">
        <v>0</v>
      </c>
      <c r="G4455" t="inlineStr">
        <is>
          <t>New York, United States</t>
        </is>
      </c>
      <c r="H4455" s="2" t="n">
        <v>45429.37899305556</v>
      </c>
      <c r="I4455" t="b">
        <v>0</v>
      </c>
      <c r="J4455" t="b">
        <v>1</v>
      </c>
      <c r="K4455" t="inlineStr">
        <is>
          <t>United States</t>
        </is>
      </c>
      <c r="L4455" t="inlineStr">
        <is>
          <t>year</t>
        </is>
      </c>
      <c r="M4455" t="n">
        <v>98650</v>
      </c>
      <c r="N4455" t="inlineStr"/>
      <c r="O4455" t="inlineStr">
        <is>
          <t>Booz Allen Hamilton</t>
        </is>
      </c>
      <c r="P4455" t="inlineStr">
        <is>
          <t>['python', 'sql', 'aws', 'redshift', 'azure', 'databricks', 'graphql', 'spark', 'linux', 'windows', 'git', 'atlassian', 'terraform']</t>
        </is>
      </c>
      <c r="Q4455" t="inlineStr">
        <is>
          <t>{'cloud': ['aws', 'redshift', 'azure', 'databricks'], 'libraries': ['graphql', 'spark'], 'os': ['linux', 'windows'], 'other': ['git', 'atlassian', 'terraform'], 'programming': ['python', 'sql']}</t>
        </is>
      </c>
    </row>
    <row r="4456">
      <c r="A4456" t="inlineStr">
        <is>
          <t>Data Analyst</t>
        </is>
      </c>
      <c r="B4456" t="inlineStr">
        <is>
          <t>Big Data Analyst</t>
        </is>
      </c>
      <c r="C4456" t="inlineStr">
        <is>
          <t>Chemnitz, Germany</t>
        </is>
      </c>
      <c r="D4456" t="inlineStr">
        <is>
          <t>via BeBee</t>
        </is>
      </c>
      <c r="E4456" t="inlineStr">
        <is>
          <t>Contractor</t>
        </is>
      </c>
      <c r="F4456" t="b">
        <v>0</v>
      </c>
      <c r="G4456" t="inlineStr">
        <is>
          <t>Germany</t>
        </is>
      </c>
      <c r="H4456" s="2" t="n">
        <v>45415.39126157408</v>
      </c>
      <c r="I4456" t="b">
        <v>1</v>
      </c>
      <c r="J4456" t="b">
        <v>0</v>
      </c>
      <c r="K4456" t="inlineStr">
        <is>
          <t>Germany</t>
        </is>
      </c>
      <c r="L4456" t="inlineStr"/>
      <c r="M4456" t="inlineStr"/>
      <c r="N4456" t="inlineStr"/>
      <c r="O4456" t="inlineStr">
        <is>
          <t>Hyperion Solutions</t>
        </is>
      </c>
      <c r="P4456" t="inlineStr">
        <is>
          <t>['scala', 'python', 'spark', 'git', 'bitbucket', 'jenkins', 'jira']</t>
        </is>
      </c>
      <c r="Q4456" t="inlineStr">
        <is>
          <t>{'async': ['jira'], 'libraries': ['spark'], 'other': ['git', 'bitbucket', 'jenkins'], 'programming': ['scala', 'python']}</t>
        </is>
      </c>
    </row>
    <row r="4457">
      <c r="A4457" t="inlineStr">
        <is>
          <t>Data Analyst</t>
        </is>
      </c>
      <c r="B4457" t="inlineStr">
        <is>
          <t>Data Analyst</t>
        </is>
      </c>
      <c r="C4457" t="inlineStr">
        <is>
          <t>Anywhere</t>
        </is>
      </c>
      <c r="D4457" t="inlineStr">
        <is>
          <t>via LinkedIn</t>
        </is>
      </c>
      <c r="E4457" t="inlineStr">
        <is>
          <t>Full-time</t>
        </is>
      </c>
      <c r="F4457" t="b">
        <v>1</v>
      </c>
      <c r="G4457" t="inlineStr">
        <is>
          <t>Sudan</t>
        </is>
      </c>
      <c r="H4457" s="2" t="n">
        <v>45436.41049768519</v>
      </c>
      <c r="I4457" t="b">
        <v>0</v>
      </c>
      <c r="J4457" t="b">
        <v>0</v>
      </c>
      <c r="K4457" t="inlineStr">
        <is>
          <t>Sudan</t>
        </is>
      </c>
      <c r="L4457" t="inlineStr">
        <is>
          <t>year</t>
        </is>
      </c>
      <c r="M4457" t="n">
        <v>135000</v>
      </c>
      <c r="N4457" t="inlineStr"/>
      <c r="O4457" t="inlineStr">
        <is>
          <t>Jobot</t>
        </is>
      </c>
      <c r="P4457" t="inlineStr">
        <is>
          <t>['sql', 'python', 'r', 'power bi', 'tableau']</t>
        </is>
      </c>
      <c r="Q4457" t="inlineStr">
        <is>
          <t>{'analyst_tools': ['power bi', 'tableau'], 'programming': ['sql', 'python', 'r']}</t>
        </is>
      </c>
    </row>
    <row r="4458">
      <c r="A4458" t="inlineStr">
        <is>
          <t>Senior Data Analyst</t>
        </is>
      </c>
      <c r="B4458" t="inlineStr">
        <is>
          <t>Senior Data Engineer/Senior Data Analyst</t>
        </is>
      </c>
      <c r="C4458" t="inlineStr">
        <is>
          <t>Dublin, Ireland</t>
        </is>
      </c>
      <c r="D4458" t="inlineStr">
        <is>
          <t>via LinkedIn</t>
        </is>
      </c>
      <c r="E4458" t="inlineStr">
        <is>
          <t>Contractor and Temp work</t>
        </is>
      </c>
      <c r="F4458" t="b">
        <v>0</v>
      </c>
      <c r="G4458" t="inlineStr">
        <is>
          <t>Ireland</t>
        </is>
      </c>
      <c r="H4458" s="2" t="n">
        <v>45442.40145833333</v>
      </c>
      <c r="I4458" t="b">
        <v>1</v>
      </c>
      <c r="J4458" t="b">
        <v>0</v>
      </c>
      <c r="K4458" t="inlineStr">
        <is>
          <t>Ireland</t>
        </is>
      </c>
      <c r="L4458" t="inlineStr"/>
      <c r="M4458" t="inlineStr"/>
      <c r="N4458" t="inlineStr"/>
      <c r="O4458" t="inlineStr">
        <is>
          <t>Gibbs Hybrid Programme Solutions &amp; Consultancy</t>
        </is>
      </c>
      <c r="P4458" t="inlineStr">
        <is>
          <t>['sql', 'snowflake', 'azure', 'power bi']</t>
        </is>
      </c>
      <c r="Q4458" t="inlineStr">
        <is>
          <t>{'analyst_tools': ['power bi'], 'cloud': ['snowflake', 'azure'], 'programming': ['sql']}</t>
        </is>
      </c>
    </row>
    <row r="4459">
      <c r="A4459" t="inlineStr">
        <is>
          <t>Data Scientist</t>
        </is>
      </c>
      <c r="B4459" t="inlineStr">
        <is>
          <t>Staff Data Scientist</t>
        </is>
      </c>
      <c r="C4459" t="inlineStr">
        <is>
          <t>Sweden</t>
        </is>
      </c>
      <c r="D4459" t="inlineStr">
        <is>
          <t>via LinkedIn</t>
        </is>
      </c>
      <c r="E4459" t="inlineStr">
        <is>
          <t>Full-time</t>
        </is>
      </c>
      <c r="F4459" t="b">
        <v>0</v>
      </c>
      <c r="G4459" t="inlineStr">
        <is>
          <t>Sweden</t>
        </is>
      </c>
      <c r="H4459" s="2" t="n">
        <v>45443.39037037037</v>
      </c>
      <c r="I4459" t="b">
        <v>0</v>
      </c>
      <c r="J4459" t="b">
        <v>0</v>
      </c>
      <c r="K4459" t="inlineStr">
        <is>
          <t>Sweden</t>
        </is>
      </c>
      <c r="L4459" t="inlineStr"/>
      <c r="M4459" t="inlineStr"/>
      <c r="N4459" t="inlineStr"/>
      <c r="O4459" t="inlineStr">
        <is>
          <t>Truecaller</t>
        </is>
      </c>
      <c r="P4459" t="inlineStr">
        <is>
          <t>['python', 'sql', 'bigquery', 'tableau', 'looker', 'power bi']</t>
        </is>
      </c>
      <c r="Q4459" t="inlineStr">
        <is>
          <t>{'analyst_tools': ['tableau', 'looker', 'power bi'], 'cloud': ['bigquery'], 'programming': ['python', 'sql']}</t>
        </is>
      </c>
    </row>
    <row r="4460">
      <c r="A4460" t="inlineStr">
        <is>
          <t>Data Engineer</t>
        </is>
      </c>
      <c r="B4460" t="inlineStr">
        <is>
          <t>Data Engineer (Freelance)</t>
        </is>
      </c>
      <c r="C4460" t="inlineStr">
        <is>
          <t>Amsterdam, Netherlands</t>
        </is>
      </c>
      <c r="D4460" t="inlineStr">
        <is>
          <t>via LinkedIn</t>
        </is>
      </c>
      <c r="E4460" t="inlineStr">
        <is>
          <t>Contractor</t>
        </is>
      </c>
      <c r="F4460" t="b">
        <v>0</v>
      </c>
      <c r="G4460" t="inlineStr">
        <is>
          <t>Netherlands</t>
        </is>
      </c>
      <c r="H4460" s="2" t="n">
        <v>45440.4041087963</v>
      </c>
      <c r="I4460" t="b">
        <v>1</v>
      </c>
      <c r="J4460" t="b">
        <v>0</v>
      </c>
      <c r="K4460" t="inlineStr">
        <is>
          <t>Netherlands</t>
        </is>
      </c>
      <c r="L4460" t="inlineStr"/>
      <c r="M4460" t="inlineStr"/>
      <c r="N4460" t="inlineStr"/>
      <c r="O4460" t="inlineStr">
        <is>
          <t>Templeton &amp; Partners - Innovative &amp; Inclusive Hiring Solutions</t>
        </is>
      </c>
      <c r="P4460" t="inlineStr">
        <is>
          <t>['java', 'go', 'python', 'scala', 'gcp', 'spark', 'kafka', 'splunk', 'jenkins', 'github']</t>
        </is>
      </c>
      <c r="Q4460" t="inlineStr">
        <is>
          <t>{'analyst_tools': ['splunk'], 'cloud': ['gcp'], 'libraries': ['spark', 'kafka'], 'other': ['jenkins', 'github'], 'programming': ['java', 'go', 'python', 'scala']}</t>
        </is>
      </c>
    </row>
    <row r="4461">
      <c r="A4461" t="inlineStr">
        <is>
          <t>Senior Data Analyst</t>
        </is>
      </c>
      <c r="B4461" t="inlineStr">
        <is>
          <t>Senior Data Analyst</t>
        </is>
      </c>
      <c r="C4461" t="inlineStr">
        <is>
          <t>New York, NY</t>
        </is>
      </c>
      <c r="D4461" t="inlineStr">
        <is>
          <t>via GrabJobs</t>
        </is>
      </c>
      <c r="E4461" t="inlineStr">
        <is>
          <t>Full-time</t>
        </is>
      </c>
      <c r="F4461" t="b">
        <v>0</v>
      </c>
      <c r="G4461" t="inlineStr">
        <is>
          <t>New York, United States</t>
        </is>
      </c>
      <c r="H4461" s="2" t="n">
        <v>45435.37561342592</v>
      </c>
      <c r="I4461" t="b">
        <v>1</v>
      </c>
      <c r="J4461" t="b">
        <v>1</v>
      </c>
      <c r="K4461" t="inlineStr">
        <is>
          <t>United States</t>
        </is>
      </c>
      <c r="L4461" t="inlineStr"/>
      <c r="M4461" t="inlineStr"/>
      <c r="N4461" t="inlineStr"/>
      <c r="O4461" t="inlineStr">
        <is>
          <t>Match Group</t>
        </is>
      </c>
      <c r="P4461" t="inlineStr">
        <is>
          <t>['sql', 'r', 'python', 'spark', 'power bi', 'looker']</t>
        </is>
      </c>
      <c r="Q4461" t="inlineStr">
        <is>
          <t>{'analyst_tools': ['power bi', 'looker'], 'libraries': ['spark'], 'programming': ['sql', 'r', 'python']}</t>
        </is>
      </c>
    </row>
    <row r="4462">
      <c r="A4462" t="inlineStr">
        <is>
          <t>Data Analyst</t>
        </is>
      </c>
      <c r="B4462" t="inlineStr">
        <is>
          <t>Data Analyst - Health/ Experienced</t>
        </is>
      </c>
      <c r="C4462" t="inlineStr">
        <is>
          <t>New York, NY</t>
        </is>
      </c>
      <c r="D4462" t="inlineStr">
        <is>
          <t>via GrabJobs</t>
        </is>
      </c>
      <c r="E4462" t="inlineStr">
        <is>
          <t>Full-time and Part-time</t>
        </is>
      </c>
      <c r="F4462" t="b">
        <v>0</v>
      </c>
      <c r="G4462" t="inlineStr">
        <is>
          <t>New York, United States</t>
        </is>
      </c>
      <c r="H4462" s="2" t="n">
        <v>45432.37561342592</v>
      </c>
      <c r="I4462" t="b">
        <v>0</v>
      </c>
      <c r="J4462" t="b">
        <v>0</v>
      </c>
      <c r="K4462" t="inlineStr">
        <is>
          <t>United States</t>
        </is>
      </c>
      <c r="L4462" t="inlineStr"/>
      <c r="M4462" t="inlineStr"/>
      <c r="N4462" t="inlineStr"/>
      <c r="O4462" t="inlineStr">
        <is>
          <t>Blue Shield Of California</t>
        </is>
      </c>
      <c r="P4462" t="inlineStr">
        <is>
          <t>['sas', 'sas', 'sql', 'excel', 'word', 'powerpoint']</t>
        </is>
      </c>
      <c r="Q4462" t="inlineStr">
        <is>
          <t>{'analyst_tools': ['sas', 'excel', 'word', 'powerpoint'], 'programming': ['sas', 'sql']}</t>
        </is>
      </c>
    </row>
    <row r="4463">
      <c r="A4463" t="inlineStr">
        <is>
          <t>Data Engineer</t>
        </is>
      </c>
      <c r="B4463" t="inlineStr">
        <is>
          <t>[Job 14862] Data Engineer Mid-Level</t>
        </is>
      </c>
      <c r="C4463" t="inlineStr">
        <is>
          <t>Brazil</t>
        </is>
      </c>
      <c r="D4463" t="inlineStr">
        <is>
          <t>via Startup Jobs</t>
        </is>
      </c>
      <c r="E4463" t="inlineStr">
        <is>
          <t>Full-time</t>
        </is>
      </c>
      <c r="F4463" t="b">
        <v>0</v>
      </c>
      <c r="G4463" t="inlineStr">
        <is>
          <t>Brazil</t>
        </is>
      </c>
      <c r="H4463" s="2" t="n">
        <v>45420.38810185185</v>
      </c>
      <c r="I4463" t="b">
        <v>1</v>
      </c>
      <c r="J4463" t="b">
        <v>0</v>
      </c>
      <c r="K4463" t="inlineStr">
        <is>
          <t>Brazil</t>
        </is>
      </c>
      <c r="L4463" t="inlineStr"/>
      <c r="M4463" t="inlineStr"/>
      <c r="N4463" t="inlineStr"/>
      <c r="O4463" t="inlineStr">
        <is>
          <t>CI&amp;T</t>
        </is>
      </c>
      <c r="P4463" t="inlineStr">
        <is>
          <t>['python', 'sql', 'databricks', 'azure', 'snowflake', 'pyspark', 'git']</t>
        </is>
      </c>
      <c r="Q4463" t="inlineStr">
        <is>
          <t>{'cloud': ['databricks', 'azure', 'snowflake'], 'libraries': ['pyspark'], 'other': ['git'], 'programming': ['python', 'sql']}</t>
        </is>
      </c>
    </row>
    <row r="4464">
      <c r="A4464" t="inlineStr">
        <is>
          <t>Senior Data Scientist</t>
        </is>
      </c>
      <c r="B4464" t="inlineStr">
        <is>
          <t>Senior Technical Data Consultant</t>
        </is>
      </c>
      <c r="C4464" t="inlineStr">
        <is>
          <t>Anywhere</t>
        </is>
      </c>
      <c r="D4464" t="inlineStr">
        <is>
          <t>via Get.It</t>
        </is>
      </c>
      <c r="E4464" t="inlineStr">
        <is>
          <t>Full-time</t>
        </is>
      </c>
      <c r="F4464" t="b">
        <v>1</v>
      </c>
      <c r="G4464" t="inlineStr">
        <is>
          <t>Sudan</t>
        </is>
      </c>
      <c r="H4464" s="2" t="n">
        <v>45413.40347222222</v>
      </c>
      <c r="I4464" t="b">
        <v>0</v>
      </c>
      <c r="J4464" t="b">
        <v>1</v>
      </c>
      <c r="K4464" t="inlineStr">
        <is>
          <t>Sudan</t>
        </is>
      </c>
      <c r="L4464" t="inlineStr">
        <is>
          <t>year</t>
        </is>
      </c>
      <c r="M4464" t="n">
        <v>90000</v>
      </c>
      <c r="N4464" t="inlineStr"/>
      <c r="O4464" t="inlineStr">
        <is>
          <t>Get It Recruit - Professional Services</t>
        </is>
      </c>
      <c r="P4464" t="inlineStr">
        <is>
          <t>['sql', 'sas', 'sas']</t>
        </is>
      </c>
      <c r="Q4464" t="inlineStr">
        <is>
          <t>{'analyst_tools': ['sas'], 'programming': ['sql', 'sas']}</t>
        </is>
      </c>
    </row>
    <row r="4465">
      <c r="A4465" t="inlineStr">
        <is>
          <t>Software Engineer</t>
        </is>
      </c>
      <c r="B4465" t="inlineStr">
        <is>
          <t>Software Engineering PMTS - Big Data Infrastructure Engineer</t>
        </is>
      </c>
      <c r="C4465" t="inlineStr">
        <is>
          <t>Hyderabad, Telangana, India</t>
        </is>
      </c>
      <c r="D4465" t="inlineStr">
        <is>
          <t>via LinkedIn</t>
        </is>
      </c>
      <c r="E4465" t="inlineStr">
        <is>
          <t>Full-time</t>
        </is>
      </c>
      <c r="F4465" t="b">
        <v>0</v>
      </c>
      <c r="G4465" t="inlineStr">
        <is>
          <t>India</t>
        </is>
      </c>
      <c r="H4465" s="2" t="n">
        <v>45432.38303240741</v>
      </c>
      <c r="I4465" t="b">
        <v>0</v>
      </c>
      <c r="J4465" t="b">
        <v>0</v>
      </c>
      <c r="K4465" t="inlineStr">
        <is>
          <t>India</t>
        </is>
      </c>
      <c r="L4465" t="inlineStr"/>
      <c r="M4465" t="inlineStr"/>
      <c r="N4465" t="inlineStr"/>
      <c r="O4465" t="inlineStr">
        <is>
          <t>Salesforce</t>
        </is>
      </c>
      <c r="P4465" t="inlineStr">
        <is>
          <t>['java', 'scala', 'python', 'go', 'aws', 'gcp', 'azure', 'spark', 'tensorflow', 'pytorch', 'jupyter', 'airflow', 'hadoop', 'kafka', 'kubernetes', 'terraform']</t>
        </is>
      </c>
      <c r="Q4465" t="inlineStr">
        <is>
          <t>{'cloud': ['aws', 'gcp', 'azure'], 'libraries': ['spark', 'tensorflow', 'pytorch', 'jupyter', 'airflow', 'hadoop', 'kafka'], 'other': ['kubernetes', 'terraform'], 'programming': ['java', 'scala', 'python', 'go']}</t>
        </is>
      </c>
    </row>
    <row r="4466">
      <c r="A4466" t="inlineStr">
        <is>
          <t>Data Engineer</t>
        </is>
      </c>
      <c r="B4466" t="inlineStr">
        <is>
          <t>Power BI/Databricks Experto</t>
        </is>
      </c>
      <c r="C4466" t="inlineStr">
        <is>
          <t>Mexico City, CDMX, Mexico</t>
        </is>
      </c>
      <c r="D4466" t="inlineStr">
        <is>
          <t>via BeBee</t>
        </is>
      </c>
      <c r="E4466" t="inlineStr">
        <is>
          <t>Full-time</t>
        </is>
      </c>
      <c r="F4466" t="b">
        <v>0</v>
      </c>
      <c r="G4466" t="inlineStr">
        <is>
          <t>Mexico</t>
        </is>
      </c>
      <c r="H4466" s="2" t="n">
        <v>45434.38991898148</v>
      </c>
      <c r="I4466" t="b">
        <v>0</v>
      </c>
      <c r="J4466" t="b">
        <v>0</v>
      </c>
      <c r="K4466" t="inlineStr">
        <is>
          <t>Mexico</t>
        </is>
      </c>
      <c r="L4466" t="inlineStr"/>
      <c r="M4466" t="inlineStr"/>
      <c r="N4466" t="inlineStr"/>
      <c r="O4466" t="inlineStr">
        <is>
          <t>Amaris Consulting</t>
        </is>
      </c>
      <c r="P4466" t="inlineStr">
        <is>
          <t>['python', 'sql', 'databricks', 'power bi', 'looker', 'qlik']</t>
        </is>
      </c>
      <c r="Q4466" t="inlineStr">
        <is>
          <t>{'analyst_tools': ['power bi', 'looker', 'qlik'], 'cloud': ['databricks'], 'programming': ['python', 'sql']}</t>
        </is>
      </c>
    </row>
    <row r="4467">
      <c r="A4467" t="inlineStr">
        <is>
          <t>Data Scientist</t>
        </is>
      </c>
      <c r="B4467" t="inlineStr">
        <is>
          <t>Director of Data - FinTech</t>
        </is>
      </c>
      <c r="C4467" t="inlineStr">
        <is>
          <t>Anywhere</t>
        </is>
      </c>
      <c r="D4467" t="inlineStr">
        <is>
          <t>via LinkedIn</t>
        </is>
      </c>
      <c r="E4467" t="inlineStr">
        <is>
          <t>Full-time</t>
        </is>
      </c>
      <c r="F4467" t="b">
        <v>1</v>
      </c>
      <c r="G4467" t="inlineStr">
        <is>
          <t>United Kingdom</t>
        </is>
      </c>
      <c r="H4467" s="2" t="n">
        <v>45440.40446759259</v>
      </c>
      <c r="I4467" t="b">
        <v>1</v>
      </c>
      <c r="J4467" t="b">
        <v>0</v>
      </c>
      <c r="K4467" t="inlineStr">
        <is>
          <t>United Kingdom</t>
        </is>
      </c>
      <c r="L4467" t="inlineStr"/>
      <c r="M4467" t="inlineStr"/>
      <c r="N4467" t="inlineStr"/>
      <c r="O4467" t="inlineStr">
        <is>
          <t>FinCh</t>
        </is>
      </c>
      <c r="P4467" t="inlineStr">
        <is>
          <t>['python', 'bigquery', 'oracle', 'airflow', 'looker', 'sap']</t>
        </is>
      </c>
      <c r="Q4467" t="inlineStr">
        <is>
          <t>{'analyst_tools': ['looker', 'sap'], 'cloud': ['bigquery', 'oracle'], 'libraries': ['airflow'], 'programming': ['python']}</t>
        </is>
      </c>
    </row>
    <row r="4468">
      <c r="A4468" t="inlineStr">
        <is>
          <t>Data Engineer</t>
        </is>
      </c>
      <c r="B4468" t="inlineStr">
        <is>
          <t>Data Engineer</t>
        </is>
      </c>
      <c r="C4468" t="inlineStr">
        <is>
          <t>Ghent, Belgium</t>
        </is>
      </c>
      <c r="D4468" t="inlineStr">
        <is>
          <t>via BeBee</t>
        </is>
      </c>
      <c r="E4468" t="inlineStr">
        <is>
          <t>Full-time</t>
        </is>
      </c>
      <c r="F4468" t="b">
        <v>0</v>
      </c>
      <c r="G4468" t="inlineStr">
        <is>
          <t>Belgium</t>
        </is>
      </c>
      <c r="H4468" s="2" t="n">
        <v>45413.40056712963</v>
      </c>
      <c r="I4468" t="b">
        <v>0</v>
      </c>
      <c r="J4468" t="b">
        <v>0</v>
      </c>
      <c r="K4468" t="inlineStr">
        <is>
          <t>Belgium</t>
        </is>
      </c>
      <c r="L4468" t="inlineStr"/>
      <c r="M4468" t="inlineStr"/>
      <c r="N4468" t="inlineStr"/>
      <c r="O4468" t="inlineStr">
        <is>
          <t>i-mens</t>
        </is>
      </c>
      <c r="P4468" t="inlineStr">
        <is>
          <t>['sql', 'python', 'java', 'scala', 'azure', 'aws', 'excel', 'power bi']</t>
        </is>
      </c>
      <c r="Q4468" t="inlineStr">
        <is>
          <t>{'analyst_tools': ['excel', 'power bi'], 'cloud': ['azure', 'aws'], 'programming': ['sql', 'python', 'java', 'scala']}</t>
        </is>
      </c>
    </row>
    <row r="4469">
      <c r="A4469" t="inlineStr">
        <is>
          <t>Senior Data Scientist</t>
        </is>
      </c>
      <c r="B4469" t="inlineStr">
        <is>
          <t>Data Analyst Lead - Sr/ Data Scientist</t>
        </is>
      </c>
      <c r="C4469" t="inlineStr">
        <is>
          <t>New York, NY</t>
        </is>
      </c>
      <c r="D4469" t="inlineStr">
        <is>
          <t>via GrabJobs</t>
        </is>
      </c>
      <c r="E4469" t="inlineStr">
        <is>
          <t>Full-time</t>
        </is>
      </c>
      <c r="F4469" t="b">
        <v>0</v>
      </c>
      <c r="G4469" t="inlineStr">
        <is>
          <t>New York, United States</t>
        </is>
      </c>
      <c r="H4469" s="2" t="n">
        <v>45429.37671296296</v>
      </c>
      <c r="I4469" t="b">
        <v>0</v>
      </c>
      <c r="J4469" t="b">
        <v>1</v>
      </c>
      <c r="K4469" t="inlineStr">
        <is>
          <t>United States</t>
        </is>
      </c>
      <c r="L4469" t="inlineStr"/>
      <c r="M4469" t="inlineStr"/>
      <c r="N4469" t="inlineStr"/>
      <c r="O4469" t="inlineStr">
        <is>
          <t>Capgemini</t>
        </is>
      </c>
      <c r="P4469" t="inlineStr">
        <is>
          <t>['python', 'r', 'java', 'matlab', 'sas', 'sas', 'c', 'neo4j', 'azure', 'databricks', 'aws', 'pytorch', 'tensorflow', 'keras', 'nltk', 'spark', 'hadoop', 'kafka', 'datarobot']</t>
        </is>
      </c>
      <c r="Q4469" t="inlineStr">
        <is>
          <t>{'analyst_tools': ['sas', 'datarobot'], 'cloud': ['azure', 'databricks', 'aws'], 'databases': ['neo4j'], 'libraries': ['pytorch', 'tensorflow', 'keras', 'nltk', 'spark', 'hadoop', 'kafka'], 'programming': ['python', 'r', 'java', 'matlab', 'sas', 'c']}</t>
        </is>
      </c>
    </row>
    <row r="4470">
      <c r="A4470" t="inlineStr">
        <is>
          <t>Data Scientist</t>
        </is>
      </c>
      <c r="B4470" t="inlineStr">
        <is>
          <t>Internship : AI/ML Engineers &amp; Data Scientists/Analysts (Master...</t>
        </is>
      </c>
      <c r="C4470" t="inlineStr">
        <is>
          <t>Wavre, Belgium</t>
        </is>
      </c>
      <c r="D4470" t="inlineStr">
        <is>
          <t>via BeBee</t>
        </is>
      </c>
      <c r="E4470" t="inlineStr">
        <is>
          <t>Full-time, Temp work, and Internship</t>
        </is>
      </c>
      <c r="F4470" t="b">
        <v>0</v>
      </c>
      <c r="G4470" t="inlineStr">
        <is>
          <t>Belgium</t>
        </is>
      </c>
      <c r="H4470" s="2" t="n">
        <v>45438.94961805556</v>
      </c>
      <c r="I4470" t="b">
        <v>0</v>
      </c>
      <c r="J4470" t="b">
        <v>0</v>
      </c>
      <c r="K4470" t="inlineStr">
        <is>
          <t>Belgium</t>
        </is>
      </c>
      <c r="L4470" t="inlineStr"/>
      <c r="M4470" t="inlineStr"/>
      <c r="N4470" t="inlineStr"/>
      <c r="O4470" t="inlineStr">
        <is>
          <t>1849 GlaxoSmithKline Biologicals S.A.</t>
        </is>
      </c>
      <c r="P4470" t="inlineStr">
        <is>
          <t>['python', 'azure', 'scikit-learn', 'pytorch', 'git']</t>
        </is>
      </c>
      <c r="Q4470" t="inlineStr">
        <is>
          <t>{'cloud': ['azure'], 'libraries': ['scikit-learn', 'pytorch'], 'other': ['git'], 'programming': ['python']}</t>
        </is>
      </c>
    </row>
    <row r="4471">
      <c r="A4471" t="inlineStr">
        <is>
          <t>Data Engineer</t>
        </is>
      </c>
      <c r="B4471" t="inlineStr">
        <is>
          <t>Data Engineer</t>
        </is>
      </c>
      <c r="C4471" t="inlineStr">
        <is>
          <t>Novosibirsk, Russia</t>
        </is>
      </c>
      <c r="D4471" t="inlineStr">
        <is>
          <t>via BeBee Россия</t>
        </is>
      </c>
      <c r="E4471" t="inlineStr">
        <is>
          <t>Full-time</t>
        </is>
      </c>
      <c r="F4471" t="b">
        <v>0</v>
      </c>
      <c r="G4471" t="inlineStr">
        <is>
          <t>Russia</t>
        </is>
      </c>
      <c r="H4471" s="2" t="n">
        <v>45423.38556712963</v>
      </c>
      <c r="I4471" t="b">
        <v>1</v>
      </c>
      <c r="J4471" t="b">
        <v>0</v>
      </c>
      <c r="K4471" t="inlineStr">
        <is>
          <t>Russia</t>
        </is>
      </c>
      <c r="L4471" t="inlineStr"/>
      <c r="M4471" t="inlineStr"/>
      <c r="N4471" t="inlineStr"/>
      <c r="O4471" t="inlineStr">
        <is>
          <t>Скайтек</t>
        </is>
      </c>
      <c r="P4471" t="inlineStr">
        <is>
          <t>['python', 'mysql', 'airflow', 'jupyter', 'linux', 'git']</t>
        </is>
      </c>
      <c r="Q4471" t="inlineStr">
        <is>
          <t>{'databases': ['mysql'], 'libraries': ['airflow', 'jupyter'], 'os': ['linux'], 'other': ['git'], 'programming': ['python']}</t>
        </is>
      </c>
    </row>
    <row r="4472">
      <c r="A4472" t="inlineStr">
        <is>
          <t>Business Analyst</t>
        </is>
      </c>
      <c r="B4472" t="inlineStr">
        <is>
          <t>SAP Business Analyst Data Migrations (m/f/d)</t>
        </is>
      </c>
      <c r="C4472" t="inlineStr">
        <is>
          <t>Stuttgart, Germany</t>
        </is>
      </c>
      <c r="D4472" t="inlineStr">
        <is>
          <t>via LinkedIn</t>
        </is>
      </c>
      <c r="E4472" t="inlineStr">
        <is>
          <t>Full-time</t>
        </is>
      </c>
      <c r="F4472" t="b">
        <v>0</v>
      </c>
      <c r="G4472" t="inlineStr">
        <is>
          <t>Germany</t>
        </is>
      </c>
      <c r="H4472" s="2" t="n">
        <v>45434.39396990741</v>
      </c>
      <c r="I4472" t="b">
        <v>0</v>
      </c>
      <c r="J4472" t="b">
        <v>0</v>
      </c>
      <c r="K4472" t="inlineStr">
        <is>
          <t>Germany</t>
        </is>
      </c>
      <c r="L4472" t="inlineStr"/>
      <c r="M4472" t="inlineStr"/>
      <c r="N4472" t="inlineStr"/>
      <c r="O4472" t="inlineStr">
        <is>
          <t>Trelleborg Sealing Solutions</t>
        </is>
      </c>
      <c r="P4472" t="inlineStr">
        <is>
          <t>['sql', 'sap']</t>
        </is>
      </c>
      <c r="Q4472" t="inlineStr">
        <is>
          <t>{'analyst_tools': ['sap'], 'programming': ['sql']}</t>
        </is>
      </c>
    </row>
    <row r="4473">
      <c r="A4473" t="inlineStr">
        <is>
          <t>Data Engineer</t>
        </is>
      </c>
      <c r="B4473" t="inlineStr">
        <is>
          <t>Data Engineer</t>
        </is>
      </c>
      <c r="C4473" t="inlineStr">
        <is>
          <t>Melbourne VIC, Australia</t>
        </is>
      </c>
      <c r="D4473" t="inlineStr">
        <is>
          <t>via LinkedIn</t>
        </is>
      </c>
      <c r="E4473" t="inlineStr">
        <is>
          <t>Contractor</t>
        </is>
      </c>
      <c r="F4473" t="b">
        <v>0</v>
      </c>
      <c r="G4473" t="inlineStr">
        <is>
          <t>Australia</t>
        </is>
      </c>
      <c r="H4473" s="2" t="n">
        <v>45432.38487268519</v>
      </c>
      <c r="I4473" t="b">
        <v>0</v>
      </c>
      <c r="J4473" t="b">
        <v>0</v>
      </c>
      <c r="K4473" t="inlineStr">
        <is>
          <t>Australia</t>
        </is>
      </c>
      <c r="L4473" t="inlineStr"/>
      <c r="M4473" t="inlineStr"/>
      <c r="N4473" t="inlineStr"/>
      <c r="O4473" t="inlineStr">
        <is>
          <t>RP International</t>
        </is>
      </c>
      <c r="P4473" t="inlineStr">
        <is>
          <t>['azure']</t>
        </is>
      </c>
      <c r="Q4473" t="inlineStr">
        <is>
          <t>{'cloud': ['azure']}</t>
        </is>
      </c>
    </row>
    <row r="4474">
      <c r="A4474" t="inlineStr">
        <is>
          <t>Data Engineer</t>
        </is>
      </c>
      <c r="B4474" t="inlineStr">
        <is>
          <t>Data Engineer</t>
        </is>
      </c>
      <c r="C4474" t="inlineStr">
        <is>
          <t>Pojoaque, NM</t>
        </is>
      </c>
      <c r="D4474" t="inlineStr">
        <is>
          <t>via Adzuna</t>
        </is>
      </c>
      <c r="E4474" t="inlineStr">
        <is>
          <t>Full-time</t>
        </is>
      </c>
      <c r="F4474" t="b">
        <v>0</v>
      </c>
      <c r="G4474" t="inlineStr">
        <is>
          <t>Sudan</t>
        </is>
      </c>
      <c r="H4474" s="2" t="n">
        <v>45415.39916666667</v>
      </c>
      <c r="I4474" t="b">
        <v>0</v>
      </c>
      <c r="J4474" t="b">
        <v>0</v>
      </c>
      <c r="K4474" t="inlineStr">
        <is>
          <t>Sudan</t>
        </is>
      </c>
      <c r="L4474" t="inlineStr"/>
      <c r="M4474" t="inlineStr"/>
      <c r="N4474" t="inlineStr"/>
      <c r="O4474" t="inlineStr">
        <is>
          <t>Meta</t>
        </is>
      </c>
      <c r="P4474" t="inlineStr">
        <is>
          <t>['sql']</t>
        </is>
      </c>
      <c r="Q4474" t="inlineStr">
        <is>
          <t>{'programming': ['sql']}</t>
        </is>
      </c>
    </row>
    <row r="4475">
      <c r="A4475" t="inlineStr">
        <is>
          <t>Data Engineer</t>
        </is>
      </c>
      <c r="B4475" t="inlineStr">
        <is>
          <t>Data Engineer, España-Remoto</t>
        </is>
      </c>
      <c r="C4475" t="inlineStr">
        <is>
          <t>Spain</t>
        </is>
      </c>
      <c r="D4475" t="inlineStr">
        <is>
          <t>via BeBee</t>
        </is>
      </c>
      <c r="E4475" t="inlineStr">
        <is>
          <t>Full-time</t>
        </is>
      </c>
      <c r="F4475" t="b">
        <v>0</v>
      </c>
      <c r="G4475" t="inlineStr">
        <is>
          <t>Spain</t>
        </is>
      </c>
      <c r="H4475" s="2" t="n">
        <v>45441.39033564815</v>
      </c>
      <c r="I4475" t="b">
        <v>1</v>
      </c>
      <c r="J4475" t="b">
        <v>0</v>
      </c>
      <c r="K4475" t="inlineStr">
        <is>
          <t>Spain</t>
        </is>
      </c>
      <c r="L4475" t="inlineStr"/>
      <c r="M4475" t="inlineStr"/>
      <c r="N4475" t="inlineStr"/>
      <c r="O4475" t="inlineStr">
        <is>
          <t>Open Sistemas</t>
        </is>
      </c>
      <c r="P4475" t="inlineStr">
        <is>
          <t>['azure', 'databricks', 'snowflake', 'unity']</t>
        </is>
      </c>
      <c r="Q4475" t="inlineStr">
        <is>
          <t>{'cloud': ['azure', 'databricks', 'snowflake'], 'other': ['unity']}</t>
        </is>
      </c>
    </row>
    <row r="4476">
      <c r="A4476" t="inlineStr">
        <is>
          <t>Senior Data Scientist</t>
        </is>
      </c>
      <c r="B4476" t="inlineStr">
        <is>
          <t>Senior Data Scientist</t>
        </is>
      </c>
      <c r="C4476" t="inlineStr">
        <is>
          <t>New York, NY</t>
        </is>
      </c>
      <c r="D4476" t="inlineStr">
        <is>
          <t>via GrabJobs</t>
        </is>
      </c>
      <c r="E4476" t="inlineStr">
        <is>
          <t>Full-time</t>
        </is>
      </c>
      <c r="F4476" t="b">
        <v>0</v>
      </c>
      <c r="G4476" t="inlineStr">
        <is>
          <t>New York, United States</t>
        </is>
      </c>
      <c r="H4476" s="2" t="n">
        <v>45442.37645833333</v>
      </c>
      <c r="I4476" t="b">
        <v>0</v>
      </c>
      <c r="J4476" t="b">
        <v>1</v>
      </c>
      <c r="K4476" t="inlineStr">
        <is>
          <t>United States</t>
        </is>
      </c>
      <c r="L4476" t="inlineStr"/>
      <c r="M4476" t="inlineStr"/>
      <c r="N4476" t="inlineStr"/>
      <c r="O4476" t="inlineStr">
        <is>
          <t>C.h. Robinson</t>
        </is>
      </c>
      <c r="P4476" t="inlineStr">
        <is>
          <t>['r', 'python', 'sql']</t>
        </is>
      </c>
      <c r="Q4476" t="inlineStr">
        <is>
          <t>{'programming': ['r', 'python', 'sql']}</t>
        </is>
      </c>
    </row>
    <row r="4477">
      <c r="A4477" t="inlineStr">
        <is>
          <t>Data Scientist</t>
        </is>
      </c>
      <c r="B4477" t="inlineStr">
        <is>
          <t>Junior Data Scientist</t>
        </is>
      </c>
      <c r="C4477" t="inlineStr">
        <is>
          <t>Dahlgren, VA</t>
        </is>
      </c>
      <c r="D4477" t="inlineStr">
        <is>
          <t>via ZipRecruiter</t>
        </is>
      </c>
      <c r="E4477" t="inlineStr">
        <is>
          <t>Full-time</t>
        </is>
      </c>
      <c r="F4477" t="b">
        <v>0</v>
      </c>
      <c r="G4477" t="inlineStr">
        <is>
          <t>Georgia</t>
        </is>
      </c>
      <c r="H4477" s="2" t="n">
        <v>45426.42471064815</v>
      </c>
      <c r="I4477" t="b">
        <v>0</v>
      </c>
      <c r="J4477" t="b">
        <v>1</v>
      </c>
      <c r="K4477" t="inlineStr">
        <is>
          <t>United States</t>
        </is>
      </c>
      <c r="L4477" t="inlineStr"/>
      <c r="M4477" t="inlineStr"/>
      <c r="N4477" t="inlineStr"/>
      <c r="O4477" t="inlineStr">
        <is>
          <t>Ventus Executive Solutions LLC</t>
        </is>
      </c>
      <c r="P4477" t="inlineStr">
        <is>
          <t>['python', 'pandas', 'numpy', 'matplotlib']</t>
        </is>
      </c>
      <c r="Q4477" t="inlineStr">
        <is>
          <t>{'libraries': ['pandas', 'numpy', 'matplotlib'], 'programming': ['python']}</t>
        </is>
      </c>
    </row>
    <row r="4478">
      <c r="A4478" t="inlineStr">
        <is>
          <t>Senior Data Scientist</t>
        </is>
      </c>
      <c r="B4478" t="inlineStr">
        <is>
          <t>Senior Data Scientist</t>
        </is>
      </c>
      <c r="C4478" t="inlineStr">
        <is>
          <t>Bangkok, Thailand</t>
        </is>
      </c>
      <c r="D4478" t="inlineStr">
        <is>
          <t>via LinkedIn</t>
        </is>
      </c>
      <c r="E4478" t="inlineStr">
        <is>
          <t>Full-time</t>
        </is>
      </c>
      <c r="F4478" t="b">
        <v>0</v>
      </c>
      <c r="G4478" t="inlineStr">
        <is>
          <t>Thailand</t>
        </is>
      </c>
      <c r="H4478" s="2" t="n">
        <v>45435.43358796297</v>
      </c>
      <c r="I4478" t="b">
        <v>0</v>
      </c>
      <c r="J4478" t="b">
        <v>0</v>
      </c>
      <c r="K4478" t="inlineStr">
        <is>
          <t>Thailand</t>
        </is>
      </c>
      <c r="L4478" t="inlineStr"/>
      <c r="M4478" t="inlineStr"/>
      <c r="N4478" t="inlineStr"/>
      <c r="O4478" t="inlineStr">
        <is>
          <t>StartupBreed Recruitment</t>
        </is>
      </c>
      <c r="P4478" t="inlineStr">
        <is>
          <t>['sql', 'python', 'aws', 'numpy', 'pandas', 'tensorflow', 'scikit-learn', 'github']</t>
        </is>
      </c>
      <c r="Q4478" t="inlineStr">
        <is>
          <t>{'cloud': ['aws'], 'libraries': ['numpy', 'pandas', 'tensorflow', 'scikit-learn'], 'other': ['github'], 'programming': ['sql', 'python']}</t>
        </is>
      </c>
    </row>
    <row r="4479">
      <c r="A4479" t="inlineStr">
        <is>
          <t>Data Engineer</t>
        </is>
      </c>
      <c r="B4479" t="inlineStr">
        <is>
          <t>Data Engineer</t>
        </is>
      </c>
      <c r="C4479" t="inlineStr">
        <is>
          <t>Limbourg, Belgium</t>
        </is>
      </c>
      <c r="D4479" t="inlineStr">
        <is>
          <t>via BeBee</t>
        </is>
      </c>
      <c r="E4479" t="inlineStr">
        <is>
          <t>Full-time</t>
        </is>
      </c>
      <c r="F4479" t="b">
        <v>0</v>
      </c>
      <c r="G4479" t="inlineStr">
        <is>
          <t>Belgium</t>
        </is>
      </c>
      <c r="H4479" s="2" t="n">
        <v>45442.40391203704</v>
      </c>
      <c r="I4479" t="b">
        <v>1</v>
      </c>
      <c r="J4479" t="b">
        <v>0</v>
      </c>
      <c r="K4479" t="inlineStr">
        <is>
          <t>Belgium</t>
        </is>
      </c>
      <c r="L4479" t="inlineStr"/>
      <c r="M4479" t="inlineStr"/>
      <c r="N4479" t="inlineStr"/>
      <c r="O4479" t="inlineStr">
        <is>
          <t>Convolve Nv</t>
        </is>
      </c>
      <c r="P4479" t="inlineStr"/>
      <c r="Q4479" t="inlineStr"/>
    </row>
    <row r="4480">
      <c r="A4480" t="inlineStr">
        <is>
          <t>Data Analyst</t>
        </is>
      </c>
      <c r="B4480" t="inlineStr">
        <is>
          <t>Junior Master Data Analyst (M/F/D) Oeiras</t>
        </is>
      </c>
      <c r="C4480" t="inlineStr">
        <is>
          <t>Oeiras, Portugal</t>
        </is>
      </c>
      <c r="D4480" t="inlineStr">
        <is>
          <t>via LinkedIn</t>
        </is>
      </c>
      <c r="E4480" t="inlineStr">
        <is>
          <t>Full-time</t>
        </is>
      </c>
      <c r="F4480" t="b">
        <v>0</v>
      </c>
      <c r="G4480" t="inlineStr">
        <is>
          <t>Portugal</t>
        </is>
      </c>
      <c r="H4480" s="2" t="n">
        <v>45432.38347222222</v>
      </c>
      <c r="I4480" t="b">
        <v>0</v>
      </c>
      <c r="J4480" t="b">
        <v>0</v>
      </c>
      <c r="K4480" t="inlineStr">
        <is>
          <t>Portugal</t>
        </is>
      </c>
      <c r="L4480" t="inlineStr"/>
      <c r="M4480" t="inlineStr"/>
      <c r="N4480" t="inlineStr"/>
      <c r="O4480" t="inlineStr">
        <is>
          <t>Hays</t>
        </is>
      </c>
      <c r="P4480" t="inlineStr">
        <is>
          <t>['sap']</t>
        </is>
      </c>
      <c r="Q4480" t="inlineStr">
        <is>
          <t>{'analyst_tools': ['sap']}</t>
        </is>
      </c>
    </row>
    <row r="4481">
      <c r="A4481" t="inlineStr">
        <is>
          <t>Senior Data Engineer</t>
        </is>
      </c>
      <c r="B4481" t="inlineStr">
        <is>
          <t>Senior Data Engineer</t>
        </is>
      </c>
      <c r="C4481" t="inlineStr">
        <is>
          <t>Sydney NSW, Australia</t>
        </is>
      </c>
      <c r="D4481" t="inlineStr">
        <is>
          <t>via LinkedIn</t>
        </is>
      </c>
      <c r="E4481" t="inlineStr">
        <is>
          <t>Full-time</t>
        </is>
      </c>
      <c r="F4481" t="b">
        <v>0</v>
      </c>
      <c r="G4481" t="inlineStr">
        <is>
          <t>Australia</t>
        </is>
      </c>
      <c r="H4481" s="2" t="n">
        <v>45443.38513888889</v>
      </c>
      <c r="I4481" t="b">
        <v>0</v>
      </c>
      <c r="J4481" t="b">
        <v>0</v>
      </c>
      <c r="K4481" t="inlineStr">
        <is>
          <t>Australia</t>
        </is>
      </c>
      <c r="L4481" t="inlineStr"/>
      <c r="M4481" t="inlineStr"/>
      <c r="N4481" t="inlineStr"/>
      <c r="O4481" t="inlineStr">
        <is>
          <t>Woolworths Group</t>
        </is>
      </c>
      <c r="P4481" t="inlineStr">
        <is>
          <t>['python', 'sql', 'gcp', 'airflow']</t>
        </is>
      </c>
      <c r="Q4481" t="inlineStr">
        <is>
          <t>{'cloud': ['gcp'], 'libraries': ['airflow'], 'programming': ['python', 'sql']}</t>
        </is>
      </c>
    </row>
    <row r="4482">
      <c r="A4482" t="inlineStr">
        <is>
          <t>Senior Data Analyst</t>
        </is>
      </c>
      <c r="B4482" t="inlineStr">
        <is>
          <t>Senior Data Analyst (Epic) - Remote | WFH</t>
        </is>
      </c>
      <c r="C4482" t="inlineStr">
        <is>
          <t>Anywhere</t>
        </is>
      </c>
      <c r="D4482" t="inlineStr">
        <is>
          <t>via LinkedIn</t>
        </is>
      </c>
      <c r="E4482" t="inlineStr">
        <is>
          <t>Full-time</t>
        </is>
      </c>
      <c r="F4482" t="b">
        <v>1</v>
      </c>
      <c r="G4482" t="inlineStr">
        <is>
          <t>Sudan</t>
        </is>
      </c>
      <c r="H4482" s="2" t="n">
        <v>45422.40961805556</v>
      </c>
      <c r="I4482" t="b">
        <v>0</v>
      </c>
      <c r="J4482" t="b">
        <v>1</v>
      </c>
      <c r="K4482" t="inlineStr">
        <is>
          <t>Sudan</t>
        </is>
      </c>
      <c r="L4482" t="inlineStr"/>
      <c r="M4482" t="inlineStr"/>
      <c r="N4482" t="inlineStr"/>
      <c r="O4482" t="inlineStr">
        <is>
          <t>Get It Recruit - Information Technology</t>
        </is>
      </c>
      <c r="P4482" t="inlineStr">
        <is>
          <t>['sql', 'sas', 'sas', 'tableau', 'power bi', 'flow']</t>
        </is>
      </c>
      <c r="Q4482" t="inlineStr">
        <is>
          <t>{'analyst_tools': ['sas', 'tableau', 'power bi'], 'other': ['flow'], 'programming': ['sql', 'sas']}</t>
        </is>
      </c>
    </row>
    <row r="4483">
      <c r="A4483" t="inlineStr">
        <is>
          <t>Business Analyst</t>
        </is>
      </c>
      <c r="B4483" t="inlineStr">
        <is>
          <t>Tax Analyst 2</t>
        </is>
      </c>
      <c r="C4483" t="inlineStr">
        <is>
          <t>Urbandale, IA</t>
        </is>
      </c>
      <c r="D4483" t="inlineStr">
        <is>
          <t>via ZipRecruiter</t>
        </is>
      </c>
      <c r="E4483" t="inlineStr">
        <is>
          <t>Full-time</t>
        </is>
      </c>
      <c r="F4483" t="b">
        <v>0</v>
      </c>
      <c r="G4483" t="inlineStr">
        <is>
          <t>Illinois, United States</t>
        </is>
      </c>
      <c r="H4483" s="2" t="n">
        <v>45441.37715277778</v>
      </c>
      <c r="I4483" t="b">
        <v>1</v>
      </c>
      <c r="J4483" t="b">
        <v>0</v>
      </c>
      <c r="K4483" t="inlineStr">
        <is>
          <t>United States</t>
        </is>
      </c>
      <c r="L4483" t="inlineStr"/>
      <c r="M4483" t="inlineStr"/>
      <c r="N4483" t="inlineStr"/>
      <c r="O4483" t="inlineStr">
        <is>
          <t>Berkshire Hathaway Energy</t>
        </is>
      </c>
      <c r="P4483" t="inlineStr"/>
      <c r="Q4483" t="inlineStr"/>
    </row>
    <row r="4484">
      <c r="A4484" t="inlineStr">
        <is>
          <t>Data Scientist</t>
        </is>
      </c>
      <c r="B4484" t="inlineStr">
        <is>
          <t>Data Scientist</t>
        </is>
      </c>
      <c r="C4484" t="inlineStr">
        <is>
          <t>New York, NY</t>
        </is>
      </c>
      <c r="D4484" t="inlineStr">
        <is>
          <t>via GrabJobs</t>
        </is>
      </c>
      <c r="E4484" t="inlineStr">
        <is>
          <t>Full-time</t>
        </is>
      </c>
      <c r="F4484" t="b">
        <v>0</v>
      </c>
      <c r="G4484" t="inlineStr">
        <is>
          <t>New York, United States</t>
        </is>
      </c>
      <c r="H4484" s="2" t="n">
        <v>45413.37715277778</v>
      </c>
      <c r="I4484" t="b">
        <v>0</v>
      </c>
      <c r="J4484" t="b">
        <v>1</v>
      </c>
      <c r="K4484" t="inlineStr">
        <is>
          <t>United States</t>
        </is>
      </c>
      <c r="L4484" t="inlineStr"/>
      <c r="M4484" t="inlineStr"/>
      <c r="N4484" t="inlineStr"/>
      <c r="O4484" t="inlineStr">
        <is>
          <t>Penn Foster</t>
        </is>
      </c>
      <c r="P4484" t="inlineStr">
        <is>
          <t>['python', 'sql', 'r', 'pyspark', 'git']</t>
        </is>
      </c>
      <c r="Q4484" t="inlineStr">
        <is>
          <t>{'libraries': ['pyspark'], 'other': ['git'], 'programming': ['python', 'sql', 'r']}</t>
        </is>
      </c>
    </row>
    <row r="4485">
      <c r="A4485" t="inlineStr">
        <is>
          <t>Data Analyst</t>
        </is>
      </c>
      <c r="B4485" t="inlineStr">
        <is>
          <t>Datenanalyst (m/w/d) Digital- und Videoforschung in freier Mitarbeit</t>
        </is>
      </c>
      <c r="C4485" t="inlineStr">
        <is>
          <t>Munich, Germany</t>
        </is>
      </c>
      <c r="D4485" t="inlineStr">
        <is>
          <t>via Stepstone</t>
        </is>
      </c>
      <c r="E4485" t="inlineStr">
        <is>
          <t>Full-time, Part-time, and Temp work</t>
        </is>
      </c>
      <c r="F4485" t="b">
        <v>0</v>
      </c>
      <c r="G4485" t="inlineStr">
        <is>
          <t>Germany</t>
        </is>
      </c>
      <c r="H4485" s="2" t="n">
        <v>45433.41618055556</v>
      </c>
      <c r="I4485" t="b">
        <v>0</v>
      </c>
      <c r="J4485" t="b">
        <v>0</v>
      </c>
      <c r="K4485" t="inlineStr">
        <is>
          <t>Germany</t>
        </is>
      </c>
      <c r="L4485" t="inlineStr"/>
      <c r="M4485" t="inlineStr"/>
      <c r="N4485" t="inlineStr"/>
      <c r="O4485" t="inlineStr">
        <is>
          <t>Bayerischer Rundfunk</t>
        </is>
      </c>
      <c r="P4485" t="inlineStr">
        <is>
          <t>['spss', 'powerpoint', 'excel']</t>
        </is>
      </c>
      <c r="Q4485" t="inlineStr">
        <is>
          <t>{'analyst_tools': ['spss', 'powerpoint', 'excel']}</t>
        </is>
      </c>
    </row>
    <row r="4486">
      <c r="A4486" t="inlineStr">
        <is>
          <t>Data Engineer</t>
        </is>
      </c>
      <c r="B4486" t="inlineStr">
        <is>
          <t>Data Engineer with ASP.Net Developer</t>
        </is>
      </c>
      <c r="C4486" t="inlineStr">
        <is>
          <t>Noida, Uttar Pradesh, India</t>
        </is>
      </c>
      <c r="D4486" t="inlineStr">
        <is>
          <t>via LinkedIn</t>
        </is>
      </c>
      <c r="E4486" t="inlineStr">
        <is>
          <t>Full-time</t>
        </is>
      </c>
      <c r="F4486" t="b">
        <v>0</v>
      </c>
      <c r="G4486" t="inlineStr">
        <is>
          <t>India</t>
        </is>
      </c>
      <c r="H4486" s="2" t="n">
        <v>45425.38765046297</v>
      </c>
      <c r="I4486" t="b">
        <v>1</v>
      </c>
      <c r="J4486" t="b">
        <v>0</v>
      </c>
      <c r="K4486" t="inlineStr">
        <is>
          <t>India</t>
        </is>
      </c>
      <c r="L4486" t="inlineStr"/>
      <c r="M4486" t="inlineStr"/>
      <c r="N4486" t="inlineStr"/>
      <c r="O4486" t="inlineStr">
        <is>
          <t>Amartam Technology Solutions Pvt. Ltd</t>
        </is>
      </c>
      <c r="P4486" t="inlineStr">
        <is>
          <t>['sql', 'mongo', 't-sql', 'c#', 'powershell', 'sql server', 'azure', 'databricks', 'asp.net', 'windows', 'power bi', 'git']</t>
        </is>
      </c>
      <c r="Q4486" t="inlineStr">
        <is>
          <t>{'analyst_tools': ['power bi'], 'cloud': ['azure', 'databricks'], 'databases': ['sql server'], 'os': ['windows'], 'other': ['git'], 'programming': ['sql', 'mongo', 't-sql', 'c#', 'powershell'], 'webframeworks': ['asp.net']}</t>
        </is>
      </c>
    </row>
    <row r="4487">
      <c r="A4487" t="inlineStr">
        <is>
          <t>Data Engineer</t>
        </is>
      </c>
      <c r="B4487" t="inlineStr">
        <is>
          <t>Data Engineer</t>
        </is>
      </c>
      <c r="C4487" t="inlineStr">
        <is>
          <t>United Kingdom</t>
        </is>
      </c>
      <c r="D4487" t="inlineStr">
        <is>
          <t>via LinkedIn</t>
        </is>
      </c>
      <c r="E4487" t="inlineStr">
        <is>
          <t>Full-time</t>
        </is>
      </c>
      <c r="F4487" t="b">
        <v>0</v>
      </c>
      <c r="G4487" t="inlineStr">
        <is>
          <t>United Kingdom</t>
        </is>
      </c>
      <c r="H4487" s="2" t="n">
        <v>45442.3996875</v>
      </c>
      <c r="I4487" t="b">
        <v>0</v>
      </c>
      <c r="J4487" t="b">
        <v>0</v>
      </c>
      <c r="K4487" t="inlineStr">
        <is>
          <t>United Kingdom</t>
        </is>
      </c>
      <c r="L4487" t="inlineStr"/>
      <c r="M4487" t="inlineStr"/>
      <c r="N4487" t="inlineStr"/>
      <c r="O4487" t="inlineStr">
        <is>
          <t>Understanding Recruitment</t>
        </is>
      </c>
      <c r="P4487" t="inlineStr">
        <is>
          <t>['python', 'sql', 'aws']</t>
        </is>
      </c>
      <c r="Q4487" t="inlineStr">
        <is>
          <t>{'cloud': ['aws'], 'programming': ['python', 'sql']}</t>
        </is>
      </c>
    </row>
    <row r="4488">
      <c r="A4488" t="inlineStr">
        <is>
          <t>Data Scientist</t>
        </is>
      </c>
      <c r="B4488" t="inlineStr">
        <is>
          <t>Data Scientist for Toshiba product</t>
        </is>
      </c>
      <c r="C4488" t="inlineStr">
        <is>
          <t>Anywhere</t>
        </is>
      </c>
      <c r="D4488" t="inlineStr">
        <is>
          <t>via LinkedIn</t>
        </is>
      </c>
      <c r="E4488" t="inlineStr">
        <is>
          <t>Full-time</t>
        </is>
      </c>
      <c r="F4488" t="b">
        <v>1</v>
      </c>
      <c r="G4488" t="inlineStr">
        <is>
          <t>Poland</t>
        </is>
      </c>
      <c r="H4488" s="2" t="n">
        <v>45434.38498842593</v>
      </c>
      <c r="I4488" t="b">
        <v>0</v>
      </c>
      <c r="J4488" t="b">
        <v>0</v>
      </c>
      <c r="K4488" t="inlineStr">
        <is>
          <t>Poland</t>
        </is>
      </c>
      <c r="L4488" t="inlineStr"/>
      <c r="M4488" t="inlineStr"/>
      <c r="N4488" t="inlineStr"/>
      <c r="O4488" t="inlineStr">
        <is>
          <t>Xenoss</t>
        </is>
      </c>
      <c r="P4488" t="inlineStr">
        <is>
          <t>['python', 'go', 'tensorflow']</t>
        </is>
      </c>
      <c r="Q4488" t="inlineStr">
        <is>
          <t>{'libraries': ['tensorflow'], 'programming': ['python', 'go']}</t>
        </is>
      </c>
    </row>
    <row r="4489">
      <c r="A4489" t="inlineStr">
        <is>
          <t>Data Analyst</t>
        </is>
      </c>
      <c r="B4489" t="inlineStr">
        <is>
          <t>Data Product Analyst</t>
        </is>
      </c>
      <c r="C4489" t="inlineStr">
        <is>
          <t>Lisbon, Portugal</t>
        </is>
      </c>
      <c r="D4489" t="inlineStr">
        <is>
          <t>via LinkedIn</t>
        </is>
      </c>
      <c r="E4489" t="inlineStr">
        <is>
          <t>Full-time</t>
        </is>
      </c>
      <c r="F4489" t="b">
        <v>0</v>
      </c>
      <c r="G4489" t="inlineStr">
        <is>
          <t>Portugal</t>
        </is>
      </c>
      <c r="H4489" s="2" t="n">
        <v>45426.39065972222</v>
      </c>
      <c r="I4489" t="b">
        <v>0</v>
      </c>
      <c r="J4489" t="b">
        <v>0</v>
      </c>
      <c r="K4489" t="inlineStr">
        <is>
          <t>Portugal</t>
        </is>
      </c>
      <c r="L4489" t="inlineStr"/>
      <c r="M4489" t="inlineStr"/>
      <c r="N4489" t="inlineStr"/>
      <c r="O4489" t="inlineStr">
        <is>
          <t>Vestiaire Collective</t>
        </is>
      </c>
      <c r="P4489" t="inlineStr">
        <is>
          <t>['sql', 'tableau', 'power bi', 'looker', 'qlik']</t>
        </is>
      </c>
      <c r="Q4489" t="inlineStr">
        <is>
          <t>{'analyst_tools': ['tableau', 'power bi', 'looker', 'qlik'], 'programming': ['sql']}</t>
        </is>
      </c>
    </row>
    <row r="4490">
      <c r="A4490" t="inlineStr">
        <is>
          <t>Senior Data Engineer</t>
        </is>
      </c>
      <c r="B4490" t="inlineStr">
        <is>
          <t>Senior Data Engineer - Portfolio Management Group</t>
        </is>
      </c>
      <c r="C4490" t="inlineStr">
        <is>
          <t>New York, NY</t>
        </is>
      </c>
      <c r="D4490" t="inlineStr">
        <is>
          <t>via GrabJobs</t>
        </is>
      </c>
      <c r="E4490" t="inlineStr">
        <is>
          <t>Full-time</t>
        </is>
      </c>
      <c r="F4490" t="b">
        <v>0</v>
      </c>
      <c r="G4490" t="inlineStr">
        <is>
          <t>Sudan</t>
        </is>
      </c>
      <c r="H4490" s="2" t="n">
        <v>45436.4109837963</v>
      </c>
      <c r="I4490" t="b">
        <v>0</v>
      </c>
      <c r="J4490" t="b">
        <v>1</v>
      </c>
      <c r="K4490" t="inlineStr">
        <is>
          <t>Sudan</t>
        </is>
      </c>
      <c r="L4490" t="inlineStr"/>
      <c r="M4490" t="inlineStr"/>
      <c r="N4490" t="inlineStr"/>
      <c r="O4490" t="inlineStr">
        <is>
          <t>Fisher Investments</t>
        </is>
      </c>
      <c r="P4490" t="inlineStr">
        <is>
          <t>['sql', 'nosql', 'c#', 'python', 'sql server', 'azure', 'kafka', 'spark', 'power bi', 'tableau', 'ssis']</t>
        </is>
      </c>
      <c r="Q4490" t="inlineStr">
        <is>
          <t>{'analyst_tools': ['power bi', 'tableau', 'ssis'], 'cloud': ['azure'], 'databases': ['sql server'], 'libraries': ['kafka', 'spark'], 'programming': ['sql', 'nosql', 'c#', 'python']}</t>
        </is>
      </c>
    </row>
    <row r="4491">
      <c r="A4491" t="inlineStr">
        <is>
          <t>Data Analyst</t>
        </is>
      </c>
      <c r="B4491" t="inlineStr">
        <is>
          <t>Technology &amp; Data Regulatory Relations Analyst, Dublin</t>
        </is>
      </c>
      <c r="C4491" t="inlineStr">
        <is>
          <t>Anywhere</t>
        </is>
      </c>
      <c r="D4491" t="inlineStr">
        <is>
          <t>via IrishJobs.ie</t>
        </is>
      </c>
      <c r="E4491" t="inlineStr">
        <is>
          <t>Full-time</t>
        </is>
      </c>
      <c r="F4491" t="b">
        <v>1</v>
      </c>
      <c r="G4491" t="inlineStr">
        <is>
          <t>Ireland</t>
        </is>
      </c>
      <c r="H4491" s="2" t="n">
        <v>45429.39364583333</v>
      </c>
      <c r="I4491" t="b">
        <v>1</v>
      </c>
      <c r="J4491" t="b">
        <v>0</v>
      </c>
      <c r="K4491" t="inlineStr">
        <is>
          <t>Ireland</t>
        </is>
      </c>
      <c r="L4491" t="inlineStr"/>
      <c r="M4491" t="inlineStr"/>
      <c r="N4491" t="inlineStr"/>
      <c r="O4491" t="inlineStr">
        <is>
          <t>AIB Group</t>
        </is>
      </c>
      <c r="P4491" t="inlineStr"/>
      <c r="Q4491" t="inlineStr"/>
    </row>
    <row r="4492">
      <c r="A4492" t="inlineStr">
        <is>
          <t>Data Engineer</t>
        </is>
      </c>
      <c r="B4492" t="inlineStr">
        <is>
          <t>AWS Data Engineer</t>
        </is>
      </c>
      <c r="C4492" t="inlineStr">
        <is>
          <t>Anywhere</t>
        </is>
      </c>
      <c r="D4492" t="inlineStr">
        <is>
          <t>via LinkedIn</t>
        </is>
      </c>
      <c r="E4492" t="inlineStr">
        <is>
          <t>Full-time</t>
        </is>
      </c>
      <c r="F4492" t="b">
        <v>1</v>
      </c>
      <c r="G4492" t="inlineStr">
        <is>
          <t>Thailand</t>
        </is>
      </c>
      <c r="H4492" s="2" t="n">
        <v>45435.43363425926</v>
      </c>
      <c r="I4492" t="b">
        <v>1</v>
      </c>
      <c r="J4492" t="b">
        <v>0</v>
      </c>
      <c r="K4492" t="inlineStr">
        <is>
          <t>Thailand</t>
        </is>
      </c>
      <c r="L4492" t="inlineStr"/>
      <c r="M4492" t="inlineStr"/>
      <c r="N4492" t="inlineStr"/>
      <c r="O4492" t="inlineStr">
        <is>
          <t>Adastra</t>
        </is>
      </c>
      <c r="P4492" t="inlineStr">
        <is>
          <t>['python', 'dynamodb', 'aws', 'redshift', 'pyspark']</t>
        </is>
      </c>
      <c r="Q4492" t="inlineStr">
        <is>
          <t>{'cloud': ['aws', 'redshift'], 'databases': ['dynamodb'], 'libraries': ['pyspark'], 'programming': ['python']}</t>
        </is>
      </c>
    </row>
    <row r="4493">
      <c r="A4493" t="inlineStr">
        <is>
          <t>Machine Learning Engineer</t>
        </is>
      </c>
      <c r="B4493" t="inlineStr">
        <is>
          <t>Senior ML Engineer</t>
        </is>
      </c>
      <c r="C4493" t="inlineStr">
        <is>
          <t>Anywhere</t>
        </is>
      </c>
      <c r="D4493" t="inlineStr">
        <is>
          <t>via hh.ru</t>
        </is>
      </c>
      <c r="E4493" t="inlineStr">
        <is>
          <t>Full-time</t>
        </is>
      </c>
      <c r="F4493" t="b">
        <v>1</v>
      </c>
      <c r="G4493" t="inlineStr">
        <is>
          <t>Russia</t>
        </is>
      </c>
      <c r="H4493" s="2" t="n">
        <v>45418.39013888889</v>
      </c>
      <c r="I4493" t="b">
        <v>0</v>
      </c>
      <c r="J4493" t="b">
        <v>0</v>
      </c>
      <c r="K4493" t="inlineStr">
        <is>
          <t>Russia</t>
        </is>
      </c>
      <c r="L4493" t="inlineStr"/>
      <c r="M4493" t="inlineStr"/>
      <c r="N4493" t="inlineStr"/>
      <c r="O4493" t="inlineStr">
        <is>
          <t>TWIN</t>
        </is>
      </c>
      <c r="P4493" t="inlineStr">
        <is>
          <t>['python', 'numpy', 'pandas', 'linux', 'docker', 'git', 'jira', 'confluence']</t>
        </is>
      </c>
      <c r="Q4493" t="inlineStr">
        <is>
          <t>{'async': ['jira', 'confluence'], 'libraries': ['numpy', 'pandas'], 'os': ['linux'], 'other': ['docker', 'git'], 'programming': ['python']}</t>
        </is>
      </c>
    </row>
    <row r="4494">
      <c r="A4494" t="inlineStr">
        <is>
          <t>Data Analyst</t>
        </is>
      </c>
      <c r="B4494" t="inlineStr">
        <is>
          <t>Manager, Digital Analytics</t>
        </is>
      </c>
      <c r="C4494" t="inlineStr">
        <is>
          <t>Singapore</t>
        </is>
      </c>
      <c r="D4494" t="inlineStr">
        <is>
          <t>via LinkedIn</t>
        </is>
      </c>
      <c r="E4494" t="inlineStr">
        <is>
          <t>Full-time</t>
        </is>
      </c>
      <c r="F4494" t="b">
        <v>0</v>
      </c>
      <c r="G4494" t="inlineStr">
        <is>
          <t>Singapore</t>
        </is>
      </c>
      <c r="H4494" s="2" t="n">
        <v>45432.38807870371</v>
      </c>
      <c r="I4494" t="b">
        <v>1</v>
      </c>
      <c r="J4494" t="b">
        <v>0</v>
      </c>
      <c r="K4494" t="inlineStr">
        <is>
          <t>Singapore</t>
        </is>
      </c>
      <c r="L4494" t="inlineStr"/>
      <c r="M4494" t="inlineStr"/>
      <c r="N4494" t="inlineStr"/>
      <c r="O4494" t="inlineStr">
        <is>
          <t>dentsu</t>
        </is>
      </c>
      <c r="P4494" t="inlineStr"/>
      <c r="Q4494" t="inlineStr"/>
    </row>
    <row r="4495">
      <c r="A4495" t="inlineStr">
        <is>
          <t>Senior Data Engineer</t>
        </is>
      </c>
      <c r="B4495" t="inlineStr">
        <is>
          <t>Senior Data Analytics Engineer</t>
        </is>
      </c>
      <c r="C4495" t="inlineStr">
        <is>
          <t>United Kingdom</t>
        </is>
      </c>
      <c r="D4495" t="inlineStr">
        <is>
          <t>via LinkedIn</t>
        </is>
      </c>
      <c r="E4495" t="inlineStr">
        <is>
          <t>Full-time</t>
        </is>
      </c>
      <c r="F4495" t="b">
        <v>0</v>
      </c>
      <c r="G4495" t="inlineStr">
        <is>
          <t>United Kingdom</t>
        </is>
      </c>
      <c r="H4495" s="2" t="n">
        <v>45433.41305555555</v>
      </c>
      <c r="I4495" t="b">
        <v>1</v>
      </c>
      <c r="J4495" t="b">
        <v>0</v>
      </c>
      <c r="K4495" t="inlineStr">
        <is>
          <t>United Kingdom</t>
        </is>
      </c>
      <c r="L4495" t="inlineStr"/>
      <c r="M4495" t="inlineStr"/>
      <c r="N4495" t="inlineStr"/>
      <c r="O4495" t="inlineStr">
        <is>
          <t>Orbis Group</t>
        </is>
      </c>
      <c r="P4495" t="inlineStr">
        <is>
          <t>['sql', 'snowflake', 'aws', 'azure', 'gcp', 'looker']</t>
        </is>
      </c>
      <c r="Q4495" t="inlineStr">
        <is>
          <t>{'analyst_tools': ['looker'], 'cloud': ['snowflake', 'aws', 'azure', 'gcp'], 'programming': ['sql']}</t>
        </is>
      </c>
    </row>
    <row r="4496">
      <c r="A4496" t="inlineStr">
        <is>
          <t>Machine Learning Engineer</t>
        </is>
      </c>
      <c r="B4496" t="inlineStr">
        <is>
          <t>AI Engineer</t>
        </is>
      </c>
      <c r="C4496" t="inlineStr">
        <is>
          <t>France</t>
        </is>
      </c>
      <c r="D4496" t="inlineStr">
        <is>
          <t>via BeBee</t>
        </is>
      </c>
      <c r="E4496" t="inlineStr">
        <is>
          <t>Full-time</t>
        </is>
      </c>
      <c r="F4496" t="b">
        <v>0</v>
      </c>
      <c r="G4496" t="inlineStr">
        <is>
          <t>France</t>
        </is>
      </c>
      <c r="H4496" s="2" t="n">
        <v>45442.40282407407</v>
      </c>
      <c r="I4496" t="b">
        <v>0</v>
      </c>
      <c r="J4496" t="b">
        <v>0</v>
      </c>
      <c r="K4496" t="inlineStr">
        <is>
          <t>France</t>
        </is>
      </c>
      <c r="L4496" t="inlineStr"/>
      <c r="M4496" t="inlineStr"/>
      <c r="N4496" t="inlineStr"/>
      <c r="O4496" t="inlineStr">
        <is>
          <t>Heal</t>
        </is>
      </c>
      <c r="P4496" t="inlineStr">
        <is>
          <t>['javascript', 'python']</t>
        </is>
      </c>
      <c r="Q4496" t="inlineStr">
        <is>
          <t>{'programming': ['javascript', 'python']}</t>
        </is>
      </c>
    </row>
    <row r="4497">
      <c r="A4497" t="inlineStr">
        <is>
          <t>Data Scientist</t>
        </is>
      </c>
      <c r="B4497" t="inlineStr">
        <is>
          <t>Data Scientist</t>
        </is>
      </c>
      <c r="C4497" t="inlineStr">
        <is>
          <t>Deerfield Beach, FL</t>
        </is>
      </c>
      <c r="D4497" t="inlineStr">
        <is>
          <t>via ZipRecruiter</t>
        </is>
      </c>
      <c r="E4497" t="inlineStr">
        <is>
          <t>Full-time</t>
        </is>
      </c>
      <c r="F4497" t="b">
        <v>0</v>
      </c>
      <c r="G4497" t="inlineStr">
        <is>
          <t>Georgia</t>
        </is>
      </c>
      <c r="H4497" s="2" t="n">
        <v>45425.4059837963</v>
      </c>
      <c r="I4497" t="b">
        <v>0</v>
      </c>
      <c r="J4497" t="b">
        <v>0</v>
      </c>
      <c r="K4497" t="inlineStr">
        <is>
          <t>United States</t>
        </is>
      </c>
      <c r="L4497" t="inlineStr"/>
      <c r="M4497" t="inlineStr"/>
      <c r="N4497" t="inlineStr"/>
      <c r="O4497" t="inlineStr">
        <is>
          <t>reCommerce</t>
        </is>
      </c>
      <c r="P4497" t="inlineStr">
        <is>
          <t>['python', 'r', 'sql', 'aws']</t>
        </is>
      </c>
      <c r="Q4497" t="inlineStr">
        <is>
          <t>{'cloud': ['aws'], 'programming': ['python', 'r', 'sql']}</t>
        </is>
      </c>
    </row>
    <row r="4498">
      <c r="A4498" t="inlineStr">
        <is>
          <t>Data Engineer</t>
        </is>
      </c>
      <c r="B4498" t="inlineStr">
        <is>
          <t>Instrumentation / Controls Data Engineer</t>
        </is>
      </c>
      <c r="C4498" t="inlineStr">
        <is>
          <t>New York, NY</t>
        </is>
      </c>
      <c r="D4498" t="inlineStr">
        <is>
          <t>via GrabJobs</t>
        </is>
      </c>
      <c r="E4498" t="inlineStr">
        <is>
          <t>Full-time</t>
        </is>
      </c>
      <c r="F4498" t="b">
        <v>0</v>
      </c>
      <c r="G4498" t="inlineStr">
        <is>
          <t>California, United States</t>
        </is>
      </c>
      <c r="H4498" s="2" t="n">
        <v>45417.37962962963</v>
      </c>
      <c r="I4498" t="b">
        <v>0</v>
      </c>
      <c r="J4498" t="b">
        <v>0</v>
      </c>
      <c r="K4498" t="inlineStr">
        <is>
          <t>United States</t>
        </is>
      </c>
      <c r="L4498" t="inlineStr"/>
      <c r="M4498" t="inlineStr"/>
      <c r="N4498" t="inlineStr"/>
      <c r="O4498" t="inlineStr">
        <is>
          <t>Sierra Lobo, Inc.</t>
        </is>
      </c>
      <c r="P4498" t="inlineStr">
        <is>
          <t>['python', 'windows', 'linux', 'ansible']</t>
        </is>
      </c>
      <c r="Q4498" t="inlineStr">
        <is>
          <t>{'os': ['windows', 'linux'], 'other': ['ansible'], 'programming': ['python']}</t>
        </is>
      </c>
    </row>
    <row r="4499">
      <c r="A4499" t="inlineStr">
        <is>
          <t>Senior Data Analyst</t>
        </is>
      </c>
      <c r="B4499" t="inlineStr">
        <is>
          <t>Senior Financial Data Analyst</t>
        </is>
      </c>
      <c r="C4499" t="inlineStr">
        <is>
          <t>New York, NY</t>
        </is>
      </c>
      <c r="D4499" t="inlineStr">
        <is>
          <t>via GrabJobs</t>
        </is>
      </c>
      <c r="E4499" t="inlineStr">
        <is>
          <t>Full-time</t>
        </is>
      </c>
      <c r="F4499" t="b">
        <v>0</v>
      </c>
      <c r="G4499" t="inlineStr">
        <is>
          <t>New York, United States</t>
        </is>
      </c>
      <c r="H4499" s="2" t="n">
        <v>45423.37508101852</v>
      </c>
      <c r="I4499" t="b">
        <v>0</v>
      </c>
      <c r="J4499" t="b">
        <v>1</v>
      </c>
      <c r="K4499" t="inlineStr">
        <is>
          <t>United States</t>
        </is>
      </c>
      <c r="L4499" t="inlineStr"/>
      <c r="M4499" t="inlineStr"/>
      <c r="N4499" t="inlineStr"/>
      <c r="O4499" t="inlineStr">
        <is>
          <t>Johnson And Johnson</t>
        </is>
      </c>
      <c r="P4499" t="inlineStr">
        <is>
          <t>['sql', 'go', 'tableau', 'alteryx', 'sap']</t>
        </is>
      </c>
      <c r="Q4499" t="inlineStr">
        <is>
          <t>{'analyst_tools': ['tableau', 'alteryx', 'sap'], 'programming': ['sql', 'go']}</t>
        </is>
      </c>
    </row>
    <row r="4500">
      <c r="A4500" t="inlineStr">
        <is>
          <t>Data Engineer</t>
        </is>
      </c>
      <c r="B4500" t="inlineStr">
        <is>
          <t>Data Engineer - 12 Month Contract - 35 to 50 K/M</t>
        </is>
      </c>
      <c r="C4500" t="inlineStr">
        <is>
          <t>Hong Kong</t>
        </is>
      </c>
      <c r="D4500" t="inlineStr">
        <is>
          <t>via LinkedIn</t>
        </is>
      </c>
      <c r="E4500" t="inlineStr">
        <is>
          <t>Contractor</t>
        </is>
      </c>
      <c r="F4500" t="b">
        <v>0</v>
      </c>
      <c r="G4500" t="inlineStr">
        <is>
          <t>Hong Kong</t>
        </is>
      </c>
      <c r="H4500" s="2" t="n">
        <v>45425.40167824074</v>
      </c>
      <c r="I4500" t="b">
        <v>1</v>
      </c>
      <c r="J4500" t="b">
        <v>0</v>
      </c>
      <c r="K4500" t="inlineStr">
        <is>
          <t>Hong Kong</t>
        </is>
      </c>
      <c r="L4500" t="inlineStr"/>
      <c r="M4500" t="inlineStr"/>
      <c r="N4500" t="inlineStr"/>
      <c r="O4500" t="inlineStr">
        <is>
          <t>Argyll Scott</t>
        </is>
      </c>
      <c r="P4500" t="inlineStr">
        <is>
          <t>['azure', 'databricks']</t>
        </is>
      </c>
      <c r="Q4500" t="inlineStr">
        <is>
          <t>{'cloud': ['azure', 'databricks']}</t>
        </is>
      </c>
    </row>
    <row r="4501">
      <c r="A4501" t="inlineStr">
        <is>
          <t>Data Analyst</t>
        </is>
      </c>
      <c r="B4501" t="inlineStr">
        <is>
          <t>Compliance Data Analyst (B4)</t>
        </is>
      </c>
      <c r="C4501" t="inlineStr">
        <is>
          <t>Santa Clara, CA</t>
        </is>
      </c>
      <c r="D4501" t="inlineStr">
        <is>
          <t>via LinkedIn</t>
        </is>
      </c>
      <c r="E4501" t="inlineStr">
        <is>
          <t>Full-time</t>
        </is>
      </c>
      <c r="F4501" t="b">
        <v>0</v>
      </c>
      <c r="G4501" t="inlineStr">
        <is>
          <t>California, United States</t>
        </is>
      </c>
      <c r="H4501" s="2" t="n">
        <v>45423.37564814815</v>
      </c>
      <c r="I4501" t="b">
        <v>0</v>
      </c>
      <c r="J4501" t="b">
        <v>1</v>
      </c>
      <c r="K4501" t="inlineStr">
        <is>
          <t>United States</t>
        </is>
      </c>
      <c r="L4501" t="inlineStr"/>
      <c r="M4501" t="inlineStr"/>
      <c r="N4501" t="inlineStr"/>
      <c r="O4501" t="inlineStr">
        <is>
          <t>Applied Materials</t>
        </is>
      </c>
      <c r="P4501" t="inlineStr">
        <is>
          <t>['sql', 'html', 'css', 'javascript', 'python', 'react', 'hadoop', 'asp.net', 'angular', 'vue', 'jquery', 'powerpoint', 'tableau', 'sap', 'git']</t>
        </is>
      </c>
      <c r="Q4501" t="inlineStr">
        <is>
          <t>{'analyst_tools': ['powerpoint', 'tableau', 'sap'], 'libraries': ['react', 'hadoop'], 'other': ['git'], 'programming': ['sql', 'html', 'css', 'javascript', 'python'], 'webframeworks': ['asp.net', 'angular', 'vue', 'jquery']}</t>
        </is>
      </c>
    </row>
    <row r="4502">
      <c r="A4502" t="inlineStr">
        <is>
          <t>Data Analyst</t>
        </is>
      </c>
      <c r="B4502" t="inlineStr">
        <is>
          <t>Data Analyst</t>
        </is>
      </c>
      <c r="C4502" t="inlineStr">
        <is>
          <t>Saint-Denis, France</t>
        </is>
      </c>
      <c r="D4502" t="inlineStr">
        <is>
          <t>via BeBee</t>
        </is>
      </c>
      <c r="E4502" t="inlineStr">
        <is>
          <t>Full-time</t>
        </is>
      </c>
      <c r="F4502" t="b">
        <v>0</v>
      </c>
      <c r="G4502" t="inlineStr">
        <is>
          <t>France</t>
        </is>
      </c>
      <c r="H4502" s="2" t="n">
        <v>45435.43434027778</v>
      </c>
      <c r="I4502" t="b">
        <v>0</v>
      </c>
      <c r="J4502" t="b">
        <v>0</v>
      </c>
      <c r="K4502" t="inlineStr">
        <is>
          <t>France</t>
        </is>
      </c>
      <c r="L4502" t="inlineStr"/>
      <c r="M4502" t="inlineStr"/>
      <c r="N4502" t="inlineStr"/>
      <c r="O4502" t="inlineStr">
        <is>
          <t>OpenClassrooms</t>
        </is>
      </c>
      <c r="P4502" t="inlineStr">
        <is>
          <t>['excel', 'power bi']</t>
        </is>
      </c>
      <c r="Q4502" t="inlineStr">
        <is>
          <t>{'analyst_tools': ['excel', 'power bi']}</t>
        </is>
      </c>
    </row>
    <row r="4503">
      <c r="A4503" t="inlineStr">
        <is>
          <t>Software Engineer</t>
        </is>
      </c>
      <c r="B4503" t="inlineStr">
        <is>
          <t>Performance Analyst</t>
        </is>
      </c>
      <c r="C4503" t="inlineStr">
        <is>
          <t>United Kingdom</t>
        </is>
      </c>
      <c r="D4503" t="inlineStr">
        <is>
          <t>via Smart Recruiters Jobs</t>
        </is>
      </c>
      <c r="E4503" t="inlineStr">
        <is>
          <t>Full-time</t>
        </is>
      </c>
      <c r="F4503" t="b">
        <v>0</v>
      </c>
      <c r="G4503" t="inlineStr">
        <is>
          <t>United Kingdom</t>
        </is>
      </c>
      <c r="H4503" s="2" t="n">
        <v>45440.40431712963</v>
      </c>
      <c r="I4503" t="b">
        <v>1</v>
      </c>
      <c r="J4503" t="b">
        <v>0</v>
      </c>
      <c r="K4503" t="inlineStr">
        <is>
          <t>United Kingdom</t>
        </is>
      </c>
      <c r="L4503" t="inlineStr"/>
      <c r="M4503" t="inlineStr"/>
      <c r="N4503" t="inlineStr"/>
      <c r="O4503" t="inlineStr">
        <is>
          <t>Reach plc</t>
        </is>
      </c>
      <c r="P4503" t="inlineStr">
        <is>
          <t>['express', 'spreadsheet']</t>
        </is>
      </c>
      <c r="Q4503" t="inlineStr">
        <is>
          <t>{'analyst_tools': ['spreadsheet'], 'webframeworks': ['express']}</t>
        </is>
      </c>
    </row>
    <row r="4504">
      <c r="A4504" t="inlineStr">
        <is>
          <t>Data Analyst</t>
        </is>
      </c>
      <c r="B4504" t="inlineStr">
        <is>
          <t>Data Analyst-Technical-Senior</t>
        </is>
      </c>
      <c r="C4504" t="inlineStr">
        <is>
          <t>New York, NY</t>
        </is>
      </c>
      <c r="D4504" t="inlineStr">
        <is>
          <t>via GrabJobs</t>
        </is>
      </c>
      <c r="E4504" t="inlineStr">
        <is>
          <t>Full-time</t>
        </is>
      </c>
      <c r="F4504" t="b">
        <v>0</v>
      </c>
      <c r="G4504" t="inlineStr">
        <is>
          <t>New York, United States</t>
        </is>
      </c>
      <c r="H4504" s="2" t="n">
        <v>45427.37535879629</v>
      </c>
      <c r="I4504" t="b">
        <v>0</v>
      </c>
      <c r="J4504" t="b">
        <v>1</v>
      </c>
      <c r="K4504" t="inlineStr">
        <is>
          <t>United States</t>
        </is>
      </c>
      <c r="L4504" t="inlineStr"/>
      <c r="M4504" t="inlineStr"/>
      <c r="N4504" t="inlineStr"/>
      <c r="O4504" t="inlineStr">
        <is>
          <t>Intermountain Health</t>
        </is>
      </c>
      <c r="P4504" t="inlineStr">
        <is>
          <t>['sql', 'cognos', 'tableau', 'word', 'spreadsheet']</t>
        </is>
      </c>
      <c r="Q4504" t="inlineStr">
        <is>
          <t>{'analyst_tools': ['cognos', 'tableau', 'word', 'spreadsheet'], 'programming': ['sql']}</t>
        </is>
      </c>
    </row>
    <row r="4505">
      <c r="A4505" t="inlineStr">
        <is>
          <t>Data Engineer</t>
        </is>
      </c>
      <c r="B4505" t="inlineStr">
        <is>
          <t>Data Engineer</t>
        </is>
      </c>
      <c r="C4505" t="inlineStr">
        <is>
          <t>Bengaluru, Karnataka, India</t>
        </is>
      </c>
      <c r="D4505" t="inlineStr">
        <is>
          <t>via LinkedIn</t>
        </is>
      </c>
      <c r="E4505" t="inlineStr">
        <is>
          <t>Full-time</t>
        </is>
      </c>
      <c r="F4505" t="b">
        <v>0</v>
      </c>
      <c r="G4505" t="inlineStr">
        <is>
          <t>India</t>
        </is>
      </c>
      <c r="H4505" s="2" t="n">
        <v>45414.38677083333</v>
      </c>
      <c r="I4505" t="b">
        <v>1</v>
      </c>
      <c r="J4505" t="b">
        <v>0</v>
      </c>
      <c r="K4505" t="inlineStr">
        <is>
          <t>India</t>
        </is>
      </c>
      <c r="L4505" t="inlineStr"/>
      <c r="M4505" t="inlineStr"/>
      <c r="N4505" t="inlineStr"/>
      <c r="O4505" t="inlineStr">
        <is>
          <t>Accion Labs</t>
        </is>
      </c>
      <c r="P4505" t="inlineStr">
        <is>
          <t>['java', 'sql', 'aws', 'spark', 'kafka', 'spring']</t>
        </is>
      </c>
      <c r="Q4505" t="inlineStr">
        <is>
          <t>{'cloud': ['aws'], 'libraries': ['spark', 'kafka', 'spring'], 'programming': ['java', 'sql']}</t>
        </is>
      </c>
    </row>
    <row r="4506">
      <c r="A4506" t="inlineStr">
        <is>
          <t>Data Scientist</t>
        </is>
      </c>
      <c r="B4506" t="inlineStr">
        <is>
          <t>Data Scientist: Linked Open Data and Marine Biodiversity (m/f/d)</t>
        </is>
      </c>
      <c r="C4506" t="inlineStr">
        <is>
          <t>Bremerhaven, Germany</t>
        </is>
      </c>
      <c r="D4506" t="inlineStr">
        <is>
          <t>via Indeed</t>
        </is>
      </c>
      <c r="E4506" t="inlineStr">
        <is>
          <t>Full-time and Part-time</t>
        </is>
      </c>
      <c r="F4506" t="b">
        <v>0</v>
      </c>
      <c r="G4506" t="inlineStr">
        <is>
          <t>Germany</t>
        </is>
      </c>
      <c r="H4506" s="2" t="n">
        <v>45422.39864583333</v>
      </c>
      <c r="I4506" t="b">
        <v>0</v>
      </c>
      <c r="J4506" t="b">
        <v>0</v>
      </c>
      <c r="K4506" t="inlineStr">
        <is>
          <t>Germany</t>
        </is>
      </c>
      <c r="L4506" t="inlineStr"/>
      <c r="M4506" t="inlineStr"/>
      <c r="N4506" t="inlineStr"/>
      <c r="O4506" t="inlineStr">
        <is>
          <t>Alfred-Wegener-Institut für Polar- und Meeresforschung</t>
        </is>
      </c>
      <c r="P4506" t="inlineStr">
        <is>
          <t>['sql', 'r', 'python', 'unix', 'linux']</t>
        </is>
      </c>
      <c r="Q4506" t="inlineStr">
        <is>
          <t>{'os': ['unix', 'linux'], 'programming': ['sql', 'r', 'python']}</t>
        </is>
      </c>
    </row>
    <row r="4507">
      <c r="A4507" t="inlineStr">
        <is>
          <t>Data Engineer</t>
        </is>
      </c>
      <c r="B4507" t="inlineStr">
        <is>
          <t>Big Data Engineer (w/m/d)</t>
        </is>
      </c>
      <c r="C4507" t="inlineStr">
        <is>
          <t>Anywhere</t>
        </is>
      </c>
      <c r="D4507" t="inlineStr">
        <is>
          <t>via XING</t>
        </is>
      </c>
      <c r="E4507" t="inlineStr">
        <is>
          <t>Full-time</t>
        </is>
      </c>
      <c r="F4507" t="b">
        <v>1</v>
      </c>
      <c r="G4507" t="inlineStr">
        <is>
          <t>Switzerland</t>
        </is>
      </c>
      <c r="H4507" s="2" t="n">
        <v>45433.43488425926</v>
      </c>
      <c r="I4507" t="b">
        <v>1</v>
      </c>
      <c r="J4507" t="b">
        <v>0</v>
      </c>
      <c r="K4507" t="inlineStr">
        <is>
          <t>Switzerland</t>
        </is>
      </c>
      <c r="L4507" t="inlineStr"/>
      <c r="M4507" t="inlineStr"/>
      <c r="N4507" t="inlineStr"/>
      <c r="O4507" t="inlineStr">
        <is>
          <t>PostFinance AG</t>
        </is>
      </c>
      <c r="P4507" t="inlineStr">
        <is>
          <t>['sql', 'oracle', 'git']</t>
        </is>
      </c>
      <c r="Q4507" t="inlineStr">
        <is>
          <t>{'cloud': ['oracle'], 'other': ['git'], 'programming': ['sql']}</t>
        </is>
      </c>
    </row>
    <row r="4508">
      <c r="A4508" t="inlineStr">
        <is>
          <t>Data Analyst</t>
        </is>
      </c>
      <c r="B4508" t="inlineStr">
        <is>
          <t>Geospatial Elevation Data Analyst</t>
        </is>
      </c>
      <c r="C4508" t="inlineStr">
        <is>
          <t>Rolla, MO</t>
        </is>
      </c>
      <c r="D4508" t="inlineStr">
        <is>
          <t>via Zippia</t>
        </is>
      </c>
      <c r="E4508" t="inlineStr">
        <is>
          <t>Full-time</t>
        </is>
      </c>
      <c r="F4508" t="b">
        <v>0</v>
      </c>
      <c r="G4508" t="inlineStr">
        <is>
          <t>Illinois, United States</t>
        </is>
      </c>
      <c r="H4508" s="2" t="n">
        <v>45423.37700231482</v>
      </c>
      <c r="I4508" t="b">
        <v>0</v>
      </c>
      <c r="J4508" t="b">
        <v>0</v>
      </c>
      <c r="K4508" t="inlineStr">
        <is>
          <t>United States</t>
        </is>
      </c>
      <c r="L4508" t="inlineStr"/>
      <c r="M4508" t="inlineStr"/>
      <c r="N4508" t="inlineStr"/>
      <c r="O4508" t="inlineStr">
        <is>
          <t>Xcellent Technology Solutions</t>
        </is>
      </c>
      <c r="P4508" t="inlineStr"/>
      <c r="Q4508" t="inlineStr"/>
    </row>
    <row r="4509">
      <c r="A4509" t="inlineStr">
        <is>
          <t>Data Analyst</t>
        </is>
      </c>
      <c r="B4509" t="inlineStr">
        <is>
          <t>Data Analyst</t>
        </is>
      </c>
      <c r="C4509" t="inlineStr">
        <is>
          <t>New York, NY</t>
        </is>
      </c>
      <c r="D4509" t="inlineStr">
        <is>
          <t>via GrabJobs</t>
        </is>
      </c>
      <c r="E4509" t="inlineStr">
        <is>
          <t>Full-time</t>
        </is>
      </c>
      <c r="F4509" t="b">
        <v>0</v>
      </c>
      <c r="G4509" t="inlineStr">
        <is>
          <t>New York, United States</t>
        </is>
      </c>
      <c r="H4509" s="2" t="n">
        <v>45425.37543981482</v>
      </c>
      <c r="I4509" t="b">
        <v>0</v>
      </c>
      <c r="J4509" t="b">
        <v>0</v>
      </c>
      <c r="K4509" t="inlineStr">
        <is>
          <t>United States</t>
        </is>
      </c>
      <c r="L4509" t="inlineStr"/>
      <c r="M4509" t="inlineStr"/>
      <c r="N4509" t="inlineStr"/>
      <c r="O4509" t="inlineStr">
        <is>
          <t>Kgs Technology Group Inc</t>
        </is>
      </c>
      <c r="P4509" t="inlineStr">
        <is>
          <t>['sql', 'javascript', 'sas', 'sas', 'python', 'r', 'excel', 'spss', 'tableau']</t>
        </is>
      </c>
      <c r="Q4509" t="inlineStr">
        <is>
          <t>{'analyst_tools': ['sas', 'excel', 'spss', 'tableau'], 'programming': ['sql', 'javascript', 'sas', 'python', 'r']}</t>
        </is>
      </c>
    </row>
    <row r="4510">
      <c r="A4510" t="inlineStr">
        <is>
          <t>Data Analyst</t>
        </is>
      </c>
      <c r="B4510" t="inlineStr">
        <is>
          <t>Bus Analyst I Data,Rept&amp;Vis</t>
        </is>
      </c>
      <c r="C4510" t="inlineStr">
        <is>
          <t>San Antonio, TX</t>
        </is>
      </c>
      <c r="D4510" t="inlineStr">
        <is>
          <t>via Indeed</t>
        </is>
      </c>
      <c r="E4510" t="inlineStr">
        <is>
          <t>Full-time</t>
        </is>
      </c>
      <c r="F4510" t="b">
        <v>0</v>
      </c>
      <c r="G4510" t="inlineStr">
        <is>
          <t>Texas, United States</t>
        </is>
      </c>
      <c r="H4510" s="2" t="n">
        <v>45419.37618055556</v>
      </c>
      <c r="I4510" t="b">
        <v>0</v>
      </c>
      <c r="J4510" t="b">
        <v>0</v>
      </c>
      <c r="K4510" t="inlineStr">
        <is>
          <t>United States</t>
        </is>
      </c>
      <c r="L4510" t="inlineStr"/>
      <c r="M4510" t="inlineStr"/>
      <c r="N4510" t="inlineStr"/>
      <c r="O4510" t="inlineStr">
        <is>
          <t>H-E-B</t>
        </is>
      </c>
      <c r="P4510" t="inlineStr">
        <is>
          <t>['sql', 'flow']</t>
        </is>
      </c>
      <c r="Q4510" t="inlineStr">
        <is>
          <t>{'other': ['flow'], 'programming': ['sql']}</t>
        </is>
      </c>
    </row>
    <row r="4511">
      <c r="A4511" t="inlineStr">
        <is>
          <t>Data Engineer</t>
        </is>
      </c>
      <c r="B4511" t="inlineStr">
        <is>
          <t>Data Engineer (Python - Cool Salary)</t>
        </is>
      </c>
      <c r="C4511" t="inlineStr">
        <is>
          <t>Ho Chi Minh City, Vietnam</t>
        </is>
      </c>
      <c r="D4511" t="inlineStr">
        <is>
          <t>via LinkedIn Vietnam</t>
        </is>
      </c>
      <c r="E4511" t="inlineStr">
        <is>
          <t>Full-time</t>
        </is>
      </c>
      <c r="F4511" t="b">
        <v>0</v>
      </c>
      <c r="G4511" t="inlineStr">
        <is>
          <t>Vietnam</t>
        </is>
      </c>
      <c r="H4511" s="2" t="n">
        <v>45436.3865625</v>
      </c>
      <c r="I4511" t="b">
        <v>0</v>
      </c>
      <c r="J4511" t="b">
        <v>0</v>
      </c>
      <c r="K4511" t="inlineStr">
        <is>
          <t>Vietnam</t>
        </is>
      </c>
      <c r="L4511" t="inlineStr"/>
      <c r="M4511" t="inlineStr"/>
      <c r="N4511" t="inlineStr"/>
      <c r="O4511" t="inlineStr">
        <is>
          <t>LARION</t>
        </is>
      </c>
      <c r="P4511" t="inlineStr">
        <is>
          <t>['python', 'jupyter']</t>
        </is>
      </c>
      <c r="Q4511" t="inlineStr">
        <is>
          <t>{'libraries': ['jupyter'], 'programming': ['python']}</t>
        </is>
      </c>
    </row>
    <row r="4512">
      <c r="A4512" t="inlineStr">
        <is>
          <t>Data Engineer</t>
        </is>
      </c>
      <c r="B4512" t="inlineStr">
        <is>
          <t>Ingénieur de données - Data Engineer</t>
        </is>
      </c>
      <c r="C4512" t="inlineStr">
        <is>
          <t>Montreal, QC, Canada</t>
        </is>
      </c>
      <c r="D4512" t="inlineStr">
        <is>
          <t>via Indeed</t>
        </is>
      </c>
      <c r="E4512" t="inlineStr">
        <is>
          <t>Full-time</t>
        </is>
      </c>
      <c r="F4512" t="b">
        <v>0</v>
      </c>
      <c r="G4512" t="inlineStr">
        <is>
          <t>Canada</t>
        </is>
      </c>
      <c r="H4512" s="2" t="n">
        <v>45443.38789351852</v>
      </c>
      <c r="I4512" t="b">
        <v>0</v>
      </c>
      <c r="J4512" t="b">
        <v>0</v>
      </c>
      <c r="K4512" t="inlineStr">
        <is>
          <t>Canada</t>
        </is>
      </c>
      <c r="L4512" t="inlineStr"/>
      <c r="M4512" t="inlineStr"/>
      <c r="N4512" t="inlineStr"/>
      <c r="O4512" t="inlineStr">
        <is>
          <t>Datavalet</t>
        </is>
      </c>
      <c r="P4512" t="inlineStr">
        <is>
          <t>['python', 'go', 'java', 'gcp', 'bigquery']</t>
        </is>
      </c>
      <c r="Q4512" t="inlineStr">
        <is>
          <t>{'cloud': ['gcp', 'bigquery'], 'programming': ['python', 'go', 'java']}</t>
        </is>
      </c>
    </row>
    <row r="4513">
      <c r="A4513" t="inlineStr">
        <is>
          <t>Data Scientist</t>
        </is>
      </c>
      <c r="B4513" t="inlineStr">
        <is>
          <t>Principal Data Scientist</t>
        </is>
      </c>
      <c r="C4513" t="inlineStr">
        <is>
          <t>New York, NY</t>
        </is>
      </c>
      <c r="D4513" t="inlineStr">
        <is>
          <t>via GrabJobs</t>
        </is>
      </c>
      <c r="E4513" t="inlineStr">
        <is>
          <t>Full-time</t>
        </is>
      </c>
      <c r="F4513" t="b">
        <v>0</v>
      </c>
      <c r="G4513" t="inlineStr">
        <is>
          <t>New York, United States</t>
        </is>
      </c>
      <c r="H4513" s="2" t="n">
        <v>45414.37872685185</v>
      </c>
      <c r="I4513" t="b">
        <v>0</v>
      </c>
      <c r="J4513" t="b">
        <v>1</v>
      </c>
      <c r="K4513" t="inlineStr">
        <is>
          <t>United States</t>
        </is>
      </c>
      <c r="L4513" t="inlineStr"/>
      <c r="M4513" t="inlineStr"/>
      <c r="N4513" t="inlineStr"/>
      <c r="O4513" t="inlineStr">
        <is>
          <t>Broadcom</t>
        </is>
      </c>
      <c r="P4513" t="inlineStr">
        <is>
          <t>['python', 'r', 'scala']</t>
        </is>
      </c>
      <c r="Q4513" t="inlineStr">
        <is>
          <t>{'programming': ['python', 'r', 'scala']}</t>
        </is>
      </c>
    </row>
    <row r="4514">
      <c r="A4514" t="inlineStr">
        <is>
          <t>Data Engineer</t>
        </is>
      </c>
      <c r="B4514" t="inlineStr">
        <is>
          <t>Data Engineer - ETL Migration</t>
        </is>
      </c>
      <c r="C4514" t="inlineStr">
        <is>
          <t>Vietnam</t>
        </is>
      </c>
      <c r="D4514" t="inlineStr">
        <is>
          <t>via Vn.linkedin.com</t>
        </is>
      </c>
      <c r="E4514" t="inlineStr">
        <is>
          <t>Full-time</t>
        </is>
      </c>
      <c r="F4514" t="b">
        <v>0</v>
      </c>
      <c r="G4514" t="inlineStr">
        <is>
          <t>Vietnam</t>
        </is>
      </c>
      <c r="H4514" s="2" t="n">
        <v>45416.38543981482</v>
      </c>
      <c r="I4514" t="b">
        <v>1</v>
      </c>
      <c r="J4514" t="b">
        <v>0</v>
      </c>
      <c r="K4514" t="inlineStr">
        <is>
          <t>Vietnam</t>
        </is>
      </c>
      <c r="L4514" t="inlineStr"/>
      <c r="M4514" t="inlineStr"/>
      <c r="N4514" t="inlineStr"/>
      <c r="O4514" t="inlineStr">
        <is>
          <t>FPT IS Careers</t>
        </is>
      </c>
      <c r="P4514" t="inlineStr">
        <is>
          <t>['sql', 't-sql', 'oracle']</t>
        </is>
      </c>
      <c r="Q4514" t="inlineStr">
        <is>
          <t>{'cloud': ['oracle'], 'programming': ['sql', 't-sql']}</t>
        </is>
      </c>
    </row>
    <row r="4515">
      <c r="A4515" t="inlineStr">
        <is>
          <t>Data Scientist</t>
        </is>
      </c>
      <c r="B4515" t="inlineStr">
        <is>
          <t>Data Scientist</t>
        </is>
      </c>
      <c r="C4515" t="inlineStr">
        <is>
          <t>Pontevedra, Spain</t>
        </is>
      </c>
      <c r="D4515" t="inlineStr">
        <is>
          <t>via LinkedIn</t>
        </is>
      </c>
      <c r="E4515" t="inlineStr">
        <is>
          <t>Full-time</t>
        </is>
      </c>
      <c r="F4515" t="b">
        <v>0</v>
      </c>
      <c r="G4515" t="inlineStr">
        <is>
          <t>Spain</t>
        </is>
      </c>
      <c r="H4515" s="2" t="n">
        <v>45418.39121527778</v>
      </c>
      <c r="I4515" t="b">
        <v>0</v>
      </c>
      <c r="J4515" t="b">
        <v>0</v>
      </c>
      <c r="K4515" t="inlineStr">
        <is>
          <t>Spain</t>
        </is>
      </c>
      <c r="L4515" t="inlineStr"/>
      <c r="M4515" t="inlineStr"/>
      <c r="N4515" t="inlineStr"/>
      <c r="O4515" t="inlineStr">
        <is>
          <t>Walters People</t>
        </is>
      </c>
      <c r="P4515" t="inlineStr">
        <is>
          <t>['python', 'sql', 'r', 'aws']</t>
        </is>
      </c>
      <c r="Q4515" t="inlineStr">
        <is>
          <t>{'cloud': ['aws'], 'programming': ['python', 'sql', 'r']}</t>
        </is>
      </c>
    </row>
    <row r="4516">
      <c r="A4516" t="inlineStr">
        <is>
          <t>Machine Learning Engineer</t>
        </is>
      </c>
      <c r="B4516" t="inlineStr">
        <is>
          <t>Machine Learning Engineer II - Customer centric data</t>
        </is>
      </c>
      <c r="C4516" t="inlineStr">
        <is>
          <t>Amsterdam, Netherlands</t>
        </is>
      </c>
      <c r="D4516" t="inlineStr">
        <is>
          <t>via LinkedIn</t>
        </is>
      </c>
      <c r="E4516" t="inlineStr">
        <is>
          <t>Full-time</t>
        </is>
      </c>
      <c r="F4516" t="b">
        <v>0</v>
      </c>
      <c r="G4516" t="inlineStr">
        <is>
          <t>Netherlands</t>
        </is>
      </c>
      <c r="H4516" s="2" t="n">
        <v>45437.40199074074</v>
      </c>
      <c r="I4516" t="b">
        <v>0</v>
      </c>
      <c r="J4516" t="b">
        <v>0</v>
      </c>
      <c r="K4516" t="inlineStr">
        <is>
          <t>Netherlands</t>
        </is>
      </c>
      <c r="L4516" t="inlineStr"/>
      <c r="M4516" t="inlineStr"/>
      <c r="N4516" t="inlineStr"/>
      <c r="O4516" t="inlineStr">
        <is>
          <t>Booking.com</t>
        </is>
      </c>
      <c r="P4516" t="inlineStr">
        <is>
          <t>['java', 'python', 'perl', 'sql', 'spark', 'express', 'kubernetes', 'docker']</t>
        </is>
      </c>
      <c r="Q4516" t="inlineStr">
        <is>
          <t>{'libraries': ['spark'], 'other': ['kubernetes', 'docker'], 'programming': ['java', 'python', 'perl', 'sql'], 'webframeworks': ['express']}</t>
        </is>
      </c>
    </row>
    <row r="4517">
      <c r="A4517" t="inlineStr">
        <is>
          <t>Data Scientist</t>
        </is>
      </c>
      <c r="B4517" t="inlineStr">
        <is>
          <t>Database Engineer</t>
        </is>
      </c>
      <c r="C4517" t="inlineStr">
        <is>
          <t>Jakarta, Indonesia</t>
        </is>
      </c>
      <c r="D4517" t="inlineStr">
        <is>
          <t>via LinkedIn</t>
        </is>
      </c>
      <c r="E4517" t="inlineStr">
        <is>
          <t>Full-time</t>
        </is>
      </c>
      <c r="F4517" t="b">
        <v>0</v>
      </c>
      <c r="G4517" t="inlineStr">
        <is>
          <t>Indonesia</t>
        </is>
      </c>
      <c r="H4517" s="2" t="n">
        <v>45425.39103009259</v>
      </c>
      <c r="I4517" t="b">
        <v>0</v>
      </c>
      <c r="J4517" t="b">
        <v>0</v>
      </c>
      <c r="K4517" t="inlineStr">
        <is>
          <t>Indonesia</t>
        </is>
      </c>
      <c r="L4517" t="inlineStr"/>
      <c r="M4517" t="inlineStr"/>
      <c r="N4517" t="inlineStr"/>
      <c r="O4517" t="inlineStr">
        <is>
          <t>ADI Consulting Indonesia</t>
        </is>
      </c>
      <c r="P4517" t="inlineStr">
        <is>
          <t>['sql', 'excel', 'ssis']</t>
        </is>
      </c>
      <c r="Q4517" t="inlineStr">
        <is>
          <t>{'analyst_tools': ['excel', 'ssis'], 'programming': ['sql']}</t>
        </is>
      </c>
    </row>
    <row r="4518">
      <c r="A4518" t="inlineStr">
        <is>
          <t>Data Engineer</t>
        </is>
      </c>
      <c r="B4518" t="inlineStr">
        <is>
          <t>Data Engineer Alteryx</t>
        </is>
      </c>
      <c r="C4518" t="inlineStr">
        <is>
          <t>Porto, Portugal</t>
        </is>
      </c>
      <c r="D4518" t="inlineStr">
        <is>
          <t>via LinkedIn</t>
        </is>
      </c>
      <c r="E4518" t="inlineStr">
        <is>
          <t>Full-time</t>
        </is>
      </c>
      <c r="F4518" t="b">
        <v>0</v>
      </c>
      <c r="G4518" t="inlineStr">
        <is>
          <t>Portugal</t>
        </is>
      </c>
      <c r="H4518" s="2" t="n">
        <v>45420.38633101852</v>
      </c>
      <c r="I4518" t="b">
        <v>0</v>
      </c>
      <c r="J4518" t="b">
        <v>0</v>
      </c>
      <c r="K4518" t="inlineStr">
        <is>
          <t>Portugal</t>
        </is>
      </c>
      <c r="L4518" t="inlineStr"/>
      <c r="M4518" t="inlineStr"/>
      <c r="N4518" t="inlineStr"/>
      <c r="O4518" t="inlineStr">
        <is>
          <t>ITDS</t>
        </is>
      </c>
      <c r="P4518" t="inlineStr">
        <is>
          <t>['vba', 'sql', 'alteryx']</t>
        </is>
      </c>
      <c r="Q4518" t="inlineStr">
        <is>
          <t>{'analyst_tools': ['alteryx'], 'programming': ['vba', 'sql']}</t>
        </is>
      </c>
    </row>
    <row r="4519">
      <c r="A4519" t="inlineStr">
        <is>
          <t>Data Analyst</t>
        </is>
      </c>
      <c r="B4519" t="inlineStr">
        <is>
          <t>Kunden-Daten-Analytik- und Modell-Analyst</t>
        </is>
      </c>
      <c r="C4519" t="inlineStr">
        <is>
          <t>Wolfsburg, Germany</t>
        </is>
      </c>
      <c r="D4519" t="inlineStr">
        <is>
          <t>via BeBee</t>
        </is>
      </c>
      <c r="E4519" t="inlineStr">
        <is>
          <t>Contractor</t>
        </is>
      </c>
      <c r="F4519" t="b">
        <v>0</v>
      </c>
      <c r="G4519" t="inlineStr">
        <is>
          <t>Germany</t>
        </is>
      </c>
      <c r="H4519" s="2" t="n">
        <v>45415.39135416667</v>
      </c>
      <c r="I4519" t="b">
        <v>1</v>
      </c>
      <c r="J4519" t="b">
        <v>0</v>
      </c>
      <c r="K4519" t="inlineStr">
        <is>
          <t>Germany</t>
        </is>
      </c>
      <c r="L4519" t="inlineStr"/>
      <c r="M4519" t="inlineStr"/>
      <c r="N4519" t="inlineStr"/>
      <c r="O4519" t="inlineStr">
        <is>
          <t>Vortex Innovations</t>
        </is>
      </c>
      <c r="P4519" t="inlineStr"/>
      <c r="Q4519" t="inlineStr"/>
    </row>
    <row r="4520">
      <c r="A4520" t="inlineStr">
        <is>
          <t>Senior Data Scientist</t>
        </is>
      </c>
      <c r="B4520" t="inlineStr">
        <is>
          <t>Senior Data Scientist</t>
        </is>
      </c>
      <c r="C4520" t="inlineStr">
        <is>
          <t>New York, NY</t>
        </is>
      </c>
      <c r="D4520" t="inlineStr">
        <is>
          <t>via GrabJobs</t>
        </is>
      </c>
      <c r="E4520" t="inlineStr">
        <is>
          <t>Full-time</t>
        </is>
      </c>
      <c r="F4520" t="b">
        <v>0</v>
      </c>
      <c r="G4520" t="inlineStr">
        <is>
          <t>New York, United States</t>
        </is>
      </c>
      <c r="H4520" s="2" t="n">
        <v>45442.37626157407</v>
      </c>
      <c r="I4520" t="b">
        <v>0</v>
      </c>
      <c r="J4520" t="b">
        <v>0</v>
      </c>
      <c r="K4520" t="inlineStr">
        <is>
          <t>United States</t>
        </is>
      </c>
      <c r="L4520" t="inlineStr"/>
      <c r="M4520" t="inlineStr"/>
      <c r="N4520" t="inlineStr"/>
      <c r="O4520" t="inlineStr">
        <is>
          <t>J&amp;j Family Of Companies</t>
        </is>
      </c>
      <c r="P4520" t="inlineStr">
        <is>
          <t>['go', 'sql', 'python', 'r', 'c', 'java', 'tableau']</t>
        </is>
      </c>
      <c r="Q4520" t="inlineStr">
        <is>
          <t>{'analyst_tools': ['tableau'], 'programming': ['go', 'sql', 'python', 'r', 'c', 'java']}</t>
        </is>
      </c>
    </row>
    <row r="4521">
      <c r="A4521" t="inlineStr">
        <is>
          <t>Software Engineer</t>
        </is>
      </c>
      <c r="B4521" t="inlineStr">
        <is>
          <t>Senior Application Engineer - .NET/C# (Sri Lanka)</t>
        </is>
      </c>
      <c r="C4521" t="inlineStr">
        <is>
          <t>Colombo, Sri Lanka</t>
        </is>
      </c>
      <c r="D4521" t="inlineStr">
        <is>
          <t>via CUBE - Cube Global</t>
        </is>
      </c>
      <c r="E4521" t="inlineStr">
        <is>
          <t>Full-time</t>
        </is>
      </c>
      <c r="F4521" t="b">
        <v>0</v>
      </c>
      <c r="G4521" t="inlineStr">
        <is>
          <t>Sri Lanka</t>
        </is>
      </c>
      <c r="H4521" s="2" t="n">
        <v>45442.40487268518</v>
      </c>
      <c r="I4521" t="b">
        <v>1</v>
      </c>
      <c r="J4521" t="b">
        <v>0</v>
      </c>
      <c r="K4521" t="inlineStr">
        <is>
          <t>Sri Lanka</t>
        </is>
      </c>
      <c r="L4521" t="inlineStr"/>
      <c r="M4521" t="inlineStr"/>
      <c r="N4521" t="inlineStr"/>
      <c r="O4521" t="inlineStr">
        <is>
          <t>CUBE</t>
        </is>
      </c>
      <c r="P4521" t="inlineStr">
        <is>
          <t>['sql', 'dynamodb', 'azure', 'aws', 'angular', 'docker', 'kubernetes']</t>
        </is>
      </c>
      <c r="Q4521" t="inlineStr">
        <is>
          <t>{'cloud': ['azure', 'aws'], 'databases': ['dynamodb'], 'other': ['docker', 'kubernetes'], 'programming': ['sql'], 'webframeworks': ['angular']}</t>
        </is>
      </c>
    </row>
    <row r="4522">
      <c r="A4522" t="inlineStr">
        <is>
          <t>Data Analyst</t>
        </is>
      </c>
      <c r="B4522" t="inlineStr">
        <is>
          <t>Data Analyst | Data &amp; Engineering Team</t>
        </is>
      </c>
      <c r="C4522" t="inlineStr">
        <is>
          <t>Anywhere</t>
        </is>
      </c>
      <c r="D4522" t="inlineStr">
        <is>
          <t>via LinkedIn</t>
        </is>
      </c>
      <c r="E4522" t="inlineStr">
        <is>
          <t>Full-time</t>
        </is>
      </c>
      <c r="F4522" t="b">
        <v>1</v>
      </c>
      <c r="G4522" t="inlineStr">
        <is>
          <t>Argentina</t>
        </is>
      </c>
      <c r="H4522" s="2" t="n">
        <v>45441.39420138889</v>
      </c>
      <c r="I4522" t="b">
        <v>1</v>
      </c>
      <c r="J4522" t="b">
        <v>0</v>
      </c>
      <c r="K4522" t="inlineStr">
        <is>
          <t>Argentina</t>
        </is>
      </c>
      <c r="L4522" t="inlineStr"/>
      <c r="M4522" t="inlineStr"/>
      <c r="N4522" t="inlineStr"/>
      <c r="O4522" t="inlineStr">
        <is>
          <t>DEPT®</t>
        </is>
      </c>
      <c r="P4522" t="inlineStr">
        <is>
          <t>['sql', 'nosql', 'python', 'r', 'matlab', 'aws', 'gcp', 'azure', 'spss']</t>
        </is>
      </c>
      <c r="Q4522" t="inlineStr">
        <is>
          <t>{'analyst_tools': ['spss'], 'cloud': ['aws', 'gcp', 'azure'], 'programming': ['sql', 'nosql', 'python', 'r', 'matlab']}</t>
        </is>
      </c>
    </row>
    <row r="4523">
      <c r="A4523" t="inlineStr">
        <is>
          <t>Data Scientist</t>
        </is>
      </c>
      <c r="B4523" t="inlineStr">
        <is>
          <t>Data Scientist</t>
        </is>
      </c>
      <c r="C4523" t="inlineStr">
        <is>
          <t>Monterrey, Nuevo Leon, Mexico</t>
        </is>
      </c>
      <c r="D4523" t="inlineStr">
        <is>
          <t>via LinkedIn</t>
        </is>
      </c>
      <c r="E4523" t="inlineStr">
        <is>
          <t>Full-time</t>
        </is>
      </c>
      <c r="F4523" t="b">
        <v>0</v>
      </c>
      <c r="G4523" t="inlineStr">
        <is>
          <t>Mexico</t>
        </is>
      </c>
      <c r="H4523" s="2" t="n">
        <v>45435.40076388889</v>
      </c>
      <c r="I4523" t="b">
        <v>0</v>
      </c>
      <c r="J4523" t="b">
        <v>0</v>
      </c>
      <c r="K4523" t="inlineStr">
        <is>
          <t>Mexico</t>
        </is>
      </c>
      <c r="L4523" t="inlineStr"/>
      <c r="M4523" t="inlineStr"/>
      <c r="N4523" t="inlineStr"/>
      <c r="O4523" t="inlineStr">
        <is>
          <t>Siemens</t>
        </is>
      </c>
      <c r="P4523" t="inlineStr">
        <is>
          <t>['python', 'aws', 'azure', 'excel']</t>
        </is>
      </c>
      <c r="Q4523" t="inlineStr">
        <is>
          <t>{'analyst_tools': ['excel'], 'cloud': ['aws', 'azure'], 'programming': ['python']}</t>
        </is>
      </c>
    </row>
    <row r="4524">
      <c r="A4524" t="inlineStr">
        <is>
          <t>Senior Data Scientist</t>
        </is>
      </c>
      <c r="B4524" t="inlineStr">
        <is>
          <t>Senior Data Scientist</t>
        </is>
      </c>
      <c r="C4524" t="inlineStr">
        <is>
          <t>New York, NY</t>
        </is>
      </c>
      <c r="D4524" t="inlineStr">
        <is>
          <t>via GrabJobs</t>
        </is>
      </c>
      <c r="E4524" t="inlineStr">
        <is>
          <t>Full-time</t>
        </is>
      </c>
      <c r="F4524" t="b">
        <v>0</v>
      </c>
      <c r="G4524" t="inlineStr">
        <is>
          <t>New York, United States</t>
        </is>
      </c>
      <c r="H4524" s="2" t="n">
        <v>45415.37688657407</v>
      </c>
      <c r="I4524" t="b">
        <v>0</v>
      </c>
      <c r="J4524" t="b">
        <v>1</v>
      </c>
      <c r="K4524" t="inlineStr">
        <is>
          <t>United States</t>
        </is>
      </c>
      <c r="L4524" t="inlineStr"/>
      <c r="M4524" t="inlineStr"/>
      <c r="N4524" t="inlineStr"/>
      <c r="O4524" t="inlineStr">
        <is>
          <t>Aztec</t>
        </is>
      </c>
      <c r="P4524" t="inlineStr">
        <is>
          <t>['sql', 'hadoop', 'looker', 'tableau']</t>
        </is>
      </c>
      <c r="Q4524" t="inlineStr">
        <is>
          <t>{'analyst_tools': ['looker', 'tableau'], 'libraries': ['hadoop'], 'programming': ['sql']}</t>
        </is>
      </c>
    </row>
    <row r="4525">
      <c r="A4525" t="inlineStr">
        <is>
          <t>Data Engineer</t>
        </is>
      </c>
      <c r="B4525" t="inlineStr">
        <is>
          <t>Azure Data Engineer</t>
        </is>
      </c>
      <c r="C4525" t="inlineStr">
        <is>
          <t>Antwerp, Belgium</t>
        </is>
      </c>
      <c r="D4525" t="inlineStr">
        <is>
          <t>via BeBee</t>
        </is>
      </c>
      <c r="E4525" t="inlineStr">
        <is>
          <t>Full-time</t>
        </is>
      </c>
      <c r="F4525" t="b">
        <v>0</v>
      </c>
      <c r="G4525" t="inlineStr">
        <is>
          <t>Belgium</t>
        </is>
      </c>
      <c r="H4525" s="2" t="n">
        <v>45440.41087962963</v>
      </c>
      <c r="I4525" t="b">
        <v>1</v>
      </c>
      <c r="J4525" t="b">
        <v>0</v>
      </c>
      <c r="K4525" t="inlineStr">
        <is>
          <t>Belgium</t>
        </is>
      </c>
      <c r="L4525" t="inlineStr"/>
      <c r="M4525" t="inlineStr"/>
      <c r="N4525" t="inlineStr"/>
      <c r="O4525" t="inlineStr">
        <is>
          <t>EyeTech Solutions</t>
        </is>
      </c>
      <c r="P4525" t="inlineStr">
        <is>
          <t>['azure', 'databricks', 'power bi', 'flow']</t>
        </is>
      </c>
      <c r="Q4525" t="inlineStr">
        <is>
          <t>{'analyst_tools': ['power bi'], 'cloud': ['azure', 'databricks'], 'other': ['flow']}</t>
        </is>
      </c>
    </row>
    <row r="4526">
      <c r="A4526" t="inlineStr">
        <is>
          <t>Data Engineer</t>
        </is>
      </c>
      <c r="B4526" t="inlineStr">
        <is>
          <t>Lead Data Engineer, IgniteTech (Remote) - $60,000/year USD</t>
        </is>
      </c>
      <c r="C4526" t="inlineStr">
        <is>
          <t>Anywhere</t>
        </is>
      </c>
      <c r="D4526" t="inlineStr">
        <is>
          <t>via LinkedIn</t>
        </is>
      </c>
      <c r="E4526" t="inlineStr"/>
      <c r="F4526" t="b">
        <v>1</v>
      </c>
      <c r="G4526" t="inlineStr">
        <is>
          <t>Philippines</t>
        </is>
      </c>
      <c r="H4526" s="2" t="n">
        <v>45422.39086805555</v>
      </c>
      <c r="I4526" t="b">
        <v>1</v>
      </c>
      <c r="J4526" t="b">
        <v>0</v>
      </c>
      <c r="K4526" t="inlineStr">
        <is>
          <t>Philippines</t>
        </is>
      </c>
      <c r="L4526" t="inlineStr">
        <is>
          <t>hour</t>
        </is>
      </c>
      <c r="M4526" t="inlineStr"/>
      <c r="N4526" t="n">
        <v>30</v>
      </c>
      <c r="O4526" t="inlineStr">
        <is>
          <t>Crossover</t>
        </is>
      </c>
      <c r="P4526" t="inlineStr"/>
      <c r="Q4526" t="inlineStr"/>
    </row>
    <row r="4527">
      <c r="A4527" t="inlineStr">
        <is>
          <t>Data Engineer</t>
        </is>
      </c>
      <c r="B4527" t="inlineStr">
        <is>
          <t>Data Engineer (Banking, Welcome Fresh Grad)</t>
        </is>
      </c>
      <c r="C4527" t="inlineStr">
        <is>
          <t>Hong Kong</t>
        </is>
      </c>
      <c r="D4527" t="inlineStr">
        <is>
          <t>via Indeed.hk</t>
        </is>
      </c>
      <c r="E4527" t="inlineStr">
        <is>
          <t>Full-time</t>
        </is>
      </c>
      <c r="F4527" t="b">
        <v>0</v>
      </c>
      <c r="G4527" t="inlineStr">
        <is>
          <t>Hong Kong</t>
        </is>
      </c>
      <c r="H4527" s="2" t="n">
        <v>45441.39498842593</v>
      </c>
      <c r="I4527" t="b">
        <v>0</v>
      </c>
      <c r="J4527" t="b">
        <v>0</v>
      </c>
      <c r="K4527" t="inlineStr">
        <is>
          <t>Hong Kong</t>
        </is>
      </c>
      <c r="L4527" t="inlineStr"/>
      <c r="M4527" t="inlineStr"/>
      <c r="N4527" t="inlineStr"/>
      <c r="O4527" t="inlineStr">
        <is>
          <t>PERSOLKELLY Hong Kong Limited</t>
        </is>
      </c>
      <c r="P4527" t="inlineStr">
        <is>
          <t>['sql', 'python', 'vba', 'sas', 'sas', 'hadoop', 'tableau']</t>
        </is>
      </c>
      <c r="Q4527" t="inlineStr">
        <is>
          <t>{'analyst_tools': ['sas', 'tableau'], 'libraries': ['hadoop'], 'programming': ['sql', 'python', 'vba', 'sas']}</t>
        </is>
      </c>
    </row>
    <row r="4528">
      <c r="A4528" t="inlineStr">
        <is>
          <t>Business Analyst</t>
        </is>
      </c>
      <c r="B4528" t="inlineStr">
        <is>
          <t>Analyst I, Business Intelligence</t>
        </is>
      </c>
      <c r="C4528" t="inlineStr">
        <is>
          <t>Miami Lakes, FL</t>
        </is>
      </c>
      <c r="D4528" t="inlineStr">
        <is>
          <t>via Indeed</t>
        </is>
      </c>
      <c r="E4528" t="inlineStr">
        <is>
          <t>Full-time</t>
        </is>
      </c>
      <c r="F4528" t="b">
        <v>0</v>
      </c>
      <c r="G4528" t="inlineStr">
        <is>
          <t>Florida, United States</t>
        </is>
      </c>
      <c r="H4528" s="2" t="n">
        <v>45417.37673611111</v>
      </c>
      <c r="I4528" t="b">
        <v>0</v>
      </c>
      <c r="J4528" t="b">
        <v>0</v>
      </c>
      <c r="K4528" t="inlineStr">
        <is>
          <t>United States</t>
        </is>
      </c>
      <c r="L4528" t="inlineStr"/>
      <c r="M4528" t="inlineStr"/>
      <c r="N4528" t="inlineStr"/>
      <c r="O4528" t="inlineStr">
        <is>
          <t>Cano Health</t>
        </is>
      </c>
      <c r="P4528" t="inlineStr">
        <is>
          <t>['sql', 'tableau']</t>
        </is>
      </c>
      <c r="Q4528" t="inlineStr">
        <is>
          <t>{'analyst_tools': ['tableau'], 'programming': ['sql']}</t>
        </is>
      </c>
    </row>
    <row r="4529">
      <c r="A4529" t="inlineStr">
        <is>
          <t>Data Scientist</t>
        </is>
      </c>
      <c r="B4529" t="inlineStr">
        <is>
          <t>Data Science Junior</t>
        </is>
      </c>
      <c r="C4529" t="inlineStr">
        <is>
          <t>Italy</t>
        </is>
      </c>
      <c r="D4529" t="inlineStr">
        <is>
          <t>via LinkedIn</t>
        </is>
      </c>
      <c r="E4529" t="inlineStr">
        <is>
          <t>Full-time</t>
        </is>
      </c>
      <c r="F4529" t="b">
        <v>0</v>
      </c>
      <c r="G4529" t="inlineStr">
        <is>
          <t>Italy</t>
        </is>
      </c>
      <c r="H4529" s="2" t="n">
        <v>45420.40862268519</v>
      </c>
      <c r="I4529" t="b">
        <v>0</v>
      </c>
      <c r="J4529" t="b">
        <v>0</v>
      </c>
      <c r="K4529" t="inlineStr">
        <is>
          <t>Italy</t>
        </is>
      </c>
      <c r="L4529" t="inlineStr"/>
      <c r="M4529" t="inlineStr"/>
      <c r="N4529" t="inlineStr"/>
      <c r="O4529" t="inlineStr">
        <is>
          <t>Aware</t>
        </is>
      </c>
      <c r="P4529" t="inlineStr">
        <is>
          <t>['python', 'scikit-learn', 'pytorch', 'tensorflow']</t>
        </is>
      </c>
      <c r="Q4529" t="inlineStr">
        <is>
          <t>{'libraries': ['scikit-learn', 'pytorch', 'tensorflow'], 'programming': ['python']}</t>
        </is>
      </c>
    </row>
    <row r="4530">
      <c r="A4530" t="inlineStr">
        <is>
          <t>Data Analyst</t>
        </is>
      </c>
      <c r="B4530" t="inlineStr">
        <is>
          <t>Data-Analysts (m/w/d)</t>
        </is>
      </c>
      <c r="C4530" t="inlineStr">
        <is>
          <t>Potsdam, Germany</t>
        </is>
      </c>
      <c r="D4530" t="inlineStr">
        <is>
          <t>via BeBee</t>
        </is>
      </c>
      <c r="E4530" t="inlineStr">
        <is>
          <t>Full-time</t>
        </is>
      </c>
      <c r="F4530" t="b">
        <v>0</v>
      </c>
      <c r="G4530" t="inlineStr">
        <is>
          <t>Germany</t>
        </is>
      </c>
      <c r="H4530" s="2" t="n">
        <v>45426.39569444444</v>
      </c>
      <c r="I4530" t="b">
        <v>1</v>
      </c>
      <c r="J4530" t="b">
        <v>0</v>
      </c>
      <c r="K4530" t="inlineStr">
        <is>
          <t>Germany</t>
        </is>
      </c>
      <c r="L4530" t="inlineStr"/>
      <c r="M4530" t="inlineStr"/>
      <c r="N4530" t="inlineStr"/>
      <c r="O4530" t="inlineStr">
        <is>
          <t>CallOne GmbH</t>
        </is>
      </c>
      <c r="P4530" t="inlineStr">
        <is>
          <t>['power bi']</t>
        </is>
      </c>
      <c r="Q4530" t="inlineStr">
        <is>
          <t>{'analyst_tools': ['power bi']}</t>
        </is>
      </c>
    </row>
    <row r="4531">
      <c r="A4531" t="inlineStr">
        <is>
          <t>Data Engineer</t>
        </is>
      </c>
      <c r="B4531" t="inlineStr">
        <is>
          <t>Lead Azure Data Engineer</t>
        </is>
      </c>
      <c r="C4531" t="inlineStr">
        <is>
          <t>New York, NY</t>
        </is>
      </c>
      <c r="D4531" t="inlineStr">
        <is>
          <t>via GrabJobs</t>
        </is>
      </c>
      <c r="E4531" t="inlineStr">
        <is>
          <t>Full-time</t>
        </is>
      </c>
      <c r="F4531" t="b">
        <v>0</v>
      </c>
      <c r="G4531" t="inlineStr">
        <is>
          <t>New York, United States</t>
        </is>
      </c>
      <c r="H4531" s="2" t="n">
        <v>45436.3781712963</v>
      </c>
      <c r="I4531" t="b">
        <v>0</v>
      </c>
      <c r="J4531" t="b">
        <v>0</v>
      </c>
      <c r="K4531" t="inlineStr">
        <is>
          <t>United States</t>
        </is>
      </c>
      <c r="L4531" t="inlineStr"/>
      <c r="M4531" t="inlineStr"/>
      <c r="N4531" t="inlineStr"/>
      <c r="O4531" t="inlineStr">
        <is>
          <t>Teksystems</t>
        </is>
      </c>
      <c r="P4531" t="inlineStr">
        <is>
          <t>['python', 'sql', 'powershell', 'azure', 'databricks', 'snowflake', 'aws', 'gcp', 'redshift', 'bigquery', 'pyspark', 'spark', 'hadoop', 'kafka', 'airflow', 'power bi', 'jira', 'confluence']</t>
        </is>
      </c>
      <c r="Q4531" t="inlineStr">
        <is>
          <t>{'analyst_tools': ['power bi'], 'async': ['jira', 'confluence'], 'cloud': ['azure', 'databricks', 'snowflake', 'aws', 'gcp', 'redshift', 'bigquery'], 'libraries': ['pyspark', 'spark', 'hadoop', 'kafka', 'airflow'], 'programming': ['python', 'sql', 'powershell']}</t>
        </is>
      </c>
    </row>
    <row r="4532">
      <c r="A4532" t="inlineStr">
        <is>
          <t>Senior Data Analyst</t>
        </is>
      </c>
      <c r="B4532" t="inlineStr">
        <is>
          <t>Senior Data Quality Analyst</t>
        </is>
      </c>
      <c r="C4532" t="inlineStr">
        <is>
          <t>Malaysia</t>
        </is>
      </c>
      <c r="D4532" t="inlineStr">
        <is>
          <t>via LinkedIn</t>
        </is>
      </c>
      <c r="E4532" t="inlineStr"/>
      <c r="F4532" t="b">
        <v>0</v>
      </c>
      <c r="G4532" t="inlineStr">
        <is>
          <t>Malaysia</t>
        </is>
      </c>
      <c r="H4532" s="2" t="n">
        <v>45441.39043981482</v>
      </c>
      <c r="I4532" t="b">
        <v>1</v>
      </c>
      <c r="J4532" t="b">
        <v>0</v>
      </c>
      <c r="K4532" t="inlineStr">
        <is>
          <t>Malaysia</t>
        </is>
      </c>
      <c r="L4532" t="inlineStr"/>
      <c r="M4532" t="inlineStr"/>
      <c r="N4532" t="inlineStr"/>
      <c r="O4532" t="inlineStr">
        <is>
          <t>bp</t>
        </is>
      </c>
      <c r="P4532" t="inlineStr">
        <is>
          <t>['azure', 'databricks', 'sap', 'power bi', 'tableau']</t>
        </is>
      </c>
      <c r="Q4532" t="inlineStr">
        <is>
          <t>{'analyst_tools': ['sap', 'power bi', 'tableau'], 'cloud': ['azure', 'databricks']}</t>
        </is>
      </c>
    </row>
    <row r="4533">
      <c r="A4533" t="inlineStr">
        <is>
          <t>Data Scientist</t>
        </is>
      </c>
      <c r="B4533" t="inlineStr">
        <is>
          <t>Data Scientist (Active Public Trust Clearance Required)</t>
        </is>
      </c>
      <c r="C4533" t="inlineStr">
        <is>
          <t>Williamsville, NY</t>
        </is>
      </c>
      <c r="D4533" t="inlineStr">
        <is>
          <t>via LifeworQ</t>
        </is>
      </c>
      <c r="E4533" t="inlineStr">
        <is>
          <t>Full-time</t>
        </is>
      </c>
      <c r="F4533" t="b">
        <v>0</v>
      </c>
      <c r="G4533" t="inlineStr">
        <is>
          <t>New York, United States</t>
        </is>
      </c>
      <c r="H4533" s="2" t="n">
        <v>45417.37701388889</v>
      </c>
      <c r="I4533" t="b">
        <v>0</v>
      </c>
      <c r="J4533" t="b">
        <v>1</v>
      </c>
      <c r="K4533" t="inlineStr">
        <is>
          <t>United States</t>
        </is>
      </c>
      <c r="L4533" t="inlineStr"/>
      <c r="M4533" t="inlineStr"/>
      <c r="N4533" t="inlineStr"/>
      <c r="O4533" t="inlineStr">
        <is>
          <t>Seneca Holdings</t>
        </is>
      </c>
      <c r="P4533" t="inlineStr">
        <is>
          <t>['vba', 'sql', 'python', 'r', 'c++', 'java', 'javascript', 'azure', 'aws', 'excel', 'power bi', 'tableau', 'git']</t>
        </is>
      </c>
      <c r="Q4533" t="inlineStr">
        <is>
          <t>{'analyst_tools': ['excel', 'power bi', 'tableau'], 'cloud': ['azure', 'aws'], 'other': ['git'], 'programming': ['vba', 'sql', 'python', 'r', 'c++', 'java', 'javascript']}</t>
        </is>
      </c>
    </row>
    <row r="4534">
      <c r="A4534" t="inlineStr">
        <is>
          <t>Data Analyst</t>
        </is>
      </c>
      <c r="B4534" t="inlineStr">
        <is>
          <t>ALTERNANCE - DATA ANALYST</t>
        </is>
      </c>
      <c r="C4534" t="inlineStr">
        <is>
          <t>Saint-Herblain, France</t>
        </is>
      </c>
      <c r="D4534" t="inlineStr">
        <is>
          <t>via LinkedIn</t>
        </is>
      </c>
      <c r="E4534" t="inlineStr">
        <is>
          <t>Full-time</t>
        </is>
      </c>
      <c r="F4534" t="b">
        <v>0</v>
      </c>
      <c r="G4534" t="inlineStr">
        <is>
          <t>France</t>
        </is>
      </c>
      <c r="H4534" s="2" t="n">
        <v>45434.39861111111</v>
      </c>
      <c r="I4534" t="b">
        <v>0</v>
      </c>
      <c r="J4534" t="b">
        <v>0</v>
      </c>
      <c r="K4534" t="inlineStr">
        <is>
          <t>France</t>
        </is>
      </c>
      <c r="L4534" t="inlineStr"/>
      <c r="M4534" t="inlineStr"/>
      <c r="N4534" t="inlineStr"/>
      <c r="O4534" t="inlineStr">
        <is>
          <t>TotalEnergies</t>
        </is>
      </c>
      <c r="P4534" t="inlineStr">
        <is>
          <t>['vba', 'power bi', 'excel']</t>
        </is>
      </c>
      <c r="Q4534" t="inlineStr">
        <is>
          <t>{'analyst_tools': ['power bi', 'excel'], 'programming': ['vba']}</t>
        </is>
      </c>
    </row>
    <row r="4535">
      <c r="A4535" t="inlineStr">
        <is>
          <t>Data Analyst</t>
        </is>
      </c>
      <c r="B4535" t="inlineStr">
        <is>
          <t>Data Analyst II</t>
        </is>
      </c>
      <c r="C4535" t="inlineStr">
        <is>
          <t>Atlanta, GA</t>
        </is>
      </c>
      <c r="D4535" t="inlineStr">
        <is>
          <t>via LinkedIn</t>
        </is>
      </c>
      <c r="E4535" t="inlineStr">
        <is>
          <t>Full-time</t>
        </is>
      </c>
      <c r="F4535" t="b">
        <v>0</v>
      </c>
      <c r="G4535" t="inlineStr">
        <is>
          <t>Georgia</t>
        </is>
      </c>
      <c r="H4535" s="2" t="n">
        <v>45415.40050925926</v>
      </c>
      <c r="I4535" t="b">
        <v>0</v>
      </c>
      <c r="J4535" t="b">
        <v>1</v>
      </c>
      <c r="K4535" t="inlineStr">
        <is>
          <t>United States</t>
        </is>
      </c>
      <c r="L4535" t="inlineStr"/>
      <c r="M4535" t="inlineStr"/>
      <c r="N4535" t="inlineStr"/>
      <c r="O4535" t="inlineStr">
        <is>
          <t>Cox Enterprises</t>
        </is>
      </c>
      <c r="P4535" t="inlineStr">
        <is>
          <t>['sql', 'python', 'r', 'tableau', 'alteryx']</t>
        </is>
      </c>
      <c r="Q4535" t="inlineStr">
        <is>
          <t>{'analyst_tools': ['tableau', 'alteryx'], 'programming': ['sql', 'python', 'r']}</t>
        </is>
      </c>
    </row>
    <row r="4536">
      <c r="A4536" t="inlineStr">
        <is>
          <t>Data Analyst</t>
        </is>
      </c>
      <c r="B4536" t="inlineStr">
        <is>
          <t>Power BI Report Engineer</t>
        </is>
      </c>
      <c r="C4536" t="inlineStr">
        <is>
          <t>Kraków, Poland</t>
        </is>
      </c>
      <c r="D4536" t="inlineStr">
        <is>
          <t>via Theprotocol.it</t>
        </is>
      </c>
      <c r="E4536" t="inlineStr">
        <is>
          <t>Contractor</t>
        </is>
      </c>
      <c r="F4536" t="b">
        <v>0</v>
      </c>
      <c r="G4536" t="inlineStr">
        <is>
          <t>Poland</t>
        </is>
      </c>
      <c r="H4536" s="2" t="n">
        <v>45422.38861111111</v>
      </c>
      <c r="I4536" t="b">
        <v>1</v>
      </c>
      <c r="J4536" t="b">
        <v>0</v>
      </c>
      <c r="K4536" t="inlineStr">
        <is>
          <t>Poland</t>
        </is>
      </c>
      <c r="L4536" t="inlineStr"/>
      <c r="M4536" t="inlineStr"/>
      <c r="N4536" t="inlineStr"/>
      <c r="O4536" t="inlineStr">
        <is>
          <t>NTIATIVE sp. z o.o.</t>
        </is>
      </c>
      <c r="P4536" t="inlineStr">
        <is>
          <t>['power bi']</t>
        </is>
      </c>
      <c r="Q4536" t="inlineStr">
        <is>
          <t>{'analyst_tools': ['power bi']}</t>
        </is>
      </c>
    </row>
    <row r="4537">
      <c r="A4537" t="inlineStr">
        <is>
          <t>Data Scientist</t>
        </is>
      </c>
      <c r="B4537" t="inlineStr">
        <is>
          <t>Head of Data Science/ML</t>
        </is>
      </c>
      <c r="C4537" t="inlineStr">
        <is>
          <t>Bordeaux, France</t>
        </is>
      </c>
      <c r="D4537" t="inlineStr">
        <is>
          <t>via BeBee</t>
        </is>
      </c>
      <c r="E4537" t="inlineStr">
        <is>
          <t>Full-time</t>
        </is>
      </c>
      <c r="F4537" t="b">
        <v>0</v>
      </c>
      <c r="G4537" t="inlineStr">
        <is>
          <t>France</t>
        </is>
      </c>
      <c r="H4537" s="2" t="n">
        <v>45443.3897337963</v>
      </c>
      <c r="I4537" t="b">
        <v>0</v>
      </c>
      <c r="J4537" t="b">
        <v>0</v>
      </c>
      <c r="K4537" t="inlineStr">
        <is>
          <t>France</t>
        </is>
      </c>
      <c r="L4537" t="inlineStr"/>
      <c r="M4537" t="inlineStr"/>
      <c r="N4537" t="inlineStr"/>
      <c r="O4537" t="inlineStr">
        <is>
          <t>Harnham</t>
        </is>
      </c>
      <c r="P4537" t="inlineStr">
        <is>
          <t>['python', 'pandas']</t>
        </is>
      </c>
      <c r="Q4537" t="inlineStr">
        <is>
          <t>{'libraries': ['pandas'], 'programming': ['python']}</t>
        </is>
      </c>
    </row>
    <row r="4538">
      <c r="A4538" t="inlineStr">
        <is>
          <t>Data Analyst</t>
        </is>
      </c>
      <c r="B4538" t="inlineStr">
        <is>
          <t>Medior/Senior Business Data Analyst</t>
        </is>
      </c>
      <c r="C4538" t="inlineStr">
        <is>
          <t>Budapest, Hungary</t>
        </is>
      </c>
      <c r="D4538" t="inlineStr">
        <is>
          <t>via BeBee</t>
        </is>
      </c>
      <c r="E4538" t="inlineStr">
        <is>
          <t>Full-time</t>
        </is>
      </c>
      <c r="F4538" t="b">
        <v>0</v>
      </c>
      <c r="G4538" t="inlineStr">
        <is>
          <t>Hungary</t>
        </is>
      </c>
      <c r="H4538" s="2" t="n">
        <v>45426.41989583334</v>
      </c>
      <c r="I4538" t="b">
        <v>0</v>
      </c>
      <c r="J4538" t="b">
        <v>0</v>
      </c>
      <c r="K4538" t="inlineStr">
        <is>
          <t>Hungary</t>
        </is>
      </c>
      <c r="L4538" t="inlineStr"/>
      <c r="M4538" t="inlineStr"/>
      <c r="N4538" t="inlineStr"/>
      <c r="O4538" t="inlineStr">
        <is>
          <t>NIX Tech Kft.</t>
        </is>
      </c>
      <c r="P4538" t="inlineStr">
        <is>
          <t>['sql', 'python', 'postgresql', 'snowflake', 'aws', 'redshift', 'azure', 'gcp', 'pandas', 'numpy', 'power bi', 'tableau', 'looker', 'excel', 'git', 'jira', 'confluence']</t>
        </is>
      </c>
      <c r="Q4538" t="inlineStr">
        <is>
          <t>{'analyst_tools': ['power bi', 'tableau', 'looker', 'excel'], 'async': ['jira', 'confluence'], 'cloud': ['snowflake', 'aws', 'redshift', 'azure', 'gcp'], 'databases': ['postgresql'], 'libraries': ['pandas', 'numpy'], 'other': ['git'], 'programming': ['sql', 'python']}</t>
        </is>
      </c>
    </row>
    <row r="4539">
      <c r="A4539" t="inlineStr">
        <is>
          <t>Data Scientist</t>
        </is>
      </c>
      <c r="B4539" t="inlineStr">
        <is>
          <t>formateur data scientist</t>
        </is>
      </c>
      <c r="C4539" t="inlineStr">
        <is>
          <t>Anywhere</t>
        </is>
      </c>
      <c r="D4539" t="inlineStr">
        <is>
          <t>via Indeed</t>
        </is>
      </c>
      <c r="E4539" t="inlineStr">
        <is>
          <t>Temp work</t>
        </is>
      </c>
      <c r="F4539" t="b">
        <v>1</v>
      </c>
      <c r="G4539" t="inlineStr">
        <is>
          <t>France</t>
        </is>
      </c>
      <c r="H4539" s="2" t="n">
        <v>45419.39199074074</v>
      </c>
      <c r="I4539" t="b">
        <v>0</v>
      </c>
      <c r="J4539" t="b">
        <v>0</v>
      </c>
      <c r="K4539" t="inlineStr">
        <is>
          <t>France</t>
        </is>
      </c>
      <c r="L4539" t="inlineStr"/>
      <c r="M4539" t="inlineStr"/>
      <c r="N4539" t="inlineStr"/>
      <c r="O4539" t="inlineStr">
        <is>
          <t>Kaischool</t>
        </is>
      </c>
      <c r="P4539" t="inlineStr">
        <is>
          <t>['python', 'r', 'sql', 'pandas', 'numpy', 'seaborn']</t>
        </is>
      </c>
      <c r="Q4539" t="inlineStr">
        <is>
          <t>{'libraries': ['pandas', 'numpy', 'seaborn'], 'programming': ['python', 'r', 'sql']}</t>
        </is>
      </c>
    </row>
    <row r="4540">
      <c r="A4540" t="inlineStr">
        <is>
          <t>Business Analyst</t>
        </is>
      </c>
      <c r="B4540" t="inlineStr">
        <is>
          <t>Financial Analyst</t>
        </is>
      </c>
      <c r="C4540" t="inlineStr">
        <is>
          <t>New York, NY</t>
        </is>
      </c>
      <c r="D4540" t="inlineStr">
        <is>
          <t>via ZipRecruiter</t>
        </is>
      </c>
      <c r="E4540" t="inlineStr">
        <is>
          <t>Full-time</t>
        </is>
      </c>
      <c r="F4540" t="b">
        <v>0</v>
      </c>
      <c r="G4540" t="inlineStr">
        <is>
          <t>New York, United States</t>
        </is>
      </c>
      <c r="H4540" s="2" t="n">
        <v>45440.37545138889</v>
      </c>
      <c r="I4540" t="b">
        <v>0</v>
      </c>
      <c r="J4540" t="b">
        <v>0</v>
      </c>
      <c r="K4540" t="inlineStr">
        <is>
          <t>United States</t>
        </is>
      </c>
      <c r="L4540" t="inlineStr"/>
      <c r="M4540" t="inlineStr"/>
      <c r="N4540" t="inlineStr"/>
      <c r="O4540" t="inlineStr">
        <is>
          <t>The Fedcap Group</t>
        </is>
      </c>
      <c r="P4540" t="inlineStr">
        <is>
          <t>['excel']</t>
        </is>
      </c>
      <c r="Q4540" t="inlineStr">
        <is>
          <t>{'analyst_tools': ['excel']}</t>
        </is>
      </c>
    </row>
    <row r="4541">
      <c r="A4541" t="inlineStr">
        <is>
          <t>Senior Data Scientist</t>
        </is>
      </c>
      <c r="B4541" t="inlineStr">
        <is>
          <t>Senior Data Scientist</t>
        </is>
      </c>
      <c r="C4541" t="inlineStr">
        <is>
          <t>Anywhere</t>
        </is>
      </c>
      <c r="D4541" t="inlineStr">
        <is>
          <t>via Virtual Vocations</t>
        </is>
      </c>
      <c r="E4541" t="inlineStr">
        <is>
          <t>Full-time</t>
        </is>
      </c>
      <c r="F4541" t="b">
        <v>1</v>
      </c>
      <c r="G4541" t="inlineStr">
        <is>
          <t>California, United States</t>
        </is>
      </c>
      <c r="H4541" s="2" t="n">
        <v>45432.37748842593</v>
      </c>
      <c r="I4541" t="b">
        <v>0</v>
      </c>
      <c r="J4541" t="b">
        <v>0</v>
      </c>
      <c r="K4541" t="inlineStr">
        <is>
          <t>United States</t>
        </is>
      </c>
      <c r="L4541" t="inlineStr"/>
      <c r="M4541" t="inlineStr"/>
      <c r="N4541" t="inlineStr"/>
      <c r="O4541" t="inlineStr">
        <is>
          <t>Karat, Inc.</t>
        </is>
      </c>
      <c r="P4541" t="inlineStr">
        <is>
          <t>['python']</t>
        </is>
      </c>
      <c r="Q4541" t="inlineStr">
        <is>
          <t>{'programming': ['python']}</t>
        </is>
      </c>
    </row>
    <row r="4542">
      <c r="A4542" t="inlineStr">
        <is>
          <t>Data Engineer</t>
        </is>
      </c>
      <c r="B4542" t="inlineStr">
        <is>
          <t>Data Engineer - Birmingham - £350pd Outside IR35</t>
        </is>
      </c>
      <c r="C4542" t="inlineStr">
        <is>
          <t>Birmingham, UK</t>
        </is>
      </c>
      <c r="D4542" t="inlineStr">
        <is>
          <t>via ComputerJobs</t>
        </is>
      </c>
      <c r="E4542" t="inlineStr">
        <is>
          <t>Contractor</t>
        </is>
      </c>
      <c r="F4542" t="b">
        <v>0</v>
      </c>
      <c r="G4542" t="inlineStr">
        <is>
          <t>United Kingdom</t>
        </is>
      </c>
      <c r="H4542" s="2" t="n">
        <v>45434.38869212963</v>
      </c>
      <c r="I4542" t="b">
        <v>1</v>
      </c>
      <c r="J4542" t="b">
        <v>0</v>
      </c>
      <c r="K4542" t="inlineStr">
        <is>
          <t>United Kingdom</t>
        </is>
      </c>
      <c r="L4542" t="inlineStr"/>
      <c r="M4542" t="inlineStr"/>
      <c r="N4542" t="inlineStr"/>
      <c r="O4542" t="inlineStr">
        <is>
          <t>Randstad Technologies</t>
        </is>
      </c>
      <c r="P4542" t="inlineStr">
        <is>
          <t>['sql', 'azure', 'databricks', 'terraform']</t>
        </is>
      </c>
      <c r="Q4542" t="inlineStr">
        <is>
          <t>{'cloud': ['azure', 'databricks'], 'other': ['terraform'], 'programming': ['sql']}</t>
        </is>
      </c>
    </row>
    <row r="4543">
      <c r="A4543" t="inlineStr">
        <is>
          <t>Senior Data Engineer</t>
        </is>
      </c>
      <c r="B4543" t="inlineStr">
        <is>
          <t>Senior Data Engineer</t>
        </is>
      </c>
      <c r="C4543" t="inlineStr">
        <is>
          <t>Kuala Lumpur, Federal Territory of Kuala Lumpur, Malaysia</t>
        </is>
      </c>
      <c r="D4543" t="inlineStr">
        <is>
          <t>via LinkedIn</t>
        </is>
      </c>
      <c r="E4543" t="inlineStr"/>
      <c r="F4543" t="b">
        <v>0</v>
      </c>
      <c r="G4543" t="inlineStr">
        <is>
          <t>Malaysia</t>
        </is>
      </c>
      <c r="H4543" s="2" t="n">
        <v>45435.43399305556</v>
      </c>
      <c r="I4543" t="b">
        <v>1</v>
      </c>
      <c r="J4543" t="b">
        <v>0</v>
      </c>
      <c r="K4543" t="inlineStr">
        <is>
          <t>Malaysia</t>
        </is>
      </c>
      <c r="L4543" t="inlineStr"/>
      <c r="M4543" t="inlineStr"/>
      <c r="N4543" t="inlineStr"/>
      <c r="O4543" t="inlineStr">
        <is>
          <t>bp</t>
        </is>
      </c>
      <c r="P4543" t="inlineStr">
        <is>
          <t>['python', 'go', 'java', 'c++', 'sql', 'nosql', 'scala', 'azure', 'aws', 'pandas', 'seaborn', 'spark']</t>
        </is>
      </c>
      <c r="Q4543" t="inlineStr">
        <is>
          <t>{'cloud': ['azure', 'aws'], 'libraries': ['pandas', 'seaborn', 'spark'], 'programming': ['python', 'go', 'java', 'c++', 'sql', 'nosql', 'scala']}</t>
        </is>
      </c>
    </row>
    <row r="4544">
      <c r="A4544" t="inlineStr">
        <is>
          <t>Data Engineer</t>
        </is>
      </c>
      <c r="B4544" t="inlineStr">
        <is>
          <t>Test Data Engineer</t>
        </is>
      </c>
      <c r="C4544" t="inlineStr">
        <is>
          <t>Makati, Metro Manila, Philippines</t>
        </is>
      </c>
      <c r="D4544" t="inlineStr">
        <is>
          <t>via LinkedIn Philippines</t>
        </is>
      </c>
      <c r="E4544" t="inlineStr"/>
      <c r="F4544" t="b">
        <v>0</v>
      </c>
      <c r="G4544" t="inlineStr">
        <is>
          <t>Philippines</t>
        </is>
      </c>
      <c r="H4544" s="2" t="n">
        <v>45421.38606481482</v>
      </c>
      <c r="I4544" t="b">
        <v>0</v>
      </c>
      <c r="J4544" t="b">
        <v>0</v>
      </c>
      <c r="K4544" t="inlineStr">
        <is>
          <t>Philippines</t>
        </is>
      </c>
      <c r="L4544" t="inlineStr"/>
      <c r="M4544" t="inlineStr"/>
      <c r="N4544" t="inlineStr"/>
      <c r="O4544" t="inlineStr">
        <is>
          <t>Security Bank Corporation</t>
        </is>
      </c>
      <c r="P4544" t="inlineStr">
        <is>
          <t>['sql']</t>
        </is>
      </c>
      <c r="Q4544" t="inlineStr">
        <is>
          <t>{'programming': ['sql']}</t>
        </is>
      </c>
    </row>
    <row r="4545">
      <c r="A4545" t="inlineStr">
        <is>
          <t>Software Engineer</t>
        </is>
      </c>
      <c r="B4545" t="inlineStr">
        <is>
          <t>Senior DevSecOps Engineer</t>
        </is>
      </c>
      <c r="C4545" t="inlineStr">
        <is>
          <t>Gothenburg, Sweden</t>
        </is>
      </c>
      <c r="D4545" t="inlineStr">
        <is>
          <t>via Blocket Jobb</t>
        </is>
      </c>
      <c r="E4545" t="inlineStr">
        <is>
          <t>Full-time</t>
        </is>
      </c>
      <c r="F4545" t="b">
        <v>0</v>
      </c>
      <c r="G4545" t="inlineStr">
        <is>
          <t>Sweden</t>
        </is>
      </c>
      <c r="H4545" s="2" t="n">
        <v>45418.3952199074</v>
      </c>
      <c r="I4545" t="b">
        <v>1</v>
      </c>
      <c r="J4545" t="b">
        <v>0</v>
      </c>
      <c r="K4545" t="inlineStr">
        <is>
          <t>Sweden</t>
        </is>
      </c>
      <c r="L4545" t="inlineStr"/>
      <c r="M4545" t="inlineStr"/>
      <c r="N4545" t="inlineStr"/>
      <c r="O4545" t="inlineStr">
        <is>
          <t>Volvo Group</t>
        </is>
      </c>
      <c r="P4545" t="inlineStr">
        <is>
          <t>['bash', 'azure', 'aws', 'redhat', 'linux', 'splunk', 'docker', 'kubernetes', 'terraform', 'ansible']</t>
        </is>
      </c>
      <c r="Q4545" t="inlineStr">
        <is>
          <t>{'analyst_tools': ['splunk'], 'cloud': ['azure', 'aws'], 'os': ['redhat', 'linux'], 'other': ['docker', 'kubernetes', 'terraform', 'ansible'], 'programming': ['bash']}</t>
        </is>
      </c>
    </row>
    <row r="4546">
      <c r="A4546" t="inlineStr">
        <is>
          <t>Senior Data Scientist</t>
        </is>
      </c>
      <c r="B4546" t="inlineStr">
        <is>
          <t>Senior Data Scientist</t>
        </is>
      </c>
      <c r="C4546" t="inlineStr">
        <is>
          <t>Anywhere</t>
        </is>
      </c>
      <c r="D4546" t="inlineStr">
        <is>
          <t>via LinkedIn</t>
        </is>
      </c>
      <c r="E4546" t="inlineStr">
        <is>
          <t>Full-time and Temp work</t>
        </is>
      </c>
      <c r="F4546" t="b">
        <v>1</v>
      </c>
      <c r="G4546" t="inlineStr">
        <is>
          <t>Poland</t>
        </is>
      </c>
      <c r="H4546" s="2" t="n">
        <v>45421.38481481482</v>
      </c>
      <c r="I4546" t="b">
        <v>0</v>
      </c>
      <c r="J4546" t="b">
        <v>0</v>
      </c>
      <c r="K4546" t="inlineStr">
        <is>
          <t>Poland</t>
        </is>
      </c>
      <c r="L4546" t="inlineStr"/>
      <c r="M4546" t="inlineStr"/>
      <c r="N4546" t="inlineStr"/>
      <c r="O4546" t="inlineStr">
        <is>
          <t>Seargin</t>
        </is>
      </c>
      <c r="P4546" t="inlineStr">
        <is>
          <t>['python', 'sql', 'databricks', 'pyspark', 'git']</t>
        </is>
      </c>
      <c r="Q4546" t="inlineStr">
        <is>
          <t>{'cloud': ['databricks'], 'libraries': ['pyspark'], 'other': ['git'], 'programming': ['python', 'sql']}</t>
        </is>
      </c>
    </row>
    <row r="4547">
      <c r="A4547" t="inlineStr">
        <is>
          <t>Data Engineer</t>
        </is>
      </c>
      <c r="B4547" t="inlineStr">
        <is>
          <t>Data Engineer til nyetableret Data Platform i Fabric</t>
        </is>
      </c>
      <c r="C4547" t="inlineStr">
        <is>
          <t>Brovst, Denmark</t>
        </is>
      </c>
      <c r="D4547" t="inlineStr">
        <is>
          <t>via LinkedIn</t>
        </is>
      </c>
      <c r="E4547" t="inlineStr">
        <is>
          <t>Full-time</t>
        </is>
      </c>
      <c r="F4547" t="b">
        <v>0</v>
      </c>
      <c r="G4547" t="inlineStr">
        <is>
          <t>Denmark</t>
        </is>
      </c>
      <c r="H4547" s="2" t="n">
        <v>45441.40105324074</v>
      </c>
      <c r="I4547" t="b">
        <v>0</v>
      </c>
      <c r="J4547" t="b">
        <v>0</v>
      </c>
      <c r="K4547" t="inlineStr">
        <is>
          <t>Denmark</t>
        </is>
      </c>
      <c r="L4547" t="inlineStr"/>
      <c r="M4547" t="inlineStr"/>
      <c r="N4547" t="inlineStr"/>
      <c r="O4547" t="inlineStr">
        <is>
          <t>Godik Danmark</t>
        </is>
      </c>
      <c r="P4547" t="inlineStr">
        <is>
          <t>['sql', 'python', 'dax']</t>
        </is>
      </c>
      <c r="Q4547" t="inlineStr">
        <is>
          <t>{'analyst_tools': ['dax'], 'programming': ['sql', 'python']}</t>
        </is>
      </c>
    </row>
    <row r="4548">
      <c r="A4548" t="inlineStr">
        <is>
          <t>Data Engineer</t>
        </is>
      </c>
      <c r="B4548" t="inlineStr">
        <is>
          <t>Lead data Engineer</t>
        </is>
      </c>
      <c r="C4548" t="inlineStr">
        <is>
          <t>United Kingdom</t>
        </is>
      </c>
      <c r="D4548" t="inlineStr">
        <is>
          <t>via LinkedIn</t>
        </is>
      </c>
      <c r="E4548" t="inlineStr">
        <is>
          <t>Full-time</t>
        </is>
      </c>
      <c r="F4548" t="b">
        <v>0</v>
      </c>
      <c r="G4548" t="inlineStr">
        <is>
          <t>United Kingdom</t>
        </is>
      </c>
      <c r="H4548" s="2" t="n">
        <v>45441.39293981482</v>
      </c>
      <c r="I4548" t="b">
        <v>0</v>
      </c>
      <c r="J4548" t="b">
        <v>0</v>
      </c>
      <c r="K4548" t="inlineStr">
        <is>
          <t>United Kingdom</t>
        </is>
      </c>
      <c r="L4548" t="inlineStr"/>
      <c r="M4548" t="inlineStr"/>
      <c r="N4548" t="inlineStr"/>
      <c r="O4548" t="inlineStr">
        <is>
          <t>Aker Systems</t>
        </is>
      </c>
      <c r="P4548" t="inlineStr">
        <is>
          <t>['sql', 'python', 'aws', 'macos', 'terminal']</t>
        </is>
      </c>
      <c r="Q4548" t="inlineStr">
        <is>
          <t>{'cloud': ['aws'], 'os': ['macos'], 'other': ['terminal'], 'programming': ['sql', 'python']}</t>
        </is>
      </c>
    </row>
    <row r="4549">
      <c r="A4549" t="inlineStr">
        <is>
          <t>Machine Learning Engineer</t>
        </is>
      </c>
      <c r="B4549" t="inlineStr">
        <is>
          <t>(Remote) ML Engineer</t>
        </is>
      </c>
      <c r="C4549" t="inlineStr">
        <is>
          <t>Anywhere</t>
        </is>
      </c>
      <c r="D4549" t="inlineStr">
        <is>
          <t>via LinkedIn</t>
        </is>
      </c>
      <c r="E4549" t="inlineStr">
        <is>
          <t>Full-time</t>
        </is>
      </c>
      <c r="F4549" t="b">
        <v>1</v>
      </c>
      <c r="G4549" t="inlineStr">
        <is>
          <t>California, United States</t>
        </is>
      </c>
      <c r="H4549" s="2" t="n">
        <v>45428.37702546296</v>
      </c>
      <c r="I4549" t="b">
        <v>0</v>
      </c>
      <c r="J4549" t="b">
        <v>0</v>
      </c>
      <c r="K4549" t="inlineStr">
        <is>
          <t>United States</t>
        </is>
      </c>
      <c r="L4549" t="inlineStr"/>
      <c r="M4549" t="inlineStr"/>
      <c r="N4549" t="inlineStr"/>
      <c r="O4549" t="inlineStr">
        <is>
          <t>RemoteWorker US</t>
        </is>
      </c>
      <c r="P4549" t="inlineStr">
        <is>
          <t>['go', 'java', 'python', 'gcp', 'react', 'git']</t>
        </is>
      </c>
      <c r="Q4549" t="inlineStr">
        <is>
          <t>{'cloud': ['gcp'], 'libraries': ['react'], 'other': ['git'], 'programming': ['go', 'java', 'python']}</t>
        </is>
      </c>
    </row>
    <row r="4550">
      <c r="A4550" t="inlineStr">
        <is>
          <t>Data Engineer</t>
        </is>
      </c>
      <c r="B4550" t="inlineStr">
        <is>
          <t>Data Science Engineer</t>
        </is>
      </c>
      <c r="C4550" t="inlineStr">
        <is>
          <t>Japan</t>
        </is>
      </c>
      <c r="D4550" t="inlineStr">
        <is>
          <t>via LinkedIn</t>
        </is>
      </c>
      <c r="E4550" t="inlineStr">
        <is>
          <t>Full-time</t>
        </is>
      </c>
      <c r="F4550" t="b">
        <v>0</v>
      </c>
      <c r="G4550" t="inlineStr">
        <is>
          <t>Japan</t>
        </is>
      </c>
      <c r="H4550" s="2" t="n">
        <v>45432.38952546296</v>
      </c>
      <c r="I4550" t="b">
        <v>0</v>
      </c>
      <c r="J4550" t="b">
        <v>0</v>
      </c>
      <c r="K4550" t="inlineStr">
        <is>
          <t>Japan</t>
        </is>
      </c>
      <c r="L4550" t="inlineStr"/>
      <c r="M4550" t="inlineStr"/>
      <c r="N4550" t="inlineStr"/>
      <c r="O4550" t="inlineStr">
        <is>
          <t>Specialized Group</t>
        </is>
      </c>
      <c r="P4550" t="inlineStr">
        <is>
          <t>['python', 'r', 'scala', 'java', 'c', 'c++', 'azure', 'gcp', 'aws']</t>
        </is>
      </c>
      <c r="Q4550" t="inlineStr">
        <is>
          <t>{'cloud': ['azure', 'gcp', 'aws'], 'programming': ['python', 'r', 'scala', 'java', 'c', 'c++']}</t>
        </is>
      </c>
    </row>
    <row r="4551">
      <c r="A4551" t="inlineStr">
        <is>
          <t>Senior Data Scientist</t>
        </is>
      </c>
      <c r="B4551" t="inlineStr">
        <is>
          <t>Senior Data Scientist</t>
        </is>
      </c>
      <c r="C4551" t="inlineStr">
        <is>
          <t>Kraków, Poland</t>
        </is>
      </c>
      <c r="D4551" t="inlineStr">
        <is>
          <t>via Jooble</t>
        </is>
      </c>
      <c r="E4551" t="inlineStr">
        <is>
          <t>Full-time</t>
        </is>
      </c>
      <c r="F4551" t="b">
        <v>0</v>
      </c>
      <c r="G4551" t="inlineStr">
        <is>
          <t>Poland</t>
        </is>
      </c>
      <c r="H4551" s="2" t="n">
        <v>45422.38831018518</v>
      </c>
      <c r="I4551" t="b">
        <v>0</v>
      </c>
      <c r="J4551" t="b">
        <v>0</v>
      </c>
      <c r="K4551" t="inlineStr">
        <is>
          <t>Poland</t>
        </is>
      </c>
      <c r="L4551" t="inlineStr"/>
      <c r="M4551" t="inlineStr"/>
      <c r="N4551" t="inlineStr"/>
      <c r="O4551" t="inlineStr">
        <is>
          <t>J-LABS sp. z o.o.</t>
        </is>
      </c>
      <c r="P4551" t="inlineStr">
        <is>
          <t>['python', 'bash', 'java', 'kotlin', 'numpy', 'pandas', 'tensorflow', 'scikit-learn', 'pyspark', 'linux', 'unix', 'jenkins', 'ansible']</t>
        </is>
      </c>
      <c r="Q4551" t="inlineStr">
        <is>
          <t>{'libraries': ['numpy', 'pandas', 'tensorflow', 'scikit-learn', 'pyspark'], 'os': ['linux', 'unix'], 'other': ['jenkins', 'ansible'], 'programming': ['python', 'bash', 'java', 'kotlin']}</t>
        </is>
      </c>
    </row>
    <row r="4552">
      <c r="A4552" t="inlineStr">
        <is>
          <t>Data Scientist</t>
        </is>
      </c>
      <c r="B4552" t="inlineStr">
        <is>
          <t>Data Scientist</t>
        </is>
      </c>
      <c r="C4552" t="inlineStr">
        <is>
          <t>Bengaluru, Karnataka, India</t>
        </is>
      </c>
      <c r="D4552" t="inlineStr">
        <is>
          <t>via Toast Careers</t>
        </is>
      </c>
      <c r="E4552" t="inlineStr">
        <is>
          <t>Full-time</t>
        </is>
      </c>
      <c r="F4552" t="b">
        <v>0</v>
      </c>
      <c r="G4552" t="inlineStr">
        <is>
          <t>India</t>
        </is>
      </c>
      <c r="H4552" s="2" t="n">
        <v>45421.3853125</v>
      </c>
      <c r="I4552" t="b">
        <v>0</v>
      </c>
      <c r="J4552" t="b">
        <v>0</v>
      </c>
      <c r="K4552" t="inlineStr">
        <is>
          <t>India</t>
        </is>
      </c>
      <c r="L4552" t="inlineStr"/>
      <c r="M4552" t="inlineStr"/>
      <c r="N4552" t="inlineStr"/>
      <c r="O4552" t="inlineStr">
        <is>
          <t>Toast</t>
        </is>
      </c>
      <c r="P4552" t="inlineStr">
        <is>
          <t>['python', 'sql', 'r', 'scala', 'shell', 'dynamodb', 'aws', 'spark', 'scikit-learn', 'tensorflow', 'pytorch', 'airflow', 'git']</t>
        </is>
      </c>
      <c r="Q4552" t="inlineStr">
        <is>
          <t>{'cloud': ['aws'], 'databases': ['dynamodb'], 'libraries': ['spark', 'scikit-learn', 'tensorflow', 'pytorch', 'airflow'], 'other': ['git'], 'programming': ['python', 'sql', 'r', 'scala', 'shell']}</t>
        </is>
      </c>
    </row>
    <row r="4553">
      <c r="A4553" t="inlineStr">
        <is>
          <t>Data Analyst</t>
        </is>
      </c>
      <c r="B4553" t="inlineStr">
        <is>
          <t>Data Analyst (m/w/d) für Customer Analytics</t>
        </is>
      </c>
      <c r="C4553" t="inlineStr">
        <is>
          <t>Düsseldorf, Germany</t>
        </is>
      </c>
      <c r="D4553" t="inlineStr">
        <is>
          <t>via Stepstone</t>
        </is>
      </c>
      <c r="E4553" t="inlineStr">
        <is>
          <t>Full-time</t>
        </is>
      </c>
      <c r="F4553" t="b">
        <v>0</v>
      </c>
      <c r="G4553" t="inlineStr">
        <is>
          <t>Germany</t>
        </is>
      </c>
      <c r="H4553" s="2" t="n">
        <v>45433.41618055556</v>
      </c>
      <c r="I4553" t="b">
        <v>1</v>
      </c>
      <c r="J4553" t="b">
        <v>0</v>
      </c>
      <c r="K4553" t="inlineStr">
        <is>
          <t>Germany</t>
        </is>
      </c>
      <c r="L4553" t="inlineStr"/>
      <c r="M4553" t="inlineStr"/>
      <c r="N4553" t="inlineStr"/>
      <c r="O4553" t="inlineStr">
        <is>
          <t>Stepstone GmbH</t>
        </is>
      </c>
      <c r="P4553" t="inlineStr">
        <is>
          <t>['python', 'sql', 'mysql', 'power bi', 'tableau']</t>
        </is>
      </c>
      <c r="Q4553" t="inlineStr">
        <is>
          <t>{'analyst_tools': ['power bi', 'tableau'], 'databases': ['mysql'], 'programming': ['python', 'sql']}</t>
        </is>
      </c>
    </row>
    <row r="4554">
      <c r="A4554" t="inlineStr">
        <is>
          <t>Data Analyst</t>
        </is>
      </c>
      <c r="B4554" t="inlineStr">
        <is>
          <t>Data Analyst - (h/f) - En Alternance</t>
        </is>
      </c>
      <c r="C4554" t="inlineStr">
        <is>
          <t>Saint-Mandé, France</t>
        </is>
      </c>
      <c r="D4554" t="inlineStr">
        <is>
          <t>via Jobijoba</t>
        </is>
      </c>
      <c r="E4554" t="inlineStr">
        <is>
          <t>Part-time and Internship</t>
        </is>
      </c>
      <c r="F4554" t="b">
        <v>0</v>
      </c>
      <c r="G4554" t="inlineStr">
        <is>
          <t>France</t>
        </is>
      </c>
      <c r="H4554" s="2" t="n">
        <v>45420.40447916667</v>
      </c>
      <c r="I4554" t="b">
        <v>0</v>
      </c>
      <c r="J4554" t="b">
        <v>0</v>
      </c>
      <c r="K4554" t="inlineStr">
        <is>
          <t>France</t>
        </is>
      </c>
      <c r="L4554" t="inlineStr"/>
      <c r="M4554" t="inlineStr"/>
      <c r="N4554" t="inlineStr"/>
      <c r="O4554" t="inlineStr">
        <is>
          <t>Openclassrooms</t>
        </is>
      </c>
      <c r="P4554" t="inlineStr">
        <is>
          <t>['excel']</t>
        </is>
      </c>
      <c r="Q4554" t="inlineStr">
        <is>
          <t>{'analyst_tools': ['excel']}</t>
        </is>
      </c>
    </row>
    <row r="4555">
      <c r="A4555" t="inlineStr">
        <is>
          <t>Data Analyst</t>
        </is>
      </c>
      <c r="B4555" t="inlineStr">
        <is>
          <t>CIB Client Account Services - IMOS - Reference Data Analyst</t>
        </is>
      </c>
      <c r="C4555" t="inlineStr">
        <is>
          <t>Taguig, Metro Manila, Philippines</t>
        </is>
      </c>
      <c r="D4555" t="inlineStr">
        <is>
          <t>via Talentify</t>
        </is>
      </c>
      <c r="E4555" t="inlineStr">
        <is>
          <t>Full-time</t>
        </is>
      </c>
      <c r="F4555" t="b">
        <v>0</v>
      </c>
      <c r="G4555" t="inlineStr">
        <is>
          <t>Philippines</t>
        </is>
      </c>
      <c r="H4555" s="2" t="n">
        <v>45440.40121527778</v>
      </c>
      <c r="I4555" t="b">
        <v>1</v>
      </c>
      <c r="J4555" t="b">
        <v>0</v>
      </c>
      <c r="K4555" t="inlineStr">
        <is>
          <t>Philippines</t>
        </is>
      </c>
      <c r="L4555" t="inlineStr"/>
      <c r="M4555" t="inlineStr"/>
      <c r="N4555" t="inlineStr"/>
      <c r="O4555" t="inlineStr">
        <is>
          <t>J.P. Morgan</t>
        </is>
      </c>
      <c r="P4555" t="inlineStr"/>
      <c r="Q4555" t="inlineStr"/>
    </row>
    <row r="4556">
      <c r="A4556" t="inlineStr">
        <is>
          <t>Senior Data Analyst</t>
        </is>
      </c>
      <c r="B4556" t="inlineStr">
        <is>
          <t>(Senior) Consultant Data &amp; Analytics</t>
        </is>
      </c>
      <c r="C4556" t="inlineStr">
        <is>
          <t>Brussels, Belgium</t>
        </is>
      </c>
      <c r="D4556" t="inlineStr">
        <is>
          <t>via LinkedIn Belgium</t>
        </is>
      </c>
      <c r="E4556" t="inlineStr">
        <is>
          <t>Full-time</t>
        </is>
      </c>
      <c r="F4556" t="b">
        <v>0</v>
      </c>
      <c r="G4556" t="inlineStr">
        <is>
          <t>Belgium</t>
        </is>
      </c>
      <c r="H4556" s="2" t="n">
        <v>45421.39611111111</v>
      </c>
      <c r="I4556" t="b">
        <v>0</v>
      </c>
      <c r="J4556" t="b">
        <v>0</v>
      </c>
      <c r="K4556" t="inlineStr">
        <is>
          <t>Belgium</t>
        </is>
      </c>
      <c r="L4556" t="inlineStr"/>
      <c r="M4556" t="inlineStr"/>
      <c r="N4556" t="inlineStr"/>
      <c r="O4556" t="inlineStr">
        <is>
          <t>BearingPoint</t>
        </is>
      </c>
      <c r="P4556" t="inlineStr"/>
      <c r="Q4556" t="inlineStr"/>
    </row>
    <row r="4557">
      <c r="A4557" t="inlineStr">
        <is>
          <t>Data Scientist</t>
        </is>
      </c>
      <c r="B4557" t="inlineStr">
        <is>
          <t>Data Scientists - Remote / Telecommute</t>
        </is>
      </c>
      <c r="C4557" t="inlineStr">
        <is>
          <t>Anywhere</t>
        </is>
      </c>
      <c r="D4557" t="inlineStr">
        <is>
          <t>via MotherWorks</t>
        </is>
      </c>
      <c r="E4557" t="inlineStr">
        <is>
          <t>Full-time</t>
        </is>
      </c>
      <c r="F4557" t="b">
        <v>1</v>
      </c>
      <c r="G4557" t="inlineStr">
        <is>
          <t>Illinois, United States</t>
        </is>
      </c>
      <c r="H4557" s="2" t="n">
        <v>45437.39094907408</v>
      </c>
      <c r="I4557" t="b">
        <v>0</v>
      </c>
      <c r="J4557" t="b">
        <v>0</v>
      </c>
      <c r="K4557" t="inlineStr">
        <is>
          <t>United States</t>
        </is>
      </c>
      <c r="L4557" t="inlineStr"/>
      <c r="M4557" t="inlineStr"/>
      <c r="N4557" t="inlineStr"/>
      <c r="O4557" t="inlineStr">
        <is>
          <t>CYNET SYSTEMS</t>
        </is>
      </c>
      <c r="P4557" t="inlineStr">
        <is>
          <t>['python', 'pyspark', 'pytorch', 'kubernetes', 'docker']</t>
        </is>
      </c>
      <c r="Q4557" t="inlineStr">
        <is>
          <t>{'libraries': ['pyspark', 'pytorch'], 'other': ['kubernetes', 'docker'], 'programming': ['python']}</t>
        </is>
      </c>
    </row>
    <row r="4558">
      <c r="A4558" t="inlineStr">
        <is>
          <t>Senior Data Engineer</t>
        </is>
      </c>
      <c r="B4558" t="inlineStr">
        <is>
          <t>Senior Data Engineer</t>
        </is>
      </c>
      <c r="C4558" t="inlineStr">
        <is>
          <t>Chéraga, Algeria</t>
        </is>
      </c>
      <c r="D4558" t="inlineStr">
        <is>
          <t>via Emploitic</t>
        </is>
      </c>
      <c r="E4558" t="inlineStr">
        <is>
          <t>Full-time</t>
        </is>
      </c>
      <c r="F4558" t="b">
        <v>0</v>
      </c>
      <c r="G4558" t="inlineStr">
        <is>
          <t>Algeria</t>
        </is>
      </c>
      <c r="H4558" s="2" t="n">
        <v>45441.40509259259</v>
      </c>
      <c r="I4558" t="b">
        <v>1</v>
      </c>
      <c r="J4558" t="b">
        <v>0</v>
      </c>
      <c r="K4558" t="inlineStr">
        <is>
          <t>Algeria</t>
        </is>
      </c>
      <c r="L4558" t="inlineStr"/>
      <c r="M4558" t="inlineStr"/>
      <c r="N4558" t="inlineStr"/>
      <c r="O4558" t="inlineStr">
        <is>
          <t>Yassir</t>
        </is>
      </c>
      <c r="P4558" t="inlineStr">
        <is>
          <t>['sql', 'nosql', 'mongodb', 'mongodb', 'gcp', 'pyspark', 'airflow', 'looker', 'terraform', 'docker', 'kubernetes']</t>
        </is>
      </c>
      <c r="Q4558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4559">
      <c r="A4559" t="inlineStr">
        <is>
          <t>Data Engineer</t>
        </is>
      </c>
      <c r="B4559" t="inlineStr">
        <is>
          <t>Data Engineer</t>
        </is>
      </c>
      <c r="C4559" t="inlineStr">
        <is>
          <t>Malta</t>
        </is>
      </c>
      <c r="D4559" t="inlineStr">
        <is>
          <t>via Jobs In Malta</t>
        </is>
      </c>
      <c r="E4559" t="inlineStr">
        <is>
          <t>Full-time</t>
        </is>
      </c>
      <c r="F4559" t="b">
        <v>0</v>
      </c>
      <c r="G4559" t="inlineStr">
        <is>
          <t>Malta</t>
        </is>
      </c>
      <c r="H4559" s="2" t="n">
        <v>45439.39648148148</v>
      </c>
      <c r="I4559" t="b">
        <v>1</v>
      </c>
      <c r="J4559" t="b">
        <v>0</v>
      </c>
      <c r="K4559" t="inlineStr">
        <is>
          <t>Malta</t>
        </is>
      </c>
      <c r="L4559" t="inlineStr"/>
      <c r="M4559" t="inlineStr"/>
      <c r="N4559" t="inlineStr"/>
      <c r="O4559" t="inlineStr">
        <is>
          <t>Melita Ltd</t>
        </is>
      </c>
      <c r="P4559" t="inlineStr">
        <is>
          <t>['sql', 'sql server', 'ssrs', 'ssis', 'excel', 'jira']</t>
        </is>
      </c>
      <c r="Q4559" t="inlineStr">
        <is>
          <t>{'analyst_tools': ['ssrs', 'ssis', 'excel'], 'async': ['jira'], 'databases': ['sql server'], 'programming': ['sql']}</t>
        </is>
      </c>
    </row>
    <row r="4560">
      <c r="A4560" t="inlineStr">
        <is>
          <t>Data Scientist</t>
        </is>
      </c>
      <c r="B4560" t="inlineStr">
        <is>
          <t>Data Scientist</t>
        </is>
      </c>
      <c r="C4560" t="inlineStr">
        <is>
          <t>New York, NY</t>
        </is>
      </c>
      <c r="D4560" t="inlineStr">
        <is>
          <t>via GrabJobs</t>
        </is>
      </c>
      <c r="E4560" t="inlineStr">
        <is>
          <t>Full-time</t>
        </is>
      </c>
      <c r="F4560" t="b">
        <v>0</v>
      </c>
      <c r="G4560" t="inlineStr">
        <is>
          <t>New York, United States</t>
        </is>
      </c>
      <c r="H4560" s="2" t="n">
        <v>45434.3779050926</v>
      </c>
      <c r="I4560" t="b">
        <v>0</v>
      </c>
      <c r="J4560" t="b">
        <v>1</v>
      </c>
      <c r="K4560" t="inlineStr">
        <is>
          <t>United States</t>
        </is>
      </c>
      <c r="L4560" t="inlineStr"/>
      <c r="M4560" t="inlineStr"/>
      <c r="N4560" t="inlineStr"/>
      <c r="O4560" t="inlineStr">
        <is>
          <t>Georgia-Pacific</t>
        </is>
      </c>
      <c r="P4560" t="inlineStr">
        <is>
          <t>['python', 'r', 'sas', 'sas', 'aws']</t>
        </is>
      </c>
      <c r="Q4560" t="inlineStr">
        <is>
          <t>{'analyst_tools': ['sas'], 'cloud': ['aws'], 'programming': ['python', 'r', 'sas']}</t>
        </is>
      </c>
    </row>
    <row r="4561">
      <c r="A4561" t="inlineStr">
        <is>
          <t>Data Engineer</t>
        </is>
      </c>
      <c r="B4561" t="inlineStr">
        <is>
          <t>Data Engineer - Governance &amp; Assurance</t>
        </is>
      </c>
      <c r="C4561" t="inlineStr">
        <is>
          <t>Malaysia</t>
        </is>
      </c>
      <c r="D4561" t="inlineStr">
        <is>
          <t>via LinkedIn</t>
        </is>
      </c>
      <c r="E4561" t="inlineStr">
        <is>
          <t>Contractor</t>
        </is>
      </c>
      <c r="F4561" t="b">
        <v>0</v>
      </c>
      <c r="G4561" t="inlineStr">
        <is>
          <t>Malaysia</t>
        </is>
      </c>
      <c r="H4561" s="2" t="n">
        <v>45419.39159722222</v>
      </c>
      <c r="I4561" t="b">
        <v>1</v>
      </c>
      <c r="J4561" t="b">
        <v>0</v>
      </c>
      <c r="K4561" t="inlineStr">
        <is>
          <t>Malaysia</t>
        </is>
      </c>
      <c r="L4561" t="inlineStr"/>
      <c r="M4561" t="inlineStr"/>
      <c r="N4561" t="inlineStr"/>
      <c r="O4561" t="inlineStr">
        <is>
          <t>SIGMA INFO ANALYTICS DATA</t>
        </is>
      </c>
      <c r="P4561" t="inlineStr">
        <is>
          <t>['sql', 'power bi', 'flow']</t>
        </is>
      </c>
      <c r="Q4561" t="inlineStr">
        <is>
          <t>{'analyst_tools': ['power bi'], 'other': ['flow'], 'programming': ['sql']}</t>
        </is>
      </c>
    </row>
    <row r="4562">
      <c r="A4562" t="inlineStr">
        <is>
          <t>Data Engineer</t>
        </is>
      </c>
      <c r="B4562" t="inlineStr">
        <is>
          <t>Vice President, Team Lead - Data Engineer, Middle Office Technology</t>
        </is>
      </c>
      <c r="C4562" t="inlineStr">
        <is>
          <t>India</t>
        </is>
      </c>
      <c r="D4562" t="inlineStr">
        <is>
          <t>via LinkedIn</t>
        </is>
      </c>
      <c r="E4562" t="inlineStr">
        <is>
          <t>Full-time</t>
        </is>
      </c>
      <c r="F4562" t="b">
        <v>0</v>
      </c>
      <c r="G4562" t="inlineStr">
        <is>
          <t>India</t>
        </is>
      </c>
      <c r="H4562" s="2" t="n">
        <v>45419.38359953704</v>
      </c>
      <c r="I4562" t="b">
        <v>1</v>
      </c>
      <c r="J4562" t="b">
        <v>0</v>
      </c>
      <c r="K4562" t="inlineStr">
        <is>
          <t>India</t>
        </is>
      </c>
      <c r="L4562" t="inlineStr"/>
      <c r="M4562" t="inlineStr"/>
      <c r="N4562" t="inlineStr"/>
      <c r="O4562" t="inlineStr">
        <is>
          <t>DBS Bank</t>
        </is>
      </c>
      <c r="P4562" t="inlineStr">
        <is>
          <t>['java', 'sql', 'python', 'sql server', 'oracle', 'hadoop', 'spark', 'spring', 'pandas', 'git', 'bitbucket']</t>
        </is>
      </c>
      <c r="Q4562" t="inlineStr">
        <is>
          <t>{'cloud': ['oracle'], 'databases': ['sql server'], 'libraries': ['hadoop', 'spark', 'spring', 'pandas'], 'other': ['git', 'bitbucket'], 'programming': ['java', 'sql', 'python']}</t>
        </is>
      </c>
    </row>
    <row r="4563">
      <c r="A4563" t="inlineStr">
        <is>
          <t>Data Scientist</t>
        </is>
      </c>
      <c r="B4563" t="inlineStr">
        <is>
          <t>Data Scientist, Marketing</t>
        </is>
      </c>
      <c r="C4563" t="inlineStr">
        <is>
          <t>Anywhere</t>
        </is>
      </c>
      <c r="D4563" t="inlineStr">
        <is>
          <t>via Built In</t>
        </is>
      </c>
      <c r="E4563" t="inlineStr">
        <is>
          <t>Full-time</t>
        </is>
      </c>
      <c r="F4563" t="b">
        <v>1</v>
      </c>
      <c r="G4563" t="inlineStr">
        <is>
          <t>Sudan</t>
        </is>
      </c>
      <c r="H4563" s="2" t="n">
        <v>45442.42439814815</v>
      </c>
      <c r="I4563" t="b">
        <v>0</v>
      </c>
      <c r="J4563" t="b">
        <v>0</v>
      </c>
      <c r="K4563" t="inlineStr">
        <is>
          <t>Sudan</t>
        </is>
      </c>
      <c r="L4563" t="inlineStr">
        <is>
          <t>year</t>
        </is>
      </c>
      <c r="M4563" t="n">
        <v>194000</v>
      </c>
      <c r="N4563" t="inlineStr"/>
      <c r="O4563" t="inlineStr">
        <is>
          <t>Dropbox</t>
        </is>
      </c>
      <c r="P4563" t="inlineStr">
        <is>
          <t>['sql', 'r', 'python', 'hadoop', 'flow']</t>
        </is>
      </c>
      <c r="Q4563" t="inlineStr">
        <is>
          <t>{'libraries': ['hadoop'], 'other': ['flow'], 'programming': ['sql', 'r', 'python']}</t>
        </is>
      </c>
    </row>
    <row r="4564">
      <c r="A4564" t="inlineStr">
        <is>
          <t>Data Analyst</t>
        </is>
      </c>
      <c r="B4564" t="inlineStr">
        <is>
          <t>Healthcare Data Analyst Nurse</t>
        </is>
      </c>
      <c r="C4564" t="inlineStr">
        <is>
          <t>Lawrence, MA</t>
        </is>
      </c>
      <c r="D4564" t="inlineStr">
        <is>
          <t>via Carecareer Link</t>
        </is>
      </c>
      <c r="E4564" t="inlineStr">
        <is>
          <t>Full-time</t>
        </is>
      </c>
      <c r="F4564" t="b">
        <v>0</v>
      </c>
      <c r="G4564" t="inlineStr">
        <is>
          <t>New York, United States</t>
        </is>
      </c>
      <c r="H4564" s="2" t="n">
        <v>45425.37584490741</v>
      </c>
      <c r="I4564" t="b">
        <v>0</v>
      </c>
      <c r="J4564" t="b">
        <v>1</v>
      </c>
      <c r="K4564" t="inlineStr">
        <is>
          <t>United States</t>
        </is>
      </c>
      <c r="L4564" t="inlineStr">
        <is>
          <t>year</t>
        </is>
      </c>
      <c r="M4564" t="n">
        <v>112500</v>
      </c>
      <c r="N4564" t="inlineStr"/>
      <c r="O4564" t="inlineStr">
        <is>
          <t>Incredible Health, Inc.</t>
        </is>
      </c>
      <c r="P4564" t="inlineStr">
        <is>
          <t>['excel']</t>
        </is>
      </c>
      <c r="Q4564" t="inlineStr">
        <is>
          <t>{'analyst_tools': ['excel']}</t>
        </is>
      </c>
    </row>
    <row r="4565">
      <c r="A4565" t="inlineStr">
        <is>
          <t>Data Engineer</t>
        </is>
      </c>
      <c r="B4565" t="inlineStr">
        <is>
          <t>Lead Data Engineer</t>
        </is>
      </c>
      <c r="C4565" t="inlineStr">
        <is>
          <t>Anywhere</t>
        </is>
      </c>
      <c r="D4565" t="inlineStr">
        <is>
          <t>via LinkedIn</t>
        </is>
      </c>
      <c r="E4565" t="inlineStr">
        <is>
          <t>Contractor</t>
        </is>
      </c>
      <c r="F4565" t="b">
        <v>1</v>
      </c>
      <c r="G4565" t="inlineStr">
        <is>
          <t>India</t>
        </is>
      </c>
      <c r="H4565" s="2" t="n">
        <v>45416.38262731482</v>
      </c>
      <c r="I4565" t="b">
        <v>1</v>
      </c>
      <c r="J4565" t="b">
        <v>0</v>
      </c>
      <c r="K4565" t="inlineStr">
        <is>
          <t>India</t>
        </is>
      </c>
      <c r="L4565" t="inlineStr"/>
      <c r="M4565" t="inlineStr"/>
      <c r="N4565" t="inlineStr"/>
      <c r="O4565" t="inlineStr">
        <is>
          <t>The Principal TAG</t>
        </is>
      </c>
      <c r="P4565" t="inlineStr">
        <is>
          <t>['sql', 'shell', 'sql server', 'oracle', 'redshift', 'aws', 'databricks', 'snowflake', 'unix', 'sap']</t>
        </is>
      </c>
      <c r="Q4565" t="inlineStr">
        <is>
          <t>{'analyst_tools': ['sap'], 'cloud': ['oracle', 'redshift', 'aws', 'databricks', 'snowflake'], 'databases': ['sql server'], 'os': ['unix'], 'programming': ['sql', 'shell']}</t>
        </is>
      </c>
    </row>
    <row r="4566">
      <c r="A4566" t="inlineStr">
        <is>
          <t>Data Analyst</t>
        </is>
      </c>
      <c r="B4566" t="inlineStr">
        <is>
          <t>Junior Data Analyst</t>
        </is>
      </c>
      <c r="C4566" t="inlineStr">
        <is>
          <t>Slovakia</t>
        </is>
      </c>
      <c r="D4566" t="inlineStr">
        <is>
          <t>via LinkedIn Slovakia</t>
        </is>
      </c>
      <c r="E4566" t="inlineStr">
        <is>
          <t>Full-time</t>
        </is>
      </c>
      <c r="F4566" t="b">
        <v>0</v>
      </c>
      <c r="G4566" t="inlineStr">
        <is>
          <t>Slovakia</t>
        </is>
      </c>
      <c r="H4566" s="2" t="n">
        <v>45433.43434027778</v>
      </c>
      <c r="I4566" t="b">
        <v>0</v>
      </c>
      <c r="J4566" t="b">
        <v>0</v>
      </c>
      <c r="K4566" t="inlineStr">
        <is>
          <t>Slovakia</t>
        </is>
      </c>
      <c r="L4566" t="inlineStr"/>
      <c r="M4566" t="inlineStr"/>
      <c r="N4566" t="inlineStr"/>
      <c r="O4566" t="inlineStr">
        <is>
          <t>Syntax Slovakia</t>
        </is>
      </c>
      <c r="P4566" t="inlineStr">
        <is>
          <t>['oracle', 'aws', 'sap', 'excel', 'word', 'flow']</t>
        </is>
      </c>
      <c r="Q4566" t="inlineStr">
        <is>
          <t>{'analyst_tools': ['sap', 'excel', 'word'], 'cloud': ['oracle', 'aws'], 'other': ['flow']}</t>
        </is>
      </c>
    </row>
    <row r="4567">
      <c r="A4567" t="inlineStr">
        <is>
          <t>Senior Data Analyst</t>
        </is>
      </c>
      <c r="B4567" t="inlineStr">
        <is>
          <t>Senior NGS Data Analyst</t>
        </is>
      </c>
      <c r="C4567" t="inlineStr">
        <is>
          <t>Sleepy Hollow, NY</t>
        </is>
      </c>
      <c r="D4567" t="inlineStr">
        <is>
          <t>via Adzuna</t>
        </is>
      </c>
      <c r="E4567" t="inlineStr">
        <is>
          <t>Full-time</t>
        </is>
      </c>
      <c r="F4567" t="b">
        <v>0</v>
      </c>
      <c r="G4567" t="inlineStr">
        <is>
          <t>New York, United States</t>
        </is>
      </c>
      <c r="H4567" s="2" t="n">
        <v>45422.37508101852</v>
      </c>
      <c r="I4567" t="b">
        <v>0</v>
      </c>
      <c r="J4567" t="b">
        <v>1</v>
      </c>
      <c r="K4567" t="inlineStr">
        <is>
          <t>United States</t>
        </is>
      </c>
      <c r="L4567" t="inlineStr"/>
      <c r="M4567" t="inlineStr"/>
      <c r="N4567" t="inlineStr"/>
      <c r="O4567" t="inlineStr">
        <is>
          <t>Regeneron Pharmaceuticals</t>
        </is>
      </c>
      <c r="P4567" t="inlineStr">
        <is>
          <t>['python', 'r', 'pandas', 'unix', 'github', 'bitbucket']</t>
        </is>
      </c>
      <c r="Q4567" t="inlineStr">
        <is>
          <t>{'libraries': ['pandas'], 'os': ['unix'], 'other': ['github', 'bitbucket'], 'programming': ['python', 'r']}</t>
        </is>
      </c>
    </row>
    <row r="4568">
      <c r="A4568" t="inlineStr">
        <is>
          <t>Data Scientist</t>
        </is>
      </c>
      <c r="B4568" t="inlineStr">
        <is>
          <t>Data Scientist - (H/F) - En alternance</t>
        </is>
      </c>
      <c r="C4568" t="inlineStr">
        <is>
          <t>Toulouse, France</t>
        </is>
      </c>
      <c r="D4568" t="inlineStr">
        <is>
          <t>via Cadremploi</t>
        </is>
      </c>
      <c r="E4568" t="inlineStr">
        <is>
          <t>Internship</t>
        </is>
      </c>
      <c r="F4568" t="b">
        <v>0</v>
      </c>
      <c r="G4568" t="inlineStr">
        <is>
          <t>France</t>
        </is>
      </c>
      <c r="H4568" s="2" t="n">
        <v>45439.38855324074</v>
      </c>
      <c r="I4568" t="b">
        <v>0</v>
      </c>
      <c r="J4568" t="b">
        <v>0</v>
      </c>
      <c r="K4568" t="inlineStr">
        <is>
          <t>France</t>
        </is>
      </c>
      <c r="L4568" t="inlineStr"/>
      <c r="M4568" t="inlineStr"/>
      <c r="N4568" t="inlineStr"/>
      <c r="O4568" t="inlineStr">
        <is>
          <t>OPENCLASSROOMS</t>
        </is>
      </c>
      <c r="P4568" t="inlineStr">
        <is>
          <t>['sql', 'shell', 'tableau']</t>
        </is>
      </c>
      <c r="Q4568" t="inlineStr">
        <is>
          <t>{'analyst_tools': ['tableau'], 'programming': ['sql', 'shell']}</t>
        </is>
      </c>
    </row>
    <row r="4569">
      <c r="A4569" t="inlineStr">
        <is>
          <t>Data Scientist</t>
        </is>
      </c>
      <c r="B4569" t="inlineStr">
        <is>
          <t>Digital Data Scientist (w|m|d)</t>
        </is>
      </c>
      <c r="C4569" t="inlineStr">
        <is>
          <t>Munich, Germany</t>
        </is>
      </c>
      <c r="D4569" t="inlineStr">
        <is>
          <t>via Stepstone</t>
        </is>
      </c>
      <c r="E4569" t="inlineStr">
        <is>
          <t>Full-time</t>
        </is>
      </c>
      <c r="F4569" t="b">
        <v>0</v>
      </c>
      <c r="G4569" t="inlineStr">
        <is>
          <t>Germany</t>
        </is>
      </c>
      <c r="H4569" s="2" t="n">
        <v>45420.40127314815</v>
      </c>
      <c r="I4569" t="b">
        <v>0</v>
      </c>
      <c r="J4569" t="b">
        <v>0</v>
      </c>
      <c r="K4569" t="inlineStr">
        <is>
          <t>Germany</t>
        </is>
      </c>
      <c r="L4569" t="inlineStr"/>
      <c r="M4569" t="inlineStr"/>
      <c r="N4569" t="inlineStr"/>
      <c r="O4569" t="inlineStr">
        <is>
          <t>ADAC</t>
        </is>
      </c>
      <c r="P4569" t="inlineStr">
        <is>
          <t>['azure', 'power bi']</t>
        </is>
      </c>
      <c r="Q4569" t="inlineStr">
        <is>
          <t>{'analyst_tools': ['power bi'], 'cloud': ['azure']}</t>
        </is>
      </c>
    </row>
    <row r="4570">
      <c r="A4570" t="inlineStr">
        <is>
          <t>Machine Learning Engineer</t>
        </is>
      </c>
      <c r="B4570" t="inlineStr">
        <is>
          <t>Data Scientist/Machine Learning Engineer</t>
        </is>
      </c>
      <c r="C4570" t="inlineStr">
        <is>
          <t>Palma, Spain</t>
        </is>
      </c>
      <c r="D4570" t="inlineStr">
        <is>
          <t>via LinkedIn</t>
        </is>
      </c>
      <c r="E4570" t="inlineStr">
        <is>
          <t>Full-time</t>
        </is>
      </c>
      <c r="F4570" t="b">
        <v>0</v>
      </c>
      <c r="G4570" t="inlineStr">
        <is>
          <t>Spain</t>
        </is>
      </c>
      <c r="H4570" s="2" t="n">
        <v>45426.39349537037</v>
      </c>
      <c r="I4570" t="b">
        <v>0</v>
      </c>
      <c r="J4570" t="b">
        <v>0</v>
      </c>
      <c r="K4570" t="inlineStr">
        <is>
          <t>Spain</t>
        </is>
      </c>
      <c r="L4570" t="inlineStr"/>
      <c r="M4570" t="inlineStr"/>
      <c r="N4570" t="inlineStr"/>
      <c r="O4570" t="inlineStr">
        <is>
          <t>WebBeds</t>
        </is>
      </c>
      <c r="P4570" t="inlineStr">
        <is>
          <t>['python', 'sql']</t>
        </is>
      </c>
      <c r="Q4570" t="inlineStr">
        <is>
          <t>{'programming': ['python', 'sql']}</t>
        </is>
      </c>
    </row>
    <row r="4571">
      <c r="A4571" t="inlineStr">
        <is>
          <t>Data Scientist</t>
        </is>
      </c>
      <c r="B4571" t="inlineStr">
        <is>
          <t>Data Scientist Lead</t>
        </is>
      </c>
      <c r="C4571" t="inlineStr">
        <is>
          <t>New York, NY</t>
        </is>
      </c>
      <c r="D4571" t="inlineStr">
        <is>
          <t>via GrabJobs</t>
        </is>
      </c>
      <c r="E4571" t="inlineStr">
        <is>
          <t>Full-time and Part-time</t>
        </is>
      </c>
      <c r="F4571" t="b">
        <v>0</v>
      </c>
      <c r="G4571" t="inlineStr">
        <is>
          <t>New York, United States</t>
        </is>
      </c>
      <c r="H4571" s="2" t="n">
        <v>45439.37693287037</v>
      </c>
      <c r="I4571" t="b">
        <v>0</v>
      </c>
      <c r="J4571" t="b">
        <v>1</v>
      </c>
      <c r="K4571" t="inlineStr">
        <is>
          <t>United States</t>
        </is>
      </c>
      <c r="L4571" t="inlineStr"/>
      <c r="M4571" t="inlineStr"/>
      <c r="N4571" t="inlineStr"/>
      <c r="O4571" t="inlineStr">
        <is>
          <t>Pnc</t>
        </is>
      </c>
      <c r="P4571" t="inlineStr">
        <is>
          <t>['r', 'python', 'sql', 'hadoop', 'tableau']</t>
        </is>
      </c>
      <c r="Q4571" t="inlineStr">
        <is>
          <t>{'analyst_tools': ['tableau'], 'libraries': ['hadoop'], 'programming': ['r', 'python', 'sql']}</t>
        </is>
      </c>
    </row>
    <row r="4572">
      <c r="A4572" t="inlineStr">
        <is>
          <t>Business Analyst</t>
        </is>
      </c>
      <c r="B4572" t="inlineStr">
        <is>
          <t>Marketing Analyst</t>
        </is>
      </c>
      <c r="C4572" t="inlineStr">
        <is>
          <t>Singapore</t>
        </is>
      </c>
      <c r="D4572" t="inlineStr">
        <is>
          <t>via Singapore | JobsDB</t>
        </is>
      </c>
      <c r="E4572" t="inlineStr">
        <is>
          <t>Full-time</t>
        </is>
      </c>
      <c r="F4572" t="b">
        <v>0</v>
      </c>
      <c r="G4572" t="inlineStr">
        <is>
          <t>Singapore</t>
        </is>
      </c>
      <c r="H4572" s="2" t="n">
        <v>45435.43108796296</v>
      </c>
      <c r="I4572" t="b">
        <v>0</v>
      </c>
      <c r="J4572" t="b">
        <v>0</v>
      </c>
      <c r="K4572" t="inlineStr">
        <is>
          <t>Singapore</t>
        </is>
      </c>
      <c r="L4572" t="inlineStr"/>
      <c r="M4572" t="inlineStr"/>
      <c r="N4572" t="inlineStr"/>
      <c r="O4572" t="inlineStr">
        <is>
          <t>IMPACT INVESTMENT EXCHANGE PTE. LTD.</t>
        </is>
      </c>
      <c r="P4572" t="inlineStr">
        <is>
          <t>['express', 'excel']</t>
        </is>
      </c>
      <c r="Q4572" t="inlineStr">
        <is>
          <t>{'analyst_tools': ['excel'], 'webframeworks': ['express']}</t>
        </is>
      </c>
    </row>
    <row r="4573">
      <c r="A4573" t="inlineStr">
        <is>
          <t>Data Scientist</t>
        </is>
      </c>
      <c r="B4573" t="inlineStr">
        <is>
          <t>Jr/ Mid Data Scientist Virginia</t>
        </is>
      </c>
      <c r="C4573" t="inlineStr">
        <is>
          <t>New York, NY</t>
        </is>
      </c>
      <c r="D4573" t="inlineStr">
        <is>
          <t>via GrabJobs</t>
        </is>
      </c>
      <c r="E4573" t="inlineStr">
        <is>
          <t>Full-time</t>
        </is>
      </c>
      <c r="F4573" t="b">
        <v>0</v>
      </c>
      <c r="G4573" t="inlineStr">
        <is>
          <t>New York, United States</t>
        </is>
      </c>
      <c r="H4573" s="2" t="n">
        <v>45439.37664351852</v>
      </c>
      <c r="I4573" t="b">
        <v>0</v>
      </c>
      <c r="J4573" t="b">
        <v>0</v>
      </c>
      <c r="K4573" t="inlineStr">
        <is>
          <t>United States</t>
        </is>
      </c>
      <c r="L4573" t="inlineStr"/>
      <c r="M4573" t="inlineStr"/>
      <c r="N4573" t="inlineStr"/>
      <c r="O4573" t="inlineStr">
        <is>
          <t>2hb Incorporated</t>
        </is>
      </c>
      <c r="P4573" t="inlineStr">
        <is>
          <t>['python', 'bash', 'pytorch', 'flask', 'linux']</t>
        </is>
      </c>
      <c r="Q4573" t="inlineStr">
        <is>
          <t>{'libraries': ['pytorch'], 'os': ['linux'], 'programming': ['python', 'bash'], 'webframeworks': ['flask']}</t>
        </is>
      </c>
    </row>
    <row r="4574">
      <c r="A4574" t="inlineStr">
        <is>
          <t>Data Analyst</t>
        </is>
      </c>
      <c r="B4574" t="inlineStr">
        <is>
          <t>Record to Report CRM Analyst</t>
        </is>
      </c>
      <c r="C4574" t="inlineStr">
        <is>
          <t>San José Province, San Rafael de Escazú, Costa Rica</t>
        </is>
      </c>
      <c r="D4574" t="inlineStr">
        <is>
          <t>via BeBee Costa Rica</t>
        </is>
      </c>
      <c r="E4574" t="inlineStr">
        <is>
          <t>Full-time</t>
        </is>
      </c>
      <c r="F4574" t="b">
        <v>0</v>
      </c>
      <c r="G4574" t="inlineStr">
        <is>
          <t>Costa Rica</t>
        </is>
      </c>
      <c r="H4574" s="2" t="n">
        <v>45423.40744212963</v>
      </c>
      <c r="I4574" t="b">
        <v>0</v>
      </c>
      <c r="J4574" t="b">
        <v>0</v>
      </c>
      <c r="K4574" t="inlineStr">
        <is>
          <t>Costa Rica</t>
        </is>
      </c>
      <c r="L4574" t="inlineStr"/>
      <c r="M4574" t="inlineStr"/>
      <c r="N4574" t="inlineStr"/>
      <c r="O4574" t="inlineStr">
        <is>
          <t>Roche</t>
        </is>
      </c>
      <c r="P4574" t="inlineStr">
        <is>
          <t>['sap', 'excel', 'powerpoint', 'word', 'flow']</t>
        </is>
      </c>
      <c r="Q4574" t="inlineStr">
        <is>
          <t>{'analyst_tools': ['sap', 'excel', 'powerpoint', 'word'], 'other': ['flow']}</t>
        </is>
      </c>
    </row>
    <row r="4575">
      <c r="A4575" t="inlineStr">
        <is>
          <t>Data Engineer</t>
        </is>
      </c>
      <c r="B4575" t="inlineStr">
        <is>
          <t>Azure Data Engineer-1</t>
        </is>
      </c>
      <c r="C4575" t="inlineStr">
        <is>
          <t>Gurugram, Haryana, India</t>
        </is>
      </c>
      <c r="D4575" t="inlineStr">
        <is>
          <t>via LinkedIn</t>
        </is>
      </c>
      <c r="E4575" t="inlineStr">
        <is>
          <t>Full-time</t>
        </is>
      </c>
      <c r="F4575" t="b">
        <v>0</v>
      </c>
      <c r="G4575" t="inlineStr">
        <is>
          <t>India</t>
        </is>
      </c>
      <c r="H4575" s="2" t="n">
        <v>45421.38570601852</v>
      </c>
      <c r="I4575" t="b">
        <v>0</v>
      </c>
      <c r="J4575" t="b">
        <v>0</v>
      </c>
      <c r="K4575" t="inlineStr">
        <is>
          <t>India</t>
        </is>
      </c>
      <c r="L4575" t="inlineStr"/>
      <c r="M4575" t="inlineStr"/>
      <c r="N4575" t="inlineStr"/>
      <c r="O4575" t="inlineStr">
        <is>
          <t>Axalta</t>
        </is>
      </c>
      <c r="P4575" t="inlineStr">
        <is>
          <t>['sql', 'python', 'sql server', 'azure', 'databricks']</t>
        </is>
      </c>
      <c r="Q4575" t="inlineStr">
        <is>
          <t>{'cloud': ['azure', 'databricks'], 'databases': ['sql server'], 'programming': ['sql', 'python']}</t>
        </is>
      </c>
    </row>
    <row r="4576">
      <c r="A4576" t="inlineStr">
        <is>
          <t>Senior Data Engineer</t>
        </is>
      </c>
      <c r="B4576" t="inlineStr">
        <is>
          <t>Senior Data Engineer</t>
        </is>
      </c>
      <c r="C4576" t="inlineStr">
        <is>
          <t>Mostar, Bosnia and Herzegovina</t>
        </is>
      </c>
      <c r="D4576" t="inlineStr">
        <is>
          <t>via LinkedIn</t>
        </is>
      </c>
      <c r="E4576" t="inlineStr">
        <is>
          <t>Full-time</t>
        </is>
      </c>
      <c r="F4576" t="b">
        <v>0</v>
      </c>
      <c r="G4576" t="inlineStr">
        <is>
          <t>Bosnia and Herzegovina</t>
        </is>
      </c>
      <c r="H4576" s="2" t="n">
        <v>45435.38506944444</v>
      </c>
      <c r="I4576" t="b">
        <v>1</v>
      </c>
      <c r="J4576" t="b">
        <v>0</v>
      </c>
      <c r="K4576" t="inlineStr">
        <is>
          <t>Bosnia and Herzegovina</t>
        </is>
      </c>
      <c r="L4576" t="inlineStr"/>
      <c r="M4576" t="inlineStr"/>
      <c r="N4576" t="inlineStr"/>
      <c r="O4576" t="inlineStr">
        <is>
          <t>GlobalBet</t>
        </is>
      </c>
      <c r="P4576" t="inlineStr">
        <is>
          <t>['sql', 'nosql', 'python', 'mysql', 'aws', 'redshift', 'hadoop', 'spark', 'kafka']</t>
        </is>
      </c>
      <c r="Q4576" t="inlineStr">
        <is>
          <t>{'cloud': ['aws', 'redshift'], 'databases': ['mysql'], 'libraries': ['hadoop', 'spark', 'kafka'], 'programming': ['sql', 'nosql', 'python']}</t>
        </is>
      </c>
    </row>
    <row r="4577">
      <c r="A4577" t="inlineStr">
        <is>
          <t>Business Analyst</t>
        </is>
      </c>
      <c r="B4577" t="inlineStr">
        <is>
          <t>Junior Consultant Business Intelligence (m/w/d)</t>
        </is>
      </c>
      <c r="C4577" t="inlineStr">
        <is>
          <t>Meerbusch, Germany</t>
        </is>
      </c>
      <c r="D4577" t="inlineStr">
        <is>
          <t>via Stepstone</t>
        </is>
      </c>
      <c r="E4577" t="inlineStr">
        <is>
          <t>Full-time</t>
        </is>
      </c>
      <c r="F4577" t="b">
        <v>0</v>
      </c>
      <c r="G4577" t="inlineStr">
        <is>
          <t>Germany</t>
        </is>
      </c>
      <c r="H4577" s="2" t="n">
        <v>45433.41622685185</v>
      </c>
      <c r="I4577" t="b">
        <v>1</v>
      </c>
      <c r="J4577" t="b">
        <v>0</v>
      </c>
      <c r="K4577" t="inlineStr">
        <is>
          <t>Germany</t>
        </is>
      </c>
      <c r="L4577" t="inlineStr"/>
      <c r="M4577" t="inlineStr"/>
      <c r="N4577" t="inlineStr"/>
      <c r="O4577" t="inlineStr">
        <is>
          <t>ORAYLIS GmbH</t>
        </is>
      </c>
      <c r="P4577" t="inlineStr">
        <is>
          <t>['sql', 'python', 'power bi']</t>
        </is>
      </c>
      <c r="Q4577" t="inlineStr">
        <is>
          <t>{'analyst_tools': ['power bi'], 'programming': ['sql', 'python']}</t>
        </is>
      </c>
    </row>
    <row r="4578">
      <c r="A4578" t="inlineStr">
        <is>
          <t>Cloud Engineer</t>
        </is>
      </c>
      <c r="B4578" t="inlineStr">
        <is>
          <t>Engineering Manager</t>
        </is>
      </c>
      <c r="C4578" t="inlineStr">
        <is>
          <t>Germany</t>
        </is>
      </c>
      <c r="D4578" t="inlineStr">
        <is>
          <t>via Zebra People</t>
        </is>
      </c>
      <c r="E4578" t="inlineStr">
        <is>
          <t>Full-time</t>
        </is>
      </c>
      <c r="F4578" t="b">
        <v>0</v>
      </c>
      <c r="G4578" t="inlineStr">
        <is>
          <t>Germany</t>
        </is>
      </c>
      <c r="H4578" s="2" t="n">
        <v>45434.39439814815</v>
      </c>
      <c r="I4578" t="b">
        <v>0</v>
      </c>
      <c r="J4578" t="b">
        <v>0</v>
      </c>
      <c r="K4578" t="inlineStr">
        <is>
          <t>Germany</t>
        </is>
      </c>
      <c r="L4578" t="inlineStr"/>
      <c r="M4578" t="inlineStr"/>
      <c r="N4578" t="inlineStr"/>
      <c r="O4578" t="inlineStr">
        <is>
          <t>Zebra People</t>
        </is>
      </c>
      <c r="P4578" t="inlineStr">
        <is>
          <t>['c++', 'confluence', 'jira']</t>
        </is>
      </c>
      <c r="Q4578" t="inlineStr">
        <is>
          <t>{'async': ['confluence', 'jira'], 'programming': ['c++']}</t>
        </is>
      </c>
    </row>
    <row r="4579">
      <c r="A4579" t="inlineStr">
        <is>
          <t>Data Analyst</t>
        </is>
      </c>
      <c r="B4579" t="inlineStr">
        <is>
          <t>Data Analytics/Client Success Intern</t>
        </is>
      </c>
      <c r="C4579" t="inlineStr">
        <is>
          <t>Burbank, CA</t>
        </is>
      </c>
      <c r="D4579" t="inlineStr">
        <is>
          <t>via LinkedIn</t>
        </is>
      </c>
      <c r="E4579" t="inlineStr">
        <is>
          <t>Internship</t>
        </is>
      </c>
      <c r="F4579" t="b">
        <v>0</v>
      </c>
      <c r="G4579" t="inlineStr">
        <is>
          <t>California, United States</t>
        </is>
      </c>
      <c r="H4579" s="2" t="n">
        <v>45437.38878472222</v>
      </c>
      <c r="I4579" t="b">
        <v>0</v>
      </c>
      <c r="J4579" t="b">
        <v>0</v>
      </c>
      <c r="K4579" t="inlineStr">
        <is>
          <t>United States</t>
        </is>
      </c>
      <c r="L4579" t="inlineStr"/>
      <c r="M4579" t="inlineStr"/>
      <c r="N4579" t="inlineStr"/>
      <c r="O4579" t="inlineStr">
        <is>
          <t>Entertainment Partners</t>
        </is>
      </c>
      <c r="P4579" t="inlineStr">
        <is>
          <t>['excel', 'word', 'outlook', 'powerpoint', 'jira']</t>
        </is>
      </c>
      <c r="Q4579" t="inlineStr">
        <is>
          <t>{'analyst_tools': ['excel', 'word', 'outlook', 'powerpoint'], 'async': ['jira']}</t>
        </is>
      </c>
    </row>
    <row r="4580">
      <c r="A4580" t="inlineStr">
        <is>
          <t>Data Engineer</t>
        </is>
      </c>
      <c r="B4580" t="inlineStr">
        <is>
          <t>Data Engineer (m/w/d)</t>
        </is>
      </c>
      <c r="C4580" t="inlineStr">
        <is>
          <t>Fürstenwalde, Germany</t>
        </is>
      </c>
      <c r="D4580" t="inlineStr">
        <is>
          <t>via LinkedIn</t>
        </is>
      </c>
      <c r="E4580" t="inlineStr">
        <is>
          <t>Full-time</t>
        </is>
      </c>
      <c r="F4580" t="b">
        <v>0</v>
      </c>
      <c r="G4580" t="inlineStr">
        <is>
          <t>Germany</t>
        </is>
      </c>
      <c r="H4580" s="2" t="n">
        <v>45421.38991898148</v>
      </c>
      <c r="I4580" t="b">
        <v>1</v>
      </c>
      <c r="J4580" t="b">
        <v>0</v>
      </c>
      <c r="K4580" t="inlineStr">
        <is>
          <t>Germany</t>
        </is>
      </c>
      <c r="L4580" t="inlineStr"/>
      <c r="M4580" t="inlineStr"/>
      <c r="N4580" t="inlineStr"/>
      <c r="O4580" t="inlineStr">
        <is>
          <t>E.DIS</t>
        </is>
      </c>
      <c r="P4580" t="inlineStr">
        <is>
          <t>['python', 'java', 'sql']</t>
        </is>
      </c>
      <c r="Q4580" t="inlineStr">
        <is>
          <t>{'programming': ['python', 'java', 'sql']}</t>
        </is>
      </c>
    </row>
    <row r="4581">
      <c r="A4581" t="inlineStr">
        <is>
          <t>Machine Learning Engineer</t>
        </is>
      </c>
      <c r="B4581" t="inlineStr">
        <is>
          <t>Machine Learning Engineer/Data scientist</t>
        </is>
      </c>
      <c r="C4581" t="inlineStr">
        <is>
          <t>Minsk, Belarus</t>
        </is>
      </c>
      <c r="D4581" t="inlineStr">
        <is>
          <t>via Trabajo.org</t>
        </is>
      </c>
      <c r="E4581" t="inlineStr">
        <is>
          <t>Full-time</t>
        </is>
      </c>
      <c r="F4581" t="b">
        <v>0</v>
      </c>
      <c r="G4581" t="inlineStr">
        <is>
          <t>Belarus</t>
        </is>
      </c>
      <c r="H4581" s="2" t="n">
        <v>45426.42888888889</v>
      </c>
      <c r="I4581" t="b">
        <v>0</v>
      </c>
      <c r="J4581" t="b">
        <v>0</v>
      </c>
      <c r="K4581" t="inlineStr">
        <is>
          <t>Belarus</t>
        </is>
      </c>
      <c r="L4581" t="inlineStr"/>
      <c r="M4581" t="inlineStr"/>
      <c r="N4581" t="inlineStr"/>
      <c r="O4581" t="inlineStr">
        <is>
          <t>Айфортекс</t>
        </is>
      </c>
      <c r="P4581" t="inlineStr">
        <is>
          <t>['python', 'r', 'tensorflow', 'pytorch', 'pandas', 'numpy', 'scikit-learn', 'matplotlib', 'linux', 'docker']</t>
        </is>
      </c>
      <c r="Q4581" t="inlineStr">
        <is>
          <t>{'libraries': ['tensorflow', 'pytorch', 'pandas', 'numpy', 'scikit-learn', 'matplotlib'], 'os': ['linux'], 'other': ['docker'], 'programming': ['python', 'r']}</t>
        </is>
      </c>
    </row>
    <row r="4582">
      <c r="A4582" t="inlineStr">
        <is>
          <t>Data Engineer</t>
        </is>
      </c>
      <c r="B4582" t="inlineStr">
        <is>
          <t>Data engineer BI (h/f) - Niort</t>
        </is>
      </c>
      <c r="C4582" t="inlineStr">
        <is>
          <t>Niort, France</t>
        </is>
      </c>
      <c r="D4582" t="inlineStr">
        <is>
          <t>via LinkedIn</t>
        </is>
      </c>
      <c r="E4582" t="inlineStr">
        <is>
          <t>Full-time</t>
        </is>
      </c>
      <c r="F4582" t="b">
        <v>0</v>
      </c>
      <c r="G4582" t="inlineStr">
        <is>
          <t>France</t>
        </is>
      </c>
      <c r="H4582" s="2" t="n">
        <v>45441.39746527778</v>
      </c>
      <c r="I4582" t="b">
        <v>0</v>
      </c>
      <c r="J4582" t="b">
        <v>0</v>
      </c>
      <c r="K4582" t="inlineStr">
        <is>
          <t>France</t>
        </is>
      </c>
      <c r="L4582" t="inlineStr"/>
      <c r="M4582" t="inlineStr"/>
      <c r="N4582" t="inlineStr"/>
      <c r="O4582" t="inlineStr">
        <is>
          <t>K-LAGAN</t>
        </is>
      </c>
      <c r="P4582" t="inlineStr">
        <is>
          <t>['python', 'sql']</t>
        </is>
      </c>
      <c r="Q4582" t="inlineStr">
        <is>
          <t>{'programming': ['python', 'sql']}</t>
        </is>
      </c>
    </row>
    <row r="4583">
      <c r="A4583" t="inlineStr">
        <is>
          <t>Senior Data Engineer</t>
        </is>
      </c>
      <c r="B4583" t="inlineStr">
        <is>
          <t>Senior Azure Data Engineer</t>
        </is>
      </c>
      <c r="C4583" t="inlineStr">
        <is>
          <t>Bath, UK</t>
        </is>
      </c>
      <c r="D4583" t="inlineStr">
        <is>
          <t>via WANE Jobs</t>
        </is>
      </c>
      <c r="E4583" t="inlineStr">
        <is>
          <t>Full-time</t>
        </is>
      </c>
      <c r="F4583" t="b">
        <v>0</v>
      </c>
      <c r="G4583" t="inlineStr">
        <is>
          <t>United Kingdom</t>
        </is>
      </c>
      <c r="H4583" s="2" t="n">
        <v>45415.38689814815</v>
      </c>
      <c r="I4583" t="b">
        <v>1</v>
      </c>
      <c r="J4583" t="b">
        <v>0</v>
      </c>
      <c r="K4583" t="inlineStr">
        <is>
          <t>United Kingdom</t>
        </is>
      </c>
      <c r="L4583" t="inlineStr"/>
      <c r="M4583" t="inlineStr"/>
      <c r="N4583" t="inlineStr"/>
      <c r="O4583" t="inlineStr">
        <is>
          <t>Marks Sattin</t>
        </is>
      </c>
      <c r="P4583" t="inlineStr">
        <is>
          <t>['sql', 'python', 'azure', 'power bi', 'dax']</t>
        </is>
      </c>
      <c r="Q4583" t="inlineStr">
        <is>
          <t>{'analyst_tools': ['power bi', 'dax'], 'cloud': ['azure'], 'programming': ['sql', 'python']}</t>
        </is>
      </c>
    </row>
    <row r="4584">
      <c r="A4584" t="inlineStr">
        <is>
          <t>Data Scientist</t>
        </is>
      </c>
      <c r="B4584" t="inlineStr">
        <is>
          <t>Data Scientist</t>
        </is>
      </c>
      <c r="C4584" t="inlineStr">
        <is>
          <t>Gurugram, Haryana, India</t>
        </is>
      </c>
      <c r="D4584" t="inlineStr">
        <is>
          <t>via LinkedIn</t>
        </is>
      </c>
      <c r="E4584" t="inlineStr">
        <is>
          <t>Full-time</t>
        </is>
      </c>
      <c r="F4584" t="b">
        <v>0</v>
      </c>
      <c r="G4584" t="inlineStr">
        <is>
          <t>India</t>
        </is>
      </c>
      <c r="H4584" s="2" t="n">
        <v>45443.38405092592</v>
      </c>
      <c r="I4584" t="b">
        <v>0</v>
      </c>
      <c r="J4584" t="b">
        <v>0</v>
      </c>
      <c r="K4584" t="inlineStr">
        <is>
          <t>India</t>
        </is>
      </c>
      <c r="L4584" t="inlineStr"/>
      <c r="M4584" t="inlineStr"/>
      <c r="N4584" t="inlineStr"/>
      <c r="O4584" t="inlineStr">
        <is>
          <t>Bain &amp; Company</t>
        </is>
      </c>
      <c r="P4584" t="inlineStr">
        <is>
          <t>['go', 'python', 'r', 'sql', 'aws', 'azure', 'snowflake', 'airflow', 'pyspark', 'git', 'docker']</t>
        </is>
      </c>
      <c r="Q4584" t="inlineStr">
        <is>
          <t>{'cloud': ['aws', 'azure', 'snowflake'], 'libraries': ['airflow', 'pyspark'], 'other': ['git', 'docker'], 'programming': ['go', 'python', 'r', 'sql']}</t>
        </is>
      </c>
    </row>
    <row r="4585">
      <c r="A4585" t="inlineStr">
        <is>
          <t>Data Engineer</t>
        </is>
      </c>
      <c r="B4585" t="inlineStr">
        <is>
          <t>Data Engineer</t>
        </is>
      </c>
      <c r="C4585" t="inlineStr">
        <is>
          <t>Seville, Spain</t>
        </is>
      </c>
      <c r="D4585" t="inlineStr">
        <is>
          <t>via LinkedIn</t>
        </is>
      </c>
      <c r="E4585" t="inlineStr">
        <is>
          <t>Full-time</t>
        </is>
      </c>
      <c r="F4585" t="b">
        <v>0</v>
      </c>
      <c r="G4585" t="inlineStr">
        <is>
          <t>Spain</t>
        </is>
      </c>
      <c r="H4585" s="2" t="n">
        <v>45443.38569444444</v>
      </c>
      <c r="I4585" t="b">
        <v>0</v>
      </c>
      <c r="J4585" t="b">
        <v>0</v>
      </c>
      <c r="K4585" t="inlineStr">
        <is>
          <t>Spain</t>
        </is>
      </c>
      <c r="L4585" t="inlineStr"/>
      <c r="M4585" t="inlineStr"/>
      <c r="N4585" t="inlineStr"/>
      <c r="O4585" t="inlineStr">
        <is>
          <t>LifeWatch ERIC</t>
        </is>
      </c>
      <c r="P4585" t="inlineStr">
        <is>
          <t>['python', 'r']</t>
        </is>
      </c>
      <c r="Q4585" t="inlineStr">
        <is>
          <t>{'programming': ['python', 'r']}</t>
        </is>
      </c>
    </row>
    <row r="4586">
      <c r="A4586" t="inlineStr">
        <is>
          <t>Data Scientist</t>
        </is>
      </c>
      <c r="B4586" t="inlineStr">
        <is>
          <t>Data Scientist (They/She/He) – (Hybrid)</t>
        </is>
      </c>
      <c r="C4586" t="inlineStr">
        <is>
          <t>Barcelona, Spain</t>
        </is>
      </c>
      <c r="D4586" t="inlineStr">
        <is>
          <t>via Indeed</t>
        </is>
      </c>
      <c r="E4586" t="inlineStr">
        <is>
          <t>Full-time</t>
        </is>
      </c>
      <c r="F4586" t="b">
        <v>0</v>
      </c>
      <c r="G4586" t="inlineStr">
        <is>
          <t>Spain</t>
        </is>
      </c>
      <c r="H4586" s="2" t="n">
        <v>45414.39167824074</v>
      </c>
      <c r="I4586" t="b">
        <v>0</v>
      </c>
      <c r="J4586" t="b">
        <v>0</v>
      </c>
      <c r="K4586" t="inlineStr">
        <is>
          <t>Spain</t>
        </is>
      </c>
      <c r="L4586" t="inlineStr"/>
      <c r="M4586" t="inlineStr"/>
      <c r="N4586" t="inlineStr"/>
      <c r="O4586" t="inlineStr">
        <is>
          <t>eDreams ODIGEO</t>
        </is>
      </c>
      <c r="P4586" t="inlineStr">
        <is>
          <t>['python', 'scala', 'r', 'java', 'sql', 'spark', 'tensorflow', 'scikit-learn', 'pandas', 'airflow', 'kafka', 'kubernetes']</t>
        </is>
      </c>
      <c r="Q4586" t="inlineStr">
        <is>
          <t>{'libraries': ['spark', 'tensorflow', 'scikit-learn', 'pandas', 'airflow', 'kafka'], 'other': ['kubernetes'], 'programming': ['python', 'scala', 'r', 'java', 'sql']}</t>
        </is>
      </c>
    </row>
    <row r="4587">
      <c r="A4587" t="inlineStr">
        <is>
          <t>Software Engineer</t>
        </is>
      </c>
      <c r="B4587" t="inlineStr">
        <is>
          <t>Technical Lead (Salesforce) / Senior Technical Support Engineer ...</t>
        </is>
      </c>
      <c r="C4587" t="inlineStr">
        <is>
          <t>Colombo, Sri Lanka</t>
        </is>
      </c>
      <c r="D4587" t="inlineStr">
        <is>
          <t>via LinkedIn</t>
        </is>
      </c>
      <c r="E4587" t="inlineStr">
        <is>
          <t>Full-time</t>
        </is>
      </c>
      <c r="F4587" t="b">
        <v>0</v>
      </c>
      <c r="G4587" t="inlineStr">
        <is>
          <t>Sri Lanka</t>
        </is>
      </c>
      <c r="H4587" s="2" t="n">
        <v>45418.39979166666</v>
      </c>
      <c r="I4587" t="b">
        <v>0</v>
      </c>
      <c r="J4587" t="b">
        <v>0</v>
      </c>
      <c r="K4587" t="inlineStr">
        <is>
          <t>Sri Lanka</t>
        </is>
      </c>
      <c r="L4587" t="inlineStr"/>
      <c r="M4587" t="inlineStr"/>
      <c r="N4587" t="inlineStr"/>
      <c r="O4587" t="inlineStr">
        <is>
          <t>Intellej</t>
        </is>
      </c>
      <c r="P4587" t="inlineStr">
        <is>
          <t>['python', 'java', 'sql', 'javascript', 'gcp', 'azure', 'pandas', 'numpy', 'matplotlib', 'spark', 'flask', 'fastapi', 'git', 'github', 'kubernetes']</t>
        </is>
      </c>
      <c r="Q4587" t="inlineStr">
        <is>
          <t>{'cloud': ['gcp', 'azure'], 'libraries': ['pandas', 'numpy', 'matplotlib', 'spark'], 'other': ['git', 'github', 'kubernetes'], 'programming': ['python', 'java', 'sql', 'javascript'], 'webframeworks': ['flask', 'fastapi']}</t>
        </is>
      </c>
    </row>
    <row r="4588">
      <c r="A4588" t="inlineStr">
        <is>
          <t>Data Engineer</t>
        </is>
      </c>
      <c r="B4588" t="inlineStr">
        <is>
          <t>Senior Manager Data Engineer</t>
        </is>
      </c>
      <c r="C4588" t="inlineStr">
        <is>
          <t>Anywhere</t>
        </is>
      </c>
      <c r="D4588" t="inlineStr">
        <is>
          <t>via LinkedIn</t>
        </is>
      </c>
      <c r="E4588" t="inlineStr">
        <is>
          <t>Full-time</t>
        </is>
      </c>
      <c r="F4588" t="b">
        <v>1</v>
      </c>
      <c r="G4588" t="inlineStr">
        <is>
          <t>United Kingdom</t>
        </is>
      </c>
      <c r="H4588" s="2" t="n">
        <v>45432.38439814815</v>
      </c>
      <c r="I4588" t="b">
        <v>1</v>
      </c>
      <c r="J4588" t="b">
        <v>0</v>
      </c>
      <c r="K4588" t="inlineStr">
        <is>
          <t>United Kingdom</t>
        </is>
      </c>
      <c r="L4588" t="inlineStr"/>
      <c r="M4588" t="inlineStr"/>
      <c r="N4588" t="inlineStr"/>
      <c r="O4588" t="inlineStr">
        <is>
          <t>Barnardo's</t>
        </is>
      </c>
      <c r="P4588" t="inlineStr">
        <is>
          <t>['python', 'sql', 'go', 'azure', 'databricks']</t>
        </is>
      </c>
      <c r="Q4588" t="inlineStr">
        <is>
          <t>{'cloud': ['azure', 'databricks'], 'programming': ['python', 'sql', 'go']}</t>
        </is>
      </c>
    </row>
    <row r="4589">
      <c r="A4589" t="inlineStr">
        <is>
          <t>Data Engineer</t>
        </is>
      </c>
      <c r="B4589" t="inlineStr">
        <is>
          <t>Data Engineering Intern</t>
        </is>
      </c>
      <c r="C4589" t="inlineStr">
        <is>
          <t>New York, NY</t>
        </is>
      </c>
      <c r="D4589" t="inlineStr">
        <is>
          <t>via GrabJobs</t>
        </is>
      </c>
      <c r="E4589" t="inlineStr">
        <is>
          <t>Full-time and Internship</t>
        </is>
      </c>
      <c r="F4589" t="b">
        <v>0</v>
      </c>
      <c r="G4589" t="inlineStr">
        <is>
          <t>Sudan</t>
        </is>
      </c>
      <c r="H4589" s="2" t="n">
        <v>45417.39527777778</v>
      </c>
      <c r="I4589" t="b">
        <v>0</v>
      </c>
      <c r="J4589" t="b">
        <v>1</v>
      </c>
      <c r="K4589" t="inlineStr">
        <is>
          <t>Sudan</t>
        </is>
      </c>
      <c r="L4589" t="inlineStr"/>
      <c r="M4589" t="inlineStr"/>
      <c r="N4589" t="inlineStr"/>
      <c r="O4589" t="inlineStr">
        <is>
          <t>Ascend Learning</t>
        </is>
      </c>
      <c r="P4589" t="inlineStr">
        <is>
          <t>['sql', 'sql server', 'mysql', 'snowflake']</t>
        </is>
      </c>
      <c r="Q4589" t="inlineStr">
        <is>
          <t>{'cloud': ['snowflake'], 'databases': ['sql server', 'mysql'], 'programming': ['sql']}</t>
        </is>
      </c>
    </row>
    <row r="4590">
      <c r="A4590" t="inlineStr">
        <is>
          <t>Data Engineer</t>
        </is>
      </c>
      <c r="B4590" t="inlineStr">
        <is>
          <t>Data Engineer</t>
        </is>
      </c>
      <c r="C4590" t="inlineStr">
        <is>
          <t>United Kingdom</t>
        </is>
      </c>
      <c r="D4590" t="inlineStr">
        <is>
          <t>via LinkedIn</t>
        </is>
      </c>
      <c r="E4590" t="inlineStr">
        <is>
          <t>Full-time</t>
        </is>
      </c>
      <c r="F4590" t="b">
        <v>0</v>
      </c>
      <c r="G4590" t="inlineStr">
        <is>
          <t>United Kingdom</t>
        </is>
      </c>
      <c r="H4590" s="2" t="n">
        <v>45413.38987268518</v>
      </c>
      <c r="I4590" t="b">
        <v>1</v>
      </c>
      <c r="J4590" t="b">
        <v>0</v>
      </c>
      <c r="K4590" t="inlineStr">
        <is>
          <t>United Kingdom</t>
        </is>
      </c>
      <c r="L4590" t="inlineStr"/>
      <c r="M4590" t="inlineStr"/>
      <c r="N4590" t="inlineStr"/>
      <c r="O4590" t="inlineStr">
        <is>
          <t>SkyShowtime</t>
        </is>
      </c>
      <c r="P4590" t="inlineStr">
        <is>
          <t>['java', 'python', 'scala', 'docker', 'kubernetes', 'jenkins']</t>
        </is>
      </c>
      <c r="Q4590" t="inlineStr">
        <is>
          <t>{'other': ['docker', 'kubernetes', 'jenkins'], 'programming': ['java', 'python', 'scala']}</t>
        </is>
      </c>
    </row>
    <row r="4591">
      <c r="A4591" t="inlineStr">
        <is>
          <t>Senior Data Analyst</t>
        </is>
      </c>
      <c r="B4591" t="inlineStr">
        <is>
          <t>Senior Investment Data Analyst</t>
        </is>
      </c>
      <c r="C4591" t="inlineStr">
        <is>
          <t>New York, NY</t>
        </is>
      </c>
      <c r="D4591" t="inlineStr">
        <is>
          <t>via GrabJobs</t>
        </is>
      </c>
      <c r="E4591" t="inlineStr">
        <is>
          <t>Full-time</t>
        </is>
      </c>
      <c r="F4591" t="b">
        <v>0</v>
      </c>
      <c r="G4591" t="inlineStr">
        <is>
          <t>New York, United States</t>
        </is>
      </c>
      <c r="H4591" s="2" t="n">
        <v>45415.37535879629</v>
      </c>
      <c r="I4591" t="b">
        <v>0</v>
      </c>
      <c r="J4591" t="b">
        <v>1</v>
      </c>
      <c r="K4591" t="inlineStr">
        <is>
          <t>United States</t>
        </is>
      </c>
      <c r="L4591" t="inlineStr"/>
      <c r="M4591" t="inlineStr"/>
      <c r="N4591" t="inlineStr"/>
      <c r="O4591" t="inlineStr">
        <is>
          <t>Ge Aerospace</t>
        </is>
      </c>
      <c r="P4591" t="inlineStr">
        <is>
          <t>['sql', 'vba', 'python', 'r']</t>
        </is>
      </c>
      <c r="Q4591" t="inlineStr">
        <is>
          <t>{'programming': ['sql', 'vba', 'python', 'r']}</t>
        </is>
      </c>
    </row>
    <row r="4592">
      <c r="A4592" t="inlineStr">
        <is>
          <t>Data Analyst</t>
        </is>
      </c>
      <c r="B4592" t="inlineStr">
        <is>
          <t>Data Analyst</t>
        </is>
      </c>
      <c r="C4592" t="inlineStr">
        <is>
          <t>Bucharest, Romania</t>
        </is>
      </c>
      <c r="D4592" t="inlineStr">
        <is>
          <t>via LinkedIn</t>
        </is>
      </c>
      <c r="E4592" t="inlineStr">
        <is>
          <t>Full-time</t>
        </is>
      </c>
      <c r="F4592" t="b">
        <v>0</v>
      </c>
      <c r="G4592" t="inlineStr">
        <is>
          <t>Romania</t>
        </is>
      </c>
      <c r="H4592" s="2" t="n">
        <v>45425.38564814815</v>
      </c>
      <c r="I4592" t="b">
        <v>0</v>
      </c>
      <c r="J4592" t="b">
        <v>0</v>
      </c>
      <c r="K4592" t="inlineStr">
        <is>
          <t>Romania</t>
        </is>
      </c>
      <c r="L4592" t="inlineStr"/>
      <c r="M4592" t="inlineStr"/>
      <c r="N4592" t="inlineStr"/>
      <c r="O4592" t="inlineStr">
        <is>
          <t>Auchan Retail România</t>
        </is>
      </c>
      <c r="P4592" t="inlineStr">
        <is>
          <t>['sql', 'python']</t>
        </is>
      </c>
      <c r="Q4592" t="inlineStr">
        <is>
          <t>{'programming': ['sql', 'python']}</t>
        </is>
      </c>
    </row>
    <row r="4593">
      <c r="A4593" t="inlineStr">
        <is>
          <t>Data Analyst</t>
        </is>
      </c>
      <c r="B4593" t="inlineStr">
        <is>
          <t>Mid-Senior Data Analyst</t>
        </is>
      </c>
      <c r="C4593" t="inlineStr">
        <is>
          <t>Greece</t>
        </is>
      </c>
      <c r="D4593" t="inlineStr">
        <is>
          <t>via Jooble</t>
        </is>
      </c>
      <c r="E4593" t="inlineStr">
        <is>
          <t>Full-time</t>
        </is>
      </c>
      <c r="F4593" t="b">
        <v>0</v>
      </c>
      <c r="G4593" t="inlineStr">
        <is>
          <t>Greece</t>
        </is>
      </c>
      <c r="H4593" s="2" t="n">
        <v>45428.40206018519</v>
      </c>
      <c r="I4593" t="b">
        <v>0</v>
      </c>
      <c r="J4593" t="b">
        <v>0</v>
      </c>
      <c r="K4593" t="inlineStr">
        <is>
          <t>Greece</t>
        </is>
      </c>
      <c r="L4593" t="inlineStr"/>
      <c r="M4593" t="inlineStr"/>
      <c r="N4593" t="inlineStr"/>
      <c r="O4593" t="inlineStr">
        <is>
          <t>Dealio</t>
        </is>
      </c>
      <c r="P4593" t="inlineStr">
        <is>
          <t>['sql', 'tableau', 'power bi']</t>
        </is>
      </c>
      <c r="Q4593" t="inlineStr">
        <is>
          <t>{'analyst_tools': ['tableau', 'power bi'], 'programming': ['sql']}</t>
        </is>
      </c>
    </row>
    <row r="4594">
      <c r="A4594" t="inlineStr">
        <is>
          <t>Data Analyst</t>
        </is>
      </c>
      <c r="B4594" t="inlineStr">
        <is>
          <t>L2 Field Services Engineer</t>
        </is>
      </c>
      <c r="C4594" t="inlineStr">
        <is>
          <t>Wellington, New Zealand</t>
        </is>
      </c>
      <c r="D4594" t="inlineStr">
        <is>
          <t>via LinkedIn</t>
        </is>
      </c>
      <c r="E4594" t="inlineStr">
        <is>
          <t>Full-time</t>
        </is>
      </c>
      <c r="F4594" t="b">
        <v>0</v>
      </c>
      <c r="G4594" t="inlineStr">
        <is>
          <t>New Zealand</t>
        </is>
      </c>
      <c r="H4594" s="2" t="n">
        <v>45439.38652777778</v>
      </c>
      <c r="I4594" t="b">
        <v>0</v>
      </c>
      <c r="J4594" t="b">
        <v>0</v>
      </c>
      <c r="K4594" t="inlineStr">
        <is>
          <t>New Zealand</t>
        </is>
      </c>
      <c r="L4594" t="inlineStr"/>
      <c r="M4594" t="inlineStr"/>
      <c r="N4594" t="inlineStr"/>
      <c r="O4594" t="inlineStr">
        <is>
          <t>NTT DATA, Inc.</t>
        </is>
      </c>
      <c r="P4594" t="inlineStr">
        <is>
          <t>['azure', 'aws', 'vmware', 'gcp', 'oracle', 'windows', 'outlook', 'jira']</t>
        </is>
      </c>
      <c r="Q4594" t="inlineStr">
        <is>
          <t>{'analyst_tools': ['outlook'], 'async': ['jira'], 'cloud': ['azure', 'aws', 'vmware', 'gcp', 'oracle'], 'os': ['windows']}</t>
        </is>
      </c>
    </row>
    <row r="4595">
      <c r="A4595" t="inlineStr">
        <is>
          <t>Senior Data Engineer</t>
        </is>
      </c>
      <c r="B4595" t="inlineStr">
        <is>
          <t>Senior Data Engineer - with Great Benefits</t>
        </is>
      </c>
      <c r="C4595" t="inlineStr">
        <is>
          <t>New York, NY</t>
        </is>
      </c>
      <c r="D4595" t="inlineStr">
        <is>
          <t>via GrabJobs</t>
        </is>
      </c>
      <c r="E4595" t="inlineStr">
        <is>
          <t>Full-time</t>
        </is>
      </c>
      <c r="F4595" t="b">
        <v>0</v>
      </c>
      <c r="G4595" t="inlineStr">
        <is>
          <t>Georgia</t>
        </is>
      </c>
      <c r="H4595" s="2" t="n">
        <v>45430.40831018519</v>
      </c>
      <c r="I4595" t="b">
        <v>1</v>
      </c>
      <c r="J4595" t="b">
        <v>1</v>
      </c>
      <c r="K4595" t="inlineStr">
        <is>
          <t>United States</t>
        </is>
      </c>
      <c r="L4595" t="inlineStr"/>
      <c r="M4595" t="inlineStr"/>
      <c r="N4595" t="inlineStr"/>
      <c r="O4595" t="inlineStr">
        <is>
          <t>Sportradar</t>
        </is>
      </c>
      <c r="P4595" t="inlineStr">
        <is>
          <t>['java', 'python', 'docker', 'kubernetes']</t>
        </is>
      </c>
      <c r="Q4595" t="inlineStr">
        <is>
          <t>{'other': ['docker', 'kubernetes'], 'programming': ['java', 'python']}</t>
        </is>
      </c>
    </row>
    <row r="4596">
      <c r="A4596" t="inlineStr">
        <is>
          <t>Data Analyst</t>
        </is>
      </c>
      <c r="B4596" t="inlineStr">
        <is>
          <t>Data Analyst</t>
        </is>
      </c>
      <c r="C4596" t="inlineStr">
        <is>
          <t>Montreuil, France</t>
        </is>
      </c>
      <c r="D4596" t="inlineStr">
        <is>
          <t>via BeBee</t>
        </is>
      </c>
      <c r="E4596" t="inlineStr">
        <is>
          <t>Full-time</t>
        </is>
      </c>
      <c r="F4596" t="b">
        <v>0</v>
      </c>
      <c r="G4596" t="inlineStr">
        <is>
          <t>France</t>
        </is>
      </c>
      <c r="H4596" s="2" t="n">
        <v>45420.40454861111</v>
      </c>
      <c r="I4596" t="b">
        <v>0</v>
      </c>
      <c r="J4596" t="b">
        <v>0</v>
      </c>
      <c r="K4596" t="inlineStr">
        <is>
          <t>France</t>
        </is>
      </c>
      <c r="L4596" t="inlineStr"/>
      <c r="M4596" t="inlineStr"/>
      <c r="N4596" t="inlineStr"/>
      <c r="O4596" t="inlineStr">
        <is>
          <t>OpenClassrooms</t>
        </is>
      </c>
      <c r="P4596" t="inlineStr">
        <is>
          <t>['powerpoint', 'excel']</t>
        </is>
      </c>
      <c r="Q4596" t="inlineStr">
        <is>
          <t>{'analyst_tools': ['powerpoint', 'excel']}</t>
        </is>
      </c>
    </row>
    <row r="4597">
      <c r="A4597" t="inlineStr">
        <is>
          <t>Data Analyst</t>
        </is>
      </c>
      <c r="B4597" t="inlineStr">
        <is>
          <t>Data Analyst - Risk &amp; Compliance</t>
        </is>
      </c>
      <c r="C4597" t="inlineStr">
        <is>
          <t>Geneva, Switzerland</t>
        </is>
      </c>
      <c r="D4597" t="inlineStr">
        <is>
          <t>via LinkedIn</t>
        </is>
      </c>
      <c r="E4597" t="inlineStr">
        <is>
          <t>Full-time</t>
        </is>
      </c>
      <c r="F4597" t="b">
        <v>0</v>
      </c>
      <c r="G4597" t="inlineStr">
        <is>
          <t>Switzerland</t>
        </is>
      </c>
      <c r="H4597" s="2" t="n">
        <v>45415.39788194445</v>
      </c>
      <c r="I4597" t="b">
        <v>0</v>
      </c>
      <c r="J4597" t="b">
        <v>0</v>
      </c>
      <c r="K4597" t="inlineStr">
        <is>
          <t>Switzerland</t>
        </is>
      </c>
      <c r="L4597" t="inlineStr"/>
      <c r="M4597" t="inlineStr"/>
      <c r="N4597" t="inlineStr"/>
      <c r="O4597" t="inlineStr">
        <is>
          <t>Mirabaud Group</t>
        </is>
      </c>
      <c r="P4597" t="inlineStr">
        <is>
          <t>['vba', 'sql', 'excel', 'power bi']</t>
        </is>
      </c>
      <c r="Q4597" t="inlineStr">
        <is>
          <t>{'analyst_tools': ['excel', 'power bi'], 'programming': ['vba', 'sql']}</t>
        </is>
      </c>
    </row>
    <row r="4598">
      <c r="A4598" t="inlineStr">
        <is>
          <t>Data Scientist</t>
        </is>
      </c>
      <c r="B4598" t="inlineStr">
        <is>
          <t>Database Engineer</t>
        </is>
      </c>
      <c r="C4598" t="inlineStr">
        <is>
          <t>Tokyo, Japan</t>
        </is>
      </c>
      <c r="D4598" t="inlineStr">
        <is>
          <t>via LinkedIn</t>
        </is>
      </c>
      <c r="E4598" t="inlineStr">
        <is>
          <t>Contractor</t>
        </is>
      </c>
      <c r="F4598" t="b">
        <v>0</v>
      </c>
      <c r="G4598" t="inlineStr">
        <is>
          <t>Japan</t>
        </is>
      </c>
      <c r="H4598" s="2" t="n">
        <v>45429.39200231482</v>
      </c>
      <c r="I4598" t="b">
        <v>1</v>
      </c>
      <c r="J4598" t="b">
        <v>0</v>
      </c>
      <c r="K4598" t="inlineStr">
        <is>
          <t>Japan</t>
        </is>
      </c>
      <c r="L4598" t="inlineStr"/>
      <c r="M4598" t="inlineStr"/>
      <c r="N4598" t="inlineStr"/>
      <c r="O4598" t="inlineStr">
        <is>
          <t>Robert Walters</t>
        </is>
      </c>
      <c r="P4598" t="inlineStr">
        <is>
          <t>['no-sql', 'sql', 'shell', 'python', 'mysql', 'mariadb', 'couchbase', 'cassandra', 'jenkins', 'git']</t>
        </is>
      </c>
      <c r="Q4598" t="inlineStr">
        <is>
          <t>{'databases': ['mysql', 'mariadb', 'couchbase', 'cassandra'], 'other': ['jenkins', 'git'], 'programming': ['no-sql', 'sql', 'shell', 'python']}</t>
        </is>
      </c>
    </row>
    <row r="4599">
      <c r="A4599" t="inlineStr">
        <is>
          <t>Data Scientist</t>
        </is>
      </c>
      <c r="B4599" t="inlineStr">
        <is>
          <t>Data Scientist 2 Annapolis Junction/ MD</t>
        </is>
      </c>
      <c r="C4599" t="inlineStr">
        <is>
          <t>New York, NY</t>
        </is>
      </c>
      <c r="D4599" t="inlineStr">
        <is>
          <t>via GrabJobs</t>
        </is>
      </c>
      <c r="E4599" t="inlineStr">
        <is>
          <t>Full-time and Contractor</t>
        </is>
      </c>
      <c r="F4599" t="b">
        <v>0</v>
      </c>
      <c r="G4599" t="inlineStr">
        <is>
          <t>New York, United States</t>
        </is>
      </c>
      <c r="H4599" s="2" t="n">
        <v>45415.37724537037</v>
      </c>
      <c r="I4599" t="b">
        <v>0</v>
      </c>
      <c r="J4599" t="b">
        <v>1</v>
      </c>
      <c r="K4599" t="inlineStr">
        <is>
          <t>United States</t>
        </is>
      </c>
      <c r="L4599" t="inlineStr"/>
      <c r="M4599" t="inlineStr"/>
      <c r="N4599" t="inlineStr"/>
      <c r="O4599" t="inlineStr">
        <is>
          <t>Avid Technology Professionals, Llc</t>
        </is>
      </c>
      <c r="P4599" t="inlineStr">
        <is>
          <t>['r', 'python', 'sas', 'sas', 'matlab', 'sql']</t>
        </is>
      </c>
      <c r="Q4599" t="inlineStr">
        <is>
          <t>{'analyst_tools': ['sas'], 'programming': ['r', 'python', 'sas', 'matlab', 'sql']}</t>
        </is>
      </c>
    </row>
    <row r="4600">
      <c r="A4600" t="inlineStr">
        <is>
          <t>Data Scientist</t>
        </is>
      </c>
      <c r="B4600" t="inlineStr">
        <is>
          <t>Data Scientist</t>
        </is>
      </c>
      <c r="C4600" t="inlineStr">
        <is>
          <t>Catania, Metropolitan city of Catania, Italy</t>
        </is>
      </c>
      <c r="D4600" t="inlineStr">
        <is>
          <t>via LinkedIn</t>
        </is>
      </c>
      <c r="E4600" t="inlineStr">
        <is>
          <t>Full-time</t>
        </is>
      </c>
      <c r="F4600" t="b">
        <v>0</v>
      </c>
      <c r="G4600" t="inlineStr">
        <is>
          <t>Italy</t>
        </is>
      </c>
      <c r="H4600" s="2" t="n">
        <v>45419.39461805556</v>
      </c>
      <c r="I4600" t="b">
        <v>0</v>
      </c>
      <c r="J4600" t="b">
        <v>0</v>
      </c>
      <c r="K4600" t="inlineStr">
        <is>
          <t>Italy</t>
        </is>
      </c>
      <c r="L4600" t="inlineStr"/>
      <c r="M4600" t="inlineStr"/>
      <c r="N4600" t="inlineStr"/>
      <c r="O4600" t="inlineStr">
        <is>
          <t>Neperia Group</t>
        </is>
      </c>
      <c r="P4600" t="inlineStr">
        <is>
          <t>['sap']</t>
        </is>
      </c>
      <c r="Q4600" t="inlineStr">
        <is>
          <t>{'analyst_tools': ['sap']}</t>
        </is>
      </c>
    </row>
    <row r="4601">
      <c r="A4601" t="inlineStr">
        <is>
          <t>Business Analyst</t>
        </is>
      </c>
      <c r="B4601" t="inlineStr">
        <is>
          <t>Analyst</t>
        </is>
      </c>
      <c r="C4601" t="inlineStr">
        <is>
          <t>Makati, Metro Manila, Philippines</t>
        </is>
      </c>
      <c r="D4601" t="inlineStr">
        <is>
          <t>via LinkedIn</t>
        </is>
      </c>
      <c r="E4601" t="inlineStr"/>
      <c r="F4601" t="b">
        <v>0</v>
      </c>
      <c r="G4601" t="inlineStr">
        <is>
          <t>Philippines</t>
        </is>
      </c>
      <c r="H4601" s="2" t="n">
        <v>45440.40137731482</v>
      </c>
      <c r="I4601" t="b">
        <v>0</v>
      </c>
      <c r="J4601" t="b">
        <v>0</v>
      </c>
      <c r="K4601" t="inlineStr">
        <is>
          <t>Philippines</t>
        </is>
      </c>
      <c r="L4601" t="inlineStr"/>
      <c r="M4601" t="inlineStr"/>
      <c r="N4601" t="inlineStr"/>
      <c r="O4601" t="inlineStr">
        <is>
          <t>Pacific Strategies &amp; Assessments</t>
        </is>
      </c>
      <c r="P4601" t="inlineStr">
        <is>
          <t>['excel', 'word', 'powerpoint']</t>
        </is>
      </c>
      <c r="Q4601" t="inlineStr">
        <is>
          <t>{'analyst_tools': ['excel', 'word', 'powerpoint']}</t>
        </is>
      </c>
    </row>
    <row r="4602">
      <c r="A4602" t="inlineStr">
        <is>
          <t>Data Scientist</t>
        </is>
      </c>
      <c r="B4602" t="inlineStr">
        <is>
          <t>Sr Specialist/ Data Scientist</t>
        </is>
      </c>
      <c r="C4602" t="inlineStr">
        <is>
          <t>New York, NY</t>
        </is>
      </c>
      <c r="D4602" t="inlineStr">
        <is>
          <t>via GrabJobs</t>
        </is>
      </c>
      <c r="E4602" t="inlineStr">
        <is>
          <t>Full-time</t>
        </is>
      </c>
      <c r="F4602" t="b">
        <v>0</v>
      </c>
      <c r="G4602" t="inlineStr">
        <is>
          <t>New York, United States</t>
        </is>
      </c>
      <c r="H4602" s="2" t="n">
        <v>45436.37696759259</v>
      </c>
      <c r="I4602" t="b">
        <v>0</v>
      </c>
      <c r="J4602" t="b">
        <v>0</v>
      </c>
      <c r="K4602" t="inlineStr">
        <is>
          <t>United States</t>
        </is>
      </c>
      <c r="L4602" t="inlineStr"/>
      <c r="M4602" t="inlineStr"/>
      <c r="N4602" t="inlineStr"/>
      <c r="O4602" t="inlineStr">
        <is>
          <t>Gartner</t>
        </is>
      </c>
      <c r="P4602" t="inlineStr">
        <is>
          <t>['python', 'tableau']</t>
        </is>
      </c>
      <c r="Q4602" t="inlineStr">
        <is>
          <t>{'analyst_tools': ['tableau'], 'programming': ['python']}</t>
        </is>
      </c>
    </row>
    <row r="4603">
      <c r="A4603" t="inlineStr">
        <is>
          <t>Data Scientist</t>
        </is>
      </c>
      <c r="B4603" t="inlineStr">
        <is>
          <t>Database Engineer</t>
        </is>
      </c>
      <c r="C4603" t="inlineStr">
        <is>
          <t>Leeuwarden, Netherlands</t>
        </is>
      </c>
      <c r="D4603" t="inlineStr">
        <is>
          <t>via LinkedIn</t>
        </is>
      </c>
      <c r="E4603" t="inlineStr">
        <is>
          <t>Contractor</t>
        </is>
      </c>
      <c r="F4603" t="b">
        <v>0</v>
      </c>
      <c r="G4603" t="inlineStr">
        <is>
          <t>Netherlands</t>
        </is>
      </c>
      <c r="H4603" s="2" t="n">
        <v>45440.40422453704</v>
      </c>
      <c r="I4603" t="b">
        <v>1</v>
      </c>
      <c r="J4603" t="b">
        <v>0</v>
      </c>
      <c r="K4603" t="inlineStr">
        <is>
          <t>Netherlands</t>
        </is>
      </c>
      <c r="L4603" t="inlineStr"/>
      <c r="M4603" t="inlineStr"/>
      <c r="N4603" t="inlineStr"/>
      <c r="O4603" t="inlineStr">
        <is>
          <t>Adroit People Limited (UK)</t>
        </is>
      </c>
      <c r="P4603" t="inlineStr">
        <is>
          <t>['db2', 'mysql', 'oracle', 'aws', 'linux', 'unix', 'windows']</t>
        </is>
      </c>
      <c r="Q4603" t="inlineStr">
        <is>
          <t>{'cloud': ['oracle', 'aws'], 'databases': ['db2', 'mysql'], 'os': ['linux', 'unix', 'windows']}</t>
        </is>
      </c>
    </row>
    <row r="4604">
      <c r="A4604" t="inlineStr">
        <is>
          <t>Software Engineer</t>
        </is>
      </c>
      <c r="B4604" t="inlineStr">
        <is>
          <t>Senior Tableau Developer</t>
        </is>
      </c>
      <c r="C4604" t="inlineStr">
        <is>
          <t>Hyderabad, Telangana, India</t>
        </is>
      </c>
      <c r="D4604" t="inlineStr">
        <is>
          <t>via LinkedIn</t>
        </is>
      </c>
      <c r="E4604" t="inlineStr">
        <is>
          <t>Full-time</t>
        </is>
      </c>
      <c r="F4604" t="b">
        <v>0</v>
      </c>
      <c r="G4604" t="inlineStr">
        <is>
          <t>India</t>
        </is>
      </c>
      <c r="H4604" s="2" t="n">
        <v>45426.38896990741</v>
      </c>
      <c r="I4604" t="b">
        <v>0</v>
      </c>
      <c r="J4604" t="b">
        <v>0</v>
      </c>
      <c r="K4604" t="inlineStr">
        <is>
          <t>India</t>
        </is>
      </c>
      <c r="L4604" t="inlineStr"/>
      <c r="M4604" t="inlineStr"/>
      <c r="N4604" t="inlineStr"/>
      <c r="O4604" t="inlineStr">
        <is>
          <t>Saras Analytics</t>
        </is>
      </c>
      <c r="P4604" t="inlineStr">
        <is>
          <t>['sql', 'tableau']</t>
        </is>
      </c>
      <c r="Q4604" t="inlineStr">
        <is>
          <t>{'analyst_tools': ['tableau'], 'programming': ['sql']}</t>
        </is>
      </c>
    </row>
    <row r="4605">
      <c r="A4605" t="inlineStr">
        <is>
          <t>Data Analyst</t>
        </is>
      </c>
      <c r="B4605" t="inlineStr">
        <is>
          <t>Online Data Analyst Belgium - Dutch Speakers</t>
        </is>
      </c>
      <c r="C4605" t="inlineStr">
        <is>
          <t>Belgium</t>
        </is>
      </c>
      <c r="D4605" t="inlineStr">
        <is>
          <t>via Pink Jobs</t>
        </is>
      </c>
      <c r="E4605" t="inlineStr">
        <is>
          <t>Part-time</t>
        </is>
      </c>
      <c r="F4605" t="b">
        <v>0</v>
      </c>
      <c r="G4605" t="inlineStr">
        <is>
          <t>Belgium</t>
        </is>
      </c>
      <c r="H4605" s="2" t="n">
        <v>45414.39918981482</v>
      </c>
      <c r="I4605" t="b">
        <v>1</v>
      </c>
      <c r="J4605" t="b">
        <v>0</v>
      </c>
      <c r="K4605" t="inlineStr">
        <is>
          <t>Belgium</t>
        </is>
      </c>
      <c r="L4605" t="inlineStr"/>
      <c r="M4605" t="inlineStr"/>
      <c r="N4605" t="inlineStr"/>
      <c r="O4605" t="inlineStr">
        <is>
          <t>TELUS International AI Inc.</t>
        </is>
      </c>
      <c r="P4605" t="inlineStr"/>
      <c r="Q4605" t="inlineStr"/>
    </row>
    <row r="4606">
      <c r="A4606" t="inlineStr">
        <is>
          <t>Data Engineer</t>
        </is>
      </c>
      <c r="B4606" t="inlineStr">
        <is>
          <t>Data Engineer</t>
        </is>
      </c>
      <c r="C4606" t="inlineStr">
        <is>
          <t>New York, NY</t>
        </is>
      </c>
      <c r="D4606" t="inlineStr">
        <is>
          <t>via GrabJobs</t>
        </is>
      </c>
      <c r="E4606" t="inlineStr">
        <is>
          <t>Full-time and Contractor</t>
        </is>
      </c>
      <c r="F4606" t="b">
        <v>0</v>
      </c>
      <c r="G4606" t="inlineStr">
        <is>
          <t>Texas, United States</t>
        </is>
      </c>
      <c r="H4606" s="2" t="n">
        <v>45436.37922453704</v>
      </c>
      <c r="I4606" t="b">
        <v>0</v>
      </c>
      <c r="J4606" t="b">
        <v>0</v>
      </c>
      <c r="K4606" t="inlineStr">
        <is>
          <t>United States</t>
        </is>
      </c>
      <c r="L4606" t="inlineStr"/>
      <c r="M4606" t="inlineStr"/>
      <c r="N4606" t="inlineStr"/>
      <c r="O4606" t="inlineStr">
        <is>
          <t>Levi Ray &amp; Shoup Inc</t>
        </is>
      </c>
      <c r="P4606" t="inlineStr">
        <is>
          <t>['python']</t>
        </is>
      </c>
      <c r="Q4606" t="inlineStr">
        <is>
          <t>{'programming': ['python']}</t>
        </is>
      </c>
    </row>
    <row r="4607">
      <c r="A4607" t="inlineStr">
        <is>
          <t>Data Analyst</t>
        </is>
      </c>
      <c r="B4607" t="inlineStr">
        <is>
          <t>Data Analytics - Customer Segmentation</t>
        </is>
      </c>
      <c r="C4607" t="inlineStr">
        <is>
          <t>Dubai - United Arab Emirates</t>
        </is>
      </c>
      <c r="D4607" t="inlineStr">
        <is>
          <t>via LinkedIn</t>
        </is>
      </c>
      <c r="E4607" t="inlineStr">
        <is>
          <t>Full-time</t>
        </is>
      </c>
      <c r="F4607" t="b">
        <v>0</v>
      </c>
      <c r="G4607" t="inlineStr">
        <is>
          <t>United Arab Emirates</t>
        </is>
      </c>
      <c r="H4607" s="2" t="n">
        <v>45429.38266203704</v>
      </c>
      <c r="I4607" t="b">
        <v>0</v>
      </c>
      <c r="J4607" t="b">
        <v>0</v>
      </c>
      <c r="K4607" t="inlineStr">
        <is>
          <t>United Arab Emirates</t>
        </is>
      </c>
      <c r="L4607" t="inlineStr"/>
      <c r="M4607" t="inlineStr"/>
      <c r="N4607" t="inlineStr"/>
      <c r="O4607" t="inlineStr">
        <is>
          <t>Edari</t>
        </is>
      </c>
      <c r="P4607" t="inlineStr">
        <is>
          <t>['python']</t>
        </is>
      </c>
      <c r="Q4607" t="inlineStr">
        <is>
          <t>{'programming': ['python']}</t>
        </is>
      </c>
    </row>
    <row r="4608">
      <c r="A4608" t="inlineStr">
        <is>
          <t>Data Engineer</t>
        </is>
      </c>
      <c r="B4608" t="inlineStr">
        <is>
          <t>Solution/Data Architect</t>
        </is>
      </c>
      <c r="C4608" t="inlineStr">
        <is>
          <t>Anywhere</t>
        </is>
      </c>
      <c r="D4608" t="inlineStr">
        <is>
          <t>via Www.roberthalf.cn</t>
        </is>
      </c>
      <c r="E4608" t="inlineStr">
        <is>
          <t>Temp work</t>
        </is>
      </c>
      <c r="F4608" t="b">
        <v>1</v>
      </c>
      <c r="G4608" t="inlineStr">
        <is>
          <t>China</t>
        </is>
      </c>
      <c r="H4608" s="2" t="n">
        <v>45442.40761574074</v>
      </c>
      <c r="I4608" t="b">
        <v>1</v>
      </c>
      <c r="J4608" t="b">
        <v>0</v>
      </c>
      <c r="K4608" t="inlineStr">
        <is>
          <t>China</t>
        </is>
      </c>
      <c r="L4608" t="inlineStr"/>
      <c r="M4608" t="inlineStr"/>
      <c r="N4608" t="inlineStr"/>
      <c r="O4608" t="inlineStr">
        <is>
          <t>Robert Half</t>
        </is>
      </c>
      <c r="P4608" t="inlineStr">
        <is>
          <t>['express']</t>
        </is>
      </c>
      <c r="Q4608" t="inlineStr">
        <is>
          <t>{'webframeworks': ['express']}</t>
        </is>
      </c>
    </row>
    <row r="4609">
      <c r="A4609" t="inlineStr">
        <is>
          <t>Data Engineer</t>
        </is>
      </c>
      <c r="B4609" t="inlineStr">
        <is>
          <t>【Data Engineer (Data Business) / JLPT N2 level required】Hybrid...</t>
        </is>
      </c>
      <c r="C4609" t="inlineStr">
        <is>
          <t>Tokyo, Japan</t>
        </is>
      </c>
      <c r="D4609" t="inlineStr">
        <is>
          <t>via LinkedIn</t>
        </is>
      </c>
      <c r="E4609" t="inlineStr">
        <is>
          <t>Full-time</t>
        </is>
      </c>
      <c r="F4609" t="b">
        <v>0</v>
      </c>
      <c r="G4609" t="inlineStr">
        <is>
          <t>Japan</t>
        </is>
      </c>
      <c r="H4609" s="2" t="n">
        <v>45414.39635416667</v>
      </c>
      <c r="I4609" t="b">
        <v>1</v>
      </c>
      <c r="J4609" t="b">
        <v>0</v>
      </c>
      <c r="K4609" t="inlineStr">
        <is>
          <t>Japan</t>
        </is>
      </c>
      <c r="L4609" t="inlineStr"/>
      <c r="M4609" t="inlineStr"/>
      <c r="N4609" t="inlineStr"/>
      <c r="O4609" t="inlineStr">
        <is>
          <t>G Talent</t>
        </is>
      </c>
      <c r="P4609" t="inlineStr">
        <is>
          <t>['python', 'aws', 'gcp', 'terraform', 'docker']</t>
        </is>
      </c>
      <c r="Q4609" t="inlineStr">
        <is>
          <t>{'cloud': ['aws', 'gcp'], 'other': ['terraform', 'docker'], 'programming': ['python']}</t>
        </is>
      </c>
    </row>
    <row r="4610">
      <c r="A4610" t="inlineStr">
        <is>
          <t>Data Analyst</t>
        </is>
      </c>
      <c r="B4610" t="inlineStr">
        <is>
          <t>Data Analyst - Group Risk Transformation and Strategy Department</t>
        </is>
      </c>
      <c r="C4610" t="inlineStr">
        <is>
          <t>Australia</t>
        </is>
      </c>
      <c r="D4610" t="inlineStr">
        <is>
          <t>via Bendigo And Adelaide Bank</t>
        </is>
      </c>
      <c r="E4610" t="inlineStr">
        <is>
          <t>Full-time and Temp work</t>
        </is>
      </c>
      <c r="F4610" t="b">
        <v>0</v>
      </c>
      <c r="G4610" t="inlineStr">
        <is>
          <t>Australia</t>
        </is>
      </c>
      <c r="H4610" s="2" t="n">
        <v>45415.38774305556</v>
      </c>
      <c r="I4610" t="b">
        <v>1</v>
      </c>
      <c r="J4610" t="b">
        <v>0</v>
      </c>
      <c r="K4610" t="inlineStr">
        <is>
          <t>Australia</t>
        </is>
      </c>
      <c r="L4610" t="inlineStr"/>
      <c r="M4610" t="inlineStr"/>
      <c r="N4610" t="inlineStr"/>
      <c r="O4610" t="inlineStr">
        <is>
          <t>Bendigo and Adelaide Bank</t>
        </is>
      </c>
      <c r="P4610" t="inlineStr">
        <is>
          <t>['sql', 'vba', 'r', 'python', 'excel', 'tableau']</t>
        </is>
      </c>
      <c r="Q4610" t="inlineStr">
        <is>
          <t>{'analyst_tools': ['excel', 'tableau'], 'programming': ['sql', 'vba', 'r', 'python']}</t>
        </is>
      </c>
    </row>
    <row r="4611">
      <c r="A4611" t="inlineStr">
        <is>
          <t>Data Analyst</t>
        </is>
      </c>
      <c r="B4611" t="inlineStr">
        <is>
          <t>Remote Data Analyst</t>
        </is>
      </c>
      <c r="C4611" t="inlineStr">
        <is>
          <t>Anywhere</t>
        </is>
      </c>
      <c r="D4611" t="inlineStr">
        <is>
          <t>via LinkedIn</t>
        </is>
      </c>
      <c r="E4611" t="inlineStr">
        <is>
          <t>Full-time</t>
        </is>
      </c>
      <c r="F4611" t="b">
        <v>1</v>
      </c>
      <c r="G4611" t="inlineStr">
        <is>
          <t>Texas, United States</t>
        </is>
      </c>
      <c r="H4611" s="2" t="n">
        <v>45429.37744212963</v>
      </c>
      <c r="I4611" t="b">
        <v>0</v>
      </c>
      <c r="J4611" t="b">
        <v>1</v>
      </c>
      <c r="K4611" t="inlineStr">
        <is>
          <t>United States</t>
        </is>
      </c>
      <c r="L4611" t="inlineStr">
        <is>
          <t>hour</t>
        </is>
      </c>
      <c r="M4611" t="inlineStr"/>
      <c r="N4611" t="n">
        <v>48</v>
      </c>
      <c r="O4611" t="inlineStr">
        <is>
          <t>Talentify.io</t>
        </is>
      </c>
      <c r="P4611" t="inlineStr">
        <is>
          <t>['excel', 'tableau', 'power bi']</t>
        </is>
      </c>
      <c r="Q4611" t="inlineStr">
        <is>
          <t>{'analyst_tools': ['excel', 'tableau', 'power bi']}</t>
        </is>
      </c>
    </row>
    <row r="4612">
      <c r="A4612" t="inlineStr">
        <is>
          <t>Senior Data Analyst</t>
        </is>
      </c>
      <c r="B4612" t="inlineStr">
        <is>
          <t>Seniorer Datenanalyst</t>
        </is>
      </c>
      <c r="C4612" t="inlineStr">
        <is>
          <t>Germany</t>
        </is>
      </c>
      <c r="D4612" t="inlineStr">
        <is>
          <t>via BeBee</t>
        </is>
      </c>
      <c r="E4612" t="inlineStr">
        <is>
          <t>Contractor</t>
        </is>
      </c>
      <c r="F4612" t="b">
        <v>0</v>
      </c>
      <c r="G4612" t="inlineStr">
        <is>
          <t>Germany</t>
        </is>
      </c>
      <c r="H4612" s="2" t="n">
        <v>45415.39135416667</v>
      </c>
      <c r="I4612" t="b">
        <v>1</v>
      </c>
      <c r="J4612" t="b">
        <v>0</v>
      </c>
      <c r="K4612" t="inlineStr">
        <is>
          <t>Germany</t>
        </is>
      </c>
      <c r="L4612" t="inlineStr"/>
      <c r="M4612" t="inlineStr"/>
      <c r="N4612" t="inlineStr"/>
      <c r="O4612" t="inlineStr">
        <is>
          <t>Proxima Solutions</t>
        </is>
      </c>
      <c r="P4612" t="inlineStr"/>
      <c r="Q4612" t="inlineStr"/>
    </row>
    <row r="4613">
      <c r="A4613" t="inlineStr">
        <is>
          <t>Data Analyst</t>
        </is>
      </c>
      <c r="B4613" t="inlineStr">
        <is>
          <t>Master Data Analyst</t>
        </is>
      </c>
      <c r="C4613" t="inlineStr">
        <is>
          <t>Cherry Hill, NJ</t>
        </is>
      </c>
      <c r="D4613" t="inlineStr">
        <is>
          <t>via ZipRecruiter</t>
        </is>
      </c>
      <c r="E4613" t="inlineStr">
        <is>
          <t>Full-time</t>
        </is>
      </c>
      <c r="F4613" t="b">
        <v>0</v>
      </c>
      <c r="G4613" t="inlineStr">
        <is>
          <t>New York, United States</t>
        </is>
      </c>
      <c r="H4613" s="2" t="n">
        <v>45433.37564814815</v>
      </c>
      <c r="I4613" t="b">
        <v>0</v>
      </c>
      <c r="J4613" t="b">
        <v>0</v>
      </c>
      <c r="K4613" t="inlineStr">
        <is>
          <t>United States</t>
        </is>
      </c>
      <c r="L4613" t="inlineStr"/>
      <c r="M4613" t="inlineStr"/>
      <c r="N4613" t="inlineStr"/>
      <c r="O4613" t="inlineStr">
        <is>
          <t>Coty</t>
        </is>
      </c>
      <c r="P4613" t="inlineStr">
        <is>
          <t>['visual basic', 'react', 'sap', 'excel']</t>
        </is>
      </c>
      <c r="Q4613" t="inlineStr">
        <is>
          <t>{'analyst_tools': ['sap', 'excel'], 'libraries': ['react'], 'programming': ['visual basic']}</t>
        </is>
      </c>
    </row>
    <row r="4614">
      <c r="A4614" t="inlineStr">
        <is>
          <t>Data Scientist</t>
        </is>
      </c>
      <c r="B4614" t="inlineStr">
        <is>
          <t>Data Scientist</t>
        </is>
      </c>
      <c r="C4614" t="inlineStr">
        <is>
          <t>India</t>
        </is>
      </c>
      <c r="D4614" t="inlineStr">
        <is>
          <t>via Jooble</t>
        </is>
      </c>
      <c r="E4614" t="inlineStr">
        <is>
          <t>Full-time</t>
        </is>
      </c>
      <c r="F4614" t="b">
        <v>0</v>
      </c>
      <c r="G4614" t="inlineStr">
        <is>
          <t>India</t>
        </is>
      </c>
      <c r="H4614" s="2" t="n">
        <v>45437.39655092593</v>
      </c>
      <c r="I4614" t="b">
        <v>0</v>
      </c>
      <c r="J4614" t="b">
        <v>0</v>
      </c>
      <c r="K4614" t="inlineStr">
        <is>
          <t>India</t>
        </is>
      </c>
      <c r="L4614" t="inlineStr"/>
      <c r="M4614" t="inlineStr"/>
      <c r="N4614" t="inlineStr"/>
      <c r="O4614" t="inlineStr">
        <is>
          <t>Enveritas</t>
        </is>
      </c>
      <c r="P4614" t="inlineStr">
        <is>
          <t>['python', 'sql', 'r', 'postgresql', 'looker', 'word', 'git', 'github']</t>
        </is>
      </c>
      <c r="Q4614" t="inlineStr">
        <is>
          <t>{'analyst_tools': ['looker', 'word'], 'databases': ['postgresql'], 'other': ['git', 'github'], 'programming': ['python', 'sql', 'r']}</t>
        </is>
      </c>
    </row>
    <row r="4615">
      <c r="A4615" t="inlineStr">
        <is>
          <t>Data Analyst</t>
        </is>
      </c>
      <c r="B4615" t="inlineStr">
        <is>
          <t>Product Data Analyst to H&amp;M Value Stream Activate</t>
        </is>
      </c>
      <c r="C4615" t="inlineStr">
        <is>
          <t>Stockholm, Sweden</t>
        </is>
      </c>
      <c r="D4615" t="inlineStr">
        <is>
          <t>via Jobbsafari</t>
        </is>
      </c>
      <c r="E4615" t="inlineStr">
        <is>
          <t>Full-time</t>
        </is>
      </c>
      <c r="F4615" t="b">
        <v>0</v>
      </c>
      <c r="G4615" t="inlineStr">
        <is>
          <t>Sweden</t>
        </is>
      </c>
      <c r="H4615" s="2" t="n">
        <v>45428.38712962963</v>
      </c>
      <c r="I4615" t="b">
        <v>1</v>
      </c>
      <c r="J4615" t="b">
        <v>0</v>
      </c>
      <c r="K4615" t="inlineStr">
        <is>
          <t>Sweden</t>
        </is>
      </c>
      <c r="L4615" t="inlineStr"/>
      <c r="M4615" t="inlineStr"/>
      <c r="N4615" t="inlineStr"/>
      <c r="O4615" t="inlineStr">
        <is>
          <t>H&amp;M Group</t>
        </is>
      </c>
      <c r="P4615" t="inlineStr">
        <is>
          <t>['sql', 'sas', 'sas', 'bigquery', 'gcp', 'databricks', 'gdpr', 'looker']</t>
        </is>
      </c>
      <c r="Q4615" t="inlineStr">
        <is>
          <t>{'analyst_tools': ['sas', 'looker'], 'cloud': ['bigquery', 'gcp', 'databricks'], 'libraries': ['gdpr'], 'programming': ['sql', 'sas']}</t>
        </is>
      </c>
    </row>
    <row r="4616">
      <c r="A4616" t="inlineStr">
        <is>
          <t>Data Scientist</t>
        </is>
      </c>
      <c r="B4616" t="inlineStr">
        <is>
          <t>Entry Level Data Scientist-Power BI Guru  at Maarifasasa</t>
        </is>
      </c>
      <c r="C4616" t="inlineStr">
        <is>
          <t>Kampala, Uganda</t>
        </is>
      </c>
      <c r="D4616" t="inlineStr">
        <is>
          <t>via Jobweb Uganda</t>
        </is>
      </c>
      <c r="E4616" t="inlineStr">
        <is>
          <t>Full-time</t>
        </is>
      </c>
      <c r="F4616" t="b">
        <v>0</v>
      </c>
      <c r="G4616" t="inlineStr">
        <is>
          <t>Uganda</t>
        </is>
      </c>
      <c r="H4616" s="2" t="n">
        <v>45443.39516203704</v>
      </c>
      <c r="I4616" t="b">
        <v>0</v>
      </c>
      <c r="J4616" t="b">
        <v>0</v>
      </c>
      <c r="K4616" t="inlineStr">
        <is>
          <t>Uganda</t>
        </is>
      </c>
      <c r="L4616" t="inlineStr"/>
      <c r="M4616" t="inlineStr"/>
      <c r="N4616" t="inlineStr"/>
      <c r="O4616" t="inlineStr">
        <is>
          <t>Maarifasasa</t>
        </is>
      </c>
      <c r="P4616" t="inlineStr">
        <is>
          <t>['sql', 'python', 'r', 'aws', 'azure', 'power bi', 'tableau', 'git']</t>
        </is>
      </c>
      <c r="Q4616" t="inlineStr">
        <is>
          <t>{'analyst_tools': ['power bi', 'tableau'], 'cloud': ['aws', 'azure'], 'other': ['git'], 'programming': ['sql', 'python', 'r']}</t>
        </is>
      </c>
    </row>
    <row r="4617">
      <c r="A4617" t="inlineStr">
        <is>
          <t>Data Scientist</t>
        </is>
      </c>
      <c r="B4617" t="inlineStr">
        <is>
          <t>Data Scientist</t>
        </is>
      </c>
      <c r="C4617" t="inlineStr">
        <is>
          <t>New York, NY</t>
        </is>
      </c>
      <c r="D4617" t="inlineStr">
        <is>
          <t>via GrabJobs</t>
        </is>
      </c>
      <c r="E4617" t="inlineStr">
        <is>
          <t>Full-time</t>
        </is>
      </c>
      <c r="F4617" t="b">
        <v>0</v>
      </c>
      <c r="G4617" t="inlineStr">
        <is>
          <t>New York, United States</t>
        </is>
      </c>
      <c r="H4617" s="2" t="n">
        <v>45441.37740740741</v>
      </c>
      <c r="I4617" t="b">
        <v>0</v>
      </c>
      <c r="J4617" t="b">
        <v>0</v>
      </c>
      <c r="K4617" t="inlineStr">
        <is>
          <t>United States</t>
        </is>
      </c>
      <c r="L4617" t="inlineStr"/>
      <c r="M4617" t="inlineStr"/>
      <c r="N4617" t="inlineStr"/>
      <c r="O4617" t="inlineStr">
        <is>
          <t>Icf International, Inc.</t>
        </is>
      </c>
      <c r="P4617" t="inlineStr">
        <is>
          <t>['sql', 'r', 'python', 'sas', 'sas', 'databricks', 'azure', 'tableau', 'github', 'jira', 'confluence']</t>
        </is>
      </c>
      <c r="Q4617" t="inlineStr">
        <is>
          <t>{'analyst_tools': ['sas', 'tableau'], 'async': ['jira', 'confluence'], 'cloud': ['databricks', 'azure'], 'other': ['github'], 'programming': ['sql', 'r', 'python', 'sas']}</t>
        </is>
      </c>
    </row>
    <row r="4618">
      <c r="A4618" t="inlineStr">
        <is>
          <t>Senior Data Scientist</t>
        </is>
      </c>
      <c r="B4618" t="inlineStr">
        <is>
          <t>Senior Data Scientist</t>
        </is>
      </c>
      <c r="C4618" t="inlineStr">
        <is>
          <t>İstanbul, Türkiye</t>
        </is>
      </c>
      <c r="D4618" t="inlineStr">
        <is>
          <t>via LinkedIn</t>
        </is>
      </c>
      <c r="E4618" t="inlineStr">
        <is>
          <t>Full-time</t>
        </is>
      </c>
      <c r="F4618" t="b">
        <v>0</v>
      </c>
      <c r="G4618" t="inlineStr">
        <is>
          <t>Turkey</t>
        </is>
      </c>
      <c r="H4618" s="2" t="n">
        <v>45415.38430555556</v>
      </c>
      <c r="I4618" t="b">
        <v>0</v>
      </c>
      <c r="J4618" t="b">
        <v>0</v>
      </c>
      <c r="K4618" t="inlineStr">
        <is>
          <t>Turkey</t>
        </is>
      </c>
      <c r="L4618" t="inlineStr"/>
      <c r="M4618" t="inlineStr"/>
      <c r="N4618" t="inlineStr"/>
      <c r="O4618" t="inlineStr">
        <is>
          <t>Kafein Technology Solutions</t>
        </is>
      </c>
      <c r="P4618" t="inlineStr">
        <is>
          <t>['python', 'sql', 'gcp', 'spark', 'git']</t>
        </is>
      </c>
      <c r="Q4618" t="inlineStr">
        <is>
          <t>{'cloud': ['gcp'], 'libraries': ['spark'], 'other': ['git'], 'programming': ['python', 'sql']}</t>
        </is>
      </c>
    </row>
    <row r="4619">
      <c r="A4619" t="inlineStr">
        <is>
          <t>Data Engineer</t>
        </is>
      </c>
      <c r="B4619" t="inlineStr">
        <is>
          <t>Data Engineer</t>
        </is>
      </c>
      <c r="C4619" t="inlineStr">
        <is>
          <t>Anywhere</t>
        </is>
      </c>
      <c r="D4619" t="inlineStr">
        <is>
          <t>via Jooble</t>
        </is>
      </c>
      <c r="E4619" t="inlineStr">
        <is>
          <t>Full-time</t>
        </is>
      </c>
      <c r="F4619" t="b">
        <v>1</v>
      </c>
      <c r="G4619" t="inlineStr">
        <is>
          <t>Ukraine</t>
        </is>
      </c>
      <c r="H4619" s="2" t="n">
        <v>45420.38986111111</v>
      </c>
      <c r="I4619" t="b">
        <v>1</v>
      </c>
      <c r="J4619" t="b">
        <v>0</v>
      </c>
      <c r="K4619" t="inlineStr">
        <is>
          <t>Ukraine</t>
        </is>
      </c>
      <c r="L4619" t="inlineStr"/>
      <c r="M4619" t="inlineStr"/>
      <c r="N4619" t="inlineStr"/>
      <c r="O4619" t="inlineStr">
        <is>
          <t>Digicode</t>
        </is>
      </c>
      <c r="P4619" t="inlineStr">
        <is>
          <t>['sql', 'flow']</t>
        </is>
      </c>
      <c r="Q4619" t="inlineStr">
        <is>
          <t>{'other': ['flow'], 'programming': ['sql']}</t>
        </is>
      </c>
    </row>
    <row r="4620">
      <c r="A4620" t="inlineStr">
        <is>
          <t>Data Analyst</t>
        </is>
      </c>
      <c r="B4620" t="inlineStr">
        <is>
          <t>ESG Data Analyst</t>
        </is>
      </c>
      <c r="C4620" t="inlineStr">
        <is>
          <t>Paris, France</t>
        </is>
      </c>
      <c r="D4620" t="inlineStr">
        <is>
          <t>via LinkedIn</t>
        </is>
      </c>
      <c r="E4620" t="inlineStr">
        <is>
          <t>Full-time</t>
        </is>
      </c>
      <c r="F4620" t="b">
        <v>0</v>
      </c>
      <c r="G4620" t="inlineStr">
        <is>
          <t>France</t>
        </is>
      </c>
      <c r="H4620" s="2" t="n">
        <v>45440.40873842593</v>
      </c>
      <c r="I4620" t="b">
        <v>0</v>
      </c>
      <c r="J4620" t="b">
        <v>0</v>
      </c>
      <c r="K4620" t="inlineStr">
        <is>
          <t>France</t>
        </is>
      </c>
      <c r="L4620" t="inlineStr"/>
      <c r="M4620" t="inlineStr"/>
      <c r="N4620" t="inlineStr"/>
      <c r="O4620" t="inlineStr">
        <is>
          <t>Tikehau Capital</t>
        </is>
      </c>
      <c r="P4620" t="inlineStr">
        <is>
          <t>['sql', 'databricks', 'power bi']</t>
        </is>
      </c>
      <c r="Q4620" t="inlineStr">
        <is>
          <t>{'analyst_tools': ['power bi'], 'cloud': ['databricks'], 'programming': ['sql']}</t>
        </is>
      </c>
    </row>
    <row r="4621">
      <c r="A4621" t="inlineStr">
        <is>
          <t>Data Scientist</t>
        </is>
      </c>
      <c r="B4621" t="inlineStr">
        <is>
          <t>Data Scientist</t>
        </is>
      </c>
      <c r="C4621" t="inlineStr">
        <is>
          <t>New York, NY</t>
        </is>
      </c>
      <c r="D4621" t="inlineStr">
        <is>
          <t>via GrabJobs</t>
        </is>
      </c>
      <c r="E4621" t="inlineStr">
        <is>
          <t>Full-time</t>
        </is>
      </c>
      <c r="F4621" t="b">
        <v>0</v>
      </c>
      <c r="G4621" t="inlineStr">
        <is>
          <t>New York, United States</t>
        </is>
      </c>
      <c r="H4621" s="2" t="n">
        <v>45436.37696759259</v>
      </c>
      <c r="I4621" t="b">
        <v>0</v>
      </c>
      <c r="J4621" t="b">
        <v>1</v>
      </c>
      <c r="K4621" t="inlineStr">
        <is>
          <t>United States</t>
        </is>
      </c>
      <c r="L4621" t="inlineStr"/>
      <c r="M4621" t="inlineStr"/>
      <c r="N4621" t="inlineStr"/>
      <c r="O4621" t="inlineStr">
        <is>
          <t>Chg Medical Staffing</t>
        </is>
      </c>
      <c r="P4621" t="inlineStr">
        <is>
          <t>['python', 'r']</t>
        </is>
      </c>
      <c r="Q4621" t="inlineStr">
        <is>
          <t>{'programming': ['python', 'r']}</t>
        </is>
      </c>
    </row>
    <row r="4622">
      <c r="A4622" t="inlineStr">
        <is>
          <t>Data Scientist</t>
        </is>
      </c>
      <c r="B4622" t="inlineStr">
        <is>
          <t>DATA SCIENTIST - CIENTÍFICO/A DE DATOS</t>
        </is>
      </c>
      <c r="C4622" t="inlineStr">
        <is>
          <t>Bilbao, Spain</t>
        </is>
      </c>
      <c r="D4622" t="inlineStr">
        <is>
          <t>via LinkedIn</t>
        </is>
      </c>
      <c r="E4622" t="inlineStr">
        <is>
          <t>Full-time</t>
        </is>
      </c>
      <c r="F4622" t="b">
        <v>0</v>
      </c>
      <c r="G4622" t="inlineStr">
        <is>
          <t>Spain</t>
        </is>
      </c>
      <c r="H4622" s="2" t="n">
        <v>45426.3935300926</v>
      </c>
      <c r="I4622" t="b">
        <v>0</v>
      </c>
      <c r="J4622" t="b">
        <v>0</v>
      </c>
      <c r="K4622" t="inlineStr">
        <is>
          <t>Spain</t>
        </is>
      </c>
      <c r="L4622" t="inlineStr"/>
      <c r="M4622" t="inlineStr"/>
      <c r="N4622" t="inlineStr"/>
      <c r="O4622" t="inlineStr">
        <is>
          <t>Enpresagintza Fakultatea/Facultad de Empresariales - Mondragon Unibertsitatea</t>
        </is>
      </c>
      <c r="P4622" t="inlineStr">
        <is>
          <t>['r', 'python']</t>
        </is>
      </c>
      <c r="Q4622" t="inlineStr">
        <is>
          <t>{'programming': ['r', 'python']}</t>
        </is>
      </c>
    </row>
    <row r="4623">
      <c r="A4623" t="inlineStr">
        <is>
          <t>Data Analyst</t>
        </is>
      </c>
      <c r="B4623" t="inlineStr">
        <is>
          <t>Data Analyst intern - (English/French speaking)</t>
        </is>
      </c>
      <c r="C4623" t="inlineStr">
        <is>
          <t>Texas</t>
        </is>
      </c>
      <c r="D4623" t="inlineStr">
        <is>
          <t>via ZipRecruiter</t>
        </is>
      </c>
      <c r="E4623" t="inlineStr">
        <is>
          <t>Internship</t>
        </is>
      </c>
      <c r="F4623" t="b">
        <v>0</v>
      </c>
      <c r="G4623" t="inlineStr">
        <is>
          <t>Sudan</t>
        </is>
      </c>
      <c r="H4623" s="2" t="n">
        <v>45441.40770833333</v>
      </c>
      <c r="I4623" t="b">
        <v>0</v>
      </c>
      <c r="J4623" t="b">
        <v>0</v>
      </c>
      <c r="K4623" t="inlineStr">
        <is>
          <t>Sudan</t>
        </is>
      </c>
      <c r="L4623" t="inlineStr"/>
      <c r="M4623" t="inlineStr"/>
      <c r="N4623" t="inlineStr"/>
      <c r="O4623" t="inlineStr">
        <is>
          <t>Brevo</t>
        </is>
      </c>
      <c r="P4623" t="inlineStr">
        <is>
          <t>['sql']</t>
        </is>
      </c>
      <c r="Q4623" t="inlineStr">
        <is>
          <t>{'programming': ['sql']}</t>
        </is>
      </c>
    </row>
    <row r="4624">
      <c r="A4624" t="inlineStr">
        <is>
          <t>Data Engineer</t>
        </is>
      </c>
      <c r="B4624" t="inlineStr">
        <is>
          <t>Associate Solution Architect - Data Engineer with SAP HANA</t>
        </is>
      </c>
      <c r="C4624" t="inlineStr">
        <is>
          <t>Anywhere</t>
        </is>
      </c>
      <c r="D4624" t="inlineStr">
        <is>
          <t>via LinkedIn</t>
        </is>
      </c>
      <c r="E4624" t="inlineStr">
        <is>
          <t>Contractor and Temp work</t>
        </is>
      </c>
      <c r="F4624" t="b">
        <v>1</v>
      </c>
      <c r="G4624" t="inlineStr">
        <is>
          <t>India</t>
        </is>
      </c>
      <c r="H4624" s="2" t="n">
        <v>45440.400625</v>
      </c>
      <c r="I4624" t="b">
        <v>1</v>
      </c>
      <c r="J4624" t="b">
        <v>0</v>
      </c>
      <c r="K4624" t="inlineStr">
        <is>
          <t>India</t>
        </is>
      </c>
      <c r="L4624" t="inlineStr"/>
      <c r="M4624" t="inlineStr"/>
      <c r="N4624" t="inlineStr"/>
      <c r="O4624" t="inlineStr">
        <is>
          <t>iitjobs, Inc.</t>
        </is>
      </c>
      <c r="P4624" t="inlineStr">
        <is>
          <t>['sql', 'python', 'gcp', 'sap']</t>
        </is>
      </c>
      <c r="Q4624" t="inlineStr">
        <is>
          <t>{'analyst_tools': ['sap'], 'cloud': ['gcp'], 'programming': ['sql', 'python']}</t>
        </is>
      </c>
    </row>
    <row r="4625">
      <c r="A4625" t="inlineStr">
        <is>
          <t>Data Scientist</t>
        </is>
      </c>
      <c r="B4625" t="inlineStr">
        <is>
          <t>Data Science Manager</t>
        </is>
      </c>
      <c r="C4625" t="inlineStr">
        <is>
          <t>New York, NY</t>
        </is>
      </c>
      <c r="D4625" t="inlineStr">
        <is>
          <t>via GrabJobs</t>
        </is>
      </c>
      <c r="E4625" t="inlineStr">
        <is>
          <t>Full-time</t>
        </is>
      </c>
      <c r="F4625" t="b">
        <v>0</v>
      </c>
      <c r="G4625" t="inlineStr">
        <is>
          <t>New York, United States</t>
        </is>
      </c>
      <c r="H4625" s="2" t="n">
        <v>45439.37702546296</v>
      </c>
      <c r="I4625" t="b">
        <v>0</v>
      </c>
      <c r="J4625" t="b">
        <v>0</v>
      </c>
      <c r="K4625" t="inlineStr">
        <is>
          <t>United States</t>
        </is>
      </c>
      <c r="L4625" t="inlineStr"/>
      <c r="M4625" t="inlineStr"/>
      <c r="N4625" t="inlineStr"/>
      <c r="O4625" t="inlineStr">
        <is>
          <t>Biomerieux Inc.</t>
        </is>
      </c>
      <c r="P4625" t="inlineStr">
        <is>
          <t>['python', 'r', 'javascript', 'css', 'word', 'excel', 'powerpoint']</t>
        </is>
      </c>
      <c r="Q4625" t="inlineStr">
        <is>
          <t>{'analyst_tools': ['word', 'excel', 'powerpoint'], 'programming': ['python', 'r', 'javascript', 'css']}</t>
        </is>
      </c>
    </row>
    <row r="4626">
      <c r="A4626" t="inlineStr">
        <is>
          <t>Data Engineer</t>
        </is>
      </c>
      <c r="B4626" t="inlineStr">
        <is>
          <t>Alternance - ingénieur de données (data engineer) - 1/2 ans ...</t>
        </is>
      </c>
      <c r="C4626" t="inlineStr">
        <is>
          <t>Grenoble, France</t>
        </is>
      </c>
      <c r="D4626" t="inlineStr">
        <is>
          <t>via LinkedIn</t>
        </is>
      </c>
      <c r="E4626" t="inlineStr">
        <is>
          <t>Full-time</t>
        </is>
      </c>
      <c r="F4626" t="b">
        <v>0</v>
      </c>
      <c r="G4626" t="inlineStr">
        <is>
          <t>France</t>
        </is>
      </c>
      <c r="H4626" s="2" t="n">
        <v>45432.39002314815</v>
      </c>
      <c r="I4626" t="b">
        <v>0</v>
      </c>
      <c r="J4626" t="b">
        <v>0</v>
      </c>
      <c r="K4626" t="inlineStr">
        <is>
          <t>France</t>
        </is>
      </c>
      <c r="L4626" t="inlineStr"/>
      <c r="M4626" t="inlineStr"/>
      <c r="N4626" t="inlineStr"/>
      <c r="O4626" t="inlineStr">
        <is>
          <t>Schneider Electric</t>
        </is>
      </c>
      <c r="P4626" t="inlineStr">
        <is>
          <t>['sql', 'r', 'python', 'excel', 'tableau', 'visio', 'confluence']</t>
        </is>
      </c>
      <c r="Q4626" t="inlineStr">
        <is>
          <t>{'analyst_tools': ['excel', 'tableau', 'visio'], 'async': ['confluence'], 'programming': ['sql', 'r', 'python']}</t>
        </is>
      </c>
    </row>
    <row r="4627">
      <c r="A4627" t="inlineStr">
        <is>
          <t>Data Scientist</t>
        </is>
      </c>
      <c r="B4627" t="inlineStr">
        <is>
          <t>Data Scientist 2 – Industry Solutions Engineering (Healthcare)</t>
        </is>
      </c>
      <c r="C4627" t="inlineStr">
        <is>
          <t>Herzliya, Israel</t>
        </is>
      </c>
      <c r="D4627" t="inlineStr">
        <is>
          <t>via LinkedIn</t>
        </is>
      </c>
      <c r="E4627" t="inlineStr">
        <is>
          <t>Full-time</t>
        </is>
      </c>
      <c r="F4627" t="b">
        <v>0</v>
      </c>
      <c r="G4627" t="inlineStr">
        <is>
          <t>Israel</t>
        </is>
      </c>
      <c r="H4627" s="2" t="n">
        <v>45425.39833333333</v>
      </c>
      <c r="I4627" t="b">
        <v>0</v>
      </c>
      <c r="J4627" t="b">
        <v>0</v>
      </c>
      <c r="K4627" t="inlineStr">
        <is>
          <t>Israel</t>
        </is>
      </c>
      <c r="L4627" t="inlineStr"/>
      <c r="M4627" t="inlineStr"/>
      <c r="N4627" t="inlineStr"/>
      <c r="O4627" t="inlineStr">
        <is>
          <t>Microsoft</t>
        </is>
      </c>
      <c r="P4627" t="inlineStr"/>
      <c r="Q4627" t="inlineStr"/>
    </row>
    <row r="4628">
      <c r="A4628" t="inlineStr">
        <is>
          <t>Business Analyst</t>
        </is>
      </c>
      <c r="B4628" t="inlineStr">
        <is>
          <t>Marketing Analyst</t>
        </is>
      </c>
      <c r="C4628" t="inlineStr">
        <is>
          <t>India</t>
        </is>
      </c>
      <c r="D4628" t="inlineStr">
        <is>
          <t>via ICIMS Careers</t>
        </is>
      </c>
      <c r="E4628" t="inlineStr">
        <is>
          <t>Full-time</t>
        </is>
      </c>
      <c r="F4628" t="b">
        <v>0</v>
      </c>
      <c r="G4628" t="inlineStr">
        <is>
          <t>India</t>
        </is>
      </c>
      <c r="H4628" s="2" t="n">
        <v>45433.39903935185</v>
      </c>
      <c r="I4628" t="b">
        <v>0</v>
      </c>
      <c r="J4628" t="b">
        <v>0</v>
      </c>
      <c r="K4628" t="inlineStr">
        <is>
          <t>India</t>
        </is>
      </c>
      <c r="L4628" t="inlineStr"/>
      <c r="M4628" t="inlineStr"/>
      <c r="N4628" t="inlineStr"/>
      <c r="O4628" t="inlineStr">
        <is>
          <t>iCIMS Talent Acquisition</t>
        </is>
      </c>
      <c r="P4628" t="inlineStr">
        <is>
          <t>['tableau', 'excel']</t>
        </is>
      </c>
      <c r="Q4628" t="inlineStr">
        <is>
          <t>{'analyst_tools': ['tableau', 'excel']}</t>
        </is>
      </c>
    </row>
    <row r="4629">
      <c r="A4629" t="inlineStr">
        <is>
          <t>Senior Data Engineer</t>
        </is>
      </c>
      <c r="B4629" t="inlineStr">
        <is>
          <t>Senior Data Engineer (m/f/d)</t>
        </is>
      </c>
      <c r="C4629" t="inlineStr">
        <is>
          <t>Germany</t>
        </is>
      </c>
      <c r="D4629" t="inlineStr">
        <is>
          <t>via SmartRecruiters Job Search</t>
        </is>
      </c>
      <c r="E4629" t="inlineStr">
        <is>
          <t>Full-time</t>
        </is>
      </c>
      <c r="F4629" t="b">
        <v>0</v>
      </c>
      <c r="G4629" t="inlineStr">
        <is>
          <t>Germany</t>
        </is>
      </c>
      <c r="H4629" s="2" t="n">
        <v>45427.38866898148</v>
      </c>
      <c r="I4629" t="b">
        <v>1</v>
      </c>
      <c r="J4629" t="b">
        <v>0</v>
      </c>
      <c r="K4629" t="inlineStr">
        <is>
          <t>Germany</t>
        </is>
      </c>
      <c r="L4629" t="inlineStr"/>
      <c r="M4629" t="inlineStr"/>
      <c r="N4629" t="inlineStr"/>
      <c r="O4629" t="inlineStr">
        <is>
          <t>Nagarro</t>
        </is>
      </c>
      <c r="P4629" t="inlineStr">
        <is>
          <t>['python', 'gcp', 'azure', 'aws', 'snowflake', 'databricks']</t>
        </is>
      </c>
      <c r="Q4629" t="inlineStr">
        <is>
          <t>{'cloud': ['gcp', 'azure', 'aws', 'snowflake', 'databricks'], 'programming': ['python']}</t>
        </is>
      </c>
    </row>
    <row r="4630">
      <c r="A4630" t="inlineStr">
        <is>
          <t>Data Analyst</t>
        </is>
      </c>
      <c r="B4630" t="inlineStr">
        <is>
          <t>Data Analyst /Cat Digital/</t>
        </is>
      </c>
      <c r="C4630" t="inlineStr">
        <is>
          <t>New York, NY</t>
        </is>
      </c>
      <c r="D4630" t="inlineStr">
        <is>
          <t>via GrabJobs</t>
        </is>
      </c>
      <c r="E4630" t="inlineStr">
        <is>
          <t>Full-time</t>
        </is>
      </c>
      <c r="F4630" t="b">
        <v>0</v>
      </c>
      <c r="G4630" t="inlineStr">
        <is>
          <t>New York, United States</t>
        </is>
      </c>
      <c r="H4630" s="2" t="n">
        <v>45432.37552083333</v>
      </c>
      <c r="I4630" t="b">
        <v>1</v>
      </c>
      <c r="J4630" t="b">
        <v>0</v>
      </c>
      <c r="K4630" t="inlineStr">
        <is>
          <t>United States</t>
        </is>
      </c>
      <c r="L4630" t="inlineStr"/>
      <c r="M4630" t="inlineStr"/>
      <c r="N4630" t="inlineStr"/>
      <c r="O4630" t="inlineStr">
        <is>
          <t>Caterpillar Financial Services Corporation</t>
        </is>
      </c>
      <c r="P4630" t="inlineStr">
        <is>
          <t>['python', 'sql', 'tableau', 'power bi']</t>
        </is>
      </c>
      <c r="Q4630" t="inlineStr">
        <is>
          <t>{'analyst_tools': ['tableau', 'power bi'], 'programming': ['python', 'sql']}</t>
        </is>
      </c>
    </row>
    <row r="4631">
      <c r="A4631" t="inlineStr">
        <is>
          <t>Data Analyst</t>
        </is>
      </c>
      <c r="B4631" t="inlineStr">
        <is>
          <t>ALTERNANCE - Sustainability data analyst H/F - SALOMON SUSTAINABILITY</t>
        </is>
      </c>
      <c r="C4631" t="inlineStr">
        <is>
          <t>Annecy, France</t>
        </is>
      </c>
      <c r="D4631" t="inlineStr">
        <is>
          <t>via LinkedIn</t>
        </is>
      </c>
      <c r="E4631" t="inlineStr">
        <is>
          <t>Internship</t>
        </is>
      </c>
      <c r="F4631" t="b">
        <v>0</v>
      </c>
      <c r="G4631" t="inlineStr">
        <is>
          <t>France</t>
        </is>
      </c>
      <c r="H4631" s="2" t="n">
        <v>45426.41465277778</v>
      </c>
      <c r="I4631" t="b">
        <v>0</v>
      </c>
      <c r="J4631" t="b">
        <v>0</v>
      </c>
      <c r="K4631" t="inlineStr">
        <is>
          <t>France</t>
        </is>
      </c>
      <c r="L4631" t="inlineStr"/>
      <c r="M4631" t="inlineStr"/>
      <c r="N4631" t="inlineStr"/>
      <c r="O4631" t="inlineStr">
        <is>
          <t>Salomon</t>
        </is>
      </c>
      <c r="P4631" t="inlineStr">
        <is>
          <t>['sas', 'sas', 'power bi', 'sap']</t>
        </is>
      </c>
      <c r="Q4631" t="inlineStr">
        <is>
          <t>{'analyst_tools': ['sas', 'power bi', 'sap'], 'programming': ['sas']}</t>
        </is>
      </c>
    </row>
    <row r="4632">
      <c r="A4632" t="inlineStr">
        <is>
          <t>Data Analyst</t>
        </is>
      </c>
      <c r="B4632" t="inlineStr">
        <is>
          <t>Lead Data Analyst - REMOTE WORK - 53437</t>
        </is>
      </c>
      <c r="C4632" t="inlineStr">
        <is>
          <t>Anywhere</t>
        </is>
      </c>
      <c r="D4632" t="inlineStr">
        <is>
          <t>via LinkedIn</t>
        </is>
      </c>
      <c r="E4632" t="inlineStr">
        <is>
          <t>Full-time</t>
        </is>
      </c>
      <c r="F4632" t="b">
        <v>1</v>
      </c>
      <c r="G4632" t="inlineStr">
        <is>
          <t>Texas, United States</t>
        </is>
      </c>
      <c r="H4632" s="2" t="n">
        <v>45422.37663194445</v>
      </c>
      <c r="I4632" t="b">
        <v>1</v>
      </c>
      <c r="J4632" t="b">
        <v>0</v>
      </c>
      <c r="K4632" t="inlineStr">
        <is>
          <t>United States</t>
        </is>
      </c>
      <c r="L4632" t="inlineStr"/>
      <c r="M4632" t="inlineStr"/>
      <c r="N4632" t="inlineStr"/>
      <c r="O4632" t="inlineStr">
        <is>
          <t>RemoteWorker US</t>
        </is>
      </c>
      <c r="P4632" t="inlineStr">
        <is>
          <t>['sql']</t>
        </is>
      </c>
      <c r="Q4632" t="inlineStr">
        <is>
          <t>{'programming': ['sql']}</t>
        </is>
      </c>
    </row>
    <row r="4633">
      <c r="A4633" t="inlineStr">
        <is>
          <t>Software Engineer</t>
        </is>
      </c>
      <c r="B4633" t="inlineStr">
        <is>
          <t>Systems Design Architect</t>
        </is>
      </c>
      <c r="C4633" t="inlineStr">
        <is>
          <t>Buenos Aires, Argentina</t>
        </is>
      </c>
      <c r="D4633" t="inlineStr">
        <is>
          <t>via BeBee</t>
        </is>
      </c>
      <c r="E4633" t="inlineStr">
        <is>
          <t>Full-time</t>
        </is>
      </c>
      <c r="F4633" t="b">
        <v>0</v>
      </c>
      <c r="G4633" t="inlineStr">
        <is>
          <t>Argentina</t>
        </is>
      </c>
      <c r="H4633" s="2" t="n">
        <v>45420.38938657408</v>
      </c>
      <c r="I4633" t="b">
        <v>0</v>
      </c>
      <c r="J4633" t="b">
        <v>0</v>
      </c>
      <c r="K4633" t="inlineStr">
        <is>
          <t>Argentina</t>
        </is>
      </c>
      <c r="L4633" t="inlineStr"/>
      <c r="M4633" t="inlineStr"/>
      <c r="N4633" t="inlineStr"/>
      <c r="O4633" t="inlineStr">
        <is>
          <t>Cadence Design Systems, Inc.</t>
        </is>
      </c>
      <c r="P4633" t="inlineStr"/>
      <c r="Q4633" t="inlineStr"/>
    </row>
    <row r="4634">
      <c r="A4634" t="inlineStr">
        <is>
          <t>Data Scientist</t>
        </is>
      </c>
      <c r="B4634" t="inlineStr">
        <is>
          <t>Data Scientist/ Lead</t>
        </is>
      </c>
      <c r="C4634" t="inlineStr">
        <is>
          <t>New York, NY</t>
        </is>
      </c>
      <c r="D4634" t="inlineStr">
        <is>
          <t>via GrabJobs</t>
        </is>
      </c>
      <c r="E4634" t="inlineStr">
        <is>
          <t>Full-time and Part-time</t>
        </is>
      </c>
      <c r="F4634" t="b">
        <v>0</v>
      </c>
      <c r="G4634" t="inlineStr">
        <is>
          <t>New York, United States</t>
        </is>
      </c>
      <c r="H4634" s="2" t="n">
        <v>45431.37715277778</v>
      </c>
      <c r="I4634" t="b">
        <v>0</v>
      </c>
      <c r="J4634" t="b">
        <v>1</v>
      </c>
      <c r="K4634" t="inlineStr">
        <is>
          <t>United States</t>
        </is>
      </c>
      <c r="L4634" t="inlineStr"/>
      <c r="M4634" t="inlineStr"/>
      <c r="N4634" t="inlineStr"/>
      <c r="O4634" t="inlineStr">
        <is>
          <t>Booz Allen Hamilton</t>
        </is>
      </c>
      <c r="P4634" t="inlineStr">
        <is>
          <t>['r', 'python', 'sql', 'nosql', 'mysql', 'hadoop', 'kafka', 'spark']</t>
        </is>
      </c>
      <c r="Q4634" t="inlineStr">
        <is>
          <t>{'databases': ['mysql'], 'libraries': ['hadoop', 'kafka', 'spark'], 'programming': ['r', 'python', 'sql', 'nosql']}</t>
        </is>
      </c>
    </row>
    <row r="4635">
      <c r="A4635" t="inlineStr">
        <is>
          <t>Data Analyst</t>
        </is>
      </c>
      <c r="B4635" t="inlineStr">
        <is>
          <t>Laboratory Data Review Analyst</t>
        </is>
      </c>
      <c r="C4635" t="inlineStr">
        <is>
          <t>Bangkok, Thailand</t>
        </is>
      </c>
      <c r="D4635" t="inlineStr">
        <is>
          <t>via LinkedIn</t>
        </is>
      </c>
      <c r="E4635" t="inlineStr">
        <is>
          <t>Full-time</t>
        </is>
      </c>
      <c r="F4635" t="b">
        <v>0</v>
      </c>
      <c r="G4635" t="inlineStr">
        <is>
          <t>Thailand</t>
        </is>
      </c>
      <c r="H4635" s="2" t="n">
        <v>45418.39771990741</v>
      </c>
      <c r="I4635" t="b">
        <v>0</v>
      </c>
      <c r="J4635" t="b">
        <v>0</v>
      </c>
      <c r="K4635" t="inlineStr">
        <is>
          <t>Thailand</t>
        </is>
      </c>
      <c r="L4635" t="inlineStr"/>
      <c r="M4635" t="inlineStr"/>
      <c r="N4635" t="inlineStr"/>
      <c r="O4635" t="inlineStr">
        <is>
          <t>Eurofins</t>
        </is>
      </c>
      <c r="P4635" t="inlineStr">
        <is>
          <t>['word', 'excel', 'outlook']</t>
        </is>
      </c>
      <c r="Q4635" t="inlineStr">
        <is>
          <t>{'analyst_tools': ['word', 'excel', 'outlook']}</t>
        </is>
      </c>
    </row>
    <row r="4636">
      <c r="A4636" t="inlineStr">
        <is>
          <t>Data Engineer</t>
        </is>
      </c>
      <c r="B4636" t="inlineStr">
        <is>
          <t>Data Engineer</t>
        </is>
      </c>
      <c r="C4636" t="inlineStr">
        <is>
          <t>Paris, France</t>
        </is>
      </c>
      <c r="D4636" t="inlineStr">
        <is>
          <t>via LinkedIn</t>
        </is>
      </c>
      <c r="E4636" t="inlineStr">
        <is>
          <t>Full-time</t>
        </is>
      </c>
      <c r="F4636" t="b">
        <v>0</v>
      </c>
      <c r="G4636" t="inlineStr">
        <is>
          <t>France</t>
        </is>
      </c>
      <c r="H4636" s="2" t="n">
        <v>45441.39740740741</v>
      </c>
      <c r="I4636" t="b">
        <v>1</v>
      </c>
      <c r="J4636" t="b">
        <v>0</v>
      </c>
      <c r="K4636" t="inlineStr">
        <is>
          <t>France</t>
        </is>
      </c>
      <c r="L4636" t="inlineStr"/>
      <c r="M4636" t="inlineStr"/>
      <c r="N4636" t="inlineStr"/>
      <c r="O4636" t="inlineStr">
        <is>
          <t>Coders Connect</t>
        </is>
      </c>
      <c r="P4636" t="inlineStr">
        <is>
          <t>['sql', 'python', 'r', 'aws', 'azure', 'gcp', 'snowflake', 'airflow', 'tableau', 'flow', 'github']</t>
        </is>
      </c>
      <c r="Q4636" t="inlineStr">
        <is>
          <t>{'analyst_tools': ['tableau'], 'cloud': ['aws', 'azure', 'gcp', 'snowflake'], 'libraries': ['airflow'], 'other': ['flow', 'github'], 'programming': ['sql', 'python', 'r']}</t>
        </is>
      </c>
    </row>
    <row r="4637">
      <c r="A4637" t="inlineStr">
        <is>
          <t>Data Engineer</t>
        </is>
      </c>
      <c r="B4637" t="inlineStr">
        <is>
          <t>Data Engineer</t>
        </is>
      </c>
      <c r="C4637" t="inlineStr">
        <is>
          <t>New York, NY</t>
        </is>
      </c>
      <c r="D4637" t="inlineStr">
        <is>
          <t>via GrabJobs</t>
        </is>
      </c>
      <c r="E4637" t="inlineStr">
        <is>
          <t>Full-time</t>
        </is>
      </c>
      <c r="F4637" t="b">
        <v>0</v>
      </c>
      <c r="G4637" t="inlineStr">
        <is>
          <t>New York, United States</t>
        </is>
      </c>
      <c r="H4637" s="2" t="n">
        <v>45417.3789699074</v>
      </c>
      <c r="I4637" t="b">
        <v>0</v>
      </c>
      <c r="J4637" t="b">
        <v>1</v>
      </c>
      <c r="K4637" t="inlineStr">
        <is>
          <t>United States</t>
        </is>
      </c>
      <c r="L4637" t="inlineStr"/>
      <c r="M4637" t="inlineStr"/>
      <c r="N4637" t="inlineStr"/>
      <c r="O4637" t="inlineStr">
        <is>
          <t>G3</t>
        </is>
      </c>
      <c r="P4637" t="inlineStr">
        <is>
          <t>['python', 'scala', 'java', 'sql', 'spark', 'hadoop', 'word', 'powerpoint', 'excel', 'flow', 'docker', 'kubernetes']</t>
        </is>
      </c>
      <c r="Q4637" t="inlineStr">
        <is>
          <t>{'analyst_tools': ['word', 'powerpoint', 'excel'], 'libraries': ['spark', 'hadoop'], 'other': ['flow', 'docker', 'kubernetes'], 'programming': ['python', 'scala', 'java', 'sql']}</t>
        </is>
      </c>
    </row>
    <row r="4638">
      <c r="A4638" t="inlineStr">
        <is>
          <t>Data Engineer</t>
        </is>
      </c>
      <c r="B4638" t="inlineStr">
        <is>
          <t>Data Engineer</t>
        </is>
      </c>
      <c r="C4638" t="inlineStr">
        <is>
          <t>Anywhere</t>
        </is>
      </c>
      <c r="D4638" t="inlineStr">
        <is>
          <t>via LinkedIn</t>
        </is>
      </c>
      <c r="E4638" t="inlineStr">
        <is>
          <t>Full-time</t>
        </is>
      </c>
      <c r="F4638" t="b">
        <v>1</v>
      </c>
      <c r="G4638" t="inlineStr">
        <is>
          <t>Italy</t>
        </is>
      </c>
      <c r="H4638" s="2" t="n">
        <v>45421.39677083334</v>
      </c>
      <c r="I4638" t="b">
        <v>0</v>
      </c>
      <c r="J4638" t="b">
        <v>0</v>
      </c>
      <c r="K4638" t="inlineStr">
        <is>
          <t>Italy</t>
        </is>
      </c>
      <c r="L4638" t="inlineStr"/>
      <c r="M4638" t="inlineStr"/>
      <c r="N4638" t="inlineStr"/>
      <c r="O4638" t="inlineStr">
        <is>
          <t>HRM Group</t>
        </is>
      </c>
      <c r="P4638" t="inlineStr">
        <is>
          <t>['python', 'airflow', 'gdpr']</t>
        </is>
      </c>
      <c r="Q4638" t="inlineStr">
        <is>
          <t>{'libraries': ['airflow', 'gdpr'], 'programming': ['python']}</t>
        </is>
      </c>
    </row>
    <row r="4639">
      <c r="A4639" t="inlineStr">
        <is>
          <t>Data Engineer</t>
        </is>
      </c>
      <c r="B4639" t="inlineStr">
        <is>
          <t>JUNIOR RESEARCH ENGINEER (M/W/D) IN PROGRAMMIERUNG &amp; DATA SCIENCE</t>
        </is>
      </c>
      <c r="C4639" t="inlineStr">
        <is>
          <t>Vienna, Austria</t>
        </is>
      </c>
      <c r="D4639" t="inlineStr">
        <is>
          <t>via XING</t>
        </is>
      </c>
      <c r="E4639" t="inlineStr">
        <is>
          <t>Full-time</t>
        </is>
      </c>
      <c r="F4639" t="b">
        <v>0</v>
      </c>
      <c r="G4639" t="inlineStr">
        <is>
          <t>Austria</t>
        </is>
      </c>
      <c r="H4639" s="2" t="n">
        <v>45417.39321759259</v>
      </c>
      <c r="I4639" t="b">
        <v>0</v>
      </c>
      <c r="J4639" t="b">
        <v>0</v>
      </c>
      <c r="K4639" t="inlineStr">
        <is>
          <t>Austria</t>
        </is>
      </c>
      <c r="L4639" t="inlineStr"/>
      <c r="M4639" t="inlineStr"/>
      <c r="N4639" t="inlineStr"/>
      <c r="O4639" t="inlineStr">
        <is>
          <t>AIT Austrian Institute of Technology GmbH</t>
        </is>
      </c>
      <c r="P4639" t="inlineStr"/>
      <c r="Q4639" t="inlineStr"/>
    </row>
    <row r="4640">
      <c r="A4640" t="inlineStr">
        <is>
          <t>Data Engineer</t>
        </is>
      </c>
      <c r="B4640" t="inlineStr">
        <is>
          <t>Data Engineer</t>
        </is>
      </c>
      <c r="C4640" t="inlineStr">
        <is>
          <t>Anywhere</t>
        </is>
      </c>
      <c r="D4640" t="inlineStr">
        <is>
          <t>via LinkedIn</t>
        </is>
      </c>
      <c r="E4640" t="inlineStr">
        <is>
          <t>Full-time</t>
        </is>
      </c>
      <c r="F4640" t="b">
        <v>1</v>
      </c>
      <c r="G4640" t="inlineStr">
        <is>
          <t>New York, United States</t>
        </is>
      </c>
      <c r="H4640" s="2" t="n">
        <v>45413.37982638889</v>
      </c>
      <c r="I4640" t="b">
        <v>0</v>
      </c>
      <c r="J4640" t="b">
        <v>0</v>
      </c>
      <c r="K4640" t="inlineStr">
        <is>
          <t>United States</t>
        </is>
      </c>
      <c r="L4640" t="inlineStr">
        <is>
          <t>year</t>
        </is>
      </c>
      <c r="M4640" t="n">
        <v>150000</v>
      </c>
      <c r="N4640" t="inlineStr"/>
      <c r="O4640" t="inlineStr">
        <is>
          <t>Understanding Recruitment</t>
        </is>
      </c>
      <c r="P4640" t="inlineStr">
        <is>
          <t>['python', 'typescript', 'sql']</t>
        </is>
      </c>
      <c r="Q4640" t="inlineStr">
        <is>
          <t>{'programming': ['python', 'typescript', 'sql']}</t>
        </is>
      </c>
    </row>
    <row r="4641">
      <c r="A4641" t="inlineStr">
        <is>
          <t>Data Scientist</t>
        </is>
      </c>
      <c r="B4641" t="inlineStr">
        <is>
          <t>Data Scientist</t>
        </is>
      </c>
      <c r="C4641" t="inlineStr">
        <is>
          <t>Greece</t>
        </is>
      </c>
      <c r="D4641" t="inlineStr">
        <is>
          <t>via Jooble</t>
        </is>
      </c>
      <c r="E4641" t="inlineStr">
        <is>
          <t>Full-time</t>
        </is>
      </c>
      <c r="F4641" t="b">
        <v>0</v>
      </c>
      <c r="G4641" t="inlineStr">
        <is>
          <t>Greece</t>
        </is>
      </c>
      <c r="H4641" s="2" t="n">
        <v>45443.39332175926</v>
      </c>
      <c r="I4641" t="b">
        <v>0</v>
      </c>
      <c r="J4641" t="b">
        <v>0</v>
      </c>
      <c r="K4641" t="inlineStr">
        <is>
          <t>Greece</t>
        </is>
      </c>
      <c r="L4641" t="inlineStr"/>
      <c r="M4641" t="inlineStr"/>
      <c r="N4641" t="inlineStr"/>
      <c r="O4641" t="inlineStr">
        <is>
          <t>Wheely</t>
        </is>
      </c>
      <c r="P4641" t="inlineStr">
        <is>
          <t>['sql', 'python', 'looker']</t>
        </is>
      </c>
      <c r="Q4641" t="inlineStr">
        <is>
          <t>{'analyst_tools': ['looker'], 'programming': ['sql', 'python']}</t>
        </is>
      </c>
    </row>
    <row r="4642">
      <c r="A4642" t="inlineStr">
        <is>
          <t>Data Scientist</t>
        </is>
      </c>
      <c r="B4642" t="inlineStr">
        <is>
          <t>DATA SCIENTIST INNOVATION (F/H) in Ecully, Rhône, France</t>
        </is>
      </c>
      <c r="C4642" t="inlineStr">
        <is>
          <t>Premier, Switzerland</t>
        </is>
      </c>
      <c r="D4642" t="inlineStr">
        <is>
          <t>via Jobs.ch</t>
        </is>
      </c>
      <c r="E4642" t="inlineStr">
        <is>
          <t>Full-time</t>
        </is>
      </c>
      <c r="F4642" t="b">
        <v>0</v>
      </c>
      <c r="G4642" t="inlineStr">
        <is>
          <t>Switzerland</t>
        </is>
      </c>
      <c r="H4642" s="2" t="n">
        <v>45427.39601851852</v>
      </c>
      <c r="I4642" t="b">
        <v>0</v>
      </c>
      <c r="J4642" t="b">
        <v>0</v>
      </c>
      <c r="K4642" t="inlineStr">
        <is>
          <t>Switzerland</t>
        </is>
      </c>
      <c r="L4642" t="inlineStr"/>
      <c r="M4642" t="inlineStr"/>
      <c r="N4642" t="inlineStr"/>
      <c r="O4642" t="inlineStr">
        <is>
          <t>Schaerer AG</t>
        </is>
      </c>
      <c r="P4642" t="inlineStr">
        <is>
          <t>['python', 'r', 'html', 'javascript', 'aws', 'pandas', 'scikit-learn', 'pytorch', 'linux', 'docker', 'kubernetes']</t>
        </is>
      </c>
      <c r="Q4642" t="inlineStr">
        <is>
          <t>{'cloud': ['aws'], 'libraries': ['pandas', 'scikit-learn', 'pytorch'], 'os': ['linux'], 'other': ['docker', 'kubernetes'], 'programming': ['python', 'r', 'html', 'javascript']}</t>
        </is>
      </c>
    </row>
    <row r="4643">
      <c r="A4643" t="inlineStr">
        <is>
          <t>Machine Learning Engineer</t>
        </is>
      </c>
      <c r="B4643" t="inlineStr">
        <is>
          <t>AI Developer / KI Softwareentwickler (w/m/d)</t>
        </is>
      </c>
      <c r="C4643" t="inlineStr">
        <is>
          <t>Berlin, Germany</t>
        </is>
      </c>
      <c r="D4643" t="inlineStr">
        <is>
          <t>via Stepstone</t>
        </is>
      </c>
      <c r="E4643" t="inlineStr">
        <is>
          <t>Full-time and Part-time</t>
        </is>
      </c>
      <c r="F4643" t="b">
        <v>0</v>
      </c>
      <c r="G4643" t="inlineStr">
        <is>
          <t>Germany</t>
        </is>
      </c>
      <c r="H4643" s="2" t="n">
        <v>45414.39403935185</v>
      </c>
      <c r="I4643" t="b">
        <v>0</v>
      </c>
      <c r="J4643" t="b">
        <v>0</v>
      </c>
      <c r="K4643" t="inlineStr">
        <is>
          <t>Germany</t>
        </is>
      </c>
      <c r="L4643" t="inlineStr"/>
      <c r="M4643" t="inlineStr"/>
      <c r="N4643" t="inlineStr"/>
      <c r="O4643" t="inlineStr">
        <is>
          <t>Noerr Partnerschaftsgesellschaft mbB</t>
        </is>
      </c>
      <c r="P4643" t="inlineStr">
        <is>
          <t>['azure']</t>
        </is>
      </c>
      <c r="Q4643" t="inlineStr">
        <is>
          <t>{'cloud': ['azure']}</t>
        </is>
      </c>
    </row>
    <row r="4644">
      <c r="A4644" t="inlineStr">
        <is>
          <t>Senior Data Engineer</t>
        </is>
      </c>
      <c r="B4644" t="inlineStr">
        <is>
          <t>Senior Engineer In NPD</t>
        </is>
      </c>
      <c r="C4644" t="inlineStr">
        <is>
          <t>Gurugram, Haryana, India</t>
        </is>
      </c>
      <c r="D4644" t="inlineStr">
        <is>
          <t>via LinkedIn</t>
        </is>
      </c>
      <c r="E4644" t="inlineStr">
        <is>
          <t>Full-time</t>
        </is>
      </c>
      <c r="F4644" t="b">
        <v>0</v>
      </c>
      <c r="G4644" t="inlineStr">
        <is>
          <t>India</t>
        </is>
      </c>
      <c r="H4644" s="2" t="n">
        <v>45423.38415509259</v>
      </c>
      <c r="I4644" t="b">
        <v>0</v>
      </c>
      <c r="J4644" t="b">
        <v>0</v>
      </c>
      <c r="K4644" t="inlineStr">
        <is>
          <t>India</t>
        </is>
      </c>
      <c r="L4644" t="inlineStr"/>
      <c r="M4644" t="inlineStr"/>
      <c r="N4644" t="inlineStr"/>
      <c r="O4644" t="inlineStr">
        <is>
          <t>Metaguise</t>
        </is>
      </c>
      <c r="P4644" t="inlineStr"/>
      <c r="Q4644" t="inlineStr"/>
    </row>
    <row r="4645">
      <c r="A4645" t="inlineStr">
        <is>
          <t>Data Scientist</t>
        </is>
      </c>
      <c r="B4645" t="inlineStr">
        <is>
          <t>Data Scientist H/F</t>
        </is>
      </c>
      <c r="C4645" t="inlineStr">
        <is>
          <t>Hammam-Lif, Tunisia</t>
        </is>
      </c>
      <c r="D4645" t="inlineStr">
        <is>
          <t>via Tanitjobs.com</t>
        </is>
      </c>
      <c r="E4645" t="inlineStr">
        <is>
          <t>Full-time</t>
        </is>
      </c>
      <c r="F4645" t="b">
        <v>0</v>
      </c>
      <c r="G4645" t="inlineStr">
        <is>
          <t>Tunisia</t>
        </is>
      </c>
      <c r="H4645" s="2" t="n">
        <v>45443.41137731481</v>
      </c>
      <c r="I4645" t="b">
        <v>0</v>
      </c>
      <c r="J4645" t="b">
        <v>0</v>
      </c>
      <c r="K4645" t="inlineStr">
        <is>
          <t>Tunisia</t>
        </is>
      </c>
      <c r="L4645" t="inlineStr"/>
      <c r="M4645" t="inlineStr"/>
      <c r="N4645" t="inlineStr"/>
      <c r="O4645" t="inlineStr">
        <is>
          <t>Digixis</t>
        </is>
      </c>
      <c r="P4645" t="inlineStr"/>
      <c r="Q4645" t="inlineStr"/>
    </row>
    <row r="4646">
      <c r="A4646" t="inlineStr">
        <is>
          <t>Senior Data Scientist</t>
        </is>
      </c>
      <c r="B4646" t="inlineStr">
        <is>
          <t>Senior Optimization Analyst</t>
        </is>
      </c>
      <c r="C4646" t="inlineStr">
        <is>
          <t>Bucharest, Romania</t>
        </is>
      </c>
      <c r="D4646" t="inlineStr">
        <is>
          <t>via LinkedIn</t>
        </is>
      </c>
      <c r="E4646" t="inlineStr">
        <is>
          <t>Full-time</t>
        </is>
      </c>
      <c r="F4646" t="b">
        <v>0</v>
      </c>
      <c r="G4646" t="inlineStr">
        <is>
          <t>Romania</t>
        </is>
      </c>
      <c r="H4646" s="2" t="n">
        <v>45434.38384259259</v>
      </c>
      <c r="I4646" t="b">
        <v>0</v>
      </c>
      <c r="J4646" t="b">
        <v>0</v>
      </c>
      <c r="K4646" t="inlineStr">
        <is>
          <t>Romania</t>
        </is>
      </c>
      <c r="L4646" t="inlineStr"/>
      <c r="M4646" t="inlineStr"/>
      <c r="N4646" t="inlineStr"/>
      <c r="O4646" t="inlineStr">
        <is>
          <t>Gen</t>
        </is>
      </c>
      <c r="P4646" t="inlineStr">
        <is>
          <t>['html', 'css', 'javascript', 'jquery', 'powerpoint', 'excel', 'word']</t>
        </is>
      </c>
      <c r="Q4646" t="inlineStr">
        <is>
          <t>{'analyst_tools': ['powerpoint', 'excel', 'word'], 'programming': ['html', 'css', 'javascript'], 'webframeworks': ['jquery']}</t>
        </is>
      </c>
    </row>
    <row r="4647">
      <c r="A4647" t="inlineStr">
        <is>
          <t>Business Analyst</t>
        </is>
      </c>
      <c r="B4647" t="inlineStr">
        <is>
          <t>Assistant Vice President, Financial Crime, Intelligence and...</t>
        </is>
      </c>
      <c r="C4647" t="inlineStr">
        <is>
          <t>United Kingdom</t>
        </is>
      </c>
      <c r="D4647" t="inlineStr">
        <is>
          <t>via LinkedIn</t>
        </is>
      </c>
      <c r="E4647" t="inlineStr">
        <is>
          <t>Full-time, Contractor, and Temp work</t>
        </is>
      </c>
      <c r="F4647" t="b">
        <v>0</v>
      </c>
      <c r="G4647" t="inlineStr">
        <is>
          <t>United Kingdom</t>
        </is>
      </c>
      <c r="H4647" s="2" t="n">
        <v>45432.38392361111</v>
      </c>
      <c r="I4647" t="b">
        <v>0</v>
      </c>
      <c r="J4647" t="b">
        <v>0</v>
      </c>
      <c r="K4647" t="inlineStr">
        <is>
          <t>United Kingdom</t>
        </is>
      </c>
      <c r="L4647" t="inlineStr"/>
      <c r="M4647" t="inlineStr"/>
      <c r="N4647" t="inlineStr"/>
      <c r="O4647" t="inlineStr">
        <is>
          <t>MUFG</t>
        </is>
      </c>
      <c r="P4647" t="inlineStr">
        <is>
          <t>['python', 'alteryx', 'tableau', 'power bi']</t>
        </is>
      </c>
      <c r="Q4647" t="inlineStr">
        <is>
          <t>{'analyst_tools': ['alteryx', 'tableau', 'power bi'], 'programming': ['python']}</t>
        </is>
      </c>
    </row>
    <row r="4648">
      <c r="A4648" t="inlineStr">
        <is>
          <t>Data Analyst</t>
        </is>
      </c>
      <c r="B4648" t="inlineStr">
        <is>
          <t>Data analyst - Now Hiring</t>
        </is>
      </c>
      <c r="C4648" t="inlineStr">
        <is>
          <t>Hialeah, FL</t>
        </is>
      </c>
      <c r="D4648" t="inlineStr">
        <is>
          <t>via Snagajob</t>
        </is>
      </c>
      <c r="E4648" t="inlineStr">
        <is>
          <t>Part-time</t>
        </is>
      </c>
      <c r="F4648" t="b">
        <v>0</v>
      </c>
      <c r="G4648" t="inlineStr">
        <is>
          <t>Florida, United States</t>
        </is>
      </c>
      <c r="H4648" s="2" t="n">
        <v>45428.37630787037</v>
      </c>
      <c r="I4648" t="b">
        <v>1</v>
      </c>
      <c r="J4648" t="b">
        <v>0</v>
      </c>
      <c r="K4648" t="inlineStr">
        <is>
          <t>United States</t>
        </is>
      </c>
      <c r="L4648" t="inlineStr">
        <is>
          <t>hour</t>
        </is>
      </c>
      <c r="M4648" t="inlineStr"/>
      <c r="N4648" t="n">
        <v>19.57999992370605</v>
      </c>
      <c r="O4648" t="inlineStr">
        <is>
          <t>P3 Technologies</t>
        </is>
      </c>
      <c r="P4648" t="inlineStr"/>
      <c r="Q4648" t="inlineStr"/>
    </row>
    <row r="4649">
      <c r="A4649" t="inlineStr">
        <is>
          <t>Data Analyst</t>
        </is>
      </c>
      <c r="B4649" t="inlineStr">
        <is>
          <t>Data Analyst I</t>
        </is>
      </c>
      <c r="C4649" t="inlineStr">
        <is>
          <t>Texas</t>
        </is>
      </c>
      <c r="D4649" t="inlineStr">
        <is>
          <t>via Dice</t>
        </is>
      </c>
      <c r="E4649" t="inlineStr">
        <is>
          <t>Full-time and Part-time</t>
        </is>
      </c>
      <c r="F4649" t="b">
        <v>0</v>
      </c>
      <c r="G4649" t="inlineStr">
        <is>
          <t>Texas, United States</t>
        </is>
      </c>
      <c r="H4649" s="2" t="n">
        <v>45415.37613425926</v>
      </c>
      <c r="I4649" t="b">
        <v>0</v>
      </c>
      <c r="J4649" t="b">
        <v>0</v>
      </c>
      <c r="K4649" t="inlineStr">
        <is>
          <t>United States</t>
        </is>
      </c>
      <c r="L4649" t="inlineStr"/>
      <c r="M4649" t="inlineStr"/>
      <c r="N4649" t="inlineStr"/>
      <c r="O4649" t="inlineStr">
        <is>
          <t>Globe Life And Accident Insurance Company</t>
        </is>
      </c>
      <c r="P4649" t="inlineStr">
        <is>
          <t>['sql', 'r', 'aws', 'redshift', 'tableau', 'excel', 'ssis']</t>
        </is>
      </c>
      <c r="Q4649" t="inlineStr">
        <is>
          <t>{'analyst_tools': ['tableau', 'excel', 'ssis'], 'cloud': ['aws', 'redshift'], 'programming': ['sql', 'r']}</t>
        </is>
      </c>
    </row>
    <row r="4650">
      <c r="A4650" t="inlineStr">
        <is>
          <t>Data Analyst</t>
        </is>
      </c>
      <c r="B4650" t="inlineStr">
        <is>
          <t>Data Analyst I</t>
        </is>
      </c>
      <c r="C4650" t="inlineStr">
        <is>
          <t>Abilene, TX</t>
        </is>
      </c>
      <c r="D4650" t="inlineStr">
        <is>
          <t>via HigherEdJobs</t>
        </is>
      </c>
      <c r="E4650" t="inlineStr">
        <is>
          <t>Full-time</t>
        </is>
      </c>
      <c r="F4650" t="b">
        <v>0</v>
      </c>
      <c r="G4650" t="inlineStr">
        <is>
          <t>Texas, United States</t>
        </is>
      </c>
      <c r="H4650" s="2" t="n">
        <v>45422.37663194445</v>
      </c>
      <c r="I4650" t="b">
        <v>0</v>
      </c>
      <c r="J4650" t="b">
        <v>0</v>
      </c>
      <c r="K4650" t="inlineStr">
        <is>
          <t>United States</t>
        </is>
      </c>
      <c r="L4650" t="inlineStr"/>
      <c r="M4650" t="inlineStr"/>
      <c r="N4650" t="inlineStr"/>
      <c r="O4650" t="inlineStr">
        <is>
          <t>Abilene Christian University</t>
        </is>
      </c>
      <c r="P4650" t="inlineStr">
        <is>
          <t>['sql', 'java', 'sql server', 'oracle', 'windows', 'cognos', 'power bi', 'tableau', 'flow']</t>
        </is>
      </c>
      <c r="Q4650" t="inlineStr">
        <is>
          <t>{'analyst_tools': ['cognos', 'power bi', 'tableau'], 'cloud': ['oracle'], 'databases': ['sql server'], 'os': ['windows'], 'other': ['flow'], 'programming': ['sql', 'java']}</t>
        </is>
      </c>
    </row>
    <row r="4651">
      <c r="A4651" t="inlineStr">
        <is>
          <t>Senior Data Analyst</t>
        </is>
      </c>
      <c r="B4651" t="inlineStr">
        <is>
          <t>Senior Data Analyst/</t>
        </is>
      </c>
      <c r="C4651" t="inlineStr">
        <is>
          <t>New York, NY</t>
        </is>
      </c>
      <c r="D4651" t="inlineStr">
        <is>
          <t>via GrabJobs</t>
        </is>
      </c>
      <c r="E4651" t="inlineStr">
        <is>
          <t>Full-time</t>
        </is>
      </c>
      <c r="F4651" t="b">
        <v>0</v>
      </c>
      <c r="G4651" t="inlineStr">
        <is>
          <t>New York, United States</t>
        </is>
      </c>
      <c r="H4651" s="2" t="n">
        <v>45422.37518518518</v>
      </c>
      <c r="I4651" t="b">
        <v>1</v>
      </c>
      <c r="J4651" t="b">
        <v>0</v>
      </c>
      <c r="K4651" t="inlineStr">
        <is>
          <t>United States</t>
        </is>
      </c>
      <c r="L4651" t="inlineStr"/>
      <c r="M4651" t="inlineStr"/>
      <c r="N4651" t="inlineStr"/>
      <c r="O4651" t="inlineStr">
        <is>
          <t>Global Network Technologies</t>
        </is>
      </c>
      <c r="P4651" t="inlineStr">
        <is>
          <t>['sql', 'sql server']</t>
        </is>
      </c>
      <c r="Q4651" t="inlineStr">
        <is>
          <t>{'databases': ['sql server'], 'programming': ['sql']}</t>
        </is>
      </c>
    </row>
    <row r="4652">
      <c r="A4652" t="inlineStr">
        <is>
          <t>Data Analyst</t>
        </is>
      </c>
      <c r="B4652" t="inlineStr">
        <is>
          <t>Data analyst f/h</t>
        </is>
      </c>
      <c r="C4652" t="inlineStr">
        <is>
          <t>Livry-sur-Seine, France</t>
        </is>
      </c>
      <c r="D4652" t="inlineStr">
        <is>
          <t>via Cadremploi</t>
        </is>
      </c>
      <c r="E4652" t="inlineStr">
        <is>
          <t>Full-time</t>
        </is>
      </c>
      <c r="F4652" t="b">
        <v>0</v>
      </c>
      <c r="G4652" t="inlineStr">
        <is>
          <t>France</t>
        </is>
      </c>
      <c r="H4652" s="2" t="n">
        <v>45418.39854166667</v>
      </c>
      <c r="I4652" t="b">
        <v>0</v>
      </c>
      <c r="J4652" t="b">
        <v>0</v>
      </c>
      <c r="K4652" t="inlineStr">
        <is>
          <t>France</t>
        </is>
      </c>
      <c r="L4652" t="inlineStr"/>
      <c r="M4652" t="inlineStr"/>
      <c r="N4652" t="inlineStr"/>
      <c r="O4652" t="inlineStr">
        <is>
          <t>ENOSI RH</t>
        </is>
      </c>
      <c r="P4652" t="inlineStr">
        <is>
          <t>['sql', 'sql server', 'power bi']</t>
        </is>
      </c>
      <c r="Q4652" t="inlineStr">
        <is>
          <t>{'analyst_tools': ['power bi'], 'databases': ['sql server'], 'programming': ['sql']}</t>
        </is>
      </c>
    </row>
    <row r="4653">
      <c r="A4653" t="inlineStr">
        <is>
          <t>Data Analyst</t>
        </is>
      </c>
      <c r="B4653" t="inlineStr">
        <is>
          <t>Data Analyst</t>
        </is>
      </c>
      <c r="C4653" t="inlineStr">
        <is>
          <t>Santiago, Chile</t>
        </is>
      </c>
      <c r="D4653" t="inlineStr">
        <is>
          <t>via Jooble</t>
        </is>
      </c>
      <c r="E4653" t="inlineStr">
        <is>
          <t>Full-time</t>
        </is>
      </c>
      <c r="F4653" t="b">
        <v>0</v>
      </c>
      <c r="G4653" t="inlineStr">
        <is>
          <t>Chile</t>
        </is>
      </c>
      <c r="H4653" s="2" t="n">
        <v>45433.43319444444</v>
      </c>
      <c r="I4653" t="b">
        <v>1</v>
      </c>
      <c r="J4653" t="b">
        <v>0</v>
      </c>
      <c r="K4653" t="inlineStr">
        <is>
          <t>Chile</t>
        </is>
      </c>
      <c r="L4653" t="inlineStr"/>
      <c r="M4653" t="inlineStr"/>
      <c r="N4653" t="inlineStr"/>
      <c r="O4653" t="inlineStr">
        <is>
          <t>Talent Disruptors</t>
        </is>
      </c>
      <c r="P4653" t="inlineStr">
        <is>
          <t>['python', 'mysql', 'bigquery', 'looker', 'power bi', 'zoom']</t>
        </is>
      </c>
      <c r="Q4653" t="inlineStr">
        <is>
          <t>{'analyst_tools': ['looker', 'power bi'], 'cloud': ['bigquery'], 'databases': ['mysql'], 'programming': ['python'], 'sync': ['zoom']}</t>
        </is>
      </c>
    </row>
    <row r="4654">
      <c r="A4654" t="inlineStr">
        <is>
          <t>Data Scientist</t>
        </is>
      </c>
      <c r="B4654" t="inlineStr">
        <is>
          <t>Data Scientist</t>
        </is>
      </c>
      <c r="C4654" t="inlineStr">
        <is>
          <t>Dublin, Ireland</t>
        </is>
      </c>
      <c r="D4654" t="inlineStr">
        <is>
          <t>via LinkedIn</t>
        </is>
      </c>
      <c r="E4654" t="inlineStr">
        <is>
          <t>Full-time</t>
        </is>
      </c>
      <c r="F4654" t="b">
        <v>0</v>
      </c>
      <c r="G4654" t="inlineStr">
        <is>
          <t>Ireland</t>
        </is>
      </c>
      <c r="H4654" s="2" t="n">
        <v>45414.39766203704</v>
      </c>
      <c r="I4654" t="b">
        <v>0</v>
      </c>
      <c r="J4654" t="b">
        <v>0</v>
      </c>
      <c r="K4654" t="inlineStr">
        <is>
          <t>Ireland</t>
        </is>
      </c>
      <c r="L4654" t="inlineStr"/>
      <c r="M4654" t="inlineStr"/>
      <c r="N4654" t="inlineStr"/>
      <c r="O4654" t="inlineStr">
        <is>
          <t>Travelport</t>
        </is>
      </c>
      <c r="P4654" t="inlineStr">
        <is>
          <t>['sql', 'aws', 'azure', 'spark', 'kafka']</t>
        </is>
      </c>
      <c r="Q4654" t="inlineStr">
        <is>
          <t>{'cloud': ['aws', 'azure'], 'libraries': ['spark', 'kafka'], 'programming': ['sql']}</t>
        </is>
      </c>
    </row>
    <row r="4655">
      <c r="A4655" t="inlineStr">
        <is>
          <t>Software Engineer</t>
        </is>
      </c>
      <c r="B4655" t="inlineStr">
        <is>
          <t>Software Engineer</t>
        </is>
      </c>
      <c r="C4655" t="inlineStr">
        <is>
          <t>Hong Kong</t>
        </is>
      </c>
      <c r="D4655" t="inlineStr">
        <is>
          <t>via BeBee 香港</t>
        </is>
      </c>
      <c r="E4655" t="inlineStr">
        <is>
          <t>Full-time</t>
        </is>
      </c>
      <c r="F4655" t="b">
        <v>0</v>
      </c>
      <c r="G4655" t="inlineStr">
        <is>
          <t>Hong Kong</t>
        </is>
      </c>
      <c r="H4655" s="2" t="n">
        <v>45423.40887731482</v>
      </c>
      <c r="I4655" t="b">
        <v>0</v>
      </c>
      <c r="J4655" t="b">
        <v>0</v>
      </c>
      <c r="K4655" t="inlineStr">
        <is>
          <t>Hong Kong</t>
        </is>
      </c>
      <c r="L4655" t="inlineStr"/>
      <c r="M4655" t="inlineStr"/>
      <c r="N4655" t="inlineStr"/>
      <c r="O4655" t="inlineStr">
        <is>
          <t>IO TECH SOLUTIONS LIMITED</t>
        </is>
      </c>
      <c r="P4655" t="inlineStr">
        <is>
          <t>['c#', 'java']</t>
        </is>
      </c>
      <c r="Q4655" t="inlineStr">
        <is>
          <t>{'programming': ['c#', 'java']}</t>
        </is>
      </c>
    </row>
    <row r="4656">
      <c r="A4656" t="inlineStr">
        <is>
          <t>Data Engineer</t>
        </is>
      </c>
      <c r="B4656" t="inlineStr">
        <is>
          <t>Data Warehouse Engineer</t>
        </is>
      </c>
      <c r="C4656" t="inlineStr">
        <is>
          <t>Fort Belvoir, VA</t>
        </is>
      </c>
      <c r="D4656" t="inlineStr">
        <is>
          <t>via LinkedIn</t>
        </is>
      </c>
      <c r="E4656" t="inlineStr">
        <is>
          <t>Full-time</t>
        </is>
      </c>
      <c r="F4656" t="b">
        <v>0</v>
      </c>
      <c r="G4656" t="inlineStr">
        <is>
          <t>Georgia</t>
        </is>
      </c>
      <c r="H4656" s="2" t="n">
        <v>45435.44125</v>
      </c>
      <c r="I4656" t="b">
        <v>0</v>
      </c>
      <c r="J4656" t="b">
        <v>0</v>
      </c>
      <c r="K4656" t="inlineStr">
        <is>
          <t>United States</t>
        </is>
      </c>
      <c r="L4656" t="inlineStr"/>
      <c r="M4656" t="inlineStr"/>
      <c r="N4656" t="inlineStr"/>
      <c r="O4656" t="inlineStr">
        <is>
          <t>Tyto Athene, LLC</t>
        </is>
      </c>
      <c r="P4656" t="inlineStr">
        <is>
          <t>['sql', 'perl', 'windows', 'flow']</t>
        </is>
      </c>
      <c r="Q4656" t="inlineStr">
        <is>
          <t>{'os': ['windows'], 'other': ['flow'], 'programming': ['sql', 'perl']}</t>
        </is>
      </c>
    </row>
    <row r="4657">
      <c r="A4657" t="inlineStr">
        <is>
          <t>Data Engineer</t>
        </is>
      </c>
      <c r="B4657" t="inlineStr">
        <is>
          <t>Data Engineer</t>
        </is>
      </c>
      <c r="C4657" t="inlineStr">
        <is>
          <t>Herzliya, Israel</t>
        </is>
      </c>
      <c r="D4657" t="inlineStr">
        <is>
          <t>via LinkedIn</t>
        </is>
      </c>
      <c r="E4657" t="inlineStr">
        <is>
          <t>Full-time</t>
        </is>
      </c>
      <c r="F4657" t="b">
        <v>0</v>
      </c>
      <c r="G4657" t="inlineStr">
        <is>
          <t>Israel</t>
        </is>
      </c>
      <c r="H4657" s="2" t="n">
        <v>45425.39836805555</v>
      </c>
      <c r="I4657" t="b">
        <v>1</v>
      </c>
      <c r="J4657" t="b">
        <v>0</v>
      </c>
      <c r="K4657" t="inlineStr">
        <is>
          <t>Israel</t>
        </is>
      </c>
      <c r="L4657" t="inlineStr"/>
      <c r="M4657" t="inlineStr"/>
      <c r="N4657" t="inlineStr"/>
      <c r="O4657" t="inlineStr">
        <is>
          <t>Datacube</t>
        </is>
      </c>
      <c r="P4657" t="inlineStr">
        <is>
          <t>['sql', 'python', 'airflow']</t>
        </is>
      </c>
      <c r="Q4657" t="inlineStr">
        <is>
          <t>{'libraries': ['airflow'], 'programming': ['sql', 'python']}</t>
        </is>
      </c>
    </row>
    <row r="4658">
      <c r="A4658" t="inlineStr">
        <is>
          <t>Data Scientist</t>
        </is>
      </c>
      <c r="B4658" t="inlineStr">
        <is>
          <t>Data Scientist - Luxury Retail</t>
        </is>
      </c>
      <c r="C4658" t="inlineStr">
        <is>
          <t>United Kingdom</t>
        </is>
      </c>
      <c r="D4658" t="inlineStr">
        <is>
          <t>via LinkedIn</t>
        </is>
      </c>
      <c r="E4658" t="inlineStr">
        <is>
          <t>Contractor</t>
        </is>
      </c>
      <c r="F4658" t="b">
        <v>0</v>
      </c>
      <c r="G4658" t="inlineStr">
        <is>
          <t>United Kingdom</t>
        </is>
      </c>
      <c r="H4658" s="2" t="n">
        <v>45421.38693287037</v>
      </c>
      <c r="I4658" t="b">
        <v>0</v>
      </c>
      <c r="J4658" t="b">
        <v>0</v>
      </c>
      <c r="K4658" t="inlineStr">
        <is>
          <t>United Kingdom</t>
        </is>
      </c>
      <c r="L4658" t="inlineStr"/>
      <c r="M4658" t="inlineStr"/>
      <c r="N4658" t="inlineStr"/>
      <c r="O4658" t="inlineStr">
        <is>
          <t>Freshminds</t>
        </is>
      </c>
      <c r="P4658" t="inlineStr">
        <is>
          <t>['python', 'r', 'sql', 'azure', 'alteryx']</t>
        </is>
      </c>
      <c r="Q4658" t="inlineStr">
        <is>
          <t>{'analyst_tools': ['alteryx'], 'cloud': ['azure'], 'programming': ['python', 'r', 'sql']}</t>
        </is>
      </c>
    </row>
    <row r="4659">
      <c r="A4659" t="inlineStr">
        <is>
          <t>Senior Data Engineer</t>
        </is>
      </c>
      <c r="B4659" t="inlineStr">
        <is>
          <t>Senior Data Engineer</t>
        </is>
      </c>
      <c r="C4659" t="inlineStr">
        <is>
          <t>Bengaluru, Karnataka, India</t>
        </is>
      </c>
      <c r="D4659" t="inlineStr">
        <is>
          <t>via LinkedIn</t>
        </is>
      </c>
      <c r="E4659" t="inlineStr">
        <is>
          <t>Full-time</t>
        </is>
      </c>
      <c r="F4659" t="b">
        <v>0</v>
      </c>
      <c r="G4659" t="inlineStr">
        <is>
          <t>India</t>
        </is>
      </c>
      <c r="H4659" s="2" t="n">
        <v>45427.3840162037</v>
      </c>
      <c r="I4659" t="b">
        <v>1</v>
      </c>
      <c r="J4659" t="b">
        <v>0</v>
      </c>
      <c r="K4659" t="inlineStr">
        <is>
          <t>India</t>
        </is>
      </c>
      <c r="L4659" t="inlineStr"/>
      <c r="M4659" t="inlineStr"/>
      <c r="N4659" t="inlineStr"/>
      <c r="O4659" t="inlineStr">
        <is>
          <t>Sentienz</t>
        </is>
      </c>
      <c r="P4659" t="inlineStr">
        <is>
          <t>['scala', 'java', 'python', 'sql', 'nosql', 'mongodb', 'mongodb', 'mysql', 'postgresql', 'cassandra', 'aws', 'azure', 'spark']</t>
        </is>
      </c>
      <c r="Q4659" t="inlineStr">
        <is>
          <t>{'cloud': ['aws', 'azure'], 'databases': ['mongodb', 'mysql', 'postgresql', 'cassandra'], 'libraries': ['spark'], 'programming': ['scala', 'java', 'python', 'sql', 'nosql', 'mongodb']}</t>
        </is>
      </c>
    </row>
    <row r="4660">
      <c r="A4660" t="inlineStr">
        <is>
          <t>Machine Learning Engineer</t>
        </is>
      </c>
      <c r="B4660" t="inlineStr">
        <is>
          <t>ML Engineer with LLM (Expert) @ VirtusLab</t>
        </is>
      </c>
      <c r="C4660" t="inlineStr">
        <is>
          <t>Anywhere</t>
        </is>
      </c>
      <c r="D4660" t="inlineStr">
        <is>
          <t>via Jooble</t>
        </is>
      </c>
      <c r="E4660" t="inlineStr">
        <is>
          <t>Full-time</t>
        </is>
      </c>
      <c r="F4660" t="b">
        <v>1</v>
      </c>
      <c r="G4660" t="inlineStr">
        <is>
          <t>Ukraine</t>
        </is>
      </c>
      <c r="H4660" s="2" t="n">
        <v>45441.40277777778</v>
      </c>
      <c r="I4660" t="b">
        <v>0</v>
      </c>
      <c r="J4660" t="b">
        <v>0</v>
      </c>
      <c r="K4660" t="inlineStr">
        <is>
          <t>Ukraine</t>
        </is>
      </c>
      <c r="L4660" t="inlineStr"/>
      <c r="M4660" t="inlineStr"/>
      <c r="N4660" t="inlineStr"/>
      <c r="O4660" t="inlineStr">
        <is>
          <t>VirtusLab</t>
        </is>
      </c>
      <c r="P4660" t="inlineStr">
        <is>
          <t>['python', 'scala', 'spark', 'pytorch', 'tensorflow', 'airflow', 'kubernetes', 'docker']</t>
        </is>
      </c>
      <c r="Q4660" t="inlineStr">
        <is>
          <t>{'libraries': ['spark', 'pytorch', 'tensorflow', 'airflow'], 'other': ['kubernetes', 'docker'], 'programming': ['python', 'scala']}</t>
        </is>
      </c>
    </row>
    <row r="4661">
      <c r="A4661" t="inlineStr">
        <is>
          <t>Data Analyst</t>
        </is>
      </c>
      <c r="B4661" t="inlineStr">
        <is>
          <t>Data Analyst (Phyton, R)</t>
        </is>
      </c>
      <c r="C4661" t="inlineStr">
        <is>
          <t>Warsaw, Poland</t>
        </is>
      </c>
      <c r="D4661" t="inlineStr">
        <is>
          <t>via LinkedIn</t>
        </is>
      </c>
      <c r="E4661" t="inlineStr">
        <is>
          <t>Full-time</t>
        </is>
      </c>
      <c r="F4661" t="b">
        <v>0</v>
      </c>
      <c r="G4661" t="inlineStr">
        <is>
          <t>Poland</t>
        </is>
      </c>
      <c r="H4661" s="2" t="n">
        <v>45433.39862268518</v>
      </c>
      <c r="I4661" t="b">
        <v>1</v>
      </c>
      <c r="J4661" t="b">
        <v>0</v>
      </c>
      <c r="K4661" t="inlineStr">
        <is>
          <t>Poland</t>
        </is>
      </c>
      <c r="L4661" t="inlineStr"/>
      <c r="M4661" t="inlineStr"/>
      <c r="N4661" t="inlineStr"/>
      <c r="O4661" t="inlineStr">
        <is>
          <t>Aviva</t>
        </is>
      </c>
      <c r="P4661" t="inlineStr">
        <is>
          <t>['python', 'express', 'excel']</t>
        </is>
      </c>
      <c r="Q4661" t="inlineStr">
        <is>
          <t>{'analyst_tools': ['excel'], 'programming': ['python'], 'webframeworks': ['express']}</t>
        </is>
      </c>
    </row>
    <row r="4662">
      <c r="A4662" t="inlineStr">
        <is>
          <t>Data Scientist</t>
        </is>
      </c>
      <c r="B4662" t="inlineStr">
        <is>
          <t>Data Science, Principal (Senior Manager)</t>
        </is>
      </c>
      <c r="C4662" t="inlineStr">
        <is>
          <t>Hong Kong</t>
        </is>
      </c>
      <c r="D4662" t="inlineStr">
        <is>
          <t>via LinkedIn</t>
        </is>
      </c>
      <c r="E4662" t="inlineStr">
        <is>
          <t>Full-time</t>
        </is>
      </c>
      <c r="F4662" t="b">
        <v>0</v>
      </c>
      <c r="G4662" t="inlineStr">
        <is>
          <t>Hong Kong</t>
        </is>
      </c>
      <c r="H4662" s="2" t="n">
        <v>45433.43560185185</v>
      </c>
      <c r="I4662" t="b">
        <v>0</v>
      </c>
      <c r="J4662" t="b">
        <v>0</v>
      </c>
      <c r="K4662" t="inlineStr">
        <is>
          <t>Hong Kong</t>
        </is>
      </c>
      <c r="L4662" t="inlineStr"/>
      <c r="M4662" t="inlineStr"/>
      <c r="N4662" t="inlineStr"/>
      <c r="O4662" t="inlineStr">
        <is>
          <t>AIA Hong Kong and Macau</t>
        </is>
      </c>
      <c r="P4662" t="inlineStr">
        <is>
          <t>['python', 'sql']</t>
        </is>
      </c>
      <c r="Q4662" t="inlineStr">
        <is>
          <t>{'programming': ['python', 'sql']}</t>
        </is>
      </c>
    </row>
    <row r="4663">
      <c r="A4663" t="inlineStr">
        <is>
          <t>Software Engineer</t>
        </is>
      </c>
      <c r="B4663" t="inlineStr">
        <is>
          <t>Software Engineer II</t>
        </is>
      </c>
      <c r="C4663" t="inlineStr">
        <is>
          <t>Kraków, Poland</t>
        </is>
      </c>
      <c r="D4663" t="inlineStr">
        <is>
          <t>via Smart Recruiters Jobs</t>
        </is>
      </c>
      <c r="E4663" t="inlineStr">
        <is>
          <t>Full-time</t>
        </is>
      </c>
      <c r="F4663" t="b">
        <v>0</v>
      </c>
      <c r="G4663" t="inlineStr">
        <is>
          <t>Poland</t>
        </is>
      </c>
      <c r="H4663" s="2" t="n">
        <v>45418.38774305556</v>
      </c>
      <c r="I4663" t="b">
        <v>0</v>
      </c>
      <c r="J4663" t="b">
        <v>0</v>
      </c>
      <c r="K4663" t="inlineStr">
        <is>
          <t>Poland</t>
        </is>
      </c>
      <c r="L4663" t="inlineStr"/>
      <c r="M4663" t="inlineStr"/>
      <c r="N4663" t="inlineStr"/>
      <c r="O4663" t="inlineStr">
        <is>
          <t>Verisk</t>
        </is>
      </c>
      <c r="P4663" t="inlineStr">
        <is>
          <t>['java', 'aws', 'spring', 'git']</t>
        </is>
      </c>
      <c r="Q4663" t="inlineStr">
        <is>
          <t>{'cloud': ['aws'], 'libraries': ['spring'], 'other': ['git'], 'programming': ['java']}</t>
        </is>
      </c>
    </row>
    <row r="4664">
      <c r="A4664" t="inlineStr">
        <is>
          <t>Data Engineer</t>
        </is>
      </c>
      <c r="B4664" t="inlineStr">
        <is>
          <t>Junior Data Engineer</t>
        </is>
      </c>
      <c r="C4664" t="inlineStr">
        <is>
          <t>Leiria, Portugal</t>
        </is>
      </c>
      <c r="D4664" t="inlineStr">
        <is>
          <t>via BeBee Portugal</t>
        </is>
      </c>
      <c r="E4664" t="inlineStr">
        <is>
          <t>Full-time</t>
        </is>
      </c>
      <c r="F4664" t="b">
        <v>0</v>
      </c>
      <c r="G4664" t="inlineStr">
        <is>
          <t>Portugal</t>
        </is>
      </c>
      <c r="H4664" s="2" t="n">
        <v>45417.38368055555</v>
      </c>
      <c r="I4664" t="b">
        <v>1</v>
      </c>
      <c r="J4664" t="b">
        <v>0</v>
      </c>
      <c r="K4664" t="inlineStr">
        <is>
          <t>Portugal</t>
        </is>
      </c>
      <c r="L4664" t="inlineStr"/>
      <c r="M4664" t="inlineStr"/>
      <c r="N4664" t="inlineStr"/>
      <c r="O4664" t="inlineStr">
        <is>
          <t>Wegenblock</t>
        </is>
      </c>
      <c r="P4664" t="inlineStr">
        <is>
          <t>['python', 'sql', 'azure', 'databricks', 'pyspark']</t>
        </is>
      </c>
      <c r="Q4664" t="inlineStr">
        <is>
          <t>{'cloud': ['azure', 'databricks'], 'libraries': ['pyspark'], 'programming': ['python', 'sql']}</t>
        </is>
      </c>
    </row>
    <row r="4665">
      <c r="A4665" t="inlineStr">
        <is>
          <t>Data Scientist</t>
        </is>
      </c>
      <c r="B4665" t="inlineStr">
        <is>
          <t>Data Scientist</t>
        </is>
      </c>
      <c r="C4665" t="inlineStr">
        <is>
          <t>Copenhagen, Denmark</t>
        </is>
      </c>
      <c r="D4665" t="inlineStr">
        <is>
          <t>via LinkedIn</t>
        </is>
      </c>
      <c r="E4665" t="inlineStr">
        <is>
          <t>Full-time</t>
        </is>
      </c>
      <c r="F4665" t="b">
        <v>0</v>
      </c>
      <c r="G4665" t="inlineStr">
        <is>
          <t>Denmark</t>
        </is>
      </c>
      <c r="H4665" s="2" t="n">
        <v>45441.40101851852</v>
      </c>
      <c r="I4665" t="b">
        <v>0</v>
      </c>
      <c r="J4665" t="b">
        <v>0</v>
      </c>
      <c r="K4665" t="inlineStr">
        <is>
          <t>Denmark</t>
        </is>
      </c>
      <c r="L4665" t="inlineStr"/>
      <c r="M4665" t="inlineStr"/>
      <c r="N4665" t="inlineStr"/>
      <c r="O4665" t="inlineStr">
        <is>
          <t>Klimate.co</t>
        </is>
      </c>
      <c r="P4665" t="inlineStr">
        <is>
          <t>['sql', 'tableau', 'power bi']</t>
        </is>
      </c>
      <c r="Q4665" t="inlineStr">
        <is>
          <t>{'analyst_tools': ['tableau', 'power bi'], 'programming': ['sql']}</t>
        </is>
      </c>
    </row>
    <row r="4666">
      <c r="A4666" t="inlineStr">
        <is>
          <t>Data Analyst</t>
        </is>
      </c>
      <c r="B4666" t="inlineStr">
        <is>
          <t>Pharmacy Data Analyst</t>
        </is>
      </c>
      <c r="C4666" t="inlineStr">
        <is>
          <t>Laguna Hills, CA</t>
        </is>
      </c>
      <c r="D4666" t="inlineStr">
        <is>
          <t>via Indeed</t>
        </is>
      </c>
      <c r="E4666" t="inlineStr">
        <is>
          <t>Full-time</t>
        </is>
      </c>
      <c r="F4666" t="b">
        <v>0</v>
      </c>
      <c r="G4666" t="inlineStr">
        <is>
          <t>California, United States</t>
        </is>
      </c>
      <c r="H4666" s="2" t="n">
        <v>45443.37556712963</v>
      </c>
      <c r="I4666" t="b">
        <v>0</v>
      </c>
      <c r="J4666" t="b">
        <v>1</v>
      </c>
      <c r="K4666" t="inlineStr">
        <is>
          <t>United States</t>
        </is>
      </c>
      <c r="L4666" t="inlineStr">
        <is>
          <t>year</t>
        </is>
      </c>
      <c r="M4666" t="n">
        <v>75000</v>
      </c>
      <c r="N4666" t="inlineStr"/>
      <c r="O4666" t="inlineStr">
        <is>
          <t>AmeriPharma</t>
        </is>
      </c>
      <c r="P4666" t="inlineStr">
        <is>
          <t>['sql', 'excel', 'tableau']</t>
        </is>
      </c>
      <c r="Q4666" t="inlineStr">
        <is>
          <t>{'analyst_tools': ['excel', 'tableau'], 'programming': ['sql']}</t>
        </is>
      </c>
    </row>
    <row r="4667">
      <c r="A4667" t="inlineStr">
        <is>
          <t>Business Analyst</t>
        </is>
      </c>
      <c r="B4667" t="inlineStr">
        <is>
          <t>Business Analyst Data</t>
        </is>
      </c>
      <c r="C4667" t="inlineStr">
        <is>
          <t>Lyon, France</t>
        </is>
      </c>
      <c r="D4667" t="inlineStr">
        <is>
          <t>via BeBee</t>
        </is>
      </c>
      <c r="E4667" t="inlineStr">
        <is>
          <t>Full-time</t>
        </is>
      </c>
      <c r="F4667" t="b">
        <v>0</v>
      </c>
      <c r="G4667" t="inlineStr">
        <is>
          <t>France</t>
        </is>
      </c>
      <c r="H4667" s="2" t="n">
        <v>45429.39270833333</v>
      </c>
      <c r="I4667" t="b">
        <v>1</v>
      </c>
      <c r="J4667" t="b">
        <v>0</v>
      </c>
      <c r="K4667" t="inlineStr">
        <is>
          <t>France</t>
        </is>
      </c>
      <c r="L4667" t="inlineStr"/>
      <c r="M4667" t="inlineStr"/>
      <c r="N4667" t="inlineStr"/>
      <c r="O4667" t="inlineStr">
        <is>
          <t>Consort Group</t>
        </is>
      </c>
      <c r="P4667" t="inlineStr">
        <is>
          <t>['python', 'sql']</t>
        </is>
      </c>
      <c r="Q4667" t="inlineStr">
        <is>
          <t>{'programming': ['python', 'sql']}</t>
        </is>
      </c>
    </row>
    <row r="4668">
      <c r="A4668" t="inlineStr">
        <is>
          <t>Data Engineer</t>
        </is>
      </c>
      <c r="B4668" t="inlineStr">
        <is>
          <t>Data Engineer (Azure or AWS)</t>
        </is>
      </c>
      <c r="C4668" t="inlineStr">
        <is>
          <t>Taguig, Metro Manila, Philippines</t>
        </is>
      </c>
      <c r="D4668" t="inlineStr">
        <is>
          <t>via LinkedIn</t>
        </is>
      </c>
      <c r="E4668" t="inlineStr"/>
      <c r="F4668" t="b">
        <v>0</v>
      </c>
      <c r="G4668" t="inlineStr">
        <is>
          <t>Philippines</t>
        </is>
      </c>
      <c r="H4668" s="2" t="n">
        <v>45418.38887731481</v>
      </c>
      <c r="I4668" t="b">
        <v>1</v>
      </c>
      <c r="J4668" t="b">
        <v>0</v>
      </c>
      <c r="K4668" t="inlineStr">
        <is>
          <t>Philippines</t>
        </is>
      </c>
      <c r="L4668" t="inlineStr"/>
      <c r="M4668" t="inlineStr"/>
      <c r="N4668" t="inlineStr"/>
      <c r="O4668" t="inlineStr">
        <is>
          <t>Collabera Digital</t>
        </is>
      </c>
      <c r="P4668" t="inlineStr">
        <is>
          <t>['r', 'python', 'aws', 'azure', 'oracle', 'databricks', 'hadoop', 'spark', 'flow']</t>
        </is>
      </c>
      <c r="Q4668" t="inlineStr">
        <is>
          <t>{'cloud': ['aws', 'azure', 'oracle', 'databricks'], 'libraries': ['hadoop', 'spark'], 'other': ['flow'], 'programming': ['r', 'python']}</t>
        </is>
      </c>
    </row>
    <row r="4669">
      <c r="A4669" t="inlineStr">
        <is>
          <t>Data Scientist</t>
        </is>
      </c>
      <c r="B4669" t="inlineStr">
        <is>
          <t>Intern Data Scientist</t>
        </is>
      </c>
      <c r="C4669" t="inlineStr">
        <is>
          <t>Christchurch, New Zealand</t>
        </is>
      </c>
      <c r="D4669" t="inlineStr">
        <is>
          <t>via LinkedIn</t>
        </is>
      </c>
      <c r="E4669" t="inlineStr">
        <is>
          <t>Full-time and Internship</t>
        </is>
      </c>
      <c r="F4669" t="b">
        <v>0</v>
      </c>
      <c r="G4669" t="inlineStr">
        <is>
          <t>New Zealand</t>
        </is>
      </c>
      <c r="H4669" s="2" t="n">
        <v>45442.4059837963</v>
      </c>
      <c r="I4669" t="b">
        <v>0</v>
      </c>
      <c r="J4669" t="b">
        <v>0</v>
      </c>
      <c r="K4669" t="inlineStr">
        <is>
          <t>New Zealand</t>
        </is>
      </c>
      <c r="L4669" t="inlineStr"/>
      <c r="M4669" t="inlineStr"/>
      <c r="N4669" t="inlineStr"/>
      <c r="O4669" t="inlineStr">
        <is>
          <t>Partly</t>
        </is>
      </c>
      <c r="P4669" t="inlineStr">
        <is>
          <t>['python', 'go', 'postgresql', 'pytorch', 'pandas', 'notion']</t>
        </is>
      </c>
      <c r="Q4669" t="inlineStr">
        <is>
          <t>{'async': ['notion'], 'databases': ['postgresql'], 'libraries': ['pytorch', 'pandas'], 'programming': ['python', 'go']}</t>
        </is>
      </c>
    </row>
    <row r="4670">
      <c r="A4670" t="inlineStr">
        <is>
          <t>Data Scientist</t>
        </is>
      </c>
      <c r="B4670" t="inlineStr">
        <is>
          <t>Computer Vision Data Scientist</t>
        </is>
      </c>
      <c r="C4670" t="inlineStr">
        <is>
          <t>New York, NY</t>
        </is>
      </c>
      <c r="D4670" t="inlineStr">
        <is>
          <t>via GrabJobs</t>
        </is>
      </c>
      <c r="E4670" t="inlineStr">
        <is>
          <t>Full-time</t>
        </is>
      </c>
      <c r="F4670" t="b">
        <v>0</v>
      </c>
      <c r="G4670" t="inlineStr">
        <is>
          <t>New York, United States</t>
        </is>
      </c>
      <c r="H4670" s="2" t="n">
        <v>45431.37733796296</v>
      </c>
      <c r="I4670" t="b">
        <v>0</v>
      </c>
      <c r="J4670" t="b">
        <v>1</v>
      </c>
      <c r="K4670" t="inlineStr">
        <is>
          <t>United States</t>
        </is>
      </c>
      <c r="L4670" t="inlineStr"/>
      <c r="M4670" t="inlineStr"/>
      <c r="N4670" t="inlineStr"/>
      <c r="O4670" t="inlineStr">
        <is>
          <t>Apple</t>
        </is>
      </c>
      <c r="P4670" t="inlineStr">
        <is>
          <t>['sql', 'python', 'aws', 'tableau']</t>
        </is>
      </c>
      <c r="Q4670" t="inlineStr">
        <is>
          <t>{'analyst_tools': ['tableau'], 'cloud': ['aws'], 'programming': ['sql', 'python']}</t>
        </is>
      </c>
    </row>
    <row r="4671">
      <c r="A4671" t="inlineStr">
        <is>
          <t>Software Engineer</t>
        </is>
      </c>
      <c r="B4671" t="inlineStr">
        <is>
          <t>Senior Full-stack Engineer</t>
        </is>
      </c>
      <c r="C4671" t="inlineStr">
        <is>
          <t>Anywhere</t>
        </is>
      </c>
      <c r="D4671" t="inlineStr">
        <is>
          <t>via LinkedIn</t>
        </is>
      </c>
      <c r="E4671" t="inlineStr"/>
      <c r="F4671" t="b">
        <v>1</v>
      </c>
      <c r="G4671" t="inlineStr">
        <is>
          <t>Malaysia</t>
        </is>
      </c>
      <c r="H4671" s="2" t="n">
        <v>45421.39420138889</v>
      </c>
      <c r="I4671" t="b">
        <v>1</v>
      </c>
      <c r="J4671" t="b">
        <v>0</v>
      </c>
      <c r="K4671" t="inlineStr">
        <is>
          <t>Malaysia</t>
        </is>
      </c>
      <c r="L4671" t="inlineStr"/>
      <c r="M4671" t="inlineStr"/>
      <c r="N4671" t="inlineStr"/>
      <c r="O4671" t="inlineStr">
        <is>
          <t>Aboitiz Data Innovation (ADI)</t>
        </is>
      </c>
      <c r="P4671" t="inlineStr">
        <is>
          <t>['python', 'sql', 'typescript', 'aws', 'react', 'fastapi', 'react.js', 'angular', 'vue.js', 'git', 'kubernetes']</t>
        </is>
      </c>
      <c r="Q4671" t="inlineStr">
        <is>
          <t>{'cloud': ['aws'], 'libraries': ['react'], 'other': ['git', 'kubernetes'], 'programming': ['python', 'sql', 'typescript'], 'webframeworks': ['fastapi', 'react.js', 'angular', 'vue.js']}</t>
        </is>
      </c>
    </row>
    <row r="4672">
      <c r="A4672" t="inlineStr">
        <is>
          <t>Data Engineer</t>
        </is>
      </c>
      <c r="B4672" t="inlineStr">
        <is>
          <t>Data Engineer, Analytics</t>
        </is>
      </c>
      <c r="C4672" t="inlineStr">
        <is>
          <t>Pojoaque, NM</t>
        </is>
      </c>
      <c r="D4672" t="inlineStr">
        <is>
          <t>via Adzuna</t>
        </is>
      </c>
      <c r="E4672" t="inlineStr">
        <is>
          <t>Full-time</t>
        </is>
      </c>
      <c r="F4672" t="b">
        <v>0</v>
      </c>
      <c r="G4672" t="inlineStr">
        <is>
          <t>Sudan</t>
        </is>
      </c>
      <c r="H4672" s="2" t="n">
        <v>45443.41012731481</v>
      </c>
      <c r="I4672" t="b">
        <v>0</v>
      </c>
      <c r="J4672" t="b">
        <v>1</v>
      </c>
      <c r="K4672" t="inlineStr">
        <is>
          <t>Sudan</t>
        </is>
      </c>
      <c r="L4672" t="inlineStr"/>
      <c r="M4672" t="inlineStr"/>
      <c r="N4672" t="inlineStr"/>
      <c r="O4672" t="inlineStr">
        <is>
          <t>Meta</t>
        </is>
      </c>
      <c r="P4672" t="inlineStr">
        <is>
          <t>['sql', 'python']</t>
        </is>
      </c>
      <c r="Q4672" t="inlineStr">
        <is>
          <t>{'programming': ['sql', 'python']}</t>
        </is>
      </c>
    </row>
    <row r="4673">
      <c r="A4673" t="inlineStr">
        <is>
          <t>Machine Learning Engineer</t>
        </is>
      </c>
      <c r="B4673" t="inlineStr">
        <is>
          <t>Senior Machine Learning Engineer</t>
        </is>
      </c>
      <c r="C4673" t="inlineStr">
        <is>
          <t>Anywhere</t>
        </is>
      </c>
      <c r="D4673" t="inlineStr">
        <is>
          <t>via LinkedIn</t>
        </is>
      </c>
      <c r="E4673" t="inlineStr">
        <is>
          <t>Full-time</t>
        </is>
      </c>
      <c r="F4673" t="b">
        <v>1</v>
      </c>
      <c r="G4673" t="inlineStr">
        <is>
          <t>Ireland</t>
        </is>
      </c>
      <c r="H4673" s="2" t="n">
        <v>45425.39807870371</v>
      </c>
      <c r="I4673" t="b">
        <v>0</v>
      </c>
      <c r="J4673" t="b">
        <v>0</v>
      </c>
      <c r="K4673" t="inlineStr">
        <is>
          <t>Ireland</t>
        </is>
      </c>
      <c r="L4673" t="inlineStr"/>
      <c r="M4673" t="inlineStr"/>
      <c r="N4673" t="inlineStr"/>
      <c r="O4673" t="inlineStr">
        <is>
          <t>nineDots.io</t>
        </is>
      </c>
      <c r="P4673" t="inlineStr">
        <is>
          <t>['python', 'typescript', 'aws', 'react', 'fastapi']</t>
        </is>
      </c>
      <c r="Q4673" t="inlineStr">
        <is>
          <t>{'cloud': ['aws'], 'libraries': ['react'], 'programming': ['python', 'typescript'], 'webframeworks': ['fastapi']}</t>
        </is>
      </c>
    </row>
    <row r="4674">
      <c r="A4674" t="inlineStr">
        <is>
          <t>Data Analyst</t>
        </is>
      </c>
      <c r="B4674" t="inlineStr">
        <is>
          <t>Junior Data Analyst - HR Planning &amp; Reporting</t>
        </is>
      </c>
      <c r="C4674" t="inlineStr">
        <is>
          <t>Rome, Metropolitan City of Rome Capital, Italy</t>
        </is>
      </c>
      <c r="D4674" t="inlineStr">
        <is>
          <t>via LinkedIn</t>
        </is>
      </c>
      <c r="E4674" t="inlineStr">
        <is>
          <t>Full-time</t>
        </is>
      </c>
      <c r="F4674" t="b">
        <v>0</v>
      </c>
      <c r="G4674" t="inlineStr">
        <is>
          <t>Italy</t>
        </is>
      </c>
      <c r="H4674" s="2" t="n">
        <v>45443.38451388889</v>
      </c>
      <c r="I4674" t="b">
        <v>0</v>
      </c>
      <c r="J4674" t="b">
        <v>0</v>
      </c>
      <c r="K4674" t="inlineStr">
        <is>
          <t>Italy</t>
        </is>
      </c>
      <c r="L4674" t="inlineStr"/>
      <c r="M4674" t="inlineStr"/>
      <c r="N4674" t="inlineStr"/>
      <c r="O4674" t="inlineStr">
        <is>
          <t>SIAE</t>
        </is>
      </c>
      <c r="P4674" t="inlineStr">
        <is>
          <t>['sql', 'qlik', 'power bi']</t>
        </is>
      </c>
      <c r="Q4674" t="inlineStr">
        <is>
          <t>{'analyst_tools': ['qlik', 'power bi'], 'programming': ['sql']}</t>
        </is>
      </c>
    </row>
    <row r="4675">
      <c r="A4675" t="inlineStr">
        <is>
          <t>Data Scientist</t>
        </is>
      </c>
      <c r="B4675" t="inlineStr">
        <is>
          <t>Data Scientist en Alternance H/F</t>
        </is>
      </c>
      <c r="C4675" t="inlineStr">
        <is>
          <t>Saint-Malo, France</t>
        </is>
      </c>
      <c r="D4675" t="inlineStr">
        <is>
          <t>via Jobijoba</t>
        </is>
      </c>
      <c r="E4675" t="inlineStr">
        <is>
          <t>Part-time and Internship</t>
        </is>
      </c>
      <c r="F4675" t="b">
        <v>0</v>
      </c>
      <c r="G4675" t="inlineStr">
        <is>
          <t>France</t>
        </is>
      </c>
      <c r="H4675" s="2" t="n">
        <v>45442.40261574074</v>
      </c>
      <c r="I4675" t="b">
        <v>0</v>
      </c>
      <c r="J4675" t="b">
        <v>0</v>
      </c>
      <c r="K4675" t="inlineStr">
        <is>
          <t>France</t>
        </is>
      </c>
      <c r="L4675" t="inlineStr"/>
      <c r="M4675" t="inlineStr"/>
      <c r="N4675" t="inlineStr"/>
      <c r="O4675" t="inlineStr">
        <is>
          <t>Roullier</t>
        </is>
      </c>
      <c r="P4675" t="inlineStr"/>
      <c r="Q4675" t="inlineStr"/>
    </row>
    <row r="4676">
      <c r="A4676" t="inlineStr">
        <is>
          <t>Data Analyst</t>
        </is>
      </c>
      <c r="B4676" t="inlineStr">
        <is>
          <t>Statistician / Data Analyst 2024 - Cork and Dublin</t>
        </is>
      </c>
      <c r="C4676" t="inlineStr">
        <is>
          <t>Cork, Ireland</t>
        </is>
      </c>
      <c r="D4676" t="inlineStr">
        <is>
          <t>via LinkedIn</t>
        </is>
      </c>
      <c r="E4676" t="inlineStr">
        <is>
          <t>Full-time</t>
        </is>
      </c>
      <c r="F4676" t="b">
        <v>0</v>
      </c>
      <c r="G4676" t="inlineStr">
        <is>
          <t>Ireland</t>
        </is>
      </c>
      <c r="H4676" s="2" t="n">
        <v>45428.40086805556</v>
      </c>
      <c r="I4676" t="b">
        <v>0</v>
      </c>
      <c r="J4676" t="b">
        <v>0</v>
      </c>
      <c r="K4676" t="inlineStr">
        <is>
          <t>Ireland</t>
        </is>
      </c>
      <c r="L4676" t="inlineStr"/>
      <c r="M4676" t="inlineStr"/>
      <c r="N4676" t="inlineStr"/>
      <c r="O4676" t="inlineStr">
        <is>
          <t>CSO (Central Statistics Office Ireland)</t>
        </is>
      </c>
      <c r="P4676" t="inlineStr"/>
      <c r="Q4676" t="inlineStr"/>
    </row>
    <row r="4677">
      <c r="A4677" t="inlineStr">
        <is>
          <t>Business Analyst</t>
        </is>
      </c>
      <c r="B4677" t="inlineStr">
        <is>
          <t>Sales Analyst</t>
        </is>
      </c>
      <c r="C4677" t="inlineStr">
        <is>
          <t>Stockholm, Sweden</t>
        </is>
      </c>
      <c r="D4677" t="inlineStr">
        <is>
          <t>via SalesOnly</t>
        </is>
      </c>
      <c r="E4677" t="inlineStr">
        <is>
          <t>Full-time</t>
        </is>
      </c>
      <c r="F4677" t="b">
        <v>0</v>
      </c>
      <c r="G4677" t="inlineStr">
        <is>
          <t>Sweden</t>
        </is>
      </c>
      <c r="H4677" s="2" t="n">
        <v>45420.4021412037</v>
      </c>
      <c r="I4677" t="b">
        <v>1</v>
      </c>
      <c r="J4677" t="b">
        <v>0</v>
      </c>
      <c r="K4677" t="inlineStr">
        <is>
          <t>Sweden</t>
        </is>
      </c>
      <c r="L4677" t="inlineStr"/>
      <c r="M4677" t="inlineStr"/>
      <c r="N4677" t="inlineStr"/>
      <c r="O4677" t="inlineStr">
        <is>
          <t>Santa maria</t>
        </is>
      </c>
      <c r="P4677" t="inlineStr">
        <is>
          <t>['gdpr', 'excel']</t>
        </is>
      </c>
      <c r="Q4677" t="inlineStr">
        <is>
          <t>{'analyst_tools': ['excel'], 'libraries': ['gdpr']}</t>
        </is>
      </c>
    </row>
    <row r="4678">
      <c r="A4678" t="inlineStr">
        <is>
          <t>Software Engineer</t>
        </is>
      </c>
      <c r="B4678" t="inlineStr">
        <is>
          <t>Senior Python Engineer</t>
        </is>
      </c>
      <c r="C4678" t="inlineStr">
        <is>
          <t>Ilorin, Nigeria</t>
        </is>
      </c>
      <c r="D4678" t="inlineStr">
        <is>
          <t>via LinkedIn Nigeria</t>
        </is>
      </c>
      <c r="E4678" t="inlineStr">
        <is>
          <t>Full-time</t>
        </is>
      </c>
      <c r="F4678" t="b">
        <v>0</v>
      </c>
      <c r="G4678" t="inlineStr">
        <is>
          <t>Nigeria</t>
        </is>
      </c>
      <c r="H4678" s="2" t="n">
        <v>45441.39158564815</v>
      </c>
      <c r="I4678" t="b">
        <v>1</v>
      </c>
      <c r="J4678" t="b">
        <v>0</v>
      </c>
      <c r="K4678" t="inlineStr">
        <is>
          <t>Nigeria</t>
        </is>
      </c>
      <c r="L4678" t="inlineStr"/>
      <c r="M4678" t="inlineStr"/>
      <c r="N4678" t="inlineStr"/>
      <c r="O4678" t="inlineStr">
        <is>
          <t>OmniRetail Technology Limited</t>
        </is>
      </c>
      <c r="P4678" t="inlineStr">
        <is>
          <t>['python', 'sql', 'mysql', 'postgresql', 'aws', 'azure', 'gcp', 'pandas', 'pyspark', 'numpy', 'tensorflow', 'pytorch', 'scikit-learn', 'django', 'flask']</t>
        </is>
      </c>
      <c r="Q4678" t="inlineStr">
        <is>
          <t>{'cloud': ['aws', 'azure', 'gcp'], 'databases': ['mysql', 'postgresql'], 'libraries': ['pandas', 'pyspark', 'numpy', 'tensorflow', 'pytorch', 'scikit-learn'], 'programming': ['python', 'sql'], 'webframeworks': ['django', 'flask']}</t>
        </is>
      </c>
    </row>
    <row r="4679">
      <c r="A4679" t="inlineStr">
        <is>
          <t>Data Engineer</t>
        </is>
      </c>
      <c r="B4679" t="inlineStr">
        <is>
          <t>Lead Full Stack Engineer - AI Data Engineer</t>
        </is>
      </c>
      <c r="C4679" t="inlineStr">
        <is>
          <t>New York, NY</t>
        </is>
      </c>
      <c r="D4679" t="inlineStr">
        <is>
          <t>via GrabJobs</t>
        </is>
      </c>
      <c r="E4679" t="inlineStr">
        <is>
          <t>Full-time</t>
        </is>
      </c>
      <c r="F4679" t="b">
        <v>0</v>
      </c>
      <c r="G4679" t="inlineStr">
        <is>
          <t>Georgia</t>
        </is>
      </c>
      <c r="H4679" s="2" t="n">
        <v>45431.39875</v>
      </c>
      <c r="I4679" t="b">
        <v>0</v>
      </c>
      <c r="J4679" t="b">
        <v>1</v>
      </c>
      <c r="K4679" t="inlineStr">
        <is>
          <t>United States</t>
        </is>
      </c>
      <c r="L4679" t="inlineStr"/>
      <c r="M4679" t="inlineStr"/>
      <c r="N4679" t="inlineStr"/>
      <c r="O4679" t="inlineStr">
        <is>
          <t>Metlife</t>
        </is>
      </c>
      <c r="P4679" t="inlineStr">
        <is>
          <t>['mongodb', 'mongodb', 'python', 'scala', 'postgresql', 'aws', 'azure', 'hadoop', 'spark', 'kafka', 'pytorch', 'numpy', 'pandas']</t>
        </is>
      </c>
      <c r="Q4679" t="inlineStr">
        <is>
          <t>{'cloud': ['aws', 'azure'], 'databases': ['mongodb', 'postgresql'], 'libraries': ['hadoop', 'spark', 'kafka', 'pytorch', 'numpy', 'pandas'], 'programming': ['mongodb', 'python', 'scala']}</t>
        </is>
      </c>
    </row>
    <row r="4680">
      <c r="A4680" t="inlineStr">
        <is>
          <t>Business Analyst</t>
        </is>
      </c>
      <c r="B4680" t="inlineStr">
        <is>
          <t>Marketing Analyst</t>
        </is>
      </c>
      <c r="C4680" t="inlineStr">
        <is>
          <t>Santiago, Chile</t>
        </is>
      </c>
      <c r="D4680" t="inlineStr">
        <is>
          <t>via Jooble</t>
        </is>
      </c>
      <c r="E4680" t="inlineStr">
        <is>
          <t>Full-time</t>
        </is>
      </c>
      <c r="F4680" t="b">
        <v>0</v>
      </c>
      <c r="G4680" t="inlineStr">
        <is>
          <t>Chile</t>
        </is>
      </c>
      <c r="H4680" s="2" t="n">
        <v>45426.41729166666</v>
      </c>
      <c r="I4680" t="b">
        <v>1</v>
      </c>
      <c r="J4680" t="b">
        <v>0</v>
      </c>
      <c r="K4680" t="inlineStr">
        <is>
          <t>Chile</t>
        </is>
      </c>
      <c r="L4680" t="inlineStr"/>
      <c r="M4680" t="inlineStr"/>
      <c r="N4680" t="inlineStr"/>
      <c r="O4680" t="inlineStr">
        <is>
          <t>Smart Cfo</t>
        </is>
      </c>
      <c r="P4680" t="inlineStr"/>
      <c r="Q4680" t="inlineStr"/>
    </row>
    <row r="4681">
      <c r="A4681" t="inlineStr">
        <is>
          <t>Data Engineer</t>
        </is>
      </c>
      <c r="B4681" t="inlineStr">
        <is>
          <t>Data Engineer</t>
        </is>
      </c>
      <c r="C4681" t="inlineStr">
        <is>
          <t>Anywhere</t>
        </is>
      </c>
      <c r="D4681" t="inlineStr">
        <is>
          <t>via LinkedIn</t>
        </is>
      </c>
      <c r="E4681" t="inlineStr">
        <is>
          <t>Full-time</t>
        </is>
      </c>
      <c r="F4681" t="b">
        <v>1</v>
      </c>
      <c r="G4681" t="inlineStr">
        <is>
          <t>Poland</t>
        </is>
      </c>
      <c r="H4681" s="2" t="n">
        <v>45432.38241898148</v>
      </c>
      <c r="I4681" t="b">
        <v>1</v>
      </c>
      <c r="J4681" t="b">
        <v>0</v>
      </c>
      <c r="K4681" t="inlineStr">
        <is>
          <t>Poland</t>
        </is>
      </c>
      <c r="L4681" t="inlineStr"/>
      <c r="M4681" t="inlineStr"/>
      <c r="N4681" t="inlineStr"/>
      <c r="O4681" t="inlineStr">
        <is>
          <t>Collabera Digital</t>
        </is>
      </c>
      <c r="P4681" t="inlineStr">
        <is>
          <t>['bash', 'linux', 'git']</t>
        </is>
      </c>
      <c r="Q4681" t="inlineStr">
        <is>
          <t>{'os': ['linux'], 'other': ['git'], 'programming': ['bash']}</t>
        </is>
      </c>
    </row>
    <row r="4682">
      <c r="A4682" t="inlineStr">
        <is>
          <t>Data Analyst</t>
        </is>
      </c>
      <c r="B4682" t="inlineStr">
        <is>
          <t>Data-Analyst (m/w/d) Minijob (520 €) in Iserlohn</t>
        </is>
      </c>
      <c r="C4682" t="inlineStr">
        <is>
          <t>Iserlohn, Germany</t>
        </is>
      </c>
      <c r="D4682" t="inlineStr">
        <is>
          <t>via LinkedIn</t>
        </is>
      </c>
      <c r="E4682" t="inlineStr">
        <is>
          <t>Part-time</t>
        </is>
      </c>
      <c r="F4682" t="b">
        <v>0</v>
      </c>
      <c r="G4682" t="inlineStr">
        <is>
          <t>Germany</t>
        </is>
      </c>
      <c r="H4682" s="2" t="n">
        <v>45433.41618055556</v>
      </c>
      <c r="I4682" t="b">
        <v>1</v>
      </c>
      <c r="J4682" t="b">
        <v>0</v>
      </c>
      <c r="K4682" t="inlineStr">
        <is>
          <t>Germany</t>
        </is>
      </c>
      <c r="L4682" t="inlineStr"/>
      <c r="M4682" t="inlineStr"/>
      <c r="N4682" t="inlineStr"/>
      <c r="O4682" t="inlineStr">
        <is>
          <t>Beutler Saghari &amp; Partner GmbH</t>
        </is>
      </c>
      <c r="P4682" t="inlineStr"/>
      <c r="Q4682" t="inlineStr"/>
    </row>
    <row r="4683">
      <c r="A4683" t="inlineStr">
        <is>
          <t>Data Analyst</t>
        </is>
      </c>
      <c r="B4683" t="inlineStr">
        <is>
          <t>Data Reporting Analyst</t>
        </is>
      </c>
      <c r="C4683" t="inlineStr">
        <is>
          <t>Bucharest, Romania</t>
        </is>
      </c>
      <c r="D4683" t="inlineStr">
        <is>
          <t>via LinkedIn</t>
        </is>
      </c>
      <c r="E4683" t="inlineStr">
        <is>
          <t>Full-time</t>
        </is>
      </c>
      <c r="F4683" t="b">
        <v>0</v>
      </c>
      <c r="G4683" t="inlineStr">
        <is>
          <t>Romania</t>
        </is>
      </c>
      <c r="H4683" s="2" t="n">
        <v>45427.38226851852</v>
      </c>
      <c r="I4683" t="b">
        <v>0</v>
      </c>
      <c r="J4683" t="b">
        <v>0</v>
      </c>
      <c r="K4683" t="inlineStr">
        <is>
          <t>Romania</t>
        </is>
      </c>
      <c r="L4683" t="inlineStr"/>
      <c r="M4683" t="inlineStr"/>
      <c r="N4683" t="inlineStr"/>
      <c r="O4683" t="inlineStr">
        <is>
          <t>Consumer Panel Services GfK</t>
        </is>
      </c>
      <c r="P4683" t="inlineStr">
        <is>
          <t>['excel', 'powerpoint', 'spss']</t>
        </is>
      </c>
      <c r="Q4683" t="inlineStr">
        <is>
          <t>{'analyst_tools': ['excel', 'powerpoint', 'spss']}</t>
        </is>
      </c>
    </row>
    <row r="4684">
      <c r="A4684" t="inlineStr">
        <is>
          <t>Senior Data Analyst</t>
        </is>
      </c>
      <c r="B4684" t="inlineStr">
        <is>
          <t>Senior Network Data Analytics</t>
        </is>
      </c>
      <c r="C4684" t="inlineStr">
        <is>
          <t>Hanoi, Vietnam</t>
        </is>
      </c>
      <c r="D4684" t="inlineStr">
        <is>
          <t>via VietnamWorks</t>
        </is>
      </c>
      <c r="E4684" t="inlineStr">
        <is>
          <t>Full-time</t>
        </is>
      </c>
      <c r="F4684" t="b">
        <v>0</v>
      </c>
      <c r="G4684" t="inlineStr">
        <is>
          <t>Vietnam</t>
        </is>
      </c>
      <c r="H4684" s="2" t="n">
        <v>45432.3862962963</v>
      </c>
      <c r="I4684" t="b">
        <v>1</v>
      </c>
      <c r="J4684" t="b">
        <v>0</v>
      </c>
      <c r="K4684" t="inlineStr">
        <is>
          <t>Vietnam</t>
        </is>
      </c>
      <c r="L4684" t="inlineStr"/>
      <c r="M4684" t="inlineStr"/>
      <c r="N4684" t="inlineStr"/>
      <c r="O4684" t="inlineStr">
        <is>
          <t>FPT Telecom</t>
        </is>
      </c>
      <c r="P4684" t="inlineStr"/>
      <c r="Q4684" t="inlineStr"/>
    </row>
    <row r="4685">
      <c r="A4685" t="inlineStr">
        <is>
          <t>Business Analyst</t>
        </is>
      </c>
      <c r="B4685" t="inlineStr">
        <is>
          <t>management analyst</t>
        </is>
      </c>
      <c r="C4685" t="inlineStr">
        <is>
          <t>Pyeongtaek-si, Gyeonggi-do, South Korea</t>
        </is>
      </c>
      <c r="D4685" t="inlineStr">
        <is>
          <t>via BeBee</t>
        </is>
      </c>
      <c r="E4685" t="inlineStr">
        <is>
          <t>Full-time</t>
        </is>
      </c>
      <c r="F4685" t="b">
        <v>0</v>
      </c>
      <c r="G4685" t="inlineStr">
        <is>
          <t>South Korea</t>
        </is>
      </c>
      <c r="H4685" s="2" t="n">
        <v>45441.38959490741</v>
      </c>
      <c r="I4685" t="b">
        <v>0</v>
      </c>
      <c r="J4685" t="b">
        <v>0</v>
      </c>
      <c r="K4685" t="inlineStr">
        <is>
          <t>South Korea</t>
        </is>
      </c>
      <c r="L4685" t="inlineStr"/>
      <c r="M4685" t="inlineStr"/>
      <c r="N4685" t="inlineStr"/>
      <c r="O4685" t="inlineStr">
        <is>
          <t>U.S. Army Europe and Africa</t>
        </is>
      </c>
      <c r="P4685" t="inlineStr"/>
      <c r="Q4685" t="inlineStr"/>
    </row>
    <row r="4686">
      <c r="A4686" t="inlineStr">
        <is>
          <t>Data Analyst</t>
        </is>
      </c>
      <c r="B4686" t="inlineStr">
        <is>
          <t>Procurement Data Analyst</t>
        </is>
      </c>
      <c r="C4686" t="inlineStr">
        <is>
          <t>Wellington, New Zealand</t>
        </is>
      </c>
      <c r="D4686" t="inlineStr">
        <is>
          <t>via Trabajo.org</t>
        </is>
      </c>
      <c r="E4686" t="inlineStr">
        <is>
          <t>Full-time</t>
        </is>
      </c>
      <c r="F4686" t="b">
        <v>0</v>
      </c>
      <c r="G4686" t="inlineStr">
        <is>
          <t>New Zealand</t>
        </is>
      </c>
      <c r="H4686" s="2" t="n">
        <v>45425.3949074074</v>
      </c>
      <c r="I4686" t="b">
        <v>1</v>
      </c>
      <c r="J4686" t="b">
        <v>0</v>
      </c>
      <c r="K4686" t="inlineStr">
        <is>
          <t>New Zealand</t>
        </is>
      </c>
      <c r="L4686" t="inlineStr"/>
      <c r="M4686" t="inlineStr"/>
      <c r="N4686" t="inlineStr"/>
      <c r="O4686" t="inlineStr">
        <is>
          <t>2degrees Mobile Limited</t>
        </is>
      </c>
      <c r="P4686" t="inlineStr">
        <is>
          <t>['go']</t>
        </is>
      </c>
      <c r="Q4686" t="inlineStr">
        <is>
          <t>{'programming': ['go']}</t>
        </is>
      </c>
    </row>
    <row r="4687">
      <c r="A4687" t="inlineStr">
        <is>
          <t>Data Scientist</t>
        </is>
      </c>
      <c r="B4687" t="inlineStr">
        <is>
          <t>Principal Consultant für Data &amp; AI</t>
        </is>
      </c>
      <c r="C4687" t="inlineStr">
        <is>
          <t>St Gallen, Switzerland</t>
        </is>
      </c>
      <c r="D4687" t="inlineStr">
        <is>
          <t>via LinkedIn</t>
        </is>
      </c>
      <c r="E4687" t="inlineStr">
        <is>
          <t>Full-time and Part-time</t>
        </is>
      </c>
      <c r="F4687" t="b">
        <v>0</v>
      </c>
      <c r="G4687" t="inlineStr">
        <is>
          <t>Switzerland</t>
        </is>
      </c>
      <c r="H4687" s="2" t="n">
        <v>45434.40384259259</v>
      </c>
      <c r="I4687" t="b">
        <v>0</v>
      </c>
      <c r="J4687" t="b">
        <v>0</v>
      </c>
      <c r="K4687" t="inlineStr">
        <is>
          <t>Switzerland</t>
        </is>
      </c>
      <c r="L4687" t="inlineStr"/>
      <c r="M4687" t="inlineStr"/>
      <c r="N4687" t="inlineStr"/>
      <c r="O4687" t="inlineStr">
        <is>
          <t>adesso Schweiz AG</t>
        </is>
      </c>
      <c r="P4687" t="inlineStr">
        <is>
          <t>['word']</t>
        </is>
      </c>
      <c r="Q4687" t="inlineStr">
        <is>
          <t>{'analyst_tools': ['word']}</t>
        </is>
      </c>
    </row>
    <row r="4688">
      <c r="A4688" t="inlineStr">
        <is>
          <t>Senior Data Scientist</t>
        </is>
      </c>
      <c r="B4688" t="inlineStr">
        <is>
          <t>Senior Data Scientist</t>
        </is>
      </c>
      <c r="C4688" t="inlineStr">
        <is>
          <t>New York, NY</t>
        </is>
      </c>
      <c r="D4688" t="inlineStr">
        <is>
          <t>via GrabJobs</t>
        </is>
      </c>
      <c r="E4688" t="inlineStr">
        <is>
          <t>Full-time</t>
        </is>
      </c>
      <c r="F4688" t="b">
        <v>0</v>
      </c>
      <c r="G4688" t="inlineStr">
        <is>
          <t>New York, United States</t>
        </is>
      </c>
      <c r="H4688" s="2" t="n">
        <v>45437.38967592592</v>
      </c>
      <c r="I4688" t="b">
        <v>0</v>
      </c>
      <c r="J4688" t="b">
        <v>1</v>
      </c>
      <c r="K4688" t="inlineStr">
        <is>
          <t>United States</t>
        </is>
      </c>
      <c r="L4688" t="inlineStr"/>
      <c r="M4688" t="inlineStr"/>
      <c r="N4688" t="inlineStr"/>
      <c r="O4688" t="inlineStr">
        <is>
          <t>Ukg (ultimate Kronos Group)</t>
        </is>
      </c>
      <c r="P4688" t="inlineStr">
        <is>
          <t>['python', 'sql', 'pandas']</t>
        </is>
      </c>
      <c r="Q4688" t="inlineStr">
        <is>
          <t>{'libraries': ['pandas'], 'programming': ['python', 'sql']}</t>
        </is>
      </c>
    </row>
    <row r="4689">
      <c r="A4689" t="inlineStr">
        <is>
          <t>Data Scientist</t>
        </is>
      </c>
      <c r="B4689" t="inlineStr">
        <is>
          <t>TS/SCI Data Scientist</t>
        </is>
      </c>
      <c r="C4689" t="inlineStr">
        <is>
          <t>New York, NY</t>
        </is>
      </c>
      <c r="D4689" t="inlineStr">
        <is>
          <t>via GrabJobs</t>
        </is>
      </c>
      <c r="E4689" t="inlineStr">
        <is>
          <t>Full-time</t>
        </is>
      </c>
      <c r="F4689" t="b">
        <v>0</v>
      </c>
      <c r="G4689" t="inlineStr">
        <is>
          <t>New York, United States</t>
        </is>
      </c>
      <c r="H4689" s="2" t="n">
        <v>45436.37701388889</v>
      </c>
      <c r="I4689" t="b">
        <v>0</v>
      </c>
      <c r="J4689" t="b">
        <v>0</v>
      </c>
      <c r="K4689" t="inlineStr">
        <is>
          <t>United States</t>
        </is>
      </c>
      <c r="L4689" t="inlineStr"/>
      <c r="M4689" t="inlineStr"/>
      <c r="N4689" t="inlineStr"/>
      <c r="O4689" t="inlineStr">
        <is>
          <t>Marathon Ts</t>
        </is>
      </c>
      <c r="P4689" t="inlineStr">
        <is>
          <t>['python', 'c++', 'julia', 'go', 'aws', 'gcp', 'tensorflow', 'spark', 'kafka', 'linux']</t>
        </is>
      </c>
      <c r="Q4689" t="inlineStr">
        <is>
          <t>{'cloud': ['aws', 'gcp'], 'libraries': ['tensorflow', 'spark', 'kafka'], 'os': ['linux'], 'programming': ['python', 'c++', 'julia', 'go']}</t>
        </is>
      </c>
    </row>
    <row r="4690">
      <c r="A4690" t="inlineStr">
        <is>
          <t>Business Analyst</t>
        </is>
      </c>
      <c r="B4690" t="inlineStr">
        <is>
          <t>Analyst for Marketing</t>
        </is>
      </c>
      <c r="C4690" t="inlineStr">
        <is>
          <t>Anywhere</t>
        </is>
      </c>
      <c r="D4690" t="inlineStr">
        <is>
          <t>via Built In</t>
        </is>
      </c>
      <c r="E4690" t="inlineStr">
        <is>
          <t>Full-time</t>
        </is>
      </c>
      <c r="F4690" t="b">
        <v>1</v>
      </c>
      <c r="G4690" t="inlineStr">
        <is>
          <t>Ukraine</t>
        </is>
      </c>
      <c r="H4690" s="2" t="n">
        <v>45416.3859837963</v>
      </c>
      <c r="I4690" t="b">
        <v>1</v>
      </c>
      <c r="J4690" t="b">
        <v>0</v>
      </c>
      <c r="K4690" t="inlineStr">
        <is>
          <t>Ukraine</t>
        </is>
      </c>
      <c r="L4690" t="inlineStr"/>
      <c r="M4690" t="inlineStr"/>
      <c r="N4690" t="inlineStr"/>
      <c r="O4690" t="inlineStr">
        <is>
          <t>United Tech</t>
        </is>
      </c>
      <c r="P4690" t="inlineStr">
        <is>
          <t>['sql', 'firebase', 'firebase', 'bigquery', 'tableau']</t>
        </is>
      </c>
      <c r="Q4690" t="inlineStr">
        <is>
          <t>{'analyst_tools': ['tableau'], 'cloud': ['firebase', 'bigquery'], 'databases': ['firebase'], 'programming': ['sql']}</t>
        </is>
      </c>
    </row>
    <row r="4691">
      <c r="A4691" t="inlineStr">
        <is>
          <t>Business Analyst</t>
        </is>
      </c>
      <c r="B4691" t="inlineStr">
        <is>
          <t>Electrical Engineer</t>
        </is>
      </c>
      <c r="C4691" t="inlineStr">
        <is>
          <t>Frankfurt, Germany</t>
        </is>
      </c>
      <c r="D4691" t="inlineStr">
        <is>
          <t>via BeBee</t>
        </is>
      </c>
      <c r="E4691" t="inlineStr">
        <is>
          <t>Full-time</t>
        </is>
      </c>
      <c r="F4691" t="b">
        <v>0</v>
      </c>
      <c r="G4691" t="inlineStr">
        <is>
          <t>Germany</t>
        </is>
      </c>
      <c r="H4691" s="2" t="n">
        <v>45428.38652777778</v>
      </c>
      <c r="I4691" t="b">
        <v>0</v>
      </c>
      <c r="J4691" t="b">
        <v>0</v>
      </c>
      <c r="K4691" t="inlineStr">
        <is>
          <t>Germany</t>
        </is>
      </c>
      <c r="L4691" t="inlineStr"/>
      <c r="M4691" t="inlineStr"/>
      <c r="N4691" t="inlineStr"/>
      <c r="O4691" t="inlineStr">
        <is>
          <t>Technical Global Solutions</t>
        </is>
      </c>
      <c r="P4691" t="inlineStr"/>
      <c r="Q4691" t="inlineStr"/>
    </row>
    <row r="4692">
      <c r="A4692" t="inlineStr">
        <is>
          <t>Data Engineer</t>
        </is>
      </c>
      <c r="B4692" t="inlineStr">
        <is>
          <t>Data Engineer II /Python/ AWS/ DataBricks and SQL/</t>
        </is>
      </c>
      <c r="C4692" t="inlineStr">
        <is>
          <t>New York, NY</t>
        </is>
      </c>
      <c r="D4692" t="inlineStr">
        <is>
          <t>via GrabJobs</t>
        </is>
      </c>
      <c r="E4692" t="inlineStr">
        <is>
          <t>Full-time</t>
        </is>
      </c>
      <c r="F4692" t="b">
        <v>0</v>
      </c>
      <c r="G4692" t="inlineStr">
        <is>
          <t>Florida, United States</t>
        </is>
      </c>
      <c r="H4692" s="2" t="n">
        <v>45436.38068287037</v>
      </c>
      <c r="I4692" t="b">
        <v>0</v>
      </c>
      <c r="J4692" t="b">
        <v>1</v>
      </c>
      <c r="K4692" t="inlineStr">
        <is>
          <t>United States</t>
        </is>
      </c>
      <c r="L4692" t="inlineStr"/>
      <c r="M4692" t="inlineStr"/>
      <c r="N4692" t="inlineStr"/>
      <c r="O4692" t="inlineStr">
        <is>
          <t>Travelers</t>
        </is>
      </c>
      <c r="P4692" t="inlineStr">
        <is>
          <t>['sql', 'python', 'sql server', 'aws', 'azure', 'gcp', 'oracle', 'databricks', 'snowflake', 'jenkins']</t>
        </is>
      </c>
      <c r="Q4692" t="inlineStr">
        <is>
          <t>{'cloud': ['aws', 'azure', 'gcp', 'oracle', 'databricks', 'snowflake'], 'databases': ['sql server'], 'other': ['jenkins'], 'programming': ['sql', 'python']}</t>
        </is>
      </c>
    </row>
    <row r="4693">
      <c r="A4693" t="inlineStr">
        <is>
          <t>Data Engineer</t>
        </is>
      </c>
      <c r="B4693" t="inlineStr">
        <is>
          <t>Test Data Engineer</t>
        </is>
      </c>
      <c r="C4693" t="inlineStr">
        <is>
          <t>Adelaide SA, Australia   (+2 others)</t>
        </is>
      </c>
      <c r="D4693" t="inlineStr">
        <is>
          <t>via Bendigo And Adelaide Bank</t>
        </is>
      </c>
      <c r="E4693" t="inlineStr">
        <is>
          <t>Full-time</t>
        </is>
      </c>
      <c r="F4693" t="b">
        <v>0</v>
      </c>
      <c r="G4693" t="inlineStr">
        <is>
          <t>Australia</t>
        </is>
      </c>
      <c r="H4693" s="2" t="n">
        <v>45432.38487268519</v>
      </c>
      <c r="I4693" t="b">
        <v>1</v>
      </c>
      <c r="J4693" t="b">
        <v>0</v>
      </c>
      <c r="K4693" t="inlineStr">
        <is>
          <t>Australia</t>
        </is>
      </c>
      <c r="L4693" t="inlineStr"/>
      <c r="M4693" t="inlineStr"/>
      <c r="N4693" t="inlineStr"/>
      <c r="O4693" t="inlineStr">
        <is>
          <t>Bendigo and Adelaide Bank</t>
        </is>
      </c>
      <c r="P4693" t="inlineStr">
        <is>
          <t>['sql', 'oracle', 'jira', 'confluence']</t>
        </is>
      </c>
      <c r="Q4693" t="inlineStr">
        <is>
          <t>{'async': ['jira', 'confluence'], 'cloud': ['oracle'], 'programming': ['sql']}</t>
        </is>
      </c>
    </row>
    <row r="4694">
      <c r="A4694" t="inlineStr">
        <is>
          <t>Data Engineer</t>
        </is>
      </c>
      <c r="B4694" t="inlineStr">
        <is>
          <t>AWS Data Engineer</t>
        </is>
      </c>
      <c r="C4694" t="inlineStr">
        <is>
          <t>Mexico City, CDMX, Mexico</t>
        </is>
      </c>
      <c r="D4694" t="inlineStr">
        <is>
          <t>via BeBee México</t>
        </is>
      </c>
      <c r="E4694" t="inlineStr">
        <is>
          <t>Full-time</t>
        </is>
      </c>
      <c r="F4694" t="b">
        <v>0</v>
      </c>
      <c r="G4694" t="inlineStr">
        <is>
          <t>Mexico</t>
        </is>
      </c>
      <c r="H4694" s="2" t="n">
        <v>45416.38449074074</v>
      </c>
      <c r="I4694" t="b">
        <v>1</v>
      </c>
      <c r="J4694" t="b">
        <v>0</v>
      </c>
      <c r="K4694" t="inlineStr">
        <is>
          <t>Mexico</t>
        </is>
      </c>
      <c r="L4694" t="inlineStr"/>
      <c r="M4694" t="inlineStr"/>
      <c r="N4694" t="inlineStr"/>
      <c r="O4694" t="inlineStr">
        <is>
          <t>Zemsania</t>
        </is>
      </c>
      <c r="P4694" t="inlineStr">
        <is>
          <t>['python', 'sql', 'aws', 'spark', 'docker']</t>
        </is>
      </c>
      <c r="Q4694" t="inlineStr">
        <is>
          <t>{'cloud': ['aws'], 'libraries': ['spark'], 'other': ['docker'], 'programming': ['python', 'sql']}</t>
        </is>
      </c>
    </row>
    <row r="4695">
      <c r="A4695" t="inlineStr">
        <is>
          <t>Senior Data Analyst</t>
        </is>
      </c>
      <c r="B4695" t="inlineStr">
        <is>
          <t>SR DATA ANALYST</t>
        </is>
      </c>
      <c r="C4695" t="inlineStr">
        <is>
          <t>New York, NY</t>
        </is>
      </c>
      <c r="D4695" t="inlineStr">
        <is>
          <t>via GrabJobs</t>
        </is>
      </c>
      <c r="E4695" t="inlineStr">
        <is>
          <t>Full-time</t>
        </is>
      </c>
      <c r="F4695" t="b">
        <v>0</v>
      </c>
      <c r="G4695" t="inlineStr">
        <is>
          <t>New York, United States</t>
        </is>
      </c>
      <c r="H4695" s="2" t="n">
        <v>45422.37564814815</v>
      </c>
      <c r="I4695" t="b">
        <v>0</v>
      </c>
      <c r="J4695" t="b">
        <v>0</v>
      </c>
      <c r="K4695" t="inlineStr">
        <is>
          <t>United States</t>
        </is>
      </c>
      <c r="L4695" t="inlineStr"/>
      <c r="M4695" t="inlineStr"/>
      <c r="N4695" t="inlineStr"/>
      <c r="O4695" t="inlineStr">
        <is>
          <t>Bayview Fund Management, Llc</t>
        </is>
      </c>
      <c r="P4695" t="inlineStr">
        <is>
          <t>['sql', 'python', 'r', 'power bi']</t>
        </is>
      </c>
      <c r="Q4695" t="inlineStr">
        <is>
          <t>{'analyst_tools': ['power bi'], 'programming': ['sql', 'python', 'r']}</t>
        </is>
      </c>
    </row>
    <row r="4696">
      <c r="A4696" t="inlineStr">
        <is>
          <t>Data Analyst</t>
        </is>
      </c>
      <c r="B4696" t="inlineStr">
        <is>
          <t>IT Data Warehousing Analyst - Remote</t>
        </is>
      </c>
      <c r="C4696" t="inlineStr">
        <is>
          <t>Anywhere</t>
        </is>
      </c>
      <c r="D4696" t="inlineStr">
        <is>
          <t>via LinkedIn</t>
        </is>
      </c>
      <c r="E4696" t="inlineStr">
        <is>
          <t>Full-time and Temp work</t>
        </is>
      </c>
      <c r="F4696" t="b">
        <v>1</v>
      </c>
      <c r="G4696" t="inlineStr">
        <is>
          <t>Georgia</t>
        </is>
      </c>
      <c r="H4696" s="2" t="n">
        <v>45429.39908564815</v>
      </c>
      <c r="I4696" t="b">
        <v>1</v>
      </c>
      <c r="J4696" t="b">
        <v>1</v>
      </c>
      <c r="K4696" t="inlineStr">
        <is>
          <t>United States</t>
        </is>
      </c>
      <c r="L4696" t="inlineStr"/>
      <c r="M4696" t="inlineStr"/>
      <c r="N4696" t="inlineStr"/>
      <c r="O4696" t="inlineStr">
        <is>
          <t>RemoteWorker US</t>
        </is>
      </c>
      <c r="P4696" t="inlineStr"/>
      <c r="Q4696" t="inlineStr"/>
    </row>
    <row r="4697">
      <c r="A4697" t="inlineStr">
        <is>
          <t>Data Engineer</t>
        </is>
      </c>
      <c r="B4697" t="inlineStr">
        <is>
          <t>Data Engineer (AWS)</t>
        </is>
      </c>
      <c r="C4697" t="inlineStr">
        <is>
          <t>Anywhere</t>
        </is>
      </c>
      <c r="D4697" t="inlineStr">
        <is>
          <t>via LinkedIn</t>
        </is>
      </c>
      <c r="E4697" t="inlineStr">
        <is>
          <t>Full-time</t>
        </is>
      </c>
      <c r="F4697" t="b">
        <v>1</v>
      </c>
      <c r="G4697" t="inlineStr">
        <is>
          <t>Spain</t>
        </is>
      </c>
      <c r="H4697" s="2" t="n">
        <v>45429.38784722222</v>
      </c>
      <c r="I4697" t="b">
        <v>0</v>
      </c>
      <c r="J4697" t="b">
        <v>0</v>
      </c>
      <c r="K4697" t="inlineStr">
        <is>
          <t>Spain</t>
        </is>
      </c>
      <c r="L4697" t="inlineStr"/>
      <c r="M4697" t="inlineStr"/>
      <c r="N4697" t="inlineStr"/>
      <c r="O4697" t="inlineStr">
        <is>
          <t>Glintt Global</t>
        </is>
      </c>
      <c r="P4697" t="inlineStr">
        <is>
          <t>['aws']</t>
        </is>
      </c>
      <c r="Q4697" t="inlineStr">
        <is>
          <t>{'cloud': ['aws']}</t>
        </is>
      </c>
    </row>
    <row r="4698">
      <c r="A4698" t="inlineStr">
        <is>
          <t>Data Analyst</t>
        </is>
      </c>
      <c r="B4698" t="inlineStr">
        <is>
          <t>Applied Scientist 2</t>
        </is>
      </c>
      <c r="C4698" t="inlineStr">
        <is>
          <t>Guam</t>
        </is>
      </c>
      <c r="D4698" t="inlineStr">
        <is>
          <t>via Adzuna</t>
        </is>
      </c>
      <c r="E4698" t="inlineStr">
        <is>
          <t>Full-time</t>
        </is>
      </c>
      <c r="F4698" t="b">
        <v>0</v>
      </c>
      <c r="G4698" t="inlineStr">
        <is>
          <t>Guam</t>
        </is>
      </c>
      <c r="H4698" s="2" t="n">
        <v>45428.42634259259</v>
      </c>
      <c r="I4698" t="b">
        <v>0</v>
      </c>
      <c r="J4698" t="b">
        <v>0</v>
      </c>
      <c r="K4698" t="inlineStr">
        <is>
          <t>Guam</t>
        </is>
      </c>
      <c r="L4698" t="inlineStr"/>
      <c r="M4698" t="inlineStr"/>
      <c r="N4698" t="inlineStr"/>
      <c r="O4698" t="inlineStr">
        <is>
          <t>Oracle</t>
        </is>
      </c>
      <c r="P4698" t="inlineStr">
        <is>
          <t>['go', 'oracle']</t>
        </is>
      </c>
      <c r="Q4698" t="inlineStr">
        <is>
          <t>{'cloud': ['oracle'], 'programming': ['go']}</t>
        </is>
      </c>
    </row>
    <row r="4699">
      <c r="A4699" t="inlineStr">
        <is>
          <t>Data Engineer</t>
        </is>
      </c>
      <c r="B4699" t="inlineStr">
        <is>
          <t>Staff, Facility Engineer (Data Center Facilities Engineering)</t>
        </is>
      </c>
      <c r="C4699" t="inlineStr">
        <is>
          <t>Seoul, South Korea</t>
        </is>
      </c>
      <c r="D4699" t="inlineStr">
        <is>
          <t>via LinkedIn</t>
        </is>
      </c>
      <c r="E4699" t="inlineStr">
        <is>
          <t>Full-time</t>
        </is>
      </c>
      <c r="F4699" t="b">
        <v>0</v>
      </c>
      <c r="G4699" t="inlineStr">
        <is>
          <t>South Korea</t>
        </is>
      </c>
      <c r="H4699" s="2" t="n">
        <v>45426.42010416667</v>
      </c>
      <c r="I4699" t="b">
        <v>1</v>
      </c>
      <c r="J4699" t="b">
        <v>0</v>
      </c>
      <c r="K4699" t="inlineStr">
        <is>
          <t>South Korea</t>
        </is>
      </c>
      <c r="L4699" t="inlineStr"/>
      <c r="M4699" t="inlineStr"/>
      <c r="N4699" t="inlineStr"/>
      <c r="O4699" t="inlineStr">
        <is>
          <t>Coupang</t>
        </is>
      </c>
      <c r="P4699" t="inlineStr"/>
      <c r="Q4699" t="inlineStr"/>
    </row>
    <row r="4700">
      <c r="A4700" t="inlineStr">
        <is>
          <t>Data Engineer</t>
        </is>
      </c>
      <c r="B4700" t="inlineStr">
        <is>
          <t>Data Engineer - Pharma</t>
        </is>
      </c>
      <c r="C4700" t="inlineStr">
        <is>
          <t>New York, NY</t>
        </is>
      </c>
      <c r="D4700" t="inlineStr">
        <is>
          <t>via GrabJobs</t>
        </is>
      </c>
      <c r="E4700" t="inlineStr">
        <is>
          <t>Full-time and Contractor</t>
        </is>
      </c>
      <c r="F4700" t="b">
        <v>0</v>
      </c>
      <c r="G4700" t="inlineStr">
        <is>
          <t>Illinois, United States</t>
        </is>
      </c>
      <c r="H4700" s="2" t="n">
        <v>45435.3827662037</v>
      </c>
      <c r="I4700" t="b">
        <v>1</v>
      </c>
      <c r="J4700" t="b">
        <v>0</v>
      </c>
      <c r="K4700" t="inlineStr">
        <is>
          <t>United States</t>
        </is>
      </c>
      <c r="L4700" t="inlineStr"/>
      <c r="M4700" t="inlineStr"/>
      <c r="N4700" t="inlineStr"/>
      <c r="O4700" t="inlineStr">
        <is>
          <t>Red Global Limited</t>
        </is>
      </c>
      <c r="P4700" t="inlineStr">
        <is>
          <t>['nosql', 'python', 'scala', 'java', 'sql', 'postgresql', 'mysql', 'sql server', 'databricks', 'aws', 'azure', 'redshift', 'snowflake', 'spark', 'hadoop', 'kafka', 'git']</t>
        </is>
      </c>
      <c r="Q4700" t="inlineStr">
        <is>
          <t>{'cloud': ['databricks', 'aws', 'azure', 'redshift', 'snowflake'], 'databases': ['postgresql', 'mysql', 'sql server'], 'libraries': ['spark', 'hadoop', 'kafka'], 'other': ['git'], 'programming': ['nosql', 'python', 'scala', 'java', 'sql']}</t>
        </is>
      </c>
    </row>
    <row r="4701">
      <c r="A4701" t="inlineStr">
        <is>
          <t>Senior Data Scientist</t>
        </is>
      </c>
      <c r="B4701" t="inlineStr">
        <is>
          <t>Sr/ Manager - Commercialization Data Science / AI Predictive Solutions</t>
        </is>
      </c>
      <c r="C4701" t="inlineStr">
        <is>
          <t>New York, NY</t>
        </is>
      </c>
      <c r="D4701" t="inlineStr">
        <is>
          <t>via GrabJobs</t>
        </is>
      </c>
      <c r="E4701" t="inlineStr">
        <is>
          <t>Full-time</t>
        </is>
      </c>
      <c r="F4701" t="b">
        <v>0</v>
      </c>
      <c r="G4701" t="inlineStr">
        <is>
          <t>New York, United States</t>
        </is>
      </c>
      <c r="H4701" s="2" t="n">
        <v>45428.3765625</v>
      </c>
      <c r="I4701" t="b">
        <v>0</v>
      </c>
      <c r="J4701" t="b">
        <v>0</v>
      </c>
      <c r="K4701" t="inlineStr">
        <is>
          <t>United States</t>
        </is>
      </c>
      <c r="L4701" t="inlineStr"/>
      <c r="M4701" t="inlineStr"/>
      <c r="N4701" t="inlineStr"/>
      <c r="O4701" t="inlineStr">
        <is>
          <t>Bristol-myers Squibb Company</t>
        </is>
      </c>
      <c r="P4701" t="inlineStr">
        <is>
          <t>['sql', 'aws', 'azure', 'scikit-learn', 'tensorflow', 'pytorch', 'tableau', 'excel', 'git']</t>
        </is>
      </c>
      <c r="Q4701" t="inlineStr">
        <is>
          <t>{'analyst_tools': ['tableau', 'excel'], 'cloud': ['aws', 'azure'], 'libraries': ['scikit-learn', 'tensorflow', 'pytorch'], 'other': ['git'], 'programming': ['sql']}</t>
        </is>
      </c>
    </row>
    <row r="4702">
      <c r="A4702" t="inlineStr">
        <is>
          <t>Data Engineer</t>
        </is>
      </c>
      <c r="B4702" t="inlineStr">
        <is>
          <t>Data Engineer - I</t>
        </is>
      </c>
      <c r="C4702" t="inlineStr">
        <is>
          <t>India</t>
        </is>
      </c>
      <c r="D4702" t="inlineStr">
        <is>
          <t>via LinkedIn</t>
        </is>
      </c>
      <c r="E4702" t="inlineStr">
        <is>
          <t>Full-time</t>
        </is>
      </c>
      <c r="F4702" t="b">
        <v>0</v>
      </c>
      <c r="G4702" t="inlineStr">
        <is>
          <t>India</t>
        </is>
      </c>
      <c r="H4702" s="2" t="n">
        <v>45418.38829861111</v>
      </c>
      <c r="I4702" t="b">
        <v>1</v>
      </c>
      <c r="J4702" t="b">
        <v>0</v>
      </c>
      <c r="K4702" t="inlineStr">
        <is>
          <t>India</t>
        </is>
      </c>
      <c r="L4702" t="inlineStr"/>
      <c r="M4702" t="inlineStr"/>
      <c r="N4702" t="inlineStr"/>
      <c r="O4702" t="inlineStr">
        <is>
          <t>Zyient</t>
        </is>
      </c>
      <c r="P4702" t="inlineStr">
        <is>
          <t>['python', 'java', 'scala', 'sql', 'nosql', 'redshift', 'snowflake', 'aws', 'azure', 'spark', 'hadoop']</t>
        </is>
      </c>
      <c r="Q4702" t="inlineStr">
        <is>
          <t>{'cloud': ['redshift', 'snowflake', 'aws', 'azure'], 'libraries': ['spark', 'hadoop'], 'programming': ['python', 'java', 'scala', 'sql', 'nosql']}</t>
        </is>
      </c>
    </row>
    <row r="4703">
      <c r="A4703" t="inlineStr">
        <is>
          <t>Business Analyst</t>
        </is>
      </c>
      <c r="B4703" t="inlineStr">
        <is>
          <t>Business Analyst</t>
        </is>
      </c>
      <c r="C4703" t="inlineStr">
        <is>
          <t>Limassol, Cyprus</t>
        </is>
      </c>
      <c r="D4703" t="inlineStr">
        <is>
          <t>via Jobs Trabajo.org</t>
        </is>
      </c>
      <c r="E4703" t="inlineStr">
        <is>
          <t>Full-time</t>
        </is>
      </c>
      <c r="F4703" t="b">
        <v>0</v>
      </c>
      <c r="G4703" t="inlineStr">
        <is>
          <t>Cyprus</t>
        </is>
      </c>
      <c r="H4703" s="2" t="n">
        <v>45429.39611111111</v>
      </c>
      <c r="I4703" t="b">
        <v>0</v>
      </c>
      <c r="J4703" t="b">
        <v>0</v>
      </c>
      <c r="K4703" t="inlineStr">
        <is>
          <t>Cyprus</t>
        </is>
      </c>
      <c r="L4703" t="inlineStr"/>
      <c r="M4703" t="inlineStr"/>
      <c r="N4703" t="inlineStr"/>
      <c r="O4703" t="inlineStr">
        <is>
          <t>GRS Recruitment</t>
        </is>
      </c>
      <c r="P4703" t="inlineStr">
        <is>
          <t>['sql', 'express', 'excel', 'tableau', 'ssrs']</t>
        </is>
      </c>
      <c r="Q4703" t="inlineStr">
        <is>
          <t>{'analyst_tools': ['excel', 'tableau', 'ssrs'], 'programming': ['sql'], 'webframeworks': ['express']}</t>
        </is>
      </c>
    </row>
    <row r="4704">
      <c r="A4704" t="inlineStr">
        <is>
          <t>Business Analyst</t>
        </is>
      </c>
      <c r="B4704" t="inlineStr">
        <is>
          <t>Senior Business Strategy and Insights Analyst</t>
        </is>
      </c>
      <c r="C4704" t="inlineStr">
        <is>
          <t>Atlanta, GA</t>
        </is>
      </c>
      <c r="D4704" t="inlineStr">
        <is>
          <t>via Adzuna</t>
        </is>
      </c>
      <c r="E4704" t="inlineStr">
        <is>
          <t>Full-time</t>
        </is>
      </c>
      <c r="F4704" t="b">
        <v>0</v>
      </c>
      <c r="G4704" t="inlineStr">
        <is>
          <t>Georgia</t>
        </is>
      </c>
      <c r="H4704" s="2" t="n">
        <v>45423.41112268518</v>
      </c>
      <c r="I4704" t="b">
        <v>0</v>
      </c>
      <c r="J4704" t="b">
        <v>1</v>
      </c>
      <c r="K4704" t="inlineStr">
        <is>
          <t>United States</t>
        </is>
      </c>
      <c r="L4704" t="inlineStr"/>
      <c r="M4704" t="inlineStr"/>
      <c r="N4704" t="inlineStr"/>
      <c r="O4704" t="inlineStr">
        <is>
          <t>Zurich NA</t>
        </is>
      </c>
      <c r="P4704" t="inlineStr">
        <is>
          <t>['go']</t>
        </is>
      </c>
      <c r="Q4704" t="inlineStr">
        <is>
          <t>{'programming': ['go']}</t>
        </is>
      </c>
    </row>
    <row r="4705">
      <c r="A4705" t="inlineStr">
        <is>
          <t>Senior Data Scientist</t>
        </is>
      </c>
      <c r="B4705" t="inlineStr">
        <is>
          <t>Senior Data Scientist</t>
        </is>
      </c>
      <c r="C4705" t="inlineStr">
        <is>
          <t>San José Province, San José, Costa Rica</t>
        </is>
      </c>
      <c r="D4705" t="inlineStr">
        <is>
          <t>via LinkedIn</t>
        </is>
      </c>
      <c r="E4705" t="inlineStr">
        <is>
          <t>Full-time</t>
        </is>
      </c>
      <c r="F4705" t="b">
        <v>0</v>
      </c>
      <c r="G4705" t="inlineStr">
        <is>
          <t>Costa Rica</t>
        </is>
      </c>
      <c r="H4705" s="2" t="n">
        <v>45418.40090277778</v>
      </c>
      <c r="I4705" t="b">
        <v>0</v>
      </c>
      <c r="J4705" t="b">
        <v>0</v>
      </c>
      <c r="K4705" t="inlineStr">
        <is>
          <t>Costa Rica</t>
        </is>
      </c>
      <c r="L4705" t="inlineStr"/>
      <c r="M4705" t="inlineStr"/>
      <c r="N4705" t="inlineStr"/>
      <c r="O4705" t="inlineStr">
        <is>
          <t>Encora Inc.</t>
        </is>
      </c>
      <c r="P4705" t="inlineStr"/>
      <c r="Q4705" t="inlineStr"/>
    </row>
    <row r="4706">
      <c r="A4706" t="inlineStr">
        <is>
          <t>Data Engineer</t>
        </is>
      </c>
      <c r="B4706" t="inlineStr">
        <is>
          <t>Data Engineer (Mid-Level)</t>
        </is>
      </c>
      <c r="C4706" t="inlineStr">
        <is>
          <t>Anywhere</t>
        </is>
      </c>
      <c r="D4706" t="inlineStr">
        <is>
          <t>via MeetFrank</t>
        </is>
      </c>
      <c r="E4706" t="inlineStr">
        <is>
          <t>Full-time</t>
        </is>
      </c>
      <c r="F4706" t="b">
        <v>1</v>
      </c>
      <c r="G4706" t="inlineStr">
        <is>
          <t>Estonia</t>
        </is>
      </c>
      <c r="H4706" s="2" t="n">
        <v>45414.40951388889</v>
      </c>
      <c r="I4706" t="b">
        <v>1</v>
      </c>
      <c r="J4706" t="b">
        <v>0</v>
      </c>
      <c r="K4706" t="inlineStr">
        <is>
          <t>Estonia</t>
        </is>
      </c>
      <c r="L4706" t="inlineStr"/>
      <c r="M4706" t="inlineStr"/>
      <c r="N4706" t="inlineStr"/>
      <c r="O4706" t="inlineStr">
        <is>
          <t>Helmes</t>
        </is>
      </c>
      <c r="P4706" t="inlineStr">
        <is>
          <t>['sql', 'python', 'snowflake', 'aws', 'azure', 'power bi', 'tableau']</t>
        </is>
      </c>
      <c r="Q4706" t="inlineStr">
        <is>
          <t>{'analyst_tools': ['power bi', 'tableau'], 'cloud': ['snowflake', 'aws', 'azure'], 'programming': ['sql', 'python']}</t>
        </is>
      </c>
    </row>
    <row r="4707">
      <c r="A4707" t="inlineStr">
        <is>
          <t>Data Scientist</t>
        </is>
      </c>
      <c r="B4707" t="inlineStr">
        <is>
          <t>Data Scientist</t>
        </is>
      </c>
      <c r="C4707" t="inlineStr">
        <is>
          <t>Stromness, UK</t>
        </is>
      </c>
      <c r="D4707" t="inlineStr">
        <is>
          <t>via Jora UK</t>
        </is>
      </c>
      <c r="E4707" t="inlineStr">
        <is>
          <t>Full-time</t>
        </is>
      </c>
      <c r="F4707" t="b">
        <v>0</v>
      </c>
      <c r="G4707" t="inlineStr">
        <is>
          <t>United Kingdom</t>
        </is>
      </c>
      <c r="H4707" s="2" t="n">
        <v>45440.40462962963</v>
      </c>
      <c r="I4707" t="b">
        <v>0</v>
      </c>
      <c r="J4707" t="b">
        <v>0</v>
      </c>
      <c r="K4707" t="inlineStr">
        <is>
          <t>United Kingdom</t>
        </is>
      </c>
      <c r="L4707" t="inlineStr"/>
      <c r="M4707" t="inlineStr"/>
      <c r="N4707" t="inlineStr"/>
      <c r="O4707" t="inlineStr">
        <is>
          <t>Reperio Human Capital</t>
        </is>
      </c>
      <c r="P4707" t="inlineStr">
        <is>
          <t>['python', 'r', 'pandas', 'scikit-learn']</t>
        </is>
      </c>
      <c r="Q4707" t="inlineStr">
        <is>
          <t>{'libraries': ['pandas', 'scikit-learn'], 'programming': ['python', 'r']}</t>
        </is>
      </c>
    </row>
    <row r="4708">
      <c r="A4708" t="inlineStr">
        <is>
          <t>Data Analyst</t>
        </is>
      </c>
      <c r="B4708" t="inlineStr">
        <is>
          <t>Data Analyst - (h/f) - En Alternance</t>
        </is>
      </c>
      <c r="C4708" t="inlineStr">
        <is>
          <t>Montpellier, France</t>
        </is>
      </c>
      <c r="D4708" t="inlineStr">
        <is>
          <t>via Jobijoba</t>
        </is>
      </c>
      <c r="E4708" t="inlineStr">
        <is>
          <t>Part-time and Internship</t>
        </is>
      </c>
      <c r="F4708" t="b">
        <v>0</v>
      </c>
      <c r="G4708" t="inlineStr">
        <is>
          <t>France</t>
        </is>
      </c>
      <c r="H4708" s="2" t="n">
        <v>45420.40481481481</v>
      </c>
      <c r="I4708" t="b">
        <v>0</v>
      </c>
      <c r="J4708" t="b">
        <v>0</v>
      </c>
      <c r="K4708" t="inlineStr">
        <is>
          <t>France</t>
        </is>
      </c>
      <c r="L4708" t="inlineStr"/>
      <c r="M4708" t="inlineStr"/>
      <c r="N4708" t="inlineStr"/>
      <c r="O4708" t="inlineStr">
        <is>
          <t>Openclassrooms</t>
        </is>
      </c>
      <c r="P4708" t="inlineStr">
        <is>
          <t>['crystal']</t>
        </is>
      </c>
      <c r="Q4708" t="inlineStr">
        <is>
          <t>{'programming': ['crystal']}</t>
        </is>
      </c>
    </row>
    <row r="4709">
      <c r="A4709" t="inlineStr">
        <is>
          <t>Senior Data Engineer</t>
        </is>
      </c>
      <c r="B4709" t="inlineStr">
        <is>
          <t>Senior Python Data Engineer</t>
        </is>
      </c>
      <c r="C4709" t="inlineStr">
        <is>
          <t>Hyderabad, Telangana, India</t>
        </is>
      </c>
      <c r="D4709" t="inlineStr">
        <is>
          <t>via LinkedIn</t>
        </is>
      </c>
      <c r="E4709" t="inlineStr">
        <is>
          <t>Full-time</t>
        </is>
      </c>
      <c r="F4709" t="b">
        <v>0</v>
      </c>
      <c r="G4709" t="inlineStr">
        <is>
          <t>India</t>
        </is>
      </c>
      <c r="H4709" s="2" t="n">
        <v>45429.38341435185</v>
      </c>
      <c r="I4709" t="b">
        <v>1</v>
      </c>
      <c r="J4709" t="b">
        <v>0</v>
      </c>
      <c r="K4709" t="inlineStr">
        <is>
          <t>India</t>
        </is>
      </c>
      <c r="L4709" t="inlineStr"/>
      <c r="M4709" t="inlineStr"/>
      <c r="N4709" t="inlineStr"/>
      <c r="O4709" t="inlineStr">
        <is>
          <t>Saras Analytics</t>
        </is>
      </c>
      <c r="P4709" t="inlineStr">
        <is>
          <t>['python', 'sql', 'postgresql', 'mysql', 'aws', 'azure', 'airflow', 'git', 'docker', 'kubernetes']</t>
        </is>
      </c>
      <c r="Q4709" t="inlineStr">
        <is>
          <t>{'cloud': ['aws', 'azure'], 'databases': ['postgresql', 'mysql'], 'libraries': ['airflow'], 'other': ['git', 'docker', 'kubernetes'], 'programming': ['python', 'sql']}</t>
        </is>
      </c>
    </row>
    <row r="4710">
      <c r="A4710" t="inlineStr">
        <is>
          <t>Software Engineer</t>
        </is>
      </c>
      <c r="B4710" t="inlineStr">
        <is>
          <t>Senior Java Engineer</t>
        </is>
      </c>
      <c r="C4710" t="inlineStr">
        <is>
          <t>India</t>
        </is>
      </c>
      <c r="D4710" t="inlineStr">
        <is>
          <t>via Built In</t>
        </is>
      </c>
      <c r="E4710" t="inlineStr">
        <is>
          <t>Full-time</t>
        </is>
      </c>
      <c r="F4710" t="b">
        <v>0</v>
      </c>
      <c r="G4710" t="inlineStr">
        <is>
          <t>India</t>
        </is>
      </c>
      <c r="H4710" s="2" t="n">
        <v>45430.38322916667</v>
      </c>
      <c r="I4710" t="b">
        <v>1</v>
      </c>
      <c r="J4710" t="b">
        <v>0</v>
      </c>
      <c r="K4710" t="inlineStr">
        <is>
          <t>India</t>
        </is>
      </c>
      <c r="L4710" t="inlineStr"/>
      <c r="M4710" t="inlineStr"/>
      <c r="N4710" t="inlineStr"/>
      <c r="O4710" t="inlineStr">
        <is>
          <t>BNB Chain Innovation</t>
        </is>
      </c>
      <c r="P4710" t="inlineStr">
        <is>
          <t>['java', 'spring']</t>
        </is>
      </c>
      <c r="Q4710" t="inlineStr">
        <is>
          <t>{'libraries': ['spring'], 'programming': ['java']}</t>
        </is>
      </c>
    </row>
    <row r="4711">
      <c r="A4711" t="inlineStr">
        <is>
          <t>Data Scientist</t>
        </is>
      </c>
      <c r="B4711" t="inlineStr">
        <is>
          <t>Junior Data scientist/full stack Developer-remote</t>
        </is>
      </c>
      <c r="C4711" t="inlineStr">
        <is>
          <t>Champaign, IL</t>
        </is>
      </c>
      <c r="D4711" t="inlineStr">
        <is>
          <t>via LinkedIn</t>
        </is>
      </c>
      <c r="E4711" t="inlineStr">
        <is>
          <t>Full-time</t>
        </is>
      </c>
      <c r="F4711" t="b">
        <v>0</v>
      </c>
      <c r="G4711" t="inlineStr">
        <is>
          <t>Illinois, United States</t>
        </is>
      </c>
      <c r="H4711" s="2" t="n">
        <v>45440.37887731481</v>
      </c>
      <c r="I4711" t="b">
        <v>0</v>
      </c>
      <c r="J4711" t="b">
        <v>0</v>
      </c>
      <c r="K4711" t="inlineStr">
        <is>
          <t>United States</t>
        </is>
      </c>
      <c r="L4711" t="inlineStr"/>
      <c r="M4711" t="inlineStr"/>
      <c r="N4711" t="inlineStr"/>
      <c r="O4711" t="inlineStr">
        <is>
          <t>RemoteWorker US</t>
        </is>
      </c>
      <c r="P4711" t="inlineStr"/>
      <c r="Q4711" t="inlineStr"/>
    </row>
    <row r="4712">
      <c r="A4712" t="inlineStr">
        <is>
          <t>Data Analyst</t>
        </is>
      </c>
      <c r="B4712" t="inlineStr">
        <is>
          <t>Data Analyst</t>
        </is>
      </c>
      <c r="C4712" t="inlineStr">
        <is>
          <t>New York, NY</t>
        </is>
      </c>
      <c r="D4712" t="inlineStr">
        <is>
          <t>via GrabJobs</t>
        </is>
      </c>
      <c r="E4712" t="inlineStr">
        <is>
          <t>Full-time</t>
        </is>
      </c>
      <c r="F4712" t="b">
        <v>0</v>
      </c>
      <c r="G4712" t="inlineStr">
        <is>
          <t>New York, United States</t>
        </is>
      </c>
      <c r="H4712" s="2" t="n">
        <v>45432.37518518518</v>
      </c>
      <c r="I4712" t="b">
        <v>0</v>
      </c>
      <c r="J4712" t="b">
        <v>1</v>
      </c>
      <c r="K4712" t="inlineStr">
        <is>
          <t>United States</t>
        </is>
      </c>
      <c r="L4712" t="inlineStr"/>
      <c r="M4712" t="inlineStr"/>
      <c r="N4712" t="inlineStr"/>
      <c r="O4712" t="inlineStr">
        <is>
          <t>Syngenta Group</t>
        </is>
      </c>
      <c r="P4712" t="inlineStr">
        <is>
          <t>['sql', 'python', 'r', 'excel', 'tableau', 'power bi', 'qlik']</t>
        </is>
      </c>
      <c r="Q4712" t="inlineStr">
        <is>
          <t>{'analyst_tools': ['excel', 'tableau', 'power bi', 'qlik'], 'programming': ['sql', 'python', 'r']}</t>
        </is>
      </c>
    </row>
    <row r="4713">
      <c r="A4713" t="inlineStr">
        <is>
          <t>Senior Data Analyst</t>
        </is>
      </c>
      <c r="B4713" t="inlineStr">
        <is>
          <t>Senior Clinical Data Analyst and Modeler - Life Sciences Sector</t>
        </is>
      </c>
      <c r="C4713" t="inlineStr">
        <is>
          <t>Indianapolis, IN</t>
        </is>
      </c>
      <c r="D4713" t="inlineStr">
        <is>
          <t>via Zippia</t>
        </is>
      </c>
      <c r="E4713" t="inlineStr">
        <is>
          <t>Full-time</t>
        </is>
      </c>
      <c r="F4713" t="b">
        <v>0</v>
      </c>
      <c r="G4713" t="inlineStr">
        <is>
          <t>Illinois, United States</t>
        </is>
      </c>
      <c r="H4713" s="2" t="n">
        <v>45429.37626157407</v>
      </c>
      <c r="I4713" t="b">
        <v>0</v>
      </c>
      <c r="J4713" t="b">
        <v>1</v>
      </c>
      <c r="K4713" t="inlineStr">
        <is>
          <t>United States</t>
        </is>
      </c>
      <c r="L4713" t="inlineStr">
        <is>
          <t>year</t>
        </is>
      </c>
      <c r="M4713" t="n">
        <v>148000</v>
      </c>
      <c r="N4713" t="inlineStr"/>
      <c r="O4713" t="inlineStr">
        <is>
          <t>EY</t>
        </is>
      </c>
      <c r="P4713" t="inlineStr">
        <is>
          <t>['sql', 'tableau', 'power bi']</t>
        </is>
      </c>
      <c r="Q4713" t="inlineStr">
        <is>
          <t>{'analyst_tools': ['tableau', 'power bi'], 'programming': ['sql']}</t>
        </is>
      </c>
    </row>
    <row r="4714">
      <c r="A4714" t="inlineStr">
        <is>
          <t>Data Engineer</t>
        </is>
      </c>
      <c r="B4714" t="inlineStr">
        <is>
          <t>Big Data Engineer and Data Architect</t>
        </is>
      </c>
      <c r="C4714" t="inlineStr">
        <is>
          <t>Thailand</t>
        </is>
      </c>
      <c r="D4714" t="inlineStr">
        <is>
          <t>via หางาน | Indeed</t>
        </is>
      </c>
      <c r="E4714" t="inlineStr">
        <is>
          <t>Full-time</t>
        </is>
      </c>
      <c r="F4714" t="b">
        <v>0</v>
      </c>
      <c r="G4714" t="inlineStr">
        <is>
          <t>Thailand</t>
        </is>
      </c>
      <c r="H4714" s="2" t="n">
        <v>45422.4020949074</v>
      </c>
      <c r="I4714" t="b">
        <v>1</v>
      </c>
      <c r="J4714" t="b">
        <v>0</v>
      </c>
      <c r="K4714" t="inlineStr">
        <is>
          <t>Thailand</t>
        </is>
      </c>
      <c r="L4714" t="inlineStr"/>
      <c r="M4714" t="inlineStr"/>
      <c r="N4714" t="inlineStr"/>
      <c r="O4714" t="inlineStr">
        <is>
          <t>AIS</t>
        </is>
      </c>
      <c r="P4714" t="inlineStr">
        <is>
          <t>['python', 'sql', 'shell', 'hadoop', 'spark', 'kafka', 'flow']</t>
        </is>
      </c>
      <c r="Q4714" t="inlineStr">
        <is>
          <t>{'libraries': ['hadoop', 'spark', 'kafka'], 'other': ['flow'], 'programming': ['python', 'sql', 'shell']}</t>
        </is>
      </c>
    </row>
    <row r="4715">
      <c r="A4715" t="inlineStr">
        <is>
          <t>Data Scientist</t>
        </is>
      </c>
      <c r="B4715" t="inlineStr">
        <is>
          <t>Data Scientist - (H/F) - En alternance</t>
        </is>
      </c>
      <c r="C4715" t="inlineStr">
        <is>
          <t>Toulouse, France</t>
        </is>
      </c>
      <c r="D4715" t="inlineStr">
        <is>
          <t>via Cadremploi</t>
        </is>
      </c>
      <c r="E4715" t="inlineStr">
        <is>
          <t>Internship</t>
        </is>
      </c>
      <c r="F4715" t="b">
        <v>0</v>
      </c>
      <c r="G4715" t="inlineStr">
        <is>
          <t>France</t>
        </is>
      </c>
      <c r="H4715" s="2" t="n">
        <v>45435.4345949074</v>
      </c>
      <c r="I4715" t="b">
        <v>0</v>
      </c>
      <c r="J4715" t="b">
        <v>0</v>
      </c>
      <c r="K4715" t="inlineStr">
        <is>
          <t>France</t>
        </is>
      </c>
      <c r="L4715" t="inlineStr"/>
      <c r="M4715" t="inlineStr"/>
      <c r="N4715" t="inlineStr"/>
      <c r="O4715" t="inlineStr">
        <is>
          <t>OPENCLASSROOMS</t>
        </is>
      </c>
      <c r="P4715" t="inlineStr">
        <is>
          <t>['sql', 'shell', 'tableau']</t>
        </is>
      </c>
      <c r="Q4715" t="inlineStr">
        <is>
          <t>{'analyst_tools': ['tableau'], 'programming': ['sql', 'shell']}</t>
        </is>
      </c>
    </row>
    <row r="4716">
      <c r="A4716" t="inlineStr">
        <is>
          <t>Data Scientist</t>
        </is>
      </c>
      <c r="B4716" t="inlineStr">
        <is>
          <t>Vice President Data Scientist Lead - Home Lending</t>
        </is>
      </c>
      <c r="C4716" t="inlineStr">
        <is>
          <t>Jacksonville, FL</t>
        </is>
      </c>
      <c r="D4716" t="inlineStr">
        <is>
          <t>via ZipRecruiter</t>
        </is>
      </c>
      <c r="E4716" t="inlineStr">
        <is>
          <t>Full-time</t>
        </is>
      </c>
      <c r="F4716" t="b">
        <v>0</v>
      </c>
      <c r="G4716" t="inlineStr">
        <is>
          <t>Florida, United States</t>
        </is>
      </c>
      <c r="H4716" s="2" t="n">
        <v>45440.37949074074</v>
      </c>
      <c r="I4716" t="b">
        <v>0</v>
      </c>
      <c r="J4716" t="b">
        <v>1</v>
      </c>
      <c r="K4716" t="inlineStr">
        <is>
          <t>United States</t>
        </is>
      </c>
      <c r="L4716" t="inlineStr"/>
      <c r="M4716" t="inlineStr"/>
      <c r="N4716" t="inlineStr"/>
      <c r="O4716" t="inlineStr">
        <is>
          <t>JPMorgan Chase &amp; Co</t>
        </is>
      </c>
      <c r="P4716" t="inlineStr">
        <is>
          <t>['sql', 'sas', 'sas', 'python', 'oracle', 'aws', 'aurora', 'redshift', 'hadoop', 'alteryx', 'tableau', 'ssrs']</t>
        </is>
      </c>
      <c r="Q4716" t="inlineStr">
        <is>
          <t>{'analyst_tools': ['sas', 'alteryx', 'tableau', 'ssrs'], 'cloud': ['oracle', 'aws', 'aurora', 'redshift'], 'libraries': ['hadoop'], 'programming': ['sql', 'sas', 'python']}</t>
        </is>
      </c>
    </row>
    <row r="4717">
      <c r="A4717" t="inlineStr">
        <is>
          <t>Data Analyst</t>
        </is>
      </c>
      <c r="B4717" t="inlineStr">
        <is>
          <t>Data Analyst</t>
        </is>
      </c>
      <c r="C4717" t="inlineStr">
        <is>
          <t>Kenilworth, NJ</t>
        </is>
      </c>
      <c r="D4717" t="inlineStr">
        <is>
          <t>via Adzuna</t>
        </is>
      </c>
      <c r="E4717" t="inlineStr">
        <is>
          <t>Full-time</t>
        </is>
      </c>
      <c r="F4717" t="b">
        <v>0</v>
      </c>
      <c r="G4717" t="inlineStr">
        <is>
          <t>New York, United States</t>
        </is>
      </c>
      <c r="H4717" s="2" t="n">
        <v>45416.37511574074</v>
      </c>
      <c r="I4717" t="b">
        <v>1</v>
      </c>
      <c r="J4717" t="b">
        <v>0</v>
      </c>
      <c r="K4717" t="inlineStr">
        <is>
          <t>United States</t>
        </is>
      </c>
      <c r="L4717" t="inlineStr"/>
      <c r="M4717" t="inlineStr"/>
      <c r="N4717" t="inlineStr"/>
      <c r="O4717" t="inlineStr">
        <is>
          <t>Insight Global</t>
        </is>
      </c>
      <c r="P4717" t="inlineStr">
        <is>
          <t>['vba', 'excel', 'power bi']</t>
        </is>
      </c>
      <c r="Q4717" t="inlineStr">
        <is>
          <t>{'analyst_tools': ['excel', 'power bi'], 'programming': ['vba']}</t>
        </is>
      </c>
    </row>
    <row r="4718">
      <c r="A4718" t="inlineStr">
        <is>
          <t>Data Scientist</t>
        </is>
      </c>
      <c r="B4718" t="inlineStr">
        <is>
          <t>Data Scientist</t>
        </is>
      </c>
      <c r="C4718" t="inlineStr">
        <is>
          <t>New York, NY</t>
        </is>
      </c>
      <c r="D4718" t="inlineStr">
        <is>
          <t>via GrabJobs</t>
        </is>
      </c>
      <c r="E4718" t="inlineStr">
        <is>
          <t>Full-time</t>
        </is>
      </c>
      <c r="F4718" t="b">
        <v>0</v>
      </c>
      <c r="G4718" t="inlineStr">
        <is>
          <t>New York, United States</t>
        </is>
      </c>
      <c r="H4718" s="2" t="n">
        <v>45415.37688657407</v>
      </c>
      <c r="I4718" t="b">
        <v>0</v>
      </c>
      <c r="J4718" t="b">
        <v>0</v>
      </c>
      <c r="K4718" t="inlineStr">
        <is>
          <t>United States</t>
        </is>
      </c>
      <c r="L4718" t="inlineStr"/>
      <c r="M4718" t="inlineStr"/>
      <c r="N4718" t="inlineStr"/>
      <c r="O4718" t="inlineStr">
        <is>
          <t>Noralogic Inc</t>
        </is>
      </c>
      <c r="P4718" t="inlineStr">
        <is>
          <t>['databricks', 'azure']</t>
        </is>
      </c>
      <c r="Q4718" t="inlineStr">
        <is>
          <t>{'cloud': ['databricks', 'azure']}</t>
        </is>
      </c>
    </row>
    <row r="4719">
      <c r="A4719" t="inlineStr">
        <is>
          <t>Data Engineer</t>
        </is>
      </c>
      <c r="B4719" t="inlineStr">
        <is>
          <t>Infrastructure Engineer - Data Platforms</t>
        </is>
      </c>
      <c r="C4719" t="inlineStr">
        <is>
          <t>Anywhere</t>
        </is>
      </c>
      <c r="D4719" t="inlineStr">
        <is>
          <t>via LinkedIn</t>
        </is>
      </c>
      <c r="E4719" t="inlineStr">
        <is>
          <t>Full-time</t>
        </is>
      </c>
      <c r="F4719" t="b">
        <v>1</v>
      </c>
      <c r="G4719" t="inlineStr">
        <is>
          <t>Czechia</t>
        </is>
      </c>
      <c r="H4719" s="2" t="n">
        <v>45434.39273148148</v>
      </c>
      <c r="I4719" t="b">
        <v>1</v>
      </c>
      <c r="J4719" t="b">
        <v>0</v>
      </c>
      <c r="K4719" t="inlineStr">
        <is>
          <t>Czechia</t>
        </is>
      </c>
      <c r="L4719" t="inlineStr"/>
      <c r="M4719" t="inlineStr"/>
      <c r="N4719" t="inlineStr"/>
      <c r="O4719" t="inlineStr">
        <is>
          <t>SentinelOne</t>
        </is>
      </c>
      <c r="P4719" t="inlineStr">
        <is>
          <t>['cassandra', 'redis', 'kafka', 'windows', 'kubernetes', 'jenkins', 'github', 'terraform', 'pulumi']</t>
        </is>
      </c>
      <c r="Q4719" t="inlineStr">
        <is>
          <t>{'databases': ['cassandra', 'redis'], 'libraries': ['kafka'], 'os': ['windows'], 'other': ['kubernetes', 'jenkins', 'github', 'terraform', 'pulumi']}</t>
        </is>
      </c>
    </row>
    <row r="4720">
      <c r="A4720" t="inlineStr">
        <is>
          <t>Data Analyst</t>
        </is>
      </c>
      <c r="B4720" t="inlineStr">
        <is>
          <t>Data Analyst/ Accounting/ Remote /55400/00 - /73400/00 / year/</t>
        </is>
      </c>
      <c r="C4720" t="inlineStr">
        <is>
          <t>New York, NY</t>
        </is>
      </c>
      <c r="D4720" t="inlineStr">
        <is>
          <t>via GrabJobs</t>
        </is>
      </c>
      <c r="E4720" t="inlineStr">
        <is>
          <t>Full-time</t>
        </is>
      </c>
      <c r="F4720" t="b">
        <v>0</v>
      </c>
      <c r="G4720" t="inlineStr">
        <is>
          <t>New York, United States</t>
        </is>
      </c>
      <c r="H4720" s="2" t="n">
        <v>45439.37548611111</v>
      </c>
      <c r="I4720" t="b">
        <v>0</v>
      </c>
      <c r="J4720" t="b">
        <v>1</v>
      </c>
      <c r="K4720" t="inlineStr">
        <is>
          <t>United States</t>
        </is>
      </c>
      <c r="L4720" t="inlineStr"/>
      <c r="M4720" t="inlineStr"/>
      <c r="N4720" t="inlineStr"/>
      <c r="O4720" t="inlineStr">
        <is>
          <t>Talentify.io</t>
        </is>
      </c>
      <c r="P4720" t="inlineStr">
        <is>
          <t>['excel']</t>
        </is>
      </c>
      <c r="Q4720" t="inlineStr">
        <is>
          <t>{'analyst_tools': ['excel']}</t>
        </is>
      </c>
    </row>
    <row r="4721">
      <c r="A4721" t="inlineStr">
        <is>
          <t>Data Analyst</t>
        </is>
      </c>
      <c r="B4721" t="inlineStr">
        <is>
          <t>Data Analyst / Data Manager</t>
        </is>
      </c>
      <c r="C4721" t="inlineStr">
        <is>
          <t>Australia</t>
        </is>
      </c>
      <c r="D4721" t="inlineStr">
        <is>
          <t>via Adzuna</t>
        </is>
      </c>
      <c r="E4721" t="inlineStr">
        <is>
          <t>Full-time</t>
        </is>
      </c>
      <c r="F4721" t="b">
        <v>0</v>
      </c>
      <c r="G4721" t="inlineStr">
        <is>
          <t>Australia</t>
        </is>
      </c>
      <c r="H4721" s="2" t="n">
        <v>45433.41346064815</v>
      </c>
      <c r="I4721" t="b">
        <v>0</v>
      </c>
      <c r="J4721" t="b">
        <v>0</v>
      </c>
      <c r="K4721" t="inlineStr">
        <is>
          <t>Australia</t>
        </is>
      </c>
      <c r="L4721" t="inlineStr"/>
      <c r="M4721" t="inlineStr"/>
      <c r="N4721" t="inlineStr"/>
      <c r="O4721" t="inlineStr">
        <is>
          <t>Avania</t>
        </is>
      </c>
      <c r="P4721" t="inlineStr">
        <is>
          <t>['sas', 'sas', 'r', 'gcp', 'power bi']</t>
        </is>
      </c>
      <c r="Q4721" t="inlineStr">
        <is>
          <t>{'analyst_tools': ['sas', 'power bi'], 'cloud': ['gcp'], 'programming': ['sas', 'r']}</t>
        </is>
      </c>
    </row>
    <row r="4722">
      <c r="A4722" t="inlineStr">
        <is>
          <t>Data Scientist</t>
        </is>
      </c>
      <c r="B4722" t="inlineStr">
        <is>
          <t>Tech Excellence Data Scientist</t>
        </is>
      </c>
      <c r="C4722" t="inlineStr">
        <is>
          <t>Norfolk, VA</t>
        </is>
      </c>
      <c r="D4722" t="inlineStr">
        <is>
          <t>via LinkedIn</t>
        </is>
      </c>
      <c r="E4722" t="inlineStr">
        <is>
          <t>Full-time and Part-time</t>
        </is>
      </c>
      <c r="F4722" t="b">
        <v>0</v>
      </c>
      <c r="G4722" t="inlineStr">
        <is>
          <t>Georgia</t>
        </is>
      </c>
      <c r="H4722" s="2" t="n">
        <v>45434.40790509259</v>
      </c>
      <c r="I4722" t="b">
        <v>0</v>
      </c>
      <c r="J4722" t="b">
        <v>1</v>
      </c>
      <c r="K4722" t="inlineStr">
        <is>
          <t>United States</t>
        </is>
      </c>
      <c r="L4722" t="inlineStr"/>
      <c r="M4722" t="inlineStr"/>
      <c r="N4722" t="inlineStr"/>
      <c r="O4722" t="inlineStr">
        <is>
          <t>Booz Allen Hamilton</t>
        </is>
      </c>
      <c r="P4722" t="inlineStr"/>
      <c r="Q4722" t="inlineStr"/>
    </row>
    <row r="4723">
      <c r="A4723" t="inlineStr">
        <is>
          <t>Business Analyst</t>
        </is>
      </c>
      <c r="B4723" t="inlineStr">
        <is>
          <t>Marketing Analyst (m/f)</t>
        </is>
      </c>
      <c r="C4723" t="inlineStr">
        <is>
          <t>Warsaw, Poland</t>
        </is>
      </c>
      <c r="D4723" t="inlineStr">
        <is>
          <t>via Jooble</t>
        </is>
      </c>
      <c r="E4723" t="inlineStr">
        <is>
          <t>Full-time</t>
        </is>
      </c>
      <c r="F4723" t="b">
        <v>0</v>
      </c>
      <c r="G4723" t="inlineStr">
        <is>
          <t>Poland</t>
        </is>
      </c>
      <c r="H4723" s="2" t="n">
        <v>45418.38753472222</v>
      </c>
      <c r="I4723" t="b">
        <v>0</v>
      </c>
      <c r="J4723" t="b">
        <v>0</v>
      </c>
      <c r="K4723" t="inlineStr">
        <is>
          <t>Poland</t>
        </is>
      </c>
      <c r="L4723" t="inlineStr"/>
      <c r="M4723" t="inlineStr"/>
      <c r="N4723" t="inlineStr"/>
      <c r="O4723" t="inlineStr">
        <is>
          <t>Trenkwalder Polska</t>
        </is>
      </c>
      <c r="P4723" t="inlineStr"/>
      <c r="Q4723" t="inlineStr"/>
    </row>
    <row r="4724">
      <c r="A4724" t="inlineStr">
        <is>
          <t>Data Scientist</t>
        </is>
      </c>
      <c r="B4724" t="inlineStr">
        <is>
          <t>Data Scientist - Star 1531 Position 37011</t>
        </is>
      </c>
      <c r="C4724" t="inlineStr">
        <is>
          <t>New York, NY</t>
        </is>
      </c>
      <c r="D4724" t="inlineStr">
        <is>
          <t>via GrabJobs</t>
        </is>
      </c>
      <c r="E4724" t="inlineStr">
        <is>
          <t>Full-time</t>
        </is>
      </c>
      <c r="F4724" t="b">
        <v>0</v>
      </c>
      <c r="G4724" t="inlineStr">
        <is>
          <t>New York, United States</t>
        </is>
      </c>
      <c r="H4724" s="2" t="n">
        <v>45441.37744212963</v>
      </c>
      <c r="I4724" t="b">
        <v>0</v>
      </c>
      <c r="J4724" t="b">
        <v>0</v>
      </c>
      <c r="K4724" t="inlineStr">
        <is>
          <t>United States</t>
        </is>
      </c>
      <c r="L4724" t="inlineStr"/>
      <c r="M4724" t="inlineStr"/>
      <c r="N4724" t="inlineStr"/>
      <c r="O4724" t="inlineStr">
        <is>
          <t>Integrated Intel Solutions</t>
        </is>
      </c>
      <c r="P4724" t="inlineStr">
        <is>
          <t>['python', 'r', 'sql', 'databricks', 'spark', 'tableau']</t>
        </is>
      </c>
      <c r="Q4724" t="inlineStr">
        <is>
          <t>{'analyst_tools': ['tableau'], 'cloud': ['databricks'], 'libraries': ['spark'], 'programming': ['python', 'r', 'sql']}</t>
        </is>
      </c>
    </row>
    <row r="4725">
      <c r="A4725" t="inlineStr">
        <is>
          <t>Data Analyst</t>
        </is>
      </c>
      <c r="B4725" t="inlineStr">
        <is>
          <t>Healthcare Data Analyst Nurse</t>
        </is>
      </c>
      <c r="C4725" t="inlineStr">
        <is>
          <t>Wellesley, MA</t>
        </is>
      </c>
      <c r="D4725" t="inlineStr">
        <is>
          <t>via Carecareer Link</t>
        </is>
      </c>
      <c r="E4725" t="inlineStr">
        <is>
          <t>Full-time</t>
        </is>
      </c>
      <c r="F4725" t="b">
        <v>0</v>
      </c>
      <c r="G4725" t="inlineStr">
        <is>
          <t>New York, United States</t>
        </is>
      </c>
      <c r="H4725" s="2" t="n">
        <v>45425.37598379629</v>
      </c>
      <c r="I4725" t="b">
        <v>0</v>
      </c>
      <c r="J4725" t="b">
        <v>1</v>
      </c>
      <c r="K4725" t="inlineStr">
        <is>
          <t>United States</t>
        </is>
      </c>
      <c r="L4725" t="inlineStr">
        <is>
          <t>year</t>
        </is>
      </c>
      <c r="M4725" t="n">
        <v>112500</v>
      </c>
      <c r="N4725" t="inlineStr"/>
      <c r="O4725" t="inlineStr">
        <is>
          <t>Incredible Health, Inc.</t>
        </is>
      </c>
      <c r="P4725" t="inlineStr">
        <is>
          <t>['excel']</t>
        </is>
      </c>
      <c r="Q4725" t="inlineStr">
        <is>
          <t>{'analyst_tools': ['excel']}</t>
        </is>
      </c>
    </row>
    <row r="4726">
      <c r="A4726" t="inlineStr">
        <is>
          <t>Software Engineer</t>
        </is>
      </c>
      <c r="B4726" t="inlineStr">
        <is>
          <t>Startersfunctie: Junior Software Engineer</t>
        </is>
      </c>
      <c r="C4726" t="inlineStr">
        <is>
          <t>Netherlands</t>
        </is>
      </c>
      <c r="D4726" t="inlineStr">
        <is>
          <t>via Vacatures Trabajo.org</t>
        </is>
      </c>
      <c r="E4726" t="inlineStr">
        <is>
          <t>Full-time</t>
        </is>
      </c>
      <c r="F4726" t="b">
        <v>0</v>
      </c>
      <c r="G4726" t="inlineStr">
        <is>
          <t>Netherlands</t>
        </is>
      </c>
      <c r="H4726" s="2" t="n">
        <v>45423.4021412037</v>
      </c>
      <c r="I4726" t="b">
        <v>1</v>
      </c>
      <c r="J4726" t="b">
        <v>0</v>
      </c>
      <c r="K4726" t="inlineStr">
        <is>
          <t>Netherlands</t>
        </is>
      </c>
      <c r="L4726" t="inlineStr"/>
      <c r="M4726" t="inlineStr"/>
      <c r="N4726" t="inlineStr"/>
      <c r="O4726" t="inlineStr">
        <is>
          <t>Volant Groep</t>
        </is>
      </c>
      <c r="P4726" t="inlineStr">
        <is>
          <t>['c#', 'java', 'python', 'php', 'asp.net', 'word']</t>
        </is>
      </c>
      <c r="Q4726" t="inlineStr">
        <is>
          <t>{'analyst_tools': ['word'], 'programming': ['c#', 'java', 'python', 'php'], 'webframeworks': ['asp.net']}</t>
        </is>
      </c>
    </row>
    <row r="4727">
      <c r="A4727" t="inlineStr">
        <is>
          <t>Data Scientist</t>
        </is>
      </c>
      <c r="B4727" t="inlineStr">
        <is>
          <t>Transport Systems Data Scientist</t>
        </is>
      </c>
      <c r="C4727" t="inlineStr">
        <is>
          <t>Spain</t>
        </is>
      </c>
      <c r="D4727" t="inlineStr">
        <is>
          <t>via Jooble</t>
        </is>
      </c>
      <c r="E4727" t="inlineStr">
        <is>
          <t>Full-time</t>
        </is>
      </c>
      <c r="F4727" t="b">
        <v>0</v>
      </c>
      <c r="G4727" t="inlineStr">
        <is>
          <t>Spain</t>
        </is>
      </c>
      <c r="H4727" s="2" t="n">
        <v>45443.38561342593</v>
      </c>
      <c r="I4727" t="b">
        <v>0</v>
      </c>
      <c r="J4727" t="b">
        <v>0</v>
      </c>
      <c r="K4727" t="inlineStr">
        <is>
          <t>Spain</t>
        </is>
      </c>
      <c r="L4727" t="inlineStr"/>
      <c r="M4727" t="inlineStr"/>
      <c r="N4727" t="inlineStr"/>
      <c r="O4727" t="inlineStr">
        <is>
          <t>Nommon Solutions and Technologies, S.L.</t>
        </is>
      </c>
      <c r="P4727" t="inlineStr">
        <is>
          <t>['python']</t>
        </is>
      </c>
      <c r="Q4727" t="inlineStr">
        <is>
          <t>{'programming': ['python']}</t>
        </is>
      </c>
    </row>
    <row r="4728">
      <c r="A4728" t="inlineStr">
        <is>
          <t>Data Engineer</t>
        </is>
      </c>
      <c r="B4728" t="inlineStr">
        <is>
          <t>Data Engineer</t>
        </is>
      </c>
      <c r="C4728" t="inlineStr">
        <is>
          <t>Ramat Gan, Israel</t>
        </is>
      </c>
      <c r="D4728" t="inlineStr">
        <is>
          <t>via LinkedIn</t>
        </is>
      </c>
      <c r="E4728" t="inlineStr">
        <is>
          <t>Full-time</t>
        </is>
      </c>
      <c r="F4728" t="b">
        <v>0</v>
      </c>
      <c r="G4728" t="inlineStr">
        <is>
          <t>Israel</t>
        </is>
      </c>
      <c r="H4728" s="2" t="n">
        <v>45413.39924768519</v>
      </c>
      <c r="I4728" t="b">
        <v>0</v>
      </c>
      <c r="J4728" t="b">
        <v>0</v>
      </c>
      <c r="K4728" t="inlineStr">
        <is>
          <t>Israel</t>
        </is>
      </c>
      <c r="L4728" t="inlineStr"/>
      <c r="M4728" t="inlineStr"/>
      <c r="N4728" t="inlineStr"/>
      <c r="O4728" t="inlineStr">
        <is>
          <t>Axon Pulse</t>
        </is>
      </c>
      <c r="P4728" t="inlineStr">
        <is>
          <t>['python', 'java', 'scala']</t>
        </is>
      </c>
      <c r="Q4728" t="inlineStr">
        <is>
          <t>{'programming': ['python', 'java', 'scala']}</t>
        </is>
      </c>
    </row>
    <row r="4729">
      <c r="A4729" t="inlineStr">
        <is>
          <t>Data Engineer</t>
        </is>
      </c>
      <c r="B4729" t="inlineStr">
        <is>
          <t>Data Engineering Consultant</t>
        </is>
      </c>
      <c r="C4729" t="inlineStr">
        <is>
          <t>Regina, SK, Canada</t>
        </is>
      </c>
      <c r="D4729" t="inlineStr">
        <is>
          <t>via ZipRecruiter</t>
        </is>
      </c>
      <c r="E4729" t="inlineStr">
        <is>
          <t>Full-time</t>
        </is>
      </c>
      <c r="F4729" t="b">
        <v>0</v>
      </c>
      <c r="G4729" t="inlineStr">
        <is>
          <t>Canada</t>
        </is>
      </c>
      <c r="H4729" s="2" t="n">
        <v>45426.39109953704</v>
      </c>
      <c r="I4729" t="b">
        <v>0</v>
      </c>
      <c r="J4729" t="b">
        <v>0</v>
      </c>
      <c r="K4729" t="inlineStr">
        <is>
          <t>Canada</t>
        </is>
      </c>
      <c r="L4729" t="inlineStr"/>
      <c r="M4729" t="inlineStr"/>
      <c r="N4729" t="inlineStr"/>
      <c r="O4729" t="inlineStr">
        <is>
          <t>CGI</t>
        </is>
      </c>
      <c r="P4729" t="inlineStr">
        <is>
          <t>['nosql', 'sql', 'python', 'scala', 'sql server', 'aws', 'azure', 'gcp', 'databricks', 'snowflake', 'hadoop', 'spark', 'kafka', 'linux', 'terraform']</t>
        </is>
      </c>
      <c r="Q4729" t="inlineStr">
        <is>
          <t>{'cloud': ['aws', 'azure', 'gcp', 'databricks', 'snowflake'], 'databases': ['sql server'], 'libraries': ['hadoop', 'spark', 'kafka'], 'os': ['linux'], 'other': ['terraform'], 'programming': ['nosql', 'sql', 'python', 'scala']}</t>
        </is>
      </c>
    </row>
    <row r="4730">
      <c r="A4730" t="inlineStr">
        <is>
          <t>Data Engineer</t>
        </is>
      </c>
      <c r="B4730" t="inlineStr">
        <is>
          <t>Principal Clinical Data Engineer</t>
        </is>
      </c>
      <c r="C4730" t="inlineStr">
        <is>
          <t>Anywhere</t>
        </is>
      </c>
      <c r="D4730" t="inlineStr">
        <is>
          <t>via EchoJobs</t>
        </is>
      </c>
      <c r="E4730" t="inlineStr">
        <is>
          <t>Full-time</t>
        </is>
      </c>
      <c r="F4730" t="b">
        <v>1</v>
      </c>
      <c r="G4730" t="inlineStr">
        <is>
          <t>Spain</t>
        </is>
      </c>
      <c r="H4730" s="2" t="n">
        <v>45440.40270833333</v>
      </c>
      <c r="I4730" t="b">
        <v>0</v>
      </c>
      <c r="J4730" t="b">
        <v>0</v>
      </c>
      <c r="K4730" t="inlineStr">
        <is>
          <t>Spain</t>
        </is>
      </c>
      <c r="L4730" t="inlineStr"/>
      <c r="M4730" t="inlineStr"/>
      <c r="N4730" t="inlineStr"/>
      <c r="O4730" t="inlineStr">
        <is>
          <t>Bayer</t>
        </is>
      </c>
      <c r="P4730" t="inlineStr">
        <is>
          <t>['java', 'sas', 'sas', 'c', 'sql', 'oracle', 'flow']</t>
        </is>
      </c>
      <c r="Q4730" t="inlineStr">
        <is>
          <t>{'analyst_tools': ['sas'], 'cloud': ['oracle'], 'other': ['flow'], 'programming': ['java', 'sas', 'c', 'sql']}</t>
        </is>
      </c>
    </row>
    <row r="4731">
      <c r="A4731" t="inlineStr">
        <is>
          <t>Software Engineer</t>
        </is>
      </c>
      <c r="B4731" t="inlineStr">
        <is>
          <t>Senior DevOps Engineer (Tech)</t>
        </is>
      </c>
      <c r="C4731" t="inlineStr">
        <is>
          <t>Taipei, Taiwan</t>
        </is>
      </c>
      <c r="D4731" t="inlineStr">
        <is>
          <t>via Built In</t>
        </is>
      </c>
      <c r="E4731" t="inlineStr">
        <is>
          <t>Full-time</t>
        </is>
      </c>
      <c r="F4731" t="b">
        <v>0</v>
      </c>
      <c r="G4731" t="inlineStr">
        <is>
          <t>Taiwan</t>
        </is>
      </c>
      <c r="H4731" s="2" t="n">
        <v>45430.39274305556</v>
      </c>
      <c r="I4731" t="b">
        <v>1</v>
      </c>
      <c r="J4731" t="b">
        <v>0</v>
      </c>
      <c r="K4731" t="inlineStr">
        <is>
          <t>Taiwan</t>
        </is>
      </c>
      <c r="L4731" t="inlineStr"/>
      <c r="M4731" t="inlineStr"/>
      <c r="N4731" t="inlineStr"/>
      <c r="O4731" t="inlineStr">
        <is>
          <t>BNB Chain Innovation</t>
        </is>
      </c>
      <c r="P4731" t="inlineStr">
        <is>
          <t>['python', 'golang', 'aws', 'docker', 'ansible', 'terraform', 'github']</t>
        </is>
      </c>
      <c r="Q4731" t="inlineStr">
        <is>
          <t>{'cloud': ['aws'], 'other': ['docker', 'ansible', 'terraform', 'github'], 'programming': ['python', 'golang']}</t>
        </is>
      </c>
    </row>
    <row r="4732">
      <c r="A4732" t="inlineStr">
        <is>
          <t>Data Analyst</t>
        </is>
      </c>
      <c r="B4732" t="inlineStr">
        <is>
          <t>Intern - CS Ops Data Analyst - Taichung</t>
        </is>
      </c>
      <c r="C4732" t="inlineStr">
        <is>
          <t>Taiwan</t>
        </is>
      </c>
      <c r="D4732" t="inlineStr">
        <is>
          <t>via LinkedIn</t>
        </is>
      </c>
      <c r="E4732" t="inlineStr"/>
      <c r="F4732" t="b">
        <v>0</v>
      </c>
      <c r="G4732" t="inlineStr">
        <is>
          <t>Taiwan</t>
        </is>
      </c>
      <c r="H4732" s="2" t="n">
        <v>45440.40539351852</v>
      </c>
      <c r="I4732" t="b">
        <v>0</v>
      </c>
      <c r="J4732" t="b">
        <v>0</v>
      </c>
      <c r="K4732" t="inlineStr">
        <is>
          <t>Taiwan</t>
        </is>
      </c>
      <c r="L4732" t="inlineStr"/>
      <c r="M4732" t="inlineStr"/>
      <c r="N4732" t="inlineStr"/>
      <c r="O4732" t="inlineStr">
        <is>
          <t>艾司摩爾</t>
        </is>
      </c>
      <c r="P4732" t="inlineStr">
        <is>
          <t>['sas', 'sas', 'excel', 'power bi', 'spss', 'flow']</t>
        </is>
      </c>
      <c r="Q4732" t="inlineStr">
        <is>
          <t>{'analyst_tools': ['sas', 'excel', 'power bi', 'spss'], 'other': ['flow'], 'programming': ['sas']}</t>
        </is>
      </c>
    </row>
    <row r="4733">
      <c r="A4733" t="inlineStr">
        <is>
          <t>Data Engineer</t>
        </is>
      </c>
      <c r="B4733" t="inlineStr">
        <is>
          <t>Azure Data Platform Engineer</t>
        </is>
      </c>
      <c r="C4733" t="inlineStr">
        <is>
          <t>Singapore</t>
        </is>
      </c>
      <c r="D4733" t="inlineStr">
        <is>
          <t>via LinkedIn</t>
        </is>
      </c>
      <c r="E4733" t="inlineStr">
        <is>
          <t>Full-time</t>
        </is>
      </c>
      <c r="F4733" t="b">
        <v>0</v>
      </c>
      <c r="G4733" t="inlineStr">
        <is>
          <t>Singapore</t>
        </is>
      </c>
      <c r="H4733" s="2" t="n">
        <v>45425.39511574074</v>
      </c>
      <c r="I4733" t="b">
        <v>0</v>
      </c>
      <c r="J4733" t="b">
        <v>0</v>
      </c>
      <c r="K4733" t="inlineStr">
        <is>
          <t>Singapore</t>
        </is>
      </c>
      <c r="L4733" t="inlineStr"/>
      <c r="M4733" t="inlineStr"/>
      <c r="N4733" t="inlineStr"/>
      <c r="O4733" t="inlineStr">
        <is>
          <t>DataHonDo Pte. Ltd.</t>
        </is>
      </c>
      <c r="P4733" t="inlineStr">
        <is>
          <t>['sql', 'azure', 'terraform']</t>
        </is>
      </c>
      <c r="Q4733" t="inlineStr">
        <is>
          <t>{'cloud': ['azure'], 'other': ['terraform'], 'programming': ['sql']}</t>
        </is>
      </c>
    </row>
    <row r="4734">
      <c r="A4734" t="inlineStr">
        <is>
          <t>Machine Learning Engineer</t>
        </is>
      </c>
      <c r="B4734" t="inlineStr">
        <is>
          <t>Senior Machine Learning Engineer</t>
        </is>
      </c>
      <c r="C4734" t="inlineStr">
        <is>
          <t>Kathmandu, Nepal</t>
        </is>
      </c>
      <c r="D4734" t="inlineStr">
        <is>
          <t>via LinkedIn</t>
        </is>
      </c>
      <c r="E4734" t="inlineStr">
        <is>
          <t>Full-time</t>
        </is>
      </c>
      <c r="F4734" t="b">
        <v>0</v>
      </c>
      <c r="G4734" t="inlineStr">
        <is>
          <t>Nepal</t>
        </is>
      </c>
      <c r="H4734" s="2" t="n">
        <v>45420.38608796296</v>
      </c>
      <c r="I4734" t="b">
        <v>0</v>
      </c>
      <c r="J4734" t="b">
        <v>0</v>
      </c>
      <c r="K4734" t="inlineStr">
        <is>
          <t>Nepal</t>
        </is>
      </c>
      <c r="L4734" t="inlineStr"/>
      <c r="M4734" t="inlineStr"/>
      <c r="N4734" t="inlineStr"/>
      <c r="O4734" t="inlineStr">
        <is>
          <t>ICEBRKR, A Virtly Company, Switzerland</t>
        </is>
      </c>
      <c r="P4734" t="inlineStr">
        <is>
          <t>['python', 'go', 'r', 'java']</t>
        </is>
      </c>
      <c r="Q4734" t="inlineStr">
        <is>
          <t>{'programming': ['python', 'go', 'r', 'java']}</t>
        </is>
      </c>
    </row>
    <row r="4735">
      <c r="A4735" t="inlineStr">
        <is>
          <t>Senior Data Analyst</t>
        </is>
      </c>
      <c r="B4735" t="inlineStr">
        <is>
          <t>Senior Manager, Data Analytics and Insights</t>
        </is>
      </c>
      <c r="C4735" t="inlineStr">
        <is>
          <t>Roanoke, TX</t>
        </is>
      </c>
      <c r="D4735" t="inlineStr">
        <is>
          <t>via Ladders</t>
        </is>
      </c>
      <c r="E4735" t="inlineStr">
        <is>
          <t>Full-time</t>
        </is>
      </c>
      <c r="F4735" t="b">
        <v>0</v>
      </c>
      <c r="G4735" t="inlineStr">
        <is>
          <t>Texas, United States</t>
        </is>
      </c>
      <c r="H4735" s="2" t="n">
        <v>45433.37618055556</v>
      </c>
      <c r="I4735" t="b">
        <v>1</v>
      </c>
      <c r="J4735" t="b">
        <v>0</v>
      </c>
      <c r="K4735" t="inlineStr">
        <is>
          <t>United States</t>
        </is>
      </c>
      <c r="L4735" t="inlineStr">
        <is>
          <t>year</t>
        </is>
      </c>
      <c r="M4735" t="n">
        <v>141420</v>
      </c>
      <c r="N4735" t="inlineStr"/>
      <c r="O4735" t="inlineStr">
        <is>
          <t>Fidelity Investments</t>
        </is>
      </c>
      <c r="P4735" t="inlineStr">
        <is>
          <t>['sql', 'sas', 'sas', 'r', 'python', 'alteryx', 'excel', 'spreadsheet', 'tableau']</t>
        </is>
      </c>
      <c r="Q4735" t="inlineStr">
        <is>
          <t>{'analyst_tools': ['sas', 'alteryx', 'excel', 'spreadsheet', 'tableau'], 'programming': ['sql', 'sas', 'r', 'python']}</t>
        </is>
      </c>
    </row>
    <row r="4736">
      <c r="A4736" t="inlineStr">
        <is>
          <t>Senior Data Analyst</t>
        </is>
      </c>
      <c r="B4736" t="inlineStr">
        <is>
          <t>Senior Data Analyst</t>
        </is>
      </c>
      <c r="C4736" t="inlineStr">
        <is>
          <t>New York, NY</t>
        </is>
      </c>
      <c r="D4736" t="inlineStr">
        <is>
          <t>via GrabJobs</t>
        </is>
      </c>
      <c r="E4736" t="inlineStr">
        <is>
          <t>Full-time</t>
        </is>
      </c>
      <c r="F4736" t="b">
        <v>0</v>
      </c>
      <c r="G4736" t="inlineStr">
        <is>
          <t>New York, United States</t>
        </is>
      </c>
      <c r="H4736" s="2" t="n">
        <v>45425.37539351852</v>
      </c>
      <c r="I4736" t="b">
        <v>0</v>
      </c>
      <c r="J4736" t="b">
        <v>0</v>
      </c>
      <c r="K4736" t="inlineStr">
        <is>
          <t>United States</t>
        </is>
      </c>
      <c r="L4736" t="inlineStr"/>
      <c r="M4736" t="inlineStr"/>
      <c r="N4736" t="inlineStr"/>
      <c r="O4736" t="inlineStr">
        <is>
          <t>Key Bank</t>
        </is>
      </c>
      <c r="P4736" t="inlineStr">
        <is>
          <t>['sql', 'python', 'sas', 'sas', 'jira', 'confluence']</t>
        </is>
      </c>
      <c r="Q4736" t="inlineStr">
        <is>
          <t>{'analyst_tools': ['sas'], 'async': ['jira', 'confluence'], 'programming': ['sql', 'python', 'sas']}</t>
        </is>
      </c>
    </row>
    <row r="4737">
      <c r="A4737" t="inlineStr">
        <is>
          <t>Data Scientist</t>
        </is>
      </c>
      <c r="B4737" t="inlineStr">
        <is>
          <t>Director de Data Science</t>
        </is>
      </c>
      <c r="C4737" t="inlineStr">
        <is>
          <t>Montevideo, Montevideo Department, Uruguay</t>
        </is>
      </c>
      <c r="D4737" t="inlineStr">
        <is>
          <t>via Trabajo.org</t>
        </is>
      </c>
      <c r="E4737" t="inlineStr">
        <is>
          <t>Full-time</t>
        </is>
      </c>
      <c r="F4737" t="b">
        <v>0</v>
      </c>
      <c r="G4737" t="inlineStr">
        <is>
          <t>Uruguay</t>
        </is>
      </c>
      <c r="H4737" s="2" t="n">
        <v>45421.40556712963</v>
      </c>
      <c r="I4737" t="b">
        <v>0</v>
      </c>
      <c r="J4737" t="b">
        <v>0</v>
      </c>
      <c r="K4737" t="inlineStr">
        <is>
          <t>Uruguay</t>
        </is>
      </c>
      <c r="L4737" t="inlineStr"/>
      <c r="M4737" t="inlineStr"/>
      <c r="N4737" t="inlineStr"/>
      <c r="O4737" t="inlineStr">
        <is>
          <t>Prometeo Talent</t>
        </is>
      </c>
      <c r="P4737" t="inlineStr"/>
      <c r="Q4737" t="inlineStr"/>
    </row>
    <row r="4738">
      <c r="A4738" t="inlineStr">
        <is>
          <t>Data Scientist</t>
        </is>
      </c>
      <c r="B4738" t="inlineStr">
        <is>
          <t>Internship: GenAI Consultant und Data Scientist (m/w/x)</t>
        </is>
      </c>
      <c r="C4738" t="inlineStr">
        <is>
          <t>Munich, Germany</t>
        </is>
      </c>
      <c r="D4738" t="inlineStr">
        <is>
          <t>via LinkedIn</t>
        </is>
      </c>
      <c r="E4738" t="inlineStr">
        <is>
          <t>Full-time and Internship</t>
        </is>
      </c>
      <c r="F4738" t="b">
        <v>0</v>
      </c>
      <c r="G4738" t="inlineStr">
        <is>
          <t>Germany</t>
        </is>
      </c>
      <c r="H4738" s="2" t="n">
        <v>45435.43015046296</v>
      </c>
      <c r="I4738" t="b">
        <v>0</v>
      </c>
      <c r="J4738" t="b">
        <v>0</v>
      </c>
      <c r="K4738" t="inlineStr">
        <is>
          <t>Germany</t>
        </is>
      </c>
      <c r="L4738" t="inlineStr"/>
      <c r="M4738" t="inlineStr"/>
      <c r="N4738" t="inlineStr"/>
      <c r="O4738" t="inlineStr">
        <is>
          <t>IBM</t>
        </is>
      </c>
      <c r="P4738" t="inlineStr">
        <is>
          <t>['ibm cloud']</t>
        </is>
      </c>
      <c r="Q4738" t="inlineStr">
        <is>
          <t>{'cloud': ['ibm cloud']}</t>
        </is>
      </c>
    </row>
    <row r="4739">
      <c r="A4739" t="inlineStr">
        <is>
          <t>Data Scientist</t>
        </is>
      </c>
      <c r="B4739" t="inlineStr">
        <is>
          <t>Sr Healthcare Data Scientist</t>
        </is>
      </c>
      <c r="C4739" t="inlineStr">
        <is>
          <t>New York, NY</t>
        </is>
      </c>
      <c r="D4739" t="inlineStr">
        <is>
          <t>via GrabJobs</t>
        </is>
      </c>
      <c r="E4739" t="inlineStr">
        <is>
          <t>Full-time</t>
        </is>
      </c>
      <c r="F4739" t="b">
        <v>0</v>
      </c>
      <c r="G4739" t="inlineStr">
        <is>
          <t>New York, United States</t>
        </is>
      </c>
      <c r="H4739" s="2" t="n">
        <v>45441.37737268519</v>
      </c>
      <c r="I4739" t="b">
        <v>0</v>
      </c>
      <c r="J4739" t="b">
        <v>0</v>
      </c>
      <c r="K4739" t="inlineStr">
        <is>
          <t>United States</t>
        </is>
      </c>
      <c r="L4739" t="inlineStr"/>
      <c r="M4739" t="inlineStr"/>
      <c r="N4739" t="inlineStr"/>
      <c r="O4739" t="inlineStr">
        <is>
          <t>Prokidney</t>
        </is>
      </c>
      <c r="P4739" t="inlineStr">
        <is>
          <t>['python', 'sql', 'aws', 'scikit-learn', 'tensorflow', 'pytorch', 'matplotlib', 'plotly', 'seaborn', 'tableau']</t>
        </is>
      </c>
      <c r="Q4739" t="inlineStr">
        <is>
          <t>{'analyst_tools': ['tableau'], 'cloud': ['aws'], 'libraries': ['scikit-learn', 'tensorflow', 'pytorch', 'matplotlib', 'plotly', 'seaborn'], 'programming': ['python', 'sql']}</t>
        </is>
      </c>
    </row>
    <row r="4740">
      <c r="A4740" t="inlineStr">
        <is>
          <t>Senior Data Analyst</t>
        </is>
      </c>
      <c r="B4740" t="inlineStr">
        <is>
          <t>Senior Data Analyst - 1812342 - Fast Hire</t>
        </is>
      </c>
      <c r="C4740" t="inlineStr">
        <is>
          <t>New York, NY</t>
        </is>
      </c>
      <c r="D4740" t="inlineStr">
        <is>
          <t>via GrabJobs</t>
        </is>
      </c>
      <c r="E4740" t="inlineStr">
        <is>
          <t>Full-time</t>
        </is>
      </c>
      <c r="F4740" t="b">
        <v>0</v>
      </c>
      <c r="G4740" t="inlineStr">
        <is>
          <t>New York, United States</t>
        </is>
      </c>
      <c r="H4740" s="2" t="n">
        <v>45414.37567129629</v>
      </c>
      <c r="I4740" t="b">
        <v>1</v>
      </c>
      <c r="J4740" t="b">
        <v>0</v>
      </c>
      <c r="K4740" t="inlineStr">
        <is>
          <t>United States</t>
        </is>
      </c>
      <c r="L4740" t="inlineStr"/>
      <c r="M4740" t="inlineStr"/>
      <c r="N4740" t="inlineStr"/>
      <c r="O4740" t="inlineStr">
        <is>
          <t>TIER4 GROUP</t>
        </is>
      </c>
      <c r="P4740" t="inlineStr">
        <is>
          <t>['python', 'sql']</t>
        </is>
      </c>
      <c r="Q4740" t="inlineStr">
        <is>
          <t>{'programming': ['python', 'sql']}</t>
        </is>
      </c>
    </row>
    <row r="4741">
      <c r="A4741" t="inlineStr">
        <is>
          <t>Data Analyst</t>
        </is>
      </c>
      <c r="B4741" t="inlineStr">
        <is>
          <t>Data Analyst</t>
        </is>
      </c>
      <c r="C4741" t="inlineStr">
        <is>
          <t>Anywhere</t>
        </is>
      </c>
      <c r="D4741" t="inlineStr">
        <is>
          <t>via LinkedIn</t>
        </is>
      </c>
      <c r="E4741" t="inlineStr">
        <is>
          <t>Full-time</t>
        </is>
      </c>
      <c r="F4741" t="b">
        <v>1</v>
      </c>
      <c r="G4741" t="inlineStr">
        <is>
          <t>United Kingdom</t>
        </is>
      </c>
      <c r="H4741" s="2" t="n">
        <v>45442.39934027778</v>
      </c>
      <c r="I4741" t="b">
        <v>1</v>
      </c>
      <c r="J4741" t="b">
        <v>0</v>
      </c>
      <c r="K4741" t="inlineStr">
        <is>
          <t>United Kingdom</t>
        </is>
      </c>
      <c r="L4741" t="inlineStr"/>
      <c r="M4741" t="inlineStr"/>
      <c r="N4741" t="inlineStr"/>
      <c r="O4741" t="inlineStr">
        <is>
          <t>Mitie</t>
        </is>
      </c>
      <c r="P4741" t="inlineStr">
        <is>
          <t>['excel', 'power bi', 'flow']</t>
        </is>
      </c>
      <c r="Q4741" t="inlineStr">
        <is>
          <t>{'analyst_tools': ['excel', 'power bi'], 'other': ['flow']}</t>
        </is>
      </c>
    </row>
    <row r="4742">
      <c r="A4742" t="inlineStr">
        <is>
          <t>Data Scientist</t>
        </is>
      </c>
      <c r="B4742" t="inlineStr">
        <is>
          <t>People Analytics &amp; Insights Analyst</t>
        </is>
      </c>
      <c r="C4742" t="inlineStr">
        <is>
          <t>Stratford, TX</t>
        </is>
      </c>
      <c r="D4742" t="inlineStr">
        <is>
          <t>via ZipRecruiter</t>
        </is>
      </c>
      <c r="E4742" t="inlineStr">
        <is>
          <t>Full-time</t>
        </is>
      </c>
      <c r="F4742" t="b">
        <v>0</v>
      </c>
      <c r="G4742" t="inlineStr">
        <is>
          <t>Sudan</t>
        </is>
      </c>
      <c r="H4742" s="2" t="n">
        <v>45439.38550925926</v>
      </c>
      <c r="I4742" t="b">
        <v>1</v>
      </c>
      <c r="J4742" t="b">
        <v>0</v>
      </c>
      <c r="K4742" t="inlineStr">
        <is>
          <t>Sudan</t>
        </is>
      </c>
      <c r="L4742" t="inlineStr"/>
      <c r="M4742" t="inlineStr"/>
      <c r="N4742" t="inlineStr"/>
      <c r="O4742" t="inlineStr">
        <is>
          <t>Cancer Research UK</t>
        </is>
      </c>
      <c r="P4742" t="inlineStr">
        <is>
          <t>['sql', 'power bi', 'excel', 'powerpoint']</t>
        </is>
      </c>
      <c r="Q4742" t="inlineStr">
        <is>
          <t>{'analyst_tools': ['power bi', 'excel', 'powerpoint'], 'programming': ['sql']}</t>
        </is>
      </c>
    </row>
    <row r="4743">
      <c r="A4743" t="inlineStr">
        <is>
          <t>Data Analyst</t>
        </is>
      </c>
      <c r="B4743" t="inlineStr">
        <is>
          <t>Analyst, Database Marketing - Customer Insights</t>
        </is>
      </c>
      <c r="C4743" t="inlineStr">
        <is>
          <t>San Francisco, CA</t>
        </is>
      </c>
      <c r="D4743" t="inlineStr">
        <is>
          <t>via ZipRecruiter</t>
        </is>
      </c>
      <c r="E4743" t="inlineStr">
        <is>
          <t>Full-time</t>
        </is>
      </c>
      <c r="F4743" t="b">
        <v>0</v>
      </c>
      <c r="G4743" t="inlineStr">
        <is>
          <t>California, United States</t>
        </is>
      </c>
      <c r="H4743" s="2" t="n">
        <v>45440.37627314815</v>
      </c>
      <c r="I4743" t="b">
        <v>0</v>
      </c>
      <c r="J4743" t="b">
        <v>1</v>
      </c>
      <c r="K4743" t="inlineStr">
        <is>
          <t>United States</t>
        </is>
      </c>
      <c r="L4743" t="inlineStr"/>
      <c r="M4743" t="inlineStr"/>
      <c r="N4743" t="inlineStr"/>
      <c r="O4743" t="inlineStr">
        <is>
          <t>Rejuvenation</t>
        </is>
      </c>
      <c r="P4743" t="inlineStr">
        <is>
          <t>['sql', 'python', 'sas', 'sas', 'r', 'tableau']</t>
        </is>
      </c>
      <c r="Q4743" t="inlineStr">
        <is>
          <t>{'analyst_tools': ['sas', 'tableau'], 'programming': ['sql', 'python', 'sas', 'r']}</t>
        </is>
      </c>
    </row>
    <row r="4744">
      <c r="A4744" t="inlineStr">
        <is>
          <t>Data Scientist</t>
        </is>
      </c>
      <c r="B4744" t="inlineStr">
        <is>
          <t>Data Analyst - Data Scientist</t>
        </is>
      </c>
      <c r="C4744" t="inlineStr">
        <is>
          <t>New York, NY</t>
        </is>
      </c>
      <c r="D4744" t="inlineStr">
        <is>
          <t>via GrabJobs</t>
        </is>
      </c>
      <c r="E4744" t="inlineStr">
        <is>
          <t>Full-time</t>
        </is>
      </c>
      <c r="F4744" t="b">
        <v>0</v>
      </c>
      <c r="G4744" t="inlineStr">
        <is>
          <t>New York, United States</t>
        </is>
      </c>
      <c r="H4744" s="2" t="n">
        <v>45443.37765046296</v>
      </c>
      <c r="I4744" t="b">
        <v>0</v>
      </c>
      <c r="J4744" t="b">
        <v>1</v>
      </c>
      <c r="K4744" t="inlineStr">
        <is>
          <t>United States</t>
        </is>
      </c>
      <c r="L4744" t="inlineStr"/>
      <c r="M4744" t="inlineStr"/>
      <c r="N4744" t="inlineStr"/>
      <c r="O4744" t="inlineStr">
        <is>
          <t>Capgemini</t>
        </is>
      </c>
      <c r="P4744" t="inlineStr">
        <is>
          <t>['python', 'r', 'java', 'matlab', 'sas', 'sas', 'c', 'neo4j', 'azure', 'databricks', 'aws', 'snowflake', 'oracle', 'pytorch', 'tensorflow', 'keras', 'nltk', 'spark', 'hadoop', 'kafka', 'datarobot', 'sap']</t>
        </is>
      </c>
      <c r="Q4744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']}</t>
        </is>
      </c>
    </row>
    <row r="4745">
      <c r="A4745" t="inlineStr">
        <is>
          <t>Data Analyst</t>
        </is>
      </c>
      <c r="B4745" t="inlineStr">
        <is>
          <t>TSM Data Analyst</t>
        </is>
      </c>
      <c r="C4745" t="inlineStr">
        <is>
          <t>Ciudad Apodaca, Nuevo Leon, Mexico</t>
        </is>
      </c>
      <c r="D4745" t="inlineStr">
        <is>
          <t>via LinkedIn</t>
        </is>
      </c>
      <c r="E4745" t="inlineStr">
        <is>
          <t>Full-time</t>
        </is>
      </c>
      <c r="F4745" t="b">
        <v>0</v>
      </c>
      <c r="G4745" t="inlineStr">
        <is>
          <t>Mexico</t>
        </is>
      </c>
      <c r="H4745" s="2" t="n">
        <v>45432.38458333333</v>
      </c>
      <c r="I4745" t="b">
        <v>0</v>
      </c>
      <c r="J4745" t="b">
        <v>0</v>
      </c>
      <c r="K4745" t="inlineStr">
        <is>
          <t>Mexico</t>
        </is>
      </c>
      <c r="L4745" t="inlineStr"/>
      <c r="M4745" t="inlineStr"/>
      <c r="N4745" t="inlineStr"/>
      <c r="O4745" t="inlineStr">
        <is>
          <t>Schneider Electric</t>
        </is>
      </c>
      <c r="P4745" t="inlineStr">
        <is>
          <t>['python', 'sql', 'excel']</t>
        </is>
      </c>
      <c r="Q4745" t="inlineStr">
        <is>
          <t>{'analyst_tools': ['excel'], 'programming': ['python', 'sql']}</t>
        </is>
      </c>
    </row>
    <row r="4746">
      <c r="A4746" t="inlineStr">
        <is>
          <t>Data Analyst</t>
        </is>
      </c>
      <c r="B4746" t="inlineStr">
        <is>
          <t>Ingénieur(e) Data Analyst - H/F</t>
        </is>
      </c>
      <c r="C4746" t="inlineStr">
        <is>
          <t>Cachan, France</t>
        </is>
      </c>
      <c r="D4746" t="inlineStr">
        <is>
          <t>via LinkedIn</t>
        </is>
      </c>
      <c r="E4746" t="inlineStr">
        <is>
          <t>Full-time</t>
        </is>
      </c>
      <c r="F4746" t="b">
        <v>0</v>
      </c>
      <c r="G4746" t="inlineStr">
        <is>
          <t>France</t>
        </is>
      </c>
      <c r="H4746" s="2" t="n">
        <v>45429.39258101852</v>
      </c>
      <c r="I4746" t="b">
        <v>0</v>
      </c>
      <c r="J4746" t="b">
        <v>0</v>
      </c>
      <c r="K4746" t="inlineStr">
        <is>
          <t>France</t>
        </is>
      </c>
      <c r="L4746" t="inlineStr"/>
      <c r="M4746" t="inlineStr"/>
      <c r="N4746" t="inlineStr"/>
      <c r="O4746" t="inlineStr">
        <is>
          <t>AVISTO</t>
        </is>
      </c>
      <c r="P4746" t="inlineStr">
        <is>
          <t>['sql', 'excel', 'power bi']</t>
        </is>
      </c>
      <c r="Q4746" t="inlineStr">
        <is>
          <t>{'analyst_tools': ['excel', 'power bi'], 'programming': ['sql']}</t>
        </is>
      </c>
    </row>
    <row r="4747">
      <c r="A4747" t="inlineStr">
        <is>
          <t>Data Analyst</t>
        </is>
      </c>
      <c r="B4747" t="inlineStr">
        <is>
          <t>Analyst Reporting Analytics Developer</t>
        </is>
      </c>
      <c r="C4747" t="inlineStr">
        <is>
          <t>Ulaanbaatar, Mongolia</t>
        </is>
      </c>
      <c r="D4747" t="inlineStr">
        <is>
          <t>via LinkedIn Mongolia</t>
        </is>
      </c>
      <c r="E4747" t="inlineStr">
        <is>
          <t>Full-time</t>
        </is>
      </c>
      <c r="F4747" t="b">
        <v>0</v>
      </c>
      <c r="G4747" t="inlineStr">
        <is>
          <t>Mongolia</t>
        </is>
      </c>
      <c r="H4747" s="2" t="n">
        <v>45435.44520833333</v>
      </c>
      <c r="I4747" t="b">
        <v>0</v>
      </c>
      <c r="J4747" t="b">
        <v>0</v>
      </c>
      <c r="K4747" t="inlineStr">
        <is>
          <t>Mongolia</t>
        </is>
      </c>
      <c r="L4747" t="inlineStr"/>
      <c r="M4747" t="inlineStr"/>
      <c r="N4747" t="inlineStr"/>
      <c r="O4747" t="inlineStr">
        <is>
          <t>SCC LLC</t>
        </is>
      </c>
      <c r="P4747" t="inlineStr">
        <is>
          <t>['sql', 'sap', 'tableau']</t>
        </is>
      </c>
      <c r="Q4747" t="inlineStr">
        <is>
          <t>{'analyst_tools': ['sap', 'tableau'], 'programming': ['sql']}</t>
        </is>
      </c>
    </row>
    <row r="4748">
      <c r="A4748" t="inlineStr">
        <is>
          <t>Senior Data Engineer</t>
        </is>
      </c>
      <c r="B4748" t="inlineStr">
        <is>
          <t>Senior Data Engineer</t>
        </is>
      </c>
      <c r="C4748" t="inlineStr">
        <is>
          <t>Debrecen, Hungary</t>
        </is>
      </c>
      <c r="D4748" t="inlineStr">
        <is>
          <t>via Talentify</t>
        </is>
      </c>
      <c r="E4748" t="inlineStr">
        <is>
          <t>Full-time</t>
        </is>
      </c>
      <c r="F4748" t="b">
        <v>0</v>
      </c>
      <c r="G4748" t="inlineStr">
        <is>
          <t>Hungary</t>
        </is>
      </c>
      <c r="H4748" s="2" t="n">
        <v>45440.41105324074</v>
      </c>
      <c r="I4748" t="b">
        <v>1</v>
      </c>
      <c r="J4748" t="b">
        <v>0</v>
      </c>
      <c r="K4748" t="inlineStr">
        <is>
          <t>Hungary</t>
        </is>
      </c>
      <c r="L4748" t="inlineStr"/>
      <c r="M4748" t="inlineStr"/>
      <c r="N4748" t="inlineStr"/>
      <c r="O4748" t="inlineStr">
        <is>
          <t>National Instruments</t>
        </is>
      </c>
      <c r="P4748" t="inlineStr">
        <is>
          <t>['sql', 'python', 'snowflake', 'spark', 'git']</t>
        </is>
      </c>
      <c r="Q4748" t="inlineStr">
        <is>
          <t>{'cloud': ['snowflake'], 'libraries': ['spark'], 'other': ['git'], 'programming': ['sql', 'python']}</t>
        </is>
      </c>
    </row>
    <row r="4749">
      <c r="A4749" t="inlineStr">
        <is>
          <t>Data Engineer</t>
        </is>
      </c>
      <c r="B4749" t="inlineStr">
        <is>
          <t>Technical Service Engineer (Data Analytics)</t>
        </is>
      </c>
      <c r="C4749" t="inlineStr">
        <is>
          <t>Singapore</t>
        </is>
      </c>
      <c r="D4749" t="inlineStr">
        <is>
          <t>via Indeed</t>
        </is>
      </c>
      <c r="E4749" t="inlineStr">
        <is>
          <t>Full-time</t>
        </is>
      </c>
      <c r="F4749" t="b">
        <v>0</v>
      </c>
      <c r="G4749" t="inlineStr">
        <is>
          <t>Singapore</t>
        </is>
      </c>
      <c r="H4749" s="2" t="n">
        <v>45414.39503472222</v>
      </c>
      <c r="I4749" t="b">
        <v>0</v>
      </c>
      <c r="J4749" t="b">
        <v>0</v>
      </c>
      <c r="K4749" t="inlineStr">
        <is>
          <t>Singapore</t>
        </is>
      </c>
      <c r="L4749" t="inlineStr"/>
      <c r="M4749" t="inlineStr"/>
      <c r="N4749" t="inlineStr"/>
      <c r="O4749" t="inlineStr">
        <is>
          <t>SAESL</t>
        </is>
      </c>
      <c r="P4749" t="inlineStr">
        <is>
          <t>['assembly', 'python', 'vba', 'sql', 'c#', 'numpy', 'pandas', 'scikit-learn', 'tensorflow', 'power bi']</t>
        </is>
      </c>
      <c r="Q4749" t="inlineStr">
        <is>
          <t>{'analyst_tools': ['power bi'], 'libraries': ['numpy', 'pandas', 'scikit-learn', 'tensorflow'], 'programming': ['assembly', 'python', 'vba', 'sql', 'c#']}</t>
        </is>
      </c>
    </row>
    <row r="4750">
      <c r="A4750" t="inlineStr">
        <is>
          <t>Senior Data Scientist</t>
        </is>
      </c>
      <c r="B4750" t="inlineStr">
        <is>
          <t>Senior Data Scientist /Data Scientist 4/</t>
        </is>
      </c>
      <c r="C4750" t="inlineStr">
        <is>
          <t>New York, NY</t>
        </is>
      </c>
      <c r="D4750" t="inlineStr">
        <is>
          <t>via GrabJobs</t>
        </is>
      </c>
      <c r="E4750" t="inlineStr">
        <is>
          <t>Full-time</t>
        </is>
      </c>
      <c r="F4750" t="b">
        <v>0</v>
      </c>
      <c r="G4750" t="inlineStr">
        <is>
          <t>New York, United States</t>
        </is>
      </c>
      <c r="H4750" s="2" t="n">
        <v>45437.38967592592</v>
      </c>
      <c r="I4750" t="b">
        <v>0</v>
      </c>
      <c r="J4750" t="b">
        <v>0</v>
      </c>
      <c r="K4750" t="inlineStr">
        <is>
          <t>United States</t>
        </is>
      </c>
      <c r="L4750" t="inlineStr"/>
      <c r="M4750" t="inlineStr"/>
      <c r="N4750" t="inlineStr"/>
      <c r="O4750" t="inlineStr">
        <is>
          <t>Huntington Ingalls Industries</t>
        </is>
      </c>
      <c r="P4750" t="inlineStr"/>
      <c r="Q4750" t="inlineStr"/>
    </row>
    <row r="4751">
      <c r="A4751" t="inlineStr">
        <is>
          <t>Data Scientist</t>
        </is>
      </c>
      <c r="B4751" t="inlineStr">
        <is>
          <t>Data Science Specialist</t>
        </is>
      </c>
      <c r="C4751" t="inlineStr">
        <is>
          <t>Anywhere</t>
        </is>
      </c>
      <c r="D4751" t="inlineStr">
        <is>
          <t>via LinkedIn</t>
        </is>
      </c>
      <c r="E4751" t="inlineStr">
        <is>
          <t>Full-time</t>
        </is>
      </c>
      <c r="F4751" t="b">
        <v>1</v>
      </c>
      <c r="G4751" t="inlineStr">
        <is>
          <t>India</t>
        </is>
      </c>
      <c r="H4751" s="2" t="n">
        <v>45421.38549768519</v>
      </c>
      <c r="I4751" t="b">
        <v>0</v>
      </c>
      <c r="J4751" t="b">
        <v>0</v>
      </c>
      <c r="K4751" t="inlineStr">
        <is>
          <t>India</t>
        </is>
      </c>
      <c r="L4751" t="inlineStr"/>
      <c r="M4751" t="inlineStr"/>
      <c r="N4751" t="inlineStr"/>
      <c r="O4751" t="inlineStr">
        <is>
          <t>Blueprint Technologies Pvt Ltd</t>
        </is>
      </c>
      <c r="P4751" t="inlineStr">
        <is>
          <t>['python']</t>
        </is>
      </c>
      <c r="Q4751" t="inlineStr">
        <is>
          <t>{'programming': ['python']}</t>
        </is>
      </c>
    </row>
    <row r="4752">
      <c r="A4752" t="inlineStr">
        <is>
          <t>Data Engineer</t>
        </is>
      </c>
      <c r="B4752" t="inlineStr">
        <is>
          <t>Data Engineers (AWS, SAP)</t>
        </is>
      </c>
      <c r="C4752" t="inlineStr">
        <is>
          <t>Czechia</t>
        </is>
      </c>
      <c r="D4752" t="inlineStr">
        <is>
          <t>via Jooble</t>
        </is>
      </c>
      <c r="E4752" t="inlineStr">
        <is>
          <t>Temp work</t>
        </is>
      </c>
      <c r="F4752" t="b">
        <v>0</v>
      </c>
      <c r="G4752" t="inlineStr">
        <is>
          <t>Czechia</t>
        </is>
      </c>
      <c r="H4752" s="2" t="n">
        <v>45419.38833333334</v>
      </c>
      <c r="I4752" t="b">
        <v>1</v>
      </c>
      <c r="J4752" t="b">
        <v>0</v>
      </c>
      <c r="K4752" t="inlineStr">
        <is>
          <t>Czechia</t>
        </is>
      </c>
      <c r="L4752" t="inlineStr"/>
      <c r="M4752" t="inlineStr"/>
      <c r="N4752" t="inlineStr"/>
      <c r="O4752" t="inlineStr">
        <is>
          <t>futureproof</t>
        </is>
      </c>
      <c r="P4752" t="inlineStr">
        <is>
          <t>['sql', 'redshift', 'aws', 'airflow', 'sap', 'jenkins', 'github', 'jira']</t>
        </is>
      </c>
      <c r="Q4752" t="inlineStr">
        <is>
          <t>{'analyst_tools': ['sap'], 'async': ['jira'], 'cloud': ['redshift', 'aws'], 'libraries': ['airflow'], 'other': ['jenkins', 'github'], 'programming': ['sql']}</t>
        </is>
      </c>
    </row>
    <row r="4753">
      <c r="A4753" t="inlineStr">
        <is>
          <t>Data Scientist</t>
        </is>
      </c>
      <c r="B4753" t="inlineStr">
        <is>
          <t>Data Scientist Intern - Seattle</t>
        </is>
      </c>
      <c r="C4753" t="inlineStr">
        <is>
          <t>New York, NY</t>
        </is>
      </c>
      <c r="D4753" t="inlineStr">
        <is>
          <t>via GrabJobs</t>
        </is>
      </c>
      <c r="E4753" t="inlineStr">
        <is>
          <t>Full-time, Part-time, and Internship</t>
        </is>
      </c>
      <c r="F4753" t="b">
        <v>0</v>
      </c>
      <c r="G4753" t="inlineStr">
        <is>
          <t>New York, United States</t>
        </is>
      </c>
      <c r="H4753" s="2" t="n">
        <v>45415.37765046296</v>
      </c>
      <c r="I4753" t="b">
        <v>0</v>
      </c>
      <c r="J4753" t="b">
        <v>1</v>
      </c>
      <c r="K4753" t="inlineStr">
        <is>
          <t>United States</t>
        </is>
      </c>
      <c r="L4753" t="inlineStr"/>
      <c r="M4753" t="inlineStr"/>
      <c r="N4753" t="inlineStr"/>
      <c r="O4753" t="inlineStr">
        <is>
          <t>Qualtrics</t>
        </is>
      </c>
      <c r="P4753" t="inlineStr">
        <is>
          <t>['python', 'r', 'sql', 'tableau']</t>
        </is>
      </c>
      <c r="Q4753" t="inlineStr">
        <is>
          <t>{'analyst_tools': ['tableau'], 'programming': ['python', 'r', 'sql']}</t>
        </is>
      </c>
    </row>
    <row r="4754">
      <c r="A4754" t="inlineStr">
        <is>
          <t>Data Scientist</t>
        </is>
      </c>
      <c r="B4754" t="inlineStr">
        <is>
          <t>Data Scientist</t>
        </is>
      </c>
      <c r="C4754" t="inlineStr">
        <is>
          <t>Gurugram, Haryana, India</t>
        </is>
      </c>
      <c r="D4754" t="inlineStr">
        <is>
          <t>via LinkedIn</t>
        </is>
      </c>
      <c r="E4754" t="inlineStr">
        <is>
          <t>Full-time</t>
        </is>
      </c>
      <c r="F4754" t="b">
        <v>0</v>
      </c>
      <c r="G4754" t="inlineStr">
        <is>
          <t>India</t>
        </is>
      </c>
      <c r="H4754" s="2" t="n">
        <v>45414.38712962963</v>
      </c>
      <c r="I4754" t="b">
        <v>0</v>
      </c>
      <c r="J4754" t="b">
        <v>0</v>
      </c>
      <c r="K4754" t="inlineStr">
        <is>
          <t>India</t>
        </is>
      </c>
      <c r="L4754" t="inlineStr"/>
      <c r="M4754" t="inlineStr"/>
      <c r="N4754" t="inlineStr"/>
      <c r="O4754" t="inlineStr">
        <is>
          <t>Silverpush</t>
        </is>
      </c>
      <c r="P4754" t="inlineStr">
        <is>
          <t>['sql', 'nosql', 'python', 'pyspark']</t>
        </is>
      </c>
      <c r="Q4754" t="inlineStr">
        <is>
          <t>{'libraries': ['pyspark'], 'programming': ['sql', 'nosql', 'python']}</t>
        </is>
      </c>
    </row>
    <row r="4755">
      <c r="A4755" t="inlineStr">
        <is>
          <t>Data Analyst</t>
        </is>
      </c>
      <c r="B4755" t="inlineStr">
        <is>
          <t>Healthcare Data Analyst Nurse</t>
        </is>
      </c>
      <c r="C4755" t="inlineStr">
        <is>
          <t>Falmouth, MA</t>
        </is>
      </c>
      <c r="D4755" t="inlineStr">
        <is>
          <t>via Carecareer Link</t>
        </is>
      </c>
      <c r="E4755" t="inlineStr">
        <is>
          <t>Full-time</t>
        </is>
      </c>
      <c r="F4755" t="b">
        <v>0</v>
      </c>
      <c r="G4755" t="inlineStr">
        <is>
          <t>New York, United States</t>
        </is>
      </c>
      <c r="H4755" s="2" t="n">
        <v>45425.37609953704</v>
      </c>
      <c r="I4755" t="b">
        <v>0</v>
      </c>
      <c r="J4755" t="b">
        <v>1</v>
      </c>
      <c r="K4755" t="inlineStr">
        <is>
          <t>United States</t>
        </is>
      </c>
      <c r="L4755" t="inlineStr">
        <is>
          <t>year</t>
        </is>
      </c>
      <c r="M4755" t="n">
        <v>89585</v>
      </c>
      <c r="N4755" t="inlineStr"/>
      <c r="O4755" t="inlineStr">
        <is>
          <t>Incredible Health, Inc.</t>
        </is>
      </c>
      <c r="P4755" t="inlineStr">
        <is>
          <t>['excel']</t>
        </is>
      </c>
      <c r="Q4755" t="inlineStr">
        <is>
          <t>{'analyst_tools': ['excel']}</t>
        </is>
      </c>
    </row>
    <row r="4756">
      <c r="A4756" t="inlineStr">
        <is>
          <t>Data Scientist</t>
        </is>
      </c>
      <c r="B4756" t="inlineStr">
        <is>
          <t>Data Scientist - (H/F) - En alternance</t>
        </is>
      </c>
      <c r="C4756" t="inlineStr">
        <is>
          <t>Saint-Fons, France</t>
        </is>
      </c>
      <c r="D4756" t="inlineStr">
        <is>
          <t>via Jobijoba</t>
        </is>
      </c>
      <c r="E4756" t="inlineStr">
        <is>
          <t>Part-time and Internship</t>
        </is>
      </c>
      <c r="F4756" t="b">
        <v>0</v>
      </c>
      <c r="G4756" t="inlineStr">
        <is>
          <t>France</t>
        </is>
      </c>
      <c r="H4756" s="2" t="n">
        <v>45426.41488425926</v>
      </c>
      <c r="I4756" t="b">
        <v>0</v>
      </c>
      <c r="J4756" t="b">
        <v>0</v>
      </c>
      <c r="K4756" t="inlineStr">
        <is>
          <t>France</t>
        </is>
      </c>
      <c r="L4756" t="inlineStr"/>
      <c r="M4756" t="inlineStr"/>
      <c r="N4756" t="inlineStr"/>
      <c r="O4756" t="inlineStr">
        <is>
          <t>Openclassrooms</t>
        </is>
      </c>
      <c r="P4756" t="inlineStr"/>
      <c r="Q4756" t="inlineStr"/>
    </row>
    <row r="4757">
      <c r="A4757" t="inlineStr">
        <is>
          <t>Data Scientist</t>
        </is>
      </c>
      <c r="B4757" t="inlineStr">
        <is>
          <t>Data Specialist</t>
        </is>
      </c>
      <c r="C4757" t="inlineStr">
        <is>
          <t>Shanghai, China</t>
        </is>
      </c>
      <c r="D4757" t="inlineStr">
        <is>
          <t>via Alfa Laval</t>
        </is>
      </c>
      <c r="E4757" t="inlineStr">
        <is>
          <t>Full-time</t>
        </is>
      </c>
      <c r="F4757" t="b">
        <v>0</v>
      </c>
      <c r="G4757" t="inlineStr">
        <is>
          <t>China</t>
        </is>
      </c>
      <c r="H4757" s="2" t="n">
        <v>45441.4046875</v>
      </c>
      <c r="I4757" t="b">
        <v>0</v>
      </c>
      <c r="J4757" t="b">
        <v>0</v>
      </c>
      <c r="K4757" t="inlineStr">
        <is>
          <t>China</t>
        </is>
      </c>
      <c r="L4757" t="inlineStr"/>
      <c r="M4757" t="inlineStr"/>
      <c r="N4757" t="inlineStr"/>
      <c r="O4757" t="inlineStr">
        <is>
          <t>Alfa Laval</t>
        </is>
      </c>
      <c r="P4757" t="inlineStr">
        <is>
          <t>['go', 'spark', 'excel', 'power bi']</t>
        </is>
      </c>
      <c r="Q4757" t="inlineStr">
        <is>
          <t>{'analyst_tools': ['excel', 'power bi'], 'libraries': ['spark'], 'programming': ['go']}</t>
        </is>
      </c>
    </row>
    <row r="4758">
      <c r="A4758" t="inlineStr">
        <is>
          <t>Data Scientist</t>
        </is>
      </c>
      <c r="B4758" t="inlineStr">
        <is>
          <t>Principal Data Scientist</t>
        </is>
      </c>
      <c r="C4758" t="inlineStr">
        <is>
          <t>New York, NY</t>
        </is>
      </c>
      <c r="D4758" t="inlineStr">
        <is>
          <t>via GrabJobs</t>
        </is>
      </c>
      <c r="E4758" t="inlineStr">
        <is>
          <t>Full-time</t>
        </is>
      </c>
      <c r="F4758" t="b">
        <v>0</v>
      </c>
      <c r="G4758" t="inlineStr">
        <is>
          <t>New York, United States</t>
        </is>
      </c>
      <c r="H4758" s="2" t="n">
        <v>45443.37765046296</v>
      </c>
      <c r="I4758" t="b">
        <v>0</v>
      </c>
      <c r="J4758" t="b">
        <v>0</v>
      </c>
      <c r="K4758" t="inlineStr">
        <is>
          <t>United States</t>
        </is>
      </c>
      <c r="L4758" t="inlineStr"/>
      <c r="M4758" t="inlineStr"/>
      <c r="N4758" t="inlineStr"/>
      <c r="O4758" t="inlineStr">
        <is>
          <t>Meijer</t>
        </is>
      </c>
      <c r="P4758" t="inlineStr">
        <is>
          <t>['python', 'sas', 'sas', 'r', 'sql', 'azure', 'databricks', 'pyspark', 'numpy', 'pandas', 'tensorflow', 'pytorch', 'nltk', 'github']</t>
        </is>
      </c>
      <c r="Q4758" t="inlineStr">
        <is>
          <t>{'analyst_tools': ['sas'], 'cloud': ['azure', 'databricks'], 'libraries': ['pyspark', 'numpy', 'pandas', 'tensorflow', 'pytorch', 'nltk'], 'other': ['github'], 'programming': ['python', 'sas', 'r', 'sql']}</t>
        </is>
      </c>
    </row>
    <row r="4759">
      <c r="A4759" t="inlineStr">
        <is>
          <t>Data Scientist</t>
        </is>
      </c>
      <c r="B4759" t="inlineStr">
        <is>
          <t>Data Scientist</t>
        </is>
      </c>
      <c r="C4759" t="inlineStr">
        <is>
          <t>Indiana</t>
        </is>
      </c>
      <c r="D4759" t="inlineStr">
        <is>
          <t>via Jora</t>
        </is>
      </c>
      <c r="E4759" t="inlineStr">
        <is>
          <t>Full-time</t>
        </is>
      </c>
      <c r="F4759" t="b">
        <v>0</v>
      </c>
      <c r="G4759" t="inlineStr">
        <is>
          <t>Georgia</t>
        </is>
      </c>
      <c r="H4759" s="2" t="n">
        <v>45422.41209490741</v>
      </c>
      <c r="I4759" t="b">
        <v>0</v>
      </c>
      <c r="J4759" t="b">
        <v>0</v>
      </c>
      <c r="K4759" t="inlineStr">
        <is>
          <t>United States</t>
        </is>
      </c>
      <c r="L4759" t="inlineStr"/>
      <c r="M4759" t="inlineStr"/>
      <c r="N4759" t="inlineStr"/>
      <c r="O4759" t="inlineStr">
        <is>
          <t>AstraZeneca</t>
        </is>
      </c>
      <c r="P4759" t="inlineStr">
        <is>
          <t>['python', 'sql', 'javascript', 'html', 'css', 'snowflake', 'sap', 'power bi', 'github', 'jira']</t>
        </is>
      </c>
      <c r="Q4759" t="inlineStr">
        <is>
          <t>{'analyst_tools': ['sap', 'power bi'], 'async': ['jira'], 'cloud': ['snowflake'], 'other': ['github'], 'programming': ['python', 'sql', 'javascript', 'html', 'css']}</t>
        </is>
      </c>
    </row>
    <row r="4760">
      <c r="A4760" t="inlineStr">
        <is>
          <t>Data Engineer</t>
        </is>
      </c>
      <c r="B4760" t="inlineStr">
        <is>
          <t>MLOps Data Engineer</t>
        </is>
      </c>
      <c r="C4760" t="inlineStr">
        <is>
          <t>Anywhere</t>
        </is>
      </c>
      <c r="D4760" t="inlineStr">
        <is>
          <t>via LinkedIn</t>
        </is>
      </c>
      <c r="E4760" t="inlineStr">
        <is>
          <t>Full-time</t>
        </is>
      </c>
      <c r="F4760" t="b">
        <v>1</v>
      </c>
      <c r="G4760" t="inlineStr">
        <is>
          <t>Spain</t>
        </is>
      </c>
      <c r="H4760" s="2" t="n">
        <v>45439.38219907408</v>
      </c>
      <c r="I4760" t="b">
        <v>0</v>
      </c>
      <c r="J4760" t="b">
        <v>0</v>
      </c>
      <c r="K4760" t="inlineStr">
        <is>
          <t>Spain</t>
        </is>
      </c>
      <c r="L4760" t="inlineStr"/>
      <c r="M4760" t="inlineStr"/>
      <c r="N4760" t="inlineStr"/>
      <c r="O4760" t="inlineStr">
        <is>
          <t>BEONx</t>
        </is>
      </c>
      <c r="P4760" t="inlineStr">
        <is>
          <t>['python', 'sql', 'nosql', 'aws', 'gcp', 'azure', 'airflow', 'excel', 'git', 'gitlab', 'github', 'docker', 'kubernetes']</t>
        </is>
      </c>
      <c r="Q4760" t="inlineStr">
        <is>
          <t>{'analyst_tools': ['excel'], 'cloud': ['aws', 'gcp', 'azure'], 'libraries': ['airflow'], 'other': ['git', 'gitlab', 'github', 'docker', 'kubernetes'], 'programming': ['python', 'sql', 'nosql']}</t>
        </is>
      </c>
    </row>
    <row r="4761">
      <c r="A4761" t="inlineStr">
        <is>
          <t>Data Analyst</t>
        </is>
      </c>
      <c r="B4761" t="inlineStr">
        <is>
          <t>Client Delivery Consultant - Data Analytics</t>
        </is>
      </c>
      <c r="C4761" t="inlineStr">
        <is>
          <t>Anywhere</t>
        </is>
      </c>
      <c r="D4761" t="inlineStr">
        <is>
          <t>via ZipRecruiter</t>
        </is>
      </c>
      <c r="E4761" t="inlineStr">
        <is>
          <t>Full-time</t>
        </is>
      </c>
      <c r="F4761" t="b">
        <v>1</v>
      </c>
      <c r="G4761" t="inlineStr">
        <is>
          <t>Georgia</t>
        </is>
      </c>
      <c r="H4761" s="2" t="n">
        <v>45419.39923611111</v>
      </c>
      <c r="I4761" t="b">
        <v>0</v>
      </c>
      <c r="J4761" t="b">
        <v>0</v>
      </c>
      <c r="K4761" t="inlineStr">
        <is>
          <t>United States</t>
        </is>
      </c>
      <c r="L4761" t="inlineStr"/>
      <c r="M4761" t="inlineStr"/>
      <c r="N4761" t="inlineStr"/>
      <c r="O4761" t="inlineStr">
        <is>
          <t>Convey Health Solutions</t>
        </is>
      </c>
      <c r="P4761" t="inlineStr">
        <is>
          <t>['sql']</t>
        </is>
      </c>
      <c r="Q4761" t="inlineStr">
        <is>
          <t>{'programming': ['sql']}</t>
        </is>
      </c>
    </row>
    <row r="4762">
      <c r="A4762" t="inlineStr">
        <is>
          <t>Senior Data Engineer</t>
        </is>
      </c>
      <c r="B4762" t="inlineStr">
        <is>
          <t>Senior Data Engineer</t>
        </is>
      </c>
      <c r="C4762" t="inlineStr">
        <is>
          <t>Chatswood NSW, Australia</t>
        </is>
      </c>
      <c r="D4762" t="inlineStr">
        <is>
          <t>via LinkedIn</t>
        </is>
      </c>
      <c r="E4762" t="inlineStr">
        <is>
          <t>Full-time</t>
        </is>
      </c>
      <c r="F4762" t="b">
        <v>0</v>
      </c>
      <c r="G4762" t="inlineStr">
        <is>
          <t>Australia</t>
        </is>
      </c>
      <c r="H4762" s="2" t="n">
        <v>45420.38766203704</v>
      </c>
      <c r="I4762" t="b">
        <v>1</v>
      </c>
      <c r="J4762" t="b">
        <v>0</v>
      </c>
      <c r="K4762" t="inlineStr">
        <is>
          <t>Australia</t>
        </is>
      </c>
      <c r="L4762" t="inlineStr"/>
      <c r="M4762" t="inlineStr"/>
      <c r="N4762" t="inlineStr"/>
      <c r="O4762" t="inlineStr">
        <is>
          <t>The Recruitment Company Pty Ltd</t>
        </is>
      </c>
      <c r="P4762" t="inlineStr">
        <is>
          <t>['oracle', 'power bi']</t>
        </is>
      </c>
      <c r="Q4762" t="inlineStr">
        <is>
          <t>{'analyst_tools': ['power bi'], 'cloud': ['oracle']}</t>
        </is>
      </c>
    </row>
    <row r="4763">
      <c r="A4763" t="inlineStr">
        <is>
          <t>Software Engineer</t>
        </is>
      </c>
      <c r="B4763" t="inlineStr">
        <is>
          <t>Platform Engineer - Flex (NOT Data Scientist or Analyst) ...</t>
        </is>
      </c>
      <c r="C4763" t="inlineStr">
        <is>
          <t>Campbell, CA</t>
        </is>
      </c>
      <c r="D4763" t="inlineStr">
        <is>
          <t>via Adzuna</t>
        </is>
      </c>
      <c r="E4763" t="inlineStr">
        <is>
          <t>Full-time</t>
        </is>
      </c>
      <c r="F4763" t="b">
        <v>0</v>
      </c>
      <c r="G4763" t="inlineStr">
        <is>
          <t>California, United States</t>
        </is>
      </c>
      <c r="H4763" s="2" t="n">
        <v>45420.37829861111</v>
      </c>
      <c r="I4763" t="b">
        <v>0</v>
      </c>
      <c r="J4763" t="b">
        <v>1</v>
      </c>
      <c r="K4763" t="inlineStr">
        <is>
          <t>United States</t>
        </is>
      </c>
      <c r="L4763" t="inlineStr"/>
      <c r="M4763" t="inlineStr"/>
      <c r="N4763" t="inlineStr"/>
      <c r="O4763" t="inlineStr">
        <is>
          <t>Nutanix</t>
        </is>
      </c>
      <c r="P4763" t="inlineStr">
        <is>
          <t>['python', 'linux', 'arch', 'zoom', 'slack']</t>
        </is>
      </c>
      <c r="Q4763" t="inlineStr">
        <is>
          <t>{'os': ['linux', 'arch'], 'programming': ['python'], 'sync': ['zoom', 'slack']}</t>
        </is>
      </c>
    </row>
    <row r="4764">
      <c r="A4764" t="inlineStr">
        <is>
          <t>Senior Data Scientist</t>
        </is>
      </c>
      <c r="B4764" t="inlineStr">
        <is>
          <t>Senior Data Scientist - Marketplace (Singapore)</t>
        </is>
      </c>
      <c r="C4764" t="inlineStr">
        <is>
          <t>Singapore</t>
        </is>
      </c>
      <c r="D4764" t="inlineStr">
        <is>
          <t>via Built In</t>
        </is>
      </c>
      <c r="E4764" t="inlineStr">
        <is>
          <t>Full-time</t>
        </is>
      </c>
      <c r="F4764" t="b">
        <v>0</v>
      </c>
      <c r="G4764" t="inlineStr">
        <is>
          <t>Singapore</t>
        </is>
      </c>
      <c r="H4764" s="2" t="n">
        <v>45413.3941550926</v>
      </c>
      <c r="I4764" t="b">
        <v>0</v>
      </c>
      <c r="J4764" t="b">
        <v>0</v>
      </c>
      <c r="K4764" t="inlineStr">
        <is>
          <t>Singapore</t>
        </is>
      </c>
      <c r="L4764" t="inlineStr"/>
      <c r="M4764" t="inlineStr"/>
      <c r="N4764" t="inlineStr"/>
      <c r="O4764" t="inlineStr">
        <is>
          <t>GoTo Group</t>
        </is>
      </c>
      <c r="P4764" t="inlineStr">
        <is>
          <t>['python', 'sql', 'aws', 'azure', 'airflow', 'git']</t>
        </is>
      </c>
      <c r="Q4764" t="inlineStr">
        <is>
          <t>{'cloud': ['aws', 'azure'], 'libraries': ['airflow'], 'other': ['git'], 'programming': ['python', 'sql']}</t>
        </is>
      </c>
    </row>
    <row r="4765">
      <c r="A4765" t="inlineStr">
        <is>
          <t>Data Engineer</t>
        </is>
      </c>
      <c r="B4765" t="inlineStr">
        <is>
          <t>Data Engineer (Polish Speaking)</t>
        </is>
      </c>
      <c r="C4765" t="inlineStr">
        <is>
          <t>Wrocław, Poland</t>
        </is>
      </c>
      <c r="D4765" t="inlineStr">
        <is>
          <t>via LinkedIn</t>
        </is>
      </c>
      <c r="E4765" t="inlineStr">
        <is>
          <t>Contractor</t>
        </is>
      </c>
      <c r="F4765" t="b">
        <v>0</v>
      </c>
      <c r="G4765" t="inlineStr">
        <is>
          <t>Poland</t>
        </is>
      </c>
      <c r="H4765" s="2" t="n">
        <v>45434.38518518519</v>
      </c>
      <c r="I4765" t="b">
        <v>1</v>
      </c>
      <c r="J4765" t="b">
        <v>0</v>
      </c>
      <c r="K4765" t="inlineStr">
        <is>
          <t>Poland</t>
        </is>
      </c>
      <c r="L4765" t="inlineStr"/>
      <c r="M4765" t="inlineStr"/>
      <c r="N4765" t="inlineStr"/>
      <c r="O4765" t="inlineStr">
        <is>
          <t>Gazelle Global</t>
        </is>
      </c>
      <c r="P4765" t="inlineStr">
        <is>
          <t>['sql', 'gcp', 'azure', 'terraform']</t>
        </is>
      </c>
      <c r="Q4765" t="inlineStr">
        <is>
          <t>{'cloud': ['gcp', 'azure'], 'other': ['terraform'], 'programming': ['sql']}</t>
        </is>
      </c>
    </row>
    <row r="4766">
      <c r="A4766" t="inlineStr">
        <is>
          <t>Data Analyst</t>
        </is>
      </c>
      <c r="B4766" t="inlineStr">
        <is>
          <t>Project Manager &amp; Sustainability Data Analyst 80 - 100% (f/m/d)</t>
        </is>
      </c>
      <c r="C4766" t="inlineStr">
        <is>
          <t>Västerås, Sweden</t>
        </is>
      </c>
      <c r="D4766" t="inlineStr">
        <is>
          <t>via Hitachi - Careers</t>
        </is>
      </c>
      <c r="E4766" t="inlineStr">
        <is>
          <t>Full-time</t>
        </is>
      </c>
      <c r="F4766" t="b">
        <v>0</v>
      </c>
      <c r="G4766" t="inlineStr">
        <is>
          <t>Sweden</t>
        </is>
      </c>
      <c r="H4766" s="2" t="n">
        <v>45436.38855324074</v>
      </c>
      <c r="I4766" t="b">
        <v>0</v>
      </c>
      <c r="J4766" t="b">
        <v>0</v>
      </c>
      <c r="K4766" t="inlineStr">
        <is>
          <t>Sweden</t>
        </is>
      </c>
      <c r="L4766" t="inlineStr"/>
      <c r="M4766" t="inlineStr"/>
      <c r="N4766" t="inlineStr"/>
      <c r="O4766" t="inlineStr">
        <is>
          <t>Hitachi Careers</t>
        </is>
      </c>
      <c r="P4766" t="inlineStr">
        <is>
          <t>['vba', 'python', 'perl', 'ruby', 'ruby', 'flow']</t>
        </is>
      </c>
      <c r="Q4766" t="inlineStr">
        <is>
          <t>{'other': ['flow'], 'programming': ['vba', 'python', 'perl', 'ruby'], 'webframeworks': ['ruby']}</t>
        </is>
      </c>
    </row>
    <row r="4767">
      <c r="A4767" t="inlineStr">
        <is>
          <t>Machine Learning Engineer</t>
        </is>
      </c>
      <c r="B4767" t="inlineStr">
        <is>
          <t>Machine Learning Engineer @ Appsilon</t>
        </is>
      </c>
      <c r="C4767" t="inlineStr">
        <is>
          <t>Anywhere</t>
        </is>
      </c>
      <c r="D4767" t="inlineStr">
        <is>
          <t>via Jooble</t>
        </is>
      </c>
      <c r="E4767" t="inlineStr">
        <is>
          <t>Full-time</t>
        </is>
      </c>
      <c r="F4767" t="b">
        <v>1</v>
      </c>
      <c r="G4767" t="inlineStr">
        <is>
          <t>Ukraine</t>
        </is>
      </c>
      <c r="H4767" s="2" t="n">
        <v>45429.38922453704</v>
      </c>
      <c r="I4767" t="b">
        <v>0</v>
      </c>
      <c r="J4767" t="b">
        <v>0</v>
      </c>
      <c r="K4767" t="inlineStr">
        <is>
          <t>Ukraine</t>
        </is>
      </c>
      <c r="L4767" t="inlineStr"/>
      <c r="M4767" t="inlineStr"/>
      <c r="N4767" t="inlineStr"/>
      <c r="O4767" t="inlineStr">
        <is>
          <t>Appsilon</t>
        </is>
      </c>
      <c r="P4767" t="inlineStr">
        <is>
          <t>['r', 'python', 'pytorch']</t>
        </is>
      </c>
      <c r="Q4767" t="inlineStr">
        <is>
          <t>{'libraries': ['pytorch'], 'programming': ['r', 'python']}</t>
        </is>
      </c>
    </row>
    <row r="4768">
      <c r="A4768" t="inlineStr">
        <is>
          <t>Data Engineer</t>
        </is>
      </c>
      <c r="B4768" t="inlineStr">
        <is>
          <t>Data Center Engineer</t>
        </is>
      </c>
      <c r="C4768" t="inlineStr">
        <is>
          <t>Anywhere</t>
        </is>
      </c>
      <c r="D4768" t="inlineStr">
        <is>
          <t>via GrabJobs</t>
        </is>
      </c>
      <c r="E4768" t="inlineStr">
        <is>
          <t>Full-time</t>
        </is>
      </c>
      <c r="F4768" t="b">
        <v>1</v>
      </c>
      <c r="G4768" t="inlineStr">
        <is>
          <t>Peru</t>
        </is>
      </c>
      <c r="H4768" s="2" t="n">
        <v>45417.38953703704</v>
      </c>
      <c r="I4768" t="b">
        <v>0</v>
      </c>
      <c r="J4768" t="b">
        <v>0</v>
      </c>
      <c r="K4768" t="inlineStr">
        <is>
          <t>Peru</t>
        </is>
      </c>
      <c r="L4768" t="inlineStr"/>
      <c r="M4768" t="inlineStr"/>
      <c r="N4768" t="inlineStr"/>
      <c r="O4768" t="inlineStr">
        <is>
          <t>Bcp</t>
        </is>
      </c>
      <c r="P4768" t="inlineStr">
        <is>
          <t>['power bi']</t>
        </is>
      </c>
      <c r="Q4768" t="inlineStr">
        <is>
          <t>{'analyst_tools': ['power bi']}</t>
        </is>
      </c>
    </row>
    <row r="4769">
      <c r="A4769" t="inlineStr">
        <is>
          <t>Cloud Engineer</t>
        </is>
      </c>
      <c r="B4769" t="inlineStr">
        <is>
          <t>Sr. Cloud DevOps Engineer | Bangalore, IN</t>
        </is>
      </c>
      <c r="C4769" t="inlineStr">
        <is>
          <t>Bengaluru, Karnataka, India</t>
        </is>
      </c>
      <c r="D4769" t="inlineStr">
        <is>
          <t>via EFinancialCareers</t>
        </is>
      </c>
      <c r="E4769" t="inlineStr">
        <is>
          <t>Full-time</t>
        </is>
      </c>
      <c r="F4769" t="b">
        <v>0</v>
      </c>
      <c r="G4769" t="inlineStr">
        <is>
          <t>India</t>
        </is>
      </c>
      <c r="H4769" s="2" t="n">
        <v>45414.38667824074</v>
      </c>
      <c r="I4769" t="b">
        <v>1</v>
      </c>
      <c r="J4769" t="b">
        <v>0</v>
      </c>
      <c r="K4769" t="inlineStr">
        <is>
          <t>India</t>
        </is>
      </c>
      <c r="L4769" t="inlineStr"/>
      <c r="M4769" t="inlineStr"/>
      <c r="N4769" t="inlineStr"/>
      <c r="O4769" t="inlineStr">
        <is>
          <t>London Stock Exchange Group</t>
        </is>
      </c>
      <c r="P4769" t="inlineStr">
        <is>
          <t>['python', 'bash', 'go', 'azure', 'databricks', 'kubernetes', 'terraform', 'docker', 'git', 'github']</t>
        </is>
      </c>
      <c r="Q4769" t="inlineStr">
        <is>
          <t>{'cloud': ['azure', 'databricks'], 'other': ['kubernetes', 'terraform', 'docker', 'git', 'github'], 'programming': ['python', 'bash', 'go']}</t>
        </is>
      </c>
    </row>
    <row r="4770">
      <c r="A4770" t="inlineStr">
        <is>
          <t>Senior Data Engineer</t>
        </is>
      </c>
      <c r="B4770" t="inlineStr">
        <is>
          <t>Data Engineering Senior Manager - Data Platforms</t>
        </is>
      </c>
      <c r="C4770" t="inlineStr">
        <is>
          <t>Westlake, TX</t>
        </is>
      </c>
      <c r="D4770" t="inlineStr">
        <is>
          <t>via LinkedIn</t>
        </is>
      </c>
      <c r="E4770" t="inlineStr">
        <is>
          <t>Full-time</t>
        </is>
      </c>
      <c r="F4770" t="b">
        <v>0</v>
      </c>
      <c r="G4770" t="inlineStr">
        <is>
          <t>California, United States</t>
        </is>
      </c>
      <c r="H4770" s="2" t="n">
        <v>45420.38149305555</v>
      </c>
      <c r="I4770" t="b">
        <v>0</v>
      </c>
      <c r="J4770" t="b">
        <v>0</v>
      </c>
      <c r="K4770" t="inlineStr">
        <is>
          <t>United States</t>
        </is>
      </c>
      <c r="L4770" t="inlineStr"/>
      <c r="M4770" t="inlineStr"/>
      <c r="N4770" t="inlineStr"/>
      <c r="O4770" t="inlineStr">
        <is>
          <t>Wells Fargo</t>
        </is>
      </c>
      <c r="P4770" t="inlineStr">
        <is>
          <t>['java', 'python', 'r', 'scala', 'sql', 'sql server', 'oracle']</t>
        </is>
      </c>
      <c r="Q4770" t="inlineStr">
        <is>
          <t>{'cloud': ['oracle'], 'databases': ['sql server'], 'programming': ['java', 'python', 'r', 'scala', 'sql']}</t>
        </is>
      </c>
    </row>
    <row r="4771">
      <c r="A4771" t="inlineStr">
        <is>
          <t>Data Engineer</t>
        </is>
      </c>
      <c r="B4771" t="inlineStr">
        <is>
          <t>Engineering Authority - Data</t>
        </is>
      </c>
      <c r="C4771" t="inlineStr">
        <is>
          <t>Edinburgh, UK</t>
        </is>
      </c>
      <c r="D4771" t="inlineStr">
        <is>
          <t>via Jobs At Vodafone</t>
        </is>
      </c>
      <c r="E4771" t="inlineStr">
        <is>
          <t>Full-time</t>
        </is>
      </c>
      <c r="F4771" t="b">
        <v>0</v>
      </c>
      <c r="G4771" t="inlineStr">
        <is>
          <t>United Kingdom</t>
        </is>
      </c>
      <c r="H4771" s="2" t="n">
        <v>45432.38429398148</v>
      </c>
      <c r="I4771" t="b">
        <v>1</v>
      </c>
      <c r="J4771" t="b">
        <v>0</v>
      </c>
      <c r="K4771" t="inlineStr">
        <is>
          <t>United Kingdom</t>
        </is>
      </c>
      <c r="L4771" t="inlineStr"/>
      <c r="M4771" t="inlineStr"/>
      <c r="N4771" t="inlineStr"/>
      <c r="O4771" t="inlineStr">
        <is>
          <t>Vodafone</t>
        </is>
      </c>
      <c r="P4771" t="inlineStr">
        <is>
          <t>['c']</t>
        </is>
      </c>
      <c r="Q4771" t="inlineStr">
        <is>
          <t>{'programming': ['c']}</t>
        </is>
      </c>
    </row>
    <row r="4772">
      <c r="A4772" t="inlineStr">
        <is>
          <t>Senior Data Analyst</t>
        </is>
      </c>
      <c r="B4772" t="inlineStr">
        <is>
          <t>Senior Assoc/Assoc, Big Data Analyst (Fraud), Group Legal...</t>
        </is>
      </c>
      <c r="C4772" t="inlineStr">
        <is>
          <t>Singapore</t>
        </is>
      </c>
      <c r="D4772" t="inlineStr">
        <is>
          <t>via EFinancialCareers</t>
        </is>
      </c>
      <c r="E4772" t="inlineStr">
        <is>
          <t>Full-time</t>
        </is>
      </c>
      <c r="F4772" t="b">
        <v>0</v>
      </c>
      <c r="G4772" t="inlineStr">
        <is>
          <t>Singapore</t>
        </is>
      </c>
      <c r="H4772" s="2" t="n">
        <v>45433.4175925926</v>
      </c>
      <c r="I4772" t="b">
        <v>0</v>
      </c>
      <c r="J4772" t="b">
        <v>0</v>
      </c>
      <c r="K4772" t="inlineStr">
        <is>
          <t>Singapore</t>
        </is>
      </c>
      <c r="L4772" t="inlineStr"/>
      <c r="M4772" t="inlineStr"/>
      <c r="N4772" t="inlineStr"/>
      <c r="O4772" t="inlineStr">
        <is>
          <t>DBS Bank Limited</t>
        </is>
      </c>
      <c r="P4772" t="inlineStr">
        <is>
          <t>['swift', 'sql', 'python', 'pyspark']</t>
        </is>
      </c>
      <c r="Q4772" t="inlineStr">
        <is>
          <t>{'libraries': ['pyspark'], 'programming': ['swift', 'sql', 'python']}</t>
        </is>
      </c>
    </row>
    <row r="4773">
      <c r="A4773" t="inlineStr">
        <is>
          <t>Data Scientist</t>
        </is>
      </c>
      <c r="B4773" t="inlineStr">
        <is>
          <t>Associate Data Scientist</t>
        </is>
      </c>
      <c r="C4773" t="inlineStr">
        <is>
          <t>Quezon City, Metro Manila, Philippines</t>
        </is>
      </c>
      <c r="D4773" t="inlineStr">
        <is>
          <t>via LinkedIn</t>
        </is>
      </c>
      <c r="E4773" t="inlineStr"/>
      <c r="F4773" t="b">
        <v>0</v>
      </c>
      <c r="G4773" t="inlineStr">
        <is>
          <t>Philippines</t>
        </is>
      </c>
      <c r="H4773" s="2" t="n">
        <v>45442.39712962963</v>
      </c>
      <c r="I4773" t="b">
        <v>0</v>
      </c>
      <c r="J4773" t="b">
        <v>0</v>
      </c>
      <c r="K4773" t="inlineStr">
        <is>
          <t>Philippines</t>
        </is>
      </c>
      <c r="L4773" t="inlineStr"/>
      <c r="M4773" t="inlineStr"/>
      <c r="N4773" t="inlineStr"/>
      <c r="O4773" t="inlineStr">
        <is>
          <t>Manulife</t>
        </is>
      </c>
      <c r="P4773" t="inlineStr">
        <is>
          <t>['sql', 'azure', 'excel', 'tableau', 'power bi']</t>
        </is>
      </c>
      <c r="Q4773" t="inlineStr">
        <is>
          <t>{'analyst_tools': ['excel', 'tableau', 'power bi'], 'cloud': ['azure'], 'programming': ['sql']}</t>
        </is>
      </c>
    </row>
    <row r="4774">
      <c r="A4774" t="inlineStr">
        <is>
          <t>Senior Data Scientist</t>
        </is>
      </c>
      <c r="B4774" t="inlineStr">
        <is>
          <t>Senior Data Scientist, Product Growth</t>
        </is>
      </c>
      <c r="C4774" t="inlineStr">
        <is>
          <t>New City, NY</t>
        </is>
      </c>
      <c r="D4774" t="inlineStr">
        <is>
          <t>via LinkedIn</t>
        </is>
      </c>
      <c r="E4774" t="inlineStr">
        <is>
          <t>Full-time</t>
        </is>
      </c>
      <c r="F4774" t="b">
        <v>0</v>
      </c>
      <c r="G4774" t="inlineStr">
        <is>
          <t>New York, United States</t>
        </is>
      </c>
      <c r="H4774" s="2" t="n">
        <v>45420.37760416666</v>
      </c>
      <c r="I4774" t="b">
        <v>0</v>
      </c>
      <c r="J4774" t="b">
        <v>1</v>
      </c>
      <c r="K4774" t="inlineStr">
        <is>
          <t>United States</t>
        </is>
      </c>
      <c r="L4774" t="inlineStr"/>
      <c r="M4774" t="inlineStr"/>
      <c r="N4774" t="inlineStr"/>
      <c r="O4774" t="inlineStr">
        <is>
          <t>Pinecone</t>
        </is>
      </c>
      <c r="P4774" t="inlineStr">
        <is>
          <t>['sql', 'r', 'python']</t>
        </is>
      </c>
      <c r="Q4774" t="inlineStr">
        <is>
          <t>{'programming': ['sql', 'r', 'python']}</t>
        </is>
      </c>
    </row>
    <row r="4775">
      <c r="A4775" t="inlineStr">
        <is>
          <t>Data Analyst</t>
        </is>
      </c>
      <c r="B4775" t="inlineStr">
        <is>
          <t>BI Data Analyst</t>
        </is>
      </c>
      <c r="C4775" t="inlineStr">
        <is>
          <t>New York, NY</t>
        </is>
      </c>
      <c r="D4775" t="inlineStr">
        <is>
          <t>via GrabJobs</t>
        </is>
      </c>
      <c r="E4775" t="inlineStr">
        <is>
          <t>Full-time</t>
        </is>
      </c>
      <c r="F4775" t="b">
        <v>0</v>
      </c>
      <c r="G4775" t="inlineStr">
        <is>
          <t>New York, United States</t>
        </is>
      </c>
      <c r="H4775" s="2" t="n">
        <v>45414.375625</v>
      </c>
      <c r="I4775" t="b">
        <v>0</v>
      </c>
      <c r="J4775" t="b">
        <v>0</v>
      </c>
      <c r="K4775" t="inlineStr">
        <is>
          <t>United States</t>
        </is>
      </c>
      <c r="L4775" t="inlineStr"/>
      <c r="M4775" t="inlineStr"/>
      <c r="N4775" t="inlineStr"/>
      <c r="O4775" t="inlineStr">
        <is>
          <t>Jobot</t>
        </is>
      </c>
      <c r="P4775" t="inlineStr">
        <is>
          <t>['sql', 'power bi']</t>
        </is>
      </c>
      <c r="Q4775" t="inlineStr">
        <is>
          <t>{'analyst_tools': ['power bi'], 'programming': ['sql']}</t>
        </is>
      </c>
    </row>
    <row r="4776">
      <c r="A4776" t="inlineStr">
        <is>
          <t>Senior Data Analyst</t>
        </is>
      </c>
      <c r="B4776" t="inlineStr">
        <is>
          <t>Senior Data Analyst (part-time)</t>
        </is>
      </c>
      <c r="C4776" t="inlineStr">
        <is>
          <t>Amsterdam, Netherlands</t>
        </is>
      </c>
      <c r="D4776" t="inlineStr">
        <is>
          <t>via LinkedIn</t>
        </is>
      </c>
      <c r="E4776" t="inlineStr">
        <is>
          <t>Full-time and Part-time</t>
        </is>
      </c>
      <c r="F4776" t="b">
        <v>0</v>
      </c>
      <c r="G4776" t="inlineStr">
        <is>
          <t>Netherlands</t>
        </is>
      </c>
      <c r="H4776" s="2" t="n">
        <v>45434.39635416667</v>
      </c>
      <c r="I4776" t="b">
        <v>1</v>
      </c>
      <c r="J4776" t="b">
        <v>0</v>
      </c>
      <c r="K4776" t="inlineStr">
        <is>
          <t>Netherlands</t>
        </is>
      </c>
      <c r="L4776" t="inlineStr"/>
      <c r="M4776" t="inlineStr"/>
      <c r="N4776" t="inlineStr"/>
      <c r="O4776" t="inlineStr">
        <is>
          <t>Pleo</t>
        </is>
      </c>
      <c r="P4776" t="inlineStr">
        <is>
          <t>['sql', 'go', 'unity', 'slack']</t>
        </is>
      </c>
      <c r="Q4776" t="inlineStr">
        <is>
          <t>{'other': ['unity'], 'programming': ['sql', 'go'], 'sync': ['slack']}</t>
        </is>
      </c>
    </row>
    <row r="4777">
      <c r="A4777" t="inlineStr">
        <is>
          <t>Data Scientist</t>
        </is>
      </c>
      <c r="B4777" t="inlineStr">
        <is>
          <t>Lead Data Scientist, ML &amp; NLP (Healthcare Data)</t>
        </is>
      </c>
      <c r="C4777" t="inlineStr">
        <is>
          <t>Somerville, MA</t>
        </is>
      </c>
      <c r="D4777" t="inlineStr">
        <is>
          <t>via Dice</t>
        </is>
      </c>
      <c r="E4777" t="inlineStr">
        <is>
          <t>Full-time</t>
        </is>
      </c>
      <c r="F4777" t="b">
        <v>0</v>
      </c>
      <c r="G4777" t="inlineStr">
        <is>
          <t>New York, United States</t>
        </is>
      </c>
      <c r="H4777" s="2" t="n">
        <v>45439.37664351852</v>
      </c>
      <c r="I4777" t="b">
        <v>0</v>
      </c>
      <c r="J4777" t="b">
        <v>1</v>
      </c>
      <c r="K4777" t="inlineStr">
        <is>
          <t>United States</t>
        </is>
      </c>
      <c r="L4777" t="inlineStr">
        <is>
          <t>year</t>
        </is>
      </c>
      <c r="M4777" t="n">
        <v>295000</v>
      </c>
      <c r="N4777" t="inlineStr"/>
      <c r="O4777" t="inlineStr">
        <is>
          <t>MCKESSON</t>
        </is>
      </c>
      <c r="P4777" t="inlineStr">
        <is>
          <t>['aws', 'azure', 'numpy', 'keras', 'pytorch', 'pandas', 'scikit-learn', 'nltk', 'airflow', 'github', 'jira', 'confluence']</t>
        </is>
      </c>
      <c r="Q4777" t="inlineStr">
        <is>
          <t>{'async': ['jira', 'confluence'], 'cloud': ['aws', 'azure'], 'libraries': ['numpy', 'keras', 'pytorch', 'pandas', 'scikit-learn', 'nltk', 'airflow'], 'other': ['github']}</t>
        </is>
      </c>
    </row>
    <row r="4778">
      <c r="A4778" t="inlineStr">
        <is>
          <t>Senior Data Engineer</t>
        </is>
      </c>
      <c r="B4778" t="inlineStr">
        <is>
          <t>Senior Data Engineer</t>
        </is>
      </c>
      <c r="C4778" t="inlineStr">
        <is>
          <t>Gurugram, Haryana, India</t>
        </is>
      </c>
      <c r="D4778" t="inlineStr">
        <is>
          <t>via LinkedIn</t>
        </is>
      </c>
      <c r="E4778" t="inlineStr">
        <is>
          <t>Full-time</t>
        </is>
      </c>
      <c r="F4778" t="b">
        <v>0</v>
      </c>
      <c r="G4778" t="inlineStr">
        <is>
          <t>India</t>
        </is>
      </c>
      <c r="H4778" s="2" t="n">
        <v>45436.38282407408</v>
      </c>
      <c r="I4778" t="b">
        <v>1</v>
      </c>
      <c r="J4778" t="b">
        <v>0</v>
      </c>
      <c r="K4778" t="inlineStr">
        <is>
          <t>India</t>
        </is>
      </c>
      <c r="L4778" t="inlineStr"/>
      <c r="M4778" t="inlineStr"/>
      <c r="N4778" t="inlineStr"/>
      <c r="O4778" t="inlineStr">
        <is>
          <t>Kodehash</t>
        </is>
      </c>
      <c r="P4778" t="inlineStr">
        <is>
          <t>['sql', 'python', 'snowflake', 'aws', 'airflow', 'unix', 'flow']</t>
        </is>
      </c>
      <c r="Q4778" t="inlineStr">
        <is>
          <t>{'cloud': ['snowflake', 'aws'], 'libraries': ['airflow'], 'os': ['unix'], 'other': ['flow'], 'programming': ['sql', 'python']}</t>
        </is>
      </c>
    </row>
    <row r="4779">
      <c r="A4779" t="inlineStr">
        <is>
          <t>Data Engineer</t>
        </is>
      </c>
      <c r="B4779" t="inlineStr">
        <is>
          <t>Sr. Staff Engineer, DEM</t>
        </is>
      </c>
      <c r="C4779" t="inlineStr">
        <is>
          <t>Anywhere</t>
        </is>
      </c>
      <c r="D4779" t="inlineStr">
        <is>
          <t>via LinkedIn</t>
        </is>
      </c>
      <c r="E4779" t="inlineStr">
        <is>
          <t>Full-time</t>
        </is>
      </c>
      <c r="F4779" t="b">
        <v>1</v>
      </c>
      <c r="G4779" t="inlineStr">
        <is>
          <t>Canada</t>
        </is>
      </c>
      <c r="H4779" s="2" t="n">
        <v>45432.38376157408</v>
      </c>
      <c r="I4779" t="b">
        <v>0</v>
      </c>
      <c r="J4779" t="b">
        <v>0</v>
      </c>
      <c r="K4779" t="inlineStr">
        <is>
          <t>Canada</t>
        </is>
      </c>
      <c r="L4779" t="inlineStr"/>
      <c r="M4779" t="inlineStr"/>
      <c r="N4779" t="inlineStr"/>
      <c r="O4779" t="inlineStr">
        <is>
          <t>Netskope</t>
        </is>
      </c>
      <c r="P4779" t="inlineStr">
        <is>
          <t>['python', 'go', 'c++', 'rust', 'redis', 'kafka']</t>
        </is>
      </c>
      <c r="Q4779" t="inlineStr">
        <is>
          <t>{'databases': ['redis'], 'libraries': ['kafka'], 'programming': ['python', 'go', 'c++', 'rust']}</t>
        </is>
      </c>
    </row>
    <row r="4780">
      <c r="A4780" t="inlineStr">
        <is>
          <t>Data Engineer</t>
        </is>
      </c>
      <c r="B4780" t="inlineStr">
        <is>
          <t>Specialist Development Data Support Engineer</t>
        </is>
      </c>
      <c r="C4780" t="inlineStr">
        <is>
          <t>Bengaluru, Karnataka, India</t>
        </is>
      </c>
      <c r="D4780" t="inlineStr">
        <is>
          <t>via LinkedIn</t>
        </is>
      </c>
      <c r="E4780" t="inlineStr">
        <is>
          <t>Full-time</t>
        </is>
      </c>
      <c r="F4780" t="b">
        <v>0</v>
      </c>
      <c r="G4780" t="inlineStr">
        <is>
          <t>India</t>
        </is>
      </c>
      <c r="H4780" s="2" t="n">
        <v>45415.38517361111</v>
      </c>
      <c r="I4780" t="b">
        <v>0</v>
      </c>
      <c r="J4780" t="b">
        <v>0</v>
      </c>
      <c r="K4780" t="inlineStr">
        <is>
          <t>India</t>
        </is>
      </c>
      <c r="L4780" t="inlineStr"/>
      <c r="M4780" t="inlineStr"/>
      <c r="N4780" t="inlineStr"/>
      <c r="O4780" t="inlineStr">
        <is>
          <t>Careernet</t>
        </is>
      </c>
      <c r="P4780" t="inlineStr">
        <is>
          <t>['sql', 'sql server', 'dynamodb', 'aws', 'snowflake', 'ssis', 'ssrs']</t>
        </is>
      </c>
      <c r="Q4780" t="inlineStr">
        <is>
          <t>{'analyst_tools': ['ssis', 'ssrs'], 'cloud': ['aws', 'snowflake'], 'databases': ['sql server', 'dynamodb'], 'programming': ['sql']}</t>
        </is>
      </c>
    </row>
    <row r="4781">
      <c r="A4781" t="inlineStr">
        <is>
          <t>Data Engineer</t>
        </is>
      </c>
      <c r="B4781" t="inlineStr">
        <is>
          <t>Data engineer Cloud - PAU</t>
        </is>
      </c>
      <c r="C4781" t="inlineStr">
        <is>
          <t>Nouvelle-Aquitaine, France</t>
        </is>
      </c>
      <c r="D4781" t="inlineStr">
        <is>
          <t>via Meteojob</t>
        </is>
      </c>
      <c r="E4781" t="inlineStr">
        <is>
          <t>Full-time</t>
        </is>
      </c>
      <c r="F4781" t="b">
        <v>0</v>
      </c>
      <c r="G4781" t="inlineStr">
        <is>
          <t>France</t>
        </is>
      </c>
      <c r="H4781" s="2" t="n">
        <v>45415.39501157407</v>
      </c>
      <c r="I4781" t="b">
        <v>1</v>
      </c>
      <c r="J4781" t="b">
        <v>0</v>
      </c>
      <c r="K4781" t="inlineStr">
        <is>
          <t>France</t>
        </is>
      </c>
      <c r="L4781" t="inlineStr"/>
      <c r="M4781" t="inlineStr"/>
      <c r="N4781" t="inlineStr"/>
      <c r="O4781" t="inlineStr">
        <is>
          <t>Groupe Talents Handicap</t>
        </is>
      </c>
      <c r="P4781" t="inlineStr"/>
      <c r="Q4781" t="inlineStr"/>
    </row>
    <row r="4782">
      <c r="A4782" t="inlineStr">
        <is>
          <t>Data Scientist</t>
        </is>
      </c>
      <c r="B4782" t="inlineStr">
        <is>
          <t>Data scientist | Praha | 3 dny offsite | IČO</t>
        </is>
      </c>
      <c r="C4782" t="inlineStr">
        <is>
          <t>Prague, Czechia</t>
        </is>
      </c>
      <c r="D4782" t="inlineStr">
        <is>
          <t>via Indeed.cz</t>
        </is>
      </c>
      <c r="E4782" t="inlineStr">
        <is>
          <t>Full-time</t>
        </is>
      </c>
      <c r="F4782" t="b">
        <v>0</v>
      </c>
      <c r="G4782" t="inlineStr">
        <is>
          <t>Czechia</t>
        </is>
      </c>
      <c r="H4782" s="2" t="n">
        <v>45441.39833333333</v>
      </c>
      <c r="I4782" t="b">
        <v>0</v>
      </c>
      <c r="J4782" t="b">
        <v>0</v>
      </c>
      <c r="K4782" t="inlineStr">
        <is>
          <t>Czechia</t>
        </is>
      </c>
      <c r="L4782" t="inlineStr"/>
      <c r="M4782" t="inlineStr"/>
      <c r="N4782" t="inlineStr"/>
      <c r="O4782" t="inlineStr">
        <is>
          <t>Integra EMEA</t>
        </is>
      </c>
      <c r="P4782" t="inlineStr">
        <is>
          <t>['python', 'sql', 'snowflake', 'databricks', 'watson', 'jupyter', 'pandas', 'tableau']</t>
        </is>
      </c>
      <c r="Q4782" t="inlineStr">
        <is>
          <t>{'analyst_tools': ['tableau'], 'cloud': ['snowflake', 'databricks', 'watson'], 'libraries': ['jupyter', 'pandas'], 'programming': ['python', 'sql']}</t>
        </is>
      </c>
    </row>
    <row r="4783">
      <c r="A4783" t="inlineStr">
        <is>
          <t>Data Analyst</t>
        </is>
      </c>
      <c r="B4783" t="inlineStr">
        <is>
          <t>Data Analyst</t>
        </is>
      </c>
      <c r="C4783" t="inlineStr">
        <is>
          <t>Bogotá, Bogota, Colombia</t>
        </is>
      </c>
      <c r="D4783" t="inlineStr">
        <is>
          <t>via Trabajo.org - Vacantes De Empleo, Trabajo</t>
        </is>
      </c>
      <c r="E4783" t="inlineStr">
        <is>
          <t>Full-time</t>
        </is>
      </c>
      <c r="F4783" t="b">
        <v>0</v>
      </c>
      <c r="G4783" t="inlineStr">
        <is>
          <t>Colombia</t>
        </is>
      </c>
      <c r="H4783" s="2" t="n">
        <v>45435.42835648148</v>
      </c>
      <c r="I4783" t="b">
        <v>1</v>
      </c>
      <c r="J4783" t="b">
        <v>0</v>
      </c>
      <c r="K4783" t="inlineStr">
        <is>
          <t>Colombia</t>
        </is>
      </c>
      <c r="L4783" t="inlineStr"/>
      <c r="M4783" t="inlineStr"/>
      <c r="N4783" t="inlineStr"/>
      <c r="O4783" t="inlineStr">
        <is>
          <t>HUBTEK</t>
        </is>
      </c>
      <c r="P4783" t="inlineStr"/>
      <c r="Q4783" t="inlineStr"/>
    </row>
    <row r="4784">
      <c r="A4784" t="inlineStr">
        <is>
          <t>Data Scientist</t>
        </is>
      </c>
      <c r="B4784" t="inlineStr">
        <is>
          <t>Supply Chain Data Scientist, Nonfood and Textile Goods Flow</t>
        </is>
      </c>
      <c r="C4784" t="inlineStr">
        <is>
          <t>Aarhus, Denmark</t>
        </is>
      </c>
      <c r="D4784" t="inlineStr">
        <is>
          <t>via LinkedIn</t>
        </is>
      </c>
      <c r="E4784" t="inlineStr">
        <is>
          <t>Full-time</t>
        </is>
      </c>
      <c r="F4784" t="b">
        <v>0</v>
      </c>
      <c r="G4784" t="inlineStr">
        <is>
          <t>Denmark</t>
        </is>
      </c>
      <c r="H4784" s="2" t="n">
        <v>45425.39193287037</v>
      </c>
      <c r="I4784" t="b">
        <v>0</v>
      </c>
      <c r="J4784" t="b">
        <v>0</v>
      </c>
      <c r="K4784" t="inlineStr">
        <is>
          <t>Denmark</t>
        </is>
      </c>
      <c r="L4784" t="inlineStr"/>
      <c r="M4784" t="inlineStr"/>
      <c r="N4784" t="inlineStr"/>
      <c r="O4784" t="inlineStr">
        <is>
          <t>Salling Group</t>
        </is>
      </c>
      <c r="P4784" t="inlineStr">
        <is>
          <t>['vba', 'r', 'sql', 'excel', 'flow']</t>
        </is>
      </c>
      <c r="Q4784" t="inlineStr">
        <is>
          <t>{'analyst_tools': ['excel'], 'other': ['flow'], 'programming': ['vba', 'r', 'sql']}</t>
        </is>
      </c>
    </row>
    <row r="4785">
      <c r="A4785" t="inlineStr">
        <is>
          <t>Data Engineer</t>
        </is>
      </c>
      <c r="B4785" t="inlineStr">
        <is>
          <t>Data Engineer</t>
        </is>
      </c>
      <c r="C4785" t="inlineStr">
        <is>
          <t>Rivas, Nicaragua  (+1 other)</t>
        </is>
      </c>
      <c r="D4785" t="inlineStr">
        <is>
          <t>via Wellfound</t>
        </is>
      </c>
      <c r="E4785" t="inlineStr">
        <is>
          <t>Full-time</t>
        </is>
      </c>
      <c r="F4785" t="b">
        <v>0</v>
      </c>
      <c r="G4785" t="inlineStr">
        <is>
          <t>Nicaragua</t>
        </is>
      </c>
      <c r="H4785" s="2" t="n">
        <v>45441.4093287037</v>
      </c>
      <c r="I4785" t="b">
        <v>1</v>
      </c>
      <c r="J4785" t="b">
        <v>0</v>
      </c>
      <c r="K4785" t="inlineStr">
        <is>
          <t>Nicaragua</t>
        </is>
      </c>
      <c r="L4785" t="inlineStr"/>
      <c r="M4785" t="inlineStr"/>
      <c r="N4785" t="inlineStr"/>
      <c r="O4785" t="inlineStr">
        <is>
          <t>Nanit</t>
        </is>
      </c>
      <c r="P4785" t="inlineStr">
        <is>
          <t>['nosql', 'sql', 'snowflake', 'aws', 'kafka', 'kubernetes', 'terraform']</t>
        </is>
      </c>
      <c r="Q4785" t="inlineStr">
        <is>
          <t>{'cloud': ['snowflake', 'aws'], 'libraries': ['kafka'], 'other': ['kubernetes', 'terraform'], 'programming': ['nosql', 'sql']}</t>
        </is>
      </c>
    </row>
    <row r="4786">
      <c r="A4786" t="inlineStr">
        <is>
          <t>Senior Data Scientist</t>
        </is>
      </c>
      <c r="B4786" t="inlineStr">
        <is>
          <t>Senior Data Scientist. Job in Woonsocket LilyLifestyle Jobs</t>
        </is>
      </c>
      <c r="C4786" t="inlineStr">
        <is>
          <t>Woonsocket, RI</t>
        </is>
      </c>
      <c r="D4786" t="inlineStr">
        <is>
          <t>via LilyLifestyle Jobs</t>
        </is>
      </c>
      <c r="E4786" t="inlineStr">
        <is>
          <t>Full-time</t>
        </is>
      </c>
      <c r="F4786" t="b">
        <v>0</v>
      </c>
      <c r="G4786" t="inlineStr">
        <is>
          <t>New York, United States</t>
        </is>
      </c>
      <c r="H4786" s="2" t="n">
        <v>45419.37690972222</v>
      </c>
      <c r="I4786" t="b">
        <v>0</v>
      </c>
      <c r="J4786" t="b">
        <v>1</v>
      </c>
      <c r="K4786" t="inlineStr">
        <is>
          <t>United States</t>
        </is>
      </c>
      <c r="L4786" t="inlineStr"/>
      <c r="M4786" t="inlineStr"/>
      <c r="N4786" t="inlineStr"/>
      <c r="O4786" t="inlineStr">
        <is>
          <t>CVS Health</t>
        </is>
      </c>
      <c r="P4786" t="inlineStr">
        <is>
          <t>['r', 'git']</t>
        </is>
      </c>
      <c r="Q4786" t="inlineStr">
        <is>
          <t>{'other': ['git'], 'programming': ['r']}</t>
        </is>
      </c>
    </row>
    <row r="4787">
      <c r="A4787" t="inlineStr">
        <is>
          <t>Data Scientist</t>
        </is>
      </c>
      <c r="B4787" t="inlineStr">
        <is>
          <t>Data Scientist - Energy</t>
        </is>
      </c>
      <c r="C4787" t="inlineStr">
        <is>
          <t>United Kingdom</t>
        </is>
      </c>
      <c r="D4787" t="inlineStr">
        <is>
          <t>via LinkedIn</t>
        </is>
      </c>
      <c r="E4787" t="inlineStr">
        <is>
          <t>Full-time</t>
        </is>
      </c>
      <c r="F4787" t="b">
        <v>0</v>
      </c>
      <c r="G4787" t="inlineStr">
        <is>
          <t>United Kingdom</t>
        </is>
      </c>
      <c r="H4787" s="2" t="n">
        <v>45413.38946759259</v>
      </c>
      <c r="I4787" t="b">
        <v>0</v>
      </c>
      <c r="J4787" t="b">
        <v>0</v>
      </c>
      <c r="K4787" t="inlineStr">
        <is>
          <t>United Kingdom</t>
        </is>
      </c>
      <c r="L4787" t="inlineStr"/>
      <c r="M4787" t="inlineStr"/>
      <c r="N4787" t="inlineStr"/>
      <c r="O4787" t="inlineStr">
        <is>
          <t>AVA Energy</t>
        </is>
      </c>
      <c r="P4787" t="inlineStr">
        <is>
          <t>['python', 'azure', 'tensorflow']</t>
        </is>
      </c>
      <c r="Q4787" t="inlineStr">
        <is>
          <t>{'cloud': ['azure'], 'libraries': ['tensorflow'], 'programming': ['python']}</t>
        </is>
      </c>
    </row>
    <row r="4788">
      <c r="A4788" t="inlineStr">
        <is>
          <t>Data Analyst</t>
        </is>
      </c>
      <c r="B4788" t="inlineStr">
        <is>
          <t>Finance Data Analytics Manager</t>
        </is>
      </c>
      <c r="C4788" t="inlineStr">
        <is>
          <t>Dublin, Ireland</t>
        </is>
      </c>
      <c r="D4788" t="inlineStr">
        <is>
          <t>via LinkedIn</t>
        </is>
      </c>
      <c r="E4788" t="inlineStr">
        <is>
          <t>Full-time</t>
        </is>
      </c>
      <c r="F4788" t="b">
        <v>0</v>
      </c>
      <c r="G4788" t="inlineStr">
        <is>
          <t>Ireland</t>
        </is>
      </c>
      <c r="H4788" s="2" t="n">
        <v>45436.39158564815</v>
      </c>
      <c r="I4788" t="b">
        <v>1</v>
      </c>
      <c r="J4788" t="b">
        <v>0</v>
      </c>
      <c r="K4788" t="inlineStr">
        <is>
          <t>Ireland</t>
        </is>
      </c>
      <c r="L4788" t="inlineStr"/>
      <c r="M4788" t="inlineStr"/>
      <c r="N4788" t="inlineStr"/>
      <c r="O4788" t="inlineStr">
        <is>
          <t>Abrivia Recruitment Specialists</t>
        </is>
      </c>
      <c r="P4788" t="inlineStr">
        <is>
          <t>['snowflake', 'sap', 'tableau']</t>
        </is>
      </c>
      <c r="Q4788" t="inlineStr">
        <is>
          <t>{'analyst_tools': ['sap', 'tableau'], 'cloud': ['snowflake']}</t>
        </is>
      </c>
    </row>
    <row r="4789">
      <c r="A4789" t="inlineStr">
        <is>
          <t>Data Analyst</t>
        </is>
      </c>
      <c r="B4789" t="inlineStr">
        <is>
          <t>Statistician</t>
        </is>
      </c>
      <c r="C4789" t="inlineStr">
        <is>
          <t>United Kingdom</t>
        </is>
      </c>
      <c r="D4789" t="inlineStr">
        <is>
          <t>via LinkedIn</t>
        </is>
      </c>
      <c r="E4789" t="inlineStr">
        <is>
          <t>Full-time</t>
        </is>
      </c>
      <c r="F4789" t="b">
        <v>0</v>
      </c>
      <c r="G4789" t="inlineStr">
        <is>
          <t>United Kingdom</t>
        </is>
      </c>
      <c r="H4789" s="2" t="n">
        <v>45427.38528935185</v>
      </c>
      <c r="I4789" t="b">
        <v>0</v>
      </c>
      <c r="J4789" t="b">
        <v>0</v>
      </c>
      <c r="K4789" t="inlineStr">
        <is>
          <t>United Kingdom</t>
        </is>
      </c>
      <c r="L4789" t="inlineStr"/>
      <c r="M4789" t="inlineStr"/>
      <c r="N4789" t="inlineStr"/>
      <c r="O4789" t="inlineStr">
        <is>
          <t>Travtus</t>
        </is>
      </c>
      <c r="P4789" t="inlineStr">
        <is>
          <t>['python', 'sql', 'aws', 'redshift', 'excel']</t>
        </is>
      </c>
      <c r="Q4789" t="inlineStr">
        <is>
          <t>{'analyst_tools': ['excel'], 'cloud': ['aws', 'redshift'], 'programming': ['python', 'sql']}</t>
        </is>
      </c>
    </row>
    <row r="4790">
      <c r="A4790" t="inlineStr">
        <is>
          <t>Business Analyst</t>
        </is>
      </c>
      <c r="B4790" t="inlineStr">
        <is>
          <t>Business Analyst - Innovation Team</t>
        </is>
      </c>
      <c r="C4790" t="inlineStr">
        <is>
          <t>Belgium</t>
        </is>
      </c>
      <c r="D4790" t="inlineStr">
        <is>
          <t>via LinkedIn Belgium</t>
        </is>
      </c>
      <c r="E4790" t="inlineStr">
        <is>
          <t>Full-time</t>
        </is>
      </c>
      <c r="F4790" t="b">
        <v>0</v>
      </c>
      <c r="G4790" t="inlineStr">
        <is>
          <t>Belgium</t>
        </is>
      </c>
      <c r="H4790" s="2" t="n">
        <v>45419.39383101852</v>
      </c>
      <c r="I4790" t="b">
        <v>0</v>
      </c>
      <c r="J4790" t="b">
        <v>0</v>
      </c>
      <c r="K4790" t="inlineStr">
        <is>
          <t>Belgium</t>
        </is>
      </c>
      <c r="L4790" t="inlineStr"/>
      <c r="M4790" t="inlineStr"/>
      <c r="N4790" t="inlineStr"/>
      <c r="O4790" t="inlineStr">
        <is>
          <t>Beaulieu International Group</t>
        </is>
      </c>
      <c r="P4790" t="inlineStr"/>
      <c r="Q4790" t="inlineStr"/>
    </row>
    <row r="4791">
      <c r="A4791" t="inlineStr">
        <is>
          <t>Data Scientist</t>
        </is>
      </c>
      <c r="B4791" t="inlineStr">
        <is>
          <t>Data Scientist - School of Medicine/ Radiology</t>
        </is>
      </c>
      <c r="C4791" t="inlineStr">
        <is>
          <t>New York, NY</t>
        </is>
      </c>
      <c r="D4791" t="inlineStr">
        <is>
          <t>via GrabJobs</t>
        </is>
      </c>
      <c r="E4791" t="inlineStr">
        <is>
          <t>Full-time</t>
        </is>
      </c>
      <c r="F4791" t="b">
        <v>0</v>
      </c>
      <c r="G4791" t="inlineStr">
        <is>
          <t>New York, United States</t>
        </is>
      </c>
      <c r="H4791" s="2" t="n">
        <v>45436.37700231482</v>
      </c>
      <c r="I4791" t="b">
        <v>0</v>
      </c>
      <c r="J4791" t="b">
        <v>0</v>
      </c>
      <c r="K4791" t="inlineStr">
        <is>
          <t>United States</t>
        </is>
      </c>
      <c r="L4791" t="inlineStr"/>
      <c r="M4791" t="inlineStr"/>
      <c r="N4791" t="inlineStr"/>
      <c r="O4791" t="inlineStr">
        <is>
          <t>Emory Healthcare/emory University</t>
        </is>
      </c>
      <c r="P4791" t="inlineStr">
        <is>
          <t>['r', 'sas', 'sas', 'python', 'sql', 'tensorflow', 'pytorch', 'scikit-learn', 'pandas']</t>
        </is>
      </c>
      <c r="Q4791" t="inlineStr">
        <is>
          <t>{'analyst_tools': ['sas'], 'libraries': ['tensorflow', 'pytorch', 'scikit-learn', 'pandas'], 'programming': ['r', 'sas', 'python', 'sql']}</t>
        </is>
      </c>
    </row>
    <row r="4792">
      <c r="A4792" t="inlineStr">
        <is>
          <t>Data Scientist</t>
        </is>
      </c>
      <c r="B4792" t="inlineStr">
        <is>
          <t>Data Scientist</t>
        </is>
      </c>
      <c r="C4792" t="inlineStr">
        <is>
          <t>Sheffield, UK</t>
        </is>
      </c>
      <c r="D4792" t="inlineStr">
        <is>
          <t>via LinkedIn</t>
        </is>
      </c>
      <c r="E4792" t="inlineStr">
        <is>
          <t>Contractor</t>
        </is>
      </c>
      <c r="F4792" t="b">
        <v>0</v>
      </c>
      <c r="G4792" t="inlineStr">
        <is>
          <t>United Kingdom</t>
        </is>
      </c>
      <c r="H4792" s="2" t="n">
        <v>45436.38436342592</v>
      </c>
      <c r="I4792" t="b">
        <v>0</v>
      </c>
      <c r="J4792" t="b">
        <v>0</v>
      </c>
      <c r="K4792" t="inlineStr">
        <is>
          <t>United Kingdom</t>
        </is>
      </c>
      <c r="L4792" t="inlineStr"/>
      <c r="M4792" t="inlineStr"/>
      <c r="N4792" t="inlineStr"/>
      <c r="O4792" t="inlineStr">
        <is>
          <t>Stealth iT Recruitment</t>
        </is>
      </c>
      <c r="P4792" t="inlineStr">
        <is>
          <t>['sql', 'javascript', 'html', 'css', 'mysql', 'power bi', 'qlik']</t>
        </is>
      </c>
      <c r="Q4792" t="inlineStr">
        <is>
          <t>{'analyst_tools': ['power bi', 'qlik'], 'databases': ['mysql'], 'programming': ['sql', 'javascript', 'html', 'css']}</t>
        </is>
      </c>
    </row>
    <row r="4793">
      <c r="A4793" t="inlineStr">
        <is>
          <t>Data Analyst</t>
        </is>
      </c>
      <c r="B4793" t="inlineStr">
        <is>
          <t>Healthcare Data Analyst II - Data Quality &amp; Reporting</t>
        </is>
      </c>
      <c r="C4793" t="inlineStr">
        <is>
          <t>Rancho Cucamonga, CA</t>
        </is>
      </c>
      <c r="D4793" t="inlineStr">
        <is>
          <t>via Indeed</t>
        </is>
      </c>
      <c r="E4793" t="inlineStr">
        <is>
          <t>Full-time</t>
        </is>
      </c>
      <c r="F4793" t="b">
        <v>0</v>
      </c>
      <c r="G4793" t="inlineStr">
        <is>
          <t>California, United States</t>
        </is>
      </c>
      <c r="H4793" s="2" t="n">
        <v>45419.37576388889</v>
      </c>
      <c r="I4793" t="b">
        <v>0</v>
      </c>
      <c r="J4793" t="b">
        <v>1</v>
      </c>
      <c r="K4793" t="inlineStr">
        <is>
          <t>United States</t>
        </is>
      </c>
      <c r="L4793" t="inlineStr"/>
      <c r="M4793" t="inlineStr"/>
      <c r="N4793" t="inlineStr"/>
      <c r="O4793" t="inlineStr">
        <is>
          <t>Inland Empire Health Plan</t>
        </is>
      </c>
      <c r="P4793" t="inlineStr">
        <is>
          <t>['r', 'sql', 'power bi', 'word', 'excel', 'powerpoint']</t>
        </is>
      </c>
      <c r="Q4793" t="inlineStr">
        <is>
          <t>{'analyst_tools': ['power bi', 'word', 'excel', 'powerpoint'], 'programming': ['r', 'sql']}</t>
        </is>
      </c>
    </row>
    <row r="4794">
      <c r="A4794" t="inlineStr">
        <is>
          <t>Senior Data Analyst</t>
        </is>
      </c>
      <c r="B4794" t="inlineStr">
        <is>
          <t>Analista dei dati senior</t>
        </is>
      </c>
      <c r="C4794" t="inlineStr">
        <is>
          <t>Viadana Province of Mantua, Italy</t>
        </is>
      </c>
      <c r="D4794" t="inlineStr">
        <is>
          <t>via LinkedIn</t>
        </is>
      </c>
      <c r="E4794" t="inlineStr">
        <is>
          <t>Full-time</t>
        </is>
      </c>
      <c r="F4794" t="b">
        <v>0</v>
      </c>
      <c r="G4794" t="inlineStr">
        <is>
          <t>Italy</t>
        </is>
      </c>
      <c r="H4794" s="2" t="n">
        <v>45427.39571759259</v>
      </c>
      <c r="I4794" t="b">
        <v>0</v>
      </c>
      <c r="J4794" t="b">
        <v>0</v>
      </c>
      <c r="K4794" t="inlineStr">
        <is>
          <t>Italy</t>
        </is>
      </c>
      <c r="L4794" t="inlineStr"/>
      <c r="M4794" t="inlineStr"/>
      <c r="N4794" t="inlineStr"/>
      <c r="O4794" t="inlineStr">
        <is>
          <t>Caleffi SpA</t>
        </is>
      </c>
      <c r="P4794" t="inlineStr">
        <is>
          <t>['python', 'r', 'bash', 'sql', 'nosql', 'mongodb', 'mongodb', 'scala', 'java', 'c', 'neo4j', 'aws', 'gcp', 'azure', 'hadoop', 'spark', 'pyspark', 'qlik', 'power bi', 'tableau', 'git']</t>
        </is>
      </c>
      <c r="Q4794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4795">
      <c r="A4795" t="inlineStr">
        <is>
          <t>Senior Data Analyst</t>
        </is>
      </c>
      <c r="B4795" t="inlineStr">
        <is>
          <t>Data &amp; Process Senior Analyst (Regional)</t>
        </is>
      </c>
      <c r="C4795" t="inlineStr">
        <is>
          <t>Singapore</t>
        </is>
      </c>
      <c r="D4795" t="inlineStr">
        <is>
          <t>via Singapore | JobsDB</t>
        </is>
      </c>
      <c r="E4795" t="inlineStr">
        <is>
          <t>Full-time</t>
        </is>
      </c>
      <c r="F4795" t="b">
        <v>0</v>
      </c>
      <c r="G4795" t="inlineStr">
        <is>
          <t>Singapore</t>
        </is>
      </c>
      <c r="H4795" s="2" t="n">
        <v>45416.40335648148</v>
      </c>
      <c r="I4795" t="b">
        <v>0</v>
      </c>
      <c r="J4795" t="b">
        <v>0</v>
      </c>
      <c r="K4795" t="inlineStr">
        <is>
          <t>Singapore</t>
        </is>
      </c>
      <c r="L4795" t="inlineStr"/>
      <c r="M4795" t="inlineStr"/>
      <c r="N4795" t="inlineStr"/>
      <c r="O4795" t="inlineStr">
        <is>
          <t>PeopleProfilers</t>
        </is>
      </c>
      <c r="P4795" t="inlineStr">
        <is>
          <t>['word']</t>
        </is>
      </c>
      <c r="Q4795" t="inlineStr">
        <is>
          <t>{'analyst_tools': ['word']}</t>
        </is>
      </c>
    </row>
    <row r="4796">
      <c r="A4796" t="inlineStr">
        <is>
          <t>Data Scientist</t>
        </is>
      </c>
      <c r="B4796" t="inlineStr">
        <is>
          <t>Data Scientist</t>
        </is>
      </c>
      <c r="C4796" t="inlineStr">
        <is>
          <t>Anywhere</t>
        </is>
      </c>
      <c r="D4796" t="inlineStr">
        <is>
          <t>via Built In</t>
        </is>
      </c>
      <c r="E4796" t="inlineStr">
        <is>
          <t>Full-time</t>
        </is>
      </c>
      <c r="F4796" t="b">
        <v>1</v>
      </c>
      <c r="G4796" t="inlineStr">
        <is>
          <t>Portugal</t>
        </is>
      </c>
      <c r="H4796" s="2" t="n">
        <v>45416.38329861111</v>
      </c>
      <c r="I4796" t="b">
        <v>0</v>
      </c>
      <c r="J4796" t="b">
        <v>0</v>
      </c>
      <c r="K4796" t="inlineStr">
        <is>
          <t>Portugal</t>
        </is>
      </c>
      <c r="L4796" t="inlineStr"/>
      <c r="M4796" t="inlineStr"/>
      <c r="N4796" t="inlineStr"/>
      <c r="O4796" t="inlineStr">
        <is>
          <t>SwissBorg</t>
        </is>
      </c>
      <c r="P4796" t="inlineStr">
        <is>
          <t>['sql', 'python']</t>
        </is>
      </c>
      <c r="Q4796" t="inlineStr">
        <is>
          <t>{'programming': ['sql', 'python']}</t>
        </is>
      </c>
    </row>
    <row r="4797">
      <c r="A4797" t="inlineStr">
        <is>
          <t>Software Engineer</t>
        </is>
      </c>
      <c r="B4797" t="inlineStr">
        <is>
          <t>Senior QA Engineer</t>
        </is>
      </c>
      <c r="C4797" t="inlineStr">
        <is>
          <t>Taiwan</t>
        </is>
      </c>
      <c r="D4797" t="inlineStr">
        <is>
          <t>via Built In</t>
        </is>
      </c>
      <c r="E4797" t="inlineStr">
        <is>
          <t>Full-time</t>
        </is>
      </c>
      <c r="F4797" t="b">
        <v>0</v>
      </c>
      <c r="G4797" t="inlineStr">
        <is>
          <t>Taiwan</t>
        </is>
      </c>
      <c r="H4797" s="2" t="n">
        <v>45430.39274305556</v>
      </c>
      <c r="I4797" t="b">
        <v>0</v>
      </c>
      <c r="J4797" t="b">
        <v>0</v>
      </c>
      <c r="K4797" t="inlineStr">
        <is>
          <t>Taiwan</t>
        </is>
      </c>
      <c r="L4797" t="inlineStr"/>
      <c r="M4797" t="inlineStr"/>
      <c r="N4797" t="inlineStr"/>
      <c r="O4797" t="inlineStr">
        <is>
          <t>BNB Chain Innovation</t>
        </is>
      </c>
      <c r="P4797" t="inlineStr">
        <is>
          <t>['python', 'ruby', 'ruby', 'java', 'sql']</t>
        </is>
      </c>
      <c r="Q4797" t="inlineStr">
        <is>
          <t>{'programming': ['python', 'ruby', 'java', 'sql'], 'webframeworks': ['ruby']}</t>
        </is>
      </c>
    </row>
    <row r="4798">
      <c r="A4798" t="inlineStr">
        <is>
          <t>Data Analyst</t>
        </is>
      </c>
      <c r="B4798" t="inlineStr">
        <is>
          <t>DATA ANALYST</t>
        </is>
      </c>
      <c r="C4798" t="inlineStr">
        <is>
          <t>Italy</t>
        </is>
      </c>
      <c r="D4798" t="inlineStr">
        <is>
          <t>via LinkedIn</t>
        </is>
      </c>
      <c r="E4798" t="inlineStr">
        <is>
          <t>Full-time</t>
        </is>
      </c>
      <c r="F4798" t="b">
        <v>0</v>
      </c>
      <c r="G4798" t="inlineStr">
        <is>
          <t>Italy</t>
        </is>
      </c>
      <c r="H4798" s="2" t="n">
        <v>45426.41907407407</v>
      </c>
      <c r="I4798" t="b">
        <v>0</v>
      </c>
      <c r="J4798" t="b">
        <v>0</v>
      </c>
      <c r="K4798" t="inlineStr">
        <is>
          <t>Italy</t>
        </is>
      </c>
      <c r="L4798" t="inlineStr"/>
      <c r="M4798" t="inlineStr"/>
      <c r="N4798" t="inlineStr"/>
      <c r="O4798" t="inlineStr">
        <is>
          <t>Japanparts Srl</t>
        </is>
      </c>
      <c r="P4798" t="inlineStr">
        <is>
          <t>['excel', 'word', 'outlook']</t>
        </is>
      </c>
      <c r="Q4798" t="inlineStr">
        <is>
          <t>{'analyst_tools': ['excel', 'word', 'outlook']}</t>
        </is>
      </c>
    </row>
    <row r="4799">
      <c r="A4799" t="inlineStr">
        <is>
          <t>Data Analyst</t>
        </is>
      </c>
      <c r="B4799" t="inlineStr">
        <is>
          <t>Data Analyst</t>
        </is>
      </c>
      <c r="C4799" t="inlineStr">
        <is>
          <t>New York, NY</t>
        </is>
      </c>
      <c r="D4799" t="inlineStr">
        <is>
          <t>via GrabJobs</t>
        </is>
      </c>
      <c r="E4799" t="inlineStr">
        <is>
          <t>Full-time</t>
        </is>
      </c>
      <c r="F4799" t="b">
        <v>0</v>
      </c>
      <c r="G4799" t="inlineStr">
        <is>
          <t>New York, United States</t>
        </is>
      </c>
      <c r="H4799" s="2" t="n">
        <v>45424.37518518518</v>
      </c>
      <c r="I4799" t="b">
        <v>0</v>
      </c>
      <c r="J4799" t="b">
        <v>0</v>
      </c>
      <c r="K4799" t="inlineStr">
        <is>
          <t>United States</t>
        </is>
      </c>
      <c r="L4799" t="inlineStr"/>
      <c r="M4799" t="inlineStr"/>
      <c r="N4799" t="inlineStr"/>
      <c r="O4799" t="inlineStr">
        <is>
          <t>Suncoast Drivers</t>
        </is>
      </c>
      <c r="P4799" t="inlineStr">
        <is>
          <t>['sql', 'tableau']</t>
        </is>
      </c>
      <c r="Q4799" t="inlineStr">
        <is>
          <t>{'analyst_tools': ['tableau'], 'programming': ['sql']}</t>
        </is>
      </c>
    </row>
    <row r="4800">
      <c r="A4800" t="inlineStr">
        <is>
          <t>Senior Data Analyst</t>
        </is>
      </c>
      <c r="B4800" t="inlineStr">
        <is>
          <t>Senior Data Analyst, Sr Research Associate, Adding It Up Program</t>
        </is>
      </c>
      <c r="C4800" t="inlineStr">
        <is>
          <t>New York, NY</t>
        </is>
      </c>
      <c r="D4800" t="inlineStr">
        <is>
          <t>via LinkedIn</t>
        </is>
      </c>
      <c r="E4800" t="inlineStr">
        <is>
          <t>Full-time</t>
        </is>
      </c>
      <c r="F4800" t="b">
        <v>0</v>
      </c>
      <c r="G4800" t="inlineStr">
        <is>
          <t>New York, United States</t>
        </is>
      </c>
      <c r="H4800" s="2" t="n">
        <v>45415.37518518518</v>
      </c>
      <c r="I4800" t="b">
        <v>0</v>
      </c>
      <c r="J4800" t="b">
        <v>1</v>
      </c>
      <c r="K4800" t="inlineStr">
        <is>
          <t>United States</t>
        </is>
      </c>
      <c r="L4800" t="inlineStr"/>
      <c r="M4800" t="inlineStr"/>
      <c r="N4800" t="inlineStr"/>
      <c r="O4800" t="inlineStr">
        <is>
          <t>Guttmacher Institute</t>
        </is>
      </c>
      <c r="P4800" t="inlineStr">
        <is>
          <t>['r']</t>
        </is>
      </c>
      <c r="Q4800" t="inlineStr">
        <is>
          <t>{'programming': ['r']}</t>
        </is>
      </c>
    </row>
    <row r="4801">
      <c r="A4801" t="inlineStr">
        <is>
          <t>Data Scientist</t>
        </is>
      </c>
      <c r="B4801" t="inlineStr">
        <is>
          <t>Senio Data Scientist (all genders)</t>
        </is>
      </c>
      <c r="C4801" t="inlineStr">
        <is>
          <t>Germany</t>
        </is>
      </c>
      <c r="D4801" t="inlineStr">
        <is>
          <t>via LinkedIn</t>
        </is>
      </c>
      <c r="E4801" t="inlineStr">
        <is>
          <t>Full-time</t>
        </is>
      </c>
      <c r="F4801" t="b">
        <v>0</v>
      </c>
      <c r="G4801" t="inlineStr">
        <is>
          <t>Germany</t>
        </is>
      </c>
      <c r="H4801" s="2" t="n">
        <v>45420.40127314815</v>
      </c>
      <c r="I4801" t="b">
        <v>0</v>
      </c>
      <c r="J4801" t="b">
        <v>0</v>
      </c>
      <c r="K4801" t="inlineStr">
        <is>
          <t>Germany</t>
        </is>
      </c>
      <c r="L4801" t="inlineStr"/>
      <c r="M4801" t="inlineStr"/>
      <c r="N4801" t="inlineStr"/>
      <c r="O4801" t="inlineStr">
        <is>
          <t>BAUMLINK</t>
        </is>
      </c>
      <c r="P4801" t="inlineStr"/>
      <c r="Q4801" t="inlineStr"/>
    </row>
    <row r="4802">
      <c r="A4802" t="inlineStr">
        <is>
          <t>Data Scientist</t>
        </is>
      </c>
      <c r="B4802" t="inlineStr">
        <is>
          <t>Healthcare Data Scientist</t>
        </is>
      </c>
      <c r="C4802" t="inlineStr">
        <is>
          <t>New York, NY</t>
        </is>
      </c>
      <c r="D4802" t="inlineStr">
        <is>
          <t>via GrabJobs</t>
        </is>
      </c>
      <c r="E4802" t="inlineStr">
        <is>
          <t>Full-time and Part-time</t>
        </is>
      </c>
      <c r="F4802" t="b">
        <v>0</v>
      </c>
      <c r="G4802" t="inlineStr">
        <is>
          <t>New York, United States</t>
        </is>
      </c>
      <c r="H4802" s="2" t="n">
        <v>45421.37752314815</v>
      </c>
      <c r="I4802" t="b">
        <v>0</v>
      </c>
      <c r="J4802" t="b">
        <v>1</v>
      </c>
      <c r="K4802" t="inlineStr">
        <is>
          <t>United States</t>
        </is>
      </c>
      <c r="L4802" t="inlineStr"/>
      <c r="M4802" t="inlineStr"/>
      <c r="N4802" t="inlineStr"/>
      <c r="O4802" t="inlineStr">
        <is>
          <t>Booz Allen Hamilton</t>
        </is>
      </c>
      <c r="P4802" t="inlineStr">
        <is>
          <t>['sql', 'r', 'python', 'plotly', 'seaborn', 'ggplot2', 'power bi']</t>
        </is>
      </c>
      <c r="Q4802" t="inlineStr">
        <is>
          <t>{'analyst_tools': ['power bi'], 'libraries': ['plotly', 'seaborn', 'ggplot2'], 'programming': ['sql', 'r', 'python']}</t>
        </is>
      </c>
    </row>
    <row r="4803">
      <c r="A4803" t="inlineStr">
        <is>
          <t>Data Scientist</t>
        </is>
      </c>
      <c r="B4803" t="inlineStr">
        <is>
          <t>Sr/ Data Scientist</t>
        </is>
      </c>
      <c r="C4803" t="inlineStr">
        <is>
          <t>New York, NY</t>
        </is>
      </c>
      <c r="D4803" t="inlineStr">
        <is>
          <t>via GrabJobs</t>
        </is>
      </c>
      <c r="E4803" t="inlineStr">
        <is>
          <t>Full-time</t>
        </is>
      </c>
      <c r="F4803" t="b">
        <v>0</v>
      </c>
      <c r="G4803" t="inlineStr">
        <is>
          <t>New York, United States</t>
        </is>
      </c>
      <c r="H4803" s="2" t="n">
        <v>45415.37765046296</v>
      </c>
      <c r="I4803" t="b">
        <v>0</v>
      </c>
      <c r="J4803" t="b">
        <v>1</v>
      </c>
      <c r="K4803" t="inlineStr">
        <is>
          <t>United States</t>
        </is>
      </c>
      <c r="L4803" t="inlineStr"/>
      <c r="M4803" t="inlineStr"/>
      <c r="N4803" t="inlineStr"/>
      <c r="O4803" t="inlineStr">
        <is>
          <t>Appfolio, Inc.</t>
        </is>
      </c>
      <c r="P4803" t="inlineStr">
        <is>
          <t>['r', 'python', 'sql', 'snowflake', 'tableau', 'looker', 'excel']</t>
        </is>
      </c>
      <c r="Q4803" t="inlineStr">
        <is>
          <t>{'analyst_tools': ['tableau', 'looker', 'excel'], 'cloud': ['snowflake'], 'programming': ['r', 'python', 'sql']}</t>
        </is>
      </c>
    </row>
    <row r="4804">
      <c r="A4804" t="inlineStr">
        <is>
          <t>Data Scientist</t>
        </is>
      </c>
      <c r="B4804" t="inlineStr">
        <is>
          <t>Associate Data Scientist</t>
        </is>
      </c>
      <c r="C4804" t="inlineStr">
        <is>
          <t>Belfast, UK</t>
        </is>
      </c>
      <c r="D4804" t="inlineStr">
        <is>
          <t>via Ni Jobs</t>
        </is>
      </c>
      <c r="E4804" t="inlineStr">
        <is>
          <t>Full-time</t>
        </is>
      </c>
      <c r="F4804" t="b">
        <v>0</v>
      </c>
      <c r="G4804" t="inlineStr">
        <is>
          <t>United Kingdom</t>
        </is>
      </c>
      <c r="H4804" s="2" t="n">
        <v>45416.38373842592</v>
      </c>
      <c r="I4804" t="b">
        <v>0</v>
      </c>
      <c r="J4804" t="b">
        <v>0</v>
      </c>
      <c r="K4804" t="inlineStr">
        <is>
          <t>United Kingdom</t>
        </is>
      </c>
      <c r="L4804" t="inlineStr"/>
      <c r="M4804" t="inlineStr"/>
      <c r="N4804" t="inlineStr"/>
      <c r="O4804" t="inlineStr">
        <is>
          <t>Seopa Ltd</t>
        </is>
      </c>
      <c r="P4804" t="inlineStr">
        <is>
          <t>['sql', 'python', 'rust', 'mysql', 'excel']</t>
        </is>
      </c>
      <c r="Q4804" t="inlineStr">
        <is>
          <t>{'analyst_tools': ['excel'], 'databases': ['mysql'], 'programming': ['sql', 'python', 'rust']}</t>
        </is>
      </c>
    </row>
    <row r="4805">
      <c r="A4805" t="inlineStr">
        <is>
          <t>Data Scientist</t>
        </is>
      </c>
      <c r="B4805" t="inlineStr">
        <is>
          <t>Real Time Analyst</t>
        </is>
      </c>
      <c r="C4805" t="inlineStr">
        <is>
          <t>Porto, Portugal</t>
        </is>
      </c>
      <c r="D4805" t="inlineStr">
        <is>
          <t>via BeBee Portugal</t>
        </is>
      </c>
      <c r="E4805" t="inlineStr">
        <is>
          <t>Full-time</t>
        </is>
      </c>
      <c r="F4805" t="b">
        <v>0</v>
      </c>
      <c r="G4805" t="inlineStr">
        <is>
          <t>Portugal</t>
        </is>
      </c>
      <c r="H4805" s="2" t="n">
        <v>45420.3862037037</v>
      </c>
      <c r="I4805" t="b">
        <v>0</v>
      </c>
      <c r="J4805" t="b">
        <v>0</v>
      </c>
      <c r="K4805" t="inlineStr">
        <is>
          <t>Portugal</t>
        </is>
      </c>
      <c r="L4805" t="inlineStr"/>
      <c r="M4805" t="inlineStr"/>
      <c r="N4805" t="inlineStr"/>
      <c r="O4805" t="inlineStr">
        <is>
          <t>Foundever</t>
        </is>
      </c>
      <c r="P4805" t="inlineStr">
        <is>
          <t>['go', 'excel']</t>
        </is>
      </c>
      <c r="Q4805" t="inlineStr">
        <is>
          <t>{'analyst_tools': ['excel'], 'programming': ['go']}</t>
        </is>
      </c>
    </row>
    <row r="4806">
      <c r="A4806" t="inlineStr">
        <is>
          <t>Data Analyst</t>
        </is>
      </c>
      <c r="B4806" t="inlineStr">
        <is>
          <t>Healthcare Data Analyst Nurse</t>
        </is>
      </c>
      <c r="C4806" t="inlineStr">
        <is>
          <t>Mansfield, MA</t>
        </is>
      </c>
      <c r="D4806" t="inlineStr">
        <is>
          <t>via Carecareer Link</t>
        </is>
      </c>
      <c r="E4806" t="inlineStr">
        <is>
          <t>Full-time</t>
        </is>
      </c>
      <c r="F4806" t="b">
        <v>0</v>
      </c>
      <c r="G4806" t="inlineStr">
        <is>
          <t>New York, United States</t>
        </is>
      </c>
      <c r="H4806" s="2" t="n">
        <v>45425.3755787037</v>
      </c>
      <c r="I4806" t="b">
        <v>0</v>
      </c>
      <c r="J4806" t="b">
        <v>1</v>
      </c>
      <c r="K4806" t="inlineStr">
        <is>
          <t>United States</t>
        </is>
      </c>
      <c r="L4806" t="inlineStr">
        <is>
          <t>year</t>
        </is>
      </c>
      <c r="M4806" t="n">
        <v>89585</v>
      </c>
      <c r="N4806" t="inlineStr"/>
      <c r="O4806" t="inlineStr">
        <is>
          <t>Incredible Health, Inc.</t>
        </is>
      </c>
      <c r="P4806" t="inlineStr">
        <is>
          <t>['excel']</t>
        </is>
      </c>
      <c r="Q4806" t="inlineStr">
        <is>
          <t>{'analyst_tools': ['excel']}</t>
        </is>
      </c>
    </row>
    <row r="4807">
      <c r="A4807" t="inlineStr">
        <is>
          <t>Data Analyst</t>
        </is>
      </c>
      <c r="B4807" t="inlineStr">
        <is>
          <t>Data analyst H/F</t>
        </is>
      </c>
      <c r="C4807" t="inlineStr">
        <is>
          <t>Issy-les-Moulineaux, France</t>
        </is>
      </c>
      <c r="D4807" t="inlineStr">
        <is>
          <t>via BeBee</t>
        </is>
      </c>
      <c r="E4807" t="inlineStr">
        <is>
          <t>Full-time</t>
        </is>
      </c>
      <c r="F4807" t="b">
        <v>0</v>
      </c>
      <c r="G4807" t="inlineStr">
        <is>
          <t>France</t>
        </is>
      </c>
      <c r="H4807" s="2" t="n">
        <v>45423.40346064815</v>
      </c>
      <c r="I4807" t="b">
        <v>0</v>
      </c>
      <c r="J4807" t="b">
        <v>0</v>
      </c>
      <c r="K4807" t="inlineStr">
        <is>
          <t>France</t>
        </is>
      </c>
      <c r="L4807" t="inlineStr"/>
      <c r="M4807" t="inlineStr"/>
      <c r="N4807" t="inlineStr"/>
      <c r="O4807" t="inlineStr">
        <is>
          <t>Mediapost</t>
        </is>
      </c>
      <c r="P4807" t="inlineStr"/>
      <c r="Q4807" t="inlineStr"/>
    </row>
    <row r="4808">
      <c r="A4808" t="inlineStr">
        <is>
          <t>Data Engineer</t>
        </is>
      </c>
      <c r="B4808" t="inlineStr">
        <is>
          <t>Data Engineer (Hybrid)</t>
        </is>
      </c>
      <c r="C4808" t="inlineStr">
        <is>
          <t>Gdańsk, Poland</t>
        </is>
      </c>
      <c r="D4808" t="inlineStr">
        <is>
          <t>via LinkedIn</t>
        </is>
      </c>
      <c r="E4808" t="inlineStr">
        <is>
          <t>Full-time</t>
        </is>
      </c>
      <c r="F4808" t="b">
        <v>0</v>
      </c>
      <c r="G4808" t="inlineStr">
        <is>
          <t>Poland</t>
        </is>
      </c>
      <c r="H4808" s="2" t="n">
        <v>45436.38202546296</v>
      </c>
      <c r="I4808" t="b">
        <v>0</v>
      </c>
      <c r="J4808" t="b">
        <v>0</v>
      </c>
      <c r="K4808" t="inlineStr">
        <is>
          <t>Poland</t>
        </is>
      </c>
      <c r="L4808" t="inlineStr"/>
      <c r="M4808" t="inlineStr"/>
      <c r="N4808" t="inlineStr"/>
      <c r="O4808" t="inlineStr">
        <is>
          <t>Northvolt Poland</t>
        </is>
      </c>
      <c r="P4808" t="inlineStr">
        <is>
          <t>['sql', 'azure']</t>
        </is>
      </c>
      <c r="Q4808" t="inlineStr">
        <is>
          <t>{'cloud': ['azure'], 'programming': ['sql']}</t>
        </is>
      </c>
    </row>
    <row r="4809">
      <c r="A4809" t="inlineStr">
        <is>
          <t>Senior Data Engineer</t>
        </is>
      </c>
      <c r="B4809" t="inlineStr">
        <is>
          <t>Senior Data Engineer</t>
        </is>
      </c>
      <c r="C4809" t="inlineStr">
        <is>
          <t>Anywhere</t>
        </is>
      </c>
      <c r="D4809" t="inlineStr">
        <is>
          <t>via LinkedIn</t>
        </is>
      </c>
      <c r="E4809" t="inlineStr">
        <is>
          <t>Full-time</t>
        </is>
      </c>
      <c r="F4809" t="b">
        <v>1</v>
      </c>
      <c r="G4809" t="inlineStr">
        <is>
          <t>Poland</t>
        </is>
      </c>
      <c r="H4809" s="2" t="n">
        <v>45419.3828587963</v>
      </c>
      <c r="I4809" t="b">
        <v>1</v>
      </c>
      <c r="J4809" t="b">
        <v>0</v>
      </c>
      <c r="K4809" t="inlineStr">
        <is>
          <t>Poland</t>
        </is>
      </c>
      <c r="L4809" t="inlineStr"/>
      <c r="M4809" t="inlineStr"/>
      <c r="N4809" t="inlineStr"/>
      <c r="O4809" t="inlineStr">
        <is>
          <t>MT-Konsulting</t>
        </is>
      </c>
      <c r="P4809" t="inlineStr">
        <is>
          <t>['python', 'sql', 'databricks', 'azure']</t>
        </is>
      </c>
      <c r="Q4809" t="inlineStr">
        <is>
          <t>{'cloud': ['databricks', 'azure'], 'programming': ['python', 'sql']}</t>
        </is>
      </c>
    </row>
    <row r="4810">
      <c r="A4810" t="inlineStr">
        <is>
          <t>Data Engineer</t>
        </is>
      </c>
      <c r="B4810" t="inlineStr">
        <is>
          <t>Data Engineer</t>
        </is>
      </c>
      <c r="C4810" t="inlineStr">
        <is>
          <t>West Jakarta, West Jakarta City, Jakarta, Indonesia</t>
        </is>
      </c>
      <c r="D4810" t="inlineStr">
        <is>
          <t>via LinkedIn</t>
        </is>
      </c>
      <c r="E4810" t="inlineStr">
        <is>
          <t>Full-time</t>
        </is>
      </c>
      <c r="F4810" t="b">
        <v>0</v>
      </c>
      <c r="G4810" t="inlineStr">
        <is>
          <t>Indonesia</t>
        </is>
      </c>
      <c r="H4810" s="2" t="n">
        <v>45415.38832175926</v>
      </c>
      <c r="I4810" t="b">
        <v>0</v>
      </c>
      <c r="J4810" t="b">
        <v>0</v>
      </c>
      <c r="K4810" t="inlineStr">
        <is>
          <t>Indonesia</t>
        </is>
      </c>
      <c r="L4810" t="inlineStr"/>
      <c r="M4810" t="inlineStr"/>
      <c r="N4810" t="inlineStr"/>
      <c r="O4810" t="inlineStr">
        <is>
          <t>PT. Erajaya Swasembada, Tbk.</t>
        </is>
      </c>
      <c r="P4810" t="inlineStr">
        <is>
          <t>['sql']</t>
        </is>
      </c>
      <c r="Q4810" t="inlineStr">
        <is>
          <t>{'programming': ['sql']}</t>
        </is>
      </c>
    </row>
    <row r="4811">
      <c r="A4811" t="inlineStr">
        <is>
          <t>Data Analyst</t>
        </is>
      </c>
      <c r="B4811" t="inlineStr">
        <is>
          <t>Data Analyst Contact Center</t>
        </is>
      </c>
      <c r="C4811" t="inlineStr">
        <is>
          <t>Chile</t>
        </is>
      </c>
      <c r="D4811" t="inlineStr">
        <is>
          <t>via Jooble</t>
        </is>
      </c>
      <c r="E4811" t="inlineStr">
        <is>
          <t>Full-time</t>
        </is>
      </c>
      <c r="F4811" t="b">
        <v>0</v>
      </c>
      <c r="G4811" t="inlineStr">
        <is>
          <t>Chile</t>
        </is>
      </c>
      <c r="H4811" s="2" t="n">
        <v>45423.40621527778</v>
      </c>
      <c r="I4811" t="b">
        <v>1</v>
      </c>
      <c r="J4811" t="b">
        <v>0</v>
      </c>
      <c r="K4811" t="inlineStr">
        <is>
          <t>Chile</t>
        </is>
      </c>
      <c r="L4811" t="inlineStr"/>
      <c r="M4811" t="inlineStr"/>
      <c r="N4811" t="inlineStr"/>
      <c r="O4811" t="inlineStr">
        <is>
          <t>Seguros Falabella</t>
        </is>
      </c>
      <c r="P4811" t="inlineStr">
        <is>
          <t>['sql', 'power bi', 'tableau', 'excel']</t>
        </is>
      </c>
      <c r="Q4811" t="inlineStr">
        <is>
          <t>{'analyst_tools': ['power bi', 'tableau', 'excel'], 'programming': ['sql']}</t>
        </is>
      </c>
    </row>
    <row r="4812">
      <c r="A4812" t="inlineStr">
        <is>
          <t>Data Analyst</t>
        </is>
      </c>
      <c r="B4812" t="inlineStr">
        <is>
          <t>Data Analyst</t>
        </is>
      </c>
      <c r="C4812" t="inlineStr">
        <is>
          <t>New York, NY</t>
        </is>
      </c>
      <c r="D4812" t="inlineStr">
        <is>
          <t>via GrabJobs</t>
        </is>
      </c>
      <c r="E4812" t="inlineStr">
        <is>
          <t>Full-time</t>
        </is>
      </c>
      <c r="F4812" t="b">
        <v>0</v>
      </c>
      <c r="G4812" t="inlineStr">
        <is>
          <t>New York, United States</t>
        </is>
      </c>
      <c r="H4812" s="2" t="n">
        <v>45429.37505787037</v>
      </c>
      <c r="I4812" t="b">
        <v>1</v>
      </c>
      <c r="J4812" t="b">
        <v>1</v>
      </c>
      <c r="K4812" t="inlineStr">
        <is>
          <t>United States</t>
        </is>
      </c>
      <c r="L4812" t="inlineStr"/>
      <c r="M4812" t="inlineStr"/>
      <c r="N4812" t="inlineStr"/>
      <c r="O4812" t="inlineStr">
        <is>
          <t>Statara Solutions</t>
        </is>
      </c>
      <c r="P4812" t="inlineStr">
        <is>
          <t>['sql', 'snowflake', 'alteryx', 'excel']</t>
        </is>
      </c>
      <c r="Q4812" t="inlineStr">
        <is>
          <t>{'analyst_tools': ['alteryx', 'excel'], 'cloud': ['snowflake'], 'programming': ['sql']}</t>
        </is>
      </c>
    </row>
    <row r="4813">
      <c r="A4813" t="inlineStr">
        <is>
          <t>Machine Learning Engineer</t>
        </is>
      </c>
      <c r="B4813" t="inlineStr">
        <is>
          <t>AI Engineering Manager (M/W/D)</t>
        </is>
      </c>
      <c r="C4813" t="inlineStr">
        <is>
          <t>Düsseldorf, Germany</t>
        </is>
      </c>
      <c r="D4813" t="inlineStr">
        <is>
          <t>via Stepstone</t>
        </is>
      </c>
      <c r="E4813" t="inlineStr">
        <is>
          <t>Full-time</t>
        </is>
      </c>
      <c r="F4813" t="b">
        <v>0</v>
      </c>
      <c r="G4813" t="inlineStr">
        <is>
          <t>Germany</t>
        </is>
      </c>
      <c r="H4813" s="2" t="n">
        <v>45420.40164351852</v>
      </c>
      <c r="I4813" t="b">
        <v>0</v>
      </c>
      <c r="J4813" t="b">
        <v>0</v>
      </c>
      <c r="K4813" t="inlineStr">
        <is>
          <t>Germany</t>
        </is>
      </c>
      <c r="L4813" t="inlineStr"/>
      <c r="M4813" t="inlineStr"/>
      <c r="N4813" t="inlineStr"/>
      <c r="O4813" t="inlineStr">
        <is>
          <t>Stepstone GmbH</t>
        </is>
      </c>
      <c r="P4813" t="inlineStr">
        <is>
          <t>['aws']</t>
        </is>
      </c>
      <c r="Q4813" t="inlineStr">
        <is>
          <t>{'cloud': ['aws']}</t>
        </is>
      </c>
    </row>
    <row r="4814">
      <c r="A4814" t="inlineStr">
        <is>
          <t>Data Analyst</t>
        </is>
      </c>
      <c r="B4814" t="inlineStr">
        <is>
          <t>Data Protection Analyst</t>
        </is>
      </c>
      <c r="C4814" t="inlineStr">
        <is>
          <t>Vietnam</t>
        </is>
      </c>
      <c r="D4814" t="inlineStr">
        <is>
          <t>via LinkedIn Vietnam</t>
        </is>
      </c>
      <c r="E4814" t="inlineStr">
        <is>
          <t>Full-time</t>
        </is>
      </c>
      <c r="F4814" t="b">
        <v>0</v>
      </c>
      <c r="G4814" t="inlineStr">
        <is>
          <t>Vietnam</t>
        </is>
      </c>
      <c r="H4814" s="2" t="n">
        <v>45420.38902777778</v>
      </c>
      <c r="I4814" t="b">
        <v>1</v>
      </c>
      <c r="J4814" t="b">
        <v>0</v>
      </c>
      <c r="K4814" t="inlineStr">
        <is>
          <t>Vietnam</t>
        </is>
      </c>
      <c r="L4814" t="inlineStr"/>
      <c r="M4814" t="inlineStr"/>
      <c r="N4814" t="inlineStr"/>
      <c r="O4814" t="inlineStr">
        <is>
          <t>NAB Innovation Centre Vietnam</t>
        </is>
      </c>
      <c r="P4814" t="inlineStr">
        <is>
          <t>['python', 'splunk']</t>
        </is>
      </c>
      <c r="Q4814" t="inlineStr">
        <is>
          <t>{'analyst_tools': ['splunk'], 'programming': ['python']}</t>
        </is>
      </c>
    </row>
    <row r="4815">
      <c r="A4815" t="inlineStr">
        <is>
          <t>Data Scientist</t>
        </is>
      </c>
      <c r="B4815" t="inlineStr">
        <is>
          <t>ML Data Scientist</t>
        </is>
      </c>
      <c r="C4815" t="inlineStr">
        <is>
          <t>Leiden, Netherlands</t>
        </is>
      </c>
      <c r="D4815" t="inlineStr">
        <is>
          <t>via LinkedIn</t>
        </is>
      </c>
      <c r="E4815" t="inlineStr">
        <is>
          <t>Full-time</t>
        </is>
      </c>
      <c r="F4815" t="b">
        <v>0</v>
      </c>
      <c r="G4815" t="inlineStr">
        <is>
          <t>Netherlands</t>
        </is>
      </c>
      <c r="H4815" s="2" t="n">
        <v>45419.39072916667</v>
      </c>
      <c r="I4815" t="b">
        <v>0</v>
      </c>
      <c r="J4815" t="b">
        <v>0</v>
      </c>
      <c r="K4815" t="inlineStr">
        <is>
          <t>Netherlands</t>
        </is>
      </c>
      <c r="L4815" t="inlineStr"/>
      <c r="M4815" t="inlineStr"/>
      <c r="N4815" t="inlineStr"/>
      <c r="O4815" t="inlineStr">
        <is>
          <t>OKRA.ai</t>
        </is>
      </c>
      <c r="P4815" t="inlineStr">
        <is>
          <t>['python', 'aws', 'jira']</t>
        </is>
      </c>
      <c r="Q4815" t="inlineStr">
        <is>
          <t>{'async': ['jira'], 'cloud': ['aws'], 'programming': ['python']}</t>
        </is>
      </c>
    </row>
    <row r="4816">
      <c r="A4816" t="inlineStr">
        <is>
          <t>Software Engineer</t>
        </is>
      </c>
      <c r="B4816" t="inlineStr">
        <is>
          <t>Lead Product Analyst</t>
        </is>
      </c>
      <c r="C4816" t="inlineStr">
        <is>
          <t>Stockholm, Sweden</t>
        </is>
      </c>
      <c r="D4816" t="inlineStr">
        <is>
          <t>via LinkedIn</t>
        </is>
      </c>
      <c r="E4816" t="inlineStr">
        <is>
          <t>Full-time</t>
        </is>
      </c>
      <c r="F4816" t="b">
        <v>0</v>
      </c>
      <c r="G4816" t="inlineStr">
        <is>
          <t>Sweden</t>
        </is>
      </c>
      <c r="H4816" s="2" t="n">
        <v>45442.40346064815</v>
      </c>
      <c r="I4816" t="b">
        <v>1</v>
      </c>
      <c r="J4816" t="b">
        <v>0</v>
      </c>
      <c r="K4816" t="inlineStr">
        <is>
          <t>Sweden</t>
        </is>
      </c>
      <c r="L4816" t="inlineStr"/>
      <c r="M4816" t="inlineStr"/>
      <c r="N4816" t="inlineStr"/>
      <c r="O4816" t="inlineStr">
        <is>
          <t>Lifesum</t>
        </is>
      </c>
      <c r="P4816" t="inlineStr">
        <is>
          <t>['sql', 'firebase', 'firebase', 'bigquery', 'looker']</t>
        </is>
      </c>
      <c r="Q4816" t="inlineStr">
        <is>
          <t>{'analyst_tools': ['looker'], 'cloud': ['firebase', 'bigquery'], 'databases': ['firebase'], 'programming': ['sql']}</t>
        </is>
      </c>
    </row>
    <row r="4817">
      <c r="A4817" t="inlineStr">
        <is>
          <t>Data Scientist</t>
        </is>
      </c>
      <c r="B4817" t="inlineStr">
        <is>
          <t>(USA) Staff Data Scientist - Technology</t>
        </is>
      </c>
      <c r="C4817" t="inlineStr">
        <is>
          <t>Arlington, VA</t>
        </is>
      </c>
      <c r="D4817" t="inlineStr">
        <is>
          <t>via ZipRecruiter</t>
        </is>
      </c>
      <c r="E4817" t="inlineStr">
        <is>
          <t>Full-time and Part-time</t>
        </is>
      </c>
      <c r="F4817" t="b">
        <v>0</v>
      </c>
      <c r="G4817" t="inlineStr">
        <is>
          <t>Georgia</t>
        </is>
      </c>
      <c r="H4817" s="2" t="n">
        <v>45428.42081018518</v>
      </c>
      <c r="I4817" t="b">
        <v>0</v>
      </c>
      <c r="J4817" t="b">
        <v>1</v>
      </c>
      <c r="K4817" t="inlineStr">
        <is>
          <t>United States</t>
        </is>
      </c>
      <c r="L4817" t="inlineStr"/>
      <c r="M4817" t="inlineStr"/>
      <c r="N4817" t="inlineStr"/>
      <c r="O4817" t="inlineStr">
        <is>
          <t>Walmart</t>
        </is>
      </c>
      <c r="P4817" t="inlineStr">
        <is>
          <t>['sql', 'java', 'python', 'scala', 'r', 'gcp', 'azure', 'databricks', 'spark', 'hadoop', 'kafka', 'tensorflow']</t>
        </is>
      </c>
      <c r="Q4817" t="inlineStr">
        <is>
          <t>{'cloud': ['gcp', 'azure', 'databricks'], 'libraries': ['spark', 'hadoop', 'kafka', 'tensorflow'], 'programming': ['sql', 'java', 'python', 'scala', 'r']}</t>
        </is>
      </c>
    </row>
    <row r="4818">
      <c r="A4818" t="inlineStr">
        <is>
          <t>Data Analyst</t>
        </is>
      </c>
      <c r="B4818" t="inlineStr">
        <is>
          <t>Data Analyst</t>
        </is>
      </c>
      <c r="C4818" t="inlineStr">
        <is>
          <t>Brussels, Belgium</t>
        </is>
      </c>
      <c r="D4818" t="inlineStr">
        <is>
          <t>via Emplois Trabajo.org</t>
        </is>
      </c>
      <c r="E4818" t="inlineStr">
        <is>
          <t>Full-time</t>
        </is>
      </c>
      <c r="F4818" t="b">
        <v>0</v>
      </c>
      <c r="G4818" t="inlineStr">
        <is>
          <t>Belgium</t>
        </is>
      </c>
      <c r="H4818" s="2" t="n">
        <v>45423.40674768519</v>
      </c>
      <c r="I4818" t="b">
        <v>0</v>
      </c>
      <c r="J4818" t="b">
        <v>0</v>
      </c>
      <c r="K4818" t="inlineStr">
        <is>
          <t>Belgium</t>
        </is>
      </c>
      <c r="L4818" t="inlineStr"/>
      <c r="M4818" t="inlineStr"/>
      <c r="N4818" t="inlineStr"/>
      <c r="O4818" t="inlineStr">
        <is>
          <t>Uni Systems</t>
        </is>
      </c>
      <c r="P4818" t="inlineStr">
        <is>
          <t>['python', 'sql', 'r', 'nosql', 'tensorflow']</t>
        </is>
      </c>
      <c r="Q4818" t="inlineStr">
        <is>
          <t>{'libraries': ['tensorflow'], 'programming': ['python', 'sql', 'r', 'nosql']}</t>
        </is>
      </c>
    </row>
    <row r="4819">
      <c r="A4819" t="inlineStr">
        <is>
          <t>Data Analyst</t>
        </is>
      </c>
      <c r="B4819" t="inlineStr">
        <is>
          <t>Data Analyst | Corporate Finance Analytics</t>
        </is>
      </c>
      <c r="C4819" t="inlineStr">
        <is>
          <t>Dallas, TX</t>
        </is>
      </c>
      <c r="D4819" t="inlineStr">
        <is>
          <t>via LinkedIn</t>
        </is>
      </c>
      <c r="E4819" t="inlineStr">
        <is>
          <t>Full-time</t>
        </is>
      </c>
      <c r="F4819" t="b">
        <v>0</v>
      </c>
      <c r="G4819" t="inlineStr">
        <is>
          <t>Texas, United States</t>
        </is>
      </c>
      <c r="H4819" s="2" t="n">
        <v>45427.37629629629</v>
      </c>
      <c r="I4819" t="b">
        <v>0</v>
      </c>
      <c r="J4819" t="b">
        <v>0</v>
      </c>
      <c r="K4819" t="inlineStr">
        <is>
          <t>United States</t>
        </is>
      </c>
      <c r="L4819" t="inlineStr"/>
      <c r="M4819" t="inlineStr"/>
      <c r="N4819" t="inlineStr"/>
      <c r="O4819" t="inlineStr">
        <is>
          <t>Houlihan Lokey</t>
        </is>
      </c>
      <c r="P4819" t="inlineStr">
        <is>
          <t>['python', 'sql', 'tableau', 'word', 'excel', 'powerpoint']</t>
        </is>
      </c>
      <c r="Q4819" t="inlineStr">
        <is>
          <t>{'analyst_tools': ['tableau', 'word', 'excel', 'powerpoint'], 'programming': ['python', 'sql']}</t>
        </is>
      </c>
    </row>
    <row r="4820">
      <c r="A4820" t="inlineStr">
        <is>
          <t>Data Analyst</t>
        </is>
      </c>
      <c r="B4820" t="inlineStr">
        <is>
          <t>IT Analyst (DORA)</t>
        </is>
      </c>
      <c r="C4820" t="inlineStr">
        <is>
          <t>Anywhere</t>
        </is>
      </c>
      <c r="D4820" t="inlineStr">
        <is>
          <t>via LinkedIn</t>
        </is>
      </c>
      <c r="E4820" t="inlineStr">
        <is>
          <t>Full-time</t>
        </is>
      </c>
      <c r="F4820" t="b">
        <v>1</v>
      </c>
      <c r="G4820" t="inlineStr">
        <is>
          <t>Sweden</t>
        </is>
      </c>
      <c r="H4820" s="2" t="n">
        <v>45414.3946412037</v>
      </c>
      <c r="I4820" t="b">
        <v>0</v>
      </c>
      <c r="J4820" t="b">
        <v>0</v>
      </c>
      <c r="K4820" t="inlineStr">
        <is>
          <t>Sweden</t>
        </is>
      </c>
      <c r="L4820" t="inlineStr"/>
      <c r="M4820" t="inlineStr"/>
      <c r="N4820" t="inlineStr"/>
      <c r="O4820" t="inlineStr">
        <is>
          <t>emagine</t>
        </is>
      </c>
      <c r="P4820" t="inlineStr">
        <is>
          <t>['excel']</t>
        </is>
      </c>
      <c r="Q4820" t="inlineStr">
        <is>
          <t>{'analyst_tools': ['excel']}</t>
        </is>
      </c>
    </row>
    <row r="4821">
      <c r="A4821" t="inlineStr">
        <is>
          <t>Data Scientist</t>
        </is>
      </c>
      <c r="B4821" t="inlineStr">
        <is>
          <t>Data Scientist Jr</t>
        </is>
      </c>
      <c r="C4821" t="inlineStr">
        <is>
          <t>Barcelona, Spain</t>
        </is>
      </c>
      <c r="D4821" t="inlineStr">
        <is>
          <t>via LinkedIn</t>
        </is>
      </c>
      <c r="E4821" t="inlineStr">
        <is>
          <t>Full-time</t>
        </is>
      </c>
      <c r="F4821" t="b">
        <v>0</v>
      </c>
      <c r="G4821" t="inlineStr">
        <is>
          <t>Spain</t>
        </is>
      </c>
      <c r="H4821" s="2" t="n">
        <v>45428.38501157407</v>
      </c>
      <c r="I4821" t="b">
        <v>0</v>
      </c>
      <c r="J4821" t="b">
        <v>0</v>
      </c>
      <c r="K4821" t="inlineStr">
        <is>
          <t>Spain</t>
        </is>
      </c>
      <c r="L4821" t="inlineStr"/>
      <c r="M4821" t="inlineStr"/>
      <c r="N4821" t="inlineStr"/>
      <c r="O4821" t="inlineStr">
        <is>
          <t>Factor Energia</t>
        </is>
      </c>
      <c r="P4821" t="inlineStr">
        <is>
          <t>['sql', 'python', 'sql server', 'git']</t>
        </is>
      </c>
      <c r="Q4821" t="inlineStr">
        <is>
          <t>{'databases': ['sql server'], 'other': ['git'], 'programming': ['sql', 'python']}</t>
        </is>
      </c>
    </row>
    <row r="4822">
      <c r="A4822" t="inlineStr">
        <is>
          <t>Data Analyst</t>
        </is>
      </c>
      <c r="B4822" t="inlineStr">
        <is>
          <t>sas/sql data analyst</t>
        </is>
      </c>
      <c r="C4822" t="inlineStr">
        <is>
          <t>New York, NY</t>
        </is>
      </c>
      <c r="D4822" t="inlineStr">
        <is>
          <t>via GrabJobs</t>
        </is>
      </c>
      <c r="E4822" t="inlineStr">
        <is>
          <t>Full-time and Contractor</t>
        </is>
      </c>
      <c r="F4822" t="b">
        <v>0</v>
      </c>
      <c r="G4822" t="inlineStr">
        <is>
          <t>New York, United States</t>
        </is>
      </c>
      <c r="H4822" s="2" t="n">
        <v>45435.37553240741</v>
      </c>
      <c r="I4822" t="b">
        <v>0</v>
      </c>
      <c r="J4822" t="b">
        <v>1</v>
      </c>
      <c r="K4822" t="inlineStr">
        <is>
          <t>United States</t>
        </is>
      </c>
      <c r="L4822" t="inlineStr"/>
      <c r="M4822" t="inlineStr"/>
      <c r="N4822" t="inlineStr"/>
      <c r="O4822" t="inlineStr">
        <is>
          <t>Randstad</t>
        </is>
      </c>
      <c r="P4822" t="inlineStr">
        <is>
          <t>['sas', 'sas', 'flow']</t>
        </is>
      </c>
      <c r="Q4822" t="inlineStr">
        <is>
          <t>{'analyst_tools': ['sas'], 'other': ['flow'], 'programming': ['sas']}</t>
        </is>
      </c>
    </row>
    <row r="4823">
      <c r="A4823" t="inlineStr">
        <is>
          <t>Software Engineer</t>
        </is>
      </c>
      <c r="B4823" t="inlineStr">
        <is>
          <t>Research Analyst-with M.B.A , only for IT experience 1 to 2 years...</t>
        </is>
      </c>
      <c r="C4823" t="inlineStr">
        <is>
          <t>Hyderabad, Telangana, India</t>
        </is>
      </c>
      <c r="D4823" t="inlineStr">
        <is>
          <t>via LinkedIn</t>
        </is>
      </c>
      <c r="E4823" t="inlineStr">
        <is>
          <t>Full-time</t>
        </is>
      </c>
      <c r="F4823" t="b">
        <v>0</v>
      </c>
      <c r="G4823" t="inlineStr">
        <is>
          <t>India</t>
        </is>
      </c>
      <c r="H4823" s="2" t="n">
        <v>45437.39652777778</v>
      </c>
      <c r="I4823" t="b">
        <v>0</v>
      </c>
      <c r="J4823" t="b">
        <v>0</v>
      </c>
      <c r="K4823" t="inlineStr">
        <is>
          <t>India</t>
        </is>
      </c>
      <c r="L4823" t="inlineStr"/>
      <c r="M4823" t="inlineStr"/>
      <c r="N4823" t="inlineStr"/>
      <c r="O4823" t="inlineStr">
        <is>
          <t>NICHESPACE IT SOLUTIONS PVT LTD</t>
        </is>
      </c>
      <c r="P4823" t="inlineStr"/>
      <c r="Q4823" t="inlineStr"/>
    </row>
    <row r="4824">
      <c r="A4824" t="inlineStr">
        <is>
          <t>Data Engineer</t>
        </is>
      </c>
      <c r="B4824" t="inlineStr">
        <is>
          <t>Data Engineer</t>
        </is>
      </c>
      <c r="C4824" t="inlineStr">
        <is>
          <t>New York, NY</t>
        </is>
      </c>
      <c r="D4824" t="inlineStr">
        <is>
          <t>via GrabJobs</t>
        </is>
      </c>
      <c r="E4824" t="inlineStr">
        <is>
          <t>Full-time</t>
        </is>
      </c>
      <c r="F4824" t="b">
        <v>0</v>
      </c>
      <c r="G4824" t="inlineStr">
        <is>
          <t>New York, United States</t>
        </is>
      </c>
      <c r="H4824" s="2" t="n">
        <v>45439.37758101852</v>
      </c>
      <c r="I4824" t="b">
        <v>0</v>
      </c>
      <c r="J4824" t="b">
        <v>1</v>
      </c>
      <c r="K4824" t="inlineStr">
        <is>
          <t>United States</t>
        </is>
      </c>
      <c r="L4824" t="inlineStr"/>
      <c r="M4824" t="inlineStr"/>
      <c r="N4824" t="inlineStr"/>
      <c r="O4824" t="inlineStr">
        <is>
          <t>Office Of The Inspector General, Usps</t>
        </is>
      </c>
      <c r="P4824" t="inlineStr">
        <is>
          <t>['python', 'sql', 'javascript', 'html', 'css', 'nosql', 'azure', 'databricks', 'spark', 'react', 'angular', 'vue.js', 'git', 'docker', 'kubernetes', 'jenkins']</t>
        </is>
      </c>
      <c r="Q4824" t="inlineStr">
        <is>
          <t>{'cloud': ['azure', 'databricks'], 'libraries': ['spark', 'react'], 'other': ['git', 'docker', 'kubernetes', 'jenkins'], 'programming': ['python', 'sql', 'javascript', 'html', 'css', 'nosql'], 'webframeworks': ['angular', 'vue.js']}</t>
        </is>
      </c>
    </row>
    <row r="4825">
      <c r="A4825" t="inlineStr">
        <is>
          <t>Senior Data Analyst</t>
        </is>
      </c>
      <c r="B4825" t="inlineStr">
        <is>
          <t>Senior Data Analyst - Contract to hire - Remote</t>
        </is>
      </c>
      <c r="C4825" t="inlineStr">
        <is>
          <t>Anywhere</t>
        </is>
      </c>
      <c r="D4825" t="inlineStr">
        <is>
          <t>via LinkedIn</t>
        </is>
      </c>
      <c r="E4825" t="inlineStr">
        <is>
          <t>Full-time</t>
        </is>
      </c>
      <c r="F4825" t="b">
        <v>1</v>
      </c>
      <c r="G4825" t="inlineStr">
        <is>
          <t>Illinois, United States</t>
        </is>
      </c>
      <c r="H4825" s="2" t="n">
        <v>45414.37666666666</v>
      </c>
      <c r="I4825" t="b">
        <v>1</v>
      </c>
      <c r="J4825" t="b">
        <v>1</v>
      </c>
      <c r="K4825" t="inlineStr">
        <is>
          <t>United States</t>
        </is>
      </c>
      <c r="L4825" t="inlineStr"/>
      <c r="M4825" t="inlineStr"/>
      <c r="N4825" t="inlineStr"/>
      <c r="O4825" t="inlineStr">
        <is>
          <t>RemoteWorker US</t>
        </is>
      </c>
      <c r="P4825" t="inlineStr">
        <is>
          <t>['sql', 'sql server', 'oracle', 'azure', 'power bi', 'word', 'excel', 'visio']</t>
        </is>
      </c>
      <c r="Q4825" t="inlineStr">
        <is>
          <t>{'analyst_tools': ['power bi', 'word', 'excel', 'visio'], 'cloud': ['oracle', 'azure'], 'databases': ['sql server'], 'programming': ['sql']}</t>
        </is>
      </c>
    </row>
    <row r="4826">
      <c r="A4826" t="inlineStr">
        <is>
          <t>Data Engineer</t>
        </is>
      </c>
      <c r="B4826" t="inlineStr">
        <is>
          <t>Data Engineer (w/m/d) Cloud/Big Data</t>
        </is>
      </c>
      <c r="C4826" t="inlineStr">
        <is>
          <t>Cologne, Germany</t>
        </is>
      </c>
      <c r="D4826" t="inlineStr">
        <is>
          <t>via Indeed</t>
        </is>
      </c>
      <c r="E4826" t="inlineStr">
        <is>
          <t>Full-time</t>
        </is>
      </c>
      <c r="F4826" t="b">
        <v>0</v>
      </c>
      <c r="G4826" t="inlineStr">
        <is>
          <t>Germany</t>
        </is>
      </c>
      <c r="H4826" s="2" t="n">
        <v>45418.39430555556</v>
      </c>
      <c r="I4826" t="b">
        <v>1</v>
      </c>
      <c r="J4826" t="b">
        <v>0</v>
      </c>
      <c r="K4826" t="inlineStr">
        <is>
          <t>Germany</t>
        </is>
      </c>
      <c r="L4826" t="inlineStr"/>
      <c r="M4826" t="inlineStr"/>
      <c r="N4826" t="inlineStr"/>
      <c r="O4826" t="inlineStr">
        <is>
          <t>Cologne Intelligence</t>
        </is>
      </c>
      <c r="P4826" t="inlineStr">
        <is>
          <t>['python', 'scala', 'azure', 'aws', 'databricks', 'airflow', 'spark', 'kafka', 'docker', 'kubernetes', 'terraform']</t>
        </is>
      </c>
      <c r="Q4826" t="inlineStr">
        <is>
          <t>{'cloud': ['azure', 'aws', 'databricks'], 'libraries': ['airflow', 'spark', 'kafka'], 'other': ['docker', 'kubernetes', 'terraform'], 'programming': ['python', 'scala']}</t>
        </is>
      </c>
    </row>
    <row r="4827">
      <c r="A4827" t="inlineStr">
        <is>
          <t>Machine Learning Engineer</t>
        </is>
      </c>
      <c r="B4827" t="inlineStr">
        <is>
          <t>AIML Engineer</t>
        </is>
      </c>
      <c r="C4827" t="inlineStr">
        <is>
          <t>Noida, Uttar Pradesh, India</t>
        </is>
      </c>
      <c r="D4827" t="inlineStr">
        <is>
          <t>via LinkedIn</t>
        </is>
      </c>
      <c r="E4827" t="inlineStr">
        <is>
          <t>Full-time</t>
        </is>
      </c>
      <c r="F4827" t="b">
        <v>0</v>
      </c>
      <c r="G4827" t="inlineStr">
        <is>
          <t>India</t>
        </is>
      </c>
      <c r="H4827" s="2" t="n">
        <v>45432.38310185185</v>
      </c>
      <c r="I4827" t="b">
        <v>0</v>
      </c>
      <c r="J4827" t="b">
        <v>0</v>
      </c>
      <c r="K4827" t="inlineStr">
        <is>
          <t>India</t>
        </is>
      </c>
      <c r="L4827" t="inlineStr"/>
      <c r="M4827" t="inlineStr"/>
      <c r="N4827" t="inlineStr"/>
      <c r="O4827" t="inlineStr">
        <is>
          <t>SAM Manpower and Career Services LLP</t>
        </is>
      </c>
      <c r="P4827" t="inlineStr">
        <is>
          <t>['python', 'pytorch', 'tensorflow']</t>
        </is>
      </c>
      <c r="Q4827" t="inlineStr">
        <is>
          <t>{'libraries': ['pytorch', 'tensorflow'], 'programming': ['python']}</t>
        </is>
      </c>
    </row>
    <row r="4828">
      <c r="A4828" t="inlineStr">
        <is>
          <t>Data Analyst</t>
        </is>
      </c>
      <c r="B4828" t="inlineStr">
        <is>
          <t>Product Data Analyst</t>
        </is>
      </c>
      <c r="C4828" t="inlineStr">
        <is>
          <t>New York, NY</t>
        </is>
      </c>
      <c r="D4828" t="inlineStr">
        <is>
          <t>via GrabJobs</t>
        </is>
      </c>
      <c r="E4828" t="inlineStr">
        <is>
          <t>Full-time</t>
        </is>
      </c>
      <c r="F4828" t="b">
        <v>0</v>
      </c>
      <c r="G4828" t="inlineStr">
        <is>
          <t>New York, United States</t>
        </is>
      </c>
      <c r="H4828" s="2" t="n">
        <v>45439.37553240741</v>
      </c>
      <c r="I4828" t="b">
        <v>0</v>
      </c>
      <c r="J4828" t="b">
        <v>0</v>
      </c>
      <c r="K4828" t="inlineStr">
        <is>
          <t>United States</t>
        </is>
      </c>
      <c r="L4828" t="inlineStr"/>
      <c r="M4828" t="inlineStr"/>
      <c r="N4828" t="inlineStr"/>
      <c r="O4828" t="inlineStr">
        <is>
          <t>Relx</t>
        </is>
      </c>
      <c r="P4828" t="inlineStr"/>
      <c r="Q4828" t="inlineStr"/>
    </row>
    <row r="4829">
      <c r="A4829" t="inlineStr">
        <is>
          <t>Data Engineer</t>
        </is>
      </c>
      <c r="B4829" t="inlineStr">
        <is>
          <t>Database Engineer - Oracle Data Services</t>
        </is>
      </c>
      <c r="C4829" t="inlineStr">
        <is>
          <t>Bengaluru, Karnataka, India</t>
        </is>
      </c>
      <c r="D4829" t="inlineStr">
        <is>
          <t>via LinkedIn</t>
        </is>
      </c>
      <c r="E4829" t="inlineStr">
        <is>
          <t>Full-time</t>
        </is>
      </c>
      <c r="F4829" t="b">
        <v>0</v>
      </c>
      <c r="G4829" t="inlineStr">
        <is>
          <t>India</t>
        </is>
      </c>
      <c r="H4829" s="2" t="n">
        <v>45421.38592592593</v>
      </c>
      <c r="I4829" t="b">
        <v>0</v>
      </c>
      <c r="J4829" t="b">
        <v>0</v>
      </c>
      <c r="K4829" t="inlineStr">
        <is>
          <t>India</t>
        </is>
      </c>
      <c r="L4829" t="inlineStr"/>
      <c r="M4829" t="inlineStr"/>
      <c r="N4829" t="inlineStr"/>
      <c r="O4829" t="inlineStr">
        <is>
          <t>American Express</t>
        </is>
      </c>
      <c r="P4829" t="inlineStr">
        <is>
          <t>['shell', 'nosql', 'postgresql', 'cassandra', 'oracle', 'express']</t>
        </is>
      </c>
      <c r="Q4829" t="inlineStr">
        <is>
          <t>{'cloud': ['oracle'], 'databases': ['postgresql', 'cassandra'], 'programming': ['shell', 'nosql'], 'webframeworks': ['express']}</t>
        </is>
      </c>
    </row>
    <row r="4830">
      <c r="A4830" t="inlineStr">
        <is>
          <t>Data Scientist</t>
        </is>
      </c>
      <c r="B4830" t="inlineStr">
        <is>
          <t>Data Scientist with focus on NLP (m / f / d)</t>
        </is>
      </c>
      <c r="C4830" t="inlineStr">
        <is>
          <t>Germany</t>
        </is>
      </c>
      <c r="D4830" t="inlineStr">
        <is>
          <t>via Indeed</t>
        </is>
      </c>
      <c r="E4830" t="inlineStr">
        <is>
          <t>Full-time</t>
        </is>
      </c>
      <c r="F4830" t="b">
        <v>0</v>
      </c>
      <c r="G4830" t="inlineStr">
        <is>
          <t>Germany</t>
        </is>
      </c>
      <c r="H4830" s="2" t="n">
        <v>45440.39849537037</v>
      </c>
      <c r="I4830" t="b">
        <v>0</v>
      </c>
      <c r="J4830" t="b">
        <v>0</v>
      </c>
      <c r="K4830" t="inlineStr">
        <is>
          <t>Germany</t>
        </is>
      </c>
      <c r="L4830" t="inlineStr"/>
      <c r="M4830" t="inlineStr"/>
      <c r="N4830" t="inlineStr"/>
      <c r="O4830" t="inlineStr">
        <is>
          <t>STRABAG Innovation &amp; Digitalisation</t>
        </is>
      </c>
      <c r="P4830" t="inlineStr">
        <is>
          <t>['python', 'azure']</t>
        </is>
      </c>
      <c r="Q4830" t="inlineStr">
        <is>
          <t>{'cloud': ['azure'], 'programming': ['python']}</t>
        </is>
      </c>
    </row>
    <row r="4831">
      <c r="A4831" t="inlineStr">
        <is>
          <t>Senior Data Engineer</t>
        </is>
      </c>
      <c r="B4831" t="inlineStr">
        <is>
          <t>Senior Data Engineer</t>
        </is>
      </c>
      <c r="C4831" t="inlineStr">
        <is>
          <t>Falmouth, VA</t>
        </is>
      </c>
      <c r="D4831" t="inlineStr">
        <is>
          <t>via Adzuna</t>
        </is>
      </c>
      <c r="E4831" t="inlineStr">
        <is>
          <t>Full-time and Part-time</t>
        </is>
      </c>
      <c r="F4831" t="b">
        <v>0</v>
      </c>
      <c r="G4831" t="inlineStr">
        <is>
          <t>California, United States</t>
        </is>
      </c>
      <c r="H4831" s="2" t="n">
        <v>45439.37783564815</v>
      </c>
      <c r="I4831" t="b">
        <v>0</v>
      </c>
      <c r="J4831" t="b">
        <v>1</v>
      </c>
      <c r="K4831" t="inlineStr">
        <is>
          <t>United States</t>
        </is>
      </c>
      <c r="L4831" t="inlineStr"/>
      <c r="M4831" t="inlineStr"/>
      <c r="N4831" t="inlineStr"/>
      <c r="O4831" t="inlineStr">
        <is>
          <t>Capital One</t>
        </is>
      </c>
      <c r="P4831" t="inlineStr">
        <is>
          <t>['java', 'scala', 'python', 'nosql', 'sql', 'mongo', 'shell', 'mysql', 'cassandra', 'redshift', 'snowflake', 'aws', 'azure', 'pyspark', 'hadoop', 'kafka', 'spark']</t>
        </is>
      </c>
      <c r="Q4831" t="inlineStr">
        <is>
          <t>{'cloud': ['redshift', 'snowflake', 'aws', 'azure'], 'databases': ['mysql', 'cassandra'], 'libraries': ['pyspark', 'hadoop', 'kafka', 'spark'], 'programming': ['java', 'scala', 'python', 'nosql', 'sql', 'mongo', 'shell']}</t>
        </is>
      </c>
    </row>
    <row r="4832">
      <c r="A4832" t="inlineStr">
        <is>
          <t>Data Scientist</t>
        </is>
      </c>
      <c r="B4832" t="inlineStr">
        <is>
          <t>Data Scientist</t>
        </is>
      </c>
      <c r="C4832" t="inlineStr">
        <is>
          <t>New York, NY</t>
        </is>
      </c>
      <c r="D4832" t="inlineStr">
        <is>
          <t>via GrabJobs</t>
        </is>
      </c>
      <c r="E4832" t="inlineStr">
        <is>
          <t>Full-time</t>
        </is>
      </c>
      <c r="F4832" t="b">
        <v>0</v>
      </c>
      <c r="G4832" t="inlineStr">
        <is>
          <t>New York, United States</t>
        </is>
      </c>
      <c r="H4832" s="2" t="n">
        <v>45418.37872685185</v>
      </c>
      <c r="I4832" t="b">
        <v>0</v>
      </c>
      <c r="J4832" t="b">
        <v>0</v>
      </c>
      <c r="K4832" t="inlineStr">
        <is>
          <t>United States</t>
        </is>
      </c>
      <c r="L4832" t="inlineStr"/>
      <c r="M4832" t="inlineStr"/>
      <c r="N4832" t="inlineStr"/>
      <c r="O4832" t="inlineStr">
        <is>
          <t>Park National Bank</t>
        </is>
      </c>
      <c r="P4832" t="inlineStr">
        <is>
          <t>['python', 'word', 'excel', 'powerpoint', 'tableau']</t>
        </is>
      </c>
      <c r="Q4832" t="inlineStr">
        <is>
          <t>{'analyst_tools': ['word', 'excel', 'powerpoint', 'tableau'], 'programming': ['python']}</t>
        </is>
      </c>
    </row>
    <row r="4833">
      <c r="A4833" t="inlineStr">
        <is>
          <t>Software Engineer</t>
        </is>
      </c>
      <c r="B4833" t="inlineStr">
        <is>
          <t>Lead Cyber Engineer Analyst - Splunk</t>
        </is>
      </c>
      <c r="C4833" t="inlineStr">
        <is>
          <t>San Juan, Puerto Rico</t>
        </is>
      </c>
      <c r="D4833" t="inlineStr">
        <is>
          <t>via Deloitte Jobs</t>
        </is>
      </c>
      <c r="E4833" t="inlineStr">
        <is>
          <t>Full-time</t>
        </is>
      </c>
      <c r="F4833" t="b">
        <v>0</v>
      </c>
      <c r="G4833" t="inlineStr">
        <is>
          <t>Puerto Rico</t>
        </is>
      </c>
      <c r="H4833" s="2" t="n">
        <v>45420.41490740741</v>
      </c>
      <c r="I4833" t="b">
        <v>0</v>
      </c>
      <c r="J4833" t="b">
        <v>0</v>
      </c>
      <c r="K4833" t="inlineStr">
        <is>
          <t>Puerto Rico</t>
        </is>
      </c>
      <c r="L4833" t="inlineStr"/>
      <c r="M4833" t="inlineStr"/>
      <c r="N4833" t="inlineStr"/>
      <c r="O4833" t="inlineStr">
        <is>
          <t>Deloitte</t>
        </is>
      </c>
      <c r="P4833" t="inlineStr">
        <is>
          <t>['python', 'powershell', 'linux', 'unix', 'windows', 'splunk']</t>
        </is>
      </c>
      <c r="Q4833" t="inlineStr">
        <is>
          <t>{'analyst_tools': ['splunk'], 'os': ['linux', 'unix', 'windows'], 'programming': ['python', 'powershell']}</t>
        </is>
      </c>
    </row>
    <row r="4834">
      <c r="A4834" t="inlineStr">
        <is>
          <t>Data Engineer</t>
        </is>
      </c>
      <c r="B4834" t="inlineStr">
        <is>
          <t>Data Engineer II</t>
        </is>
      </c>
      <c r="C4834" t="inlineStr">
        <is>
          <t>Anywhere</t>
        </is>
      </c>
      <c r="D4834" t="inlineStr">
        <is>
          <t>via Virtual Vocations</t>
        </is>
      </c>
      <c r="E4834" t="inlineStr">
        <is>
          <t>Full-time</t>
        </is>
      </c>
      <c r="F4834" t="b">
        <v>1</v>
      </c>
      <c r="G4834" t="inlineStr">
        <is>
          <t>California, United States</t>
        </is>
      </c>
      <c r="H4834" s="2" t="n">
        <v>45433.37983796297</v>
      </c>
      <c r="I4834" t="b">
        <v>1</v>
      </c>
      <c r="J4834" t="b">
        <v>0</v>
      </c>
      <c r="K4834" t="inlineStr">
        <is>
          <t>United States</t>
        </is>
      </c>
      <c r="L4834" t="inlineStr"/>
      <c r="M4834" t="inlineStr"/>
      <c r="N4834" t="inlineStr"/>
      <c r="O4834" t="inlineStr">
        <is>
          <t>Openly, Inc.</t>
        </is>
      </c>
      <c r="P4834" t="inlineStr">
        <is>
          <t>['python', 'sql']</t>
        </is>
      </c>
      <c r="Q4834" t="inlineStr">
        <is>
          <t>{'programming': ['python', 'sql']}</t>
        </is>
      </c>
    </row>
    <row r="4835">
      <c r="A4835" t="inlineStr">
        <is>
          <t>Data Scientist</t>
        </is>
      </c>
      <c r="B4835" t="inlineStr">
        <is>
          <t>Assistant Director-Data Science-EDS</t>
        </is>
      </c>
      <c r="C4835" t="inlineStr">
        <is>
          <t>Bengaluru, Karnataka, India</t>
        </is>
      </c>
      <c r="D4835" t="inlineStr">
        <is>
          <t>via LinkedIn</t>
        </is>
      </c>
      <c r="E4835" t="inlineStr">
        <is>
          <t>Full-time</t>
        </is>
      </c>
      <c r="F4835" t="b">
        <v>0</v>
      </c>
      <c r="G4835" t="inlineStr">
        <is>
          <t>India</t>
        </is>
      </c>
      <c r="H4835" s="2" t="n">
        <v>45435.38659722222</v>
      </c>
      <c r="I4835" t="b">
        <v>0</v>
      </c>
      <c r="J4835" t="b">
        <v>0</v>
      </c>
      <c r="K4835" t="inlineStr">
        <is>
          <t>India</t>
        </is>
      </c>
      <c r="L4835" t="inlineStr"/>
      <c r="M4835" t="inlineStr"/>
      <c r="N4835" t="inlineStr"/>
      <c r="O4835" t="inlineStr">
        <is>
          <t>EY</t>
        </is>
      </c>
      <c r="P4835" t="inlineStr"/>
      <c r="Q4835" t="inlineStr"/>
    </row>
    <row r="4836">
      <c r="A4836" t="inlineStr">
        <is>
          <t>Data Scientist</t>
        </is>
      </c>
      <c r="B4836" t="inlineStr">
        <is>
          <t>Data Scientist - I</t>
        </is>
      </c>
      <c r="C4836" t="inlineStr">
        <is>
          <t>Karnataka, India</t>
        </is>
      </c>
      <c r="D4836" t="inlineStr">
        <is>
          <t>via Indeed</t>
        </is>
      </c>
      <c r="E4836" t="inlineStr">
        <is>
          <t>Full-time</t>
        </is>
      </c>
      <c r="F4836" t="b">
        <v>0</v>
      </c>
      <c r="G4836" t="inlineStr">
        <is>
          <t>India</t>
        </is>
      </c>
      <c r="H4836" s="2" t="n">
        <v>45420.38480324074</v>
      </c>
      <c r="I4836" t="b">
        <v>0</v>
      </c>
      <c r="J4836" t="b">
        <v>0</v>
      </c>
      <c r="K4836" t="inlineStr">
        <is>
          <t>India</t>
        </is>
      </c>
      <c r="L4836" t="inlineStr"/>
      <c r="M4836" t="inlineStr"/>
      <c r="N4836" t="inlineStr"/>
      <c r="O4836" t="inlineStr">
        <is>
          <t>Combined Insurance</t>
        </is>
      </c>
      <c r="P4836" t="inlineStr">
        <is>
          <t>['python', 'azure', 'react', 'fastapi', 'kubernetes', 'docker', 'jenkins']</t>
        </is>
      </c>
      <c r="Q4836" t="inlineStr">
        <is>
          <t>{'cloud': ['azure'], 'libraries': ['react'], 'other': ['kubernetes', 'docker', 'jenkins'], 'programming': ['python'], 'webframeworks': ['fastapi']}</t>
        </is>
      </c>
    </row>
    <row r="4837">
      <c r="A4837" t="inlineStr">
        <is>
          <t>Data Analyst</t>
        </is>
      </c>
      <c r="B4837" t="inlineStr">
        <is>
          <t>Data Analyst, Group Internal Audit</t>
        </is>
      </c>
      <c r="C4837" t="inlineStr">
        <is>
          <t>Gdańsk, Poland</t>
        </is>
      </c>
      <c r="D4837" t="inlineStr">
        <is>
          <t>via LinkedIn</t>
        </is>
      </c>
      <c r="E4837" t="inlineStr">
        <is>
          <t>Full-time</t>
        </is>
      </c>
      <c r="F4837" t="b">
        <v>0</v>
      </c>
      <c r="G4837" t="inlineStr">
        <is>
          <t>Poland</t>
        </is>
      </c>
      <c r="H4837" s="2" t="n">
        <v>45439.37967592593</v>
      </c>
      <c r="I4837" t="b">
        <v>0</v>
      </c>
      <c r="J4837" t="b">
        <v>0</v>
      </c>
      <c r="K4837" t="inlineStr">
        <is>
          <t>Poland</t>
        </is>
      </c>
      <c r="L4837" t="inlineStr"/>
      <c r="M4837" t="inlineStr"/>
      <c r="N4837" t="inlineStr"/>
      <c r="O4837" t="inlineStr">
        <is>
          <t>Nordea</t>
        </is>
      </c>
      <c r="P4837" t="inlineStr">
        <is>
          <t>['go', 'sql', 'python']</t>
        </is>
      </c>
      <c r="Q4837" t="inlineStr">
        <is>
          <t>{'programming': ['go', 'sql', 'python']}</t>
        </is>
      </c>
    </row>
    <row r="4838">
      <c r="A4838" t="inlineStr">
        <is>
          <t>Data Analyst</t>
        </is>
      </c>
      <c r="B4838" t="inlineStr">
        <is>
          <t>Healthcare Data Analyst Nurse</t>
        </is>
      </c>
      <c r="C4838" t="inlineStr">
        <is>
          <t>Needham, MA</t>
        </is>
      </c>
      <c r="D4838" t="inlineStr">
        <is>
          <t>via Carecareer Link</t>
        </is>
      </c>
      <c r="E4838" t="inlineStr">
        <is>
          <t>Full-time</t>
        </is>
      </c>
      <c r="F4838" t="b">
        <v>0</v>
      </c>
      <c r="G4838" t="inlineStr">
        <is>
          <t>New York, United States</t>
        </is>
      </c>
      <c r="H4838" s="2" t="n">
        <v>45425.37560185185</v>
      </c>
      <c r="I4838" t="b">
        <v>0</v>
      </c>
      <c r="J4838" t="b">
        <v>1</v>
      </c>
      <c r="K4838" t="inlineStr">
        <is>
          <t>United States</t>
        </is>
      </c>
      <c r="L4838" t="inlineStr">
        <is>
          <t>year</t>
        </is>
      </c>
      <c r="M4838" t="n">
        <v>112500</v>
      </c>
      <c r="N4838" t="inlineStr"/>
      <c r="O4838" t="inlineStr">
        <is>
          <t>Incredible Health, Inc.</t>
        </is>
      </c>
      <c r="P4838" t="inlineStr">
        <is>
          <t>['excel']</t>
        </is>
      </c>
      <c r="Q4838" t="inlineStr">
        <is>
          <t>{'analyst_tools': ['excel']}</t>
        </is>
      </c>
    </row>
    <row r="4839">
      <c r="A4839" t="inlineStr">
        <is>
          <t>Data Analyst</t>
        </is>
      </c>
      <c r="B4839" t="inlineStr">
        <is>
          <t>Data &amp; Analytics Analyst</t>
        </is>
      </c>
      <c r="C4839" t="inlineStr">
        <is>
          <t>Stockholm, Sweden</t>
        </is>
      </c>
      <c r="D4839" t="inlineStr">
        <is>
          <t>via LinkedIn</t>
        </is>
      </c>
      <c r="E4839" t="inlineStr">
        <is>
          <t>Full-time</t>
        </is>
      </c>
      <c r="F4839" t="b">
        <v>0</v>
      </c>
      <c r="G4839" t="inlineStr">
        <is>
          <t>Sweden</t>
        </is>
      </c>
      <c r="H4839" s="2" t="n">
        <v>45443.39039351852</v>
      </c>
      <c r="I4839" t="b">
        <v>0</v>
      </c>
      <c r="J4839" t="b">
        <v>0</v>
      </c>
      <c r="K4839" t="inlineStr">
        <is>
          <t>Sweden</t>
        </is>
      </c>
      <c r="L4839" t="inlineStr"/>
      <c r="M4839" t="inlineStr"/>
      <c r="N4839" t="inlineStr"/>
      <c r="O4839" t="inlineStr">
        <is>
          <t>Electrolux Group</t>
        </is>
      </c>
      <c r="P4839" t="inlineStr">
        <is>
          <t>['azure', 'power bi', 'sap']</t>
        </is>
      </c>
      <c r="Q4839" t="inlineStr">
        <is>
          <t>{'analyst_tools': ['power bi', 'sap'], 'cloud': ['azure']}</t>
        </is>
      </c>
    </row>
    <row r="4840">
      <c r="A4840" t="inlineStr">
        <is>
          <t>Data Scientist</t>
        </is>
      </c>
      <c r="B4840" t="inlineStr">
        <is>
          <t>/USA/ Staff/ Data Scientist</t>
        </is>
      </c>
      <c r="C4840" t="inlineStr">
        <is>
          <t>New York, NY</t>
        </is>
      </c>
      <c r="D4840" t="inlineStr">
        <is>
          <t>via GrabJobs</t>
        </is>
      </c>
      <c r="E4840" t="inlineStr">
        <is>
          <t>Full-time and Part-time</t>
        </is>
      </c>
      <c r="F4840" t="b">
        <v>0</v>
      </c>
      <c r="G4840" t="inlineStr">
        <is>
          <t>New York, United States</t>
        </is>
      </c>
      <c r="H4840" s="2" t="n">
        <v>45435.3778587963</v>
      </c>
      <c r="I4840" t="b">
        <v>0</v>
      </c>
      <c r="J4840" t="b">
        <v>1</v>
      </c>
      <c r="K4840" t="inlineStr">
        <is>
          <t>United States</t>
        </is>
      </c>
      <c r="L4840" t="inlineStr"/>
      <c r="M4840" t="inlineStr"/>
      <c r="N4840" t="inlineStr"/>
      <c r="O4840" t="inlineStr">
        <is>
          <t>Walmart</t>
        </is>
      </c>
      <c r="P4840" t="inlineStr">
        <is>
          <t>['sql', 'java', 'python', 'scala', 'r', 'gcp', 'azure', 'databricks', 'spark', 'hadoop', 'kafka', 'tensorflow']</t>
        </is>
      </c>
      <c r="Q4840" t="inlineStr">
        <is>
          <t>{'cloud': ['gcp', 'azure', 'databricks'], 'libraries': ['spark', 'hadoop', 'kafka', 'tensorflow'], 'programming': ['sql', 'java', 'python', 'scala', 'r']}</t>
        </is>
      </c>
    </row>
    <row r="4841">
      <c r="A4841" t="inlineStr">
        <is>
          <t>Business Analyst</t>
        </is>
      </c>
      <c r="B4841" t="inlineStr">
        <is>
          <t>Remote Business Analyst</t>
        </is>
      </c>
      <c r="C4841" t="inlineStr">
        <is>
          <t>Tampa, FL</t>
        </is>
      </c>
      <c r="D4841" t="inlineStr">
        <is>
          <t>via LinkedIn</t>
        </is>
      </c>
      <c r="E4841" t="inlineStr">
        <is>
          <t>Full-time</t>
        </is>
      </c>
      <c r="F4841" t="b">
        <v>0</v>
      </c>
      <c r="G4841" t="inlineStr">
        <is>
          <t>Florida, United States</t>
        </is>
      </c>
      <c r="H4841" s="2" t="n">
        <v>45418.37829861111</v>
      </c>
      <c r="I4841" t="b">
        <v>0</v>
      </c>
      <c r="J4841" t="b">
        <v>1</v>
      </c>
      <c r="K4841" t="inlineStr">
        <is>
          <t>United States</t>
        </is>
      </c>
      <c r="L4841" t="inlineStr"/>
      <c r="M4841" t="inlineStr"/>
      <c r="N4841" t="inlineStr"/>
      <c r="O4841" t="inlineStr">
        <is>
          <t>RemoteWorker US</t>
        </is>
      </c>
      <c r="P4841" t="inlineStr">
        <is>
          <t>['sql', 'excel']</t>
        </is>
      </c>
      <c r="Q4841" t="inlineStr">
        <is>
          <t>{'analyst_tools': ['excel'], 'programming': ['sql']}</t>
        </is>
      </c>
    </row>
    <row r="4842">
      <c r="A4842" t="inlineStr">
        <is>
          <t>Data Analyst</t>
        </is>
      </c>
      <c r="B4842" t="inlineStr">
        <is>
          <t>Data Analyst</t>
        </is>
      </c>
      <c r="C4842" t="inlineStr">
        <is>
          <t>Claremont, CA</t>
        </is>
      </c>
      <c r="D4842" t="inlineStr">
        <is>
          <t>via HigherEdJobs</t>
        </is>
      </c>
      <c r="E4842" t="inlineStr">
        <is>
          <t>Full-time</t>
        </is>
      </c>
      <c r="F4842" t="b">
        <v>0</v>
      </c>
      <c r="G4842" t="inlineStr">
        <is>
          <t>California, United States</t>
        </is>
      </c>
      <c r="H4842" s="2" t="n">
        <v>45422.37613425926</v>
      </c>
      <c r="I4842" t="b">
        <v>0</v>
      </c>
      <c r="J4842" t="b">
        <v>1</v>
      </c>
      <c r="K4842" t="inlineStr">
        <is>
          <t>United States</t>
        </is>
      </c>
      <c r="L4842" t="inlineStr"/>
      <c r="M4842" t="inlineStr"/>
      <c r="N4842" t="inlineStr"/>
      <c r="O4842" t="inlineStr">
        <is>
          <t>Keck Graduate Institute</t>
        </is>
      </c>
      <c r="P4842" t="inlineStr">
        <is>
          <t>['word']</t>
        </is>
      </c>
      <c r="Q4842" t="inlineStr">
        <is>
          <t>{'analyst_tools': ['word']}</t>
        </is>
      </c>
    </row>
    <row r="4843">
      <c r="A4843" t="inlineStr">
        <is>
          <t>Data Analyst</t>
        </is>
      </c>
      <c r="B4843" t="inlineStr">
        <is>
          <t>Data Analyst</t>
        </is>
      </c>
      <c r="C4843" t="inlineStr">
        <is>
          <t>Espoo, Finland</t>
        </is>
      </c>
      <c r="D4843" t="inlineStr">
        <is>
          <t>via LinkedIn Finland</t>
        </is>
      </c>
      <c r="E4843" t="inlineStr">
        <is>
          <t>Full-time</t>
        </is>
      </c>
      <c r="F4843" t="b">
        <v>0</v>
      </c>
      <c r="G4843" t="inlineStr">
        <is>
          <t>Finland</t>
        </is>
      </c>
      <c r="H4843" s="2" t="n">
        <v>45426.39506944444</v>
      </c>
      <c r="I4843" t="b">
        <v>0</v>
      </c>
      <c r="J4843" t="b">
        <v>0</v>
      </c>
      <c r="K4843" t="inlineStr">
        <is>
          <t>Finland</t>
        </is>
      </c>
      <c r="L4843" t="inlineStr"/>
      <c r="M4843" t="inlineStr"/>
      <c r="N4843" t="inlineStr"/>
      <c r="O4843" t="inlineStr">
        <is>
          <t>Silicon Labs</t>
        </is>
      </c>
      <c r="P4843" t="inlineStr">
        <is>
          <t>['sql', 'python', 'r', 'tableau']</t>
        </is>
      </c>
      <c r="Q4843" t="inlineStr">
        <is>
          <t>{'analyst_tools': ['tableau'], 'programming': ['sql', 'python', 'r']}</t>
        </is>
      </c>
    </row>
    <row r="4844">
      <c r="A4844" t="inlineStr">
        <is>
          <t>Data Engineer</t>
        </is>
      </c>
      <c r="B4844" t="inlineStr">
        <is>
          <t>Tapasztalt Data Engineer - Python, SQL, BI, ETL - Remote munka!</t>
        </is>
      </c>
      <c r="C4844" t="inlineStr">
        <is>
          <t>Budapest, Hungary</t>
        </is>
      </c>
      <c r="D4844" t="inlineStr">
        <is>
          <t>via Jooble</t>
        </is>
      </c>
      <c r="E4844" t="inlineStr">
        <is>
          <t>Full-time</t>
        </is>
      </c>
      <c r="F4844" t="b">
        <v>0</v>
      </c>
      <c r="G4844" t="inlineStr">
        <is>
          <t>Hungary</t>
        </is>
      </c>
      <c r="H4844" s="2" t="n">
        <v>45443.39074074074</v>
      </c>
      <c r="I4844" t="b">
        <v>1</v>
      </c>
      <c r="J4844" t="b">
        <v>0</v>
      </c>
      <c r="K4844" t="inlineStr">
        <is>
          <t>Hungary</t>
        </is>
      </c>
      <c r="L4844" t="inlineStr"/>
      <c r="M4844" t="inlineStr"/>
      <c r="N4844" t="inlineStr"/>
      <c r="O4844" t="inlineStr">
        <is>
          <t>EasyHiring Services Kft.</t>
        </is>
      </c>
      <c r="P4844" t="inlineStr">
        <is>
          <t>['python', 'sql']</t>
        </is>
      </c>
      <c r="Q4844" t="inlineStr">
        <is>
          <t>{'programming': ['python', 'sql']}</t>
        </is>
      </c>
    </row>
    <row r="4845">
      <c r="A4845" t="inlineStr">
        <is>
          <t>Data Engineer</t>
        </is>
      </c>
      <c r="B4845" t="inlineStr">
        <is>
          <t>Data Engineer Lead</t>
        </is>
      </c>
      <c r="C4845" t="inlineStr">
        <is>
          <t>Bucharest, Romania</t>
        </is>
      </c>
      <c r="D4845" t="inlineStr">
        <is>
          <t>via Randstad Romania</t>
        </is>
      </c>
      <c r="E4845" t="inlineStr">
        <is>
          <t>Full-time</t>
        </is>
      </c>
      <c r="F4845" t="b">
        <v>0</v>
      </c>
      <c r="G4845" t="inlineStr">
        <is>
          <t>Romania</t>
        </is>
      </c>
      <c r="H4845" s="2" t="n">
        <v>45436.38113425926</v>
      </c>
      <c r="I4845" t="b">
        <v>1</v>
      </c>
      <c r="J4845" t="b">
        <v>0</v>
      </c>
      <c r="K4845" t="inlineStr">
        <is>
          <t>Romania</t>
        </is>
      </c>
      <c r="L4845" t="inlineStr"/>
      <c r="M4845" t="inlineStr"/>
      <c r="N4845" t="inlineStr"/>
      <c r="O4845" t="inlineStr">
        <is>
          <t>Randstad</t>
        </is>
      </c>
      <c r="P4845" t="inlineStr">
        <is>
          <t>['sql', 'python', 'azure', 'databricks', 'pyspark', 'airflow', 'sap']</t>
        </is>
      </c>
      <c r="Q4845" t="inlineStr">
        <is>
          <t>{'analyst_tools': ['sap'], 'cloud': ['azure', 'databricks'], 'libraries': ['pyspark', 'airflow'], 'programming': ['sql', 'python']}</t>
        </is>
      </c>
    </row>
    <row r="4846">
      <c r="A4846" t="inlineStr">
        <is>
          <t>Data Analyst</t>
        </is>
      </c>
      <c r="B4846" t="inlineStr">
        <is>
          <t>WerkstudentIn (m/w/d) Data Analyst</t>
        </is>
      </c>
      <c r="C4846" t="inlineStr">
        <is>
          <t>Essen, Germany</t>
        </is>
      </c>
      <c r="D4846" t="inlineStr">
        <is>
          <t>via LinkedIn</t>
        </is>
      </c>
      <c r="E4846" t="inlineStr">
        <is>
          <t>Full-time</t>
        </is>
      </c>
      <c r="F4846" t="b">
        <v>0</v>
      </c>
      <c r="G4846" t="inlineStr">
        <is>
          <t>Germany</t>
        </is>
      </c>
      <c r="H4846" s="2" t="n">
        <v>45415.39126157408</v>
      </c>
      <c r="I4846" t="b">
        <v>1</v>
      </c>
      <c r="J4846" t="b">
        <v>0</v>
      </c>
      <c r="K4846" t="inlineStr">
        <is>
          <t>Germany</t>
        </is>
      </c>
      <c r="L4846" t="inlineStr"/>
      <c r="M4846" t="inlineStr"/>
      <c r="N4846" t="inlineStr"/>
      <c r="O4846" t="inlineStr">
        <is>
          <t>ALDI Nord Group</t>
        </is>
      </c>
      <c r="P4846" t="inlineStr">
        <is>
          <t>['r', 'python', 'sql']</t>
        </is>
      </c>
      <c r="Q4846" t="inlineStr">
        <is>
          <t>{'programming': ['r', 'python', 'sql']}</t>
        </is>
      </c>
    </row>
    <row r="4847">
      <c r="A4847" t="inlineStr">
        <is>
          <t>Business Analyst</t>
        </is>
      </c>
      <c r="B4847" t="inlineStr">
        <is>
          <t>Chuyên Gia Khoa Học Dữ Liệu</t>
        </is>
      </c>
      <c r="C4847" t="inlineStr">
        <is>
          <t>Hanoi, Vietnam</t>
        </is>
      </c>
      <c r="D4847" t="inlineStr">
        <is>
          <t>via VietnamWorks</t>
        </is>
      </c>
      <c r="E4847" t="inlineStr">
        <is>
          <t>Full-time</t>
        </is>
      </c>
      <c r="F4847" t="b">
        <v>0</v>
      </c>
      <c r="G4847" t="inlineStr">
        <is>
          <t>Vietnam</t>
        </is>
      </c>
      <c r="H4847" s="2" t="n">
        <v>45434.39224537037</v>
      </c>
      <c r="I4847" t="b">
        <v>0</v>
      </c>
      <c r="J4847" t="b">
        <v>0</v>
      </c>
      <c r="K4847" t="inlineStr">
        <is>
          <t>Vietnam</t>
        </is>
      </c>
      <c r="L4847" t="inlineStr"/>
      <c r="M4847" t="inlineStr"/>
      <c r="N4847" t="inlineStr"/>
      <c r="O4847" t="inlineStr">
        <is>
          <t>ABBANK - Ngân Hàng TMCP An Bình</t>
        </is>
      </c>
      <c r="P4847" t="inlineStr"/>
      <c r="Q4847" t="inlineStr"/>
    </row>
    <row r="4848">
      <c r="A4848" t="inlineStr">
        <is>
          <t>Data Analyst</t>
        </is>
      </c>
      <c r="B4848" t="inlineStr">
        <is>
          <t>Data Analyst</t>
        </is>
      </c>
      <c r="C4848" t="inlineStr">
        <is>
          <t>Namur, Belgium</t>
        </is>
      </c>
      <c r="D4848" t="inlineStr">
        <is>
          <t>via LinkedIn</t>
        </is>
      </c>
      <c r="E4848" t="inlineStr">
        <is>
          <t>Part-time and Temp work</t>
        </is>
      </c>
      <c r="F4848" t="b">
        <v>0</v>
      </c>
      <c r="G4848" t="inlineStr">
        <is>
          <t>Belgium</t>
        </is>
      </c>
      <c r="H4848" s="2" t="n">
        <v>45434.40159722222</v>
      </c>
      <c r="I4848" t="b">
        <v>1</v>
      </c>
      <c r="J4848" t="b">
        <v>0</v>
      </c>
      <c r="K4848" t="inlineStr">
        <is>
          <t>Belgium</t>
        </is>
      </c>
      <c r="L4848" t="inlineStr"/>
      <c r="M4848" t="inlineStr"/>
      <c r="N4848" t="inlineStr"/>
      <c r="O4848" t="inlineStr">
        <is>
          <t>Sansaone</t>
        </is>
      </c>
      <c r="P4848" t="inlineStr">
        <is>
          <t>['go', 'postgresql', 'oracle']</t>
        </is>
      </c>
      <c r="Q4848" t="inlineStr">
        <is>
          <t>{'cloud': ['oracle'], 'databases': ['postgresql'], 'programming': ['go']}</t>
        </is>
      </c>
    </row>
    <row r="4849">
      <c r="A4849" t="inlineStr">
        <is>
          <t>Data Engineer</t>
        </is>
      </c>
      <c r="B4849" t="inlineStr">
        <is>
          <t>Data Engineer / Data Science Engineer ETL/PowerBI (m/f/d)</t>
        </is>
      </c>
      <c r="C4849" t="inlineStr">
        <is>
          <t>Bielefeld, Germany</t>
        </is>
      </c>
      <c r="D4849" t="inlineStr">
        <is>
          <t>via LinkedIn</t>
        </is>
      </c>
      <c r="E4849" t="inlineStr">
        <is>
          <t>Full-time</t>
        </is>
      </c>
      <c r="F4849" t="b">
        <v>0</v>
      </c>
      <c r="G4849" t="inlineStr">
        <is>
          <t>Germany</t>
        </is>
      </c>
      <c r="H4849" s="2" t="n">
        <v>45434.39427083333</v>
      </c>
      <c r="I4849" t="b">
        <v>0</v>
      </c>
      <c r="J4849" t="b">
        <v>0</v>
      </c>
      <c r="K4849" t="inlineStr">
        <is>
          <t>Germany</t>
        </is>
      </c>
      <c r="L4849" t="inlineStr"/>
      <c r="M4849" t="inlineStr"/>
      <c r="N4849" t="inlineStr"/>
      <c r="O4849" t="inlineStr">
        <is>
          <t>CGI</t>
        </is>
      </c>
      <c r="P4849" t="inlineStr"/>
      <c r="Q4849" t="inlineStr"/>
    </row>
    <row r="4850">
      <c r="A4850" t="inlineStr">
        <is>
          <t>Senior Data Engineer</t>
        </is>
      </c>
      <c r="B4850" t="inlineStr">
        <is>
          <t>GCP Data Sr.Engineer/Lead</t>
        </is>
      </c>
      <c r="C4850" t="inlineStr">
        <is>
          <t>Hyderabad, Telangana, India</t>
        </is>
      </c>
      <c r="D4850" t="inlineStr">
        <is>
          <t>via LinkedIn</t>
        </is>
      </c>
      <c r="E4850" t="inlineStr">
        <is>
          <t>Full-time</t>
        </is>
      </c>
      <c r="F4850" t="b">
        <v>0</v>
      </c>
      <c r="G4850" t="inlineStr">
        <is>
          <t>India</t>
        </is>
      </c>
      <c r="H4850" s="2" t="n">
        <v>45433.39980324074</v>
      </c>
      <c r="I4850" t="b">
        <v>1</v>
      </c>
      <c r="J4850" t="b">
        <v>0</v>
      </c>
      <c r="K4850" t="inlineStr">
        <is>
          <t>India</t>
        </is>
      </c>
      <c r="L4850" t="inlineStr"/>
      <c r="M4850" t="inlineStr"/>
      <c r="N4850" t="inlineStr"/>
      <c r="O4850" t="inlineStr">
        <is>
          <t>Onix</t>
        </is>
      </c>
      <c r="P4850" t="inlineStr">
        <is>
          <t>['shell', 'python', 'scala', 'sql', 'gcp', 'bigquery', 'git', 'terraform']</t>
        </is>
      </c>
      <c r="Q4850" t="inlineStr">
        <is>
          <t>{'cloud': ['gcp', 'bigquery'], 'other': ['git', 'terraform'], 'programming': ['shell', 'python', 'scala', 'sql']}</t>
        </is>
      </c>
    </row>
    <row r="4851">
      <c r="A4851" t="inlineStr">
        <is>
          <t>Data Scientist</t>
        </is>
      </c>
      <c r="B4851" t="inlineStr">
        <is>
          <t>Data Scientist</t>
        </is>
      </c>
      <c r="C4851" t="inlineStr">
        <is>
          <t>United Kingdom</t>
        </is>
      </c>
      <c r="D4851" t="inlineStr">
        <is>
          <t>via LinkedIn</t>
        </is>
      </c>
      <c r="E4851" t="inlineStr">
        <is>
          <t>Full-time</t>
        </is>
      </c>
      <c r="F4851" t="b">
        <v>0</v>
      </c>
      <c r="G4851" t="inlineStr">
        <is>
          <t>United Kingdom</t>
        </is>
      </c>
      <c r="H4851" s="2" t="n">
        <v>45414.38969907408</v>
      </c>
      <c r="I4851" t="b">
        <v>0</v>
      </c>
      <c r="J4851" t="b">
        <v>0</v>
      </c>
      <c r="K4851" t="inlineStr">
        <is>
          <t>United Kingdom</t>
        </is>
      </c>
      <c r="L4851" t="inlineStr"/>
      <c r="M4851" t="inlineStr"/>
      <c r="N4851" t="inlineStr"/>
      <c r="O4851" t="inlineStr">
        <is>
          <t>The Guardian</t>
        </is>
      </c>
      <c r="P4851" t="inlineStr">
        <is>
          <t>['python', 'sql', 'numpy', 'pandas', 'scikit-learn', 'keras']</t>
        </is>
      </c>
      <c r="Q4851" t="inlineStr">
        <is>
          <t>{'libraries': ['numpy', 'pandas', 'scikit-learn', 'keras'], 'programming': ['python', 'sql']}</t>
        </is>
      </c>
    </row>
    <row r="4852">
      <c r="A4852" t="inlineStr">
        <is>
          <t>Senior Data Analyst</t>
        </is>
      </c>
      <c r="B4852" t="inlineStr">
        <is>
          <t>Senior Quality Data Analyst - Total Quality Management</t>
        </is>
      </c>
      <c r="C4852" t="inlineStr">
        <is>
          <t>New York, NY</t>
        </is>
      </c>
      <c r="D4852" t="inlineStr">
        <is>
          <t>via GrabJobs</t>
        </is>
      </c>
      <c r="E4852" t="inlineStr">
        <is>
          <t>Full-time</t>
        </is>
      </c>
      <c r="F4852" t="b">
        <v>0</v>
      </c>
      <c r="G4852" t="inlineStr">
        <is>
          <t>New York, United States</t>
        </is>
      </c>
      <c r="H4852" s="2" t="n">
        <v>45429.37525462963</v>
      </c>
      <c r="I4852" t="b">
        <v>0</v>
      </c>
      <c r="J4852" t="b">
        <v>1</v>
      </c>
      <c r="K4852" t="inlineStr">
        <is>
          <t>United States</t>
        </is>
      </c>
      <c r="L4852" t="inlineStr"/>
      <c r="M4852" t="inlineStr"/>
      <c r="N4852" t="inlineStr"/>
      <c r="O4852" t="inlineStr">
        <is>
          <t>Ascension</t>
        </is>
      </c>
      <c r="P4852" t="inlineStr"/>
      <c r="Q4852" t="inlineStr"/>
    </row>
    <row r="4853">
      <c r="A4853" t="inlineStr">
        <is>
          <t>Data Scientist</t>
        </is>
      </c>
      <c r="B4853" t="inlineStr">
        <is>
          <t>Data Science Manager</t>
        </is>
      </c>
      <c r="C4853" t="inlineStr">
        <is>
          <t>United Kingdom</t>
        </is>
      </c>
      <c r="D4853" t="inlineStr">
        <is>
          <t>via LinkedIn</t>
        </is>
      </c>
      <c r="E4853" t="inlineStr">
        <is>
          <t>Full-time</t>
        </is>
      </c>
      <c r="F4853" t="b">
        <v>0</v>
      </c>
      <c r="G4853" t="inlineStr">
        <is>
          <t>United Kingdom</t>
        </is>
      </c>
      <c r="H4853" s="2" t="n">
        <v>45429.38581018519</v>
      </c>
      <c r="I4853" t="b">
        <v>0</v>
      </c>
      <c r="J4853" t="b">
        <v>0</v>
      </c>
      <c r="K4853" t="inlineStr">
        <is>
          <t>United Kingdom</t>
        </is>
      </c>
      <c r="L4853" t="inlineStr"/>
      <c r="M4853" t="inlineStr"/>
      <c r="N4853" t="inlineStr"/>
      <c r="O4853" t="inlineStr">
        <is>
          <t>Cognizant</t>
        </is>
      </c>
      <c r="P4853" t="inlineStr">
        <is>
          <t>['sql', 'python', 'r', 'azure', 'aws', 'tableau', 'excel', 'jira']</t>
        </is>
      </c>
      <c r="Q4853" t="inlineStr">
        <is>
          <t>{'analyst_tools': ['tableau', 'excel'], 'async': ['jira'], 'cloud': ['azure', 'aws'], 'programming': ['sql', 'python', 'r']}</t>
        </is>
      </c>
    </row>
    <row r="4854">
      <c r="A4854" t="inlineStr">
        <is>
          <t>Data Analyst</t>
        </is>
      </c>
      <c r="B4854" t="inlineStr">
        <is>
          <t>EDI Analyst</t>
        </is>
      </c>
      <c r="C4854" t="inlineStr">
        <is>
          <t>Alameda, CA</t>
        </is>
      </c>
      <c r="D4854" t="inlineStr">
        <is>
          <t>via ZipRecruiter</t>
        </is>
      </c>
      <c r="E4854" t="inlineStr">
        <is>
          <t>Full-time</t>
        </is>
      </c>
      <c r="F4854" t="b">
        <v>0</v>
      </c>
      <c r="G4854" t="inlineStr">
        <is>
          <t>California, United States</t>
        </is>
      </c>
      <c r="H4854" s="2" t="n">
        <v>45435.37684027778</v>
      </c>
      <c r="I4854" t="b">
        <v>1</v>
      </c>
      <c r="J4854" t="b">
        <v>0</v>
      </c>
      <c r="K4854" t="inlineStr">
        <is>
          <t>United States</t>
        </is>
      </c>
      <c r="L4854" t="inlineStr"/>
      <c r="M4854" t="inlineStr"/>
      <c r="N4854" t="inlineStr"/>
      <c r="O4854" t="inlineStr">
        <is>
          <t>Quantix</t>
        </is>
      </c>
      <c r="P4854" t="inlineStr"/>
      <c r="Q4854" t="inlineStr"/>
    </row>
    <row r="4855">
      <c r="A4855" t="inlineStr">
        <is>
          <t>Software Engineer</t>
        </is>
      </c>
      <c r="B4855" t="inlineStr">
        <is>
          <t>Senior Python Engineer</t>
        </is>
      </c>
      <c r="C4855" t="inlineStr">
        <is>
          <t>Hungary</t>
        </is>
      </c>
      <c r="D4855" t="inlineStr">
        <is>
          <t>via LinkedIn</t>
        </is>
      </c>
      <c r="E4855" t="inlineStr">
        <is>
          <t>Full-time</t>
        </is>
      </c>
      <c r="F4855" t="b">
        <v>0</v>
      </c>
      <c r="G4855" t="inlineStr">
        <is>
          <t>Hungary</t>
        </is>
      </c>
      <c r="H4855" s="2" t="n">
        <v>45441.39951388889</v>
      </c>
      <c r="I4855" t="b">
        <v>0</v>
      </c>
      <c r="J4855" t="b">
        <v>0</v>
      </c>
      <c r="K4855" t="inlineStr">
        <is>
          <t>Hungary</t>
        </is>
      </c>
      <c r="L4855" t="inlineStr"/>
      <c r="M4855" t="inlineStr"/>
      <c r="N4855" t="inlineStr"/>
      <c r="O4855" t="inlineStr">
        <is>
          <t>HCLTech – Hungary</t>
        </is>
      </c>
      <c r="P4855" t="inlineStr">
        <is>
          <t>['python', 'azure', 'databricks', 'airflow', 'pyspark', 'fastapi', 'flask', 'flow', 'kubernetes', 'docker']</t>
        </is>
      </c>
      <c r="Q4855" t="inlineStr">
        <is>
          <t>{'cloud': ['azure', 'databricks'], 'libraries': ['airflow', 'pyspark'], 'other': ['flow', 'kubernetes', 'docker'], 'programming': ['python'], 'webframeworks': ['fastapi', 'flask']}</t>
        </is>
      </c>
    </row>
    <row r="4856">
      <c r="A4856" t="inlineStr">
        <is>
          <t>Data Analyst</t>
        </is>
      </c>
      <c r="B4856" t="inlineStr">
        <is>
          <t>E-commerce Performance data Analyst at Personalised Custom Gifts</t>
        </is>
      </c>
      <c r="C4856" t="inlineStr">
        <is>
          <t>Sheffield, UK</t>
        </is>
      </c>
      <c r="D4856" t="inlineStr">
        <is>
          <t>via Indeed</t>
        </is>
      </c>
      <c r="E4856" t="inlineStr">
        <is>
          <t>Full-time</t>
        </is>
      </c>
      <c r="F4856" t="b">
        <v>0</v>
      </c>
      <c r="G4856" t="inlineStr">
        <is>
          <t>United Kingdom</t>
        </is>
      </c>
      <c r="H4856" s="2" t="n">
        <v>45431.38515046296</v>
      </c>
      <c r="I4856" t="b">
        <v>0</v>
      </c>
      <c r="J4856" t="b">
        <v>0</v>
      </c>
      <c r="K4856" t="inlineStr">
        <is>
          <t>United Kingdom</t>
        </is>
      </c>
      <c r="L4856" t="inlineStr"/>
      <c r="M4856" t="inlineStr"/>
      <c r="N4856" t="inlineStr"/>
      <c r="O4856" t="inlineStr">
        <is>
          <t>BTC Workwear and Merchandise</t>
        </is>
      </c>
      <c r="P4856" t="inlineStr"/>
      <c r="Q4856" t="inlineStr"/>
    </row>
    <row r="4857">
      <c r="A4857" t="inlineStr">
        <is>
          <t>Data Analyst</t>
        </is>
      </c>
      <c r="B4857" t="inlineStr">
        <is>
          <t>Healthcare Data Analyst Nurse</t>
        </is>
      </c>
      <c r="C4857" t="inlineStr">
        <is>
          <t>Milton, MA</t>
        </is>
      </c>
      <c r="D4857" t="inlineStr">
        <is>
          <t>via Carecareer Link</t>
        </is>
      </c>
      <c r="E4857" t="inlineStr">
        <is>
          <t>Full-time</t>
        </is>
      </c>
      <c r="F4857" t="b">
        <v>0</v>
      </c>
      <c r="G4857" t="inlineStr">
        <is>
          <t>New York, United States</t>
        </is>
      </c>
      <c r="H4857" s="2" t="n">
        <v>45425.37609953704</v>
      </c>
      <c r="I4857" t="b">
        <v>0</v>
      </c>
      <c r="J4857" t="b">
        <v>1</v>
      </c>
      <c r="K4857" t="inlineStr">
        <is>
          <t>United States</t>
        </is>
      </c>
      <c r="L4857" t="inlineStr">
        <is>
          <t>year</t>
        </is>
      </c>
      <c r="M4857" t="n">
        <v>112500</v>
      </c>
      <c r="N4857" t="inlineStr"/>
      <c r="O4857" t="inlineStr">
        <is>
          <t>Incredible Health, Inc.</t>
        </is>
      </c>
      <c r="P4857" t="inlineStr">
        <is>
          <t>['excel']</t>
        </is>
      </c>
      <c r="Q4857" t="inlineStr">
        <is>
          <t>{'analyst_tools': ['excel']}</t>
        </is>
      </c>
    </row>
    <row r="4858">
      <c r="A4858" t="inlineStr">
        <is>
          <t>Data Analyst</t>
        </is>
      </c>
      <c r="B4858" t="inlineStr">
        <is>
          <t>Data Analyst/ Finance- Power Platform</t>
        </is>
      </c>
      <c r="C4858" t="inlineStr">
        <is>
          <t>New York, NY</t>
        </is>
      </c>
      <c r="D4858" t="inlineStr">
        <is>
          <t>via GrabJobs</t>
        </is>
      </c>
      <c r="E4858" t="inlineStr">
        <is>
          <t>Full-time</t>
        </is>
      </c>
      <c r="F4858" t="b">
        <v>0</v>
      </c>
      <c r="G4858" t="inlineStr">
        <is>
          <t>New York, United States</t>
        </is>
      </c>
      <c r="H4858" s="2" t="n">
        <v>45429.37534722222</v>
      </c>
      <c r="I4858" t="b">
        <v>1</v>
      </c>
      <c r="J4858" t="b">
        <v>1</v>
      </c>
      <c r="K4858" t="inlineStr">
        <is>
          <t>United States</t>
        </is>
      </c>
      <c r="L4858" t="inlineStr"/>
      <c r="M4858" t="inlineStr"/>
      <c r="N4858" t="inlineStr"/>
      <c r="O4858" t="inlineStr">
        <is>
          <t>World Wide Technology</t>
        </is>
      </c>
      <c r="P4858" t="inlineStr">
        <is>
          <t>['sql', 'tableau']</t>
        </is>
      </c>
      <c r="Q4858" t="inlineStr">
        <is>
          <t>{'analyst_tools': ['tableau'], 'programming': ['sql']}</t>
        </is>
      </c>
    </row>
    <row r="4859">
      <c r="A4859" t="inlineStr">
        <is>
          <t>Business Analyst</t>
        </is>
      </c>
      <c r="B4859" t="inlineStr">
        <is>
          <t>IT Business Analyst (Confidential)</t>
        </is>
      </c>
      <c r="C4859" t="inlineStr">
        <is>
          <t>Hong Kong</t>
        </is>
      </c>
      <c r="D4859" t="inlineStr">
        <is>
          <t>via Aurex Group</t>
        </is>
      </c>
      <c r="E4859" t="inlineStr">
        <is>
          <t>Full-time</t>
        </is>
      </c>
      <c r="F4859" t="b">
        <v>0</v>
      </c>
      <c r="G4859" t="inlineStr">
        <is>
          <t>Hong Kong</t>
        </is>
      </c>
      <c r="H4859" s="2" t="n">
        <v>45426.42050925926</v>
      </c>
      <c r="I4859" t="b">
        <v>0</v>
      </c>
      <c r="J4859" t="b">
        <v>0</v>
      </c>
      <c r="K4859" t="inlineStr">
        <is>
          <t>Hong Kong</t>
        </is>
      </c>
      <c r="L4859" t="inlineStr"/>
      <c r="M4859" t="inlineStr"/>
      <c r="N4859" t="inlineStr"/>
      <c r="O4859" t="inlineStr">
        <is>
          <t>Aurex</t>
        </is>
      </c>
      <c r="P4859" t="inlineStr">
        <is>
          <t>['aws', 'azure', 'express', 'powerpoint', 'excel', 'tableau', 'power bi', 'jira', 'confluence']</t>
        </is>
      </c>
      <c r="Q4859" t="inlineStr">
        <is>
          <t>{'analyst_tools': ['powerpoint', 'excel', 'tableau', 'power bi'], 'async': ['jira', 'confluence'], 'cloud': ['aws', 'azure'], 'webframeworks': ['express']}</t>
        </is>
      </c>
    </row>
    <row r="4860">
      <c r="A4860" t="inlineStr">
        <is>
          <t>Data Scientist</t>
        </is>
      </c>
      <c r="B4860" t="inlineStr">
        <is>
          <t>Data Scientist</t>
        </is>
      </c>
      <c r="C4860" t="inlineStr">
        <is>
          <t>Anywhere</t>
        </is>
      </c>
      <c r="D4860" t="inlineStr">
        <is>
          <t>via LinkedIn</t>
        </is>
      </c>
      <c r="E4860" t="inlineStr">
        <is>
          <t>Full-time</t>
        </is>
      </c>
      <c r="F4860" t="b">
        <v>1</v>
      </c>
      <c r="G4860" t="inlineStr">
        <is>
          <t>Portugal</t>
        </is>
      </c>
      <c r="H4860" s="2" t="n">
        <v>45441.39510416667</v>
      </c>
      <c r="I4860" t="b">
        <v>0</v>
      </c>
      <c r="J4860" t="b">
        <v>0</v>
      </c>
      <c r="K4860" t="inlineStr">
        <is>
          <t>Portugal</t>
        </is>
      </c>
      <c r="L4860" t="inlineStr"/>
      <c r="M4860" t="inlineStr"/>
      <c r="N4860" t="inlineStr"/>
      <c r="O4860" t="inlineStr">
        <is>
          <t>IWG plc</t>
        </is>
      </c>
      <c r="P4860" t="inlineStr">
        <is>
          <t>['sql', 'flow']</t>
        </is>
      </c>
      <c r="Q4860" t="inlineStr">
        <is>
          <t>{'other': ['flow'], 'programming': ['sql']}</t>
        </is>
      </c>
    </row>
    <row r="4861">
      <c r="A4861" t="inlineStr">
        <is>
          <t>Data Scientist</t>
        </is>
      </c>
      <c r="B4861" t="inlineStr">
        <is>
          <t>Lead Data Scientist</t>
        </is>
      </c>
      <c r="C4861" t="inlineStr">
        <is>
          <t>Newcastle, OK</t>
        </is>
      </c>
      <c r="D4861" t="inlineStr">
        <is>
          <t>via Hire Crew Plus</t>
        </is>
      </c>
      <c r="E4861" t="inlineStr">
        <is>
          <t>Full-time</t>
        </is>
      </c>
      <c r="F4861" t="b">
        <v>0</v>
      </c>
      <c r="G4861" t="inlineStr">
        <is>
          <t>Texas, United States</t>
        </is>
      </c>
      <c r="H4861" s="2" t="n">
        <v>45443.37859953703</v>
      </c>
      <c r="I4861" t="b">
        <v>0</v>
      </c>
      <c r="J4861" t="b">
        <v>0</v>
      </c>
      <c r="K4861" t="inlineStr">
        <is>
          <t>United States</t>
        </is>
      </c>
      <c r="L4861" t="inlineStr"/>
      <c r="M4861" t="inlineStr"/>
      <c r="N4861" t="inlineStr"/>
      <c r="O4861" t="inlineStr">
        <is>
          <t>Air Force Civilian Service</t>
        </is>
      </c>
      <c r="P4861" t="inlineStr">
        <is>
          <t>['r', 'python', 'word']</t>
        </is>
      </c>
      <c r="Q4861" t="inlineStr">
        <is>
          <t>{'analyst_tools': ['word'], 'programming': ['r', 'python']}</t>
        </is>
      </c>
    </row>
    <row r="4862">
      <c r="A4862" t="inlineStr">
        <is>
          <t>Business Analyst</t>
        </is>
      </c>
      <c r="B4862" t="inlineStr">
        <is>
          <t>Analyst Position Administration</t>
        </is>
      </c>
      <c r="C4862" t="inlineStr">
        <is>
          <t>Chicago, IL</t>
        </is>
      </c>
      <c r="D4862" t="inlineStr">
        <is>
          <t>via LinkedIn</t>
        </is>
      </c>
      <c r="E4862" t="inlineStr">
        <is>
          <t>Full-time</t>
        </is>
      </c>
      <c r="F4862" t="b">
        <v>0</v>
      </c>
      <c r="G4862" t="inlineStr">
        <is>
          <t>Illinois, United States</t>
        </is>
      </c>
      <c r="H4862" s="2" t="n">
        <v>45419.37635416666</v>
      </c>
      <c r="I4862" t="b">
        <v>0</v>
      </c>
      <c r="J4862" t="b">
        <v>0</v>
      </c>
      <c r="K4862" t="inlineStr">
        <is>
          <t>United States</t>
        </is>
      </c>
      <c r="L4862" t="inlineStr"/>
      <c r="M4862" t="inlineStr"/>
      <c r="N4862" t="inlineStr"/>
      <c r="O4862" t="inlineStr">
        <is>
          <t>Ahold Delhaize USA</t>
        </is>
      </c>
      <c r="P4862" t="inlineStr">
        <is>
          <t>['excel', 'word', 'powerpoint']</t>
        </is>
      </c>
      <c r="Q4862" t="inlineStr">
        <is>
          <t>{'analyst_tools': ['excel', 'word', 'powerpoint']}</t>
        </is>
      </c>
    </row>
    <row r="4863">
      <c r="A4863" t="inlineStr">
        <is>
          <t>Data Analyst</t>
        </is>
      </c>
      <c r="B4863" t="inlineStr">
        <is>
          <t>Statistical/Data Analyst, Mediclinic Middle East, Dubai, UAE</t>
        </is>
      </c>
      <c r="C4863" t="inlineStr">
        <is>
          <t>Dubai - United Arab Emirates</t>
        </is>
      </c>
      <c r="D4863" t="inlineStr">
        <is>
          <t>via LinkedIn</t>
        </is>
      </c>
      <c r="E4863" t="inlineStr">
        <is>
          <t>Full-time</t>
        </is>
      </c>
      <c r="F4863" t="b">
        <v>0</v>
      </c>
      <c r="G4863" t="inlineStr">
        <is>
          <t>United Arab Emirates</t>
        </is>
      </c>
      <c r="H4863" s="2" t="n">
        <v>45441.39663194444</v>
      </c>
      <c r="I4863" t="b">
        <v>0</v>
      </c>
      <c r="J4863" t="b">
        <v>0</v>
      </c>
      <c r="K4863" t="inlineStr">
        <is>
          <t>United Arab Emirates</t>
        </is>
      </c>
      <c r="L4863" t="inlineStr"/>
      <c r="M4863" t="inlineStr"/>
      <c r="N4863" t="inlineStr"/>
      <c r="O4863" t="inlineStr">
        <is>
          <t>Mediclinic Middle East</t>
        </is>
      </c>
      <c r="P4863" t="inlineStr">
        <is>
          <t>['sql', 'python', 'c++', 'java', 'visual basic', 'tableau', 'excel', 'power bi']</t>
        </is>
      </c>
      <c r="Q4863" t="inlineStr">
        <is>
          <t>{'analyst_tools': ['tableau', 'excel', 'power bi'], 'programming': ['sql', 'python', 'c++', 'java', 'visual basic']}</t>
        </is>
      </c>
    </row>
    <row r="4864">
      <c r="A4864" t="inlineStr">
        <is>
          <t>Software Engineer</t>
        </is>
      </c>
      <c r="B4864" t="inlineStr">
        <is>
          <t>Senior Automation Engineer</t>
        </is>
      </c>
      <c r="C4864" t="inlineStr">
        <is>
          <t>Heredia Province, San Antonio, Costa Rica</t>
        </is>
      </c>
      <c r="D4864" t="inlineStr">
        <is>
          <t>via BeBee Costa Rica</t>
        </is>
      </c>
      <c r="E4864" t="inlineStr">
        <is>
          <t>Full-time</t>
        </is>
      </c>
      <c r="F4864" t="b">
        <v>0</v>
      </c>
      <c r="G4864" t="inlineStr">
        <is>
          <t>Costa Rica</t>
        </is>
      </c>
      <c r="H4864" s="2" t="n">
        <v>45421.39649305555</v>
      </c>
      <c r="I4864" t="b">
        <v>0</v>
      </c>
      <c r="J4864" t="b">
        <v>0</v>
      </c>
      <c r="K4864" t="inlineStr">
        <is>
          <t>Costa Rica</t>
        </is>
      </c>
      <c r="L4864" t="inlineStr"/>
      <c r="M4864" t="inlineStr"/>
      <c r="N4864" t="inlineStr"/>
      <c r="O4864" t="inlineStr">
        <is>
          <t>Stryker</t>
        </is>
      </c>
      <c r="P4864" t="inlineStr">
        <is>
          <t>['go', 'c#', 'python', 'javascript', 'html', 'sql', 'sql server', 'mysql', 'oracle', 'sap', 'flow', 'terminal']</t>
        </is>
      </c>
      <c r="Q4864" t="inlineStr">
        <is>
          <t>{'analyst_tools': ['sap'], 'cloud': ['oracle'], 'databases': ['sql server', 'mysql'], 'other': ['flow', 'terminal'], 'programming': ['go', 'c#', 'python', 'javascript', 'html', 'sql']}</t>
        </is>
      </c>
    </row>
    <row r="4865">
      <c r="A4865" t="inlineStr">
        <is>
          <t>Data Scientist</t>
        </is>
      </c>
      <c r="B4865" t="inlineStr">
        <is>
          <t>Onsite Pune Data scientist - Contract to Hire</t>
        </is>
      </c>
      <c r="C4865" t="inlineStr">
        <is>
          <t>Anywhere</t>
        </is>
      </c>
      <c r="D4865" t="inlineStr">
        <is>
          <t>via Upwork</t>
        </is>
      </c>
      <c r="E4865" t="inlineStr">
        <is>
          <t>Full-time, Contractor, and Temp work</t>
        </is>
      </c>
      <c r="F4865" t="b">
        <v>1</v>
      </c>
      <c r="G4865" t="inlineStr">
        <is>
          <t>Sudan</t>
        </is>
      </c>
      <c r="H4865" s="2" t="n">
        <v>45420.41106481481</v>
      </c>
      <c r="I4865" t="b">
        <v>0</v>
      </c>
      <c r="J4865" t="b">
        <v>0</v>
      </c>
      <c r="K4865" t="inlineStr">
        <is>
          <t>Sudan</t>
        </is>
      </c>
      <c r="L4865" t="inlineStr">
        <is>
          <t>hour</t>
        </is>
      </c>
      <c r="M4865" t="inlineStr"/>
      <c r="N4865" t="n">
        <v>50</v>
      </c>
      <c r="O4865" t="inlineStr">
        <is>
          <t>Upwork</t>
        </is>
      </c>
      <c r="P4865" t="inlineStr"/>
      <c r="Q4865" t="inlineStr"/>
    </row>
    <row r="4866">
      <c r="A4866" t="inlineStr">
        <is>
          <t>Data Engineer</t>
        </is>
      </c>
      <c r="B4866" t="inlineStr">
        <is>
          <t>OBIEE Data Engineer (Onsite/Clearance required)</t>
        </is>
      </c>
      <c r="C4866" t="inlineStr">
        <is>
          <t>Arlington, VA</t>
        </is>
      </c>
      <c r="D4866" t="inlineStr">
        <is>
          <t>via ZipRecruiter</t>
        </is>
      </c>
      <c r="E4866" t="inlineStr">
        <is>
          <t>Temp work</t>
        </is>
      </c>
      <c r="F4866" t="b">
        <v>0</v>
      </c>
      <c r="G4866" t="inlineStr">
        <is>
          <t>Georgia</t>
        </is>
      </c>
      <c r="H4866" s="2" t="n">
        <v>45417.39618055556</v>
      </c>
      <c r="I4866" t="b">
        <v>1</v>
      </c>
      <c r="J4866" t="b">
        <v>1</v>
      </c>
      <c r="K4866" t="inlineStr">
        <is>
          <t>United States</t>
        </is>
      </c>
      <c r="L4866" t="inlineStr"/>
      <c r="M4866" t="inlineStr"/>
      <c r="N4866" t="inlineStr"/>
      <c r="O4866" t="inlineStr">
        <is>
          <t>Innova Solutions</t>
        </is>
      </c>
      <c r="P4866" t="inlineStr">
        <is>
          <t>['sql', 'java', 'javascript', 'html', 'css', 'visual basic', 'crystal', 'sql server', 'oracle', 'express', 'jquery', 'ms access', 'sap', 'word', 'excel', 'powerpoint']</t>
        </is>
      </c>
      <c r="Q4866" t="inlineStr">
        <is>
          <t>{'analyst_tools': ['ms access', 'sap', 'word', 'excel', 'powerpoint'], 'cloud': ['oracle'], 'databases': ['sql server'], 'programming': ['sql', 'java', 'javascript', 'html', 'css', 'visual basic', 'crystal'], 'webframeworks': ['express', 'jquery']}</t>
        </is>
      </c>
    </row>
    <row r="4867">
      <c r="A4867" t="inlineStr">
        <is>
          <t>Data Engineer</t>
        </is>
      </c>
      <c r="B4867" t="inlineStr">
        <is>
          <t>Data Engineer</t>
        </is>
      </c>
      <c r="C4867" t="inlineStr">
        <is>
          <t>New York, NY</t>
        </is>
      </c>
      <c r="D4867" t="inlineStr">
        <is>
          <t>via GrabJobs</t>
        </is>
      </c>
      <c r="E4867" t="inlineStr">
        <is>
          <t>Full-time</t>
        </is>
      </c>
      <c r="F4867" t="b">
        <v>0</v>
      </c>
      <c r="G4867" t="inlineStr">
        <is>
          <t>Georgia</t>
        </is>
      </c>
      <c r="H4867" s="2" t="n">
        <v>45439.39311342593</v>
      </c>
      <c r="I4867" t="b">
        <v>0</v>
      </c>
      <c r="J4867" t="b">
        <v>0</v>
      </c>
      <c r="K4867" t="inlineStr">
        <is>
          <t>United States</t>
        </is>
      </c>
      <c r="L4867" t="inlineStr"/>
      <c r="M4867" t="inlineStr"/>
      <c r="N4867" t="inlineStr"/>
      <c r="O4867" t="inlineStr">
        <is>
          <t>3md Inc.</t>
        </is>
      </c>
      <c r="P4867" t="inlineStr">
        <is>
          <t>['sql', 'java', 'ruby', 'ruby', 'redis', 'redshift', 'snowflake']</t>
        </is>
      </c>
      <c r="Q4867" t="inlineStr">
        <is>
          <t>{'cloud': ['redshift', 'snowflake'], 'databases': ['redis'], 'programming': ['sql', 'java', 'ruby'], 'webframeworks': ['ruby']}</t>
        </is>
      </c>
    </row>
    <row r="4868">
      <c r="A4868" t="inlineStr">
        <is>
          <t>Data Scientist</t>
        </is>
      </c>
      <c r="B4868" t="inlineStr">
        <is>
          <t>Data Scientist II</t>
        </is>
      </c>
      <c r="C4868" t="inlineStr">
        <is>
          <t>New York, NY</t>
        </is>
      </c>
      <c r="D4868" t="inlineStr">
        <is>
          <t>via GrabJobs</t>
        </is>
      </c>
      <c r="E4868" t="inlineStr">
        <is>
          <t>Full-time</t>
        </is>
      </c>
      <c r="F4868" t="b">
        <v>0</v>
      </c>
      <c r="G4868" t="inlineStr">
        <is>
          <t>New York, United States</t>
        </is>
      </c>
      <c r="H4868" s="2" t="n">
        <v>45421.37777777778</v>
      </c>
      <c r="I4868" t="b">
        <v>0</v>
      </c>
      <c r="J4868" t="b">
        <v>0</v>
      </c>
      <c r="K4868" t="inlineStr">
        <is>
          <t>United States</t>
        </is>
      </c>
      <c r="L4868" t="inlineStr"/>
      <c r="M4868" t="inlineStr"/>
      <c r="N4868" t="inlineStr"/>
      <c r="O4868" t="inlineStr">
        <is>
          <t>Sellers &amp; Associates Llc</t>
        </is>
      </c>
      <c r="P4868" t="inlineStr">
        <is>
          <t>['python', 'r', 'sql', 'nosql', 'jupyter', 'pandas', 'numpy', 'hadoop']</t>
        </is>
      </c>
      <c r="Q4868" t="inlineStr">
        <is>
          <t>{'libraries': ['jupyter', 'pandas', 'numpy', 'hadoop'], 'programming': ['python', 'r', 'sql', 'nosql']}</t>
        </is>
      </c>
    </row>
    <row r="4869">
      <c r="A4869" t="inlineStr">
        <is>
          <t>Data Engineer</t>
        </is>
      </c>
      <c r="B4869" t="inlineStr">
        <is>
          <t>Data Engineer / Data Architect (m/w/d) im Wissenschaftlichen...</t>
        </is>
      </c>
      <c r="C4869" t="inlineStr">
        <is>
          <t>Anywhere</t>
        </is>
      </c>
      <c r="D4869" t="inlineStr">
        <is>
          <t>via Indeed</t>
        </is>
      </c>
      <c r="E4869" t="inlineStr">
        <is>
          <t>Full-time</t>
        </is>
      </c>
      <c r="F4869" t="b">
        <v>1</v>
      </c>
      <c r="G4869" t="inlineStr">
        <is>
          <t>Germany</t>
        </is>
      </c>
      <c r="H4869" s="2" t="n">
        <v>45415.39153935185</v>
      </c>
      <c r="I4869" t="b">
        <v>0</v>
      </c>
      <c r="J4869" t="b">
        <v>0</v>
      </c>
      <c r="K4869" t="inlineStr">
        <is>
          <t>Germany</t>
        </is>
      </c>
      <c r="L4869" t="inlineStr"/>
      <c r="M4869" t="inlineStr"/>
      <c r="N4869" t="inlineStr"/>
      <c r="O4869" t="inlineStr">
        <is>
          <t>AOK-Bundesverband GbR</t>
        </is>
      </c>
      <c r="P4869" t="inlineStr">
        <is>
          <t>['sql', 'python', 'db2', 'oracle']</t>
        </is>
      </c>
      <c r="Q4869" t="inlineStr">
        <is>
          <t>{'cloud': ['oracle'], 'databases': ['db2'], 'programming': ['sql', 'python']}</t>
        </is>
      </c>
    </row>
    <row r="4870">
      <c r="A4870" t="inlineStr">
        <is>
          <t>Senior Data Engineer</t>
        </is>
      </c>
      <c r="B4870" t="inlineStr">
        <is>
          <t>Senior Data Engineer</t>
        </is>
      </c>
      <c r="C4870" t="inlineStr">
        <is>
          <t>Utrecht, Netherlands</t>
        </is>
      </c>
      <c r="D4870" t="inlineStr">
        <is>
          <t>via LinkedIn</t>
        </is>
      </c>
      <c r="E4870" t="inlineStr">
        <is>
          <t>Full-time</t>
        </is>
      </c>
      <c r="F4870" t="b">
        <v>0</v>
      </c>
      <c r="G4870" t="inlineStr">
        <is>
          <t>Netherlands</t>
        </is>
      </c>
      <c r="H4870" s="2" t="n">
        <v>45434.39675925926</v>
      </c>
      <c r="I4870" t="b">
        <v>1</v>
      </c>
      <c r="J4870" t="b">
        <v>0</v>
      </c>
      <c r="K4870" t="inlineStr">
        <is>
          <t>Netherlands</t>
        </is>
      </c>
      <c r="L4870" t="inlineStr"/>
      <c r="M4870" t="inlineStr"/>
      <c r="N4870" t="inlineStr"/>
      <c r="O4870" t="inlineStr">
        <is>
          <t>Fintri</t>
        </is>
      </c>
      <c r="P4870" t="inlineStr">
        <is>
          <t>['python', 'sql']</t>
        </is>
      </c>
      <c r="Q4870" t="inlineStr">
        <is>
          <t>{'programming': ['python', 'sql']}</t>
        </is>
      </c>
    </row>
    <row r="4871">
      <c r="A4871" t="inlineStr">
        <is>
          <t>Data Analyst</t>
        </is>
      </c>
      <c r="B4871" t="inlineStr">
        <is>
          <t>Data Analyst - AI/ML</t>
        </is>
      </c>
      <c r="C4871" t="inlineStr">
        <is>
          <t>New York, NY</t>
        </is>
      </c>
      <c r="D4871" t="inlineStr">
        <is>
          <t>via GrabJobs</t>
        </is>
      </c>
      <c r="E4871" t="inlineStr">
        <is>
          <t>Full-time and Contractor</t>
        </is>
      </c>
      <c r="F4871" t="b">
        <v>0</v>
      </c>
      <c r="G4871" t="inlineStr">
        <is>
          <t>New York, United States</t>
        </is>
      </c>
      <c r="H4871" s="2" t="n">
        <v>45422.3755787037</v>
      </c>
      <c r="I4871" t="b">
        <v>0</v>
      </c>
      <c r="J4871" t="b">
        <v>1</v>
      </c>
      <c r="K4871" t="inlineStr">
        <is>
          <t>United States</t>
        </is>
      </c>
      <c r="L4871" t="inlineStr"/>
      <c r="M4871" t="inlineStr"/>
      <c r="N4871" t="inlineStr"/>
      <c r="O4871" t="inlineStr">
        <is>
          <t>Jobot</t>
        </is>
      </c>
      <c r="P4871" t="inlineStr">
        <is>
          <t>['go', 'databricks', 'aws', 'tableau', 'power bi']</t>
        </is>
      </c>
      <c r="Q4871" t="inlineStr">
        <is>
          <t>{'analyst_tools': ['tableau', 'power bi'], 'cloud': ['databricks', 'aws'], 'programming': ['go']}</t>
        </is>
      </c>
    </row>
    <row r="4872">
      <c r="A4872" t="inlineStr">
        <is>
          <t>Data Analyst</t>
        </is>
      </c>
      <c r="B4872" t="inlineStr">
        <is>
          <t>Data Insights Analyst</t>
        </is>
      </c>
      <c r="C4872" t="inlineStr">
        <is>
          <t>Wellington, New Zealand</t>
        </is>
      </c>
      <c r="D4872" t="inlineStr">
        <is>
          <t>via Trabajo.org</t>
        </is>
      </c>
      <c r="E4872" t="inlineStr">
        <is>
          <t>Full-time</t>
        </is>
      </c>
      <c r="F4872" t="b">
        <v>0</v>
      </c>
      <c r="G4872" t="inlineStr">
        <is>
          <t>New Zealand</t>
        </is>
      </c>
      <c r="H4872" s="2" t="n">
        <v>45425.3949074074</v>
      </c>
      <c r="I4872" t="b">
        <v>1</v>
      </c>
      <c r="J4872" t="b">
        <v>0</v>
      </c>
      <c r="K4872" t="inlineStr">
        <is>
          <t>New Zealand</t>
        </is>
      </c>
      <c r="L4872" t="inlineStr"/>
      <c r="M4872" t="inlineStr"/>
      <c r="N4872" t="inlineStr"/>
      <c r="O4872" t="inlineStr">
        <is>
          <t>New Zealand Government</t>
        </is>
      </c>
      <c r="P4872" t="inlineStr">
        <is>
          <t>['react', 'excel', 'sap', 'terminal']</t>
        </is>
      </c>
      <c r="Q4872" t="inlineStr">
        <is>
          <t>{'analyst_tools': ['excel', 'sap'], 'libraries': ['react'], 'other': ['terminal']}</t>
        </is>
      </c>
    </row>
    <row r="4873">
      <c r="A4873" t="inlineStr">
        <is>
          <t>Business Analyst</t>
        </is>
      </c>
      <c r="B4873" t="inlineStr">
        <is>
          <t>Staff Analyst, Global Trade Systems, Processes and Analytics</t>
        </is>
      </c>
      <c r="C4873" t="inlineStr">
        <is>
          <t>Anywhere</t>
        </is>
      </c>
      <c r="D4873" t="inlineStr">
        <is>
          <t>via LinkedIn</t>
        </is>
      </c>
      <c r="E4873" t="inlineStr">
        <is>
          <t>Full-time</t>
        </is>
      </c>
      <c r="F4873" t="b">
        <v>1</v>
      </c>
      <c r="G4873" t="inlineStr">
        <is>
          <t>Netherlands</t>
        </is>
      </c>
      <c r="H4873" s="2" t="n">
        <v>45434.39645833334</v>
      </c>
      <c r="I4873" t="b">
        <v>0</v>
      </c>
      <c r="J4873" t="b">
        <v>0</v>
      </c>
      <c r="K4873" t="inlineStr">
        <is>
          <t>Netherlands</t>
        </is>
      </c>
      <c r="L4873" t="inlineStr"/>
      <c r="M4873" t="inlineStr"/>
      <c r="N4873" t="inlineStr"/>
      <c r="O4873" t="inlineStr">
        <is>
          <t>Illumina</t>
        </is>
      </c>
      <c r="P4873" t="inlineStr">
        <is>
          <t>['tableau', 'sap']</t>
        </is>
      </c>
      <c r="Q4873" t="inlineStr">
        <is>
          <t>{'analyst_tools': ['tableau', 'sap']}</t>
        </is>
      </c>
    </row>
    <row r="4874">
      <c r="A4874" t="inlineStr">
        <is>
          <t>Software Engineer</t>
        </is>
      </c>
      <c r="B4874" t="inlineStr">
        <is>
          <t>IT System Engineer (m/f/div) for Directory Services</t>
        </is>
      </c>
      <c r="C4874" t="inlineStr">
        <is>
          <t>Aschheim, Germany</t>
        </is>
      </c>
      <c r="D4874" t="inlineStr">
        <is>
          <t>via Racing Post Jobs</t>
        </is>
      </c>
      <c r="E4874" t="inlineStr">
        <is>
          <t>Full-time and Part-time</t>
        </is>
      </c>
      <c r="F4874" t="b">
        <v>0</v>
      </c>
      <c r="G4874" t="inlineStr">
        <is>
          <t>Germany</t>
        </is>
      </c>
      <c r="H4874" s="2" t="n">
        <v>45425.39416666667</v>
      </c>
      <c r="I4874" t="b">
        <v>0</v>
      </c>
      <c r="J4874" t="b">
        <v>0</v>
      </c>
      <c r="K4874" t="inlineStr">
        <is>
          <t>Germany</t>
        </is>
      </c>
      <c r="L4874" t="inlineStr"/>
      <c r="M4874" t="inlineStr"/>
      <c r="N4874" t="inlineStr"/>
      <c r="O4874" t="inlineStr">
        <is>
          <t>Max Planck Computing and Data Facility</t>
        </is>
      </c>
      <c r="P4874" t="inlineStr">
        <is>
          <t>['python', 'bash', 'windows', 'linux', 'unix', 'git', 'unify']</t>
        </is>
      </c>
      <c r="Q4874" t="inlineStr">
        <is>
          <t>{'os': ['windows', 'linux', 'unix'], 'other': ['git'], 'programming': ['python', 'bash'], 'sync': ['unify']}</t>
        </is>
      </c>
    </row>
    <row r="4875">
      <c r="A4875" t="inlineStr">
        <is>
          <t>Data Scientist</t>
        </is>
      </c>
      <c r="B4875" t="inlineStr">
        <is>
          <t>Datenwissenschaftler</t>
        </is>
      </c>
      <c r="C4875" t="inlineStr">
        <is>
          <t>Solingen, Germany</t>
        </is>
      </c>
      <c r="D4875" t="inlineStr">
        <is>
          <t>via BeBee</t>
        </is>
      </c>
      <c r="E4875" t="inlineStr">
        <is>
          <t>Contractor</t>
        </is>
      </c>
      <c r="F4875" t="b">
        <v>0</v>
      </c>
      <c r="G4875" t="inlineStr">
        <is>
          <t>Germany</t>
        </is>
      </c>
      <c r="H4875" s="2" t="n">
        <v>45415.39149305555</v>
      </c>
      <c r="I4875" t="b">
        <v>0</v>
      </c>
      <c r="J4875" t="b">
        <v>0</v>
      </c>
      <c r="K4875" t="inlineStr">
        <is>
          <t>Germany</t>
        </is>
      </c>
      <c r="L4875" t="inlineStr"/>
      <c r="M4875" t="inlineStr"/>
      <c r="N4875" t="inlineStr"/>
      <c r="O4875" t="inlineStr">
        <is>
          <t>SynapseWorks</t>
        </is>
      </c>
      <c r="P4875" t="inlineStr">
        <is>
          <t>['python', 'sql', 'spark', 'pyspark', 'excel', 'powerpoint']</t>
        </is>
      </c>
      <c r="Q4875" t="inlineStr">
        <is>
          <t>{'analyst_tools': ['excel', 'powerpoint'], 'libraries': ['spark', 'pyspark'], 'programming': ['python', 'sql']}</t>
        </is>
      </c>
    </row>
    <row r="4876">
      <c r="A4876" t="inlineStr">
        <is>
          <t>Data Engineer</t>
        </is>
      </c>
      <c r="B4876" t="inlineStr">
        <is>
          <t>Data Engineer</t>
        </is>
      </c>
      <c r="C4876" t="inlineStr">
        <is>
          <t>Mumbai, Maharashtra, India</t>
        </is>
      </c>
      <c r="D4876" t="inlineStr">
        <is>
          <t>via LinkedIn</t>
        </is>
      </c>
      <c r="E4876" t="inlineStr">
        <is>
          <t>Full-time</t>
        </is>
      </c>
      <c r="F4876" t="b">
        <v>0</v>
      </c>
      <c r="G4876" t="inlineStr">
        <is>
          <t>India</t>
        </is>
      </c>
      <c r="H4876" s="2" t="n">
        <v>45425.38736111111</v>
      </c>
      <c r="I4876" t="b">
        <v>1</v>
      </c>
      <c r="J4876" t="b">
        <v>0</v>
      </c>
      <c r="K4876" t="inlineStr">
        <is>
          <t>India</t>
        </is>
      </c>
      <c r="L4876" t="inlineStr"/>
      <c r="M4876" t="inlineStr"/>
      <c r="N4876" t="inlineStr"/>
      <c r="O4876" t="inlineStr">
        <is>
          <t>HTD Resources</t>
        </is>
      </c>
      <c r="P4876" t="inlineStr">
        <is>
          <t>['python', 'sql', 'aws', 'gcp']</t>
        </is>
      </c>
      <c r="Q4876" t="inlineStr">
        <is>
          <t>{'cloud': ['aws', 'gcp'], 'programming': ['python', 'sql']}</t>
        </is>
      </c>
    </row>
    <row r="4877">
      <c r="A4877" t="inlineStr">
        <is>
          <t>Senior Data Scientist</t>
        </is>
      </c>
      <c r="B4877" t="inlineStr">
        <is>
          <t>Senior Data Scientist</t>
        </is>
      </c>
      <c r="C4877" t="inlineStr">
        <is>
          <t>New York, NY</t>
        </is>
      </c>
      <c r="D4877" t="inlineStr">
        <is>
          <t>via GrabJobs</t>
        </is>
      </c>
      <c r="E4877" t="inlineStr">
        <is>
          <t>Full-time</t>
        </is>
      </c>
      <c r="F4877" t="b">
        <v>0</v>
      </c>
      <c r="G4877" t="inlineStr">
        <is>
          <t>New York, United States</t>
        </is>
      </c>
      <c r="H4877" s="2" t="n">
        <v>45439.37684027778</v>
      </c>
      <c r="I4877" t="b">
        <v>0</v>
      </c>
      <c r="J4877" t="b">
        <v>1</v>
      </c>
      <c r="K4877" t="inlineStr">
        <is>
          <t>United States</t>
        </is>
      </c>
      <c r="L4877" t="inlineStr"/>
      <c r="M4877" t="inlineStr"/>
      <c r="N4877" t="inlineStr"/>
      <c r="O4877" t="inlineStr">
        <is>
          <t>Zipline</t>
        </is>
      </c>
      <c r="P4877" t="inlineStr">
        <is>
          <t>['python', 'databricks', 'pandas', 'numpy', 'matplotlib', 'pyspark']</t>
        </is>
      </c>
      <c r="Q4877" t="inlineStr">
        <is>
          <t>{'cloud': ['databricks'], 'libraries': ['pandas', 'numpy', 'matplotlib', 'pyspark'], 'programming': ['python']}</t>
        </is>
      </c>
    </row>
    <row r="4878">
      <c r="A4878" t="inlineStr">
        <is>
          <t>Senior Data Scientist</t>
        </is>
      </c>
      <c r="B4878" t="inlineStr">
        <is>
          <t>Senior Data Scientist /AI/Machine Learning/</t>
        </is>
      </c>
      <c r="C4878" t="inlineStr">
        <is>
          <t>New York, NY</t>
        </is>
      </c>
      <c r="D4878" t="inlineStr">
        <is>
          <t>via GrabJobs</t>
        </is>
      </c>
      <c r="E4878" t="inlineStr">
        <is>
          <t>Full-time</t>
        </is>
      </c>
      <c r="F4878" t="b">
        <v>0</v>
      </c>
      <c r="G4878" t="inlineStr">
        <is>
          <t>New York, United States</t>
        </is>
      </c>
      <c r="H4878" s="2" t="n">
        <v>45436.37696759259</v>
      </c>
      <c r="I4878" t="b">
        <v>0</v>
      </c>
      <c r="J4878" t="b">
        <v>0</v>
      </c>
      <c r="K4878" t="inlineStr">
        <is>
          <t>United States</t>
        </is>
      </c>
      <c r="L4878" t="inlineStr"/>
      <c r="M4878" t="inlineStr"/>
      <c r="N4878" t="inlineStr"/>
      <c r="O4878" t="inlineStr">
        <is>
          <t>Info Way Solutions</t>
        </is>
      </c>
      <c r="P4878" t="inlineStr">
        <is>
          <t>['python', 'azure', 'pyspark', 'scikit-learn', 'tensorflow']</t>
        </is>
      </c>
      <c r="Q4878" t="inlineStr">
        <is>
          <t>{'cloud': ['azure'], 'libraries': ['pyspark', 'scikit-learn', 'tensorflow'], 'programming': ['python']}</t>
        </is>
      </c>
    </row>
    <row r="4879">
      <c r="A4879" t="inlineStr">
        <is>
          <t>Senior Data Analyst</t>
        </is>
      </c>
      <c r="B4879" t="inlineStr">
        <is>
          <t>Senior Business Data Analyst</t>
        </is>
      </c>
      <c r="C4879" t="inlineStr">
        <is>
          <t>Athens, Greece</t>
        </is>
      </c>
      <c r="D4879" t="inlineStr">
        <is>
          <t>via Indeed</t>
        </is>
      </c>
      <c r="E4879" t="inlineStr">
        <is>
          <t>Full-time</t>
        </is>
      </c>
      <c r="F4879" t="b">
        <v>0</v>
      </c>
      <c r="G4879" t="inlineStr">
        <is>
          <t>Greece</t>
        </is>
      </c>
      <c r="H4879" s="2" t="n">
        <v>45442.406875</v>
      </c>
      <c r="I4879" t="b">
        <v>0</v>
      </c>
      <c r="J4879" t="b">
        <v>0</v>
      </c>
      <c r="K4879" t="inlineStr">
        <is>
          <t>Greece</t>
        </is>
      </c>
      <c r="L4879" t="inlineStr"/>
      <c r="M4879" t="inlineStr"/>
      <c r="N4879" t="inlineStr"/>
      <c r="O4879" t="inlineStr">
        <is>
          <t>Marks &amp; Spencer</t>
        </is>
      </c>
      <c r="P4879" t="inlineStr">
        <is>
          <t>['sql', 'excel', 'tableau', 'power bi']</t>
        </is>
      </c>
      <c r="Q4879" t="inlineStr">
        <is>
          <t>{'analyst_tools': ['excel', 'tableau', 'power bi'], 'programming': ['sql']}</t>
        </is>
      </c>
    </row>
    <row r="4880">
      <c r="A4880" t="inlineStr">
        <is>
          <t>Cloud Engineer</t>
        </is>
      </c>
      <c r="B4880" t="inlineStr">
        <is>
          <t>Cloud Operations Engineer</t>
        </is>
      </c>
      <c r="C4880" t="inlineStr">
        <is>
          <t>Mexico City, CDMX, Mexico</t>
        </is>
      </c>
      <c r="D4880" t="inlineStr">
        <is>
          <t>via BeBee</t>
        </is>
      </c>
      <c r="E4880" t="inlineStr">
        <is>
          <t>Full-time</t>
        </is>
      </c>
      <c r="F4880" t="b">
        <v>0</v>
      </c>
      <c r="G4880" t="inlineStr">
        <is>
          <t>Mexico</t>
        </is>
      </c>
      <c r="H4880" s="2" t="n">
        <v>45436.38480324074</v>
      </c>
      <c r="I4880" t="b">
        <v>0</v>
      </c>
      <c r="J4880" t="b">
        <v>0</v>
      </c>
      <c r="K4880" t="inlineStr">
        <is>
          <t>Mexico</t>
        </is>
      </c>
      <c r="L4880" t="inlineStr"/>
      <c r="M4880" t="inlineStr"/>
      <c r="N4880" t="inlineStr"/>
      <c r="O4880" t="inlineStr">
        <is>
          <t>Oracle</t>
        </is>
      </c>
      <c r="P4880" t="inlineStr">
        <is>
          <t>['oracle']</t>
        </is>
      </c>
      <c r="Q4880" t="inlineStr">
        <is>
          <t>{'cloud': ['oracle']}</t>
        </is>
      </c>
    </row>
    <row r="4881">
      <c r="A4881" t="inlineStr">
        <is>
          <t>Data Engineer</t>
        </is>
      </c>
      <c r="B4881" t="inlineStr">
        <is>
          <t>Data Analyst/Data Engineer (PowerPlatform Focus)</t>
        </is>
      </c>
      <c r="C4881" t="inlineStr">
        <is>
          <t>Hong Kong</t>
        </is>
      </c>
      <c r="D4881" t="inlineStr">
        <is>
          <t>via LinkedIn</t>
        </is>
      </c>
      <c r="E4881" t="inlineStr">
        <is>
          <t>Full-time</t>
        </is>
      </c>
      <c r="F4881" t="b">
        <v>0</v>
      </c>
      <c r="G4881" t="inlineStr">
        <is>
          <t>Hong Kong</t>
        </is>
      </c>
      <c r="H4881" s="2" t="n">
        <v>45420.4097800926</v>
      </c>
      <c r="I4881" t="b">
        <v>0</v>
      </c>
      <c r="J4881" t="b">
        <v>0</v>
      </c>
      <c r="K4881" t="inlineStr">
        <is>
          <t>Hong Kong</t>
        </is>
      </c>
      <c r="L4881" t="inlineStr"/>
      <c r="M4881" t="inlineStr"/>
      <c r="N4881" t="inlineStr"/>
      <c r="O4881" t="inlineStr">
        <is>
          <t>Argyll Scott</t>
        </is>
      </c>
      <c r="P4881" t="inlineStr">
        <is>
          <t>['power bi']</t>
        </is>
      </c>
      <c r="Q4881" t="inlineStr">
        <is>
          <t>{'analyst_tools': ['power bi']}</t>
        </is>
      </c>
    </row>
    <row r="4882">
      <c r="A4882" t="inlineStr">
        <is>
          <t>Data Scientist</t>
        </is>
      </c>
      <c r="B4882" t="inlineStr">
        <is>
          <t>Analityk Data Scientist</t>
        </is>
      </c>
      <c r="C4882" t="inlineStr">
        <is>
          <t>Warsaw, Poland</t>
        </is>
      </c>
      <c r="D4882" t="inlineStr">
        <is>
          <t>via LinkedIn</t>
        </is>
      </c>
      <c r="E4882" t="inlineStr">
        <is>
          <t>Full-time</t>
        </is>
      </c>
      <c r="F4882" t="b">
        <v>0</v>
      </c>
      <c r="G4882" t="inlineStr">
        <is>
          <t>Poland</t>
        </is>
      </c>
      <c r="H4882" s="2" t="n">
        <v>45421.38483796296</v>
      </c>
      <c r="I4882" t="b">
        <v>0</v>
      </c>
      <c r="J4882" t="b">
        <v>0</v>
      </c>
      <c r="K4882" t="inlineStr">
        <is>
          <t>Poland</t>
        </is>
      </c>
      <c r="L4882" t="inlineStr"/>
      <c r="M4882" t="inlineStr"/>
      <c r="N4882" t="inlineStr"/>
      <c r="O4882" t="inlineStr">
        <is>
          <t>ALGOTEQUE Innovation Hub</t>
        </is>
      </c>
      <c r="P4882" t="inlineStr">
        <is>
          <t>['sql', 'numpy', 'pandas', 'matplotlib', 'linux']</t>
        </is>
      </c>
      <c r="Q4882" t="inlineStr">
        <is>
          <t>{'libraries': ['numpy', 'pandas', 'matplotlib'], 'os': ['linux'], 'programming': ['sql']}</t>
        </is>
      </c>
    </row>
    <row r="4883">
      <c r="A4883" t="inlineStr">
        <is>
          <t>Data Analyst</t>
        </is>
      </c>
      <c r="B4883" t="inlineStr">
        <is>
          <t>Data Analyst -Lead</t>
        </is>
      </c>
      <c r="C4883" t="inlineStr">
        <is>
          <t>South Africa</t>
        </is>
      </c>
      <c r="D4883" t="inlineStr">
        <is>
          <t>via CareerJunction</t>
        </is>
      </c>
      <c r="E4883" t="inlineStr">
        <is>
          <t>Full-time</t>
        </is>
      </c>
      <c r="F4883" t="b">
        <v>0</v>
      </c>
      <c r="G4883" t="inlineStr">
        <is>
          <t>South Africa</t>
        </is>
      </c>
      <c r="H4883" s="2" t="n">
        <v>45415.39508101852</v>
      </c>
      <c r="I4883" t="b">
        <v>0</v>
      </c>
      <c r="J4883" t="b">
        <v>0</v>
      </c>
      <c r="K4883" t="inlineStr">
        <is>
          <t>South Africa</t>
        </is>
      </c>
      <c r="L4883" t="inlineStr"/>
      <c r="M4883" t="inlineStr"/>
      <c r="N4883" t="inlineStr"/>
      <c r="O4883" t="inlineStr">
        <is>
          <t>GG Financial Recruitment</t>
        </is>
      </c>
      <c r="P4883" t="inlineStr">
        <is>
          <t>['sql', 'qlik']</t>
        </is>
      </c>
      <c r="Q4883" t="inlineStr">
        <is>
          <t>{'analyst_tools': ['qlik'], 'programming': ['sql']}</t>
        </is>
      </c>
    </row>
    <row r="4884">
      <c r="A4884" t="inlineStr">
        <is>
          <t>Data Engineer</t>
        </is>
      </c>
      <c r="B4884" t="inlineStr">
        <is>
          <t>GCP DevOps Engineer - Data Platform Innovation | Kraków, PL | Hybrid</t>
        </is>
      </c>
      <c r="C4884" t="inlineStr">
        <is>
          <t>Kraków, Poland</t>
        </is>
      </c>
      <c r="D4884" t="inlineStr">
        <is>
          <t>via EFinancialCareers</t>
        </is>
      </c>
      <c r="E4884" t="inlineStr">
        <is>
          <t>Full-time and Contractor</t>
        </is>
      </c>
      <c r="F4884" t="b">
        <v>0</v>
      </c>
      <c r="G4884" t="inlineStr">
        <is>
          <t>Poland</t>
        </is>
      </c>
      <c r="H4884" s="2" t="n">
        <v>45427.38317129629</v>
      </c>
      <c r="I4884" t="b">
        <v>1</v>
      </c>
      <c r="J4884" t="b">
        <v>0</v>
      </c>
      <c r="K4884" t="inlineStr">
        <is>
          <t>Poland</t>
        </is>
      </c>
      <c r="L4884" t="inlineStr"/>
      <c r="M4884" t="inlineStr"/>
      <c r="N4884" t="inlineStr"/>
      <c r="O4884" t="inlineStr">
        <is>
          <t>Belvedere Recruitment</t>
        </is>
      </c>
      <c r="P4884" t="inlineStr">
        <is>
          <t>['bash', 'python', 'gcp', 'airflow', 'spark', 'linux', 'jenkins', 'github', 'ansible', 'terraform', 'kubernetes']</t>
        </is>
      </c>
      <c r="Q4884" t="inlineStr">
        <is>
          <t>{'cloud': ['gcp'], 'libraries': ['airflow', 'spark'], 'os': ['linux'], 'other': ['jenkins', 'github', 'ansible', 'terraform', 'kubernetes'], 'programming': ['bash', 'python']}</t>
        </is>
      </c>
    </row>
    <row r="4885">
      <c r="A4885" t="inlineStr">
        <is>
          <t>Data Analyst</t>
        </is>
      </c>
      <c r="B4885" t="inlineStr">
        <is>
          <t>Jr Data Analyst</t>
        </is>
      </c>
      <c r="C4885" t="inlineStr">
        <is>
          <t>Anywhere</t>
        </is>
      </c>
      <c r="D4885" t="inlineStr">
        <is>
          <t>via JobTeaser</t>
        </is>
      </c>
      <c r="E4885" t="inlineStr">
        <is>
          <t>Full-time</t>
        </is>
      </c>
      <c r="F4885" t="b">
        <v>1</v>
      </c>
      <c r="G4885" t="inlineStr">
        <is>
          <t>Netherlands</t>
        </is>
      </c>
      <c r="H4885" s="2" t="n">
        <v>45413.3947800926</v>
      </c>
      <c r="I4885" t="b">
        <v>1</v>
      </c>
      <c r="J4885" t="b">
        <v>0</v>
      </c>
      <c r="K4885" t="inlineStr">
        <is>
          <t>Netherlands</t>
        </is>
      </c>
      <c r="L4885" t="inlineStr"/>
      <c r="M4885" t="inlineStr"/>
      <c r="N4885" t="inlineStr"/>
      <c r="O4885" t="inlineStr">
        <is>
          <t>Takeaway.com</t>
        </is>
      </c>
      <c r="P4885" t="inlineStr">
        <is>
          <t>['crystal', 'sql', 'tableau']</t>
        </is>
      </c>
      <c r="Q4885" t="inlineStr">
        <is>
          <t>{'analyst_tools': ['tableau'], 'programming': ['crystal', 'sql']}</t>
        </is>
      </c>
    </row>
    <row r="4886">
      <c r="A4886" t="inlineStr">
        <is>
          <t>Data Analyst</t>
        </is>
      </c>
      <c r="B4886" t="inlineStr">
        <is>
          <t>Federal Government Data Analyst</t>
        </is>
      </c>
      <c r="C4886" t="inlineStr">
        <is>
          <t>New York, NY</t>
        </is>
      </c>
      <c r="D4886" t="inlineStr">
        <is>
          <t>via GrabJobs</t>
        </is>
      </c>
      <c r="E4886" t="inlineStr">
        <is>
          <t>Full-time</t>
        </is>
      </c>
      <c r="F4886" t="b">
        <v>0</v>
      </c>
      <c r="G4886" t="inlineStr">
        <is>
          <t>New York, United States</t>
        </is>
      </c>
      <c r="H4886" s="2" t="n">
        <v>45439.37512731482</v>
      </c>
      <c r="I4886" t="b">
        <v>1</v>
      </c>
      <c r="J4886" t="b">
        <v>1</v>
      </c>
      <c r="K4886" t="inlineStr">
        <is>
          <t>United States</t>
        </is>
      </c>
      <c r="L4886" t="inlineStr"/>
      <c r="M4886" t="inlineStr"/>
      <c r="N4886" t="inlineStr"/>
      <c r="O4886" t="inlineStr">
        <is>
          <t>Latitude Inc</t>
        </is>
      </c>
      <c r="P4886" t="inlineStr">
        <is>
          <t>['sql', 'tableau', 'power bi']</t>
        </is>
      </c>
      <c r="Q4886" t="inlineStr">
        <is>
          <t>{'analyst_tools': ['tableau', 'power bi'], 'programming': ['sql']}</t>
        </is>
      </c>
    </row>
    <row r="4887">
      <c r="A4887" t="inlineStr">
        <is>
          <t>Data Engineer</t>
        </is>
      </c>
      <c r="B4887" t="inlineStr">
        <is>
          <t>Data Science Engineer (AWS, Python)</t>
        </is>
      </c>
      <c r="C4887" t="inlineStr">
        <is>
          <t>Anywhere</t>
        </is>
      </c>
      <c r="D4887" t="inlineStr">
        <is>
          <t>via Wellfound</t>
        </is>
      </c>
      <c r="E4887" t="inlineStr">
        <is>
          <t>Full-time</t>
        </is>
      </c>
      <c r="F4887" t="b">
        <v>1</v>
      </c>
      <c r="G4887" t="inlineStr">
        <is>
          <t>Argentina</t>
        </is>
      </c>
      <c r="H4887" s="2" t="n">
        <v>45433.41556712963</v>
      </c>
      <c r="I4887" t="b">
        <v>0</v>
      </c>
      <c r="J4887" t="b">
        <v>0</v>
      </c>
      <c r="K4887" t="inlineStr">
        <is>
          <t>Argentina</t>
        </is>
      </c>
      <c r="L4887" t="inlineStr"/>
      <c r="M4887" t="inlineStr"/>
      <c r="N4887" t="inlineStr"/>
      <c r="O4887" t="inlineStr">
        <is>
          <t>Dforth Technlogies</t>
        </is>
      </c>
      <c r="P4887" t="inlineStr">
        <is>
          <t>['python', 'aws']</t>
        </is>
      </c>
      <c r="Q4887" t="inlineStr">
        <is>
          <t>{'cloud': ['aws'], 'programming': ['python']}</t>
        </is>
      </c>
    </row>
    <row r="4888">
      <c r="A4888" t="inlineStr">
        <is>
          <t>Senior Data Engineer</t>
        </is>
      </c>
      <c r="B4888" t="inlineStr">
        <is>
          <t>Senior Data Engineer</t>
        </is>
      </c>
      <c r="C4888" t="inlineStr">
        <is>
          <t>Melbourne VIC, Australia</t>
        </is>
      </c>
      <c r="D4888" t="inlineStr">
        <is>
          <t>via LinkedIn</t>
        </is>
      </c>
      <c r="E4888" t="inlineStr">
        <is>
          <t>Contractor</t>
        </is>
      </c>
      <c r="F4888" t="b">
        <v>0</v>
      </c>
      <c r="G4888" t="inlineStr">
        <is>
          <t>Australia</t>
        </is>
      </c>
      <c r="H4888" s="2" t="n">
        <v>45418.39054398148</v>
      </c>
      <c r="I4888" t="b">
        <v>0</v>
      </c>
      <c r="J4888" t="b">
        <v>0</v>
      </c>
      <c r="K4888" t="inlineStr">
        <is>
          <t>Australia</t>
        </is>
      </c>
      <c r="L4888" t="inlineStr"/>
      <c r="M4888" t="inlineStr"/>
      <c r="N4888" t="inlineStr"/>
      <c r="O4888" t="inlineStr">
        <is>
          <t>Australian Unity</t>
        </is>
      </c>
      <c r="P4888" t="inlineStr">
        <is>
          <t>['python', 'sql', 'aws', 'redshift', 'spark', 'unity']</t>
        </is>
      </c>
      <c r="Q4888" t="inlineStr">
        <is>
          <t>{'cloud': ['aws', 'redshift'], 'libraries': ['spark'], 'other': ['unity'], 'programming': ['python', 'sql']}</t>
        </is>
      </c>
    </row>
    <row r="4889">
      <c r="A4889" t="inlineStr">
        <is>
          <t>Business Analyst</t>
        </is>
      </c>
      <c r="B4889" t="inlineStr">
        <is>
          <t>Work From Home - Latvia</t>
        </is>
      </c>
      <c r="C4889" t="inlineStr">
        <is>
          <t>Anywhere</t>
        </is>
      </c>
      <c r="D4889" t="inlineStr">
        <is>
          <t>via LinkedIn</t>
        </is>
      </c>
      <c r="E4889" t="inlineStr">
        <is>
          <t>Part-time</t>
        </is>
      </c>
      <c r="F4889" t="b">
        <v>1</v>
      </c>
      <c r="G4889" t="inlineStr">
        <is>
          <t>Latvia</t>
        </is>
      </c>
      <c r="H4889" s="2" t="n">
        <v>45414.41243055555</v>
      </c>
      <c r="I4889" t="b">
        <v>0</v>
      </c>
      <c r="J4889" t="b">
        <v>0</v>
      </c>
      <c r="K4889" t="inlineStr">
        <is>
          <t>Latvia</t>
        </is>
      </c>
      <c r="L4889" t="inlineStr"/>
      <c r="M4889" t="inlineStr"/>
      <c r="N4889" t="inlineStr"/>
      <c r="O4889" t="inlineStr">
        <is>
          <t>TELUS International AI Data Solutions</t>
        </is>
      </c>
      <c r="P4889" t="inlineStr">
        <is>
          <t>['go']</t>
        </is>
      </c>
      <c r="Q4889" t="inlineStr">
        <is>
          <t>{'programming': ['go']}</t>
        </is>
      </c>
    </row>
    <row r="4890">
      <c r="A4890" t="inlineStr">
        <is>
          <t>Cloud Engineer</t>
        </is>
      </c>
      <c r="B4890" t="inlineStr">
        <is>
          <t>SR Elec Colo Regional Engineer, Colocation Region Engineering- AMER</t>
        </is>
      </c>
      <c r="C4890" t="inlineStr">
        <is>
          <t>Santiago, Chile</t>
        </is>
      </c>
      <c r="D4890" t="inlineStr">
        <is>
          <t>via Jooble</t>
        </is>
      </c>
      <c r="E4890" t="inlineStr">
        <is>
          <t>Full-time</t>
        </is>
      </c>
      <c r="F4890" t="b">
        <v>0</v>
      </c>
      <c r="G4890" t="inlineStr">
        <is>
          <t>Chile</t>
        </is>
      </c>
      <c r="H4890" s="2" t="n">
        <v>45421.3956712963</v>
      </c>
      <c r="I4890" t="b">
        <v>0</v>
      </c>
      <c r="J4890" t="b">
        <v>0</v>
      </c>
      <c r="K4890" t="inlineStr">
        <is>
          <t>Chile</t>
        </is>
      </c>
      <c r="L4890" t="inlineStr"/>
      <c r="M4890" t="inlineStr"/>
      <c r="N4890" t="inlineStr"/>
      <c r="O4890" t="inlineStr">
        <is>
          <t>Servicios Amazon Data Services Chile SpA - G62</t>
        </is>
      </c>
      <c r="P4890" t="inlineStr">
        <is>
          <t>['aws', 'colocation']</t>
        </is>
      </c>
      <c r="Q4890" t="inlineStr">
        <is>
          <t>{'cloud': ['aws', 'colocation']}</t>
        </is>
      </c>
    </row>
    <row r="4891">
      <c r="A4891" t="inlineStr">
        <is>
          <t>Senior Data Engineer</t>
        </is>
      </c>
      <c r="B4891" t="inlineStr">
        <is>
          <t>Senior Data Engineer</t>
        </is>
      </c>
      <c r="C4891" t="inlineStr">
        <is>
          <t>Hyderabad, Telangana, India</t>
        </is>
      </c>
      <c r="D4891" t="inlineStr">
        <is>
          <t>via LinkedIn</t>
        </is>
      </c>
      <c r="E4891" t="inlineStr">
        <is>
          <t>Full-time</t>
        </is>
      </c>
      <c r="F4891" t="b">
        <v>0</v>
      </c>
      <c r="G4891" t="inlineStr">
        <is>
          <t>India</t>
        </is>
      </c>
      <c r="H4891" s="2" t="n">
        <v>45436.38268518518</v>
      </c>
      <c r="I4891" t="b">
        <v>1</v>
      </c>
      <c r="J4891" t="b">
        <v>0</v>
      </c>
      <c r="K4891" t="inlineStr">
        <is>
          <t>India</t>
        </is>
      </c>
      <c r="L4891" t="inlineStr"/>
      <c r="M4891" t="inlineStr"/>
      <c r="N4891" t="inlineStr"/>
      <c r="O4891" t="inlineStr">
        <is>
          <t>Razor Group</t>
        </is>
      </c>
      <c r="P4891" t="inlineStr">
        <is>
          <t>['sql', 'python', 'c', 'aws', 'azure', 'gcp', 'redshift', 'airflow', 'spark']</t>
        </is>
      </c>
      <c r="Q4891" t="inlineStr">
        <is>
          <t>{'cloud': ['aws', 'azure', 'gcp', 'redshift'], 'libraries': ['airflow', 'spark'], 'programming': ['sql', 'python', 'c']}</t>
        </is>
      </c>
    </row>
    <row r="4892">
      <c r="A4892" t="inlineStr">
        <is>
          <t>Data Engineer</t>
        </is>
      </c>
      <c r="B4892" t="inlineStr">
        <is>
          <t>Data Engineer</t>
        </is>
      </c>
      <c r="C4892" t="inlineStr">
        <is>
          <t>Anywhere</t>
        </is>
      </c>
      <c r="D4892" t="inlineStr">
        <is>
          <t>via LinkedIn</t>
        </is>
      </c>
      <c r="E4892" t="inlineStr">
        <is>
          <t>Full-time</t>
        </is>
      </c>
      <c r="F4892" t="b">
        <v>1</v>
      </c>
      <c r="G4892" t="inlineStr">
        <is>
          <t>Spain</t>
        </is>
      </c>
      <c r="H4892" s="2" t="n">
        <v>45417.3852662037</v>
      </c>
      <c r="I4892" t="b">
        <v>1</v>
      </c>
      <c r="J4892" t="b">
        <v>0</v>
      </c>
      <c r="K4892" t="inlineStr">
        <is>
          <t>Spain</t>
        </is>
      </c>
      <c r="L4892" t="inlineStr"/>
      <c r="M4892" t="inlineStr"/>
      <c r="N4892" t="inlineStr"/>
      <c r="O4892" t="inlineStr">
        <is>
          <t>Lookiero</t>
        </is>
      </c>
      <c r="P4892" t="inlineStr">
        <is>
          <t>['python', 'databricks', 'pyspark', 'spark', 'gdpr']</t>
        </is>
      </c>
      <c r="Q4892" t="inlineStr">
        <is>
          <t>{'cloud': ['databricks'], 'libraries': ['pyspark', 'spark', 'gdpr'], 'programming': ['python']}</t>
        </is>
      </c>
    </row>
    <row r="4893">
      <c r="A4893" t="inlineStr">
        <is>
          <t>Data Analyst</t>
        </is>
      </c>
      <c r="B4893" t="inlineStr">
        <is>
          <t>Senior HR System &amp; Data Analyst</t>
        </is>
      </c>
      <c r="C4893" t="inlineStr">
        <is>
          <t>Hong Kong</t>
        </is>
      </c>
      <c r="D4893" t="inlineStr">
        <is>
          <t>via Startup Jobs</t>
        </is>
      </c>
      <c r="E4893" t="inlineStr">
        <is>
          <t>Full-time</t>
        </is>
      </c>
      <c r="F4893" t="b">
        <v>0</v>
      </c>
      <c r="G4893" t="inlineStr">
        <is>
          <t>Hong Kong</t>
        </is>
      </c>
      <c r="H4893" s="2" t="n">
        <v>45434.40479166667</v>
      </c>
      <c r="I4893" t="b">
        <v>0</v>
      </c>
      <c r="J4893" t="b">
        <v>0</v>
      </c>
      <c r="K4893" t="inlineStr">
        <is>
          <t>Hong Kong</t>
        </is>
      </c>
      <c r="L4893" t="inlineStr"/>
      <c r="M4893" t="inlineStr"/>
      <c r="N4893" t="inlineStr"/>
      <c r="O4893" t="inlineStr">
        <is>
          <t>Informa Group Plc.</t>
        </is>
      </c>
      <c r="P4893" t="inlineStr">
        <is>
          <t>['python', 'go']</t>
        </is>
      </c>
      <c r="Q4893" t="inlineStr">
        <is>
          <t>{'programming': ['python', 'go']}</t>
        </is>
      </c>
    </row>
    <row r="4894">
      <c r="A4894" t="inlineStr">
        <is>
          <t>Data Analyst</t>
        </is>
      </c>
      <c r="B4894" t="inlineStr">
        <is>
          <t>Data Analyst</t>
        </is>
      </c>
      <c r="C4894" t="inlineStr">
        <is>
          <t>Anywhere</t>
        </is>
      </c>
      <c r="D4894" t="inlineStr">
        <is>
          <t>via LinkedIn</t>
        </is>
      </c>
      <c r="E4894" t="inlineStr">
        <is>
          <t>Full-time</t>
        </is>
      </c>
      <c r="F4894" t="b">
        <v>1</v>
      </c>
      <c r="G4894" t="inlineStr">
        <is>
          <t>India</t>
        </is>
      </c>
      <c r="H4894" s="2" t="n">
        <v>45422.38871527778</v>
      </c>
      <c r="I4894" t="b">
        <v>0</v>
      </c>
      <c r="J4894" t="b">
        <v>0</v>
      </c>
      <c r="K4894" t="inlineStr">
        <is>
          <t>India</t>
        </is>
      </c>
      <c r="L4894" t="inlineStr"/>
      <c r="M4894" t="inlineStr"/>
      <c r="N4894" t="inlineStr"/>
      <c r="O4894" t="inlineStr">
        <is>
          <t>AskmeOffers.com</t>
        </is>
      </c>
      <c r="P4894" t="inlineStr">
        <is>
          <t>['sql', 'tableau', 'power bi']</t>
        </is>
      </c>
      <c r="Q4894" t="inlineStr">
        <is>
          <t>{'analyst_tools': ['tableau', 'power bi'], 'programming': ['sql']}</t>
        </is>
      </c>
    </row>
    <row r="4895">
      <c r="A4895" t="inlineStr">
        <is>
          <t>Data Engineer</t>
        </is>
      </c>
      <c r="B4895" t="inlineStr">
        <is>
          <t>Data Engineer</t>
        </is>
      </c>
      <c r="C4895" t="inlineStr">
        <is>
          <t>Almaty, Kazakhstan</t>
        </is>
      </c>
      <c r="D4895" t="inlineStr">
        <is>
          <t>via LinkedIn Kazakhstan</t>
        </is>
      </c>
      <c r="E4895" t="inlineStr">
        <is>
          <t>Full-time</t>
        </is>
      </c>
      <c r="F4895" t="b">
        <v>0</v>
      </c>
      <c r="G4895" t="inlineStr">
        <is>
          <t>Kazakhstan</t>
        </is>
      </c>
      <c r="H4895" s="2" t="n">
        <v>45414.41055555556</v>
      </c>
      <c r="I4895" t="b">
        <v>1</v>
      </c>
      <c r="J4895" t="b">
        <v>0</v>
      </c>
      <c r="K4895" t="inlineStr">
        <is>
          <t>Kazakhstan</t>
        </is>
      </c>
      <c r="L4895" t="inlineStr"/>
      <c r="M4895" t="inlineStr"/>
      <c r="N4895" t="inlineStr"/>
      <c r="O4895" t="inlineStr">
        <is>
          <t>VILED</t>
        </is>
      </c>
      <c r="P4895" t="inlineStr">
        <is>
          <t>['sql', 'python', 'c', 'airflow', 'ssis']</t>
        </is>
      </c>
      <c r="Q4895" t="inlineStr">
        <is>
          <t>{'analyst_tools': ['ssis'], 'libraries': ['airflow'], 'programming': ['sql', 'python', 'c']}</t>
        </is>
      </c>
    </row>
    <row r="4896">
      <c r="A4896" t="inlineStr">
        <is>
          <t>Data Scientist</t>
        </is>
      </c>
      <c r="B4896" t="inlineStr">
        <is>
          <t>JUNIOR DATA SCIENTIST &amp; AI ENGINEER</t>
        </is>
      </c>
      <c r="C4896" t="inlineStr">
        <is>
          <t>Rome, Metropolitan City of Rome Capital, Italy</t>
        </is>
      </c>
      <c r="D4896" t="inlineStr">
        <is>
          <t>via LinkedIn</t>
        </is>
      </c>
      <c r="E4896" t="inlineStr">
        <is>
          <t>Full-time</t>
        </is>
      </c>
      <c r="F4896" t="b">
        <v>0</v>
      </c>
      <c r="G4896" t="inlineStr">
        <is>
          <t>Italy</t>
        </is>
      </c>
      <c r="H4896" s="2" t="n">
        <v>45440.40090277778</v>
      </c>
      <c r="I4896" t="b">
        <v>0</v>
      </c>
      <c r="J4896" t="b">
        <v>0</v>
      </c>
      <c r="K4896" t="inlineStr">
        <is>
          <t>Italy</t>
        </is>
      </c>
      <c r="L4896" t="inlineStr"/>
      <c r="M4896" t="inlineStr"/>
      <c r="N4896" t="inlineStr"/>
      <c r="O4896" t="inlineStr">
        <is>
          <t>The Innovation Factory</t>
        </is>
      </c>
      <c r="P4896" t="inlineStr">
        <is>
          <t>['python', 'sql', 'docker']</t>
        </is>
      </c>
      <c r="Q4896" t="inlineStr">
        <is>
          <t>{'other': ['docker'], 'programming': ['python', 'sql']}</t>
        </is>
      </c>
    </row>
    <row r="4897">
      <c r="A4897" t="inlineStr">
        <is>
          <t>Senior Data Engineer</t>
        </is>
      </c>
      <c r="B4897" t="inlineStr">
        <is>
          <t>Senior Data Engineer</t>
        </is>
      </c>
      <c r="C4897" t="inlineStr">
        <is>
          <t>Brussels, Belgium</t>
        </is>
      </c>
      <c r="D4897" t="inlineStr">
        <is>
          <t>via LinkedIn Belgium</t>
        </is>
      </c>
      <c r="E4897" t="inlineStr">
        <is>
          <t>Full-time</t>
        </is>
      </c>
      <c r="F4897" t="b">
        <v>0</v>
      </c>
      <c r="G4897" t="inlineStr">
        <is>
          <t>Belgium</t>
        </is>
      </c>
      <c r="H4897" s="2" t="n">
        <v>45413.40056712963</v>
      </c>
      <c r="I4897" t="b">
        <v>0</v>
      </c>
      <c r="J4897" t="b">
        <v>0</v>
      </c>
      <c r="K4897" t="inlineStr">
        <is>
          <t>Belgium</t>
        </is>
      </c>
      <c r="L4897" t="inlineStr"/>
      <c r="M4897" t="inlineStr"/>
      <c r="N4897" t="inlineStr"/>
      <c r="O4897" t="inlineStr">
        <is>
          <t>EmpHire Recruitment</t>
        </is>
      </c>
      <c r="P4897" t="inlineStr">
        <is>
          <t>['sql', 'scala', 'aws', 'redshift', 'spark', 'hadoop']</t>
        </is>
      </c>
      <c r="Q4897" t="inlineStr">
        <is>
          <t>{'cloud': ['aws', 'redshift'], 'libraries': ['spark', 'hadoop'], 'programming': ['sql', 'scala']}</t>
        </is>
      </c>
    </row>
    <row r="4898">
      <c r="A4898" t="inlineStr">
        <is>
          <t>Data Analyst</t>
        </is>
      </c>
      <c r="B4898" t="inlineStr">
        <is>
          <t>Senior and Principal Data Analyst</t>
        </is>
      </c>
      <c r="C4898" t="inlineStr">
        <is>
          <t>India</t>
        </is>
      </c>
      <c r="D4898" t="inlineStr">
        <is>
          <t>via LinkedIn</t>
        </is>
      </c>
      <c r="E4898" t="inlineStr">
        <is>
          <t>Full-time</t>
        </is>
      </c>
      <c r="F4898" t="b">
        <v>0</v>
      </c>
      <c r="G4898" t="inlineStr">
        <is>
          <t>India</t>
        </is>
      </c>
      <c r="H4898" s="2" t="n">
        <v>45433.39903935185</v>
      </c>
      <c r="I4898" t="b">
        <v>0</v>
      </c>
      <c r="J4898" t="b">
        <v>0</v>
      </c>
      <c r="K4898" t="inlineStr">
        <is>
          <t>India</t>
        </is>
      </c>
      <c r="L4898" t="inlineStr"/>
      <c r="M4898" t="inlineStr"/>
      <c r="N4898" t="inlineStr"/>
      <c r="O4898" t="inlineStr">
        <is>
          <t>Zynga</t>
        </is>
      </c>
      <c r="P4898" t="inlineStr">
        <is>
          <t>['sql', 'python', 'hadoop', 'spark', 'express', 'tableau']</t>
        </is>
      </c>
      <c r="Q4898" t="inlineStr">
        <is>
          <t>{'analyst_tools': ['tableau'], 'libraries': ['hadoop', 'spark'], 'programming': ['sql', 'python'], 'webframeworks': ['express']}</t>
        </is>
      </c>
    </row>
    <row r="4899">
      <c r="A4899" t="inlineStr">
        <is>
          <t>Data Scientist</t>
        </is>
      </c>
      <c r="B4899" t="inlineStr">
        <is>
          <t>Director- Cloud Data Management (Pharma &amp; Lifesciences)</t>
        </is>
      </c>
      <c r="C4899" t="inlineStr">
        <is>
          <t>Hyderabad, Telangana, India</t>
        </is>
      </c>
      <c r="D4899" t="inlineStr">
        <is>
          <t>via LinkedIn</t>
        </is>
      </c>
      <c r="E4899" t="inlineStr">
        <is>
          <t>Full-time</t>
        </is>
      </c>
      <c r="F4899" t="b">
        <v>0</v>
      </c>
      <c r="G4899" t="inlineStr">
        <is>
          <t>India</t>
        </is>
      </c>
      <c r="H4899" s="2" t="n">
        <v>45413.38716435185</v>
      </c>
      <c r="I4899" t="b">
        <v>0</v>
      </c>
      <c r="J4899" t="b">
        <v>0</v>
      </c>
      <c r="K4899" t="inlineStr">
        <is>
          <t>India</t>
        </is>
      </c>
      <c r="L4899" t="inlineStr"/>
      <c r="M4899" t="inlineStr"/>
      <c r="N4899" t="inlineStr"/>
      <c r="O4899" t="inlineStr">
        <is>
          <t>Axtria - Ingenious Insights</t>
        </is>
      </c>
      <c r="P4899" t="inlineStr">
        <is>
          <t>['python', 'aws', 'snowflake', 'redshift']</t>
        </is>
      </c>
      <c r="Q4899" t="inlineStr">
        <is>
          <t>{'cloud': ['aws', 'snowflake', 'redshift'], 'programming': ['python']}</t>
        </is>
      </c>
    </row>
    <row r="4900">
      <c r="A4900" t="inlineStr">
        <is>
          <t>Data Engineer</t>
        </is>
      </c>
      <c r="B4900" t="inlineStr">
        <is>
          <t>Principal Data Engineer I</t>
        </is>
      </c>
      <c r="C4900" t="inlineStr">
        <is>
          <t>New York, NY</t>
        </is>
      </c>
      <c r="D4900" t="inlineStr">
        <is>
          <t>via GrabJobs</t>
        </is>
      </c>
      <c r="E4900" t="inlineStr">
        <is>
          <t>Full-time</t>
        </is>
      </c>
      <c r="F4900" t="b">
        <v>0</v>
      </c>
      <c r="G4900" t="inlineStr">
        <is>
          <t>New York, United States</t>
        </is>
      </c>
      <c r="H4900" s="2" t="n">
        <v>45436.37685185186</v>
      </c>
      <c r="I4900" t="b">
        <v>0</v>
      </c>
      <c r="J4900" t="b">
        <v>1</v>
      </c>
      <c r="K4900" t="inlineStr">
        <is>
          <t>United States</t>
        </is>
      </c>
      <c r="L4900" t="inlineStr"/>
      <c r="M4900" t="inlineStr"/>
      <c r="N4900" t="inlineStr"/>
      <c r="O4900" t="inlineStr">
        <is>
          <t>Spectrum</t>
        </is>
      </c>
      <c r="P4900" t="inlineStr">
        <is>
          <t>['sql', 'python', 'perl', 'shell', 'nosql', 'javascript', 'mysql', 'windows', 'alteryx', 'tableau', 'microstrategy', 'power bi', 'puppet', 'chef', 'zoom']</t>
        </is>
      </c>
      <c r="Q4900" t="inlineStr">
        <is>
          <t>{'analyst_tools': ['alteryx', 'tableau', 'microstrategy', 'power bi'], 'databases': ['mysql'], 'os': ['windows'], 'other': ['puppet', 'chef'], 'programming': ['sql', 'python', 'perl', 'shell', 'nosql', 'javascript'], 'sync': ['zoom']}</t>
        </is>
      </c>
    </row>
    <row r="4901">
      <c r="A4901" t="inlineStr">
        <is>
          <t>Senior Data Analyst</t>
        </is>
      </c>
      <c r="B4901" t="inlineStr">
        <is>
          <t>Senior BI Data Analyst</t>
        </is>
      </c>
      <c r="C4901" t="inlineStr">
        <is>
          <t>Tel Aviv-Yafo, Israel</t>
        </is>
      </c>
      <c r="D4901" t="inlineStr">
        <is>
          <t>via LinkedIn</t>
        </is>
      </c>
      <c r="E4901" t="inlineStr">
        <is>
          <t>Full-time</t>
        </is>
      </c>
      <c r="F4901" t="b">
        <v>0</v>
      </c>
      <c r="G4901" t="inlineStr">
        <is>
          <t>Israel</t>
        </is>
      </c>
      <c r="H4901" s="2" t="n">
        <v>45428.40130787037</v>
      </c>
      <c r="I4901" t="b">
        <v>1</v>
      </c>
      <c r="J4901" t="b">
        <v>0</v>
      </c>
      <c r="K4901" t="inlineStr">
        <is>
          <t>Israel</t>
        </is>
      </c>
      <c r="L4901" t="inlineStr"/>
      <c r="M4901" t="inlineStr"/>
      <c r="N4901" t="inlineStr"/>
      <c r="O4901" t="inlineStr">
        <is>
          <t>Rekor</t>
        </is>
      </c>
      <c r="P4901" t="inlineStr">
        <is>
          <t>['python', 'nosql', 'mongodb', 'mongodb', 'aws', 'tableau']</t>
        </is>
      </c>
      <c r="Q4901" t="inlineStr">
        <is>
          <t>{'analyst_tools': ['tableau'], 'cloud': ['aws'], 'databases': ['mongodb'], 'programming': ['python', 'nosql', 'mongodb']}</t>
        </is>
      </c>
    </row>
    <row r="4902">
      <c r="A4902" t="inlineStr">
        <is>
          <t>Software Engineer</t>
        </is>
      </c>
      <c r="B4902" t="inlineStr">
        <is>
          <t>IT Systems Engineer</t>
        </is>
      </c>
      <c r="C4902" t="inlineStr">
        <is>
          <t>East Perth WA, Australia</t>
        </is>
      </c>
      <c r="D4902" t="inlineStr">
        <is>
          <t>via Peoplebank</t>
        </is>
      </c>
      <c r="E4902" t="inlineStr">
        <is>
          <t>Full-time</t>
        </is>
      </c>
      <c r="F4902" t="b">
        <v>0</v>
      </c>
      <c r="G4902" t="inlineStr">
        <is>
          <t>Australia</t>
        </is>
      </c>
      <c r="H4902" s="2" t="n">
        <v>45413.39074074074</v>
      </c>
      <c r="I4902" t="b">
        <v>1</v>
      </c>
      <c r="J4902" t="b">
        <v>0</v>
      </c>
      <c r="K4902" t="inlineStr">
        <is>
          <t>Australia</t>
        </is>
      </c>
      <c r="L4902" t="inlineStr"/>
      <c r="M4902" t="inlineStr"/>
      <c r="N4902" t="inlineStr"/>
      <c r="O4902" t="inlineStr">
        <is>
          <t>Peoplebank</t>
        </is>
      </c>
      <c r="P4902" t="inlineStr">
        <is>
          <t>['windows', 'unix']</t>
        </is>
      </c>
      <c r="Q4902" t="inlineStr">
        <is>
          <t>{'os': ['windows', 'unix']}</t>
        </is>
      </c>
    </row>
    <row r="4903">
      <c r="A4903" t="inlineStr">
        <is>
          <t>Data Engineer</t>
        </is>
      </c>
      <c r="B4903" t="inlineStr">
        <is>
          <t>Digital Data Engineer (F/H)</t>
        </is>
      </c>
      <c r="C4903" t="inlineStr">
        <is>
          <t>Niort, France</t>
        </is>
      </c>
      <c r="D4903" t="inlineStr">
        <is>
          <t>via LinkedIn</t>
        </is>
      </c>
      <c r="E4903" t="inlineStr">
        <is>
          <t>Full-time</t>
        </is>
      </c>
      <c r="F4903" t="b">
        <v>0</v>
      </c>
      <c r="G4903" t="inlineStr">
        <is>
          <t>France</t>
        </is>
      </c>
      <c r="H4903" s="2" t="n">
        <v>45441.39740740741</v>
      </c>
      <c r="I4903" t="b">
        <v>0</v>
      </c>
      <c r="J4903" t="b">
        <v>0</v>
      </c>
      <c r="K4903" t="inlineStr">
        <is>
          <t>France</t>
        </is>
      </c>
      <c r="L4903" t="inlineStr"/>
      <c r="M4903" t="inlineStr"/>
      <c r="N4903" t="inlineStr"/>
      <c r="O4903" t="inlineStr">
        <is>
          <t>MACIF</t>
        </is>
      </c>
      <c r="P4903" t="inlineStr">
        <is>
          <t>['python', 'looker', 'jira', 'confluence']</t>
        </is>
      </c>
      <c r="Q4903" t="inlineStr">
        <is>
          <t>{'analyst_tools': ['looker'], 'async': ['jira', 'confluence'], 'programming': ['python']}</t>
        </is>
      </c>
    </row>
    <row r="4904">
      <c r="A4904" t="inlineStr">
        <is>
          <t>Data Analyst</t>
        </is>
      </c>
      <c r="B4904" t="inlineStr">
        <is>
          <t>Data Analyst - Reliability, Maintainability, &amp; Availability...</t>
        </is>
      </c>
      <c r="C4904" t="inlineStr">
        <is>
          <t>Sterling, VA</t>
        </is>
      </c>
      <c r="D4904" t="inlineStr">
        <is>
          <t>via ZipRecruiter</t>
        </is>
      </c>
      <c r="E4904" t="inlineStr">
        <is>
          <t>Full-time</t>
        </is>
      </c>
      <c r="F4904" t="b">
        <v>0</v>
      </c>
      <c r="G4904" t="inlineStr">
        <is>
          <t>New York, United States</t>
        </is>
      </c>
      <c r="H4904" s="2" t="n">
        <v>45422.37604166667</v>
      </c>
      <c r="I4904" t="b">
        <v>0</v>
      </c>
      <c r="J4904" t="b">
        <v>1</v>
      </c>
      <c r="K4904" t="inlineStr">
        <is>
          <t>United States</t>
        </is>
      </c>
      <c r="L4904" t="inlineStr"/>
      <c r="M4904" t="inlineStr"/>
      <c r="N4904" t="inlineStr"/>
      <c r="O4904" t="inlineStr">
        <is>
          <t>02 CACI, INC.-FEDERAL</t>
        </is>
      </c>
      <c r="P4904" t="inlineStr">
        <is>
          <t>['r', 'sql', 'python']</t>
        </is>
      </c>
      <c r="Q4904" t="inlineStr">
        <is>
          <t>{'programming': ['r', 'sql', 'python']}</t>
        </is>
      </c>
    </row>
    <row r="4905">
      <c r="A4905" t="inlineStr">
        <is>
          <t>Data Analyst</t>
        </is>
      </c>
      <c r="B4905" t="inlineStr">
        <is>
          <t>Data Analyst (AVP, Risk Measurement, Risk Technology - Asset...</t>
        </is>
      </c>
      <c r="C4905" t="inlineStr">
        <is>
          <t>Chicago, IL</t>
        </is>
      </c>
      <c r="D4905" t="inlineStr">
        <is>
          <t>via TIAA Careers</t>
        </is>
      </c>
      <c r="E4905" t="inlineStr">
        <is>
          <t>Full-time</t>
        </is>
      </c>
      <c r="F4905" t="b">
        <v>0</v>
      </c>
      <c r="G4905" t="inlineStr">
        <is>
          <t>Illinois, United States</t>
        </is>
      </c>
      <c r="H4905" s="2" t="n">
        <v>45419.37626157407</v>
      </c>
      <c r="I4905" t="b">
        <v>0</v>
      </c>
      <c r="J4905" t="b">
        <v>1</v>
      </c>
      <c r="K4905" t="inlineStr">
        <is>
          <t>United States</t>
        </is>
      </c>
      <c r="L4905" t="inlineStr"/>
      <c r="M4905" t="inlineStr"/>
      <c r="N4905" t="inlineStr"/>
      <c r="O4905" t="inlineStr">
        <is>
          <t>Nuveen</t>
        </is>
      </c>
      <c r="P4905" t="inlineStr">
        <is>
          <t>['sql', 'tableau', 'excel', 'terminal']</t>
        </is>
      </c>
      <c r="Q4905" t="inlineStr">
        <is>
          <t>{'analyst_tools': ['tableau', 'excel'], 'other': ['terminal'], 'programming': ['sql']}</t>
        </is>
      </c>
    </row>
    <row r="4906">
      <c r="A4906" t="inlineStr">
        <is>
          <t>Machine Learning Engineer</t>
        </is>
      </c>
      <c r="B4906" t="inlineStr">
        <is>
          <t>Senior Machine Learning Engineer</t>
        </is>
      </c>
      <c r="C4906" t="inlineStr">
        <is>
          <t>Bengaluru, Karnataka, India</t>
        </is>
      </c>
      <c r="D4906" t="inlineStr">
        <is>
          <t>via LinkedIn</t>
        </is>
      </c>
      <c r="E4906" t="inlineStr">
        <is>
          <t>Full-time</t>
        </is>
      </c>
      <c r="F4906" t="b">
        <v>0</v>
      </c>
      <c r="G4906" t="inlineStr">
        <is>
          <t>India</t>
        </is>
      </c>
      <c r="H4906" s="2" t="n">
        <v>45437.396875</v>
      </c>
      <c r="I4906" t="b">
        <v>0</v>
      </c>
      <c r="J4906" t="b">
        <v>0</v>
      </c>
      <c r="K4906" t="inlineStr">
        <is>
          <t>India</t>
        </is>
      </c>
      <c r="L4906" t="inlineStr"/>
      <c r="M4906" t="inlineStr"/>
      <c r="N4906" t="inlineStr"/>
      <c r="O4906" t="inlineStr">
        <is>
          <t>Informatica</t>
        </is>
      </c>
      <c r="P4906" t="inlineStr">
        <is>
          <t>['aws', 'azure', 'hugging face']</t>
        </is>
      </c>
      <c r="Q4906" t="inlineStr">
        <is>
          <t>{'cloud': ['aws', 'azure'], 'libraries': ['hugging face']}</t>
        </is>
      </c>
    </row>
    <row r="4907">
      <c r="A4907" t="inlineStr">
        <is>
          <t>Data Analyst</t>
        </is>
      </c>
      <c r="B4907" t="inlineStr">
        <is>
          <t>Studentische Aushilfe als Data Analyst /m/w/d/</t>
        </is>
      </c>
      <c r="C4907" t="inlineStr">
        <is>
          <t>Berlin, Germany</t>
        </is>
      </c>
      <c r="D4907" t="inlineStr">
        <is>
          <t>via GrabJobs</t>
        </is>
      </c>
      <c r="E4907" t="inlineStr">
        <is>
          <t>Full-time</t>
        </is>
      </c>
      <c r="F4907" t="b">
        <v>0</v>
      </c>
      <c r="G4907" t="inlineStr">
        <is>
          <t>Germany</t>
        </is>
      </c>
      <c r="H4907" s="2" t="n">
        <v>45443.38317129629</v>
      </c>
      <c r="I4907" t="b">
        <v>1</v>
      </c>
      <c r="J4907" t="b">
        <v>0</v>
      </c>
      <c r="K4907" t="inlineStr">
        <is>
          <t>Germany</t>
        </is>
      </c>
      <c r="L4907" t="inlineStr"/>
      <c r="M4907" t="inlineStr"/>
      <c r="N4907" t="inlineStr"/>
      <c r="O4907" t="inlineStr">
        <is>
          <t>Isr Information Products Ag</t>
        </is>
      </c>
      <c r="P4907" t="inlineStr">
        <is>
          <t>['sql', 'sql server', 'azure', 'power bi', 'cognos']</t>
        </is>
      </c>
      <c r="Q4907" t="inlineStr">
        <is>
          <t>{'analyst_tools': ['power bi', 'cognos'], 'cloud': ['azure'], 'databases': ['sql server'], 'programming': ['sql']}</t>
        </is>
      </c>
    </row>
    <row r="4908">
      <c r="A4908" t="inlineStr">
        <is>
          <t>Machine Learning Engineer</t>
        </is>
      </c>
      <c r="B4908" t="inlineStr">
        <is>
          <t>Drug Discovery - Machine Learning Scientist</t>
        </is>
      </c>
      <c r="C4908" t="inlineStr">
        <is>
          <t>Mont-Saint-Guibert, Belgium</t>
        </is>
      </c>
      <c r="D4908" t="inlineStr">
        <is>
          <t>via LinkedIn Belgium</t>
        </is>
      </c>
      <c r="E4908" t="inlineStr">
        <is>
          <t>Full-time</t>
        </is>
      </c>
      <c r="F4908" t="b">
        <v>0</v>
      </c>
      <c r="G4908" t="inlineStr">
        <is>
          <t>Belgium</t>
        </is>
      </c>
      <c r="H4908" s="2" t="n">
        <v>45421.39614583334</v>
      </c>
      <c r="I4908" t="b">
        <v>0</v>
      </c>
      <c r="J4908" t="b">
        <v>0</v>
      </c>
      <c r="K4908" t="inlineStr">
        <is>
          <t>Belgium</t>
        </is>
      </c>
      <c r="L4908" t="inlineStr"/>
      <c r="M4908" t="inlineStr"/>
      <c r="N4908" t="inlineStr"/>
      <c r="O4908" t="inlineStr">
        <is>
          <t>PaHRtners</t>
        </is>
      </c>
      <c r="P4908" t="inlineStr">
        <is>
          <t>['python', 'linux', 'github']</t>
        </is>
      </c>
      <c r="Q4908" t="inlineStr">
        <is>
          <t>{'os': ['linux'], 'other': ['github'], 'programming': ['python']}</t>
        </is>
      </c>
    </row>
    <row r="4909">
      <c r="A4909" t="inlineStr">
        <is>
          <t>Data Scientist</t>
        </is>
      </c>
      <c r="B4909" t="inlineStr">
        <is>
          <t>Lead Data Scientist</t>
        </is>
      </c>
      <c r="C4909" t="inlineStr">
        <is>
          <t>Hyderabad, Telangana, India</t>
        </is>
      </c>
      <c r="D4909" t="inlineStr">
        <is>
          <t>via LinkedIn</t>
        </is>
      </c>
      <c r="E4909" t="inlineStr">
        <is>
          <t>Full-time</t>
        </is>
      </c>
      <c r="F4909" t="b">
        <v>0</v>
      </c>
      <c r="G4909" t="inlineStr">
        <is>
          <t>India</t>
        </is>
      </c>
      <c r="H4909" s="2" t="n">
        <v>45441.38648148148</v>
      </c>
      <c r="I4909" t="b">
        <v>0</v>
      </c>
      <c r="J4909" t="b">
        <v>0</v>
      </c>
      <c r="K4909" t="inlineStr">
        <is>
          <t>India</t>
        </is>
      </c>
      <c r="L4909" t="inlineStr"/>
      <c r="M4909" t="inlineStr"/>
      <c r="N4909" t="inlineStr"/>
      <c r="O4909" t="inlineStr">
        <is>
          <t>Providence India</t>
        </is>
      </c>
      <c r="P4909" t="inlineStr">
        <is>
          <t>['python', 'sql', 'r', 'sas', 'sas', 'pyspark', 'tensorflow', 'pytorch', 'keras', 'nltk', 'word']</t>
        </is>
      </c>
      <c r="Q4909" t="inlineStr">
        <is>
          <t>{'analyst_tools': ['sas', 'word'], 'libraries': ['pyspark', 'tensorflow', 'pytorch', 'keras', 'nltk'], 'programming': ['python', 'sql', 'r', 'sas']}</t>
        </is>
      </c>
    </row>
    <row r="4910">
      <c r="A4910" t="inlineStr">
        <is>
          <t>Data Analyst</t>
        </is>
      </c>
      <c r="B4910" t="inlineStr">
        <is>
          <t>Specialist Big Data Administrator</t>
        </is>
      </c>
      <c r="C4910" t="inlineStr">
        <is>
          <t>Cairo, Egypt</t>
        </is>
      </c>
      <c r="D4910" t="inlineStr">
        <is>
          <t>via Jobs Trabajo.org</t>
        </is>
      </c>
      <c r="E4910" t="inlineStr">
        <is>
          <t>Full-time</t>
        </is>
      </c>
      <c r="F4910" t="b">
        <v>0</v>
      </c>
      <c r="G4910" t="inlineStr">
        <is>
          <t>Egypt</t>
        </is>
      </c>
      <c r="H4910" s="2" t="n">
        <v>45417.38821759259</v>
      </c>
      <c r="I4910" t="b">
        <v>1</v>
      </c>
      <c r="J4910" t="b">
        <v>0</v>
      </c>
      <c r="K4910" t="inlineStr">
        <is>
          <t>Egypt</t>
        </is>
      </c>
      <c r="L4910" t="inlineStr"/>
      <c r="M4910" t="inlineStr"/>
      <c r="N4910" t="inlineStr"/>
      <c r="O4910" t="inlineStr">
        <is>
          <t>Talent Pal</t>
        </is>
      </c>
      <c r="P4910" t="inlineStr"/>
      <c r="Q4910" t="inlineStr"/>
    </row>
    <row r="4911">
      <c r="A4911" t="inlineStr">
        <is>
          <t>Data Scientist</t>
        </is>
      </c>
      <c r="B4911" t="inlineStr">
        <is>
          <t>Principal Data Scientist</t>
        </is>
      </c>
      <c r="C4911" t="inlineStr">
        <is>
          <t>New York, NY</t>
        </is>
      </c>
      <c r="D4911" t="inlineStr">
        <is>
          <t>via GrabJobs</t>
        </is>
      </c>
      <c r="E4911" t="inlineStr">
        <is>
          <t>Full-time</t>
        </is>
      </c>
      <c r="F4911" t="b">
        <v>0</v>
      </c>
      <c r="G4911" t="inlineStr">
        <is>
          <t>New York, United States</t>
        </is>
      </c>
      <c r="H4911" s="2" t="n">
        <v>45424.37675925926</v>
      </c>
      <c r="I4911" t="b">
        <v>0</v>
      </c>
      <c r="J4911" t="b">
        <v>0</v>
      </c>
      <c r="K4911" t="inlineStr">
        <is>
          <t>United States</t>
        </is>
      </c>
      <c r="L4911" t="inlineStr"/>
      <c r="M4911" t="inlineStr"/>
      <c r="N4911" t="inlineStr"/>
      <c r="O4911" t="inlineStr">
        <is>
          <t>Dell</t>
        </is>
      </c>
      <c r="P4911" t="inlineStr">
        <is>
          <t>['python', 'r', 'pandas', 'scikit-learn', 'pytorch', 'jupyter']</t>
        </is>
      </c>
      <c r="Q4911" t="inlineStr">
        <is>
          <t>{'libraries': ['pandas', 'scikit-learn', 'pytorch', 'jupyter'], 'programming': ['python', 'r']}</t>
        </is>
      </c>
    </row>
    <row r="4912">
      <c r="A4912" t="inlineStr">
        <is>
          <t>Data Engineer</t>
        </is>
      </c>
      <c r="B4912" t="inlineStr">
        <is>
          <t>Data Engineer - 6 month contract - Perth - $800 - $1000 per day - ASAP</t>
        </is>
      </c>
      <c r="C4912" t="inlineStr">
        <is>
          <t>Western Australia, Australia</t>
        </is>
      </c>
      <c r="D4912" t="inlineStr">
        <is>
          <t>via LinkedIn</t>
        </is>
      </c>
      <c r="E4912" t="inlineStr">
        <is>
          <t>Contractor</t>
        </is>
      </c>
      <c r="F4912" t="b">
        <v>0</v>
      </c>
      <c r="G4912" t="inlineStr">
        <is>
          <t>Australia</t>
        </is>
      </c>
      <c r="H4912" s="2" t="n">
        <v>45435.40111111111</v>
      </c>
      <c r="I4912" t="b">
        <v>1</v>
      </c>
      <c r="J4912" t="b">
        <v>0</v>
      </c>
      <c r="K4912" t="inlineStr">
        <is>
          <t>Australia</t>
        </is>
      </c>
      <c r="L4912" t="inlineStr"/>
      <c r="M4912" t="inlineStr"/>
      <c r="N4912" t="inlineStr"/>
      <c r="O4912" t="inlineStr">
        <is>
          <t>Tech &amp; Data People</t>
        </is>
      </c>
      <c r="P4912" t="inlineStr">
        <is>
          <t>['python', 'sql', 'aws', 'snowflake']</t>
        </is>
      </c>
      <c r="Q4912" t="inlineStr">
        <is>
          <t>{'cloud': ['aws', 'snowflake'], 'programming': ['python', 'sql']}</t>
        </is>
      </c>
    </row>
    <row r="4913">
      <c r="A4913" t="inlineStr">
        <is>
          <t>Data Engineer</t>
        </is>
      </c>
      <c r="B4913" t="inlineStr">
        <is>
          <t>Senior Engineer, Data Engineering</t>
        </is>
      </c>
      <c r="C4913" t="inlineStr">
        <is>
          <t>Netherlands</t>
        </is>
      </c>
      <c r="D4913" t="inlineStr">
        <is>
          <t>via Vacatures Trabajo.org</t>
        </is>
      </c>
      <c r="E4913" t="inlineStr">
        <is>
          <t>Full-time</t>
        </is>
      </c>
      <c r="F4913" t="b">
        <v>0</v>
      </c>
      <c r="G4913" t="inlineStr">
        <is>
          <t>Netherlands</t>
        </is>
      </c>
      <c r="H4913" s="2" t="n">
        <v>45423.40210648148</v>
      </c>
      <c r="I4913" t="b">
        <v>1</v>
      </c>
      <c r="J4913" t="b">
        <v>0</v>
      </c>
      <c r="K4913" t="inlineStr">
        <is>
          <t>Netherlands</t>
        </is>
      </c>
      <c r="L4913" t="inlineStr"/>
      <c r="M4913" t="inlineStr"/>
      <c r="N4913" t="inlineStr"/>
      <c r="O4913" t="inlineStr">
        <is>
          <t>Always be learning B.V.</t>
        </is>
      </c>
      <c r="P4913" t="inlineStr">
        <is>
          <t>['python', 'sql', 'scala', 'java', 'azure', 'aws', 'gcp']</t>
        </is>
      </c>
      <c r="Q4913" t="inlineStr">
        <is>
          <t>{'cloud': ['azure', 'aws', 'gcp'], 'programming': ['python', 'sql', 'scala', 'java']}</t>
        </is>
      </c>
    </row>
    <row r="4914">
      <c r="A4914" t="inlineStr">
        <is>
          <t>Data Scientist</t>
        </is>
      </c>
      <c r="B4914" t="inlineStr">
        <is>
          <t>Middle Data scientist</t>
        </is>
      </c>
      <c r="C4914" t="inlineStr">
        <is>
          <t>Anywhere</t>
        </is>
      </c>
      <c r="D4914" t="inlineStr">
        <is>
          <t>via Jooble</t>
        </is>
      </c>
      <c r="E4914" t="inlineStr">
        <is>
          <t>Full-time</t>
        </is>
      </c>
      <c r="F4914" t="b">
        <v>1</v>
      </c>
      <c r="G4914" t="inlineStr">
        <is>
          <t>Ukraine</t>
        </is>
      </c>
      <c r="H4914" s="2" t="n">
        <v>45428.38605324074</v>
      </c>
      <c r="I4914" t="b">
        <v>0</v>
      </c>
      <c r="J4914" t="b">
        <v>0</v>
      </c>
      <c r="K4914" t="inlineStr">
        <is>
          <t>Ukraine</t>
        </is>
      </c>
      <c r="L4914" t="inlineStr">
        <is>
          <t>month</t>
        </is>
      </c>
      <c r="M4914" t="inlineStr"/>
      <c r="N4914" t="inlineStr"/>
      <c r="O4914" t="inlineStr">
        <is>
          <t>ПУМБ (First Ukrainian International Bank)</t>
        </is>
      </c>
      <c r="P4914" t="inlineStr">
        <is>
          <t>['python', 'sql', 'numpy', 'pandas', 'scikit-learn', 'pytorch', 'seaborn', 'ssrs', 'github', 'gitlab']</t>
        </is>
      </c>
      <c r="Q4914" t="inlineStr">
        <is>
          <t>{'analyst_tools': ['ssrs'], 'libraries': ['numpy', 'pandas', 'scikit-learn', 'pytorch', 'seaborn'], 'other': ['github', 'gitlab'], 'programming': ['python', 'sql']}</t>
        </is>
      </c>
    </row>
    <row r="4915">
      <c r="A4915" t="inlineStr">
        <is>
          <t>Data Scientist</t>
        </is>
      </c>
      <c r="B4915" t="inlineStr">
        <is>
          <t>Lead Data Scientist - Vice President - Wealth Management</t>
        </is>
      </c>
      <c r="C4915" t="inlineStr">
        <is>
          <t>Grandview Heights, OH</t>
        </is>
      </c>
      <c r="D4915" t="inlineStr">
        <is>
          <t>via Adzuna</t>
        </is>
      </c>
      <c r="E4915" t="inlineStr">
        <is>
          <t>Full-time</t>
        </is>
      </c>
      <c r="F4915" t="b">
        <v>0</v>
      </c>
      <c r="G4915" t="inlineStr">
        <is>
          <t>Georgia</t>
        </is>
      </c>
      <c r="H4915" s="2" t="n">
        <v>45428.42087962963</v>
      </c>
      <c r="I4915" t="b">
        <v>0</v>
      </c>
      <c r="J4915" t="b">
        <v>1</v>
      </c>
      <c r="K4915" t="inlineStr">
        <is>
          <t>United States</t>
        </is>
      </c>
      <c r="L4915" t="inlineStr"/>
      <c r="M4915" t="inlineStr"/>
      <c r="N4915" t="inlineStr"/>
      <c r="O4915" t="inlineStr">
        <is>
          <t>JPMorgan Chase</t>
        </is>
      </c>
      <c r="P4915" t="inlineStr">
        <is>
          <t>['r', 'python', 'java', 'sql', 'snowflake', 'alteryx', 'tableau']</t>
        </is>
      </c>
      <c r="Q4915" t="inlineStr">
        <is>
          <t>{'analyst_tools': ['alteryx', 'tableau'], 'cloud': ['snowflake'], 'programming': ['r', 'python', 'java', 'sql']}</t>
        </is>
      </c>
    </row>
    <row r="4916">
      <c r="A4916" t="inlineStr">
        <is>
          <t>Senior Data Engineer</t>
        </is>
      </c>
      <c r="B4916" t="inlineStr">
        <is>
          <t>Senior Data Engineer</t>
        </is>
      </c>
      <c r="C4916" t="inlineStr">
        <is>
          <t>'s-Hertogenbosch, Netherlands</t>
        </is>
      </c>
      <c r="D4916" t="inlineStr">
        <is>
          <t>via LinkedIn</t>
        </is>
      </c>
      <c r="E4916" t="inlineStr">
        <is>
          <t>Full-time</t>
        </is>
      </c>
      <c r="F4916" t="b">
        <v>0</v>
      </c>
      <c r="G4916" t="inlineStr">
        <is>
          <t>Netherlands</t>
        </is>
      </c>
      <c r="H4916" s="2" t="n">
        <v>45435.43186342593</v>
      </c>
      <c r="I4916" t="b">
        <v>1</v>
      </c>
      <c r="J4916" t="b">
        <v>0</v>
      </c>
      <c r="K4916" t="inlineStr">
        <is>
          <t>Netherlands</t>
        </is>
      </c>
      <c r="L4916" t="inlineStr"/>
      <c r="M4916" t="inlineStr"/>
      <c r="N4916" t="inlineStr"/>
      <c r="O4916" t="inlineStr">
        <is>
          <t>StarApple</t>
        </is>
      </c>
      <c r="P4916" t="inlineStr">
        <is>
          <t>['sql', 'python', 'azure', 'aws', 'snowflake']</t>
        </is>
      </c>
      <c r="Q4916" t="inlineStr">
        <is>
          <t>{'cloud': ['azure', 'aws', 'snowflake'], 'programming': ['sql', 'python']}</t>
        </is>
      </c>
    </row>
    <row r="4917">
      <c r="A4917" t="inlineStr">
        <is>
          <t>Data Engineer</t>
        </is>
      </c>
      <c r="B4917" t="inlineStr">
        <is>
          <t>Data Engineer (f/m/d)</t>
        </is>
      </c>
      <c r="C4917" t="inlineStr">
        <is>
          <t>Anywhere</t>
        </is>
      </c>
      <c r="D4917" t="inlineStr">
        <is>
          <t>via XING</t>
        </is>
      </c>
      <c r="E4917" t="inlineStr">
        <is>
          <t>Full-time</t>
        </is>
      </c>
      <c r="F4917" t="b">
        <v>1</v>
      </c>
      <c r="G4917" t="inlineStr">
        <is>
          <t>Germany</t>
        </is>
      </c>
      <c r="H4917" s="2" t="n">
        <v>45417.38788194444</v>
      </c>
      <c r="I4917" t="b">
        <v>1</v>
      </c>
      <c r="J4917" t="b">
        <v>0</v>
      </c>
      <c r="K4917" t="inlineStr">
        <is>
          <t>Germany</t>
        </is>
      </c>
      <c r="L4917" t="inlineStr"/>
      <c r="M4917" t="inlineStr"/>
      <c r="N4917" t="inlineStr"/>
      <c r="O4917" t="inlineStr">
        <is>
          <t>smartclip Europe GmbH</t>
        </is>
      </c>
      <c r="P4917" t="inlineStr">
        <is>
          <t>['python', 'sql', 'c++', 'java', 'scala', 'typescript', 'javascript', 'aws', 'spark', 'hadoop', 'react', 'node.js', 'linux', 'docker', 'kubernetes']</t>
        </is>
      </c>
      <c r="Q4917" t="inlineStr">
        <is>
          <t>{'cloud': ['aws'], 'libraries': ['spark', 'hadoop', 'react'], 'os': ['linux'], 'other': ['docker', 'kubernetes'], 'programming': ['python', 'sql', 'c++', 'java', 'scala', 'typescript', 'javascript'], 'webframeworks': ['node.js']}</t>
        </is>
      </c>
    </row>
    <row r="4918">
      <c r="A4918" t="inlineStr">
        <is>
          <t>Data Scientist</t>
        </is>
      </c>
      <c r="B4918" t="inlineStr">
        <is>
          <t>Data Scientist Categorie Protette</t>
        </is>
      </c>
      <c r="C4918" t="inlineStr">
        <is>
          <t>Bologna, Metropolitan City of Bologna, Italy</t>
        </is>
      </c>
      <c r="D4918" t="inlineStr">
        <is>
          <t>via Lavoro Trabajo.org</t>
        </is>
      </c>
      <c r="E4918" t="inlineStr">
        <is>
          <t>Full-time</t>
        </is>
      </c>
      <c r="F4918" t="b">
        <v>0</v>
      </c>
      <c r="G4918" t="inlineStr">
        <is>
          <t>Italy</t>
        </is>
      </c>
      <c r="H4918" s="2" t="n">
        <v>45421.39685185185</v>
      </c>
      <c r="I4918" t="b">
        <v>0</v>
      </c>
      <c r="J4918" t="b">
        <v>0</v>
      </c>
      <c r="K4918" t="inlineStr">
        <is>
          <t>Italy</t>
        </is>
      </c>
      <c r="L4918" t="inlineStr"/>
      <c r="M4918" t="inlineStr"/>
      <c r="N4918" t="inlineStr"/>
      <c r="O4918" t="inlineStr">
        <is>
          <t>Avanade</t>
        </is>
      </c>
      <c r="P4918" t="inlineStr">
        <is>
          <t>['python', 'scala', 'r', 'azure', 'databricks', 'pyspark']</t>
        </is>
      </c>
      <c r="Q4918" t="inlineStr">
        <is>
          <t>{'cloud': ['azure', 'databricks'], 'libraries': ['pyspark'], 'programming': ['python', 'scala', 'r']}</t>
        </is>
      </c>
    </row>
    <row r="4919">
      <c r="A4919" t="inlineStr">
        <is>
          <t>Software Engineer</t>
        </is>
      </c>
      <c r="B4919" t="inlineStr">
        <is>
          <t>Reverse Engineer</t>
        </is>
      </c>
      <c r="C4919" t="inlineStr">
        <is>
          <t>Paris, France</t>
        </is>
      </c>
      <c r="D4919" t="inlineStr">
        <is>
          <t>via Trabajo.org</t>
        </is>
      </c>
      <c r="E4919" t="inlineStr">
        <is>
          <t>Full-time</t>
        </is>
      </c>
      <c r="F4919" t="b">
        <v>0</v>
      </c>
      <c r="G4919" t="inlineStr">
        <is>
          <t>France</t>
        </is>
      </c>
      <c r="H4919" s="2" t="n">
        <v>45433.42050925926</v>
      </c>
      <c r="I4919" t="b">
        <v>1</v>
      </c>
      <c r="J4919" t="b">
        <v>0</v>
      </c>
      <c r="K4919" t="inlineStr">
        <is>
          <t>France</t>
        </is>
      </c>
      <c r="L4919" t="inlineStr"/>
      <c r="M4919" t="inlineStr"/>
      <c r="N4919" t="inlineStr"/>
      <c r="O4919" t="inlineStr">
        <is>
          <t>Check Point Software Technologies Ltd.</t>
        </is>
      </c>
      <c r="P4919" t="inlineStr">
        <is>
          <t>['python', 'windows', 'excel']</t>
        </is>
      </c>
      <c r="Q4919" t="inlineStr">
        <is>
          <t>{'analyst_tools': ['excel'], 'os': ['windows'], 'programming': ['python']}</t>
        </is>
      </c>
    </row>
    <row r="4920">
      <c r="A4920" t="inlineStr">
        <is>
          <t>Data Analyst</t>
        </is>
      </c>
      <c r="B4920" t="inlineStr">
        <is>
          <t>Data Analyst - MaineCare/HCBS Waiver</t>
        </is>
      </c>
      <c r="C4920" t="inlineStr">
        <is>
          <t>New York, NY</t>
        </is>
      </c>
      <c r="D4920" t="inlineStr">
        <is>
          <t>via GrabJobs</t>
        </is>
      </c>
      <c r="E4920" t="inlineStr">
        <is>
          <t>Full-time</t>
        </is>
      </c>
      <c r="F4920" t="b">
        <v>0</v>
      </c>
      <c r="G4920" t="inlineStr">
        <is>
          <t>New York, United States</t>
        </is>
      </c>
      <c r="H4920" s="2" t="n">
        <v>45429.37527777778</v>
      </c>
      <c r="I4920" t="b">
        <v>0</v>
      </c>
      <c r="J4920" t="b">
        <v>1</v>
      </c>
      <c r="K4920" t="inlineStr">
        <is>
          <t>United States</t>
        </is>
      </c>
      <c r="L4920" t="inlineStr"/>
      <c r="M4920" t="inlineStr"/>
      <c r="N4920" t="inlineStr"/>
      <c r="O4920" t="inlineStr">
        <is>
          <t>Amergis</t>
        </is>
      </c>
      <c r="P4920" t="inlineStr"/>
      <c r="Q4920" t="inlineStr"/>
    </row>
    <row r="4921">
      <c r="A4921" t="inlineStr">
        <is>
          <t>Senior Data Analyst</t>
        </is>
      </c>
      <c r="B4921" t="inlineStr">
        <is>
          <t>Sr. Data Analyst, Brand Marketing</t>
        </is>
      </c>
      <c r="C4921" t="inlineStr">
        <is>
          <t>Anywhere</t>
        </is>
      </c>
      <c r="D4921" t="inlineStr">
        <is>
          <t>via Built In LA</t>
        </is>
      </c>
      <c r="E4921" t="inlineStr">
        <is>
          <t>Full-time</t>
        </is>
      </c>
      <c r="F4921" t="b">
        <v>1</v>
      </c>
      <c r="G4921" t="inlineStr">
        <is>
          <t>California, United States</t>
        </is>
      </c>
      <c r="H4921" s="2" t="n">
        <v>45431.37581018519</v>
      </c>
      <c r="I4921" t="b">
        <v>0</v>
      </c>
      <c r="J4921" t="b">
        <v>1</v>
      </c>
      <c r="K4921" t="inlineStr">
        <is>
          <t>United States</t>
        </is>
      </c>
      <c r="L4921" t="inlineStr">
        <is>
          <t>year</t>
        </is>
      </c>
      <c r="M4921" t="n">
        <v>102300</v>
      </c>
      <c r="N4921" t="inlineStr"/>
      <c r="O4921" t="inlineStr">
        <is>
          <t>Golden Hippo</t>
        </is>
      </c>
      <c r="P4921" t="inlineStr">
        <is>
          <t>['sql', 'python', 'bigquery', 'tableau', 'power bi', 'excel', 'git']</t>
        </is>
      </c>
      <c r="Q4921" t="inlineStr">
        <is>
          <t>{'analyst_tools': ['tableau', 'power bi', 'excel'], 'cloud': ['bigquery'], 'other': ['git'], 'programming': ['sql', 'python']}</t>
        </is>
      </c>
    </row>
    <row r="4922">
      <c r="A4922" t="inlineStr">
        <is>
          <t>Data Scientist</t>
        </is>
      </c>
      <c r="B4922" t="inlineStr">
        <is>
          <t>Data Scientist - AI/ML Development</t>
        </is>
      </c>
      <c r="C4922" t="inlineStr">
        <is>
          <t>Singapore</t>
        </is>
      </c>
      <c r="D4922" t="inlineStr">
        <is>
          <t>via LinkedIn</t>
        </is>
      </c>
      <c r="E4922" t="inlineStr">
        <is>
          <t>Full-time</t>
        </is>
      </c>
      <c r="F4922" t="b">
        <v>0</v>
      </c>
      <c r="G4922" t="inlineStr">
        <is>
          <t>Singapore</t>
        </is>
      </c>
      <c r="H4922" s="2" t="n">
        <v>45426.39733796296</v>
      </c>
      <c r="I4922" t="b">
        <v>0</v>
      </c>
      <c r="J4922" t="b">
        <v>0</v>
      </c>
      <c r="K4922" t="inlineStr">
        <is>
          <t>Singapore</t>
        </is>
      </c>
      <c r="L4922" t="inlineStr"/>
      <c r="M4922" t="inlineStr"/>
      <c r="N4922" t="inlineStr"/>
      <c r="O4922" t="inlineStr">
        <is>
          <t>CHARMELIS CONSULTING PTE. LTD.</t>
        </is>
      </c>
      <c r="P4922" t="inlineStr">
        <is>
          <t>['python', 'r', 'java', 'aws', 'azure', 'tensorflow', 'keras', 'pytorch', 'scikit-learn', 'hadoop', 'spark']</t>
        </is>
      </c>
      <c r="Q4922" t="inlineStr">
        <is>
          <t>{'cloud': ['aws', 'azure'], 'libraries': ['tensorflow', 'keras', 'pytorch', 'scikit-learn', 'hadoop', 'spark'], 'programming': ['python', 'r', 'java']}</t>
        </is>
      </c>
    </row>
    <row r="4923">
      <c r="A4923" t="inlineStr">
        <is>
          <t>Data Scientist</t>
        </is>
      </c>
      <c r="B4923" t="inlineStr">
        <is>
          <t>Regional Analytics Engineer</t>
        </is>
      </c>
      <c r="C4923" t="inlineStr">
        <is>
          <t>Hong Kong</t>
        </is>
      </c>
      <c r="D4923" t="inlineStr">
        <is>
          <t>via LinkedIn</t>
        </is>
      </c>
      <c r="E4923" t="inlineStr">
        <is>
          <t>Temp work</t>
        </is>
      </c>
      <c r="F4923" t="b">
        <v>0</v>
      </c>
      <c r="G4923" t="inlineStr">
        <is>
          <t>Hong Kong</t>
        </is>
      </c>
      <c r="H4923" s="2" t="n">
        <v>45434.40487268518</v>
      </c>
      <c r="I4923" t="b">
        <v>0</v>
      </c>
      <c r="J4923" t="b">
        <v>0</v>
      </c>
      <c r="K4923" t="inlineStr">
        <is>
          <t>Hong Kong</t>
        </is>
      </c>
      <c r="L4923" t="inlineStr"/>
      <c r="M4923" t="inlineStr"/>
      <c r="N4923" t="inlineStr"/>
      <c r="O4923" t="inlineStr">
        <is>
          <t>Richemont</t>
        </is>
      </c>
      <c r="P4923" t="inlineStr">
        <is>
          <t>['sql', 'python', 'aws', 'azure', 'looker']</t>
        </is>
      </c>
      <c r="Q4923" t="inlineStr">
        <is>
          <t>{'analyst_tools': ['looker'], 'cloud': ['aws', 'azure'], 'programming': ['sql', 'python']}</t>
        </is>
      </c>
    </row>
    <row r="4924">
      <c r="A4924" t="inlineStr">
        <is>
          <t>Data Scientist</t>
        </is>
      </c>
      <c r="B4924" t="inlineStr">
        <is>
          <t>Data Scientist</t>
        </is>
      </c>
      <c r="C4924" t="inlineStr">
        <is>
          <t>London, UK</t>
        </is>
      </c>
      <c r="D4924" t="inlineStr">
        <is>
          <t>via LinkedIn</t>
        </is>
      </c>
      <c r="E4924" t="inlineStr">
        <is>
          <t>Full-time</t>
        </is>
      </c>
      <c r="F4924" t="b">
        <v>0</v>
      </c>
      <c r="G4924" t="inlineStr">
        <is>
          <t>United Kingdom</t>
        </is>
      </c>
      <c r="H4924" s="2" t="n">
        <v>45433.41246527778</v>
      </c>
      <c r="I4924" t="b">
        <v>0</v>
      </c>
      <c r="J4924" t="b">
        <v>0</v>
      </c>
      <c r="K4924" t="inlineStr">
        <is>
          <t>United Kingdom</t>
        </is>
      </c>
      <c r="L4924" t="inlineStr"/>
      <c r="M4924" t="inlineStr"/>
      <c r="N4924" t="inlineStr"/>
      <c r="O4924" t="inlineStr">
        <is>
          <t>Sprout.ai</t>
        </is>
      </c>
      <c r="P4924" t="inlineStr">
        <is>
          <t>['python', 'aws', 'gcp', 'pytorch', 'kubernetes']</t>
        </is>
      </c>
      <c r="Q4924" t="inlineStr">
        <is>
          <t>{'cloud': ['aws', 'gcp'], 'libraries': ['pytorch'], 'other': ['kubernetes'], 'programming': ['python']}</t>
        </is>
      </c>
    </row>
    <row r="4925">
      <c r="A4925" t="inlineStr">
        <is>
          <t>Business Analyst</t>
        </is>
      </c>
      <c r="B4925" t="inlineStr">
        <is>
          <t>Sales (CDI)</t>
        </is>
      </c>
      <c r="C4925" t="inlineStr">
        <is>
          <t>Paris, France</t>
        </is>
      </c>
      <c r="D4925" t="inlineStr">
        <is>
          <t>via Welcome To The Jungle</t>
        </is>
      </c>
      <c r="E4925" t="inlineStr">
        <is>
          <t>Full-time</t>
        </is>
      </c>
      <c r="F4925" t="b">
        <v>0</v>
      </c>
      <c r="G4925" t="inlineStr">
        <is>
          <t>France</t>
        </is>
      </c>
      <c r="H4925" s="2" t="n">
        <v>45432.38989583333</v>
      </c>
      <c r="I4925" t="b">
        <v>0</v>
      </c>
      <c r="J4925" t="b">
        <v>0</v>
      </c>
      <c r="K4925" t="inlineStr">
        <is>
          <t>France</t>
        </is>
      </c>
      <c r="L4925" t="inlineStr"/>
      <c r="M4925" t="inlineStr"/>
      <c r="N4925" t="inlineStr"/>
      <c r="O4925" t="inlineStr">
        <is>
          <t>DataBird</t>
        </is>
      </c>
      <c r="P4925" t="inlineStr">
        <is>
          <t>['python']</t>
        </is>
      </c>
      <c r="Q4925" t="inlineStr">
        <is>
          <t>{'programming': ['python']}</t>
        </is>
      </c>
    </row>
    <row r="4926">
      <c r="A4926" t="inlineStr">
        <is>
          <t>Software Engineer</t>
        </is>
      </c>
      <c r="B4926" t="inlineStr">
        <is>
          <t>Strong junior or Middle software engineer (parsing/reverse)</t>
        </is>
      </c>
      <c r="C4926" t="inlineStr">
        <is>
          <t>Anywhere</t>
        </is>
      </c>
      <c r="D4926" t="inlineStr">
        <is>
          <t>via Jooble</t>
        </is>
      </c>
      <c r="E4926" t="inlineStr">
        <is>
          <t>Full-time</t>
        </is>
      </c>
      <c r="F4926" t="b">
        <v>1</v>
      </c>
      <c r="G4926" t="inlineStr">
        <is>
          <t>Ukraine</t>
        </is>
      </c>
      <c r="H4926" s="2" t="n">
        <v>45418.3940162037</v>
      </c>
      <c r="I4926" t="b">
        <v>1</v>
      </c>
      <c r="J4926" t="b">
        <v>0</v>
      </c>
      <c r="K4926" t="inlineStr">
        <is>
          <t>Ukraine</t>
        </is>
      </c>
      <c r="L4926" t="inlineStr"/>
      <c r="M4926" t="inlineStr"/>
      <c r="N4926" t="inlineStr"/>
      <c r="O4926" t="inlineStr">
        <is>
          <t>Artellence</t>
        </is>
      </c>
      <c r="P4926" t="inlineStr">
        <is>
          <t>['python', 'nosql', 'sql', 'mongodb', 'mongodb', 'java', 'javascript', 'redis', 'selenium', 'linux', 'docker']</t>
        </is>
      </c>
      <c r="Q4926" t="inlineStr">
        <is>
          <t>{'databases': ['mongodb', 'redis'], 'libraries': ['selenium'], 'os': ['linux'], 'other': ['docker'], 'programming': ['python', 'nosql', 'sql', 'mongodb', 'java', 'javascript']}</t>
        </is>
      </c>
    </row>
    <row r="4927">
      <c r="A4927" t="inlineStr">
        <is>
          <t>Software Engineer</t>
        </is>
      </c>
      <c r="B4927" t="inlineStr">
        <is>
          <t>Work from Home Lead Data Software Engineer</t>
        </is>
      </c>
      <c r="C4927" t="inlineStr">
        <is>
          <t>Anywhere</t>
        </is>
      </c>
      <c r="D4927" t="inlineStr">
        <is>
          <t>via GrabJobs</t>
        </is>
      </c>
      <c r="E4927" t="inlineStr">
        <is>
          <t>Full-time</t>
        </is>
      </c>
      <c r="F4927" t="b">
        <v>1</v>
      </c>
      <c r="G4927" t="inlineStr">
        <is>
          <t>Colombia</t>
        </is>
      </c>
      <c r="H4927" s="2" t="n">
        <v>45423.38761574074</v>
      </c>
      <c r="I4927" t="b">
        <v>0</v>
      </c>
      <c r="J4927" t="b">
        <v>0</v>
      </c>
      <c r="K4927" t="inlineStr">
        <is>
          <t>Colombia</t>
        </is>
      </c>
      <c r="L4927" t="inlineStr"/>
      <c r="M4927" t="inlineStr"/>
      <c r="N4927" t="inlineStr"/>
      <c r="O4927" t="inlineStr">
        <is>
          <t>Agileengine</t>
        </is>
      </c>
      <c r="P4927" t="inlineStr">
        <is>
          <t>['python', 'java', 'scala', 'sql', 'nosql', 'aws', 'azure', 'hadoop', 'spark', 'airflow', 'tensorflow', 'pytorch', 'docker', 'kubernetes', 'terraform']</t>
        </is>
      </c>
      <c r="Q4927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4928">
      <c r="A4928" t="inlineStr">
        <is>
          <t>Data Analyst</t>
        </is>
      </c>
      <c r="B4928" t="inlineStr">
        <is>
          <t>Data Analyst</t>
        </is>
      </c>
      <c r="C4928" t="inlineStr">
        <is>
          <t>Montigny-le-Bretonneux, France</t>
        </is>
      </c>
      <c r="D4928" t="inlineStr">
        <is>
          <t>via BeBee</t>
        </is>
      </c>
      <c r="E4928" t="inlineStr">
        <is>
          <t>Full-time</t>
        </is>
      </c>
      <c r="F4928" t="b">
        <v>0</v>
      </c>
      <c r="G4928" t="inlineStr">
        <is>
          <t>France</t>
        </is>
      </c>
      <c r="H4928" s="2" t="n">
        <v>45430.39064814815</v>
      </c>
      <c r="I4928" t="b">
        <v>0</v>
      </c>
      <c r="J4928" t="b">
        <v>0</v>
      </c>
      <c r="K4928" t="inlineStr">
        <is>
          <t>France</t>
        </is>
      </c>
      <c r="L4928" t="inlineStr"/>
      <c r="M4928" t="inlineStr"/>
      <c r="N4928" t="inlineStr"/>
      <c r="O4928" t="inlineStr">
        <is>
          <t>OpenClassrooms</t>
        </is>
      </c>
      <c r="P4928" t="inlineStr">
        <is>
          <t>['sql', 'power bi']</t>
        </is>
      </c>
      <c r="Q4928" t="inlineStr">
        <is>
          <t>{'analyst_tools': ['power bi'], 'programming': ['sql']}</t>
        </is>
      </c>
    </row>
    <row r="4929">
      <c r="A4929" t="inlineStr">
        <is>
          <t>Senior Data Engineer</t>
        </is>
      </c>
      <c r="B4929" t="inlineStr">
        <is>
          <t>Senior Data Engineer (m/w/d)</t>
        </is>
      </c>
      <c r="C4929" t="inlineStr">
        <is>
          <t>Berlin, Germany</t>
        </is>
      </c>
      <c r="D4929" t="inlineStr">
        <is>
          <t>via XING</t>
        </is>
      </c>
      <c r="E4929" t="inlineStr">
        <is>
          <t>Full-time</t>
        </is>
      </c>
      <c r="F4929" t="b">
        <v>0</v>
      </c>
      <c r="G4929" t="inlineStr">
        <is>
          <t>Germany</t>
        </is>
      </c>
      <c r="H4929" s="2" t="n">
        <v>45420.40153935185</v>
      </c>
      <c r="I4929" t="b">
        <v>1</v>
      </c>
      <c r="J4929" t="b">
        <v>0</v>
      </c>
      <c r="K4929" t="inlineStr">
        <is>
          <t>Germany</t>
        </is>
      </c>
      <c r="L4929" t="inlineStr"/>
      <c r="M4929" t="inlineStr"/>
      <c r="N4929" t="inlineStr"/>
      <c r="O4929" t="inlineStr">
        <is>
          <t>CONET</t>
        </is>
      </c>
      <c r="P4929" t="inlineStr">
        <is>
          <t>['python', 'databricks', 'azure', 'kafka', 'spark']</t>
        </is>
      </c>
      <c r="Q4929" t="inlineStr">
        <is>
          <t>{'cloud': ['databricks', 'azure'], 'libraries': ['kafka', 'spark'], 'programming': ['python']}</t>
        </is>
      </c>
    </row>
    <row r="4930">
      <c r="A4930" t="inlineStr">
        <is>
          <t>Data Engineer</t>
        </is>
      </c>
      <c r="B4930" t="inlineStr">
        <is>
          <t>Engineering Manager, Data Streams</t>
        </is>
      </c>
      <c r="C4930" t="inlineStr">
        <is>
          <t>Anywhere</t>
        </is>
      </c>
      <c r="D4930" t="inlineStr">
        <is>
          <t>via Built In</t>
        </is>
      </c>
      <c r="E4930" t="inlineStr">
        <is>
          <t>Full-time</t>
        </is>
      </c>
      <c r="F4930" t="b">
        <v>1</v>
      </c>
      <c r="G4930" t="inlineStr">
        <is>
          <t>United Kingdom</t>
        </is>
      </c>
      <c r="H4930" s="2" t="n">
        <v>45428.38379629629</v>
      </c>
      <c r="I4930" t="b">
        <v>1</v>
      </c>
      <c r="J4930" t="b">
        <v>0</v>
      </c>
      <c r="K4930" t="inlineStr">
        <is>
          <t>United Kingdom</t>
        </is>
      </c>
      <c r="L4930" t="inlineStr"/>
      <c r="M4930" t="inlineStr"/>
      <c r="N4930" t="inlineStr"/>
      <c r="O4930" t="inlineStr">
        <is>
          <t>Chainlink Labs</t>
        </is>
      </c>
      <c r="P4930" t="inlineStr">
        <is>
          <t>['swift', 'solidity', 'golang', 'sql', 'oracle']</t>
        </is>
      </c>
      <c r="Q4930" t="inlineStr">
        <is>
          <t>{'cloud': ['oracle'], 'programming': ['swift', 'solidity', 'golang', 'sql']}</t>
        </is>
      </c>
    </row>
    <row r="4931">
      <c r="A4931" t="inlineStr">
        <is>
          <t>Senior Data Engineer</t>
        </is>
      </c>
      <c r="B4931" t="inlineStr">
        <is>
          <t>Senior Data Engineer - SQL</t>
        </is>
      </c>
      <c r="C4931" t="inlineStr">
        <is>
          <t>Anywhere</t>
        </is>
      </c>
      <c r="D4931" t="inlineStr">
        <is>
          <t>via CV-Library</t>
        </is>
      </c>
      <c r="E4931" t="inlineStr">
        <is>
          <t>Full-time</t>
        </is>
      </c>
      <c r="F4931" t="b">
        <v>1</v>
      </c>
      <c r="G4931" t="inlineStr">
        <is>
          <t>United Kingdom</t>
        </is>
      </c>
      <c r="H4931" s="2" t="n">
        <v>45443.38715277778</v>
      </c>
      <c r="I4931" t="b">
        <v>1</v>
      </c>
      <c r="J4931" t="b">
        <v>0</v>
      </c>
      <c r="K4931" t="inlineStr">
        <is>
          <t>United Kingdom</t>
        </is>
      </c>
      <c r="L4931" t="inlineStr"/>
      <c r="M4931" t="inlineStr"/>
      <c r="N4931" t="inlineStr"/>
      <c r="O4931" t="inlineStr">
        <is>
          <t>CBSbutler Holdings Limited trading as CBSbutler</t>
        </is>
      </c>
      <c r="P4931" t="inlineStr">
        <is>
          <t>['sql', 'ssis']</t>
        </is>
      </c>
      <c r="Q4931" t="inlineStr">
        <is>
          <t>{'analyst_tools': ['ssis'], 'programming': ['sql']}</t>
        </is>
      </c>
    </row>
    <row r="4932">
      <c r="A4932" t="inlineStr">
        <is>
          <t>Data Analyst</t>
        </is>
      </c>
      <c r="B4932" t="inlineStr">
        <is>
          <t>Healthcare Data Analyst Nurse</t>
        </is>
      </c>
      <c r="C4932" t="inlineStr">
        <is>
          <t>Kirklyn, PA</t>
        </is>
      </c>
      <c r="D4932" t="inlineStr">
        <is>
          <t>via Carecareer Link</t>
        </is>
      </c>
      <c r="E4932" t="inlineStr">
        <is>
          <t>Full-time</t>
        </is>
      </c>
      <c r="F4932" t="b">
        <v>0</v>
      </c>
      <c r="G4932" t="inlineStr">
        <is>
          <t>New York, United States</t>
        </is>
      </c>
      <c r="H4932" s="2" t="n">
        <v>45426.37543981482</v>
      </c>
      <c r="I4932" t="b">
        <v>0</v>
      </c>
      <c r="J4932" t="b">
        <v>1</v>
      </c>
      <c r="K4932" t="inlineStr">
        <is>
          <t>United States</t>
        </is>
      </c>
      <c r="L4932" t="inlineStr">
        <is>
          <t>year</t>
        </is>
      </c>
      <c r="M4932" t="n">
        <v>64950</v>
      </c>
      <c r="N4932" t="inlineStr"/>
      <c r="O4932" t="inlineStr">
        <is>
          <t>Incredible Health, Inc.</t>
        </is>
      </c>
      <c r="P4932" t="inlineStr">
        <is>
          <t>['excel']</t>
        </is>
      </c>
      <c r="Q4932" t="inlineStr">
        <is>
          <t>{'analyst_tools': ['excel']}</t>
        </is>
      </c>
    </row>
    <row r="4933">
      <c r="A4933" t="inlineStr">
        <is>
          <t>Data Engineer</t>
        </is>
      </c>
      <c r="B4933" t="inlineStr">
        <is>
          <t>Data Engineer in Redmond/ Wa</t>
        </is>
      </c>
      <c r="C4933" t="inlineStr">
        <is>
          <t>New York, NY</t>
        </is>
      </c>
      <c r="D4933" t="inlineStr">
        <is>
          <t>via GrabJobs</t>
        </is>
      </c>
      <c r="E4933" t="inlineStr">
        <is>
          <t>Full-time</t>
        </is>
      </c>
      <c r="F4933" t="b">
        <v>0</v>
      </c>
      <c r="G4933" t="inlineStr">
        <is>
          <t>Illinois, United States</t>
        </is>
      </c>
      <c r="H4933" s="2" t="n">
        <v>45417.38060185185</v>
      </c>
      <c r="I4933" t="b">
        <v>0</v>
      </c>
      <c r="J4933" t="b">
        <v>0</v>
      </c>
      <c r="K4933" t="inlineStr">
        <is>
          <t>United States</t>
        </is>
      </c>
      <c r="L4933" t="inlineStr"/>
      <c r="M4933" t="inlineStr"/>
      <c r="N4933" t="inlineStr"/>
      <c r="O4933" t="inlineStr">
        <is>
          <t>Archwaysoftware</t>
        </is>
      </c>
      <c r="P4933" t="inlineStr">
        <is>
          <t>['sql', 'nosql', 'python', 'dynamodb', 'aws', 'redshift', 'hadoop', 'spark']</t>
        </is>
      </c>
      <c r="Q4933" t="inlineStr">
        <is>
          <t>{'cloud': ['aws', 'redshift'], 'databases': ['dynamodb'], 'libraries': ['hadoop', 'spark'], 'programming': ['sql', 'nosql', 'python']}</t>
        </is>
      </c>
    </row>
    <row r="4934">
      <c r="A4934" t="inlineStr">
        <is>
          <t>Data Engineer</t>
        </is>
      </c>
      <c r="B4934" t="inlineStr">
        <is>
          <t>Data Engineer</t>
        </is>
      </c>
      <c r="C4934" t="inlineStr">
        <is>
          <t>Anywhere</t>
        </is>
      </c>
      <c r="D4934" t="inlineStr">
        <is>
          <t>via LinkedIn</t>
        </is>
      </c>
      <c r="E4934" t="inlineStr">
        <is>
          <t>Full-time</t>
        </is>
      </c>
      <c r="F4934" t="b">
        <v>1</v>
      </c>
      <c r="G4934" t="inlineStr">
        <is>
          <t>India</t>
        </is>
      </c>
      <c r="H4934" s="2" t="n">
        <v>45443.38392361111</v>
      </c>
      <c r="I4934" t="b">
        <v>0</v>
      </c>
      <c r="J4934" t="b">
        <v>0</v>
      </c>
      <c r="K4934" t="inlineStr">
        <is>
          <t>India</t>
        </is>
      </c>
      <c r="L4934" t="inlineStr"/>
      <c r="M4934" t="inlineStr"/>
      <c r="N4934" t="inlineStr"/>
      <c r="O4934" t="inlineStr">
        <is>
          <t>Namasys Analytics</t>
        </is>
      </c>
      <c r="P4934" t="inlineStr">
        <is>
          <t>['sql', 'python', 'java', 'scala', 'nosql', 'mongodb', 'mongodb', 'postgresql', 'mysql', 'cassandra', 'azure', 'hadoop', 'spark', 'pyspark', 'airflow', 'flow']</t>
        </is>
      </c>
      <c r="Q4934" t="inlineStr">
        <is>
          <t>{'cloud': ['azure'], 'databases': ['mongodb', 'postgresql', 'mysql', 'cassandra'], 'libraries': ['hadoop', 'spark', 'pyspark', 'airflow'], 'other': ['flow'], 'programming': ['sql', 'python', 'java', 'scala', 'nosql', 'mongodb']}</t>
        </is>
      </c>
    </row>
    <row r="4935">
      <c r="A4935" t="inlineStr">
        <is>
          <t>Cloud Engineer</t>
        </is>
      </c>
      <c r="B4935" t="inlineStr">
        <is>
          <t>Senior Backend Engineer for Cloud Monitoring</t>
        </is>
      </c>
      <c r="C4935" t="inlineStr">
        <is>
          <t>Barcelona, Spain</t>
        </is>
      </c>
      <c r="D4935" t="inlineStr">
        <is>
          <t>via Dynatrace Careers</t>
        </is>
      </c>
      <c r="E4935" t="inlineStr">
        <is>
          <t>Full-time</t>
        </is>
      </c>
      <c r="F4935" t="b">
        <v>0</v>
      </c>
      <c r="G4935" t="inlineStr">
        <is>
          <t>Spain</t>
        </is>
      </c>
      <c r="H4935" s="2" t="n">
        <v>45427.38697916667</v>
      </c>
      <c r="I4935" t="b">
        <v>1</v>
      </c>
      <c r="J4935" t="b">
        <v>0</v>
      </c>
      <c r="K4935" t="inlineStr">
        <is>
          <t>Spain</t>
        </is>
      </c>
      <c r="L4935" t="inlineStr"/>
      <c r="M4935" t="inlineStr"/>
      <c r="N4935" t="inlineStr"/>
      <c r="O4935" t="inlineStr">
        <is>
          <t>Dynatrace</t>
        </is>
      </c>
      <c r="P4935" t="inlineStr"/>
      <c r="Q4935" t="inlineStr"/>
    </row>
    <row r="4936">
      <c r="A4936" t="inlineStr">
        <is>
          <t>Data Analyst</t>
        </is>
      </c>
      <c r="B4936" t="inlineStr">
        <is>
          <t>HR Data Analyst (Organisational Design)</t>
        </is>
      </c>
      <c r="C4936" t="inlineStr">
        <is>
          <t>Sepang, Selangor, Malaysia</t>
        </is>
      </c>
      <c r="D4936" t="inlineStr">
        <is>
          <t>via LinkedIn</t>
        </is>
      </c>
      <c r="E4936" t="inlineStr"/>
      <c r="F4936" t="b">
        <v>0</v>
      </c>
      <c r="G4936" t="inlineStr">
        <is>
          <t>Malaysia</t>
        </is>
      </c>
      <c r="H4936" s="2" t="n">
        <v>45443.38581018519</v>
      </c>
      <c r="I4936" t="b">
        <v>0</v>
      </c>
      <c r="J4936" t="b">
        <v>0</v>
      </c>
      <c r="K4936" t="inlineStr">
        <is>
          <t>Malaysia</t>
        </is>
      </c>
      <c r="L4936" t="inlineStr"/>
      <c r="M4936" t="inlineStr"/>
      <c r="N4936" t="inlineStr"/>
      <c r="O4936" t="inlineStr">
        <is>
          <t>AirAsia</t>
        </is>
      </c>
      <c r="P4936" t="inlineStr">
        <is>
          <t>['excel', 'power bi']</t>
        </is>
      </c>
      <c r="Q4936" t="inlineStr">
        <is>
          <t>{'analyst_tools': ['excel', 'power bi']}</t>
        </is>
      </c>
    </row>
    <row r="4937">
      <c r="A4937" t="inlineStr">
        <is>
          <t>Data Engineer</t>
        </is>
      </c>
      <c r="B4937" t="inlineStr">
        <is>
          <t>Data Engineer (H/F)</t>
        </is>
      </c>
      <c r="C4937" t="inlineStr">
        <is>
          <t>Toulouse, France</t>
        </is>
      </c>
      <c r="D4937" t="inlineStr">
        <is>
          <t>via Welcome To The Jungle</t>
        </is>
      </c>
      <c r="E4937" t="inlineStr">
        <is>
          <t>Full-time</t>
        </is>
      </c>
      <c r="F4937" t="b">
        <v>0</v>
      </c>
      <c r="G4937" t="inlineStr">
        <is>
          <t>France</t>
        </is>
      </c>
      <c r="H4937" s="2" t="n">
        <v>45414.39716435185</v>
      </c>
      <c r="I4937" t="b">
        <v>0</v>
      </c>
      <c r="J4937" t="b">
        <v>0</v>
      </c>
      <c r="K4937" t="inlineStr">
        <is>
          <t>France</t>
        </is>
      </c>
      <c r="L4937" t="inlineStr"/>
      <c r="M4937" t="inlineStr"/>
      <c r="N4937" t="inlineStr"/>
      <c r="O4937" t="inlineStr">
        <is>
          <t>MP DATA</t>
        </is>
      </c>
      <c r="P4937" t="inlineStr"/>
      <c r="Q4937" t="inlineStr"/>
    </row>
    <row r="4938">
      <c r="A4938" t="inlineStr">
        <is>
          <t>Data Analyst</t>
        </is>
      </c>
      <c r="B4938" t="inlineStr">
        <is>
          <t>Data Analyst</t>
        </is>
      </c>
      <c r="C4938" t="inlineStr">
        <is>
          <t>Cork, Ireland</t>
        </is>
      </c>
      <c r="D4938" t="inlineStr">
        <is>
          <t>via LinkedIn</t>
        </is>
      </c>
      <c r="E4938" t="inlineStr">
        <is>
          <t>Full-time</t>
        </is>
      </c>
      <c r="F4938" t="b">
        <v>0</v>
      </c>
      <c r="G4938" t="inlineStr">
        <is>
          <t>Ireland</t>
        </is>
      </c>
      <c r="H4938" s="2" t="n">
        <v>45415.39524305556</v>
      </c>
      <c r="I4938" t="b">
        <v>0</v>
      </c>
      <c r="J4938" t="b">
        <v>0</v>
      </c>
      <c r="K4938" t="inlineStr">
        <is>
          <t>Ireland</t>
        </is>
      </c>
      <c r="L4938" t="inlineStr"/>
      <c r="M4938" t="inlineStr"/>
      <c r="N4938" t="inlineStr"/>
      <c r="O4938" t="inlineStr">
        <is>
          <t>i-Pharm Consulting</t>
        </is>
      </c>
      <c r="P4938" t="inlineStr">
        <is>
          <t>['sql', 'alteryx', 'tableau', 'power bi']</t>
        </is>
      </c>
      <c r="Q4938" t="inlineStr">
        <is>
          <t>{'analyst_tools': ['alteryx', 'tableau', 'power bi'], 'programming': ['sql']}</t>
        </is>
      </c>
    </row>
    <row r="4939">
      <c r="A4939" t="inlineStr">
        <is>
          <t>Data Scientist</t>
        </is>
      </c>
      <c r="B4939" t="inlineStr">
        <is>
          <t>Data Scientist</t>
        </is>
      </c>
      <c r="C4939" t="inlineStr">
        <is>
          <t>Mumbai, Maharashtra, India</t>
        </is>
      </c>
      <c r="D4939" t="inlineStr">
        <is>
          <t>via LinkedIn</t>
        </is>
      </c>
      <c r="E4939" t="inlineStr">
        <is>
          <t>Full-time</t>
        </is>
      </c>
      <c r="F4939" t="b">
        <v>0</v>
      </c>
      <c r="G4939" t="inlineStr">
        <is>
          <t>India</t>
        </is>
      </c>
      <c r="H4939" s="2" t="n">
        <v>45419.38324074074</v>
      </c>
      <c r="I4939" t="b">
        <v>0</v>
      </c>
      <c r="J4939" t="b">
        <v>0</v>
      </c>
      <c r="K4939" t="inlineStr">
        <is>
          <t>India</t>
        </is>
      </c>
      <c r="L4939" t="inlineStr"/>
      <c r="M4939" t="inlineStr"/>
      <c r="N4939" t="inlineStr"/>
      <c r="O4939" t="inlineStr">
        <is>
          <t>VAYUZ Technologies</t>
        </is>
      </c>
      <c r="P4939" t="inlineStr"/>
      <c r="Q4939" t="inlineStr"/>
    </row>
    <row r="4940">
      <c r="A4940" t="inlineStr">
        <is>
          <t>Business Analyst</t>
        </is>
      </c>
      <c r="B4940" t="inlineStr">
        <is>
          <t>Sales Engineer - Enterprise</t>
        </is>
      </c>
      <c r="C4940" t="inlineStr">
        <is>
          <t>Castle Hill NSW, Australia</t>
        </is>
      </c>
      <c r="D4940" t="inlineStr">
        <is>
          <t>via Startup Jobs</t>
        </is>
      </c>
      <c r="E4940" t="inlineStr">
        <is>
          <t>Full-time</t>
        </is>
      </c>
      <c r="F4940" t="b">
        <v>0</v>
      </c>
      <c r="G4940" t="inlineStr">
        <is>
          <t>Australia</t>
        </is>
      </c>
      <c r="H4940" s="2" t="n">
        <v>45419.38711805556</v>
      </c>
      <c r="I4940" t="b">
        <v>1</v>
      </c>
      <c r="J4940" t="b">
        <v>0</v>
      </c>
      <c r="K4940" t="inlineStr">
        <is>
          <t>Australia</t>
        </is>
      </c>
      <c r="L4940" t="inlineStr"/>
      <c r="M4940" t="inlineStr"/>
      <c r="N4940" t="inlineStr"/>
      <c r="O4940" t="inlineStr">
        <is>
          <t>Fivetran</t>
        </is>
      </c>
      <c r="P4940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4940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4941">
      <c r="A4941" t="inlineStr">
        <is>
          <t>Senior Data Scientist</t>
        </is>
      </c>
      <c r="B4941" t="inlineStr">
        <is>
          <t>Experienced - Senior Data Scientist – Milano/Bologna/Roma/Bari</t>
        </is>
      </c>
      <c r="C4941" t="inlineStr">
        <is>
          <t>Bari, Metropolitan City of Bari, Italy</t>
        </is>
      </c>
      <c r="D4941" t="inlineStr">
        <is>
          <t>via LinkedIn</t>
        </is>
      </c>
      <c r="E4941" t="inlineStr">
        <is>
          <t>Full-time</t>
        </is>
      </c>
      <c r="F4941" t="b">
        <v>0</v>
      </c>
      <c r="G4941" t="inlineStr">
        <is>
          <t>Italy</t>
        </is>
      </c>
      <c r="H4941" s="2" t="n">
        <v>45436.39398148148</v>
      </c>
      <c r="I4941" t="b">
        <v>0</v>
      </c>
      <c r="J4941" t="b">
        <v>0</v>
      </c>
      <c r="K4941" t="inlineStr">
        <is>
          <t>Italy</t>
        </is>
      </c>
      <c r="L4941" t="inlineStr"/>
      <c r="M4941" t="inlineStr"/>
      <c r="N4941" t="inlineStr"/>
      <c r="O4941" t="inlineStr">
        <is>
          <t>Deloitte</t>
        </is>
      </c>
      <c r="P4941" t="inlineStr">
        <is>
          <t>['python', 'r', 'sql', 'html', 'css', 'javascript', 'mysql', 'sql server', 'aws', 'azure', 'tensorflow', 'jquery', 'node.js', 'qlik', 'tableau']</t>
        </is>
      </c>
      <c r="Q4941" t="inlineStr">
        <is>
          <t>{'analyst_tools': ['qlik', 'tableau'], 'cloud': ['aws', 'azure'], 'databases': ['mysql', 'sql server'], 'libraries': ['tensorflow'], 'programming': ['python', 'r', 'sql', 'html', 'css', 'javascript'], 'webframeworks': ['jquery', 'node.js']}</t>
        </is>
      </c>
    </row>
    <row r="4942">
      <c r="A4942" t="inlineStr">
        <is>
          <t>Data Scientist</t>
        </is>
      </c>
      <c r="B4942" t="inlineStr">
        <is>
          <t>Associate Data Scientist</t>
        </is>
      </c>
      <c r="C4942" t="inlineStr">
        <is>
          <t>New York, NY</t>
        </is>
      </c>
      <c r="D4942" t="inlineStr">
        <is>
          <t>via GrabJobs</t>
        </is>
      </c>
      <c r="E4942" t="inlineStr">
        <is>
          <t>Full-time</t>
        </is>
      </c>
      <c r="F4942" t="b">
        <v>0</v>
      </c>
      <c r="G4942" t="inlineStr">
        <is>
          <t>New York, United States</t>
        </is>
      </c>
      <c r="H4942" s="2" t="n">
        <v>45435.3778587963</v>
      </c>
      <c r="I4942" t="b">
        <v>0</v>
      </c>
      <c r="J4942" t="b">
        <v>0</v>
      </c>
      <c r="K4942" t="inlineStr">
        <is>
          <t>United States</t>
        </is>
      </c>
      <c r="L4942" t="inlineStr"/>
      <c r="M4942" t="inlineStr"/>
      <c r="N4942" t="inlineStr"/>
      <c r="O4942" t="inlineStr">
        <is>
          <t>Clean Harbors</t>
        </is>
      </c>
      <c r="P4942" t="inlineStr">
        <is>
          <t>['python', 'sql', 'nosql', 'azure', 'databricks', 'pytorch', 'tensorflow', 'scikit-learn']</t>
        </is>
      </c>
      <c r="Q4942" t="inlineStr">
        <is>
          <t>{'cloud': ['azure', 'databricks'], 'libraries': ['pytorch', 'tensorflow', 'scikit-learn'], 'programming': ['python', 'sql', 'nosql']}</t>
        </is>
      </c>
    </row>
    <row r="4943">
      <c r="A4943" t="inlineStr">
        <is>
          <t>Data Scientist</t>
        </is>
      </c>
      <c r="B4943" t="inlineStr">
        <is>
          <t>Analytics Data Scientist/ Senior</t>
        </is>
      </c>
      <c r="C4943" t="inlineStr">
        <is>
          <t>New York, NY</t>
        </is>
      </c>
      <c r="D4943" t="inlineStr">
        <is>
          <t>via GrabJobs</t>
        </is>
      </c>
      <c r="E4943" t="inlineStr">
        <is>
          <t>Full-time and Part-time</t>
        </is>
      </c>
      <c r="F4943" t="b">
        <v>0</v>
      </c>
      <c r="G4943" t="inlineStr">
        <is>
          <t>New York, United States</t>
        </is>
      </c>
      <c r="H4943" s="2" t="n">
        <v>45441.37737268519</v>
      </c>
      <c r="I4943" t="b">
        <v>0</v>
      </c>
      <c r="J4943" t="b">
        <v>1</v>
      </c>
      <c r="K4943" t="inlineStr">
        <is>
          <t>United States</t>
        </is>
      </c>
      <c r="L4943" t="inlineStr"/>
      <c r="M4943" t="inlineStr"/>
      <c r="N4943" t="inlineStr"/>
      <c r="O4943" t="inlineStr">
        <is>
          <t>Booz Allen Hamilton</t>
        </is>
      </c>
      <c r="P4943" t="inlineStr">
        <is>
          <t>['r', 'python', 'sql', 'nosql', 'plotly', 'seaborn', 'ggplot2', 'qlik', 'tableau']</t>
        </is>
      </c>
      <c r="Q4943" t="inlineStr">
        <is>
          <t>{'analyst_tools': ['qlik', 'tableau'], 'libraries': ['plotly', 'seaborn', 'ggplot2'], 'programming': ['r', 'python', 'sql', 'nosql']}</t>
        </is>
      </c>
    </row>
    <row r="4944">
      <c r="A4944" t="inlineStr">
        <is>
          <t>Data Scientist</t>
        </is>
      </c>
      <c r="B4944" t="inlineStr">
        <is>
          <t>Freelance Data Scientist</t>
        </is>
      </c>
      <c r="C4944" t="inlineStr">
        <is>
          <t>Amsterdam, Netherlands</t>
        </is>
      </c>
      <c r="D4944" t="inlineStr">
        <is>
          <t>via LinkedIn</t>
        </is>
      </c>
      <c r="E4944" t="inlineStr">
        <is>
          <t>Contractor</t>
        </is>
      </c>
      <c r="F4944" t="b">
        <v>0</v>
      </c>
      <c r="G4944" t="inlineStr">
        <is>
          <t>Netherlands</t>
        </is>
      </c>
      <c r="H4944" s="2" t="n">
        <v>45434.39662037037</v>
      </c>
      <c r="I4944" t="b">
        <v>0</v>
      </c>
      <c r="J4944" t="b">
        <v>0</v>
      </c>
      <c r="K4944" t="inlineStr">
        <is>
          <t>Netherlands</t>
        </is>
      </c>
      <c r="L4944" t="inlineStr"/>
      <c r="M4944" t="inlineStr"/>
      <c r="N4944" t="inlineStr"/>
      <c r="O4944" t="inlineStr">
        <is>
          <t>Vesper People</t>
        </is>
      </c>
      <c r="P4944" t="inlineStr">
        <is>
          <t>['python', 'sql', 'azure', 'tensorflow', 'pytorch', 'keras', 'splunk']</t>
        </is>
      </c>
      <c r="Q4944" t="inlineStr">
        <is>
          <t>{'analyst_tools': ['splunk'], 'cloud': ['azure'], 'libraries': ['tensorflow', 'pytorch', 'keras'], 'programming': ['python', 'sql']}</t>
        </is>
      </c>
    </row>
    <row r="4945">
      <c r="A4945" t="inlineStr">
        <is>
          <t>Data Engineer</t>
        </is>
      </c>
      <c r="B4945" t="inlineStr">
        <is>
          <t>Data Engineer</t>
        </is>
      </c>
      <c r="C4945" t="inlineStr">
        <is>
          <t>Vilnius, Vilnius City Municipality, Lithuania</t>
        </is>
      </c>
      <c r="D4945" t="inlineStr">
        <is>
          <t>via LinkedIn</t>
        </is>
      </c>
      <c r="E4945" t="inlineStr">
        <is>
          <t>Full-time</t>
        </is>
      </c>
      <c r="F4945" t="b">
        <v>0</v>
      </c>
      <c r="G4945" t="inlineStr">
        <is>
          <t>Lithuania</t>
        </is>
      </c>
      <c r="H4945" s="2" t="n">
        <v>45434.40274305556</v>
      </c>
      <c r="I4945" t="b">
        <v>0</v>
      </c>
      <c r="J4945" t="b">
        <v>0</v>
      </c>
      <c r="K4945" t="inlineStr">
        <is>
          <t>Lithuania</t>
        </is>
      </c>
      <c r="L4945" t="inlineStr"/>
      <c r="M4945" t="inlineStr"/>
      <c r="N4945" t="inlineStr"/>
      <c r="O4945" t="inlineStr">
        <is>
          <t>Telia</t>
        </is>
      </c>
      <c r="P4945" t="inlineStr">
        <is>
          <t>['sql', 'python', 'aws', 'redshift', 'airflow', 'spark', 'hadoop', 'git']</t>
        </is>
      </c>
      <c r="Q4945" t="inlineStr">
        <is>
          <t>{'cloud': ['aws', 'redshift'], 'libraries': ['airflow', 'spark', 'hadoop'], 'other': ['git'], 'programming': ['sql', 'python']}</t>
        </is>
      </c>
    </row>
    <row r="4946">
      <c r="A4946" t="inlineStr">
        <is>
          <t>Senior Data Engineer</t>
        </is>
      </c>
      <c r="B4946" t="inlineStr">
        <is>
          <t>Senior Data Engineer</t>
        </is>
      </c>
      <c r="C4946" t="inlineStr">
        <is>
          <t>Anywhere</t>
        </is>
      </c>
      <c r="D4946" t="inlineStr">
        <is>
          <t>via LinkedIn</t>
        </is>
      </c>
      <c r="E4946" t="inlineStr">
        <is>
          <t>Full-time</t>
        </is>
      </c>
      <c r="F4946" t="b">
        <v>1</v>
      </c>
      <c r="G4946" t="inlineStr">
        <is>
          <t>Poland</t>
        </is>
      </c>
      <c r="H4946" s="2" t="n">
        <v>45425.38681712963</v>
      </c>
      <c r="I4946" t="b">
        <v>1</v>
      </c>
      <c r="J4946" t="b">
        <v>0</v>
      </c>
      <c r="K4946" t="inlineStr">
        <is>
          <t>Poland</t>
        </is>
      </c>
      <c r="L4946" t="inlineStr"/>
      <c r="M4946" t="inlineStr"/>
      <c r="N4946" t="inlineStr"/>
      <c r="O4946" t="inlineStr">
        <is>
          <t>j-labs software specialists</t>
        </is>
      </c>
      <c r="P4946" t="inlineStr">
        <is>
          <t>['sql', 'aws', 'terraform']</t>
        </is>
      </c>
      <c r="Q4946" t="inlineStr">
        <is>
          <t>{'cloud': ['aws'], 'other': ['terraform'], 'programming': ['sql']}</t>
        </is>
      </c>
    </row>
    <row r="4947">
      <c r="A4947" t="inlineStr">
        <is>
          <t>Software Engineer</t>
        </is>
      </c>
      <c r="B4947" t="inlineStr">
        <is>
          <t>Product Analyst Intern</t>
        </is>
      </c>
      <c r="C4947" t="inlineStr">
        <is>
          <t>India</t>
        </is>
      </c>
      <c r="D4947" t="inlineStr">
        <is>
          <t>via LinkedIn</t>
        </is>
      </c>
      <c r="E4947" t="inlineStr">
        <is>
          <t>Full-time, Temp work, and Internship</t>
        </is>
      </c>
      <c r="F4947" t="b">
        <v>0</v>
      </c>
      <c r="G4947" t="inlineStr">
        <is>
          <t>India</t>
        </is>
      </c>
      <c r="H4947" s="2" t="n">
        <v>45433.39915509259</v>
      </c>
      <c r="I4947" t="b">
        <v>0</v>
      </c>
      <c r="J4947" t="b">
        <v>0</v>
      </c>
      <c r="K4947" t="inlineStr">
        <is>
          <t>India</t>
        </is>
      </c>
      <c r="L4947" t="inlineStr"/>
      <c r="M4947" t="inlineStr"/>
      <c r="N4947" t="inlineStr"/>
      <c r="O4947" t="inlineStr">
        <is>
          <t>Breathe Well-being</t>
        </is>
      </c>
      <c r="P4947" t="inlineStr"/>
      <c r="Q4947" t="inlineStr"/>
    </row>
    <row r="4948">
      <c r="A4948" t="inlineStr">
        <is>
          <t>Senior Data Scientist</t>
        </is>
      </c>
      <c r="B4948" t="inlineStr">
        <is>
          <t>Senior Data Scientist</t>
        </is>
      </c>
      <c r="C4948" t="inlineStr">
        <is>
          <t>Boca Raton, FL</t>
        </is>
      </c>
      <c r="D4948" t="inlineStr">
        <is>
          <t>via ZipRecruiter</t>
        </is>
      </c>
      <c r="E4948" t="inlineStr">
        <is>
          <t>Full-time</t>
        </is>
      </c>
      <c r="F4948" t="b">
        <v>0</v>
      </c>
      <c r="G4948" t="inlineStr">
        <is>
          <t>Georgia</t>
        </is>
      </c>
      <c r="H4948" s="2" t="n">
        <v>45440.43511574074</v>
      </c>
      <c r="I4948" t="b">
        <v>0</v>
      </c>
      <c r="J4948" t="b">
        <v>0</v>
      </c>
      <c r="K4948" t="inlineStr">
        <is>
          <t>United States</t>
        </is>
      </c>
      <c r="L4948" t="inlineStr"/>
      <c r="M4948" t="inlineStr"/>
      <c r="N4948" t="inlineStr"/>
      <c r="O4948" t="inlineStr">
        <is>
          <t>cartiga°</t>
        </is>
      </c>
      <c r="P4948" t="inlineStr">
        <is>
          <t>['sql', 'python', 'r', 'databricks', 'azure', 'aws', 'spark', 'airflow', 'power bi', 'dax']</t>
        </is>
      </c>
      <c r="Q4948" t="inlineStr">
        <is>
          <t>{'analyst_tools': ['power bi', 'dax'], 'cloud': ['databricks', 'azure', 'aws'], 'libraries': ['spark', 'airflow'], 'programming': ['sql', 'python', 'r']}</t>
        </is>
      </c>
    </row>
    <row r="4949">
      <c r="A4949" t="inlineStr">
        <is>
          <t>Data Engineer</t>
        </is>
      </c>
      <c r="B4949" t="inlineStr">
        <is>
          <t>Data Engineer</t>
        </is>
      </c>
      <c r="C4949" t="inlineStr">
        <is>
          <t>New York, NY</t>
        </is>
      </c>
      <c r="D4949" t="inlineStr">
        <is>
          <t>via GrabJobs</t>
        </is>
      </c>
      <c r="E4949" t="inlineStr">
        <is>
          <t>Full-time</t>
        </is>
      </c>
      <c r="F4949" t="b">
        <v>0</v>
      </c>
      <c r="G4949" t="inlineStr">
        <is>
          <t>Georgia</t>
        </is>
      </c>
      <c r="H4949" s="2" t="n">
        <v>45439.39314814815</v>
      </c>
      <c r="I4949" t="b">
        <v>0</v>
      </c>
      <c r="J4949" t="b">
        <v>1</v>
      </c>
      <c r="K4949" t="inlineStr">
        <is>
          <t>United States</t>
        </is>
      </c>
      <c r="L4949" t="inlineStr"/>
      <c r="M4949" t="inlineStr"/>
      <c r="N4949" t="inlineStr"/>
      <c r="O4949" t="inlineStr">
        <is>
          <t>Discover</t>
        </is>
      </c>
      <c r="P4949" t="inlineStr">
        <is>
          <t>['sql', 'java', 'nosql', 'oracle', 'aws', 'kafka', 'spark', 'unix', 'git']</t>
        </is>
      </c>
      <c r="Q4949" t="inlineStr">
        <is>
          <t>{'cloud': ['oracle', 'aws'], 'libraries': ['kafka', 'spark'], 'os': ['unix'], 'other': ['git'], 'programming': ['sql', 'java', 'nosql']}</t>
        </is>
      </c>
    </row>
    <row r="4950">
      <c r="A4950" t="inlineStr">
        <is>
          <t>Data Engineer</t>
        </is>
      </c>
      <c r="B4950" t="inlineStr">
        <is>
          <t>Lead Data Engineer - Hybrid Working - Up to £160,000 + Bonus</t>
        </is>
      </c>
      <c r="C4950" t="inlineStr">
        <is>
          <t>United Kingdom</t>
        </is>
      </c>
      <c r="D4950" t="inlineStr">
        <is>
          <t>via LinkedIn</t>
        </is>
      </c>
      <c r="E4950" t="inlineStr">
        <is>
          <t>Full-time</t>
        </is>
      </c>
      <c r="F4950" t="b">
        <v>0</v>
      </c>
      <c r="G4950" t="inlineStr">
        <is>
          <t>United Kingdom</t>
        </is>
      </c>
      <c r="H4950" s="2" t="n">
        <v>45433.41290509259</v>
      </c>
      <c r="I4950" t="b">
        <v>0</v>
      </c>
      <c r="J4950" t="b">
        <v>0</v>
      </c>
      <c r="K4950" t="inlineStr">
        <is>
          <t>United Kingdom</t>
        </is>
      </c>
      <c r="L4950" t="inlineStr"/>
      <c r="M4950" t="inlineStr"/>
      <c r="N4950" t="inlineStr"/>
      <c r="O4950" t="inlineStr">
        <is>
          <t>Hunter Bond</t>
        </is>
      </c>
      <c r="P4950" t="inlineStr">
        <is>
          <t>['azure', 'spark']</t>
        </is>
      </c>
      <c r="Q4950" t="inlineStr">
        <is>
          <t>{'cloud': ['azure'], 'libraries': ['spark']}</t>
        </is>
      </c>
    </row>
    <row r="4951">
      <c r="A4951" t="inlineStr">
        <is>
          <t>Data Engineer</t>
        </is>
      </c>
      <c r="B4951" t="inlineStr">
        <is>
          <t>Data Engineer- 2 positions-1617</t>
        </is>
      </c>
      <c r="C4951" t="inlineStr">
        <is>
          <t>Hyderabad, Telangana, India</t>
        </is>
      </c>
      <c r="D4951" t="inlineStr">
        <is>
          <t>via Jooble</t>
        </is>
      </c>
      <c r="E4951" t="inlineStr">
        <is>
          <t>Full-time and Temp work</t>
        </is>
      </c>
      <c r="F4951" t="b">
        <v>0</v>
      </c>
      <c r="G4951" t="inlineStr">
        <is>
          <t>India</t>
        </is>
      </c>
      <c r="H4951" s="2" t="n">
        <v>45433.39959490741</v>
      </c>
      <c r="I4951" t="b">
        <v>1</v>
      </c>
      <c r="J4951" t="b">
        <v>0</v>
      </c>
      <c r="K4951" t="inlineStr">
        <is>
          <t>India</t>
        </is>
      </c>
      <c r="L4951" t="inlineStr"/>
      <c r="M4951" t="inlineStr"/>
      <c r="N4951" t="inlineStr"/>
      <c r="O4951" t="inlineStr">
        <is>
          <t>ECS ME LLC</t>
        </is>
      </c>
      <c r="P4951" t="inlineStr">
        <is>
          <t>['sql', 'redshift', 'oracle']</t>
        </is>
      </c>
      <c r="Q4951" t="inlineStr">
        <is>
          <t>{'cloud': ['redshift', 'oracle'], 'programming': ['sql']}</t>
        </is>
      </c>
    </row>
    <row r="4952">
      <c r="A4952" t="inlineStr">
        <is>
          <t>Machine Learning Engineer</t>
        </is>
      </c>
      <c r="B4952" t="inlineStr">
        <is>
          <t>Machine Learning Engineer</t>
        </is>
      </c>
      <c r="C4952" t="inlineStr">
        <is>
          <t>İstanbul, Türkiye</t>
        </is>
      </c>
      <c r="D4952" t="inlineStr">
        <is>
          <t>via Startup Jobs</t>
        </is>
      </c>
      <c r="E4952" t="inlineStr">
        <is>
          <t>Full-time</t>
        </is>
      </c>
      <c r="F4952" t="b">
        <v>0</v>
      </c>
      <c r="G4952" t="inlineStr">
        <is>
          <t>Turkey</t>
        </is>
      </c>
      <c r="H4952" s="2" t="n">
        <v>45419.38260416667</v>
      </c>
      <c r="I4952" t="b">
        <v>0</v>
      </c>
      <c r="J4952" t="b">
        <v>0</v>
      </c>
      <c r="K4952" t="inlineStr">
        <is>
          <t>Turkey</t>
        </is>
      </c>
      <c r="L4952" t="inlineStr"/>
      <c r="M4952" t="inlineStr"/>
      <c r="N4952" t="inlineStr"/>
      <c r="O4952" t="inlineStr">
        <is>
          <t>Trendyol</t>
        </is>
      </c>
      <c r="P4952" t="inlineStr">
        <is>
          <t>['go', 'tensorflow', 'pytorch', 'express']</t>
        </is>
      </c>
      <c r="Q4952" t="inlineStr">
        <is>
          <t>{'libraries': ['tensorflow', 'pytorch'], 'programming': ['go'], 'webframeworks': ['express']}</t>
        </is>
      </c>
    </row>
    <row r="4953">
      <c r="A4953" t="inlineStr">
        <is>
          <t>Data Analyst</t>
        </is>
      </c>
      <c r="B4953" t="inlineStr">
        <is>
          <t>Data Analyst</t>
        </is>
      </c>
      <c r="C4953" t="inlineStr">
        <is>
          <t>Capelle aan den IJssel, Netherlands</t>
        </is>
      </c>
      <c r="D4953" t="inlineStr">
        <is>
          <t>via LinkedIn</t>
        </is>
      </c>
      <c r="E4953" t="inlineStr">
        <is>
          <t>Full-time</t>
        </is>
      </c>
      <c r="F4953" t="b">
        <v>0</v>
      </c>
      <c r="G4953" t="inlineStr">
        <is>
          <t>Netherlands</t>
        </is>
      </c>
      <c r="H4953" s="2" t="n">
        <v>45426.39821759259</v>
      </c>
      <c r="I4953" t="b">
        <v>0</v>
      </c>
      <c r="J4953" t="b">
        <v>0</v>
      </c>
      <c r="K4953" t="inlineStr">
        <is>
          <t>Netherlands</t>
        </is>
      </c>
      <c r="L4953" t="inlineStr"/>
      <c r="M4953" t="inlineStr"/>
      <c r="N4953" t="inlineStr"/>
      <c r="O4953" t="inlineStr">
        <is>
          <t>Zoetis</t>
        </is>
      </c>
      <c r="P4953" t="inlineStr">
        <is>
          <t>['tableau', 'power bi']</t>
        </is>
      </c>
      <c r="Q4953" t="inlineStr">
        <is>
          <t>{'analyst_tools': ['tableau', 'power bi']}</t>
        </is>
      </c>
    </row>
    <row r="4954">
      <c r="A4954" t="inlineStr">
        <is>
          <t>Data Scientist</t>
        </is>
      </c>
      <c r="B4954" t="inlineStr">
        <is>
          <t>Data Scientist</t>
        </is>
      </c>
      <c r="C4954" t="inlineStr">
        <is>
          <t>Paris, France</t>
        </is>
      </c>
      <c r="D4954" t="inlineStr">
        <is>
          <t>via GameJobs.co</t>
        </is>
      </c>
      <c r="E4954" t="inlineStr">
        <is>
          <t>Full-time</t>
        </is>
      </c>
      <c r="F4954" t="b">
        <v>0</v>
      </c>
      <c r="G4954" t="inlineStr">
        <is>
          <t>France</t>
        </is>
      </c>
      <c r="H4954" s="2" t="n">
        <v>45443.38962962963</v>
      </c>
      <c r="I4954" t="b">
        <v>0</v>
      </c>
      <c r="J4954" t="b">
        <v>0</v>
      </c>
      <c r="K4954" t="inlineStr">
        <is>
          <t>France</t>
        </is>
      </c>
      <c r="L4954" t="inlineStr"/>
      <c r="M4954" t="inlineStr"/>
      <c r="N4954" t="inlineStr"/>
      <c r="O4954" t="inlineStr">
        <is>
          <t>Homa</t>
        </is>
      </c>
      <c r="P4954" t="inlineStr">
        <is>
          <t>['gcp', 'azure', 'aws', 'tensorflow', 'pytorch']</t>
        </is>
      </c>
      <c r="Q4954" t="inlineStr">
        <is>
          <t>{'cloud': ['gcp', 'azure', 'aws'], 'libraries': ['tensorflow', 'pytorch']}</t>
        </is>
      </c>
    </row>
    <row r="4955">
      <c r="A4955" t="inlineStr">
        <is>
          <t>Data Analyst</t>
        </is>
      </c>
      <c r="B4955" t="inlineStr">
        <is>
          <t>Data Analyst</t>
        </is>
      </c>
      <c r="C4955" t="inlineStr">
        <is>
          <t>Sydney NSW, Australia</t>
        </is>
      </c>
      <c r="D4955" t="inlineStr">
        <is>
          <t>via LinkedIn</t>
        </is>
      </c>
      <c r="E4955" t="inlineStr">
        <is>
          <t>Contractor</t>
        </is>
      </c>
      <c r="F4955" t="b">
        <v>0</v>
      </c>
      <c r="G4955" t="inlineStr">
        <is>
          <t>Australia</t>
        </is>
      </c>
      <c r="H4955" s="2" t="n">
        <v>45422.39439814815</v>
      </c>
      <c r="I4955" t="b">
        <v>0</v>
      </c>
      <c r="J4955" t="b">
        <v>0</v>
      </c>
      <c r="K4955" t="inlineStr">
        <is>
          <t>Australia</t>
        </is>
      </c>
      <c r="L4955" t="inlineStr"/>
      <c r="M4955" t="inlineStr"/>
      <c r="N4955" t="inlineStr"/>
      <c r="O4955" t="inlineStr">
        <is>
          <t>The Network Technology Recruitment</t>
        </is>
      </c>
      <c r="P4955" t="inlineStr">
        <is>
          <t>['python', 'sql', 'postgresql', 'bigquery', 'gcp', 'azure', 'aws']</t>
        </is>
      </c>
      <c r="Q4955" t="inlineStr">
        <is>
          <t>{'cloud': ['bigquery', 'gcp', 'azure', 'aws'], 'databases': ['postgresql'], 'programming': ['python', 'sql']}</t>
        </is>
      </c>
    </row>
    <row r="4956">
      <c r="A4956" t="inlineStr">
        <is>
          <t>Data Scientist</t>
        </is>
      </c>
      <c r="B4956" t="inlineStr">
        <is>
          <t>C5ISR Data Scientist - PD Manager II</t>
        </is>
      </c>
      <c r="C4956" t="inlineStr">
        <is>
          <t>Arlington, VA</t>
        </is>
      </c>
      <c r="D4956" t="inlineStr">
        <is>
          <t>via JobServe</t>
        </is>
      </c>
      <c r="E4956" t="inlineStr">
        <is>
          <t>Full-time</t>
        </is>
      </c>
      <c r="F4956" t="b">
        <v>0</v>
      </c>
      <c r="G4956" t="inlineStr">
        <is>
          <t>Georgia</t>
        </is>
      </c>
      <c r="H4956" s="2" t="n">
        <v>45424.4265162037</v>
      </c>
      <c r="I4956" t="b">
        <v>0</v>
      </c>
      <c r="J4956" t="b">
        <v>0</v>
      </c>
      <c r="K4956" t="inlineStr">
        <is>
          <t>United States</t>
        </is>
      </c>
      <c r="L4956" t="inlineStr"/>
      <c r="M4956" t="inlineStr"/>
      <c r="N4956" t="inlineStr"/>
      <c r="O4956" t="inlineStr">
        <is>
          <t>Deloitte</t>
        </is>
      </c>
      <c r="P4956" t="inlineStr">
        <is>
          <t>['python', 'r', 'sql', 'tableau', 'power bi']</t>
        </is>
      </c>
      <c r="Q4956" t="inlineStr">
        <is>
          <t>{'analyst_tools': ['tableau', 'power bi'], 'programming': ['python', 'r', 'sql']}</t>
        </is>
      </c>
    </row>
    <row r="4957">
      <c r="A4957" t="inlineStr">
        <is>
          <t>Data Scientist</t>
        </is>
      </c>
      <c r="B4957" t="inlineStr">
        <is>
          <t>Data Scientist</t>
        </is>
      </c>
      <c r="C4957" t="inlineStr">
        <is>
          <t>Bengaluru, Karnataka, India</t>
        </is>
      </c>
      <c r="D4957" t="inlineStr">
        <is>
          <t>via LinkedIn</t>
        </is>
      </c>
      <c r="E4957" t="inlineStr">
        <is>
          <t>Full-time</t>
        </is>
      </c>
      <c r="F4957" t="b">
        <v>0</v>
      </c>
      <c r="G4957" t="inlineStr">
        <is>
          <t>India</t>
        </is>
      </c>
      <c r="H4957" s="2" t="n">
        <v>45436.38229166667</v>
      </c>
      <c r="I4957" t="b">
        <v>0</v>
      </c>
      <c r="J4957" t="b">
        <v>0</v>
      </c>
      <c r="K4957" t="inlineStr">
        <is>
          <t>India</t>
        </is>
      </c>
      <c r="L4957" t="inlineStr"/>
      <c r="M4957" t="inlineStr"/>
      <c r="N4957" t="inlineStr"/>
      <c r="O4957" t="inlineStr">
        <is>
          <t>HS Solutions Inc</t>
        </is>
      </c>
      <c r="P4957" t="inlineStr">
        <is>
          <t>['r', 'python', 'tensorflow', 'keras']</t>
        </is>
      </c>
      <c r="Q4957" t="inlineStr">
        <is>
          <t>{'libraries': ['tensorflow', 'keras'], 'programming': ['r', 'python']}</t>
        </is>
      </c>
    </row>
    <row r="4958">
      <c r="A4958" t="inlineStr">
        <is>
          <t>Business Analyst</t>
        </is>
      </c>
      <c r="B4958" t="inlineStr">
        <is>
          <t>Healthcare Strategy Analyst</t>
        </is>
      </c>
      <c r="C4958" t="inlineStr">
        <is>
          <t>Anywhere</t>
        </is>
      </c>
      <c r="D4958" t="inlineStr">
        <is>
          <t>via Get.It</t>
        </is>
      </c>
      <c r="E4958" t="inlineStr">
        <is>
          <t>Full-time</t>
        </is>
      </c>
      <c r="F4958" t="b">
        <v>1</v>
      </c>
      <c r="G4958" t="inlineStr">
        <is>
          <t>California, United States</t>
        </is>
      </c>
      <c r="H4958" s="2" t="n">
        <v>45437.38886574074</v>
      </c>
      <c r="I4958" t="b">
        <v>0</v>
      </c>
      <c r="J4958" t="b">
        <v>1</v>
      </c>
      <c r="K4958" t="inlineStr">
        <is>
          <t>United States</t>
        </is>
      </c>
      <c r="L4958" t="inlineStr">
        <is>
          <t>year</t>
        </is>
      </c>
      <c r="M4958" t="n">
        <v>106000</v>
      </c>
      <c r="N4958" t="inlineStr"/>
      <c r="O4958" t="inlineStr">
        <is>
          <t>Get It Recruit - Information Technology</t>
        </is>
      </c>
      <c r="P4958" t="inlineStr">
        <is>
          <t>['sql', 'sql server']</t>
        </is>
      </c>
      <c r="Q4958" t="inlineStr">
        <is>
          <t>{'databases': ['sql server'], 'programming': ['sql']}</t>
        </is>
      </c>
    </row>
    <row r="4959">
      <c r="A4959" t="inlineStr">
        <is>
          <t>Data Engineer</t>
        </is>
      </c>
      <c r="B4959" t="inlineStr">
        <is>
          <t>Data Engineer</t>
        </is>
      </c>
      <c r="C4959" t="inlineStr">
        <is>
          <t>Anywhere</t>
        </is>
      </c>
      <c r="D4959" t="inlineStr">
        <is>
          <t>via LinkedIn</t>
        </is>
      </c>
      <c r="E4959" t="inlineStr">
        <is>
          <t>Contractor</t>
        </is>
      </c>
      <c r="F4959" t="b">
        <v>1</v>
      </c>
      <c r="G4959" t="inlineStr">
        <is>
          <t>Poland</t>
        </is>
      </c>
      <c r="H4959" s="2" t="n">
        <v>45425.38677083333</v>
      </c>
      <c r="I4959" t="b">
        <v>1</v>
      </c>
      <c r="J4959" t="b">
        <v>0</v>
      </c>
      <c r="K4959" t="inlineStr">
        <is>
          <t>Poland</t>
        </is>
      </c>
      <c r="L4959" t="inlineStr"/>
      <c r="M4959" t="inlineStr"/>
      <c r="N4959" t="inlineStr"/>
      <c r="O4959" t="inlineStr">
        <is>
          <t>Cavendish Professionals</t>
        </is>
      </c>
      <c r="P4959" t="inlineStr">
        <is>
          <t>['python', 'scala', 'java', 'gcp', 'kubernetes', 'git']</t>
        </is>
      </c>
      <c r="Q4959" t="inlineStr">
        <is>
          <t>{'cloud': ['gcp'], 'other': ['kubernetes', 'git'], 'programming': ['python', 'scala', 'java']}</t>
        </is>
      </c>
    </row>
    <row r="4960">
      <c r="A4960" t="inlineStr">
        <is>
          <t>Data Engineer</t>
        </is>
      </c>
      <c r="B4960" t="inlineStr">
        <is>
          <t>Data Engineer</t>
        </is>
      </c>
      <c r="C4960" t="inlineStr">
        <is>
          <t>South Korea</t>
        </is>
      </c>
      <c r="D4960" t="inlineStr">
        <is>
          <t>via LinkedIn</t>
        </is>
      </c>
      <c r="E4960" t="inlineStr">
        <is>
          <t>Full-time</t>
        </is>
      </c>
      <c r="F4960" t="b">
        <v>0</v>
      </c>
      <c r="G4960" t="inlineStr">
        <is>
          <t>South Korea</t>
        </is>
      </c>
      <c r="H4960" s="2" t="n">
        <v>45419.39565972222</v>
      </c>
      <c r="I4960" t="b">
        <v>0</v>
      </c>
      <c r="J4960" t="b">
        <v>0</v>
      </c>
      <c r="K4960" t="inlineStr">
        <is>
          <t>South Korea</t>
        </is>
      </c>
      <c r="L4960" t="inlineStr"/>
      <c r="M4960" t="inlineStr"/>
      <c r="N4960" t="inlineStr"/>
      <c r="O4960" t="inlineStr">
        <is>
          <t>Datarize</t>
        </is>
      </c>
      <c r="P4960" t="inlineStr">
        <is>
          <t>['python', 'aws', 'spark', 'github', 'notion']</t>
        </is>
      </c>
      <c r="Q4960" t="inlineStr">
        <is>
          <t>{'async': ['notion'], 'cloud': ['aws'], 'libraries': ['spark'], 'other': ['github'], 'programming': ['python']}</t>
        </is>
      </c>
    </row>
    <row r="4961">
      <c r="A4961" t="inlineStr">
        <is>
          <t>Data Analyst</t>
        </is>
      </c>
      <c r="B4961" t="inlineStr">
        <is>
          <t>Data Analyst Insights</t>
        </is>
      </c>
      <c r="C4961" t="inlineStr">
        <is>
          <t>Wellington, New Zealand</t>
        </is>
      </c>
      <c r="D4961" t="inlineStr">
        <is>
          <t>via Trabajo.org</t>
        </is>
      </c>
      <c r="E4961" t="inlineStr">
        <is>
          <t>Full-time</t>
        </is>
      </c>
      <c r="F4961" t="b">
        <v>0</v>
      </c>
      <c r="G4961" t="inlineStr">
        <is>
          <t>New Zealand</t>
        </is>
      </c>
      <c r="H4961" s="2" t="n">
        <v>45425.3949074074</v>
      </c>
      <c r="I4961" t="b">
        <v>1</v>
      </c>
      <c r="J4961" t="b">
        <v>0</v>
      </c>
      <c r="K4961" t="inlineStr">
        <is>
          <t>New Zealand</t>
        </is>
      </c>
      <c r="L4961" t="inlineStr"/>
      <c r="M4961" t="inlineStr"/>
      <c r="N4961" t="inlineStr"/>
      <c r="O4961" t="inlineStr">
        <is>
          <t>Ministry of Business, Innovation &amp; Employment</t>
        </is>
      </c>
      <c r="P4961" t="inlineStr">
        <is>
          <t>['sql', 'power bi', 'excel']</t>
        </is>
      </c>
      <c r="Q4961" t="inlineStr">
        <is>
          <t>{'analyst_tools': ['power bi', 'excel'], 'programming': ['sql']}</t>
        </is>
      </c>
    </row>
    <row r="4962">
      <c r="A4962" t="inlineStr">
        <is>
          <t>Business Analyst</t>
        </is>
      </c>
      <c r="B4962" t="inlineStr">
        <is>
          <t>Operations Analyst</t>
        </is>
      </c>
      <c r="C4962" t="inlineStr">
        <is>
          <t>Bogota, Colombia</t>
        </is>
      </c>
      <c r="D4962" t="inlineStr">
        <is>
          <t>via GrabJobs</t>
        </is>
      </c>
      <c r="E4962" t="inlineStr">
        <is>
          <t>Full-time</t>
        </is>
      </c>
      <c r="F4962" t="b">
        <v>0</v>
      </c>
      <c r="G4962" t="inlineStr">
        <is>
          <t>Colombia</t>
        </is>
      </c>
      <c r="H4962" s="2" t="n">
        <v>45423.38736111111</v>
      </c>
      <c r="I4962" t="b">
        <v>0</v>
      </c>
      <c r="J4962" t="b">
        <v>0</v>
      </c>
      <c r="K4962" t="inlineStr">
        <is>
          <t>Colombia</t>
        </is>
      </c>
      <c r="L4962" t="inlineStr"/>
      <c r="M4962" t="inlineStr"/>
      <c r="N4962" t="inlineStr"/>
      <c r="O4962" t="inlineStr">
        <is>
          <t>Crimson Education</t>
        </is>
      </c>
      <c r="P4962" t="inlineStr">
        <is>
          <t>['sql', 'spreadsheet']</t>
        </is>
      </c>
      <c r="Q4962" t="inlineStr">
        <is>
          <t>{'analyst_tools': ['spreadsheet'], 'programming': ['sql']}</t>
        </is>
      </c>
    </row>
    <row r="4963">
      <c r="A4963" t="inlineStr">
        <is>
          <t>Business Analyst</t>
        </is>
      </c>
      <c r="B4963" t="inlineStr">
        <is>
          <t>Business Analyst III (T)</t>
        </is>
      </c>
      <c r="C4963" t="inlineStr">
        <is>
          <t>Hyderabad, Telangana, India</t>
        </is>
      </c>
      <c r="D4963" t="inlineStr">
        <is>
          <t>via LinkedIn</t>
        </is>
      </c>
      <c r="E4963" t="inlineStr">
        <is>
          <t>Full-time</t>
        </is>
      </c>
      <c r="F4963" t="b">
        <v>0</v>
      </c>
      <c r="G4963" t="inlineStr">
        <is>
          <t>India</t>
        </is>
      </c>
      <c r="H4963" s="2" t="n">
        <v>45426.38894675926</v>
      </c>
      <c r="I4963" t="b">
        <v>0</v>
      </c>
      <c r="J4963" t="b">
        <v>0</v>
      </c>
      <c r="K4963" t="inlineStr">
        <is>
          <t>India</t>
        </is>
      </c>
      <c r="L4963" t="inlineStr"/>
      <c r="M4963" t="inlineStr"/>
      <c r="N4963" t="inlineStr"/>
      <c r="O4963" t="inlineStr">
        <is>
          <t>RealPage, Inc.</t>
        </is>
      </c>
      <c r="P4963" t="inlineStr"/>
      <c r="Q4963" t="inlineStr"/>
    </row>
    <row r="4964">
      <c r="A4964" t="inlineStr">
        <is>
          <t>Senior Data Scientist</t>
        </is>
      </c>
      <c r="B4964" t="inlineStr">
        <is>
          <t>Senior Data Scientist I</t>
        </is>
      </c>
      <c r="C4964" t="inlineStr">
        <is>
          <t>New York, NY</t>
        </is>
      </c>
      <c r="D4964" t="inlineStr">
        <is>
          <t>via GrabJobs</t>
        </is>
      </c>
      <c r="E4964" t="inlineStr">
        <is>
          <t>Full-time</t>
        </is>
      </c>
      <c r="F4964" t="b">
        <v>0</v>
      </c>
      <c r="G4964" t="inlineStr">
        <is>
          <t>New York, United States</t>
        </is>
      </c>
      <c r="H4964" s="2" t="n">
        <v>45421.37732638889</v>
      </c>
      <c r="I4964" t="b">
        <v>0</v>
      </c>
      <c r="J4964" t="b">
        <v>1</v>
      </c>
      <c r="K4964" t="inlineStr">
        <is>
          <t>United States</t>
        </is>
      </c>
      <c r="L4964" t="inlineStr"/>
      <c r="M4964" t="inlineStr"/>
      <c r="N4964" t="inlineStr"/>
      <c r="O4964" t="inlineStr">
        <is>
          <t>Lexisnexis Risk Solutions</t>
        </is>
      </c>
      <c r="P4964" t="inlineStr">
        <is>
          <t>['nosql', 'aws', 'gcp', 'azure', 'tensorflow', 'keras', 'pytorch', 'spark']</t>
        </is>
      </c>
      <c r="Q4964" t="inlineStr">
        <is>
          <t>{'cloud': ['aws', 'gcp', 'azure'], 'libraries': ['tensorflow', 'keras', 'pytorch', 'spark'], 'programming': ['nosql']}</t>
        </is>
      </c>
    </row>
    <row r="4965">
      <c r="A4965" t="inlineStr">
        <is>
          <t>Data Scientist</t>
        </is>
      </c>
      <c r="B4965" t="inlineStr">
        <is>
          <t>Data Scientist- H/F/X</t>
        </is>
      </c>
      <c r="C4965" t="inlineStr">
        <is>
          <t>France</t>
        </is>
      </c>
      <c r="D4965" t="inlineStr">
        <is>
          <t>via Indeed</t>
        </is>
      </c>
      <c r="E4965" t="inlineStr">
        <is>
          <t>Full-time</t>
        </is>
      </c>
      <c r="F4965" t="b">
        <v>0</v>
      </c>
      <c r="G4965" t="inlineStr">
        <is>
          <t>France</t>
        </is>
      </c>
      <c r="H4965" s="2" t="n">
        <v>45414.39695601852</v>
      </c>
      <c r="I4965" t="b">
        <v>0</v>
      </c>
      <c r="J4965" t="b">
        <v>0</v>
      </c>
      <c r="K4965" t="inlineStr">
        <is>
          <t>France</t>
        </is>
      </c>
      <c r="L4965" t="inlineStr"/>
      <c r="M4965" t="inlineStr"/>
      <c r="N4965" t="inlineStr"/>
      <c r="O4965" t="inlineStr">
        <is>
          <t>Société Générale</t>
        </is>
      </c>
      <c r="P4965" t="inlineStr">
        <is>
          <t>['sql', 'python', 'r', 'spark']</t>
        </is>
      </c>
      <c r="Q4965" t="inlineStr">
        <is>
          <t>{'libraries': ['spark'], 'programming': ['sql', 'python', 'r']}</t>
        </is>
      </c>
    </row>
    <row r="4966">
      <c r="A4966" t="inlineStr">
        <is>
          <t>Data Engineer</t>
        </is>
      </c>
      <c r="B4966" t="inlineStr">
        <is>
          <t>Data Engineer</t>
        </is>
      </c>
      <c r="C4966" t="inlineStr">
        <is>
          <t>Cologne, Germany</t>
        </is>
      </c>
      <c r="D4966" t="inlineStr">
        <is>
          <t>via LinkedIn</t>
        </is>
      </c>
      <c r="E4966" t="inlineStr">
        <is>
          <t>Full-time</t>
        </is>
      </c>
      <c r="F4966" t="b">
        <v>0</v>
      </c>
      <c r="G4966" t="inlineStr">
        <is>
          <t>Germany</t>
        </is>
      </c>
      <c r="H4966" s="2" t="n">
        <v>45429.38935185185</v>
      </c>
      <c r="I4966" t="b">
        <v>0</v>
      </c>
      <c r="J4966" t="b">
        <v>0</v>
      </c>
      <c r="K4966" t="inlineStr">
        <is>
          <t>Germany</t>
        </is>
      </c>
      <c r="L4966" t="inlineStr"/>
      <c r="M4966" t="inlineStr"/>
      <c r="N4966" t="inlineStr"/>
      <c r="O4966" t="inlineStr">
        <is>
          <t>Vantage Consulting</t>
        </is>
      </c>
      <c r="P4966" t="inlineStr">
        <is>
          <t>['python', 'azure']</t>
        </is>
      </c>
      <c r="Q4966" t="inlineStr">
        <is>
          <t>{'cloud': ['azure'], 'programming': ['python']}</t>
        </is>
      </c>
    </row>
    <row r="4967">
      <c r="A4967" t="inlineStr">
        <is>
          <t>Data Scientist</t>
        </is>
      </c>
      <c r="B4967" t="inlineStr">
        <is>
          <t>Associate Data Scientist</t>
        </is>
      </c>
      <c r="C4967" t="inlineStr">
        <is>
          <t>Norwell, MA</t>
        </is>
      </c>
      <c r="D4967" t="inlineStr">
        <is>
          <t>via ZipRecruiter</t>
        </is>
      </c>
      <c r="E4967" t="inlineStr">
        <is>
          <t>Full-time</t>
        </is>
      </c>
      <c r="F4967" t="b">
        <v>0</v>
      </c>
      <c r="G4967" t="inlineStr">
        <is>
          <t>New York, United States</t>
        </is>
      </c>
      <c r="H4967" s="2" t="n">
        <v>45440.37805555556</v>
      </c>
      <c r="I4967" t="b">
        <v>0</v>
      </c>
      <c r="J4967" t="b">
        <v>0</v>
      </c>
      <c r="K4967" t="inlineStr">
        <is>
          <t>United States</t>
        </is>
      </c>
      <c r="L4967" t="inlineStr"/>
      <c r="M4967" t="inlineStr"/>
      <c r="N4967" t="inlineStr"/>
      <c r="O4967" t="inlineStr">
        <is>
          <t>Clean Harbors</t>
        </is>
      </c>
      <c r="P4967" t="inlineStr"/>
      <c r="Q4967" t="inlineStr"/>
    </row>
    <row r="4968">
      <c r="A4968" t="inlineStr">
        <is>
          <t>Data Scientist</t>
        </is>
      </c>
      <c r="B4968" t="inlineStr">
        <is>
          <t>Lead Data Scientist</t>
        </is>
      </c>
      <c r="C4968" t="inlineStr">
        <is>
          <t>Düsseldorf, Germany</t>
        </is>
      </c>
      <c r="D4968" t="inlineStr">
        <is>
          <t>via LinkedIn</t>
        </is>
      </c>
      <c r="E4968" t="inlineStr">
        <is>
          <t>Full-time</t>
        </is>
      </c>
      <c r="F4968" t="b">
        <v>0</v>
      </c>
      <c r="G4968" t="inlineStr">
        <is>
          <t>Germany</t>
        </is>
      </c>
      <c r="H4968" s="2" t="n">
        <v>45422.39842592592</v>
      </c>
      <c r="I4968" t="b">
        <v>0</v>
      </c>
      <c r="J4968" t="b">
        <v>0</v>
      </c>
      <c r="K4968" t="inlineStr">
        <is>
          <t>Germany</t>
        </is>
      </c>
      <c r="L4968" t="inlineStr"/>
      <c r="M4968" t="inlineStr"/>
      <c r="N4968" t="inlineStr"/>
      <c r="O4968" t="inlineStr">
        <is>
          <t>Visser &amp; Van Baars</t>
        </is>
      </c>
      <c r="P4968" t="inlineStr">
        <is>
          <t>['python', 'r', 'c++', 'scikit-learn', 'tensorflow', 'git']</t>
        </is>
      </c>
      <c r="Q4968" t="inlineStr">
        <is>
          <t>{'libraries': ['scikit-learn', 'tensorflow'], 'other': ['git'], 'programming': ['python', 'r', 'c++']}</t>
        </is>
      </c>
    </row>
    <row r="4969">
      <c r="A4969" t="inlineStr">
        <is>
          <t>Data Analyst</t>
        </is>
      </c>
      <c r="B4969" t="inlineStr">
        <is>
          <t>Data Analyst</t>
        </is>
      </c>
      <c r="C4969" t="inlineStr">
        <is>
          <t>Anywhere</t>
        </is>
      </c>
      <c r="D4969" t="inlineStr">
        <is>
          <t>via LinkedIn Cyprus</t>
        </is>
      </c>
      <c r="E4969" t="inlineStr">
        <is>
          <t>Full-time</t>
        </is>
      </c>
      <c r="F4969" t="b">
        <v>1</v>
      </c>
      <c r="G4969" t="inlineStr">
        <is>
          <t>Cyprus</t>
        </is>
      </c>
      <c r="H4969" s="2" t="n">
        <v>45426.41932870371</v>
      </c>
      <c r="I4969" t="b">
        <v>1</v>
      </c>
      <c r="J4969" t="b">
        <v>0</v>
      </c>
      <c r="K4969" t="inlineStr">
        <is>
          <t>Cyprus</t>
        </is>
      </c>
      <c r="L4969" t="inlineStr"/>
      <c r="M4969" t="inlineStr"/>
      <c r="N4969" t="inlineStr"/>
      <c r="O4969" t="inlineStr">
        <is>
          <t>OnHires</t>
        </is>
      </c>
      <c r="P4969" t="inlineStr">
        <is>
          <t>['vba', 'sql', 'python', 'javascript', 'jupyter', 'pandas', 'numpy', 'excel']</t>
        </is>
      </c>
      <c r="Q4969" t="inlineStr">
        <is>
          <t>{'analyst_tools': ['excel'], 'libraries': ['jupyter', 'pandas', 'numpy'], 'programming': ['vba', 'sql', 'python', 'javascript']}</t>
        </is>
      </c>
    </row>
    <row r="4970">
      <c r="A4970" t="inlineStr">
        <is>
          <t>Data Analyst</t>
        </is>
      </c>
      <c r="B4970" t="inlineStr">
        <is>
          <t>AI Engineer (Python/R, Data Analyst)</t>
        </is>
      </c>
      <c r="C4970" t="inlineStr">
        <is>
          <t>Hanoi, Vietnam</t>
        </is>
      </c>
      <c r="D4970" t="inlineStr">
        <is>
          <t>via Indeed</t>
        </is>
      </c>
      <c r="E4970" t="inlineStr">
        <is>
          <t>Full-time</t>
        </is>
      </c>
      <c r="F4970" t="b">
        <v>0</v>
      </c>
      <c r="G4970" t="inlineStr">
        <is>
          <t>Vietnam</t>
        </is>
      </c>
      <c r="H4970" s="2" t="n">
        <v>45422.3966087963</v>
      </c>
      <c r="I4970" t="b">
        <v>0</v>
      </c>
      <c r="J4970" t="b">
        <v>0</v>
      </c>
      <c r="K4970" t="inlineStr">
        <is>
          <t>Vietnam</t>
        </is>
      </c>
      <c r="L4970" t="inlineStr"/>
      <c r="M4970" t="inlineStr"/>
      <c r="N4970" t="inlineStr"/>
      <c r="O4970" t="inlineStr">
        <is>
          <t>Trung tâm công nghệ thông tin MobiFone</t>
        </is>
      </c>
      <c r="P4970" t="inlineStr">
        <is>
          <t>['python', 'hadoop', 'spark']</t>
        </is>
      </c>
      <c r="Q4970" t="inlineStr">
        <is>
          <t>{'libraries': ['hadoop', 'spark'], 'programming': ['python']}</t>
        </is>
      </c>
    </row>
    <row r="4971">
      <c r="A4971" t="inlineStr">
        <is>
          <t>Data Engineer</t>
        </is>
      </c>
      <c r="B4971" t="inlineStr">
        <is>
          <t>Data Engineer - sports technology</t>
        </is>
      </c>
      <c r="C4971" t="inlineStr">
        <is>
          <t>United Kingdom</t>
        </is>
      </c>
      <c r="D4971" t="inlineStr">
        <is>
          <t>via LinkedIn</t>
        </is>
      </c>
      <c r="E4971" t="inlineStr">
        <is>
          <t>Full-time</t>
        </is>
      </c>
      <c r="F4971" t="b">
        <v>0</v>
      </c>
      <c r="G4971" t="inlineStr">
        <is>
          <t>United Kingdom</t>
        </is>
      </c>
      <c r="H4971" s="2" t="n">
        <v>45434.38893518518</v>
      </c>
      <c r="I4971" t="b">
        <v>1</v>
      </c>
      <c r="J4971" t="b">
        <v>0</v>
      </c>
      <c r="K4971" t="inlineStr">
        <is>
          <t>United Kingdom</t>
        </is>
      </c>
      <c r="L4971" t="inlineStr"/>
      <c r="M4971" t="inlineStr"/>
      <c r="N4971" t="inlineStr"/>
      <c r="O4971" t="inlineStr">
        <is>
          <t>Recruitment Gamechangers</t>
        </is>
      </c>
      <c r="P4971" t="inlineStr">
        <is>
          <t>['sql', 'aws', 'kafka', 'outlook']</t>
        </is>
      </c>
      <c r="Q4971" t="inlineStr">
        <is>
          <t>{'analyst_tools': ['outlook'], 'cloud': ['aws'], 'libraries': ['kafka'], 'programming': ['sql']}</t>
        </is>
      </c>
    </row>
    <row r="4972">
      <c r="A4972" t="inlineStr">
        <is>
          <t>Data Scientist</t>
        </is>
      </c>
      <c r="B4972" t="inlineStr">
        <is>
          <t>Data Scientist 1</t>
        </is>
      </c>
      <c r="C4972" t="inlineStr">
        <is>
          <t>New York, NY</t>
        </is>
      </c>
      <c r="D4972" t="inlineStr">
        <is>
          <t>via GrabJobs</t>
        </is>
      </c>
      <c r="E4972" t="inlineStr">
        <is>
          <t>Full-time and Temp work</t>
        </is>
      </c>
      <c r="F4972" t="b">
        <v>0</v>
      </c>
      <c r="G4972" t="inlineStr">
        <is>
          <t>New York, United States</t>
        </is>
      </c>
      <c r="H4972" s="2" t="n">
        <v>45437.38984953704</v>
      </c>
      <c r="I4972" t="b">
        <v>0</v>
      </c>
      <c r="J4972" t="b">
        <v>0</v>
      </c>
      <c r="K4972" t="inlineStr">
        <is>
          <t>United States</t>
        </is>
      </c>
      <c r="L4972" t="inlineStr"/>
      <c r="M4972" t="inlineStr"/>
      <c r="N4972" t="inlineStr"/>
      <c r="O4972" t="inlineStr">
        <is>
          <t>Manpower Group Inc.</t>
        </is>
      </c>
      <c r="P4972" t="inlineStr">
        <is>
          <t>['sql', 'python', 'power bi']</t>
        </is>
      </c>
      <c r="Q4972" t="inlineStr">
        <is>
          <t>{'analyst_tools': ['power bi'], 'programming': ['sql', 'python']}</t>
        </is>
      </c>
    </row>
    <row r="4973">
      <c r="A4973" t="inlineStr">
        <is>
          <t>Data Analyst</t>
        </is>
      </c>
      <c r="B4973" t="inlineStr">
        <is>
          <t>Manager Business &amp; Data Analyst</t>
        </is>
      </c>
      <c r="C4973" t="inlineStr">
        <is>
          <t>France</t>
        </is>
      </c>
      <c r="D4973" t="inlineStr">
        <is>
          <t>via LinkedIn</t>
        </is>
      </c>
      <c r="E4973" t="inlineStr">
        <is>
          <t>Full-time</t>
        </is>
      </c>
      <c r="F4973" t="b">
        <v>0</v>
      </c>
      <c r="G4973" t="inlineStr">
        <is>
          <t>France</t>
        </is>
      </c>
      <c r="H4973" s="2" t="n">
        <v>45418.39861111111</v>
      </c>
      <c r="I4973" t="b">
        <v>0</v>
      </c>
      <c r="J4973" t="b">
        <v>0</v>
      </c>
      <c r="K4973" t="inlineStr">
        <is>
          <t>France</t>
        </is>
      </c>
      <c r="L4973" t="inlineStr"/>
      <c r="M4973" t="inlineStr"/>
      <c r="N4973" t="inlineStr"/>
      <c r="O4973" t="inlineStr">
        <is>
          <t>GreenYellow</t>
        </is>
      </c>
      <c r="P4973" t="inlineStr">
        <is>
          <t>['powerpoint', 'word', 'power bi']</t>
        </is>
      </c>
      <c r="Q4973" t="inlineStr">
        <is>
          <t>{'analyst_tools': ['powerpoint', 'word', 'power bi']}</t>
        </is>
      </c>
    </row>
    <row r="4974">
      <c r="A4974" t="inlineStr">
        <is>
          <t>Data Scientist</t>
        </is>
      </c>
      <c r="B4974" t="inlineStr">
        <is>
          <t>Head of Machine Learning &amp; Data Science CofE</t>
        </is>
      </c>
      <c r="C4974" t="inlineStr">
        <is>
          <t>London, United Kingdom</t>
        </is>
      </c>
      <c r="D4974" t="inlineStr">
        <is>
          <t>via Totaljobs</t>
        </is>
      </c>
      <c r="E4974" t="inlineStr">
        <is>
          <t>Full-time</t>
        </is>
      </c>
      <c r="F4974" t="b">
        <v>0</v>
      </c>
      <c r="G4974" t="inlineStr">
        <is>
          <t>United Kingdom</t>
        </is>
      </c>
      <c r="H4974" s="2" t="n">
        <v>45429.38572916666</v>
      </c>
      <c r="I4974" t="b">
        <v>0</v>
      </c>
      <c r="J4974" t="b">
        <v>0</v>
      </c>
      <c r="K4974" t="inlineStr">
        <is>
          <t>United Kingdom</t>
        </is>
      </c>
      <c r="L4974" t="inlineStr"/>
      <c r="M4974" t="inlineStr"/>
      <c r="N4974" t="inlineStr"/>
      <c r="O4974" t="inlineStr">
        <is>
          <t>Williams Lea Limited</t>
        </is>
      </c>
      <c r="P4974" t="inlineStr">
        <is>
          <t>['python', 'aws', 'azure', 'tensorflow', 'pytorch', 'kafka', 'gdpr', 'docker']</t>
        </is>
      </c>
      <c r="Q4974" t="inlineStr">
        <is>
          <t>{'cloud': ['aws', 'azure'], 'libraries': ['tensorflow', 'pytorch', 'kafka', 'gdpr'], 'other': ['docker'], 'programming': ['python']}</t>
        </is>
      </c>
    </row>
    <row r="4975">
      <c r="A4975" t="inlineStr">
        <is>
          <t>Data Scientist</t>
        </is>
      </c>
      <c r="B4975" t="inlineStr">
        <is>
          <t>Research Associate in Data Science Management</t>
        </is>
      </c>
      <c r="C4975" t="inlineStr">
        <is>
          <t>Erlangen, Germany</t>
        </is>
      </c>
      <c r="D4975" t="inlineStr">
        <is>
          <t>via Academic Positions</t>
        </is>
      </c>
      <c r="E4975" t="inlineStr">
        <is>
          <t>Full-time and Temp work</t>
        </is>
      </c>
      <c r="F4975" t="b">
        <v>0</v>
      </c>
      <c r="G4975" t="inlineStr">
        <is>
          <t>Germany</t>
        </is>
      </c>
      <c r="H4975" s="2" t="n">
        <v>45434.3940162037</v>
      </c>
      <c r="I4975" t="b">
        <v>0</v>
      </c>
      <c r="J4975" t="b">
        <v>0</v>
      </c>
      <c r="K4975" t="inlineStr">
        <is>
          <t>Germany</t>
        </is>
      </c>
      <c r="L4975" t="inlineStr"/>
      <c r="M4975" t="inlineStr"/>
      <c r="N4975" t="inlineStr"/>
      <c r="O4975" t="inlineStr">
        <is>
          <t>Forschungszentrum Jülich GmbH</t>
        </is>
      </c>
      <c r="P4975" t="inlineStr">
        <is>
          <t>['python', 'sql']</t>
        </is>
      </c>
      <c r="Q4975" t="inlineStr">
        <is>
          <t>{'programming': ['python', 'sql']}</t>
        </is>
      </c>
    </row>
    <row r="4976">
      <c r="A4976" t="inlineStr">
        <is>
          <t>Data Engineer</t>
        </is>
      </c>
      <c r="B4976" t="inlineStr">
        <is>
          <t>Data Engineer - Hybrid</t>
        </is>
      </c>
      <c r="C4976" t="inlineStr">
        <is>
          <t>Taguig, Metro Manila, Philippines</t>
        </is>
      </c>
      <c r="D4976" t="inlineStr">
        <is>
          <t>via LinkedIn</t>
        </is>
      </c>
      <c r="E4976" t="inlineStr"/>
      <c r="F4976" t="b">
        <v>0</v>
      </c>
      <c r="G4976" t="inlineStr">
        <is>
          <t>Philippines</t>
        </is>
      </c>
      <c r="H4976" s="2" t="n">
        <v>45440.40150462963</v>
      </c>
      <c r="I4976" t="b">
        <v>1</v>
      </c>
      <c r="J4976" t="b">
        <v>0</v>
      </c>
      <c r="K4976" t="inlineStr">
        <is>
          <t>Philippines</t>
        </is>
      </c>
      <c r="L4976" t="inlineStr"/>
      <c r="M4976" t="inlineStr"/>
      <c r="N4976" t="inlineStr"/>
      <c r="O4976" t="inlineStr">
        <is>
          <t>Cobden &amp; Carter International</t>
        </is>
      </c>
      <c r="P4976" t="inlineStr"/>
      <c r="Q4976" t="inlineStr"/>
    </row>
    <row r="4977">
      <c r="A4977" t="inlineStr">
        <is>
          <t>Data Analyst</t>
        </is>
      </c>
      <c r="B4977" t="inlineStr">
        <is>
          <t>Environmental Data Analyst (m/f/d)</t>
        </is>
      </c>
      <c r="C4977" t="inlineStr">
        <is>
          <t>Berlin, Germany</t>
        </is>
      </c>
      <c r="D4977" t="inlineStr">
        <is>
          <t>via LinkedIn</t>
        </is>
      </c>
      <c r="E4977" t="inlineStr">
        <is>
          <t>Full-time</t>
        </is>
      </c>
      <c r="F4977" t="b">
        <v>0</v>
      </c>
      <c r="G4977" t="inlineStr">
        <is>
          <t>Germany</t>
        </is>
      </c>
      <c r="H4977" s="2" t="n">
        <v>45437.4003125</v>
      </c>
      <c r="I4977" t="b">
        <v>0</v>
      </c>
      <c r="J4977" t="b">
        <v>0</v>
      </c>
      <c r="K4977" t="inlineStr">
        <is>
          <t>Germany</t>
        </is>
      </c>
      <c r="L4977" t="inlineStr"/>
      <c r="M4977" t="inlineStr"/>
      <c r="N4977" t="inlineStr"/>
      <c r="O4977" t="inlineStr">
        <is>
          <t>Aroundtown</t>
        </is>
      </c>
      <c r="P4977" t="inlineStr">
        <is>
          <t>['excel']</t>
        </is>
      </c>
      <c r="Q4977" t="inlineStr">
        <is>
          <t>{'analyst_tools': ['excel']}</t>
        </is>
      </c>
    </row>
    <row r="4978">
      <c r="A4978" t="inlineStr">
        <is>
          <t>Data Scientist</t>
        </is>
      </c>
      <c r="B4978" t="inlineStr">
        <is>
          <t>Data Scientist</t>
        </is>
      </c>
      <c r="C4978" t="inlineStr">
        <is>
          <t>Tel Aviv-Yafo, Israel</t>
        </is>
      </c>
      <c r="D4978" t="inlineStr">
        <is>
          <t>via LinkedIn</t>
        </is>
      </c>
      <c r="E4978" t="inlineStr">
        <is>
          <t>Full-time</t>
        </is>
      </c>
      <c r="F4978" t="b">
        <v>0</v>
      </c>
      <c r="G4978" t="inlineStr">
        <is>
          <t>Israel</t>
        </is>
      </c>
      <c r="H4978" s="2" t="n">
        <v>45417.39079861111</v>
      </c>
      <c r="I4978" t="b">
        <v>0</v>
      </c>
      <c r="J4978" t="b">
        <v>0</v>
      </c>
      <c r="K4978" t="inlineStr">
        <is>
          <t>Israel</t>
        </is>
      </c>
      <c r="L4978" t="inlineStr"/>
      <c r="M4978" t="inlineStr"/>
      <c r="N4978" t="inlineStr"/>
      <c r="O4978" t="inlineStr">
        <is>
          <t>Deeyook</t>
        </is>
      </c>
      <c r="P4978" t="inlineStr">
        <is>
          <t>['python', 'java', 'sql', 'cassandra', 'hadoop', 'spark', 'tableau']</t>
        </is>
      </c>
      <c r="Q4978" t="inlineStr">
        <is>
          <t>{'analyst_tools': ['tableau'], 'databases': ['cassandra'], 'libraries': ['hadoop', 'spark'], 'programming': ['python', 'java', 'sql']}</t>
        </is>
      </c>
    </row>
    <row r="4979">
      <c r="A4979" t="inlineStr">
        <is>
          <t>Data Scientist</t>
        </is>
      </c>
      <c r="B4979" t="inlineStr">
        <is>
          <t>Data Science / Remote Sensing Internship</t>
        </is>
      </c>
      <c r="C4979" t="inlineStr">
        <is>
          <t>Paris, France</t>
        </is>
      </c>
      <c r="D4979" t="inlineStr">
        <is>
          <t>via LinkedIn</t>
        </is>
      </c>
      <c r="E4979" t="inlineStr">
        <is>
          <t>Internship</t>
        </is>
      </c>
      <c r="F4979" t="b">
        <v>0</v>
      </c>
      <c r="G4979" t="inlineStr">
        <is>
          <t>France</t>
        </is>
      </c>
      <c r="H4979" s="2" t="n">
        <v>45419.39204861111</v>
      </c>
      <c r="I4979" t="b">
        <v>0</v>
      </c>
      <c r="J4979" t="b">
        <v>0</v>
      </c>
      <c r="K4979" t="inlineStr">
        <is>
          <t>France</t>
        </is>
      </c>
      <c r="L4979" t="inlineStr"/>
      <c r="M4979" t="inlineStr"/>
      <c r="N4979" t="inlineStr"/>
      <c r="O4979" t="inlineStr">
        <is>
          <t>SpaceSense</t>
        </is>
      </c>
      <c r="P4979" t="inlineStr">
        <is>
          <t>['python']</t>
        </is>
      </c>
      <c r="Q4979" t="inlineStr">
        <is>
          <t>{'programming': ['python']}</t>
        </is>
      </c>
    </row>
    <row r="4980">
      <c r="A4980" t="inlineStr">
        <is>
          <t>Data Analyst</t>
        </is>
      </c>
      <c r="B4980" t="inlineStr">
        <is>
          <t>Finance Data Analyst</t>
        </is>
      </c>
      <c r="C4980" t="inlineStr">
        <is>
          <t>Anywhere</t>
        </is>
      </c>
      <c r="D4980" t="inlineStr">
        <is>
          <t>via Jooble</t>
        </is>
      </c>
      <c r="E4980" t="inlineStr">
        <is>
          <t>Full-time</t>
        </is>
      </c>
      <c r="F4980" t="b">
        <v>1</v>
      </c>
      <c r="G4980" t="inlineStr">
        <is>
          <t>Brazil</t>
        </is>
      </c>
      <c r="H4980" s="2" t="n">
        <v>45442.39769675926</v>
      </c>
      <c r="I4980" t="b">
        <v>1</v>
      </c>
      <c r="J4980" t="b">
        <v>0</v>
      </c>
      <c r="K4980" t="inlineStr">
        <is>
          <t>Brazil</t>
        </is>
      </c>
      <c r="L4980" t="inlineStr"/>
      <c r="M4980" t="inlineStr"/>
      <c r="N4980" t="inlineStr"/>
      <c r="O4980" t="inlineStr">
        <is>
          <t>Freight Innovation</t>
        </is>
      </c>
      <c r="P4980" t="inlineStr">
        <is>
          <t>['excel', 'power bi']</t>
        </is>
      </c>
      <c r="Q4980" t="inlineStr">
        <is>
          <t>{'analyst_tools': ['excel', 'power bi']}</t>
        </is>
      </c>
    </row>
    <row r="4981">
      <c r="A4981" t="inlineStr">
        <is>
          <t>Business Analyst</t>
        </is>
      </c>
      <c r="B4981" t="inlineStr">
        <is>
          <t>Senior Business Analyst - Global Risk Analytics</t>
        </is>
      </c>
      <c r="C4981" t="inlineStr">
        <is>
          <t>United Kingdom</t>
        </is>
      </c>
      <c r="D4981" t="inlineStr">
        <is>
          <t>via LinkedIn</t>
        </is>
      </c>
      <c r="E4981" t="inlineStr">
        <is>
          <t>Contractor</t>
        </is>
      </c>
      <c r="F4981" t="b">
        <v>0</v>
      </c>
      <c r="G4981" t="inlineStr">
        <is>
          <t>United Kingdom</t>
        </is>
      </c>
      <c r="H4981" s="2" t="n">
        <v>45427.38519675926</v>
      </c>
      <c r="I4981" t="b">
        <v>1</v>
      </c>
      <c r="J4981" t="b">
        <v>0</v>
      </c>
      <c r="K4981" t="inlineStr">
        <is>
          <t>United Kingdom</t>
        </is>
      </c>
      <c r="L4981" t="inlineStr"/>
      <c r="M4981" t="inlineStr"/>
      <c r="N4981" t="inlineStr"/>
      <c r="O4981" t="inlineStr">
        <is>
          <t>HSBC</t>
        </is>
      </c>
      <c r="P4981" t="inlineStr"/>
      <c r="Q4981" t="inlineStr"/>
    </row>
    <row r="4982">
      <c r="A4982" t="inlineStr">
        <is>
          <t>Data Analyst</t>
        </is>
      </c>
      <c r="B4982" t="inlineStr">
        <is>
          <t>Data Analyst</t>
        </is>
      </c>
      <c r="C4982" t="inlineStr">
        <is>
          <t>Kampala, Uganda</t>
        </is>
      </c>
      <c r="D4982" t="inlineStr">
        <is>
          <t>via The Ugandan Jobline</t>
        </is>
      </c>
      <c r="E4982" t="inlineStr">
        <is>
          <t>Full-time</t>
        </is>
      </c>
      <c r="F4982" t="b">
        <v>0</v>
      </c>
      <c r="G4982" t="inlineStr">
        <is>
          <t>Uganda</t>
        </is>
      </c>
      <c r="H4982" s="2" t="n">
        <v>45441.40722222222</v>
      </c>
      <c r="I4982" t="b">
        <v>0</v>
      </c>
      <c r="J4982" t="b">
        <v>0</v>
      </c>
      <c r="K4982" t="inlineStr">
        <is>
          <t>Uganda</t>
        </is>
      </c>
      <c r="L4982" t="inlineStr"/>
      <c r="M4982" t="inlineStr"/>
      <c r="N4982" t="inlineStr"/>
      <c r="O4982" t="inlineStr">
        <is>
          <t>Infectious Diseases Institute (IDI)</t>
        </is>
      </c>
      <c r="P4982" t="inlineStr">
        <is>
          <t>['sql', 'r', 'excel']</t>
        </is>
      </c>
      <c r="Q4982" t="inlineStr">
        <is>
          <t>{'analyst_tools': ['excel'], 'programming': ['sql', 'r']}</t>
        </is>
      </c>
    </row>
    <row r="4983">
      <c r="A4983" t="inlineStr">
        <is>
          <t>Business Analyst</t>
        </is>
      </c>
      <c r="B4983" t="inlineStr">
        <is>
          <t>Business Analyst Projects</t>
        </is>
      </c>
      <c r="C4983" t="inlineStr">
        <is>
          <t>Heppenheim, Germany</t>
        </is>
      </c>
      <c r="D4983" t="inlineStr">
        <is>
          <t>via BeBee</t>
        </is>
      </c>
      <c r="E4983" t="inlineStr">
        <is>
          <t>Full-time</t>
        </is>
      </c>
      <c r="F4983" t="b">
        <v>0</v>
      </c>
      <c r="G4983" t="inlineStr">
        <is>
          <t>Germany</t>
        </is>
      </c>
      <c r="H4983" s="2" t="n">
        <v>45435.43008101852</v>
      </c>
      <c r="I4983" t="b">
        <v>0</v>
      </c>
      <c r="J4983" t="b">
        <v>0</v>
      </c>
      <c r="K4983" t="inlineStr">
        <is>
          <t>Germany</t>
        </is>
      </c>
      <c r="L4983" t="inlineStr"/>
      <c r="M4983" t="inlineStr"/>
      <c r="N4983" t="inlineStr"/>
      <c r="O4983" t="inlineStr">
        <is>
          <t>Wilhelm Schäfer GmbH</t>
        </is>
      </c>
      <c r="P4983" t="inlineStr"/>
      <c r="Q4983" t="inlineStr"/>
    </row>
    <row r="4984">
      <c r="A4984" t="inlineStr">
        <is>
          <t>Senior Data Engineer</t>
        </is>
      </c>
      <c r="B4984" t="inlineStr">
        <is>
          <t>Senior Network Engineer - Data Centre / VXLAN / EVPN</t>
        </is>
      </c>
      <c r="C4984" t="inlineStr">
        <is>
          <t>Sydney NSW, Australia</t>
        </is>
      </c>
      <c r="D4984" t="inlineStr">
        <is>
          <t>via LinkedIn</t>
        </is>
      </c>
      <c r="E4984" t="inlineStr">
        <is>
          <t>Contractor</t>
        </is>
      </c>
      <c r="F4984" t="b">
        <v>0</v>
      </c>
      <c r="G4984" t="inlineStr">
        <is>
          <t>Australia</t>
        </is>
      </c>
      <c r="H4984" s="2" t="n">
        <v>45429.38697916667</v>
      </c>
      <c r="I4984" t="b">
        <v>1</v>
      </c>
      <c r="J4984" t="b">
        <v>0</v>
      </c>
      <c r="K4984" t="inlineStr">
        <is>
          <t>Australia</t>
        </is>
      </c>
      <c r="L4984" t="inlineStr"/>
      <c r="M4984" t="inlineStr"/>
      <c r="N4984" t="inlineStr"/>
      <c r="O4984" t="inlineStr">
        <is>
          <t>Talent</t>
        </is>
      </c>
      <c r="P4984" t="inlineStr">
        <is>
          <t>['python', 'ansible']</t>
        </is>
      </c>
      <c r="Q4984" t="inlineStr">
        <is>
          <t>{'other': ['ansible'], 'programming': ['python']}</t>
        </is>
      </c>
    </row>
    <row r="4985">
      <c r="A4985" t="inlineStr">
        <is>
          <t>Data Analyst</t>
        </is>
      </c>
      <c r="B4985" t="inlineStr">
        <is>
          <t>Healthcare Data Analyst Nurse</t>
        </is>
      </c>
      <c r="C4985" t="inlineStr">
        <is>
          <t>Holbrook, MA</t>
        </is>
      </c>
      <c r="D4985" t="inlineStr">
        <is>
          <t>via Carecareer Link</t>
        </is>
      </c>
      <c r="E4985" t="inlineStr">
        <is>
          <t>Full-time</t>
        </is>
      </c>
      <c r="F4985" t="b">
        <v>0</v>
      </c>
      <c r="G4985" t="inlineStr">
        <is>
          <t>New York, United States</t>
        </is>
      </c>
      <c r="H4985" s="2" t="n">
        <v>45425.3755787037</v>
      </c>
      <c r="I4985" t="b">
        <v>0</v>
      </c>
      <c r="J4985" t="b">
        <v>1</v>
      </c>
      <c r="K4985" t="inlineStr">
        <is>
          <t>United States</t>
        </is>
      </c>
      <c r="L4985" t="inlineStr">
        <is>
          <t>year</t>
        </is>
      </c>
      <c r="M4985" t="n">
        <v>112500</v>
      </c>
      <c r="N4985" t="inlineStr"/>
      <c r="O4985" t="inlineStr">
        <is>
          <t>Incredible Health, Inc.</t>
        </is>
      </c>
      <c r="P4985" t="inlineStr">
        <is>
          <t>['excel']</t>
        </is>
      </c>
      <c r="Q4985" t="inlineStr">
        <is>
          <t>{'analyst_tools': ['excel']}</t>
        </is>
      </c>
    </row>
    <row r="4986">
      <c r="A4986" t="inlineStr">
        <is>
          <t>Data Engineer</t>
        </is>
      </c>
      <c r="B4986" t="inlineStr">
        <is>
          <t>Lead Data Engineer (DevOps)</t>
        </is>
      </c>
      <c r="C4986" t="inlineStr">
        <is>
          <t>Millers Point NSW, Australia</t>
        </is>
      </c>
      <c r="D4986" t="inlineStr">
        <is>
          <t>via LinkedIn</t>
        </is>
      </c>
      <c r="E4986" t="inlineStr">
        <is>
          <t>Full-time</t>
        </is>
      </c>
      <c r="F4986" t="b">
        <v>0</v>
      </c>
      <c r="G4986" t="inlineStr">
        <is>
          <t>Australia</t>
        </is>
      </c>
      <c r="H4986" s="2" t="n">
        <v>45435.40111111111</v>
      </c>
      <c r="I4986" t="b">
        <v>1</v>
      </c>
      <c r="J4986" t="b">
        <v>0</v>
      </c>
      <c r="K4986" t="inlineStr">
        <is>
          <t>Australia</t>
        </is>
      </c>
      <c r="L4986" t="inlineStr"/>
      <c r="M4986" t="inlineStr"/>
      <c r="N4986" t="inlineStr"/>
      <c r="O4986" t="inlineStr">
        <is>
          <t>Talenza</t>
        </is>
      </c>
      <c r="P4986" t="inlineStr">
        <is>
          <t>['python', 'sql', 'shell', 'scala', 'aws', 'gcp', 'hadoop', 'spark']</t>
        </is>
      </c>
      <c r="Q4986" t="inlineStr">
        <is>
          <t>{'cloud': ['aws', 'gcp'], 'libraries': ['hadoop', 'spark'], 'programming': ['python', 'sql', 'shell', 'scala']}</t>
        </is>
      </c>
    </row>
    <row r="4987">
      <c r="A4987" t="inlineStr">
        <is>
          <t>Data Engineer</t>
        </is>
      </c>
      <c r="B4987" t="inlineStr">
        <is>
          <t>Principal Consultant -Data Engineer-HMS047804</t>
        </is>
      </c>
      <c r="C4987" t="inlineStr">
        <is>
          <t>Bengaluru, Karnataka, India</t>
        </is>
      </c>
      <c r="D4987" t="inlineStr">
        <is>
          <t>via LinkedIn</t>
        </is>
      </c>
      <c r="E4987" t="inlineStr">
        <is>
          <t>Full-time</t>
        </is>
      </c>
      <c r="F4987" t="b">
        <v>0</v>
      </c>
      <c r="G4987" t="inlineStr">
        <is>
          <t>India</t>
        </is>
      </c>
      <c r="H4987" s="2" t="n">
        <v>45415.38511574074</v>
      </c>
      <c r="I4987" t="b">
        <v>0</v>
      </c>
      <c r="J4987" t="b">
        <v>0</v>
      </c>
      <c r="K4987" t="inlineStr">
        <is>
          <t>India</t>
        </is>
      </c>
      <c r="L4987" t="inlineStr"/>
      <c r="M4987" t="inlineStr"/>
      <c r="N4987" t="inlineStr"/>
      <c r="O4987" t="inlineStr">
        <is>
          <t>Genpact</t>
        </is>
      </c>
      <c r="P4987" t="inlineStr">
        <is>
          <t>['sql', 'snowflake']</t>
        </is>
      </c>
      <c r="Q4987" t="inlineStr">
        <is>
          <t>{'cloud': ['snowflake'], 'programming': ['sql']}</t>
        </is>
      </c>
    </row>
    <row r="4988">
      <c r="A4988" t="inlineStr">
        <is>
          <t>Data Engineer</t>
        </is>
      </c>
      <c r="B4988" t="inlineStr">
        <is>
          <t>Data Analytics Engineer</t>
        </is>
      </c>
      <c r="C4988" t="inlineStr">
        <is>
          <t>Anywhere</t>
        </is>
      </c>
      <c r="D4988" t="inlineStr">
        <is>
          <t>via LinkedIn</t>
        </is>
      </c>
      <c r="E4988" t="inlineStr">
        <is>
          <t>Full-time</t>
        </is>
      </c>
      <c r="F4988" t="b">
        <v>1</v>
      </c>
      <c r="G4988" t="inlineStr">
        <is>
          <t>Bulgaria</t>
        </is>
      </c>
      <c r="H4988" s="2" t="n">
        <v>45432.38976851852</v>
      </c>
      <c r="I4988" t="b">
        <v>0</v>
      </c>
      <c r="J4988" t="b">
        <v>0</v>
      </c>
      <c r="K4988" t="inlineStr">
        <is>
          <t>Bulgaria</t>
        </is>
      </c>
      <c r="L4988" t="inlineStr"/>
      <c r="M4988" t="inlineStr"/>
      <c r="N4988" t="inlineStr"/>
      <c r="O4988" t="inlineStr">
        <is>
          <t>Devexperts</t>
        </is>
      </c>
      <c r="P4988" t="inlineStr">
        <is>
          <t>['python', 'java', 'kotlin', 'sql', 'qlik', 'git']</t>
        </is>
      </c>
      <c r="Q4988" t="inlineStr">
        <is>
          <t>{'analyst_tools': ['qlik'], 'other': ['git'], 'programming': ['python', 'java', 'kotlin', 'sql']}</t>
        </is>
      </c>
    </row>
    <row r="4989">
      <c r="A4989" t="inlineStr">
        <is>
          <t>Data Engineer</t>
        </is>
      </c>
      <c r="B4989" t="inlineStr">
        <is>
          <t>Är du vår nästa Data engineer inom Analytics?</t>
        </is>
      </c>
      <c r="C4989" t="inlineStr">
        <is>
          <t>Sweden</t>
        </is>
      </c>
      <c r="D4989" t="inlineStr">
        <is>
          <t>via LinkedIn</t>
        </is>
      </c>
      <c r="E4989" t="inlineStr">
        <is>
          <t>Full-time</t>
        </is>
      </c>
      <c r="F4989" t="b">
        <v>0</v>
      </c>
      <c r="G4989" t="inlineStr">
        <is>
          <t>Sweden</t>
        </is>
      </c>
      <c r="H4989" s="2" t="n">
        <v>45419.38996527778</v>
      </c>
      <c r="I4989" t="b">
        <v>1</v>
      </c>
      <c r="J4989" t="b">
        <v>0</v>
      </c>
      <c r="K4989" t="inlineStr">
        <is>
          <t>Sweden</t>
        </is>
      </c>
      <c r="L4989" t="inlineStr"/>
      <c r="M4989" t="inlineStr"/>
      <c r="N4989" t="inlineStr"/>
      <c r="O4989" t="inlineStr">
        <is>
          <t>Avega</t>
        </is>
      </c>
      <c r="P4989" t="inlineStr">
        <is>
          <t>['sql', 'python', 'java', 'scala', 'aws', 'azure', 'gcp', 'bigquery', 'tableau', 'qlik', 'power bi', 'terraform', 'git']</t>
        </is>
      </c>
      <c r="Q4989" t="inlineStr">
        <is>
          <t>{'analyst_tools': ['tableau', 'qlik', 'power bi'], 'cloud': ['aws', 'azure', 'gcp', 'bigquery'], 'other': ['terraform', 'git'], 'programming': ['sql', 'python', 'java', 'scala']}</t>
        </is>
      </c>
    </row>
    <row r="4990">
      <c r="A4990" t="inlineStr">
        <is>
          <t>Data Scientist</t>
        </is>
      </c>
      <c r="B4990" t="inlineStr">
        <is>
          <t>Alternance - Data Ingénieur F/H</t>
        </is>
      </c>
      <c r="C4990" t="inlineStr">
        <is>
          <t>France</t>
        </is>
      </c>
      <c r="D4990" t="inlineStr">
        <is>
          <t>via LinkedIn</t>
        </is>
      </c>
      <c r="E4990" t="inlineStr">
        <is>
          <t>Full-time</t>
        </is>
      </c>
      <c r="F4990" t="b">
        <v>0</v>
      </c>
      <c r="G4990" t="inlineStr">
        <is>
          <t>France</t>
        </is>
      </c>
      <c r="H4990" s="2" t="n">
        <v>45429.39291666666</v>
      </c>
      <c r="I4990" t="b">
        <v>0</v>
      </c>
      <c r="J4990" t="b">
        <v>0</v>
      </c>
      <c r="K4990" t="inlineStr">
        <is>
          <t>France</t>
        </is>
      </c>
      <c r="L4990" t="inlineStr"/>
      <c r="M4990" t="inlineStr"/>
      <c r="N4990" t="inlineStr"/>
      <c r="O4990" t="inlineStr">
        <is>
          <t>Malakoff Humanis</t>
        </is>
      </c>
      <c r="P4990" t="inlineStr">
        <is>
          <t>['scala', 'python', 'aws', 'snowflake']</t>
        </is>
      </c>
      <c r="Q4990" t="inlineStr">
        <is>
          <t>{'cloud': ['aws', 'snowflake'], 'programming': ['scala', 'python']}</t>
        </is>
      </c>
    </row>
    <row r="4991">
      <c r="A4991" t="inlineStr">
        <is>
          <t>Data Engineer</t>
        </is>
      </c>
      <c r="B4991" t="inlineStr">
        <is>
          <t>Data Engineer</t>
        </is>
      </c>
      <c r="C4991" t="inlineStr">
        <is>
          <t>Lisbon, Portugal</t>
        </is>
      </c>
      <c r="D4991" t="inlineStr">
        <is>
          <t>via BeBee Portugal</t>
        </is>
      </c>
      <c r="E4991" t="inlineStr">
        <is>
          <t>Full-time</t>
        </is>
      </c>
      <c r="F4991" t="b">
        <v>0</v>
      </c>
      <c r="G4991" t="inlineStr">
        <is>
          <t>Portugal</t>
        </is>
      </c>
      <c r="H4991" s="2" t="n">
        <v>45418.3894212963</v>
      </c>
      <c r="I4991" t="b">
        <v>1</v>
      </c>
      <c r="J4991" t="b">
        <v>0</v>
      </c>
      <c r="K4991" t="inlineStr">
        <is>
          <t>Portugal</t>
        </is>
      </c>
      <c r="L4991" t="inlineStr"/>
      <c r="M4991" t="inlineStr"/>
      <c r="N4991" t="inlineStr"/>
      <c r="O4991" t="inlineStr">
        <is>
          <t>Keyrus Portugal</t>
        </is>
      </c>
      <c r="P4991" t="inlineStr">
        <is>
          <t>['sql', 'python', 'r', 'sap']</t>
        </is>
      </c>
      <c r="Q4991" t="inlineStr">
        <is>
          <t>{'analyst_tools': ['sap'], 'programming': ['sql', 'python', 'r']}</t>
        </is>
      </c>
    </row>
    <row r="4992">
      <c r="A4992" t="inlineStr">
        <is>
          <t>Data Engineer</t>
        </is>
      </c>
      <c r="B4992" t="inlineStr">
        <is>
          <t>Data Engineer</t>
        </is>
      </c>
      <c r="C4992" t="inlineStr">
        <is>
          <t>Huechuraba, Chile</t>
        </is>
      </c>
      <c r="D4992" t="inlineStr">
        <is>
          <t>via LinkedIn</t>
        </is>
      </c>
      <c r="E4992" t="inlineStr">
        <is>
          <t>Full-time</t>
        </is>
      </c>
      <c r="F4992" t="b">
        <v>0</v>
      </c>
      <c r="G4992" t="inlineStr">
        <is>
          <t>Chile</t>
        </is>
      </c>
      <c r="H4992" s="2" t="n">
        <v>45434.40098379629</v>
      </c>
      <c r="I4992" t="b">
        <v>0</v>
      </c>
      <c r="J4992" t="b">
        <v>0</v>
      </c>
      <c r="K4992" t="inlineStr">
        <is>
          <t>Chile</t>
        </is>
      </c>
      <c r="L4992" t="inlineStr"/>
      <c r="M4992" t="inlineStr"/>
      <c r="N4992" t="inlineStr"/>
      <c r="O4992" t="inlineStr">
        <is>
          <t>Mallplaza</t>
        </is>
      </c>
      <c r="P4992" t="inlineStr"/>
      <c r="Q4992" t="inlineStr"/>
    </row>
    <row r="4993">
      <c r="A4993" t="inlineStr">
        <is>
          <t>Data Scientist</t>
        </is>
      </c>
      <c r="B4993" t="inlineStr">
        <is>
          <t>Vice President - Data Scientist</t>
        </is>
      </c>
      <c r="C4993" t="inlineStr">
        <is>
          <t>Karnataka, India</t>
        </is>
      </c>
      <c r="D4993" t="inlineStr">
        <is>
          <t>via Indeed</t>
        </is>
      </c>
      <c r="E4993" t="inlineStr">
        <is>
          <t>Full-time</t>
        </is>
      </c>
      <c r="F4993" t="b">
        <v>0</v>
      </c>
      <c r="G4993" t="inlineStr">
        <is>
          <t>India</t>
        </is>
      </c>
      <c r="H4993" s="2" t="n">
        <v>45434.38581018519</v>
      </c>
      <c r="I4993" t="b">
        <v>0</v>
      </c>
      <c r="J4993" t="b">
        <v>0</v>
      </c>
      <c r="K4993" t="inlineStr">
        <is>
          <t>India</t>
        </is>
      </c>
      <c r="L4993" t="inlineStr"/>
      <c r="M4993" t="inlineStr"/>
      <c r="N4993" t="inlineStr"/>
      <c r="O4993" t="inlineStr">
        <is>
          <t>Morgan Stanley</t>
        </is>
      </c>
      <c r="P4993" t="inlineStr">
        <is>
          <t>['scikit-learn', 'pandas', 'keras', 'pytorch']</t>
        </is>
      </c>
      <c r="Q4993" t="inlineStr">
        <is>
          <t>{'libraries': ['scikit-learn', 'pandas', 'keras', 'pytorch']}</t>
        </is>
      </c>
    </row>
    <row r="4994">
      <c r="A4994" t="inlineStr">
        <is>
          <t>Senior Data Analyst</t>
        </is>
      </c>
      <c r="B4994" t="inlineStr">
        <is>
          <t>Senior Data Analyst</t>
        </is>
      </c>
      <c r="C4994" t="inlineStr">
        <is>
          <t>New York, NY</t>
        </is>
      </c>
      <c r="D4994" t="inlineStr">
        <is>
          <t>via GrabJobs</t>
        </is>
      </c>
      <c r="E4994" t="inlineStr">
        <is>
          <t>Full-time</t>
        </is>
      </c>
      <c r="F4994" t="b">
        <v>0</v>
      </c>
      <c r="G4994" t="inlineStr">
        <is>
          <t>New York, United States</t>
        </is>
      </c>
      <c r="H4994" s="2" t="n">
        <v>45436.37520833333</v>
      </c>
      <c r="I4994" t="b">
        <v>0</v>
      </c>
      <c r="J4994" t="b">
        <v>0</v>
      </c>
      <c r="K4994" t="inlineStr">
        <is>
          <t>United States</t>
        </is>
      </c>
      <c r="L4994" t="inlineStr"/>
      <c r="M4994" t="inlineStr"/>
      <c r="N4994" t="inlineStr"/>
      <c r="O4994" t="inlineStr">
        <is>
          <t>Axient</t>
        </is>
      </c>
      <c r="P4994" t="inlineStr"/>
      <c r="Q4994" t="inlineStr"/>
    </row>
    <row r="4995">
      <c r="A4995" t="inlineStr">
        <is>
          <t>Data Analyst</t>
        </is>
      </c>
      <c r="B4995" t="inlineStr">
        <is>
          <t>Junior Data Analyst</t>
        </is>
      </c>
      <c r="C4995" t="inlineStr">
        <is>
          <t>Athens, Greece</t>
        </is>
      </c>
      <c r="D4995" t="inlineStr">
        <is>
          <t>via MyCarriera</t>
        </is>
      </c>
      <c r="E4995" t="inlineStr">
        <is>
          <t>Full-time</t>
        </is>
      </c>
      <c r="F4995" t="b">
        <v>0</v>
      </c>
      <c r="G4995" t="inlineStr">
        <is>
          <t>Greece</t>
        </is>
      </c>
      <c r="H4995" s="2" t="n">
        <v>45427.39480324074</v>
      </c>
      <c r="I4995" t="b">
        <v>0</v>
      </c>
      <c r="J4995" t="b">
        <v>0</v>
      </c>
      <c r="K4995" t="inlineStr">
        <is>
          <t>Greece</t>
        </is>
      </c>
      <c r="L4995" t="inlineStr"/>
      <c r="M4995" t="inlineStr"/>
      <c r="N4995" t="inlineStr"/>
      <c r="O4995" t="inlineStr">
        <is>
          <t>GRUPPO CUCINE</t>
        </is>
      </c>
      <c r="P4995" t="inlineStr">
        <is>
          <t>['excel']</t>
        </is>
      </c>
      <c r="Q4995" t="inlineStr">
        <is>
          <t>{'analyst_tools': ['excel']}</t>
        </is>
      </c>
    </row>
    <row r="4996">
      <c r="A4996" t="inlineStr">
        <is>
          <t>Data Engineer</t>
        </is>
      </c>
      <c r="B4996" t="inlineStr">
        <is>
          <t>Data Engineer Hybrid</t>
        </is>
      </c>
      <c r="C4996" t="inlineStr">
        <is>
          <t>Elbląg, Poland</t>
        </is>
      </c>
      <c r="D4996" t="inlineStr">
        <is>
          <t>via Praca Trabajo.org</t>
        </is>
      </c>
      <c r="E4996" t="inlineStr">
        <is>
          <t>Full-time</t>
        </is>
      </c>
      <c r="F4996" t="b">
        <v>0</v>
      </c>
      <c r="G4996" t="inlineStr">
        <is>
          <t>Poland</t>
        </is>
      </c>
      <c r="H4996" s="2" t="n">
        <v>45422.38861111111</v>
      </c>
      <c r="I4996" t="b">
        <v>0</v>
      </c>
      <c r="J4996" t="b">
        <v>0</v>
      </c>
      <c r="K4996" t="inlineStr">
        <is>
          <t>Poland</t>
        </is>
      </c>
      <c r="L4996" t="inlineStr"/>
      <c r="M4996" t="inlineStr"/>
      <c r="N4996" t="inlineStr"/>
      <c r="O4996" t="inlineStr">
        <is>
          <t>Northvolt</t>
        </is>
      </c>
      <c r="P4996" t="inlineStr">
        <is>
          <t>['azure']</t>
        </is>
      </c>
      <c r="Q4996" t="inlineStr">
        <is>
          <t>{'cloud': ['azure']}</t>
        </is>
      </c>
    </row>
    <row r="4997">
      <c r="A4997" t="inlineStr">
        <is>
          <t>Data Analyst</t>
        </is>
      </c>
      <c r="B4997" t="inlineStr">
        <is>
          <t>Data Science Associate</t>
        </is>
      </c>
      <c r="C4997" t="inlineStr">
        <is>
          <t>Remote, OR</t>
        </is>
      </c>
      <c r="D4997" t="inlineStr">
        <is>
          <t>via Indeed</t>
        </is>
      </c>
      <c r="E4997" t="inlineStr">
        <is>
          <t>Full-time</t>
        </is>
      </c>
      <c r="F4997" t="b">
        <v>0</v>
      </c>
      <c r="G4997" t="inlineStr">
        <is>
          <t>California, United States</t>
        </is>
      </c>
      <c r="H4997" s="2" t="n">
        <v>45419.3775</v>
      </c>
      <c r="I4997" t="b">
        <v>0</v>
      </c>
      <c r="J4997" t="b">
        <v>0</v>
      </c>
      <c r="K4997" t="inlineStr">
        <is>
          <t>United States</t>
        </is>
      </c>
      <c r="L4997" t="inlineStr">
        <is>
          <t>year</t>
        </is>
      </c>
      <c r="M4997" t="n">
        <v>92600</v>
      </c>
      <c r="N4997" t="inlineStr"/>
      <c r="O4997" t="inlineStr">
        <is>
          <t>American Institutes for Research</t>
        </is>
      </c>
      <c r="P4997" t="inlineStr">
        <is>
          <t>['python', 'sql', 'r', 'sas', 'sas', 'mysql', 'sql server', 'django', 'flask']</t>
        </is>
      </c>
      <c r="Q4997" t="inlineStr">
        <is>
          <t>{'analyst_tools': ['sas'], 'databases': ['mysql', 'sql server'], 'programming': ['python', 'sql', 'r', 'sas'], 'webframeworks': ['django', 'flask']}</t>
        </is>
      </c>
    </row>
    <row r="4998">
      <c r="A4998" t="inlineStr">
        <is>
          <t>Data Analyst</t>
        </is>
      </c>
      <c r="B4998" t="inlineStr">
        <is>
          <t>Data analyst</t>
        </is>
      </c>
      <c r="C4998" t="inlineStr">
        <is>
          <t>Anywhere</t>
        </is>
      </c>
      <c r="D4998" t="inlineStr">
        <is>
          <t>via OnHires</t>
        </is>
      </c>
      <c r="E4998" t="inlineStr">
        <is>
          <t>Full-time</t>
        </is>
      </c>
      <c r="F4998" t="b">
        <v>1</v>
      </c>
      <c r="G4998" t="inlineStr">
        <is>
          <t>California, United States</t>
        </is>
      </c>
      <c r="H4998" s="2" t="n">
        <v>45426.37559027778</v>
      </c>
      <c r="I4998" t="b">
        <v>1</v>
      </c>
      <c r="J4998" t="b">
        <v>0</v>
      </c>
      <c r="K4998" t="inlineStr">
        <is>
          <t>United States</t>
        </is>
      </c>
      <c r="L4998" t="inlineStr"/>
      <c r="M4998" t="inlineStr"/>
      <c r="N4998" t="inlineStr"/>
      <c r="O4998" t="inlineStr">
        <is>
          <t>OnHires</t>
        </is>
      </c>
      <c r="P4998" t="inlineStr">
        <is>
          <t>['vba', 'sql', 'python', 'javascript', 'jupyter', 'pandas', 'numpy', 'excel']</t>
        </is>
      </c>
      <c r="Q4998" t="inlineStr">
        <is>
          <t>{'analyst_tools': ['excel'], 'libraries': ['jupyter', 'pandas', 'numpy'], 'programming': ['vba', 'sql', 'python', 'javascript']}</t>
        </is>
      </c>
    </row>
    <row r="4999">
      <c r="A4999" t="inlineStr">
        <is>
          <t>Senior Data Engineer</t>
        </is>
      </c>
      <c r="B4999" t="inlineStr">
        <is>
          <t>Senior Big Data Engineer</t>
        </is>
      </c>
      <c r="C4999" t="inlineStr">
        <is>
          <t>Anywhere</t>
        </is>
      </c>
      <c r="D4999" t="inlineStr">
        <is>
          <t>via LinkedIn</t>
        </is>
      </c>
      <c r="E4999" t="inlineStr">
        <is>
          <t>Full-time</t>
        </is>
      </c>
      <c r="F4999" t="b">
        <v>1</v>
      </c>
      <c r="G4999" t="inlineStr">
        <is>
          <t>Egypt</t>
        </is>
      </c>
      <c r="H4999" s="2" t="n">
        <v>45436.38833333334</v>
      </c>
      <c r="I4999" t="b">
        <v>1</v>
      </c>
      <c r="J4999" t="b">
        <v>0</v>
      </c>
      <c r="K4999" t="inlineStr">
        <is>
          <t>Egypt</t>
        </is>
      </c>
      <c r="L4999" t="inlineStr"/>
      <c r="M4999" t="inlineStr"/>
      <c r="N4999" t="inlineStr"/>
      <c r="O4999" t="inlineStr">
        <is>
          <t>SAQAYA</t>
        </is>
      </c>
      <c r="P4999" t="inlineStr">
        <is>
          <t>['python', 'java', 'sql', 'spark', 'kafka']</t>
        </is>
      </c>
      <c r="Q4999" t="inlineStr">
        <is>
          <t>{'libraries': ['spark', 'kafka'], 'programming': ['python', 'java', 'sql']}</t>
        </is>
      </c>
    </row>
    <row r="5000">
      <c r="A5000" t="inlineStr">
        <is>
          <t>Data Engineer</t>
        </is>
      </c>
      <c r="B5000" t="inlineStr">
        <is>
          <t>Data Engineer - EU Reporting &amp; Analytics</t>
        </is>
      </c>
      <c r="C5000" t="inlineStr">
        <is>
          <t>Telangana, India</t>
        </is>
      </c>
      <c r="D5000" t="inlineStr">
        <is>
          <t>via Indeed</t>
        </is>
      </c>
      <c r="E5000" t="inlineStr">
        <is>
          <t>Full-time</t>
        </is>
      </c>
      <c r="F5000" t="b">
        <v>0</v>
      </c>
      <c r="G5000" t="inlineStr">
        <is>
          <t>India</t>
        </is>
      </c>
      <c r="H5000" s="2" t="n">
        <v>45421.385625</v>
      </c>
      <c r="I5000" t="b">
        <v>1</v>
      </c>
      <c r="J5000" t="b">
        <v>0</v>
      </c>
      <c r="K5000" t="inlineStr">
        <is>
          <t>India</t>
        </is>
      </c>
      <c r="L5000" t="inlineStr"/>
      <c r="M5000" t="inlineStr"/>
      <c r="N5000" t="inlineStr"/>
      <c r="O5000" t="inlineStr">
        <is>
          <t>Bristol-Myers Squibb</t>
        </is>
      </c>
      <c r="P5000" t="inlineStr">
        <is>
          <t>['sql', 'python', 'aws', 'redshift', 'aurora', 'microstrategy', 'tableau', 'excel']</t>
        </is>
      </c>
      <c r="Q5000" t="inlineStr">
        <is>
          <t>{'analyst_tools': ['microstrategy', 'tableau', 'excel'], 'cloud': ['aws', 'redshift', 'aurora'], 'programming': ['sql', 'python']}</t>
        </is>
      </c>
    </row>
    <row r="5001">
      <c r="A5001" t="inlineStr">
        <is>
          <t>Data Analyst</t>
        </is>
      </c>
      <c r="B5001" t="inlineStr">
        <is>
          <t>Energy Data Analyst</t>
        </is>
      </c>
      <c r="C5001" t="inlineStr">
        <is>
          <t>Budapest, Hungary</t>
        </is>
      </c>
      <c r="D5001" t="inlineStr">
        <is>
          <t>via LinkedIn</t>
        </is>
      </c>
      <c r="E5001" t="inlineStr">
        <is>
          <t>Full-time</t>
        </is>
      </c>
      <c r="F5001" t="b">
        <v>0</v>
      </c>
      <c r="G5001" t="inlineStr">
        <is>
          <t>Hungary</t>
        </is>
      </c>
      <c r="H5001" s="2" t="n">
        <v>45434.40396990741</v>
      </c>
      <c r="I5001" t="b">
        <v>1</v>
      </c>
      <c r="J5001" t="b">
        <v>0</v>
      </c>
      <c r="K5001" t="inlineStr">
        <is>
          <t>Hungary</t>
        </is>
      </c>
      <c r="L5001" t="inlineStr"/>
      <c r="M5001" t="inlineStr"/>
      <c r="N5001" t="inlineStr"/>
      <c r="O5001" t="inlineStr">
        <is>
          <t>World Kinect</t>
        </is>
      </c>
      <c r="P5001" t="inlineStr"/>
      <c r="Q5001" t="inlineStr"/>
    </row>
    <row r="5002">
      <c r="A5002" t="inlineStr">
        <is>
          <t>Business Analyst</t>
        </is>
      </c>
      <c r="B5002" t="inlineStr">
        <is>
          <t>Analyst I - Start Now</t>
        </is>
      </c>
      <c r="C5002" t="inlineStr">
        <is>
          <t>Antioquia, Colombia</t>
        </is>
      </c>
      <c r="D5002" t="inlineStr">
        <is>
          <t>via GrabJobs</t>
        </is>
      </c>
      <c r="E5002" t="inlineStr">
        <is>
          <t>Full-time</t>
        </is>
      </c>
      <c r="F5002" t="b">
        <v>0</v>
      </c>
      <c r="G5002" t="inlineStr">
        <is>
          <t>Colombia</t>
        </is>
      </c>
      <c r="H5002" s="2" t="n">
        <v>45419.38796296297</v>
      </c>
      <c r="I5002" t="b">
        <v>0</v>
      </c>
      <c r="J5002" t="b">
        <v>0</v>
      </c>
      <c r="K5002" t="inlineStr">
        <is>
          <t>Colombia</t>
        </is>
      </c>
      <c r="L5002" t="inlineStr"/>
      <c r="M5002" t="inlineStr"/>
      <c r="N5002" t="inlineStr"/>
      <c r="O5002" t="inlineStr">
        <is>
          <t>Prgx Global, Inc</t>
        </is>
      </c>
      <c r="P5002" t="inlineStr">
        <is>
          <t>['excel']</t>
        </is>
      </c>
      <c r="Q5002" t="inlineStr">
        <is>
          <t>{'analyst_tools': ['excel']}</t>
        </is>
      </c>
    </row>
    <row r="5003">
      <c r="A5003" t="inlineStr">
        <is>
          <t>Senior Data Scientist</t>
        </is>
      </c>
      <c r="B5003" t="inlineStr">
        <is>
          <t>Senior Data Scientist, Test and Learn</t>
        </is>
      </c>
      <c r="C5003" t="inlineStr">
        <is>
          <t>Virginia</t>
        </is>
      </c>
      <c r="D5003" t="inlineStr">
        <is>
          <t>via Jora</t>
        </is>
      </c>
      <c r="E5003" t="inlineStr">
        <is>
          <t>Full-time and Part-time</t>
        </is>
      </c>
      <c r="F5003" t="b">
        <v>0</v>
      </c>
      <c r="G5003" t="inlineStr">
        <is>
          <t>Georgia</t>
        </is>
      </c>
      <c r="H5003" s="2" t="n">
        <v>45436.41164351852</v>
      </c>
      <c r="I5003" t="b">
        <v>0</v>
      </c>
      <c r="J5003" t="b">
        <v>1</v>
      </c>
      <c r="K5003" t="inlineStr">
        <is>
          <t>United States</t>
        </is>
      </c>
      <c r="L5003" t="inlineStr"/>
      <c r="M5003" t="inlineStr"/>
      <c r="N5003" t="inlineStr"/>
      <c r="O5003" t="inlineStr">
        <is>
          <t>MasterCard</t>
        </is>
      </c>
      <c r="P5003" t="inlineStr">
        <is>
          <t>['r', 'python', 'sql', 'databricks', 'hadoop', 'tensorflow', 'keras']</t>
        </is>
      </c>
      <c r="Q5003" t="inlineStr">
        <is>
          <t>{'cloud': ['databricks'], 'libraries': ['hadoop', 'tensorflow', 'keras'], 'programming': ['r', 'python', 'sql']}</t>
        </is>
      </c>
    </row>
    <row r="5004">
      <c r="A5004" t="inlineStr">
        <is>
          <t>Software Engineer</t>
        </is>
      </c>
      <c r="B5004" t="inlineStr">
        <is>
          <t>Эксперт</t>
        </is>
      </c>
      <c r="C5004" t="inlineStr">
        <is>
          <t>Moscow, Russia</t>
        </is>
      </c>
      <c r="D5004" t="inlineStr">
        <is>
          <t>via hh.ru</t>
        </is>
      </c>
      <c r="E5004" t="inlineStr">
        <is>
          <t>Full-time</t>
        </is>
      </c>
      <c r="F5004" t="b">
        <v>0</v>
      </c>
      <c r="G5004" t="inlineStr">
        <is>
          <t>Russia</t>
        </is>
      </c>
      <c r="H5004" s="2" t="n">
        <v>45422.3933912037</v>
      </c>
      <c r="I5004" t="b">
        <v>0</v>
      </c>
      <c r="J5004" t="b">
        <v>0</v>
      </c>
      <c r="K5004" t="inlineStr">
        <is>
          <t>Russia</t>
        </is>
      </c>
      <c r="L5004" t="inlineStr"/>
      <c r="M5004" t="inlineStr"/>
      <c r="N5004" t="inlineStr"/>
      <c r="O5004" t="inlineStr">
        <is>
          <t>билайн: ИТ, Data, Digital</t>
        </is>
      </c>
      <c r="P5004" t="inlineStr">
        <is>
          <t>['bash', 'python', 'linux', 'docker', 'kubernetes']</t>
        </is>
      </c>
      <c r="Q5004" t="inlineStr">
        <is>
          <t>{'os': ['linux'], 'other': ['docker', 'kubernetes'], 'programming': ['bash', 'python']}</t>
        </is>
      </c>
    </row>
    <row r="5005">
      <c r="A5005" t="inlineStr">
        <is>
          <t>Data Scientist</t>
        </is>
      </c>
      <c r="B5005" t="inlineStr">
        <is>
          <t>Data Scientist</t>
        </is>
      </c>
      <c r="C5005" t="inlineStr">
        <is>
          <t>Makati, Metro Manila, Philippines</t>
        </is>
      </c>
      <c r="D5005" t="inlineStr">
        <is>
          <t>via LinkedIn</t>
        </is>
      </c>
      <c r="E5005" t="inlineStr"/>
      <c r="F5005" t="b">
        <v>0</v>
      </c>
      <c r="G5005" t="inlineStr">
        <is>
          <t>Philippines</t>
        </is>
      </c>
      <c r="H5005" s="2" t="n">
        <v>45436.38306712963</v>
      </c>
      <c r="I5005" t="b">
        <v>0</v>
      </c>
      <c r="J5005" t="b">
        <v>0</v>
      </c>
      <c r="K5005" t="inlineStr">
        <is>
          <t>Philippines</t>
        </is>
      </c>
      <c r="L5005" t="inlineStr"/>
      <c r="M5005" t="inlineStr"/>
      <c r="N5005" t="inlineStr"/>
      <c r="O5005" t="inlineStr">
        <is>
          <t>Manulife</t>
        </is>
      </c>
      <c r="P5005" t="inlineStr">
        <is>
          <t>['sas', 'sas', 'sql', 'python']</t>
        </is>
      </c>
      <c r="Q5005" t="inlineStr">
        <is>
          <t>{'analyst_tools': ['sas'], 'programming': ['sas', 'sql', 'python']}</t>
        </is>
      </c>
    </row>
    <row r="5006">
      <c r="A5006" t="inlineStr">
        <is>
          <t>Data Scientist</t>
        </is>
      </c>
      <c r="B5006" t="inlineStr">
        <is>
          <t>Data Scientist</t>
        </is>
      </c>
      <c r="C5006" t="inlineStr">
        <is>
          <t>New York, NY</t>
        </is>
      </c>
      <c r="D5006" t="inlineStr">
        <is>
          <t>via GrabJobs</t>
        </is>
      </c>
      <c r="E5006" t="inlineStr">
        <is>
          <t>Full-time</t>
        </is>
      </c>
      <c r="F5006" t="b">
        <v>0</v>
      </c>
      <c r="G5006" t="inlineStr">
        <is>
          <t>New York, United States</t>
        </is>
      </c>
      <c r="H5006" s="2" t="n">
        <v>45436.37700231482</v>
      </c>
      <c r="I5006" t="b">
        <v>0</v>
      </c>
      <c r="J5006" t="b">
        <v>0</v>
      </c>
      <c r="K5006" t="inlineStr">
        <is>
          <t>United States</t>
        </is>
      </c>
      <c r="L5006" t="inlineStr"/>
      <c r="M5006" t="inlineStr"/>
      <c r="N5006" t="inlineStr"/>
      <c r="O5006" t="inlineStr">
        <is>
          <t>Unified Women’s Healthcare</t>
        </is>
      </c>
      <c r="P5006" t="inlineStr">
        <is>
          <t>['python', 'sql', 'sql server', 'snowflake', 'aws', 'azure', 'gcp', 'databricks', 'pandas', 'scikit-learn', 'numpy', 'matplotlib', 'keras', 'hadoop', 'spark', 'pyspark', 'tableau', 'power bi', 'git']</t>
        </is>
      </c>
      <c r="Q5006" t="inlineStr">
        <is>
          <t>{'analyst_tools': ['tableau', 'power bi'], 'cloud': ['snowflake', 'aws', 'azure', 'gcp', 'databricks'], 'databases': ['sql server'], 'libraries': ['pandas', 'scikit-learn', 'numpy', 'matplotlib', 'keras', 'hadoop', 'spark', 'pyspark'], 'other': ['git'], 'programming': ['python', 'sql']}</t>
        </is>
      </c>
    </row>
    <row r="5007">
      <c r="A5007" t="inlineStr">
        <is>
          <t>Machine Learning Engineer</t>
        </is>
      </c>
      <c r="B5007" t="inlineStr">
        <is>
          <t>Machine Learning Engineer</t>
        </is>
      </c>
      <c r="C5007" t="inlineStr">
        <is>
          <t>Budapest, Hungary</t>
        </is>
      </c>
      <c r="D5007" t="inlineStr">
        <is>
          <t>via LinkedIn</t>
        </is>
      </c>
      <c r="E5007" t="inlineStr">
        <is>
          <t>Full-time</t>
        </is>
      </c>
      <c r="F5007" t="b">
        <v>0</v>
      </c>
      <c r="G5007" t="inlineStr">
        <is>
          <t>Hungary</t>
        </is>
      </c>
      <c r="H5007" s="2" t="n">
        <v>45442.40414351852</v>
      </c>
      <c r="I5007" t="b">
        <v>0</v>
      </c>
      <c r="J5007" t="b">
        <v>0</v>
      </c>
      <c r="K5007" t="inlineStr">
        <is>
          <t>Hungary</t>
        </is>
      </c>
      <c r="L5007" t="inlineStr"/>
      <c r="M5007" t="inlineStr"/>
      <c r="N5007" t="inlineStr"/>
      <c r="O5007" t="inlineStr">
        <is>
          <t>Tata Consultancy Services</t>
        </is>
      </c>
      <c r="P5007" t="inlineStr">
        <is>
          <t>['python', 'azure', 'aws', 'keras', 'pytorch', 'spark']</t>
        </is>
      </c>
      <c r="Q5007" t="inlineStr">
        <is>
          <t>{'cloud': ['azure', 'aws'], 'libraries': ['keras', 'pytorch', 'spark'], 'programming': ['python']}</t>
        </is>
      </c>
    </row>
    <row r="5008">
      <c r="A5008" t="inlineStr">
        <is>
          <t>Data Scientist</t>
        </is>
      </c>
      <c r="B5008" t="inlineStr">
        <is>
          <t>Data Scientist</t>
        </is>
      </c>
      <c r="C5008" t="inlineStr">
        <is>
          <t>Bogotá, Bogota, Colombia</t>
        </is>
      </c>
      <c r="D5008" t="inlineStr">
        <is>
          <t>via GrabJobs</t>
        </is>
      </c>
      <c r="E5008" t="inlineStr">
        <is>
          <t>Full-time</t>
        </is>
      </c>
      <c r="F5008" t="b">
        <v>0</v>
      </c>
      <c r="G5008" t="inlineStr">
        <is>
          <t>Colombia</t>
        </is>
      </c>
      <c r="H5008" s="2" t="n">
        <v>45426.39412037037</v>
      </c>
      <c r="I5008" t="b">
        <v>0</v>
      </c>
      <c r="J5008" t="b">
        <v>0</v>
      </c>
      <c r="K5008" t="inlineStr">
        <is>
          <t>Colombia</t>
        </is>
      </c>
      <c r="L5008" t="inlineStr"/>
      <c r="M5008" t="inlineStr"/>
      <c r="N5008" t="inlineStr"/>
      <c r="O5008" t="inlineStr">
        <is>
          <t>Bullpen Talent Llc</t>
        </is>
      </c>
      <c r="P5008" t="inlineStr">
        <is>
          <t>['python', 'r', 'sql', 'tableau', 'power bi']</t>
        </is>
      </c>
      <c r="Q5008" t="inlineStr">
        <is>
          <t>{'analyst_tools': ['tableau', 'power bi'], 'programming': ['python', 'r', 'sql']}</t>
        </is>
      </c>
    </row>
    <row r="5009">
      <c r="A5009" t="inlineStr">
        <is>
          <t>Data Scientist</t>
        </is>
      </c>
      <c r="B5009" t="inlineStr">
        <is>
          <t>Data Scientist II</t>
        </is>
      </c>
      <c r="C5009" t="inlineStr">
        <is>
          <t>Remote, OR</t>
        </is>
      </c>
      <c r="D5009" t="inlineStr">
        <is>
          <t>via Indeed</t>
        </is>
      </c>
      <c r="E5009" t="inlineStr">
        <is>
          <t>Full-time</t>
        </is>
      </c>
      <c r="F5009" t="b">
        <v>0</v>
      </c>
      <c r="G5009" t="inlineStr">
        <is>
          <t>California, United States</t>
        </is>
      </c>
      <c r="H5009" s="2" t="n">
        <v>45435.37824074074</v>
      </c>
      <c r="I5009" t="b">
        <v>0</v>
      </c>
      <c r="J5009" t="b">
        <v>0</v>
      </c>
      <c r="K5009" t="inlineStr">
        <is>
          <t>United States</t>
        </is>
      </c>
      <c r="L5009" t="inlineStr"/>
      <c r="M5009" t="inlineStr"/>
      <c r="N5009" t="inlineStr"/>
      <c r="O5009" t="inlineStr">
        <is>
          <t>ConstructConnect</t>
        </is>
      </c>
      <c r="P5009" t="inlineStr">
        <is>
          <t>['python', 'gcp', 'opencv', 'tensorflow', 'pytorch', 'scikit-learn', 'pandas', 'numpy', 'matplotlib', 'word']</t>
        </is>
      </c>
      <c r="Q5009" t="inlineStr">
        <is>
          <t>{'analyst_tools': ['word'], 'cloud': ['gcp'], 'libraries': ['opencv', 'tensorflow', 'pytorch', 'scikit-learn', 'pandas', 'numpy', 'matplotlib'], 'programming': ['python']}</t>
        </is>
      </c>
    </row>
    <row r="5010">
      <c r="A5010" t="inlineStr">
        <is>
          <t>Software Engineer</t>
        </is>
      </c>
      <c r="B5010" t="inlineStr">
        <is>
          <t>Senior Software Engineer</t>
        </is>
      </c>
      <c r="C5010" t="inlineStr">
        <is>
          <t>Yerevan, Armenia</t>
        </is>
      </c>
      <c r="D5010" t="inlineStr">
        <is>
          <t>via LinkedIn Armenia</t>
        </is>
      </c>
      <c r="E5010" t="inlineStr">
        <is>
          <t>Full-time</t>
        </is>
      </c>
      <c r="F5010" t="b">
        <v>0</v>
      </c>
      <c r="G5010" t="inlineStr">
        <is>
          <t>Armenia</t>
        </is>
      </c>
      <c r="H5010" s="2" t="n">
        <v>45433.45863425926</v>
      </c>
      <c r="I5010" t="b">
        <v>0</v>
      </c>
      <c r="J5010" t="b">
        <v>0</v>
      </c>
      <c r="K5010" t="inlineStr">
        <is>
          <t>Armenia</t>
        </is>
      </c>
      <c r="L5010" t="inlineStr"/>
      <c r="M5010" t="inlineStr"/>
      <c r="N5010" t="inlineStr"/>
      <c r="O5010" t="inlineStr">
        <is>
          <t>Threadpool</t>
        </is>
      </c>
      <c r="P5010" t="inlineStr">
        <is>
          <t>['go', 'python', 'sql', 'elasticsearch', 'mysql', 'postgresql']</t>
        </is>
      </c>
      <c r="Q5010" t="inlineStr">
        <is>
          <t>{'databases': ['elasticsearch', 'mysql', 'postgresql'], 'programming': ['go', 'python', 'sql']}</t>
        </is>
      </c>
    </row>
    <row r="5011">
      <c r="A5011" t="inlineStr">
        <is>
          <t>Data Scientist</t>
        </is>
      </c>
      <c r="B5011" t="inlineStr">
        <is>
          <t>Entry level Data Scientist</t>
        </is>
      </c>
      <c r="C5011" t="inlineStr">
        <is>
          <t>Los Angeles, CA</t>
        </is>
      </c>
      <c r="D5011" t="inlineStr">
        <is>
          <t>via ZipRecruiter</t>
        </is>
      </c>
      <c r="E5011" t="inlineStr">
        <is>
          <t>Full-time</t>
        </is>
      </c>
      <c r="F5011" t="b">
        <v>0</v>
      </c>
      <c r="G5011" t="inlineStr">
        <is>
          <t>California, United States</t>
        </is>
      </c>
      <c r="H5011" s="2" t="n">
        <v>45430.37738425926</v>
      </c>
      <c r="I5011" t="b">
        <v>0</v>
      </c>
      <c r="J5011" t="b">
        <v>0</v>
      </c>
      <c r="K5011" t="inlineStr">
        <is>
          <t>United States</t>
        </is>
      </c>
      <c r="L5011" t="inlineStr"/>
      <c r="M5011" t="inlineStr"/>
      <c r="N5011" t="inlineStr"/>
      <c r="O5011" t="inlineStr">
        <is>
          <t>FAANG</t>
        </is>
      </c>
      <c r="P5011" t="inlineStr">
        <is>
          <t>['java', 'sas', 'sas', 'python', 'databricks', 'tensorflow', 'tableau']</t>
        </is>
      </c>
      <c r="Q5011" t="inlineStr">
        <is>
          <t>{'analyst_tools': ['sas', 'tableau'], 'cloud': ['databricks'], 'libraries': ['tensorflow'], 'programming': ['java', 'sas', 'python']}</t>
        </is>
      </c>
    </row>
    <row r="5012">
      <c r="A5012" t="inlineStr">
        <is>
          <t>Data Analyst</t>
        </is>
      </c>
      <c r="B5012" t="inlineStr">
        <is>
          <t>Data analyst et business analyst - Stage</t>
        </is>
      </c>
      <c r="C5012" t="inlineStr">
        <is>
          <t>Paris, France</t>
        </is>
      </c>
      <c r="D5012" t="inlineStr">
        <is>
          <t>via Welcome To The Jungle</t>
        </is>
      </c>
      <c r="E5012" t="inlineStr">
        <is>
          <t>Internship</t>
        </is>
      </c>
      <c r="F5012" t="b">
        <v>0</v>
      </c>
      <c r="G5012" t="inlineStr">
        <is>
          <t>France</t>
        </is>
      </c>
      <c r="H5012" s="2" t="n">
        <v>45414.39684027778</v>
      </c>
      <c r="I5012" t="b">
        <v>0</v>
      </c>
      <c r="J5012" t="b">
        <v>0</v>
      </c>
      <c r="K5012" t="inlineStr">
        <is>
          <t>France</t>
        </is>
      </c>
      <c r="L5012" t="inlineStr"/>
      <c r="M5012" t="inlineStr"/>
      <c r="N5012" t="inlineStr"/>
      <c r="O5012" t="inlineStr">
        <is>
          <t>Libheros</t>
        </is>
      </c>
      <c r="P5012" t="inlineStr"/>
      <c r="Q5012" t="inlineStr"/>
    </row>
    <row r="5013">
      <c r="A5013" t="inlineStr">
        <is>
          <t>Data Engineer</t>
        </is>
      </c>
      <c r="B5013" t="inlineStr">
        <is>
          <t>ASSOCIATE DIRECTOR - DATA ENGINEERING | Princeton, NJ, USA</t>
        </is>
      </c>
      <c r="C5013" t="inlineStr">
        <is>
          <t>Princeton, NJ</t>
        </is>
      </c>
      <c r="D5013" t="inlineStr">
        <is>
          <t>via EFinancialCareers</t>
        </is>
      </c>
      <c r="E5013" t="inlineStr">
        <is>
          <t>Full-time</t>
        </is>
      </c>
      <c r="F5013" t="b">
        <v>0</v>
      </c>
      <c r="G5013" t="inlineStr">
        <is>
          <t>Florida, United States</t>
        </is>
      </c>
      <c r="H5013" s="2" t="n">
        <v>45419.38153935185</v>
      </c>
      <c r="I5013" t="b">
        <v>0</v>
      </c>
      <c r="J5013" t="b">
        <v>1</v>
      </c>
      <c r="K5013" t="inlineStr">
        <is>
          <t>United States</t>
        </is>
      </c>
      <c r="L5013" t="inlineStr"/>
      <c r="M5013" t="inlineStr"/>
      <c r="N5013" t="inlineStr"/>
      <c r="O5013" t="inlineStr">
        <is>
          <t>S&amp;P Global</t>
        </is>
      </c>
      <c r="P5013" t="inlineStr">
        <is>
          <t>['c#', 'python', 'scala', 'mongodb', 'mongodb', 'postgresql', 'aws', 'oracle', 'databricks', 'azure', 'spark', 'kafka', 'kubernetes']</t>
        </is>
      </c>
      <c r="Q5013" t="inlineStr">
        <is>
          <t>{'cloud': ['aws', 'oracle', 'databricks', 'azure'], 'databases': ['mongodb', 'postgresql'], 'libraries': ['spark', 'kafka'], 'other': ['kubernetes'], 'programming': ['c#', 'python', 'scala', 'mongodb']}</t>
        </is>
      </c>
    </row>
    <row r="5014">
      <c r="A5014" t="inlineStr">
        <is>
          <t>Data Scientist</t>
        </is>
      </c>
      <c r="B5014" t="inlineStr">
        <is>
          <t>Data Researcher</t>
        </is>
      </c>
      <c r="C5014" t="inlineStr">
        <is>
          <t>Târgu Mureș, Romania   (+4 others)</t>
        </is>
      </c>
      <c r="D5014" t="inlineStr">
        <is>
          <t>via Bestjobs</t>
        </is>
      </c>
      <c r="E5014" t="inlineStr">
        <is>
          <t>Full-time</t>
        </is>
      </c>
      <c r="F5014" t="b">
        <v>0</v>
      </c>
      <c r="G5014" t="inlineStr">
        <is>
          <t>Romania</t>
        </is>
      </c>
      <c r="H5014" s="2" t="n">
        <v>45439.38932870371</v>
      </c>
      <c r="I5014" t="b">
        <v>0</v>
      </c>
      <c r="J5014" t="b">
        <v>0</v>
      </c>
      <c r="K5014" t="inlineStr">
        <is>
          <t>Romania</t>
        </is>
      </c>
      <c r="L5014" t="inlineStr"/>
      <c r="M5014" t="inlineStr"/>
      <c r="N5014" t="inlineStr"/>
      <c r="O5014" t="inlineStr">
        <is>
          <t>Yardi Romania</t>
        </is>
      </c>
      <c r="P5014" t="inlineStr"/>
      <c r="Q5014" t="inlineStr"/>
    </row>
    <row r="5015">
      <c r="A5015" t="inlineStr">
        <is>
          <t>Data Analyst</t>
        </is>
      </c>
      <c r="B5015" t="inlineStr">
        <is>
          <t>Data Analyst</t>
        </is>
      </c>
      <c r="C5015" t="inlineStr">
        <is>
          <t>New York, NY</t>
        </is>
      </c>
      <c r="D5015" t="inlineStr">
        <is>
          <t>via GrabJobs</t>
        </is>
      </c>
      <c r="E5015" t="inlineStr">
        <is>
          <t>Full-time and Part-time</t>
        </is>
      </c>
      <c r="F5015" t="b">
        <v>0</v>
      </c>
      <c r="G5015" t="inlineStr">
        <is>
          <t>New York, United States</t>
        </is>
      </c>
      <c r="H5015" s="2" t="n">
        <v>45436.37509259259</v>
      </c>
      <c r="I5015" t="b">
        <v>0</v>
      </c>
      <c r="J5015" t="b">
        <v>0</v>
      </c>
      <c r="K5015" t="inlineStr">
        <is>
          <t>United States</t>
        </is>
      </c>
      <c r="L5015" t="inlineStr"/>
      <c r="M5015" t="inlineStr"/>
      <c r="N5015" t="inlineStr"/>
      <c r="O5015" t="inlineStr">
        <is>
          <t>Danaher Corporation</t>
        </is>
      </c>
      <c r="P5015" t="inlineStr">
        <is>
          <t>['python', 'aws', 'pandas', 'numpy', 'scikit-learn', 'tensorflow', 'docker']</t>
        </is>
      </c>
      <c r="Q5015" t="inlineStr">
        <is>
          <t>{'cloud': ['aws'], 'libraries': ['pandas', 'numpy', 'scikit-learn', 'tensorflow'], 'other': ['docker'], 'programming': ['python']}</t>
        </is>
      </c>
    </row>
    <row r="5016">
      <c r="A5016" t="inlineStr">
        <is>
          <t>Data Scientist</t>
        </is>
      </c>
      <c r="B5016" t="inlineStr">
        <is>
          <t>/USA/ Data Scientist III</t>
        </is>
      </c>
      <c r="C5016" t="inlineStr">
        <is>
          <t>New York, NY</t>
        </is>
      </c>
      <c r="D5016" t="inlineStr">
        <is>
          <t>via GrabJobs</t>
        </is>
      </c>
      <c r="E5016" t="inlineStr">
        <is>
          <t>Full-time and Part-time</t>
        </is>
      </c>
      <c r="F5016" t="b">
        <v>0</v>
      </c>
      <c r="G5016" t="inlineStr">
        <is>
          <t>New York, United States</t>
        </is>
      </c>
      <c r="H5016" s="2" t="n">
        <v>45421.3774537037</v>
      </c>
      <c r="I5016" t="b">
        <v>0</v>
      </c>
      <c r="J5016" t="b">
        <v>1</v>
      </c>
      <c r="K5016" t="inlineStr">
        <is>
          <t>United States</t>
        </is>
      </c>
      <c r="L5016" t="inlineStr"/>
      <c r="M5016" t="inlineStr"/>
      <c r="N5016" t="inlineStr"/>
      <c r="O5016" t="inlineStr">
        <is>
          <t>Walmart</t>
        </is>
      </c>
      <c r="P5016" t="inlineStr">
        <is>
          <t>['python', 'scala', 'r', 'sql', 'spark', 'tensorflow', 'pytorch', 'pyspark']</t>
        </is>
      </c>
      <c r="Q5016" t="inlineStr">
        <is>
          <t>{'libraries': ['spark', 'tensorflow', 'pytorch', 'pyspark'], 'programming': ['python', 'scala', 'r', 'sql']}</t>
        </is>
      </c>
    </row>
    <row r="5017">
      <c r="A5017" t="inlineStr">
        <is>
          <t>Data Scientist</t>
        </is>
      </c>
      <c r="B5017" t="inlineStr">
        <is>
          <t>Data Scientist</t>
        </is>
      </c>
      <c r="C5017" t="inlineStr">
        <is>
          <t>Chicago, IL</t>
        </is>
      </c>
      <c r="D5017" t="inlineStr">
        <is>
          <t>via Built In Chicago</t>
        </is>
      </c>
      <c r="E5017" t="inlineStr">
        <is>
          <t>Full-time</t>
        </is>
      </c>
      <c r="F5017" t="b">
        <v>0</v>
      </c>
      <c r="G5017" t="inlineStr">
        <is>
          <t>Illinois, United States</t>
        </is>
      </c>
      <c r="H5017" s="2" t="n">
        <v>45438.8728125</v>
      </c>
      <c r="I5017" t="b">
        <v>0</v>
      </c>
      <c r="J5017" t="b">
        <v>0</v>
      </c>
      <c r="K5017" t="inlineStr">
        <is>
          <t>United States</t>
        </is>
      </c>
      <c r="L5017" t="inlineStr">
        <is>
          <t>year</t>
        </is>
      </c>
      <c r="M5017" t="n">
        <v>140000</v>
      </c>
      <c r="N5017" t="inlineStr"/>
      <c r="O5017" t="inlineStr">
        <is>
          <t>EDGE</t>
        </is>
      </c>
      <c r="P5017" t="inlineStr">
        <is>
          <t>['go', 'python', 'sql', 'aws']</t>
        </is>
      </c>
      <c r="Q5017" t="inlineStr">
        <is>
          <t>{'cloud': ['aws'], 'programming': ['go', 'python', 'sql']}</t>
        </is>
      </c>
    </row>
    <row r="5018">
      <c r="A5018" t="inlineStr">
        <is>
          <t>Machine Learning Engineer</t>
        </is>
      </c>
      <c r="B5018" t="inlineStr">
        <is>
          <t>Senior Machine Learning Engineer</t>
        </is>
      </c>
      <c r="C5018" t="inlineStr">
        <is>
          <t>Antwerp, Belgium</t>
        </is>
      </c>
      <c r="D5018" t="inlineStr">
        <is>
          <t>via BeBee</t>
        </is>
      </c>
      <c r="E5018" t="inlineStr">
        <is>
          <t>Full-time</t>
        </is>
      </c>
      <c r="F5018" t="b">
        <v>0</v>
      </c>
      <c r="G5018" t="inlineStr">
        <is>
          <t>Belgium</t>
        </is>
      </c>
      <c r="H5018" s="2" t="n">
        <v>45438.94961805556</v>
      </c>
      <c r="I5018" t="b">
        <v>0</v>
      </c>
      <c r="J5018" t="b">
        <v>0</v>
      </c>
      <c r="K5018" t="inlineStr">
        <is>
          <t>Belgium</t>
        </is>
      </c>
      <c r="L5018" t="inlineStr"/>
      <c r="M5018" t="inlineStr"/>
      <c r="N5018" t="inlineStr"/>
      <c r="O5018" t="inlineStr">
        <is>
          <t>DPG Media</t>
        </is>
      </c>
      <c r="P5018" t="inlineStr"/>
      <c r="Q5018" t="inlineStr"/>
    </row>
    <row r="5019">
      <c r="A5019" t="inlineStr">
        <is>
          <t>Data Engineer</t>
        </is>
      </c>
      <c r="B5019" t="inlineStr">
        <is>
          <t>DEVOPS  - TOTALENERGIES DIGITAL FACTORY</t>
        </is>
      </c>
      <c r="C5019" t="inlineStr">
        <is>
          <t>Paris, France</t>
        </is>
      </c>
      <c r="D5019" t="inlineStr">
        <is>
          <t>via Welcome To The Jungle</t>
        </is>
      </c>
      <c r="E5019" t="inlineStr">
        <is>
          <t>Full-time</t>
        </is>
      </c>
      <c r="F5019" t="b">
        <v>0</v>
      </c>
      <c r="G5019" t="inlineStr">
        <is>
          <t>France</t>
        </is>
      </c>
      <c r="H5019" s="2" t="n">
        <v>45415.39503472222</v>
      </c>
      <c r="I5019" t="b">
        <v>0</v>
      </c>
      <c r="J5019" t="b">
        <v>0</v>
      </c>
      <c r="K5019" t="inlineStr">
        <is>
          <t>France</t>
        </is>
      </c>
      <c r="L5019" t="inlineStr"/>
      <c r="M5019" t="inlineStr"/>
      <c r="N5019" t="inlineStr"/>
      <c r="O5019" t="inlineStr">
        <is>
          <t>TotalEnergies Digital Factory</t>
        </is>
      </c>
      <c r="P5019" t="inlineStr">
        <is>
          <t>['bash', 'github', 'terraform']</t>
        </is>
      </c>
      <c r="Q5019" t="inlineStr">
        <is>
          <t>{'other': ['github', 'terraform'], 'programming': ['bash']}</t>
        </is>
      </c>
    </row>
    <row r="5020">
      <c r="A5020" t="inlineStr">
        <is>
          <t>Data Engineer</t>
        </is>
      </c>
      <c r="B5020" t="inlineStr">
        <is>
          <t>Data Disposition Engineer -Insurance firm</t>
        </is>
      </c>
      <c r="C5020" t="inlineStr">
        <is>
          <t>China</t>
        </is>
      </c>
      <c r="D5020" t="inlineStr">
        <is>
          <t>via 领英(中国)</t>
        </is>
      </c>
      <c r="E5020" t="inlineStr">
        <is>
          <t>Full-time</t>
        </is>
      </c>
      <c r="F5020" t="b">
        <v>0</v>
      </c>
      <c r="G5020" t="inlineStr">
        <is>
          <t>China</t>
        </is>
      </c>
      <c r="H5020" s="2" t="n">
        <v>45422.40959490741</v>
      </c>
      <c r="I5020" t="b">
        <v>1</v>
      </c>
      <c r="J5020" t="b">
        <v>0</v>
      </c>
      <c r="K5020" t="inlineStr">
        <is>
          <t>China</t>
        </is>
      </c>
      <c r="L5020" t="inlineStr"/>
      <c r="M5020" t="inlineStr"/>
      <c r="N5020" t="inlineStr"/>
      <c r="O5020" t="inlineStr">
        <is>
          <t>PERSOLKELLY</t>
        </is>
      </c>
      <c r="P5020" t="inlineStr">
        <is>
          <t>['gdpr']</t>
        </is>
      </c>
      <c r="Q5020" t="inlineStr">
        <is>
          <t>{'libraries': ['gdpr']}</t>
        </is>
      </c>
    </row>
    <row r="5021">
      <c r="A5021" t="inlineStr">
        <is>
          <t>Data Analyst</t>
        </is>
      </c>
      <c r="B5021" t="inlineStr">
        <is>
          <t>Data Analyst (TORA)</t>
        </is>
      </c>
      <c r="C5021" t="inlineStr">
        <is>
          <t>Greece</t>
        </is>
      </c>
      <c r="D5021" t="inlineStr">
        <is>
          <t>via LinkedIn</t>
        </is>
      </c>
      <c r="E5021" t="inlineStr">
        <is>
          <t>Full-time</t>
        </is>
      </c>
      <c r="F5021" t="b">
        <v>0</v>
      </c>
      <c r="G5021" t="inlineStr">
        <is>
          <t>Greece</t>
        </is>
      </c>
      <c r="H5021" s="2" t="n">
        <v>45428.40206018519</v>
      </c>
      <c r="I5021" t="b">
        <v>0</v>
      </c>
      <c r="J5021" t="b">
        <v>0</v>
      </c>
      <c r="K5021" t="inlineStr">
        <is>
          <t>Greece</t>
        </is>
      </c>
      <c r="L5021" t="inlineStr"/>
      <c r="M5021" t="inlineStr"/>
      <c r="N5021" t="inlineStr"/>
      <c r="O5021" t="inlineStr">
        <is>
          <t>OPAP</t>
        </is>
      </c>
      <c r="P5021" t="inlineStr">
        <is>
          <t>['sql', 'excel', 'powerpoint']</t>
        </is>
      </c>
      <c r="Q5021" t="inlineStr">
        <is>
          <t>{'analyst_tools': ['excel', 'powerpoint'], 'programming': ['sql']}</t>
        </is>
      </c>
    </row>
    <row r="5022">
      <c r="A5022" t="inlineStr">
        <is>
          <t>Data Engineer</t>
        </is>
      </c>
      <c r="B5022" t="inlineStr">
        <is>
          <t>AWS Data Engineer</t>
        </is>
      </c>
      <c r="C5022" t="inlineStr">
        <is>
          <t>Madhavaram, Telangana, India</t>
        </is>
      </c>
      <c r="D5022" t="inlineStr">
        <is>
          <t>via LinkedIn</t>
        </is>
      </c>
      <c r="E5022" t="inlineStr">
        <is>
          <t>Full-time</t>
        </is>
      </c>
      <c r="F5022" t="b">
        <v>0</v>
      </c>
      <c r="G5022" t="inlineStr">
        <is>
          <t>India</t>
        </is>
      </c>
      <c r="H5022" s="2" t="n">
        <v>45421.38583333333</v>
      </c>
      <c r="I5022" t="b">
        <v>1</v>
      </c>
      <c r="J5022" t="b">
        <v>0</v>
      </c>
      <c r="K5022" t="inlineStr">
        <is>
          <t>India</t>
        </is>
      </c>
      <c r="L5022" t="inlineStr"/>
      <c r="M5022" t="inlineStr"/>
      <c r="N5022" t="inlineStr"/>
      <c r="O5022" t="inlineStr">
        <is>
          <t>Flutter Entertainment Plc</t>
        </is>
      </c>
      <c r="P5022" t="inlineStr">
        <is>
          <t>['python', 'shell', 'dynamodb', 'aws', 'redshift', 'databricks', 'airflow', 'pyspark', 'spark', 'gdpr', 'flutter', 'jenkins', 'docker', 'kubernetes']</t>
        </is>
      </c>
      <c r="Q5022" t="inlineStr">
        <is>
          <t>{'cloud': ['aws', 'redshift', 'databricks'], 'databases': ['dynamodb'], 'libraries': ['airflow', 'pyspark', 'spark', 'gdpr', 'flutter'], 'other': ['jenkins', 'docker', 'kubernetes'], 'programming': ['python', 'shell']}</t>
        </is>
      </c>
    </row>
    <row r="5023">
      <c r="A5023" t="inlineStr">
        <is>
          <t>Machine Learning Engineer</t>
        </is>
      </c>
      <c r="B5023" t="inlineStr">
        <is>
          <t>Intern: Machine Learning Engineer (Collaboration or Graduation)</t>
        </is>
      </c>
      <c r="C5023" t="inlineStr">
        <is>
          <t>Maassluis, Netherlands</t>
        </is>
      </c>
      <c r="D5023" t="inlineStr">
        <is>
          <t>via SmartRecruiters Job Search</t>
        </is>
      </c>
      <c r="E5023" t="inlineStr">
        <is>
          <t>Internship</t>
        </is>
      </c>
      <c r="F5023" t="b">
        <v>0</v>
      </c>
      <c r="G5023" t="inlineStr">
        <is>
          <t>Netherlands</t>
        </is>
      </c>
      <c r="H5023" s="2" t="n">
        <v>45426.3984837963</v>
      </c>
      <c r="I5023" t="b">
        <v>0</v>
      </c>
      <c r="J5023" t="b">
        <v>0</v>
      </c>
      <c r="K5023" t="inlineStr">
        <is>
          <t>Netherlands</t>
        </is>
      </c>
      <c r="L5023" t="inlineStr"/>
      <c r="M5023" t="inlineStr"/>
      <c r="N5023" t="inlineStr"/>
      <c r="O5023" t="inlineStr">
        <is>
          <t>Lely</t>
        </is>
      </c>
      <c r="P5023" t="inlineStr">
        <is>
          <t>['python', 'sql', 'databricks', 'azure', 'pyspark', 'git']</t>
        </is>
      </c>
      <c r="Q5023" t="inlineStr">
        <is>
          <t>{'cloud': ['databricks', 'azure'], 'libraries': ['pyspark'], 'other': ['git'], 'programming': ['python', 'sql']}</t>
        </is>
      </c>
    </row>
    <row r="5024">
      <c r="A5024" t="inlineStr">
        <is>
          <t>Data Scientist</t>
        </is>
      </c>
      <c r="B5024" t="inlineStr">
        <is>
          <t>Data Scientist Regio Brussel</t>
        </is>
      </c>
      <c r="C5024" t="inlineStr">
        <is>
          <t>Belgium   (+43 others)</t>
        </is>
      </c>
      <c r="D5024" t="inlineStr">
        <is>
          <t>via VDAB</t>
        </is>
      </c>
      <c r="E5024" t="inlineStr">
        <is>
          <t>Full-time</t>
        </is>
      </c>
      <c r="F5024" t="b">
        <v>0</v>
      </c>
      <c r="G5024" t="inlineStr">
        <is>
          <t>Belgium</t>
        </is>
      </c>
      <c r="H5024" s="2" t="n">
        <v>45443.3905787037</v>
      </c>
      <c r="I5024" t="b">
        <v>0</v>
      </c>
      <c r="J5024" t="b">
        <v>0</v>
      </c>
      <c r="K5024" t="inlineStr">
        <is>
          <t>Belgium</t>
        </is>
      </c>
      <c r="L5024" t="inlineStr"/>
      <c r="M5024" t="inlineStr"/>
      <c r="N5024" t="inlineStr"/>
      <c r="O5024" t="inlineStr">
        <is>
          <t>UniPartners IT - Services NV</t>
        </is>
      </c>
      <c r="P5024" t="inlineStr"/>
      <c r="Q5024" t="inlineStr"/>
    </row>
    <row r="5025">
      <c r="A5025" t="inlineStr">
        <is>
          <t>Data Scientist</t>
        </is>
      </c>
      <c r="B5025" t="inlineStr">
        <is>
          <t>Supply Chain Data Scientist</t>
        </is>
      </c>
      <c r="C5025" t="inlineStr">
        <is>
          <t>New York, NY</t>
        </is>
      </c>
      <c r="D5025" t="inlineStr">
        <is>
          <t>via GrabJobs</t>
        </is>
      </c>
      <c r="E5025" t="inlineStr">
        <is>
          <t>Full-time</t>
        </is>
      </c>
      <c r="F5025" t="b">
        <v>0</v>
      </c>
      <c r="G5025" t="inlineStr">
        <is>
          <t>New York, United States</t>
        </is>
      </c>
      <c r="H5025" s="2" t="n">
        <v>45436.37700231482</v>
      </c>
      <c r="I5025" t="b">
        <v>0</v>
      </c>
      <c r="J5025" t="b">
        <v>1</v>
      </c>
      <c r="K5025" t="inlineStr">
        <is>
          <t>United States</t>
        </is>
      </c>
      <c r="L5025" t="inlineStr"/>
      <c r="M5025" t="inlineStr"/>
      <c r="N5025" t="inlineStr"/>
      <c r="O5025" t="inlineStr">
        <is>
          <t>Intel</t>
        </is>
      </c>
      <c r="P5025" t="inlineStr">
        <is>
          <t>['sql', 'phoenix', 'dax']</t>
        </is>
      </c>
      <c r="Q5025" t="inlineStr">
        <is>
          <t>{'analyst_tools': ['dax'], 'programming': ['sql'], 'webframeworks': ['phoenix']}</t>
        </is>
      </c>
    </row>
    <row r="5026">
      <c r="A5026" t="inlineStr">
        <is>
          <t>Data Engineer</t>
        </is>
      </c>
      <c r="B5026" t="inlineStr">
        <is>
          <t>CDI - DATA ENGINEER SPARK SCALA JUNIOR - H/F</t>
        </is>
      </c>
      <c r="C5026" t="inlineStr">
        <is>
          <t>Paris, France</t>
        </is>
      </c>
      <c r="D5026" t="inlineStr">
        <is>
          <t>via LinkedIn</t>
        </is>
      </c>
      <c r="E5026" t="inlineStr">
        <is>
          <t>Full-time</t>
        </is>
      </c>
      <c r="F5026" t="b">
        <v>0</v>
      </c>
      <c r="G5026" t="inlineStr">
        <is>
          <t>France</t>
        </is>
      </c>
      <c r="H5026" s="2" t="n">
        <v>45439.38872685185</v>
      </c>
      <c r="I5026" t="b">
        <v>0</v>
      </c>
      <c r="J5026" t="b">
        <v>0</v>
      </c>
      <c r="K5026" t="inlineStr">
        <is>
          <t>France</t>
        </is>
      </c>
      <c r="L5026" t="inlineStr"/>
      <c r="M5026" t="inlineStr"/>
      <c r="N5026" t="inlineStr"/>
      <c r="O5026" t="inlineStr">
        <is>
          <t>ITNOVEM.</t>
        </is>
      </c>
      <c r="P5026" t="inlineStr">
        <is>
          <t>['scala', 'sql', 'spark', 'gitlab', 'jenkins', 'ansible']</t>
        </is>
      </c>
      <c r="Q5026" t="inlineStr">
        <is>
          <t>{'libraries': ['spark'], 'other': ['gitlab', 'jenkins', 'ansible'], 'programming': ['scala', 'sql']}</t>
        </is>
      </c>
    </row>
    <row r="5027">
      <c r="A5027" t="inlineStr">
        <is>
          <t>Data Scientist</t>
        </is>
      </c>
      <c r="B5027" t="inlineStr">
        <is>
          <t>Junior Data Scientist - CDI - Paris</t>
        </is>
      </c>
      <c r="C5027" t="inlineStr">
        <is>
          <t>Paris, France</t>
        </is>
      </c>
      <c r="D5027" t="inlineStr">
        <is>
          <t>via LinkedIn</t>
        </is>
      </c>
      <c r="E5027" t="inlineStr">
        <is>
          <t>Full-time</t>
        </is>
      </c>
      <c r="F5027" t="b">
        <v>0</v>
      </c>
      <c r="G5027" t="inlineStr">
        <is>
          <t>France</t>
        </is>
      </c>
      <c r="H5027" s="2" t="n">
        <v>45430.39090277778</v>
      </c>
      <c r="I5027" t="b">
        <v>0</v>
      </c>
      <c r="J5027" t="b">
        <v>0</v>
      </c>
      <c r="K5027" t="inlineStr">
        <is>
          <t>France</t>
        </is>
      </c>
      <c r="L5027" t="inlineStr"/>
      <c r="M5027" t="inlineStr"/>
      <c r="N5027" t="inlineStr"/>
      <c r="O5027" t="inlineStr">
        <is>
          <t>Sypher</t>
        </is>
      </c>
      <c r="P5027" t="inlineStr">
        <is>
          <t>['python', 'mongodb', 'mongodb', 'sql', 'postgresql', 'pandas', 'numpy', 'scikit-learn', 'ubuntu', 'git', 'github']</t>
        </is>
      </c>
      <c r="Q5027" t="inlineStr">
        <is>
          <t>{'databases': ['mongodb', 'postgresql'], 'libraries': ['pandas', 'numpy', 'scikit-learn'], 'os': ['ubuntu'], 'other': ['git', 'github'], 'programming': ['python', 'mongodb', 'sql']}</t>
        </is>
      </c>
    </row>
    <row r="5028">
      <c r="A5028" t="inlineStr">
        <is>
          <t>Data Scientist</t>
        </is>
      </c>
      <c r="B5028" t="inlineStr">
        <is>
          <t>Chief Data Scientist</t>
        </is>
      </c>
      <c r="C5028" t="inlineStr">
        <is>
          <t>Abu Dhabi - United Arab Emirates</t>
        </is>
      </c>
      <c r="D5028" t="inlineStr">
        <is>
          <t>via LinkedIn</t>
        </is>
      </c>
      <c r="E5028" t="inlineStr">
        <is>
          <t>Full-time</t>
        </is>
      </c>
      <c r="F5028" t="b">
        <v>0</v>
      </c>
      <c r="G5028" t="inlineStr">
        <is>
          <t>United Arab Emirates</t>
        </is>
      </c>
      <c r="H5028" s="2" t="n">
        <v>45420.38387731482</v>
      </c>
      <c r="I5028" t="b">
        <v>0</v>
      </c>
      <c r="J5028" t="b">
        <v>0</v>
      </c>
      <c r="K5028" t="inlineStr">
        <is>
          <t>United Arab Emirates</t>
        </is>
      </c>
      <c r="L5028" t="inlineStr"/>
      <c r="M5028" t="inlineStr"/>
      <c r="N5028" t="inlineStr"/>
      <c r="O5028" t="inlineStr">
        <is>
          <t>Alexander Ash Consulting</t>
        </is>
      </c>
      <c r="P5028" t="inlineStr">
        <is>
          <t>['python', 'r', 'tableau', 'power bi']</t>
        </is>
      </c>
      <c r="Q5028" t="inlineStr">
        <is>
          <t>{'analyst_tools': ['tableau', 'power bi'], 'programming': ['python', 'r']}</t>
        </is>
      </c>
    </row>
    <row r="5029">
      <c r="A5029" t="inlineStr">
        <is>
          <t>Senior Data Analyst</t>
        </is>
      </c>
      <c r="B5029" t="inlineStr">
        <is>
          <t>Senior Data Analyst (REWARD for REFFERAL)</t>
        </is>
      </c>
      <c r="C5029" t="inlineStr">
        <is>
          <t>Tel Aviv-Yafo, Israel</t>
        </is>
      </c>
      <c r="D5029" t="inlineStr">
        <is>
          <t>via LinkedIn</t>
        </is>
      </c>
      <c r="E5029" t="inlineStr">
        <is>
          <t>Full-time</t>
        </is>
      </c>
      <c r="F5029" t="b">
        <v>0</v>
      </c>
      <c r="G5029" t="inlineStr">
        <is>
          <t>Israel</t>
        </is>
      </c>
      <c r="H5029" s="2" t="n">
        <v>45441.40133101852</v>
      </c>
      <c r="I5029" t="b">
        <v>0</v>
      </c>
      <c r="J5029" t="b">
        <v>0</v>
      </c>
      <c r="K5029" t="inlineStr">
        <is>
          <t>Israel</t>
        </is>
      </c>
      <c r="L5029" t="inlineStr"/>
      <c r="M5029" t="inlineStr"/>
      <c r="N5029" t="inlineStr"/>
      <c r="O5029" t="inlineStr">
        <is>
          <t>ActivesHR.</t>
        </is>
      </c>
      <c r="P5029" t="inlineStr">
        <is>
          <t>['sql', 'looker']</t>
        </is>
      </c>
      <c r="Q5029" t="inlineStr">
        <is>
          <t>{'analyst_tools': ['looker'], 'programming': ['sql']}</t>
        </is>
      </c>
    </row>
    <row r="5030">
      <c r="A5030" t="inlineStr">
        <is>
          <t>Data Scientist</t>
        </is>
      </c>
      <c r="B5030" t="inlineStr">
        <is>
          <t>Lead Data Scientist</t>
        </is>
      </c>
      <c r="C5030" t="inlineStr">
        <is>
          <t>Anywhere</t>
        </is>
      </c>
      <c r="D5030" t="inlineStr">
        <is>
          <t>via LinkedIn</t>
        </is>
      </c>
      <c r="E5030" t="inlineStr">
        <is>
          <t>Full-time</t>
        </is>
      </c>
      <c r="F5030" t="b">
        <v>1</v>
      </c>
      <c r="G5030" t="inlineStr">
        <is>
          <t>Chile</t>
        </is>
      </c>
      <c r="H5030" s="2" t="n">
        <v>45434.4009375</v>
      </c>
      <c r="I5030" t="b">
        <v>0</v>
      </c>
      <c r="J5030" t="b">
        <v>0</v>
      </c>
      <c r="K5030" t="inlineStr">
        <is>
          <t>Chile</t>
        </is>
      </c>
      <c r="L5030" t="inlineStr"/>
      <c r="M5030" t="inlineStr"/>
      <c r="N5030" t="inlineStr"/>
      <c r="O5030" t="inlineStr">
        <is>
          <t>Thoughtworks</t>
        </is>
      </c>
      <c r="P5030" t="inlineStr">
        <is>
          <t>['r', 'python']</t>
        </is>
      </c>
      <c r="Q5030" t="inlineStr">
        <is>
          <t>{'programming': ['r', 'python']}</t>
        </is>
      </c>
    </row>
    <row r="5031">
      <c r="A5031" t="inlineStr">
        <is>
          <t>Cloud Engineer</t>
        </is>
      </c>
      <c r="B5031" t="inlineStr">
        <is>
          <t>Platform DevOps Engineer</t>
        </is>
      </c>
      <c r="C5031" t="inlineStr">
        <is>
          <t>Mexico City, CDMX, Mexico</t>
        </is>
      </c>
      <c r="D5031" t="inlineStr">
        <is>
          <t>via BeBee</t>
        </is>
      </c>
      <c r="E5031" t="inlineStr">
        <is>
          <t>Full-time</t>
        </is>
      </c>
      <c r="F5031" t="b">
        <v>0</v>
      </c>
      <c r="G5031" t="inlineStr">
        <is>
          <t>Mexico</t>
        </is>
      </c>
      <c r="H5031" s="2" t="n">
        <v>45440.39931712963</v>
      </c>
      <c r="I5031" t="b">
        <v>1</v>
      </c>
      <c r="J5031" t="b">
        <v>0</v>
      </c>
      <c r="K5031" t="inlineStr">
        <is>
          <t>Mexico</t>
        </is>
      </c>
      <c r="L5031" t="inlineStr"/>
      <c r="M5031" t="inlineStr"/>
      <c r="N5031" t="inlineStr"/>
      <c r="O5031" t="inlineStr">
        <is>
          <t>HSBC</t>
        </is>
      </c>
      <c r="P5031" t="inlineStr">
        <is>
          <t>['python', 'java', 'scala', 'gcp', 'hadoop', 'spark', 'linux', 'jenkins', 'ansible', 'kubernetes']</t>
        </is>
      </c>
      <c r="Q5031" t="inlineStr">
        <is>
          <t>{'cloud': ['gcp'], 'libraries': ['hadoop', 'spark'], 'os': ['linux'], 'other': ['jenkins', 'ansible', 'kubernetes'], 'programming': ['python', 'java', 'scala']}</t>
        </is>
      </c>
    </row>
    <row r="5032">
      <c r="A5032" t="inlineStr">
        <is>
          <t>Senior Data Engineer</t>
        </is>
      </c>
      <c r="B5032" t="inlineStr">
        <is>
          <t>Senior Data Engineer</t>
        </is>
      </c>
      <c r="C5032" t="inlineStr">
        <is>
          <t>Phnom Penh, Cambodia</t>
        </is>
      </c>
      <c r="D5032" t="inlineStr">
        <is>
          <t>via LinkedIn Cambodia</t>
        </is>
      </c>
      <c r="E5032" t="inlineStr">
        <is>
          <t>Full-time</t>
        </is>
      </c>
      <c r="F5032" t="b">
        <v>0</v>
      </c>
      <c r="G5032" t="inlineStr">
        <is>
          <t>Cambodia</t>
        </is>
      </c>
      <c r="H5032" s="2" t="n">
        <v>45420.41394675926</v>
      </c>
      <c r="I5032" t="b">
        <v>0</v>
      </c>
      <c r="J5032" t="b">
        <v>0</v>
      </c>
      <c r="K5032" t="inlineStr">
        <is>
          <t>Cambodia</t>
        </is>
      </c>
      <c r="L5032" t="inlineStr"/>
      <c r="M5032" t="inlineStr"/>
      <c r="N5032" t="inlineStr"/>
      <c r="O5032" t="inlineStr">
        <is>
          <t>Prudential (Cambodia) Life Assurance</t>
        </is>
      </c>
      <c r="P5032" t="inlineStr">
        <is>
          <t>['mongodb', 'mongodb', 'sql', 'nosql', 'db2', 'couchdb', 'sql server', 'azure', 'databricks', 'ssis', 'excel', 'flow', 'bitbucket', 'github', 'jira', 'confluence']</t>
        </is>
      </c>
      <c r="Q5032" t="inlineStr">
        <is>
          <t>{'analyst_tools': ['ssis', 'excel'], 'async': ['jira', 'confluence'], 'cloud': ['azure', 'databricks'], 'databases': ['mongodb', 'db2', 'couchdb', 'sql server'], 'other': ['flow', 'bitbucket', 'github'], 'programming': ['mongodb', 'sql', 'nosql']}</t>
        </is>
      </c>
    </row>
    <row r="5033">
      <c r="A5033" t="inlineStr">
        <is>
          <t>Business Analyst</t>
        </is>
      </c>
      <c r="B5033" t="inlineStr">
        <is>
          <t>Business Intelligence Analyst</t>
        </is>
      </c>
      <c r="C5033" t="inlineStr">
        <is>
          <t>Athens, Greece</t>
        </is>
      </c>
      <c r="D5033" t="inlineStr">
        <is>
          <t>via LinkedIn</t>
        </is>
      </c>
      <c r="E5033" t="inlineStr">
        <is>
          <t>Full-time and Contractor</t>
        </is>
      </c>
      <c r="F5033" t="b">
        <v>0</v>
      </c>
      <c r="G5033" t="inlineStr">
        <is>
          <t>Greece</t>
        </is>
      </c>
      <c r="H5033" s="2" t="n">
        <v>45413.40011574074</v>
      </c>
      <c r="I5033" t="b">
        <v>0</v>
      </c>
      <c r="J5033" t="b">
        <v>0</v>
      </c>
      <c r="K5033" t="inlineStr">
        <is>
          <t>Greece</t>
        </is>
      </c>
      <c r="L5033" t="inlineStr"/>
      <c r="M5033" t="inlineStr"/>
      <c r="N5033" t="inlineStr"/>
      <c r="O5033" t="inlineStr">
        <is>
          <t>Coca-Cola HBC</t>
        </is>
      </c>
      <c r="P5033" t="inlineStr">
        <is>
          <t>['sql', 'sap', 'excel', 'tableau', 'power bi', 'looker']</t>
        </is>
      </c>
      <c r="Q5033" t="inlineStr">
        <is>
          <t>{'analyst_tools': ['sap', 'excel', 'tableau', 'power bi', 'looker'], 'programming': ['sql']}</t>
        </is>
      </c>
    </row>
    <row r="5034">
      <c r="A5034" t="inlineStr">
        <is>
          <t>Data Engineer</t>
        </is>
      </c>
      <c r="B5034" t="inlineStr">
        <is>
          <t>Lead Data Engineer</t>
        </is>
      </c>
      <c r="C5034" t="inlineStr">
        <is>
          <t>France</t>
        </is>
      </c>
      <c r="D5034" t="inlineStr">
        <is>
          <t>via LinkedIn</t>
        </is>
      </c>
      <c r="E5034" t="inlineStr">
        <is>
          <t>Full-time</t>
        </is>
      </c>
      <c r="F5034" t="b">
        <v>0</v>
      </c>
      <c r="G5034" t="inlineStr">
        <is>
          <t>France</t>
        </is>
      </c>
      <c r="H5034" s="2" t="n">
        <v>45436.3912037037</v>
      </c>
      <c r="I5034" t="b">
        <v>0</v>
      </c>
      <c r="J5034" t="b">
        <v>0</v>
      </c>
      <c r="K5034" t="inlineStr">
        <is>
          <t>France</t>
        </is>
      </c>
      <c r="L5034" t="inlineStr"/>
      <c r="M5034" t="inlineStr"/>
      <c r="N5034" t="inlineStr"/>
      <c r="O5034" t="inlineStr">
        <is>
          <t>iPepper</t>
        </is>
      </c>
      <c r="P5034" t="inlineStr">
        <is>
          <t>['python', 'scala', 'sql', 'azure', 'databricks', 'spark']</t>
        </is>
      </c>
      <c r="Q5034" t="inlineStr">
        <is>
          <t>{'cloud': ['azure', 'databricks'], 'libraries': ['spark'], 'programming': ['python', 'scala', 'sql']}</t>
        </is>
      </c>
    </row>
    <row r="5035">
      <c r="A5035" t="inlineStr">
        <is>
          <t>Data Scientist</t>
        </is>
      </c>
      <c r="B5035" t="inlineStr">
        <is>
          <t>Health Data Scientist</t>
        </is>
      </c>
      <c r="C5035" t="inlineStr">
        <is>
          <t>New York, NY</t>
        </is>
      </c>
      <c r="D5035" t="inlineStr">
        <is>
          <t>via GrabJobs</t>
        </is>
      </c>
      <c r="E5035" t="inlineStr">
        <is>
          <t>Full-time</t>
        </is>
      </c>
      <c r="F5035" t="b">
        <v>0</v>
      </c>
      <c r="G5035" t="inlineStr">
        <is>
          <t>New York, United States</t>
        </is>
      </c>
      <c r="H5035" s="2" t="n">
        <v>45415.37741898148</v>
      </c>
      <c r="I5035" t="b">
        <v>0</v>
      </c>
      <c r="J5035" t="b">
        <v>0</v>
      </c>
      <c r="K5035" t="inlineStr">
        <is>
          <t>United States</t>
        </is>
      </c>
      <c r="L5035" t="inlineStr"/>
      <c r="M5035" t="inlineStr"/>
      <c r="N5035" t="inlineStr"/>
      <c r="O5035" t="inlineStr">
        <is>
          <t>Pricesenz</t>
        </is>
      </c>
      <c r="P5035" t="inlineStr">
        <is>
          <t>['r', 'python', 'linux']</t>
        </is>
      </c>
      <c r="Q5035" t="inlineStr">
        <is>
          <t>{'os': ['linux'], 'programming': ['r', 'python']}</t>
        </is>
      </c>
    </row>
    <row r="5036">
      <c r="A5036" t="inlineStr">
        <is>
          <t>Data Engineer</t>
        </is>
      </c>
      <c r="B5036" t="inlineStr">
        <is>
          <t>Data Engineer</t>
        </is>
      </c>
      <c r="C5036" t="inlineStr">
        <is>
          <t>Anywhere</t>
        </is>
      </c>
      <c r="D5036" t="inlineStr">
        <is>
          <t>via Jooble</t>
        </is>
      </c>
      <c r="E5036" t="inlineStr">
        <is>
          <t>Full-time</t>
        </is>
      </c>
      <c r="F5036" t="b">
        <v>1</v>
      </c>
      <c r="G5036" t="inlineStr">
        <is>
          <t>Ukraine</t>
        </is>
      </c>
      <c r="H5036" s="2" t="n">
        <v>45415.39121527778</v>
      </c>
      <c r="I5036" t="b">
        <v>0</v>
      </c>
      <c r="J5036" t="b">
        <v>0</v>
      </c>
      <c r="K5036" t="inlineStr">
        <is>
          <t>Ukraine</t>
        </is>
      </c>
      <c r="L5036" t="inlineStr"/>
      <c r="M5036" t="inlineStr"/>
      <c r="N5036" t="inlineStr"/>
      <c r="O5036" t="inlineStr">
        <is>
          <t>NCube Ltd.</t>
        </is>
      </c>
      <c r="P5036" t="inlineStr">
        <is>
          <t>['python', 'sql', 'tableau', 'power bi']</t>
        </is>
      </c>
      <c r="Q5036" t="inlineStr">
        <is>
          <t>{'analyst_tools': ['tableau', 'power bi'], 'programming': ['python', 'sql']}</t>
        </is>
      </c>
    </row>
    <row r="5037">
      <c r="A5037" t="inlineStr">
        <is>
          <t>Senior Data Engineer</t>
        </is>
      </c>
      <c r="B5037" t="inlineStr">
        <is>
          <t>(Senior) Data Engineer Analytics &amp; AI - Expert Services  (f/m/d)</t>
        </is>
      </c>
      <c r="C5037" t="inlineStr">
        <is>
          <t>Hanover, Germany</t>
        </is>
      </c>
      <c r="D5037" t="inlineStr">
        <is>
          <t>via LinkedIn</t>
        </is>
      </c>
      <c r="E5037" t="inlineStr">
        <is>
          <t>Full-time</t>
        </is>
      </c>
      <c r="F5037" t="b">
        <v>0</v>
      </c>
      <c r="G5037" t="inlineStr">
        <is>
          <t>Germany</t>
        </is>
      </c>
      <c r="H5037" s="2" t="n">
        <v>45415.39158564815</v>
      </c>
      <c r="I5037" t="b">
        <v>0</v>
      </c>
      <c r="J5037" t="b">
        <v>0</v>
      </c>
      <c r="K5037" t="inlineStr">
        <is>
          <t>Germany</t>
        </is>
      </c>
      <c r="L5037" t="inlineStr"/>
      <c r="M5037" t="inlineStr"/>
      <c r="N5037" t="inlineStr"/>
      <c r="O5037" t="inlineStr">
        <is>
          <t>E.ON Digital Technology</t>
        </is>
      </c>
      <c r="P5037" t="inlineStr">
        <is>
          <t>['go', 'python', 'sql', 'nosql', 'azure', 'databricks', 'kubernetes']</t>
        </is>
      </c>
      <c r="Q5037" t="inlineStr">
        <is>
          <t>{'cloud': ['azure', 'databricks'], 'other': ['kubernetes'], 'programming': ['go', 'python', 'sql', 'nosql']}</t>
        </is>
      </c>
    </row>
    <row r="5038">
      <c r="A5038" t="inlineStr">
        <is>
          <t>Data Scientist</t>
        </is>
      </c>
      <c r="B5038" t="inlineStr">
        <is>
          <t>Data Scientist</t>
        </is>
      </c>
      <c r="C5038" t="inlineStr">
        <is>
          <t>Anywhere</t>
        </is>
      </c>
      <c r="D5038" t="inlineStr">
        <is>
          <t>via Jobgether</t>
        </is>
      </c>
      <c r="E5038" t="inlineStr">
        <is>
          <t>Full-time</t>
        </is>
      </c>
      <c r="F5038" t="b">
        <v>1</v>
      </c>
      <c r="G5038" t="inlineStr">
        <is>
          <t>Brazil</t>
        </is>
      </c>
      <c r="H5038" s="2" t="n">
        <v>45441.38989583333</v>
      </c>
      <c r="I5038" t="b">
        <v>0</v>
      </c>
      <c r="J5038" t="b">
        <v>0</v>
      </c>
      <c r="K5038" t="inlineStr">
        <is>
          <t>Brazil</t>
        </is>
      </c>
      <c r="L5038" t="inlineStr"/>
      <c r="M5038" t="inlineStr"/>
      <c r="N5038" t="inlineStr"/>
      <c r="O5038" t="inlineStr">
        <is>
          <t>Bonapolia</t>
        </is>
      </c>
      <c r="P5038" t="inlineStr">
        <is>
          <t>['sql', 'python', 'r', 'azure']</t>
        </is>
      </c>
      <c r="Q5038" t="inlineStr">
        <is>
          <t>{'cloud': ['azure'], 'programming': ['sql', 'python', 'r']}</t>
        </is>
      </c>
    </row>
    <row r="5039">
      <c r="A5039" t="inlineStr">
        <is>
          <t>Data Scientist</t>
        </is>
      </c>
      <c r="B5039" t="inlineStr">
        <is>
          <t>Data Scientist</t>
        </is>
      </c>
      <c r="C5039" t="inlineStr">
        <is>
          <t>Vélizy-Villacoublay, France</t>
        </is>
      </c>
      <c r="D5039" t="inlineStr">
        <is>
          <t>via BeBee</t>
        </is>
      </c>
      <c r="E5039" t="inlineStr">
        <is>
          <t>Full-time</t>
        </is>
      </c>
      <c r="F5039" t="b">
        <v>0</v>
      </c>
      <c r="G5039" t="inlineStr">
        <is>
          <t>France</t>
        </is>
      </c>
      <c r="H5039" s="2" t="n">
        <v>45443.38972222222</v>
      </c>
      <c r="I5039" t="b">
        <v>0</v>
      </c>
      <c r="J5039" t="b">
        <v>0</v>
      </c>
      <c r="K5039" t="inlineStr">
        <is>
          <t>France</t>
        </is>
      </c>
      <c r="L5039" t="inlineStr"/>
      <c r="M5039" t="inlineStr"/>
      <c r="N5039" t="inlineStr"/>
      <c r="O5039" t="inlineStr">
        <is>
          <t>Dassault Systèmes</t>
        </is>
      </c>
      <c r="P5039" t="inlineStr">
        <is>
          <t>['python', 'r']</t>
        </is>
      </c>
      <c r="Q5039" t="inlineStr">
        <is>
          <t>{'programming': ['python', 'r']}</t>
        </is>
      </c>
    </row>
    <row r="5040">
      <c r="A5040" t="inlineStr">
        <is>
          <t>Business Analyst</t>
        </is>
      </c>
      <c r="B5040" t="inlineStr">
        <is>
          <t>Business Analyst II, Data</t>
        </is>
      </c>
      <c r="C5040" t="inlineStr">
        <is>
          <t>Anywhere</t>
        </is>
      </c>
      <c r="D5040" t="inlineStr">
        <is>
          <t>via Indeed</t>
        </is>
      </c>
      <c r="E5040" t="inlineStr">
        <is>
          <t>Full-time</t>
        </is>
      </c>
      <c r="F5040" t="b">
        <v>1</v>
      </c>
      <c r="G5040" t="inlineStr">
        <is>
          <t>Florida, United States</t>
        </is>
      </c>
      <c r="H5040" s="2" t="n">
        <v>45428.37628472222</v>
      </c>
      <c r="I5040" t="b">
        <v>0</v>
      </c>
      <c r="J5040" t="b">
        <v>0</v>
      </c>
      <c r="K5040" t="inlineStr">
        <is>
          <t>United States</t>
        </is>
      </c>
      <c r="L5040" t="inlineStr"/>
      <c r="M5040" t="inlineStr"/>
      <c r="N5040" t="inlineStr"/>
      <c r="O5040" t="inlineStr">
        <is>
          <t>Lennar Homes</t>
        </is>
      </c>
      <c r="P5040" t="inlineStr">
        <is>
          <t>['r', 'matlab', 'python', 'sql', 'java', 'c++', 'tableau', 'excel', 'powerpoint']</t>
        </is>
      </c>
      <c r="Q5040" t="inlineStr">
        <is>
          <t>{'analyst_tools': ['tableau', 'excel', 'powerpoint'], 'programming': ['r', 'matlab', 'python', 'sql', 'java', 'c++']}</t>
        </is>
      </c>
    </row>
    <row r="5041">
      <c r="A5041" t="inlineStr">
        <is>
          <t>Software Engineer</t>
        </is>
      </c>
      <c r="B5041" t="inlineStr">
        <is>
          <t>Full Stack Engineer (Angular)</t>
        </is>
      </c>
      <c r="C5041" t="inlineStr">
        <is>
          <t>Bengaluru, Karnataka, India</t>
        </is>
      </c>
      <c r="D5041" t="inlineStr">
        <is>
          <t>via Built In</t>
        </is>
      </c>
      <c r="E5041" t="inlineStr">
        <is>
          <t>Full-time</t>
        </is>
      </c>
      <c r="F5041" t="b">
        <v>0</v>
      </c>
      <c r="G5041" t="inlineStr">
        <is>
          <t>India</t>
        </is>
      </c>
      <c r="H5041" s="2" t="n">
        <v>45416.38273148148</v>
      </c>
      <c r="I5041" t="b">
        <v>1</v>
      </c>
      <c r="J5041" t="b">
        <v>0</v>
      </c>
      <c r="K5041" t="inlineStr">
        <is>
          <t>India</t>
        </is>
      </c>
      <c r="L5041" t="inlineStr"/>
      <c r="M5041" t="inlineStr"/>
      <c r="N5041" t="inlineStr"/>
      <c r="O5041" t="inlineStr">
        <is>
          <t>Streamhub</t>
        </is>
      </c>
      <c r="P5041" t="inlineStr">
        <is>
          <t>['javascript', 'typescript', 'css', 'sass', 'python', 'java', 'sql', 'angular', 'docker', 'git']</t>
        </is>
      </c>
      <c r="Q5041" t="inlineStr">
        <is>
          <t>{'other': ['docker', 'git'], 'programming': ['javascript', 'typescript', 'css', 'sass', 'python', 'java', 'sql'], 'webframeworks': ['angular']}</t>
        </is>
      </c>
    </row>
    <row r="5042">
      <c r="A5042" t="inlineStr">
        <is>
          <t>Data Analyst</t>
        </is>
      </c>
      <c r="B5042" t="inlineStr">
        <is>
          <t>Finance BI Analyst: Turn Financial Data into Strategic Insight at...</t>
        </is>
      </c>
      <c r="C5042" t="inlineStr">
        <is>
          <t>Norway</t>
        </is>
      </c>
      <c r="D5042" t="inlineStr">
        <is>
          <t>via LinkedIn</t>
        </is>
      </c>
      <c r="E5042" t="inlineStr">
        <is>
          <t>Full-time</t>
        </is>
      </c>
      <c r="F5042" t="b">
        <v>0</v>
      </c>
      <c r="G5042" t="inlineStr">
        <is>
          <t>Norway</t>
        </is>
      </c>
      <c r="H5042" s="2" t="n">
        <v>45440.40847222223</v>
      </c>
      <c r="I5042" t="b">
        <v>0</v>
      </c>
      <c r="J5042" t="b">
        <v>0</v>
      </c>
      <c r="K5042" t="inlineStr">
        <is>
          <t>Norway</t>
        </is>
      </c>
      <c r="L5042" t="inlineStr"/>
      <c r="M5042" t="inlineStr"/>
      <c r="N5042" t="inlineStr"/>
      <c r="O5042" t="inlineStr">
        <is>
          <t>GlobalConnect</t>
        </is>
      </c>
      <c r="P5042" t="inlineStr">
        <is>
          <t>['flow']</t>
        </is>
      </c>
      <c r="Q5042" t="inlineStr">
        <is>
          <t>{'other': ['flow']}</t>
        </is>
      </c>
    </row>
    <row r="5043">
      <c r="A5043" t="inlineStr">
        <is>
          <t>Data Analyst</t>
        </is>
      </c>
      <c r="B5043" t="inlineStr">
        <is>
          <t>Data Analyst</t>
        </is>
      </c>
      <c r="C5043" t="inlineStr">
        <is>
          <t>Gdańsk, Poland</t>
        </is>
      </c>
      <c r="D5043" t="inlineStr">
        <is>
          <t>via Jooble</t>
        </is>
      </c>
      <c r="E5043" t="inlineStr">
        <is>
          <t>Full-time</t>
        </is>
      </c>
      <c r="F5043" t="b">
        <v>0</v>
      </c>
      <c r="G5043" t="inlineStr">
        <is>
          <t>Poland</t>
        </is>
      </c>
      <c r="H5043" s="2" t="n">
        <v>45422.38821759259</v>
      </c>
      <c r="I5043" t="b">
        <v>1</v>
      </c>
      <c r="J5043" t="b">
        <v>0</v>
      </c>
      <c r="K5043" t="inlineStr">
        <is>
          <t>Poland</t>
        </is>
      </c>
      <c r="L5043" t="inlineStr"/>
      <c r="M5043" t="inlineStr"/>
      <c r="N5043" t="inlineStr"/>
      <c r="O5043" t="inlineStr">
        <is>
          <t>COGNIZANT</t>
        </is>
      </c>
      <c r="P5043" t="inlineStr">
        <is>
          <t>['sql', 'go', 'c', 'windows', 'qlik', 'looker']</t>
        </is>
      </c>
      <c r="Q5043" t="inlineStr">
        <is>
          <t>{'analyst_tools': ['qlik', 'looker'], 'os': ['windows'], 'programming': ['sql', 'go', 'c']}</t>
        </is>
      </c>
    </row>
    <row r="5044">
      <c r="A5044" t="inlineStr">
        <is>
          <t>Data Analyst</t>
        </is>
      </c>
      <c r="B5044" t="inlineStr">
        <is>
          <t>Data Analyst with Alteryx - 12 months</t>
        </is>
      </c>
      <c r="C5044" t="inlineStr">
        <is>
          <t>Cork, Ireland</t>
        </is>
      </c>
      <c r="D5044" t="inlineStr">
        <is>
          <t>via LinkedIn</t>
        </is>
      </c>
      <c r="E5044" t="inlineStr">
        <is>
          <t>Contractor</t>
        </is>
      </c>
      <c r="F5044" t="b">
        <v>0</v>
      </c>
      <c r="G5044" t="inlineStr">
        <is>
          <t>Ireland</t>
        </is>
      </c>
      <c r="H5044" s="2" t="n">
        <v>45414.39759259259</v>
      </c>
      <c r="I5044" t="b">
        <v>1</v>
      </c>
      <c r="J5044" t="b">
        <v>0</v>
      </c>
      <c r="K5044" t="inlineStr">
        <is>
          <t>Ireland</t>
        </is>
      </c>
      <c r="L5044" t="inlineStr"/>
      <c r="M5044" t="inlineStr"/>
      <c r="N5044" t="inlineStr"/>
      <c r="O5044" t="inlineStr">
        <is>
          <t>Harry Walsh Associates Ltd</t>
        </is>
      </c>
      <c r="P5044" t="inlineStr">
        <is>
          <t>['sql', 'alteryx']</t>
        </is>
      </c>
      <c r="Q5044" t="inlineStr">
        <is>
          <t>{'analyst_tools': ['alteryx'], 'programming': ['sql']}</t>
        </is>
      </c>
    </row>
    <row r="5045">
      <c r="A5045" t="inlineStr">
        <is>
          <t>Data Scientist</t>
        </is>
      </c>
      <c r="B5045" t="inlineStr">
        <is>
          <t>Jr/ Java Developer/Jr/ Data Scientist /Remote/</t>
        </is>
      </c>
      <c r="C5045" t="inlineStr">
        <is>
          <t>New York, NY</t>
        </is>
      </c>
      <c r="D5045" t="inlineStr">
        <is>
          <t>via GrabJobs</t>
        </is>
      </c>
      <c r="E5045" t="inlineStr">
        <is>
          <t>Full-time</t>
        </is>
      </c>
      <c r="F5045" t="b">
        <v>0</v>
      </c>
      <c r="G5045" t="inlineStr">
        <is>
          <t>New York, United States</t>
        </is>
      </c>
      <c r="H5045" s="2" t="n">
        <v>45442.37637731482</v>
      </c>
      <c r="I5045" t="b">
        <v>0</v>
      </c>
      <c r="J5045" t="b">
        <v>0</v>
      </c>
      <c r="K5045" t="inlineStr">
        <is>
          <t>United States</t>
        </is>
      </c>
      <c r="L5045" t="inlineStr"/>
      <c r="M5045" t="inlineStr"/>
      <c r="N5045" t="inlineStr"/>
      <c r="O5045" t="inlineStr">
        <is>
          <t>Synergisticit</t>
        </is>
      </c>
      <c r="P5045" t="inlineStr">
        <is>
          <t>['java', 'javascript', 'c++', 'sas', 'sas', 'python', 'oracle', 'spring', 'tableau', 'docker', 'jenkins']</t>
        </is>
      </c>
      <c r="Q5045" t="inlineStr">
        <is>
          <t>{'analyst_tools': ['sas', 'tableau'], 'cloud': ['oracle'], 'libraries': ['spring'], 'other': ['docker', 'jenkins'], 'programming': ['java', 'javascript', 'c++', 'sas', 'python']}</t>
        </is>
      </c>
    </row>
    <row r="5046">
      <c r="A5046" t="inlineStr">
        <is>
          <t>Senior Data Analyst</t>
        </is>
      </c>
      <c r="B5046" t="inlineStr">
        <is>
          <t>The Hawkers Club - Senior Data Analyst</t>
        </is>
      </c>
      <c r="C5046" t="inlineStr">
        <is>
          <t>Anywhere</t>
        </is>
      </c>
      <c r="D5046" t="inlineStr">
        <is>
          <t>via Jobgether</t>
        </is>
      </c>
      <c r="E5046" t="inlineStr">
        <is>
          <t>Full-time</t>
        </is>
      </c>
      <c r="F5046" t="b">
        <v>1</v>
      </c>
      <c r="G5046" t="inlineStr">
        <is>
          <t>Serbia</t>
        </is>
      </c>
      <c r="H5046" s="2" t="n">
        <v>45427.3949537037</v>
      </c>
      <c r="I5046" t="b">
        <v>0</v>
      </c>
      <c r="J5046" t="b">
        <v>0</v>
      </c>
      <c r="K5046" t="inlineStr">
        <is>
          <t>Serbia</t>
        </is>
      </c>
      <c r="L5046" t="inlineStr">
        <is>
          <t>year</t>
        </is>
      </c>
      <c r="M5046" t="n">
        <v>51000</v>
      </c>
      <c r="N5046" t="inlineStr"/>
      <c r="O5046" t="inlineStr">
        <is>
          <t>Jobrack</t>
        </is>
      </c>
      <c r="P5046" t="inlineStr">
        <is>
          <t>['python', 'r', 'sql', 'aws', 'azure', 'tensorflow', 'pytorch', 'scikit-learn', 'hadoop', 'spark', 'excel', 'tableau', 'power bi']</t>
        </is>
      </c>
      <c r="Q5046" t="inlineStr">
        <is>
          <t>{'analyst_tools': ['excel', 'tableau', 'power bi'], 'cloud': ['aws', 'azure'], 'libraries': ['tensorflow', 'pytorch', 'scikit-learn', 'hadoop', 'spark'], 'programming': ['python', 'r', 'sql']}</t>
        </is>
      </c>
    </row>
    <row r="5047">
      <c r="A5047" t="inlineStr">
        <is>
          <t>Senior Data Engineer</t>
        </is>
      </c>
      <c r="B5047" t="inlineStr">
        <is>
          <t>Senior Data Engineer</t>
        </is>
      </c>
      <c r="C5047" t="inlineStr">
        <is>
          <t>Kuala Lumpur, Federal Territory of Kuala Lumpur, Malaysia</t>
        </is>
      </c>
      <c r="D5047" t="inlineStr">
        <is>
          <t>via LinkedIn</t>
        </is>
      </c>
      <c r="E5047" t="inlineStr"/>
      <c r="F5047" t="b">
        <v>0</v>
      </c>
      <c r="G5047" t="inlineStr">
        <is>
          <t>Malaysia</t>
        </is>
      </c>
      <c r="H5047" s="2" t="n">
        <v>45418.39824074074</v>
      </c>
      <c r="I5047" t="b">
        <v>1</v>
      </c>
      <c r="J5047" t="b">
        <v>0</v>
      </c>
      <c r="K5047" t="inlineStr">
        <is>
          <t>Malaysia</t>
        </is>
      </c>
      <c r="L5047" t="inlineStr"/>
      <c r="M5047" t="inlineStr"/>
      <c r="N5047" t="inlineStr"/>
      <c r="O5047" t="inlineStr">
        <is>
          <t>Ørsted</t>
        </is>
      </c>
      <c r="P5047" t="inlineStr">
        <is>
          <t>['python', 'sql', 'aws', 'azure', 'kubernetes', 'docker']</t>
        </is>
      </c>
      <c r="Q5047" t="inlineStr">
        <is>
          <t>{'cloud': ['aws', 'azure'], 'other': ['kubernetes', 'docker'], 'programming': ['python', 'sql']}</t>
        </is>
      </c>
    </row>
    <row r="5048">
      <c r="A5048" t="inlineStr">
        <is>
          <t>Senior Data Scientist</t>
        </is>
      </c>
      <c r="B5048" t="inlineStr">
        <is>
          <t>Senior Data Scientist US team</t>
        </is>
      </c>
      <c r="C5048" t="inlineStr">
        <is>
          <t>Mexico City, CDMX, Mexico</t>
        </is>
      </c>
      <c r="D5048" t="inlineStr">
        <is>
          <t>via BeBee</t>
        </is>
      </c>
      <c r="E5048" t="inlineStr">
        <is>
          <t>Full-time</t>
        </is>
      </c>
      <c r="F5048" t="b">
        <v>0</v>
      </c>
      <c r="G5048" t="inlineStr">
        <is>
          <t>Mexico</t>
        </is>
      </c>
      <c r="H5048" s="2" t="n">
        <v>45436.38465277778</v>
      </c>
      <c r="I5048" t="b">
        <v>0</v>
      </c>
      <c r="J5048" t="b">
        <v>0</v>
      </c>
      <c r="K5048" t="inlineStr">
        <is>
          <t>Mexico</t>
        </is>
      </c>
      <c r="L5048" t="inlineStr"/>
      <c r="M5048" t="inlineStr"/>
      <c r="N5048" t="inlineStr"/>
      <c r="O5048" t="inlineStr">
        <is>
          <t>IQVIA</t>
        </is>
      </c>
      <c r="P5048" t="inlineStr"/>
      <c r="Q5048" t="inlineStr"/>
    </row>
    <row r="5049">
      <c r="A5049" t="inlineStr">
        <is>
          <t>Data Engineer</t>
        </is>
      </c>
      <c r="B5049" t="inlineStr">
        <is>
          <t>Data Center Critical Facilities Engineer</t>
        </is>
      </c>
      <c r="C5049" t="inlineStr">
        <is>
          <t>South Jakarta, South Jakarta City, Jakarta, Indonesia</t>
        </is>
      </c>
      <c r="D5049" t="inlineStr">
        <is>
          <t>via BeBee</t>
        </is>
      </c>
      <c r="E5049" t="inlineStr">
        <is>
          <t>Full-time</t>
        </is>
      </c>
      <c r="F5049" t="b">
        <v>0</v>
      </c>
      <c r="G5049" t="inlineStr">
        <is>
          <t>Indonesia</t>
        </is>
      </c>
      <c r="H5049" s="2" t="n">
        <v>45436.38569444444</v>
      </c>
      <c r="I5049" t="b">
        <v>1</v>
      </c>
      <c r="J5049" t="b">
        <v>0</v>
      </c>
      <c r="K5049" t="inlineStr">
        <is>
          <t>Indonesia</t>
        </is>
      </c>
      <c r="L5049" t="inlineStr"/>
      <c r="M5049" t="inlineStr"/>
      <c r="N5049" t="inlineStr"/>
      <c r="O5049" t="inlineStr">
        <is>
          <t>Equinix</t>
        </is>
      </c>
      <c r="P5049" t="inlineStr"/>
      <c r="Q5049" t="inlineStr"/>
    </row>
    <row r="5050">
      <c r="A5050" t="inlineStr">
        <is>
          <t>Data Engineer</t>
        </is>
      </c>
      <c r="B5050" t="inlineStr">
        <is>
          <t>Data Engineer</t>
        </is>
      </c>
      <c r="C5050" t="inlineStr">
        <is>
          <t>Porto, Portugal</t>
        </is>
      </c>
      <c r="D5050" t="inlineStr">
        <is>
          <t>via BeBee Portugal</t>
        </is>
      </c>
      <c r="E5050" t="inlineStr">
        <is>
          <t>Full-time</t>
        </is>
      </c>
      <c r="F5050" t="b">
        <v>0</v>
      </c>
      <c r="G5050" t="inlineStr">
        <is>
          <t>Portugal</t>
        </is>
      </c>
      <c r="H5050" s="2" t="n">
        <v>45429.38498842593</v>
      </c>
      <c r="I5050" t="b">
        <v>0</v>
      </c>
      <c r="J5050" t="b">
        <v>0</v>
      </c>
      <c r="K5050" t="inlineStr">
        <is>
          <t>Portugal</t>
        </is>
      </c>
      <c r="L5050" t="inlineStr"/>
      <c r="M5050" t="inlineStr"/>
      <c r="N5050" t="inlineStr"/>
      <c r="O5050" t="inlineStr">
        <is>
          <t>Dellent Consulting</t>
        </is>
      </c>
      <c r="P5050" t="inlineStr">
        <is>
          <t>['sql', 'python', 'azure', 'databricks', 'pyspark']</t>
        </is>
      </c>
      <c r="Q5050" t="inlineStr">
        <is>
          <t>{'cloud': ['azure', 'databricks'], 'libraries': ['pyspark'], 'programming': ['sql', 'python']}</t>
        </is>
      </c>
    </row>
    <row r="5051">
      <c r="A5051" t="inlineStr">
        <is>
          <t>Data Scientist</t>
        </is>
      </c>
      <c r="B5051" t="inlineStr">
        <is>
          <t>Principal Clinical Data Scientist Lead</t>
        </is>
      </c>
      <c r="C5051" t="inlineStr">
        <is>
          <t>Bogotá, Bogota, Colombia</t>
        </is>
      </c>
      <c r="D5051" t="inlineStr">
        <is>
          <t>via GrabJobs</t>
        </is>
      </c>
      <c r="E5051" t="inlineStr">
        <is>
          <t>Full-time</t>
        </is>
      </c>
      <c r="F5051" t="b">
        <v>0</v>
      </c>
      <c r="G5051" t="inlineStr">
        <is>
          <t>Colombia</t>
        </is>
      </c>
      <c r="H5051" s="2" t="n">
        <v>45416.38528935185</v>
      </c>
      <c r="I5051" t="b">
        <v>0</v>
      </c>
      <c r="J5051" t="b">
        <v>0</v>
      </c>
      <c r="K5051" t="inlineStr">
        <is>
          <t>Colombia</t>
        </is>
      </c>
      <c r="L5051" t="inlineStr"/>
      <c r="M5051" t="inlineStr"/>
      <c r="N5051" t="inlineStr"/>
      <c r="O5051" t="inlineStr">
        <is>
          <t>Icon</t>
        </is>
      </c>
      <c r="P5051" t="inlineStr">
        <is>
          <t>['oracle']</t>
        </is>
      </c>
      <c r="Q5051" t="inlineStr">
        <is>
          <t>{'cloud': ['oracle']}</t>
        </is>
      </c>
    </row>
    <row r="5052">
      <c r="A5052" t="inlineStr">
        <is>
          <t>Data Engineer</t>
        </is>
      </c>
      <c r="B5052" t="inlineStr">
        <is>
          <t>Data Engineer with Neo4j</t>
        </is>
      </c>
      <c r="C5052" t="inlineStr">
        <is>
          <t>Delhi, India</t>
        </is>
      </c>
      <c r="D5052" t="inlineStr">
        <is>
          <t>via Indeed</t>
        </is>
      </c>
      <c r="E5052" t="inlineStr">
        <is>
          <t>Full-time</t>
        </is>
      </c>
      <c r="F5052" t="b">
        <v>0</v>
      </c>
      <c r="G5052" t="inlineStr">
        <is>
          <t>India</t>
        </is>
      </c>
      <c r="H5052" s="2" t="n">
        <v>45439.37913194444</v>
      </c>
      <c r="I5052" t="b">
        <v>1</v>
      </c>
      <c r="J5052" t="b">
        <v>0</v>
      </c>
      <c r="K5052" t="inlineStr">
        <is>
          <t>India</t>
        </is>
      </c>
      <c r="L5052" t="inlineStr"/>
      <c r="M5052" t="inlineStr"/>
      <c r="N5052" t="inlineStr"/>
      <c r="O5052" t="inlineStr">
        <is>
          <t>Actify Inc.</t>
        </is>
      </c>
      <c r="P5052" t="inlineStr">
        <is>
          <t>['python', 'scala', 'nosql', 'neo4j', 'spark', 'pyspark']</t>
        </is>
      </c>
      <c r="Q5052" t="inlineStr">
        <is>
          <t>{'databases': ['neo4j'], 'libraries': ['spark', 'pyspark'], 'programming': ['python', 'scala', 'nosql']}</t>
        </is>
      </c>
    </row>
    <row r="5053">
      <c r="A5053" t="inlineStr">
        <is>
          <t>Senior Data Scientist</t>
        </is>
      </c>
      <c r="B5053" t="inlineStr">
        <is>
          <t>Científico de datos (Data Scientist) Senior</t>
        </is>
      </c>
      <c r="C5053" t="inlineStr">
        <is>
          <t>Paterna, Spain</t>
        </is>
      </c>
      <c r="D5053" t="inlineStr">
        <is>
          <t>via Jooble</t>
        </is>
      </c>
      <c r="E5053" t="inlineStr">
        <is>
          <t>Full-time</t>
        </is>
      </c>
      <c r="F5053" t="b">
        <v>0</v>
      </c>
      <c r="G5053" t="inlineStr">
        <is>
          <t>Spain</t>
        </is>
      </c>
      <c r="H5053" s="2" t="n">
        <v>45432.38560185185</v>
      </c>
      <c r="I5053" t="b">
        <v>0</v>
      </c>
      <c r="J5053" t="b">
        <v>0</v>
      </c>
      <c r="K5053" t="inlineStr">
        <is>
          <t>Spain</t>
        </is>
      </c>
      <c r="L5053" t="inlineStr"/>
      <c r="M5053" t="inlineStr"/>
      <c r="N5053" t="inlineStr"/>
      <c r="O5053" t="inlineStr">
        <is>
          <t>Nunsys</t>
        </is>
      </c>
      <c r="P5053" t="inlineStr">
        <is>
          <t>['python', 'r', 'tensorflow', 'pytorch', 'scikit-learn', 'pandas', 'numpy']</t>
        </is>
      </c>
      <c r="Q5053" t="inlineStr">
        <is>
          <t>{'libraries': ['tensorflow', 'pytorch', 'scikit-learn', 'pandas', 'numpy'], 'programming': ['python', 'r']}</t>
        </is>
      </c>
    </row>
    <row r="5054">
      <c r="A5054" t="inlineStr">
        <is>
          <t>Data Engineer</t>
        </is>
      </c>
      <c r="B5054" t="inlineStr">
        <is>
          <t>Teamleider Datakwaliteit</t>
        </is>
      </c>
      <c r="C5054" t="inlineStr">
        <is>
          <t>De Bilt, Netherlands</t>
        </is>
      </c>
      <c r="D5054" t="inlineStr">
        <is>
          <t>via Sentior</t>
        </is>
      </c>
      <c r="E5054" t="inlineStr">
        <is>
          <t>Contractor</t>
        </is>
      </c>
      <c r="F5054" t="b">
        <v>0</v>
      </c>
      <c r="G5054" t="inlineStr">
        <is>
          <t>Netherlands</t>
        </is>
      </c>
      <c r="H5054" s="2" t="n">
        <v>45429.39142361111</v>
      </c>
      <c r="I5054" t="b">
        <v>0</v>
      </c>
      <c r="J5054" t="b">
        <v>0</v>
      </c>
      <c r="K5054" t="inlineStr">
        <is>
          <t>Netherlands</t>
        </is>
      </c>
      <c r="L5054" t="inlineStr"/>
      <c r="M5054" t="inlineStr"/>
      <c r="N5054" t="inlineStr"/>
      <c r="O5054" t="inlineStr">
        <is>
          <t>KNMI</t>
        </is>
      </c>
      <c r="P5054" t="inlineStr"/>
      <c r="Q5054" t="inlineStr"/>
    </row>
    <row r="5055">
      <c r="A5055" t="inlineStr">
        <is>
          <t>Data Analyst</t>
        </is>
      </c>
      <c r="B5055" t="inlineStr">
        <is>
          <t>Remote Data Analyst</t>
        </is>
      </c>
      <c r="C5055" t="inlineStr">
        <is>
          <t>New York, NY</t>
        </is>
      </c>
      <c r="D5055" t="inlineStr">
        <is>
          <t>via GrabJobs</t>
        </is>
      </c>
      <c r="E5055" t="inlineStr">
        <is>
          <t>Full-time</t>
        </is>
      </c>
      <c r="F5055" t="b">
        <v>0</v>
      </c>
      <c r="G5055" t="inlineStr">
        <is>
          <t>New York, United States</t>
        </is>
      </c>
      <c r="H5055" s="2" t="n">
        <v>45429.37532407408</v>
      </c>
      <c r="I5055" t="b">
        <v>1</v>
      </c>
      <c r="J5055" t="b">
        <v>0</v>
      </c>
      <c r="K5055" t="inlineStr">
        <is>
          <t>United States</t>
        </is>
      </c>
      <c r="L5055" t="inlineStr"/>
      <c r="M5055" t="inlineStr"/>
      <c r="N5055" t="inlineStr"/>
      <c r="O5055" t="inlineStr">
        <is>
          <t>Insight Global</t>
        </is>
      </c>
      <c r="P5055" t="inlineStr">
        <is>
          <t>['sql', 'snowflake', 'power bi']</t>
        </is>
      </c>
      <c r="Q5055" t="inlineStr">
        <is>
          <t>{'analyst_tools': ['power bi'], 'cloud': ['snowflake'], 'programming': ['sql']}</t>
        </is>
      </c>
    </row>
    <row r="5056">
      <c r="A5056" t="inlineStr">
        <is>
          <t>Data Scientist</t>
        </is>
      </c>
      <c r="B5056" t="inlineStr">
        <is>
          <t>1 health big data manager</t>
        </is>
      </c>
      <c r="C5056" t="inlineStr">
        <is>
          <t>Rome, Metropolitan City of Rome Capital, Italy</t>
        </is>
      </c>
      <c r="D5056" t="inlineStr">
        <is>
          <t>via LinkedIn</t>
        </is>
      </c>
      <c r="E5056" t="inlineStr">
        <is>
          <t>Full-time</t>
        </is>
      </c>
      <c r="F5056" t="b">
        <v>0</v>
      </c>
      <c r="G5056" t="inlineStr">
        <is>
          <t>Italy</t>
        </is>
      </c>
      <c r="H5056" s="2" t="n">
        <v>45443.38452546296</v>
      </c>
      <c r="I5056" t="b">
        <v>0</v>
      </c>
      <c r="J5056" t="b">
        <v>0</v>
      </c>
      <c r="K5056" t="inlineStr">
        <is>
          <t>Italy</t>
        </is>
      </c>
      <c r="L5056" t="inlineStr"/>
      <c r="M5056" t="inlineStr"/>
      <c r="N5056" t="inlineStr"/>
      <c r="O5056" t="inlineStr">
        <is>
          <t>San Raffaele</t>
        </is>
      </c>
      <c r="P5056" t="inlineStr"/>
      <c r="Q5056" t="inlineStr"/>
    </row>
    <row r="5057">
      <c r="A5057" t="inlineStr">
        <is>
          <t>Data Engineer</t>
        </is>
      </c>
      <c r="B5057" t="inlineStr">
        <is>
          <t>Data Engineer</t>
        </is>
      </c>
      <c r="C5057" t="inlineStr">
        <is>
          <t>Belgrade, Serbia</t>
        </is>
      </c>
      <c r="D5057" t="inlineStr">
        <is>
          <t>via LinkedIn</t>
        </is>
      </c>
      <c r="E5057" t="inlineStr">
        <is>
          <t>Full-time</t>
        </is>
      </c>
      <c r="F5057" t="b">
        <v>0</v>
      </c>
      <c r="G5057" t="inlineStr">
        <is>
          <t>Serbia</t>
        </is>
      </c>
      <c r="H5057" s="2" t="n">
        <v>45435.43677083333</v>
      </c>
      <c r="I5057" t="b">
        <v>0</v>
      </c>
      <c r="J5057" t="b">
        <v>0</v>
      </c>
      <c r="K5057" t="inlineStr">
        <is>
          <t>Serbia</t>
        </is>
      </c>
      <c r="L5057" t="inlineStr"/>
      <c r="M5057" t="inlineStr"/>
      <c r="N5057" t="inlineStr"/>
      <c r="O5057" t="inlineStr">
        <is>
          <t>Centific</t>
        </is>
      </c>
      <c r="P5057" t="inlineStr">
        <is>
          <t>['nosql', 'java', 'scala', 'sql', 'aws', 'spark', 'kafka', 'spring', 'kubernetes', 'docker']</t>
        </is>
      </c>
      <c r="Q5057" t="inlineStr">
        <is>
          <t>{'cloud': ['aws'], 'libraries': ['spark', 'kafka', 'spring'], 'other': ['kubernetes', 'docker'], 'programming': ['nosql', 'java', 'scala', 'sql']}</t>
        </is>
      </c>
    </row>
    <row r="5058">
      <c r="A5058" t="inlineStr">
        <is>
          <t>Data Scientist</t>
        </is>
      </c>
      <c r="B5058" t="inlineStr">
        <is>
          <t>Data Scientist - (H/F) - En alternance</t>
        </is>
      </c>
      <c r="C5058" t="inlineStr">
        <is>
          <t>Massy, France</t>
        </is>
      </c>
      <c r="D5058" t="inlineStr">
        <is>
          <t>via Cadremploi</t>
        </is>
      </c>
      <c r="E5058" t="inlineStr">
        <is>
          <t>Internship</t>
        </is>
      </c>
      <c r="F5058" t="b">
        <v>0</v>
      </c>
      <c r="G5058" t="inlineStr">
        <is>
          <t>France</t>
        </is>
      </c>
      <c r="H5058" s="2" t="n">
        <v>45429.39285879629</v>
      </c>
      <c r="I5058" t="b">
        <v>0</v>
      </c>
      <c r="J5058" t="b">
        <v>0</v>
      </c>
      <c r="K5058" t="inlineStr">
        <is>
          <t>France</t>
        </is>
      </c>
      <c r="L5058" t="inlineStr"/>
      <c r="M5058" t="inlineStr"/>
      <c r="N5058" t="inlineStr"/>
      <c r="O5058" t="inlineStr">
        <is>
          <t>OPENCLASSROOMS</t>
        </is>
      </c>
      <c r="P5058" t="inlineStr">
        <is>
          <t>['python', 'sql']</t>
        </is>
      </c>
      <c r="Q5058" t="inlineStr">
        <is>
          <t>{'programming': ['python', 'sql']}</t>
        </is>
      </c>
    </row>
    <row r="5059">
      <c r="A5059" t="inlineStr">
        <is>
          <t>Machine Learning Engineer</t>
        </is>
      </c>
      <c r="B5059" t="inlineStr">
        <is>
          <t>Principal Machine Learning Engineer</t>
        </is>
      </c>
      <c r="C5059" t="inlineStr">
        <is>
          <t>Anywhere</t>
        </is>
      </c>
      <c r="D5059" t="inlineStr">
        <is>
          <t>via Built In</t>
        </is>
      </c>
      <c r="E5059" t="inlineStr">
        <is>
          <t>Full-time</t>
        </is>
      </c>
      <c r="F5059" t="b">
        <v>1</v>
      </c>
      <c r="G5059" t="inlineStr">
        <is>
          <t>Canada</t>
        </is>
      </c>
      <c r="H5059" s="2" t="n">
        <v>45418.38954861111</v>
      </c>
      <c r="I5059" t="b">
        <v>0</v>
      </c>
      <c r="J5059" t="b">
        <v>0</v>
      </c>
      <c r="K5059" t="inlineStr">
        <is>
          <t>Canada</t>
        </is>
      </c>
      <c r="L5059" t="inlineStr">
        <is>
          <t>year</t>
        </is>
      </c>
      <c r="M5059" t="n">
        <v>203000</v>
      </c>
      <c r="N5059" t="inlineStr"/>
      <c r="O5059" t="inlineStr">
        <is>
          <t>Lime</t>
        </is>
      </c>
      <c r="P5059" t="inlineStr"/>
      <c r="Q5059" t="inlineStr"/>
    </row>
    <row r="5060">
      <c r="A5060" t="inlineStr">
        <is>
          <t>Data Analyst</t>
        </is>
      </c>
      <c r="B5060" t="inlineStr">
        <is>
          <t>Data analytics Manager</t>
        </is>
      </c>
      <c r="C5060" t="inlineStr">
        <is>
          <t>Hyderabad, Telangana, India</t>
        </is>
      </c>
      <c r="D5060" t="inlineStr">
        <is>
          <t>via LinkedIn</t>
        </is>
      </c>
      <c r="E5060" t="inlineStr">
        <is>
          <t>Full-time</t>
        </is>
      </c>
      <c r="F5060" t="b">
        <v>0</v>
      </c>
      <c r="G5060" t="inlineStr">
        <is>
          <t>India</t>
        </is>
      </c>
      <c r="H5060" s="2" t="n">
        <v>45416.38246527778</v>
      </c>
      <c r="I5060" t="b">
        <v>0</v>
      </c>
      <c r="J5060" t="b">
        <v>0</v>
      </c>
      <c r="K5060" t="inlineStr">
        <is>
          <t>India</t>
        </is>
      </c>
      <c r="L5060" t="inlineStr"/>
      <c r="M5060" t="inlineStr"/>
      <c r="N5060" t="inlineStr"/>
      <c r="O5060" t="inlineStr">
        <is>
          <t>Live Connections</t>
        </is>
      </c>
      <c r="P5060" t="inlineStr">
        <is>
          <t>['sas', 'sas', 'python', 'sql', 'tableau', 'word', 'excel', 'outlook', 'powerpoint']</t>
        </is>
      </c>
      <c r="Q5060" t="inlineStr">
        <is>
          <t>{'analyst_tools': ['sas', 'tableau', 'word', 'excel', 'outlook', 'powerpoint'], 'programming': ['sas', 'python', 'sql']}</t>
        </is>
      </c>
    </row>
    <row r="5061">
      <c r="A5061" t="inlineStr">
        <is>
          <t>Data Engineer</t>
        </is>
      </c>
      <c r="B5061" t="inlineStr">
        <is>
          <t>Data Engineering Manager</t>
        </is>
      </c>
      <c r="C5061" t="inlineStr">
        <is>
          <t>Kraków, Poland</t>
        </is>
      </c>
      <c r="D5061" t="inlineStr">
        <is>
          <t>via The:Protocol</t>
        </is>
      </c>
      <c r="E5061" t="inlineStr">
        <is>
          <t>Contractor</t>
        </is>
      </c>
      <c r="F5061" t="b">
        <v>0</v>
      </c>
      <c r="G5061" t="inlineStr">
        <is>
          <t>Poland</t>
        </is>
      </c>
      <c r="H5061" s="2" t="n">
        <v>45432.38233796296</v>
      </c>
      <c r="I5061" t="b">
        <v>1</v>
      </c>
      <c r="J5061" t="b">
        <v>0</v>
      </c>
      <c r="K5061" t="inlineStr">
        <is>
          <t>Poland</t>
        </is>
      </c>
      <c r="L5061" t="inlineStr"/>
      <c r="M5061" t="inlineStr"/>
      <c r="N5061" t="inlineStr"/>
      <c r="O5061" t="inlineStr">
        <is>
          <t>HEINEKEN Global Shared Services</t>
        </is>
      </c>
      <c r="P5061" t="inlineStr"/>
      <c r="Q5061" t="inlineStr"/>
    </row>
    <row r="5062">
      <c r="A5062" t="inlineStr">
        <is>
          <t>Data Scientist</t>
        </is>
      </c>
      <c r="B5062" t="inlineStr">
        <is>
          <t>Data Scientist IV</t>
        </is>
      </c>
      <c r="C5062" t="inlineStr">
        <is>
          <t>New York, NY</t>
        </is>
      </c>
      <c r="D5062" t="inlineStr">
        <is>
          <t>via GrabJobs</t>
        </is>
      </c>
      <c r="E5062" t="inlineStr">
        <is>
          <t>Full-time</t>
        </is>
      </c>
      <c r="F5062" t="b">
        <v>0</v>
      </c>
      <c r="G5062" t="inlineStr">
        <is>
          <t>New York, United States</t>
        </is>
      </c>
      <c r="H5062" s="2" t="n">
        <v>45434.3779050926</v>
      </c>
      <c r="I5062" t="b">
        <v>0</v>
      </c>
      <c r="J5062" t="b">
        <v>0</v>
      </c>
      <c r="K5062" t="inlineStr">
        <is>
          <t>United States</t>
        </is>
      </c>
      <c r="L5062" t="inlineStr"/>
      <c r="M5062" t="inlineStr"/>
      <c r="N5062" t="inlineStr"/>
      <c r="O5062" t="inlineStr">
        <is>
          <t>Ncr Voyix</t>
        </is>
      </c>
      <c r="P5062" t="inlineStr">
        <is>
          <t>['python', 'c++', 'opencv']</t>
        </is>
      </c>
      <c r="Q5062" t="inlineStr">
        <is>
          <t>{'libraries': ['opencv'], 'programming': ['python', 'c++']}</t>
        </is>
      </c>
    </row>
    <row r="5063">
      <c r="A5063" t="inlineStr">
        <is>
          <t>Data Engineer</t>
        </is>
      </c>
      <c r="B5063" t="inlineStr">
        <is>
          <t>Data Engineer Lead - Kompas.id</t>
        </is>
      </c>
      <c r="C5063" t="inlineStr">
        <is>
          <t>Jakarta, Indonesia</t>
        </is>
      </c>
      <c r="D5063" t="inlineStr">
        <is>
          <t>via Jooble</t>
        </is>
      </c>
      <c r="E5063" t="inlineStr">
        <is>
          <t>Temp work</t>
        </is>
      </c>
      <c r="F5063" t="b">
        <v>0</v>
      </c>
      <c r="G5063" t="inlineStr">
        <is>
          <t>Indonesia</t>
        </is>
      </c>
      <c r="H5063" s="2" t="n">
        <v>45443.38611111111</v>
      </c>
      <c r="I5063" t="b">
        <v>0</v>
      </c>
      <c r="J5063" t="b">
        <v>0</v>
      </c>
      <c r="K5063" t="inlineStr">
        <is>
          <t>Indonesia</t>
        </is>
      </c>
      <c r="L5063" t="inlineStr"/>
      <c r="M5063" t="inlineStr"/>
      <c r="N5063" t="inlineStr"/>
      <c r="O5063" t="inlineStr">
        <is>
          <t>Kompas Gramedia</t>
        </is>
      </c>
      <c r="P5063" t="inlineStr">
        <is>
          <t>['python', 'go', 'firestore', 'redis', 'hadoop', 'spark', 'kafka', 'linux', 'kubernetes', 'docker']</t>
        </is>
      </c>
      <c r="Q5063" t="inlineStr">
        <is>
          <t>{'databases': ['firestore', 'redis'], 'libraries': ['hadoop', 'spark', 'kafka'], 'os': ['linux'], 'other': ['kubernetes', 'docker'], 'programming': ['python', 'go']}</t>
        </is>
      </c>
    </row>
    <row r="5064">
      <c r="A5064" t="inlineStr">
        <is>
          <t>Senior Data Engineer</t>
        </is>
      </c>
      <c r="B5064" t="inlineStr">
        <is>
          <t>Consultor/a Senior Data Engineer</t>
        </is>
      </c>
      <c r="C5064" t="inlineStr">
        <is>
          <t>Chile</t>
        </is>
      </c>
      <c r="D5064" t="inlineStr">
        <is>
          <t>via Jooble</t>
        </is>
      </c>
      <c r="E5064" t="inlineStr">
        <is>
          <t>Full-time</t>
        </is>
      </c>
      <c r="F5064" t="b">
        <v>0</v>
      </c>
      <c r="G5064" t="inlineStr">
        <is>
          <t>Chile</t>
        </is>
      </c>
      <c r="H5064" s="2" t="n">
        <v>45422.40543981481</v>
      </c>
      <c r="I5064" t="b">
        <v>0</v>
      </c>
      <c r="J5064" t="b">
        <v>0</v>
      </c>
      <c r="K5064" t="inlineStr">
        <is>
          <t>Chile</t>
        </is>
      </c>
      <c r="L5064" t="inlineStr"/>
      <c r="M5064" t="inlineStr"/>
      <c r="N5064" t="inlineStr"/>
      <c r="O5064" t="inlineStr">
        <is>
          <t>EY</t>
        </is>
      </c>
      <c r="P5064" t="inlineStr">
        <is>
          <t>['python', 'sql']</t>
        </is>
      </c>
      <c r="Q5064" t="inlineStr">
        <is>
          <t>{'programming': ['python', 'sql']}</t>
        </is>
      </c>
    </row>
    <row r="5065">
      <c r="A5065" t="inlineStr">
        <is>
          <t>Data Engineer</t>
        </is>
      </c>
      <c r="B5065" t="inlineStr">
        <is>
          <t>Cloud Data Engineer</t>
        </is>
      </c>
      <c r="C5065" t="inlineStr">
        <is>
          <t>Wrocław, Poland</t>
        </is>
      </c>
      <c r="D5065" t="inlineStr">
        <is>
          <t>via LinkedIn</t>
        </is>
      </c>
      <c r="E5065" t="inlineStr">
        <is>
          <t>Contractor</t>
        </is>
      </c>
      <c r="F5065" t="b">
        <v>0</v>
      </c>
      <c r="G5065" t="inlineStr">
        <is>
          <t>Poland</t>
        </is>
      </c>
      <c r="H5065" s="2" t="n">
        <v>45441.39579861111</v>
      </c>
      <c r="I5065" t="b">
        <v>1</v>
      </c>
      <c r="J5065" t="b">
        <v>0</v>
      </c>
      <c r="K5065" t="inlineStr">
        <is>
          <t>Poland</t>
        </is>
      </c>
      <c r="L5065" t="inlineStr"/>
      <c r="M5065" t="inlineStr"/>
      <c r="N5065" t="inlineStr"/>
      <c r="O5065" t="inlineStr">
        <is>
          <t>Hirexa Solutions</t>
        </is>
      </c>
      <c r="P5065" t="inlineStr">
        <is>
          <t>['python', 'sql', 'azure', 'databricks', 'spark', 'kafka', 'numpy']</t>
        </is>
      </c>
      <c r="Q5065" t="inlineStr">
        <is>
          <t>{'cloud': ['azure', 'databricks'], 'libraries': ['spark', 'kafka', 'numpy'], 'programming': ['python', 'sql']}</t>
        </is>
      </c>
    </row>
    <row r="5066">
      <c r="A5066" t="inlineStr">
        <is>
          <t>Data Analyst</t>
        </is>
      </c>
      <c r="B5066" t="inlineStr">
        <is>
          <t>Junior Financial Data Analyst</t>
        </is>
      </c>
      <c r="C5066" t="inlineStr">
        <is>
          <t>Budapest, Hungary</t>
        </is>
      </c>
      <c r="D5066" t="inlineStr">
        <is>
          <t>via LinkedIn</t>
        </is>
      </c>
      <c r="E5066" t="inlineStr">
        <is>
          <t>Contractor</t>
        </is>
      </c>
      <c r="F5066" t="b">
        <v>0</v>
      </c>
      <c r="G5066" t="inlineStr">
        <is>
          <t>Hungary</t>
        </is>
      </c>
      <c r="H5066" s="2" t="n">
        <v>45441.39939814815</v>
      </c>
      <c r="I5066" t="b">
        <v>0</v>
      </c>
      <c r="J5066" t="b">
        <v>0</v>
      </c>
      <c r="K5066" t="inlineStr">
        <is>
          <t>Hungary</t>
        </is>
      </c>
      <c r="L5066" t="inlineStr"/>
      <c r="M5066" t="inlineStr"/>
      <c r="N5066" t="inlineStr"/>
      <c r="O5066" t="inlineStr">
        <is>
          <t>Morgan Stanley</t>
        </is>
      </c>
      <c r="P5066" t="inlineStr">
        <is>
          <t>['sql', 'excel']</t>
        </is>
      </c>
      <c r="Q5066" t="inlineStr">
        <is>
          <t>{'analyst_tools': ['excel'], 'programming': ['sql']}</t>
        </is>
      </c>
    </row>
    <row r="5067">
      <c r="A5067" t="inlineStr">
        <is>
          <t>Data Analyst</t>
        </is>
      </c>
      <c r="B5067" t="inlineStr">
        <is>
          <t>Data Analyst I/ II/ III</t>
        </is>
      </c>
      <c r="C5067" t="inlineStr">
        <is>
          <t>New York, NY</t>
        </is>
      </c>
      <c r="D5067" t="inlineStr">
        <is>
          <t>via GrabJobs</t>
        </is>
      </c>
      <c r="E5067" t="inlineStr">
        <is>
          <t>Full-time and Part-time</t>
        </is>
      </c>
      <c r="F5067" t="b">
        <v>0</v>
      </c>
      <c r="G5067" t="inlineStr">
        <is>
          <t>New York, United States</t>
        </is>
      </c>
      <c r="H5067" s="2" t="n">
        <v>45436.37509259259</v>
      </c>
      <c r="I5067" t="b">
        <v>0</v>
      </c>
      <c r="J5067" t="b">
        <v>0</v>
      </c>
      <c r="K5067" t="inlineStr">
        <is>
          <t>United States</t>
        </is>
      </c>
      <c r="L5067" t="inlineStr"/>
      <c r="M5067" t="inlineStr"/>
      <c r="N5067" t="inlineStr"/>
      <c r="O5067" t="inlineStr">
        <is>
          <t>First Financial Federal Credit Union</t>
        </is>
      </c>
      <c r="P5067" t="inlineStr">
        <is>
          <t>['sql', 'python', 'matlab', 'power bi', 'tableau']</t>
        </is>
      </c>
      <c r="Q5067" t="inlineStr">
        <is>
          <t>{'analyst_tools': ['power bi', 'tableau'], 'programming': ['sql', 'python', 'matlab']}</t>
        </is>
      </c>
    </row>
    <row r="5068">
      <c r="A5068" t="inlineStr">
        <is>
          <t>Data Scientist</t>
        </is>
      </c>
      <c r="B5068" t="inlineStr">
        <is>
          <t>Data Scientist</t>
        </is>
      </c>
      <c r="C5068" t="inlineStr">
        <is>
          <t>New York, NY</t>
        </is>
      </c>
      <c r="D5068" t="inlineStr">
        <is>
          <t>via GrabJobs</t>
        </is>
      </c>
      <c r="E5068" t="inlineStr">
        <is>
          <t>Full-time</t>
        </is>
      </c>
      <c r="F5068" t="b">
        <v>0</v>
      </c>
      <c r="G5068" t="inlineStr">
        <is>
          <t>New York, United States</t>
        </is>
      </c>
      <c r="H5068" s="2" t="n">
        <v>45424.37679398148</v>
      </c>
      <c r="I5068" t="b">
        <v>0</v>
      </c>
      <c r="J5068" t="b">
        <v>1</v>
      </c>
      <c r="K5068" t="inlineStr">
        <is>
          <t>United States</t>
        </is>
      </c>
      <c r="L5068" t="inlineStr"/>
      <c r="M5068" t="inlineStr"/>
      <c r="N5068" t="inlineStr"/>
      <c r="O5068" t="inlineStr">
        <is>
          <t>Fullpower</t>
        </is>
      </c>
      <c r="P5068" t="inlineStr">
        <is>
          <t>['python', 'sql', 'c++', 'aws', 'numpy', 'pandas', 'scikit-learn', 'tensorflow', 'pytorch']</t>
        </is>
      </c>
      <c r="Q5068" t="inlineStr">
        <is>
          <t>{'cloud': ['aws'], 'libraries': ['numpy', 'pandas', 'scikit-learn', 'tensorflow', 'pytorch'], 'programming': ['python', 'sql', 'c++']}</t>
        </is>
      </c>
    </row>
    <row r="5069">
      <c r="A5069" t="inlineStr">
        <is>
          <t>Data Engineer</t>
        </is>
      </c>
      <c r="B5069" t="inlineStr">
        <is>
          <t>Data Engineer</t>
        </is>
      </c>
      <c r="C5069" t="inlineStr">
        <is>
          <t>Anywhere</t>
        </is>
      </c>
      <c r="D5069" t="inlineStr">
        <is>
          <t>via LinkedIn</t>
        </is>
      </c>
      <c r="E5069" t="inlineStr">
        <is>
          <t>Full-time</t>
        </is>
      </c>
      <c r="F5069" t="b">
        <v>1</v>
      </c>
      <c r="G5069" t="inlineStr">
        <is>
          <t>Italy</t>
        </is>
      </c>
      <c r="H5069" s="2" t="n">
        <v>45422.40731481482</v>
      </c>
      <c r="I5069" t="b">
        <v>0</v>
      </c>
      <c r="J5069" t="b">
        <v>0</v>
      </c>
      <c r="K5069" t="inlineStr">
        <is>
          <t>Italy</t>
        </is>
      </c>
      <c r="L5069" t="inlineStr"/>
      <c r="M5069" t="inlineStr"/>
      <c r="N5069" t="inlineStr"/>
      <c r="O5069" t="inlineStr">
        <is>
          <t>VLC2 s.r.l.</t>
        </is>
      </c>
      <c r="P5069" t="inlineStr">
        <is>
          <t>['sql', 'mongodb', 'mongodb', 'sql server', 'aws', 'oracle', 'spark', 'linux', 'qlik', 'ssis']</t>
        </is>
      </c>
      <c r="Q5069" t="inlineStr">
        <is>
          <t>{'analyst_tools': ['qlik', 'ssis'], 'cloud': ['aws', 'oracle'], 'databases': ['mongodb', 'sql server'], 'libraries': ['spark'], 'os': ['linux'], 'programming': ['sql', 'mongodb']}</t>
        </is>
      </c>
    </row>
    <row r="5070">
      <c r="A5070" t="inlineStr">
        <is>
          <t>Data Scientist</t>
        </is>
      </c>
      <c r="B5070" t="inlineStr">
        <is>
          <t>Sr. Data Scientist</t>
        </is>
      </c>
      <c r="C5070" t="inlineStr">
        <is>
          <t>Anywhere</t>
        </is>
      </c>
      <c r="D5070" t="inlineStr">
        <is>
          <t>via ZipRecruiter</t>
        </is>
      </c>
      <c r="E5070" t="inlineStr">
        <is>
          <t>Full-time</t>
        </is>
      </c>
      <c r="F5070" t="b">
        <v>1</v>
      </c>
      <c r="G5070" t="inlineStr">
        <is>
          <t>California, United States</t>
        </is>
      </c>
      <c r="H5070" s="2" t="n">
        <v>45422.37892361111</v>
      </c>
      <c r="I5070" t="b">
        <v>0</v>
      </c>
      <c r="J5070" t="b">
        <v>1</v>
      </c>
      <c r="K5070" t="inlineStr">
        <is>
          <t>United States</t>
        </is>
      </c>
      <c r="L5070" t="inlineStr"/>
      <c r="M5070" t="inlineStr"/>
      <c r="N5070" t="inlineStr"/>
      <c r="O5070" t="inlineStr">
        <is>
          <t>Achieve</t>
        </is>
      </c>
      <c r="P5070" t="inlineStr">
        <is>
          <t>['sql', 'python', 'r', 'phoenix', 'tableau', 'excel']</t>
        </is>
      </c>
      <c r="Q5070" t="inlineStr">
        <is>
          <t>{'analyst_tools': ['tableau', 'excel'], 'programming': ['sql', 'python', 'r'], 'webframeworks': ['phoenix']}</t>
        </is>
      </c>
    </row>
    <row r="5071">
      <c r="A5071" t="inlineStr">
        <is>
          <t>Data Analyst</t>
        </is>
      </c>
      <c r="B5071" t="inlineStr">
        <is>
          <t>Alternance - Data Analyste H/F</t>
        </is>
      </c>
      <c r="C5071" t="inlineStr">
        <is>
          <t>Paris, France</t>
        </is>
      </c>
      <c r="D5071" t="inlineStr">
        <is>
          <t>via Jobijoba</t>
        </is>
      </c>
      <c r="E5071" t="inlineStr">
        <is>
          <t>Part-time and Internship</t>
        </is>
      </c>
      <c r="F5071" t="b">
        <v>0</v>
      </c>
      <c r="G5071" t="inlineStr">
        <is>
          <t>France</t>
        </is>
      </c>
      <c r="H5071" s="2" t="n">
        <v>45430.39099537037</v>
      </c>
      <c r="I5071" t="b">
        <v>0</v>
      </c>
      <c r="J5071" t="b">
        <v>0</v>
      </c>
      <c r="K5071" t="inlineStr">
        <is>
          <t>France</t>
        </is>
      </c>
      <c r="L5071" t="inlineStr"/>
      <c r="M5071" t="inlineStr"/>
      <c r="N5071" t="inlineStr"/>
      <c r="O5071" t="inlineStr">
        <is>
          <t>Bnp Paribas</t>
        </is>
      </c>
      <c r="P5071" t="inlineStr">
        <is>
          <t>['python', 'power bi', 'excel', 'powerpoint', 'word']</t>
        </is>
      </c>
      <c r="Q5071" t="inlineStr">
        <is>
          <t>{'analyst_tools': ['power bi', 'excel', 'powerpoint', 'word'], 'programming': ['python']}</t>
        </is>
      </c>
    </row>
    <row r="5072">
      <c r="A5072" t="inlineStr">
        <is>
          <t>Data Scientist</t>
        </is>
      </c>
      <c r="B5072" t="inlineStr">
        <is>
          <t>Data Science Manager</t>
        </is>
      </c>
      <c r="C5072" t="inlineStr">
        <is>
          <t>Karnataka, India</t>
        </is>
      </c>
      <c r="D5072" t="inlineStr">
        <is>
          <t>via Indeed</t>
        </is>
      </c>
      <c r="E5072" t="inlineStr">
        <is>
          <t>Full-time</t>
        </is>
      </c>
      <c r="F5072" t="b">
        <v>0</v>
      </c>
      <c r="G5072" t="inlineStr">
        <is>
          <t>India</t>
        </is>
      </c>
      <c r="H5072" s="2" t="n">
        <v>45441.38677083333</v>
      </c>
      <c r="I5072" t="b">
        <v>0</v>
      </c>
      <c r="J5072" t="b">
        <v>0</v>
      </c>
      <c r="K5072" t="inlineStr">
        <is>
          <t>India</t>
        </is>
      </c>
      <c r="L5072" t="inlineStr"/>
      <c r="M5072" t="inlineStr"/>
      <c r="N5072" t="inlineStr"/>
      <c r="O5072" t="inlineStr">
        <is>
          <t>EVERSANA</t>
        </is>
      </c>
      <c r="P5072" t="inlineStr">
        <is>
          <t>['sql', 'python', 'r', 'pandas', 'scikit-learn', 'numpy', 'linux', 'powerpoint']</t>
        </is>
      </c>
      <c r="Q5072" t="inlineStr">
        <is>
          <t>{'analyst_tools': ['powerpoint'], 'libraries': ['pandas', 'scikit-learn', 'numpy'], 'os': ['linux'], 'programming': ['sql', 'python', 'r']}</t>
        </is>
      </c>
    </row>
    <row r="5073">
      <c r="A5073" t="inlineStr">
        <is>
          <t>Data Analyst</t>
        </is>
      </c>
      <c r="B5073" t="inlineStr">
        <is>
          <t>Data Governance Analyst</t>
        </is>
      </c>
      <c r="C5073" t="inlineStr">
        <is>
          <t>Tampa, FL</t>
        </is>
      </c>
      <c r="D5073" t="inlineStr">
        <is>
          <t>via Indeed</t>
        </is>
      </c>
      <c r="E5073" t="inlineStr">
        <is>
          <t>Full-time</t>
        </is>
      </c>
      <c r="F5073" t="b">
        <v>0</v>
      </c>
      <c r="G5073" t="inlineStr">
        <is>
          <t>Florida, United States</t>
        </is>
      </c>
      <c r="H5073" s="2" t="n">
        <v>45435.37746527778</v>
      </c>
      <c r="I5073" t="b">
        <v>0</v>
      </c>
      <c r="J5073" t="b">
        <v>1</v>
      </c>
      <c r="K5073" t="inlineStr">
        <is>
          <t>United States</t>
        </is>
      </c>
      <c r="L5073" t="inlineStr"/>
      <c r="M5073" t="inlineStr"/>
      <c r="N5073" t="inlineStr"/>
      <c r="O5073" t="inlineStr">
        <is>
          <t>Slide Insurance LLC</t>
        </is>
      </c>
      <c r="P5073" t="inlineStr">
        <is>
          <t>['sql', 'python', 'sharepoint', 'word', 'excel', 'powerpoint', 'outlook', 'microsoft teams']</t>
        </is>
      </c>
      <c r="Q5073" t="inlineStr">
        <is>
          <t>{'analyst_tools': ['sharepoint', 'word', 'excel', 'powerpoint', 'outlook'], 'programming': ['sql', 'python'], 'sync': ['microsoft teams']}</t>
        </is>
      </c>
    </row>
    <row r="5074">
      <c r="A5074" t="inlineStr">
        <is>
          <t>Data Scientist</t>
        </is>
      </c>
      <c r="B5074" t="inlineStr">
        <is>
          <t>Data Scientist</t>
        </is>
      </c>
      <c r="C5074" t="inlineStr">
        <is>
          <t>Gurugram, Haryana, India</t>
        </is>
      </c>
      <c r="D5074" t="inlineStr">
        <is>
          <t>via LinkedIn</t>
        </is>
      </c>
      <c r="E5074" t="inlineStr">
        <is>
          <t>Full-time</t>
        </is>
      </c>
      <c r="F5074" t="b">
        <v>0</v>
      </c>
      <c r="G5074" t="inlineStr">
        <is>
          <t>India</t>
        </is>
      </c>
      <c r="H5074" s="2" t="n">
        <v>45421.38540509259</v>
      </c>
      <c r="I5074" t="b">
        <v>0</v>
      </c>
      <c r="J5074" t="b">
        <v>0</v>
      </c>
      <c r="K5074" t="inlineStr">
        <is>
          <t>India</t>
        </is>
      </c>
      <c r="L5074" t="inlineStr"/>
      <c r="M5074" t="inlineStr"/>
      <c r="N5074" t="inlineStr"/>
      <c r="O5074" t="inlineStr">
        <is>
          <t>Honasa Consumer Ltd.</t>
        </is>
      </c>
      <c r="P5074" t="inlineStr">
        <is>
          <t>['python', 'sql', 'pandas', 'powerbi']</t>
        </is>
      </c>
      <c r="Q5074" t="inlineStr">
        <is>
          <t>{'analyst_tools': ['powerbi'], 'libraries': ['pandas'], 'programming': ['python', 'sql']}</t>
        </is>
      </c>
    </row>
    <row r="5075">
      <c r="A5075" t="inlineStr">
        <is>
          <t>Senior Data Scientist</t>
        </is>
      </c>
      <c r="B5075" t="inlineStr">
        <is>
          <t>Sectorial Data Strategy - Senior Data Scientist</t>
        </is>
      </c>
      <c r="C5075" t="inlineStr">
        <is>
          <t>Île-de-France, France</t>
        </is>
      </c>
      <c r="D5075" t="inlineStr">
        <is>
          <t>via Meteojob</t>
        </is>
      </c>
      <c r="E5075" t="inlineStr">
        <is>
          <t>Full-time</t>
        </is>
      </c>
      <c r="F5075" t="b">
        <v>0</v>
      </c>
      <c r="G5075" t="inlineStr">
        <is>
          <t>France</t>
        </is>
      </c>
      <c r="H5075" s="2" t="n">
        <v>45415.39483796297</v>
      </c>
      <c r="I5075" t="b">
        <v>0</v>
      </c>
      <c r="J5075" t="b">
        <v>0</v>
      </c>
      <c r="K5075" t="inlineStr">
        <is>
          <t>France</t>
        </is>
      </c>
      <c r="L5075" t="inlineStr"/>
      <c r="M5075" t="inlineStr"/>
      <c r="N5075" t="inlineStr"/>
      <c r="O5075" t="inlineStr">
        <is>
          <t>Groupe Talents Handicap</t>
        </is>
      </c>
      <c r="P5075" t="inlineStr"/>
      <c r="Q5075" t="inlineStr"/>
    </row>
    <row r="5076">
      <c r="A5076" t="inlineStr">
        <is>
          <t>Data Engineer</t>
        </is>
      </c>
      <c r="B5076" t="inlineStr">
        <is>
          <t>Frontend Data Science Engineer</t>
        </is>
      </c>
      <c r="C5076" t="inlineStr">
        <is>
          <t>Taiwan</t>
        </is>
      </c>
      <c r="D5076" t="inlineStr">
        <is>
          <t>via LinkedIn</t>
        </is>
      </c>
      <c r="E5076" t="inlineStr"/>
      <c r="F5076" t="b">
        <v>0</v>
      </c>
      <c r="G5076" t="inlineStr">
        <is>
          <t>Taiwan</t>
        </is>
      </c>
      <c r="H5076" s="2" t="n">
        <v>45434.4024537037</v>
      </c>
      <c r="I5076" t="b">
        <v>0</v>
      </c>
      <c r="J5076" t="b">
        <v>0</v>
      </c>
      <c r="K5076" t="inlineStr">
        <is>
          <t>Taiwan</t>
        </is>
      </c>
      <c r="L5076" t="inlineStr"/>
      <c r="M5076" t="inlineStr"/>
      <c r="N5076" t="inlineStr"/>
      <c r="O5076" t="inlineStr">
        <is>
          <t>美光科技</t>
        </is>
      </c>
      <c r="P5076" t="inlineStr">
        <is>
          <t>['assembly', 'python', 'c#', 'sql', 'angular', 'docker']</t>
        </is>
      </c>
      <c r="Q5076" t="inlineStr">
        <is>
          <t>{'other': ['docker'], 'programming': ['assembly', 'python', 'c#', 'sql'], 'webframeworks': ['angular']}</t>
        </is>
      </c>
    </row>
    <row r="5077">
      <c r="A5077" t="inlineStr">
        <is>
          <t>Data Analyst</t>
        </is>
      </c>
      <c r="B5077" t="inlineStr">
        <is>
          <t>Business Data Analyst</t>
        </is>
      </c>
      <c r="C5077" t="inlineStr">
        <is>
          <t>Anywhere</t>
        </is>
      </c>
      <c r="D5077" t="inlineStr">
        <is>
          <t>via LinkedIn</t>
        </is>
      </c>
      <c r="E5077" t="inlineStr"/>
      <c r="F5077" t="b">
        <v>1</v>
      </c>
      <c r="G5077" t="inlineStr">
        <is>
          <t>Philippines</t>
        </is>
      </c>
      <c r="H5077" s="2" t="n">
        <v>45414.38716435185</v>
      </c>
      <c r="I5077" t="b">
        <v>1</v>
      </c>
      <c r="J5077" t="b">
        <v>0</v>
      </c>
      <c r="K5077" t="inlineStr">
        <is>
          <t>Philippines</t>
        </is>
      </c>
      <c r="L5077" t="inlineStr"/>
      <c r="M5077" t="inlineStr"/>
      <c r="N5077" t="inlineStr"/>
      <c r="O5077" t="inlineStr">
        <is>
          <t>CloudKitchens</t>
        </is>
      </c>
      <c r="P5077" t="inlineStr">
        <is>
          <t>['excel', 'sheets']</t>
        </is>
      </c>
      <c r="Q5077" t="inlineStr">
        <is>
          <t>{'analyst_tools': ['excel', 'sheets']}</t>
        </is>
      </c>
    </row>
    <row r="5078">
      <c r="A5078" t="inlineStr">
        <is>
          <t>Senior Data Engineer</t>
        </is>
      </c>
      <c r="B5078" t="inlineStr">
        <is>
          <t>Senior Data Engineer</t>
        </is>
      </c>
      <c r="C5078" t="inlineStr">
        <is>
          <t>Anywhere</t>
        </is>
      </c>
      <c r="D5078" t="inlineStr">
        <is>
          <t>via LinkedIn</t>
        </is>
      </c>
      <c r="E5078" t="inlineStr">
        <is>
          <t>Full-time</t>
        </is>
      </c>
      <c r="F5078" t="b">
        <v>1</v>
      </c>
      <c r="G5078" t="inlineStr">
        <is>
          <t>United Kingdom</t>
        </is>
      </c>
      <c r="H5078" s="2" t="n">
        <v>45414.39005787037</v>
      </c>
      <c r="I5078" t="b">
        <v>0</v>
      </c>
      <c r="J5078" t="b">
        <v>0</v>
      </c>
      <c r="K5078" t="inlineStr">
        <is>
          <t>United Kingdom</t>
        </is>
      </c>
      <c r="L5078" t="inlineStr"/>
      <c r="M5078" t="inlineStr"/>
      <c r="N5078" t="inlineStr"/>
      <c r="O5078" t="inlineStr">
        <is>
          <t>Global Life Science Hub</t>
        </is>
      </c>
      <c r="P5078" t="inlineStr">
        <is>
          <t>['sql', 'azure', 'power bi']</t>
        </is>
      </c>
      <c r="Q5078" t="inlineStr">
        <is>
          <t>{'analyst_tools': ['power bi'], 'cloud': ['azure'], 'programming': ['sql']}</t>
        </is>
      </c>
    </row>
    <row r="5079">
      <c r="A5079" t="inlineStr">
        <is>
          <t>Data Analyst</t>
        </is>
      </c>
      <c r="B5079" t="inlineStr">
        <is>
          <t>Finance Data Analyst</t>
        </is>
      </c>
      <c r="C5079" t="inlineStr">
        <is>
          <t>Moschato, Greece</t>
        </is>
      </c>
      <c r="D5079" t="inlineStr">
        <is>
          <t>via Randstad Hellas</t>
        </is>
      </c>
      <c r="E5079" t="inlineStr">
        <is>
          <t>Full-time</t>
        </is>
      </c>
      <c r="F5079" t="b">
        <v>0</v>
      </c>
      <c r="G5079" t="inlineStr">
        <is>
          <t>Greece</t>
        </is>
      </c>
      <c r="H5079" s="2" t="n">
        <v>45413.40011574074</v>
      </c>
      <c r="I5079" t="b">
        <v>0</v>
      </c>
      <c r="J5079" t="b">
        <v>0</v>
      </c>
      <c r="K5079" t="inlineStr">
        <is>
          <t>Greece</t>
        </is>
      </c>
      <c r="L5079" t="inlineStr"/>
      <c r="M5079" t="inlineStr"/>
      <c r="N5079" t="inlineStr"/>
      <c r="O5079" t="inlineStr">
        <is>
          <t>Randstad Hellas</t>
        </is>
      </c>
      <c r="P5079" t="inlineStr">
        <is>
          <t>['excel']</t>
        </is>
      </c>
      <c r="Q5079" t="inlineStr">
        <is>
          <t>{'analyst_tools': ['excel']}</t>
        </is>
      </c>
    </row>
    <row r="5080">
      <c r="A5080" t="inlineStr">
        <is>
          <t>Data Engineer</t>
        </is>
      </c>
      <c r="B5080" t="inlineStr">
        <is>
          <t>Oracle Developer / Data Engineer</t>
        </is>
      </c>
      <c r="C5080" t="inlineStr">
        <is>
          <t>Canberra ACT, Australia</t>
        </is>
      </c>
      <c r="D5080" t="inlineStr">
        <is>
          <t>via LinkedIn</t>
        </is>
      </c>
      <c r="E5080" t="inlineStr">
        <is>
          <t>Contractor</t>
        </is>
      </c>
      <c r="F5080" t="b">
        <v>0</v>
      </c>
      <c r="G5080" t="inlineStr">
        <is>
          <t>Australia</t>
        </is>
      </c>
      <c r="H5080" s="2" t="n">
        <v>45426.39252314815</v>
      </c>
      <c r="I5080" t="b">
        <v>1</v>
      </c>
      <c r="J5080" t="b">
        <v>0</v>
      </c>
      <c r="K5080" t="inlineStr">
        <is>
          <t>Australia</t>
        </is>
      </c>
      <c r="L5080" t="inlineStr"/>
      <c r="M5080" t="inlineStr"/>
      <c r="N5080" t="inlineStr"/>
      <c r="O5080" t="inlineStr">
        <is>
          <t>Infinite Consulting</t>
        </is>
      </c>
      <c r="P5080" t="inlineStr">
        <is>
          <t>['oracle', 'azure']</t>
        </is>
      </c>
      <c r="Q5080" t="inlineStr">
        <is>
          <t>{'cloud': ['oracle', 'azure']}</t>
        </is>
      </c>
    </row>
    <row r="5081">
      <c r="A5081" t="inlineStr">
        <is>
          <t>Business Analyst</t>
        </is>
      </c>
      <c r="B5081" t="inlineStr">
        <is>
          <t>Principal Business Process Analyst</t>
        </is>
      </c>
      <c r="C5081" t="inlineStr">
        <is>
          <t>Puerto Rico</t>
        </is>
      </c>
      <c r="D5081" t="inlineStr">
        <is>
          <t>via JobServe</t>
        </is>
      </c>
      <c r="E5081" t="inlineStr">
        <is>
          <t>Full-time</t>
        </is>
      </c>
      <c r="F5081" t="b">
        <v>0</v>
      </c>
      <c r="G5081" t="inlineStr">
        <is>
          <t>Puerto Rico</t>
        </is>
      </c>
      <c r="H5081" s="2" t="n">
        <v>45424.43210648148</v>
      </c>
      <c r="I5081" t="b">
        <v>0</v>
      </c>
      <c r="J5081" t="b">
        <v>0</v>
      </c>
      <c r="K5081" t="inlineStr">
        <is>
          <t>Puerto Rico</t>
        </is>
      </c>
      <c r="L5081" t="inlineStr"/>
      <c r="M5081" t="inlineStr"/>
      <c r="N5081" t="inlineStr"/>
      <c r="O5081" t="inlineStr">
        <is>
          <t>Oracle</t>
        </is>
      </c>
      <c r="P5081" t="inlineStr">
        <is>
          <t>['go', 'oracle']</t>
        </is>
      </c>
      <c r="Q5081" t="inlineStr">
        <is>
          <t>{'cloud': ['oracle'], 'programming': ['go']}</t>
        </is>
      </c>
    </row>
    <row r="5082">
      <c r="A5082" t="inlineStr">
        <is>
          <t>Data Analyst</t>
        </is>
      </c>
      <c r="B5082" t="inlineStr">
        <is>
          <t>Alternance - Business Data Analyst F/H</t>
        </is>
      </c>
      <c r="C5082" t="inlineStr">
        <is>
          <t>France</t>
        </is>
      </c>
      <c r="D5082" t="inlineStr">
        <is>
          <t>via LinkedIn</t>
        </is>
      </c>
      <c r="E5082" t="inlineStr">
        <is>
          <t>Full-time</t>
        </is>
      </c>
      <c r="F5082" t="b">
        <v>0</v>
      </c>
      <c r="G5082" t="inlineStr">
        <is>
          <t>France</t>
        </is>
      </c>
      <c r="H5082" s="2" t="n">
        <v>45429.39261574074</v>
      </c>
      <c r="I5082" t="b">
        <v>0</v>
      </c>
      <c r="J5082" t="b">
        <v>0</v>
      </c>
      <c r="K5082" t="inlineStr">
        <is>
          <t>France</t>
        </is>
      </c>
      <c r="L5082" t="inlineStr"/>
      <c r="M5082" t="inlineStr"/>
      <c r="N5082" t="inlineStr"/>
      <c r="O5082" t="inlineStr">
        <is>
          <t>Malakoff Humanis</t>
        </is>
      </c>
      <c r="P5082" t="inlineStr">
        <is>
          <t>['excel']</t>
        </is>
      </c>
      <c r="Q5082" t="inlineStr">
        <is>
          <t>{'analyst_tools': ['excel']}</t>
        </is>
      </c>
    </row>
    <row r="5083">
      <c r="A5083" t="inlineStr">
        <is>
          <t>Data Scientist</t>
        </is>
      </c>
      <c r="B5083" t="inlineStr">
        <is>
          <t>Experte (m/w/d) Data Scientist Consultant Group Audit</t>
        </is>
      </c>
      <c r="C5083" t="inlineStr">
        <is>
          <t>Offenbach, Germany</t>
        </is>
      </c>
      <c r="D5083" t="inlineStr">
        <is>
          <t>via Indeed</t>
        </is>
      </c>
      <c r="E5083" t="inlineStr">
        <is>
          <t>Full-time</t>
        </is>
      </c>
      <c r="F5083" t="b">
        <v>0</v>
      </c>
      <c r="G5083" t="inlineStr">
        <is>
          <t>Germany</t>
        </is>
      </c>
      <c r="H5083" s="2" t="n">
        <v>45422.39876157408</v>
      </c>
      <c r="I5083" t="b">
        <v>0</v>
      </c>
      <c r="J5083" t="b">
        <v>0</v>
      </c>
      <c r="K5083" t="inlineStr">
        <is>
          <t>Germany</t>
        </is>
      </c>
      <c r="L5083" t="inlineStr"/>
      <c r="M5083" t="inlineStr"/>
      <c r="N5083" t="inlineStr"/>
      <c r="O5083" t="inlineStr">
        <is>
          <t>Landesbank Hessen-Thüringen</t>
        </is>
      </c>
      <c r="P5083" t="inlineStr">
        <is>
          <t>['sql', 'r', 'python', 'hadoop', 'alteryx', 'excel']</t>
        </is>
      </c>
      <c r="Q5083" t="inlineStr">
        <is>
          <t>{'analyst_tools': ['alteryx', 'excel'], 'libraries': ['hadoop'], 'programming': ['sql', 'r', 'python']}</t>
        </is>
      </c>
    </row>
    <row r="5084">
      <c r="A5084" t="inlineStr">
        <is>
          <t>Senior Data Analyst</t>
        </is>
      </c>
      <c r="B5084" t="inlineStr">
        <is>
          <t>Senior Data Analyst</t>
        </is>
      </c>
      <c r="C5084" t="inlineStr">
        <is>
          <t>England, UK</t>
        </is>
      </c>
      <c r="D5084" t="inlineStr">
        <is>
          <t>via LinkedIn</t>
        </is>
      </c>
      <c r="E5084" t="inlineStr">
        <is>
          <t>Full-time</t>
        </is>
      </c>
      <c r="F5084" t="b">
        <v>0</v>
      </c>
      <c r="G5084" t="inlineStr">
        <is>
          <t>United Kingdom</t>
        </is>
      </c>
      <c r="H5084" s="2" t="n">
        <v>45415.38649305556</v>
      </c>
      <c r="I5084" t="b">
        <v>0</v>
      </c>
      <c r="J5084" t="b">
        <v>0</v>
      </c>
      <c r="K5084" t="inlineStr">
        <is>
          <t>United Kingdom</t>
        </is>
      </c>
      <c r="L5084" t="inlineStr"/>
      <c r="M5084" t="inlineStr"/>
      <c r="N5084" t="inlineStr"/>
      <c r="O5084" t="inlineStr">
        <is>
          <t>NHS Blood and Transplant</t>
        </is>
      </c>
      <c r="P5084" t="inlineStr">
        <is>
          <t>['sql', 'excel', 'power bi', 'word', 'powerpoint']</t>
        </is>
      </c>
      <c r="Q5084" t="inlineStr">
        <is>
          <t>{'analyst_tools': ['excel', 'power bi', 'word', 'powerpoint'], 'programming': ['sql']}</t>
        </is>
      </c>
    </row>
    <row r="5085">
      <c r="A5085" t="inlineStr">
        <is>
          <t>Data Scientist</t>
        </is>
      </c>
      <c r="B5085" t="inlineStr">
        <is>
          <t>Data Scientist</t>
        </is>
      </c>
      <c r="C5085" t="inlineStr">
        <is>
          <t>Madrid, Spain</t>
        </is>
      </c>
      <c r="D5085" t="inlineStr">
        <is>
          <t>via LinkedIn</t>
        </is>
      </c>
      <c r="E5085" t="inlineStr">
        <is>
          <t>Full-time</t>
        </is>
      </c>
      <c r="F5085" t="b">
        <v>0</v>
      </c>
      <c r="G5085" t="inlineStr">
        <is>
          <t>Spain</t>
        </is>
      </c>
      <c r="H5085" s="2" t="n">
        <v>45426.39349537037</v>
      </c>
      <c r="I5085" t="b">
        <v>0</v>
      </c>
      <c r="J5085" t="b">
        <v>0</v>
      </c>
      <c r="K5085" t="inlineStr">
        <is>
          <t>Spain</t>
        </is>
      </c>
      <c r="L5085" t="inlineStr"/>
      <c r="M5085" t="inlineStr"/>
      <c r="N5085" t="inlineStr"/>
      <c r="O5085" t="inlineStr">
        <is>
          <t>ACCIONA</t>
        </is>
      </c>
      <c r="P5085" t="inlineStr">
        <is>
          <t>['python', 'sql', 'tensorflow', 'pytorch', 'pyspark']</t>
        </is>
      </c>
      <c r="Q5085" t="inlineStr">
        <is>
          <t>{'libraries': ['tensorflow', 'pytorch', 'pyspark'], 'programming': ['python', 'sql']}</t>
        </is>
      </c>
    </row>
    <row r="5086">
      <c r="A5086" t="inlineStr">
        <is>
          <t>Data Analyst</t>
        </is>
      </c>
      <c r="B5086" t="inlineStr">
        <is>
          <t>Environmental Data Analyst</t>
        </is>
      </c>
      <c r="C5086" t="inlineStr">
        <is>
          <t>Lipa, Batangas, Philippines</t>
        </is>
      </c>
      <c r="D5086" t="inlineStr">
        <is>
          <t>via LinkedIn</t>
        </is>
      </c>
      <c r="E5086" t="inlineStr"/>
      <c r="F5086" t="b">
        <v>0</v>
      </c>
      <c r="G5086" t="inlineStr">
        <is>
          <t>Philippines</t>
        </is>
      </c>
      <c r="H5086" s="2" t="n">
        <v>45433.40003472222</v>
      </c>
      <c r="I5086" t="b">
        <v>1</v>
      </c>
      <c r="J5086" t="b">
        <v>0</v>
      </c>
      <c r="K5086" t="inlineStr">
        <is>
          <t>Philippines</t>
        </is>
      </c>
      <c r="L5086" t="inlineStr"/>
      <c r="M5086" t="inlineStr"/>
      <c r="N5086" t="inlineStr"/>
      <c r="O5086" t="inlineStr">
        <is>
          <t>Littelfuse</t>
        </is>
      </c>
      <c r="P5086" t="inlineStr">
        <is>
          <t>['sheets']</t>
        </is>
      </c>
      <c r="Q5086" t="inlineStr">
        <is>
          <t>{'analyst_tools': ['sheets']}</t>
        </is>
      </c>
    </row>
    <row r="5087">
      <c r="A5087" t="inlineStr">
        <is>
          <t>Data Analyst</t>
        </is>
      </c>
      <c r="B5087" t="inlineStr">
        <is>
          <t>Data Analyst</t>
        </is>
      </c>
      <c r="C5087" t="inlineStr">
        <is>
          <t>Bogotá, Bogota, Colombia</t>
        </is>
      </c>
      <c r="D5087" t="inlineStr">
        <is>
          <t>via GrabJobs</t>
        </is>
      </c>
      <c r="E5087" t="inlineStr">
        <is>
          <t>Full-time</t>
        </is>
      </c>
      <c r="F5087" t="b">
        <v>0</v>
      </c>
      <c r="G5087" t="inlineStr">
        <is>
          <t>Colombia</t>
        </is>
      </c>
      <c r="H5087" s="2" t="n">
        <v>45416.38520833333</v>
      </c>
      <c r="I5087" t="b">
        <v>0</v>
      </c>
      <c r="J5087" t="b">
        <v>0</v>
      </c>
      <c r="K5087" t="inlineStr">
        <is>
          <t>Colombia</t>
        </is>
      </c>
      <c r="L5087" t="inlineStr"/>
      <c r="M5087" t="inlineStr"/>
      <c r="N5087" t="inlineStr"/>
      <c r="O5087" t="inlineStr">
        <is>
          <t>Starkflow</t>
        </is>
      </c>
      <c r="P5087" t="inlineStr">
        <is>
          <t>['excel']</t>
        </is>
      </c>
      <c r="Q5087" t="inlineStr">
        <is>
          <t>{'analyst_tools': ['excel']}</t>
        </is>
      </c>
    </row>
    <row r="5088">
      <c r="A5088" t="inlineStr">
        <is>
          <t>Data Analyst</t>
        </is>
      </c>
      <c r="B5088" t="inlineStr">
        <is>
          <t>Data Analyst</t>
        </is>
      </c>
      <c r="C5088" t="inlineStr">
        <is>
          <t>Anywhere</t>
        </is>
      </c>
      <c r="D5088" t="inlineStr">
        <is>
          <t>via LinkedIn</t>
        </is>
      </c>
      <c r="E5088" t="inlineStr">
        <is>
          <t>Full-time</t>
        </is>
      </c>
      <c r="F5088" t="b">
        <v>1</v>
      </c>
      <c r="G5088" t="inlineStr">
        <is>
          <t>Ukraine</t>
        </is>
      </c>
      <c r="H5088" s="2" t="n">
        <v>45443.39252314815</v>
      </c>
      <c r="I5088" t="b">
        <v>1</v>
      </c>
      <c r="J5088" t="b">
        <v>0</v>
      </c>
      <c r="K5088" t="inlineStr">
        <is>
          <t>Ukraine</t>
        </is>
      </c>
      <c r="L5088" t="inlineStr"/>
      <c r="M5088" t="inlineStr"/>
      <c r="N5088" t="inlineStr"/>
      <c r="O5088" t="inlineStr">
        <is>
          <t>UPSTARS</t>
        </is>
      </c>
      <c r="P5088" t="inlineStr">
        <is>
          <t>['sql', 'python', 'r', 'bigquery', 'tableau', 'kubernetes']</t>
        </is>
      </c>
      <c r="Q5088" t="inlineStr">
        <is>
          <t>{'analyst_tools': ['tableau'], 'cloud': ['bigquery'], 'other': ['kubernetes'], 'programming': ['sql', 'python', 'r']}</t>
        </is>
      </c>
    </row>
    <row r="5089">
      <c r="A5089" t="inlineStr">
        <is>
          <t>Data Analyst</t>
        </is>
      </c>
      <c r="B5089" t="inlineStr">
        <is>
          <t>Tableau Data Visualization Analyst 1</t>
        </is>
      </c>
      <c r="C5089" t="inlineStr">
        <is>
          <t>Cypress, CA</t>
        </is>
      </c>
      <c r="D5089" t="inlineStr">
        <is>
          <t>via LinkedIn</t>
        </is>
      </c>
      <c r="E5089" t="inlineStr">
        <is>
          <t>Full-time</t>
        </is>
      </c>
      <c r="F5089" t="b">
        <v>0</v>
      </c>
      <c r="G5089" t="inlineStr">
        <is>
          <t>California, United States</t>
        </is>
      </c>
      <c r="H5089" s="2" t="n">
        <v>45434.37575231482</v>
      </c>
      <c r="I5089" t="b">
        <v>0</v>
      </c>
      <c r="J5089" t="b">
        <v>1</v>
      </c>
      <c r="K5089" t="inlineStr">
        <is>
          <t>United States</t>
        </is>
      </c>
      <c r="L5089" t="inlineStr"/>
      <c r="M5089" t="inlineStr"/>
      <c r="N5089" t="inlineStr"/>
      <c r="O5089" t="inlineStr">
        <is>
          <t>Optum</t>
        </is>
      </c>
      <c r="P5089" t="inlineStr">
        <is>
          <t>['sql', 'tableau', 'excel']</t>
        </is>
      </c>
      <c r="Q5089" t="inlineStr">
        <is>
          <t>{'analyst_tools': ['tableau', 'excel'], 'programming': ['sql']}</t>
        </is>
      </c>
    </row>
    <row r="5090">
      <c r="A5090" t="inlineStr">
        <is>
          <t>Data Scientist</t>
        </is>
      </c>
      <c r="B5090" t="inlineStr">
        <is>
          <t>Principal Data Scientist / Analytics Engineer</t>
        </is>
      </c>
      <c r="C5090" t="inlineStr">
        <is>
          <t>New York, NY</t>
        </is>
      </c>
      <c r="D5090" t="inlineStr">
        <is>
          <t>via GrabJobs</t>
        </is>
      </c>
      <c r="E5090" t="inlineStr">
        <is>
          <t>Full-time</t>
        </is>
      </c>
      <c r="F5090" t="b">
        <v>0</v>
      </c>
      <c r="G5090" t="inlineStr">
        <is>
          <t>New York, United States</t>
        </is>
      </c>
      <c r="H5090" s="2" t="n">
        <v>45439.37684027778</v>
      </c>
      <c r="I5090" t="b">
        <v>0</v>
      </c>
      <c r="J5090" t="b">
        <v>1</v>
      </c>
      <c r="K5090" t="inlineStr">
        <is>
          <t>United States</t>
        </is>
      </c>
      <c r="L5090" t="inlineStr"/>
      <c r="M5090" t="inlineStr"/>
      <c r="N5090" t="inlineStr"/>
      <c r="O5090" t="inlineStr">
        <is>
          <t>Bhp Group</t>
        </is>
      </c>
      <c r="P5090" t="inlineStr">
        <is>
          <t>['sql', 'python', 'r', 'snowflake', 'power bi']</t>
        </is>
      </c>
      <c r="Q5090" t="inlineStr">
        <is>
          <t>{'analyst_tools': ['power bi'], 'cloud': ['snowflake'], 'programming': ['sql', 'python', 'r']}</t>
        </is>
      </c>
    </row>
    <row r="5091">
      <c r="A5091" t="inlineStr">
        <is>
          <t>Data Scientist</t>
        </is>
      </c>
      <c r="B5091" t="inlineStr">
        <is>
          <t>Data Scientist - CI Poly Springfield/ VA</t>
        </is>
      </c>
      <c r="C5091" t="inlineStr">
        <is>
          <t>New York, NY</t>
        </is>
      </c>
      <c r="D5091" t="inlineStr">
        <is>
          <t>via GrabJobs</t>
        </is>
      </c>
      <c r="E5091" t="inlineStr">
        <is>
          <t>Full-time</t>
        </is>
      </c>
      <c r="F5091" t="b">
        <v>0</v>
      </c>
      <c r="G5091" t="inlineStr">
        <is>
          <t>New York, United States</t>
        </is>
      </c>
      <c r="H5091" s="2" t="n">
        <v>45415.37722222223</v>
      </c>
      <c r="I5091" t="b">
        <v>0</v>
      </c>
      <c r="J5091" t="b">
        <v>0</v>
      </c>
      <c r="K5091" t="inlineStr">
        <is>
          <t>United States</t>
        </is>
      </c>
      <c r="L5091" t="inlineStr"/>
      <c r="M5091" t="inlineStr"/>
      <c r="N5091" t="inlineStr"/>
      <c r="O5091" t="inlineStr">
        <is>
          <t>Stanley Reid &amp; Company</t>
        </is>
      </c>
      <c r="P5091" t="inlineStr">
        <is>
          <t>['python', 'sas', 'sas', 'matlab', 'sql', 'java', 'oracle', 'spark', 'spss']</t>
        </is>
      </c>
      <c r="Q5091" t="inlineStr">
        <is>
          <t>{'analyst_tools': ['sas', 'spss'], 'cloud': ['oracle'], 'libraries': ['spark'], 'programming': ['python', 'sas', 'matlab', 'sql', 'java']}</t>
        </is>
      </c>
    </row>
    <row r="5092">
      <c r="A5092" t="inlineStr">
        <is>
          <t>Data Analyst</t>
        </is>
      </c>
      <c r="B5092" t="inlineStr">
        <is>
          <t>Healthcare Data Analyst Nurse</t>
        </is>
      </c>
      <c r="C5092" t="inlineStr">
        <is>
          <t>Randolph, MA</t>
        </is>
      </c>
      <c r="D5092" t="inlineStr">
        <is>
          <t>via Carecareer Link</t>
        </is>
      </c>
      <c r="E5092" t="inlineStr">
        <is>
          <t>Full-time</t>
        </is>
      </c>
      <c r="F5092" t="b">
        <v>0</v>
      </c>
      <c r="G5092" t="inlineStr">
        <is>
          <t>New York, United States</t>
        </is>
      </c>
      <c r="H5092" s="2" t="n">
        <v>45425.37600694445</v>
      </c>
      <c r="I5092" t="b">
        <v>0</v>
      </c>
      <c r="J5092" t="b">
        <v>1</v>
      </c>
      <c r="K5092" t="inlineStr">
        <is>
          <t>United States</t>
        </is>
      </c>
      <c r="L5092" t="inlineStr">
        <is>
          <t>year</t>
        </is>
      </c>
      <c r="M5092" t="n">
        <v>112500</v>
      </c>
      <c r="N5092" t="inlineStr"/>
      <c r="O5092" t="inlineStr">
        <is>
          <t>Incredible Health, Inc.</t>
        </is>
      </c>
      <c r="P5092" t="inlineStr">
        <is>
          <t>['excel']</t>
        </is>
      </c>
      <c r="Q5092" t="inlineStr">
        <is>
          <t>{'analyst_tools': ['excel']}</t>
        </is>
      </c>
    </row>
    <row r="5093">
      <c r="A5093" t="inlineStr">
        <is>
          <t>Data Engineer</t>
        </is>
      </c>
      <c r="B5093" t="inlineStr">
        <is>
          <t>Senior Data/Python Engineer</t>
        </is>
      </c>
      <c r="C5093" t="inlineStr">
        <is>
          <t>Slovakia</t>
        </is>
      </c>
      <c r="D5093" t="inlineStr">
        <is>
          <t>via Sk.linkedin.com</t>
        </is>
      </c>
      <c r="E5093" t="inlineStr">
        <is>
          <t>Contractor</t>
        </is>
      </c>
      <c r="F5093" t="b">
        <v>0</v>
      </c>
      <c r="G5093" t="inlineStr">
        <is>
          <t>Slovakia</t>
        </is>
      </c>
      <c r="H5093" s="2" t="n">
        <v>45425.4003125</v>
      </c>
      <c r="I5093" t="b">
        <v>1</v>
      </c>
      <c r="J5093" t="b">
        <v>0</v>
      </c>
      <c r="K5093" t="inlineStr">
        <is>
          <t>Slovakia</t>
        </is>
      </c>
      <c r="L5093" t="inlineStr"/>
      <c r="M5093" t="inlineStr"/>
      <c r="N5093" t="inlineStr"/>
      <c r="O5093" t="inlineStr">
        <is>
          <t>CorTech s.r.o.</t>
        </is>
      </c>
      <c r="P5093" t="inlineStr">
        <is>
          <t>['python', 'aws', 'spark', 'git']</t>
        </is>
      </c>
      <c r="Q5093" t="inlineStr">
        <is>
          <t>{'cloud': ['aws'], 'libraries': ['spark'], 'other': ['git'], 'programming': ['python']}</t>
        </is>
      </c>
    </row>
    <row r="5094">
      <c r="A5094" t="inlineStr">
        <is>
          <t>Data Analyst</t>
        </is>
      </c>
      <c r="B5094" t="inlineStr">
        <is>
          <t>Data Analyst I (Healthcare Analytics)</t>
        </is>
      </c>
      <c r="C5094" t="inlineStr">
        <is>
          <t>Tennessee</t>
        </is>
      </c>
      <c r="D5094" t="inlineStr">
        <is>
          <t>via ProActuary</t>
        </is>
      </c>
      <c r="E5094" t="inlineStr">
        <is>
          <t>Full-time</t>
        </is>
      </c>
      <c r="F5094" t="b">
        <v>0</v>
      </c>
      <c r="G5094" t="inlineStr">
        <is>
          <t>Florida, United States</t>
        </is>
      </c>
      <c r="H5094" s="2" t="n">
        <v>45418.38202546296</v>
      </c>
      <c r="I5094" t="b">
        <v>0</v>
      </c>
      <c r="J5094" t="b">
        <v>1</v>
      </c>
      <c r="K5094" t="inlineStr">
        <is>
          <t>United States</t>
        </is>
      </c>
      <c r="L5094" t="inlineStr">
        <is>
          <t>year</t>
        </is>
      </c>
      <c r="M5094" t="n">
        <v>75550</v>
      </c>
      <c r="N5094" t="inlineStr"/>
      <c r="O5094" t="inlineStr">
        <is>
          <t>Centene Corporation</t>
        </is>
      </c>
      <c r="P5094" t="inlineStr">
        <is>
          <t>['python', 'r']</t>
        </is>
      </c>
      <c r="Q5094" t="inlineStr">
        <is>
          <t>{'programming': ['python', 'r']}</t>
        </is>
      </c>
    </row>
    <row r="5095">
      <c r="A5095" t="inlineStr">
        <is>
          <t>Data Engineer</t>
        </is>
      </c>
      <c r="B5095" t="inlineStr">
        <is>
          <t>Junior Data Engineer</t>
        </is>
      </c>
      <c r="C5095" t="inlineStr">
        <is>
          <t>Malaysia</t>
        </is>
      </c>
      <c r="D5095" t="inlineStr">
        <is>
          <t>via LinkedIn</t>
        </is>
      </c>
      <c r="E5095" t="inlineStr"/>
      <c r="F5095" t="b">
        <v>0</v>
      </c>
      <c r="G5095" t="inlineStr">
        <is>
          <t>Malaysia</t>
        </is>
      </c>
      <c r="H5095" s="2" t="n">
        <v>45427.39131944445</v>
      </c>
      <c r="I5095" t="b">
        <v>0</v>
      </c>
      <c r="J5095" t="b">
        <v>0</v>
      </c>
      <c r="K5095" t="inlineStr">
        <is>
          <t>Malaysia</t>
        </is>
      </c>
      <c r="L5095" t="inlineStr"/>
      <c r="M5095" t="inlineStr"/>
      <c r="N5095" t="inlineStr"/>
      <c r="O5095" t="inlineStr">
        <is>
          <t>Lavu Tech Solutions Sdn Bhd</t>
        </is>
      </c>
      <c r="P5095" t="inlineStr">
        <is>
          <t>['sql', 'aws', 'databricks', 'azure']</t>
        </is>
      </c>
      <c r="Q5095" t="inlineStr">
        <is>
          <t>{'cloud': ['aws', 'databricks', 'azure'], 'programming': ['sql']}</t>
        </is>
      </c>
    </row>
    <row r="5096">
      <c r="A5096" t="inlineStr">
        <is>
          <t>Business Analyst</t>
        </is>
      </c>
      <c r="B5096" t="inlineStr">
        <is>
          <t>Power BI Analyst</t>
        </is>
      </c>
      <c r="C5096" t="inlineStr">
        <is>
          <t>Warsaw, Poland</t>
        </is>
      </c>
      <c r="D5096" t="inlineStr">
        <is>
          <t>via Jooble</t>
        </is>
      </c>
      <c r="E5096" t="inlineStr">
        <is>
          <t>Full-time</t>
        </is>
      </c>
      <c r="F5096" t="b">
        <v>0</v>
      </c>
      <c r="G5096" t="inlineStr">
        <is>
          <t>Poland</t>
        </is>
      </c>
      <c r="H5096" s="2" t="n">
        <v>45422.38826388889</v>
      </c>
      <c r="I5096" t="b">
        <v>1</v>
      </c>
      <c r="J5096" t="b">
        <v>0</v>
      </c>
      <c r="K5096" t="inlineStr">
        <is>
          <t>Poland</t>
        </is>
      </c>
      <c r="L5096" t="inlineStr"/>
      <c r="M5096" t="inlineStr"/>
      <c r="N5096" t="inlineStr"/>
      <c r="O5096" t="inlineStr">
        <is>
          <t>Publicis Le Pont</t>
        </is>
      </c>
      <c r="P5096" t="inlineStr">
        <is>
          <t>['sql', 'python', 'azure', 'aws', 'numpy', 'pandas', 'power bi', 'dax']</t>
        </is>
      </c>
      <c r="Q5096" t="inlineStr">
        <is>
          <t>{'analyst_tools': ['power bi', 'dax'], 'cloud': ['azure', 'aws'], 'libraries': ['numpy', 'pandas'], 'programming': ['sql', 'python']}</t>
        </is>
      </c>
    </row>
    <row r="5097">
      <c r="A5097" t="inlineStr">
        <is>
          <t>Data Scientist</t>
        </is>
      </c>
      <c r="B5097" t="inlineStr">
        <is>
          <t>Data Scientist f/m/d</t>
        </is>
      </c>
      <c r="C5097" t="inlineStr">
        <is>
          <t>Erlangen, Germany</t>
        </is>
      </c>
      <c r="D5097" t="inlineStr">
        <is>
          <t>via Indeed</t>
        </is>
      </c>
      <c r="E5097" t="inlineStr">
        <is>
          <t>Part-time</t>
        </is>
      </c>
      <c r="F5097" t="b">
        <v>0</v>
      </c>
      <c r="G5097" t="inlineStr">
        <is>
          <t>Germany</t>
        </is>
      </c>
      <c r="H5097" s="2" t="n">
        <v>45414.39354166666</v>
      </c>
      <c r="I5097" t="b">
        <v>0</v>
      </c>
      <c r="J5097" t="b">
        <v>0</v>
      </c>
      <c r="K5097" t="inlineStr">
        <is>
          <t>Germany</t>
        </is>
      </c>
      <c r="L5097" t="inlineStr"/>
      <c r="M5097" t="inlineStr"/>
      <c r="N5097" t="inlineStr"/>
      <c r="O5097" t="inlineStr">
        <is>
          <t>Siemens Energy</t>
        </is>
      </c>
      <c r="P5097" t="inlineStr">
        <is>
          <t>['python', 'sql', 'aws', 'alteryx', 'tableau', 'power bi', 'flow']</t>
        </is>
      </c>
      <c r="Q5097" t="inlineStr">
        <is>
          <t>{'analyst_tools': ['alteryx', 'tableau', 'power bi'], 'cloud': ['aws'], 'other': ['flow'], 'programming': ['python', 'sql']}</t>
        </is>
      </c>
    </row>
    <row r="5098">
      <c r="A5098" t="inlineStr">
        <is>
          <t>Data Analyst</t>
        </is>
      </c>
      <c r="B5098" t="inlineStr">
        <is>
          <t>Data Analyst</t>
        </is>
      </c>
      <c r="C5098" t="inlineStr">
        <is>
          <t>Austria</t>
        </is>
      </c>
      <c r="D5098" t="inlineStr">
        <is>
          <t>via Trabajo.org - Stellenangebote, Arbeit</t>
        </is>
      </c>
      <c r="E5098" t="inlineStr">
        <is>
          <t>Full-time</t>
        </is>
      </c>
      <c r="F5098" t="b">
        <v>0</v>
      </c>
      <c r="G5098" t="inlineStr">
        <is>
          <t>Austria</t>
        </is>
      </c>
      <c r="H5098" s="2" t="n">
        <v>45430.40472222222</v>
      </c>
      <c r="I5098" t="b">
        <v>0</v>
      </c>
      <c r="J5098" t="b">
        <v>0</v>
      </c>
      <c r="K5098" t="inlineStr">
        <is>
          <t>Austria</t>
        </is>
      </c>
      <c r="L5098" t="inlineStr"/>
      <c r="M5098" t="inlineStr"/>
      <c r="N5098" t="inlineStr"/>
      <c r="O5098" t="inlineStr">
        <is>
          <t>TMGM</t>
        </is>
      </c>
      <c r="P5098" t="inlineStr">
        <is>
          <t>['sql', 'excel', 'power bi']</t>
        </is>
      </c>
      <c r="Q5098" t="inlineStr">
        <is>
          <t>{'analyst_tools': ['excel', 'power bi'], 'programming': ['sql']}</t>
        </is>
      </c>
    </row>
    <row r="5099">
      <c r="A5099" t="inlineStr">
        <is>
          <t>Data Scientist</t>
        </is>
      </c>
      <c r="B5099" t="inlineStr">
        <is>
          <t>Data Scientist - AIS- H/F/X</t>
        </is>
      </c>
      <c r="C5099" t="inlineStr">
        <is>
          <t>Karnataka, India</t>
        </is>
      </c>
      <c r="D5099" t="inlineStr">
        <is>
          <t>via Indeed</t>
        </is>
      </c>
      <c r="E5099" t="inlineStr">
        <is>
          <t>Temp work</t>
        </is>
      </c>
      <c r="F5099" t="b">
        <v>0</v>
      </c>
      <c r="G5099" t="inlineStr">
        <is>
          <t>India</t>
        </is>
      </c>
      <c r="H5099" s="2" t="n">
        <v>45418.38799768518</v>
      </c>
      <c r="I5099" t="b">
        <v>0</v>
      </c>
      <c r="J5099" t="b">
        <v>0</v>
      </c>
      <c r="K5099" t="inlineStr">
        <is>
          <t>India</t>
        </is>
      </c>
      <c r="L5099" t="inlineStr"/>
      <c r="M5099" t="inlineStr"/>
      <c r="N5099" t="inlineStr"/>
      <c r="O5099" t="inlineStr">
        <is>
          <t>Société Générale</t>
        </is>
      </c>
      <c r="P5099" t="inlineStr">
        <is>
          <t>['r', 'python', 'sas', 'sas']</t>
        </is>
      </c>
      <c r="Q5099" t="inlineStr">
        <is>
          <t>{'analyst_tools': ['sas'], 'programming': ['r', 'python', 'sas']}</t>
        </is>
      </c>
    </row>
    <row r="5100">
      <c r="A5100" t="inlineStr">
        <is>
          <t>Senior Data Engineer</t>
        </is>
      </c>
      <c r="B5100" t="inlineStr">
        <is>
          <t>SENIOR DATA ENGINEER</t>
        </is>
      </c>
      <c r="C5100" t="inlineStr">
        <is>
          <t>New York, NY</t>
        </is>
      </c>
      <c r="D5100" t="inlineStr">
        <is>
          <t>via GrabJobs</t>
        </is>
      </c>
      <c r="E5100" t="inlineStr">
        <is>
          <t>Full-time and Part-time</t>
        </is>
      </c>
      <c r="F5100" t="b">
        <v>0</v>
      </c>
      <c r="G5100" t="inlineStr">
        <is>
          <t>Texas, United States</t>
        </is>
      </c>
      <c r="H5100" s="2" t="n">
        <v>45436.37902777778</v>
      </c>
      <c r="I5100" t="b">
        <v>0</v>
      </c>
      <c r="J5100" t="b">
        <v>0</v>
      </c>
      <c r="K5100" t="inlineStr">
        <is>
          <t>United States</t>
        </is>
      </c>
      <c r="L5100" t="inlineStr"/>
      <c r="M5100" t="inlineStr"/>
      <c r="N5100" t="inlineStr"/>
      <c r="O5100" t="inlineStr">
        <is>
          <t>Kroger Tech &amp; Digital</t>
        </is>
      </c>
      <c r="P5100" t="inlineStr">
        <is>
          <t>['python', 'sql', 'nosql', 'azure', 'databricks', 'spark', 'kafka', 'power bi', 'dax', 'terraform']</t>
        </is>
      </c>
      <c r="Q5100" t="inlineStr">
        <is>
          <t>{'analyst_tools': ['power bi', 'dax'], 'cloud': ['azure', 'databricks'], 'libraries': ['spark', 'kafka'], 'other': ['terraform'], 'programming': ['python', 'sql', 'nosql']}</t>
        </is>
      </c>
    </row>
    <row r="5101">
      <c r="A5101" t="inlineStr">
        <is>
          <t>Data Analyst</t>
        </is>
      </c>
      <c r="B5101" t="inlineStr">
        <is>
          <t>Data Analyst</t>
        </is>
      </c>
      <c r="C5101" t="inlineStr">
        <is>
          <t>New York, NY</t>
        </is>
      </c>
      <c r="D5101" t="inlineStr">
        <is>
          <t>via GrabJobs</t>
        </is>
      </c>
      <c r="E5101" t="inlineStr">
        <is>
          <t>Full-time</t>
        </is>
      </c>
      <c r="F5101" t="b">
        <v>0</v>
      </c>
      <c r="G5101" t="inlineStr">
        <is>
          <t>New York, United States</t>
        </is>
      </c>
      <c r="H5101" s="2" t="n">
        <v>45413.37524305555</v>
      </c>
      <c r="I5101" t="b">
        <v>0</v>
      </c>
      <c r="J5101" t="b">
        <v>0</v>
      </c>
      <c r="K5101" t="inlineStr">
        <is>
          <t>United States</t>
        </is>
      </c>
      <c r="L5101" t="inlineStr"/>
      <c r="M5101" t="inlineStr"/>
      <c r="N5101" t="inlineStr"/>
      <c r="O5101" t="inlineStr">
        <is>
          <t>Red River</t>
        </is>
      </c>
      <c r="P5101" t="inlineStr">
        <is>
          <t>['sql', 'visual basic', 'vba', 'excel', 'tableau', 'power bi']</t>
        </is>
      </c>
      <c r="Q5101" t="inlineStr">
        <is>
          <t>{'analyst_tools': ['excel', 'tableau', 'power bi'], 'programming': ['sql', 'visual basic', 'vba']}</t>
        </is>
      </c>
    </row>
    <row r="5102">
      <c r="A5102" t="inlineStr">
        <is>
          <t>Software Engineer</t>
        </is>
      </c>
      <c r="B5102" t="inlineStr">
        <is>
          <t>Senior ERP Engineer</t>
        </is>
      </c>
      <c r="C5102" t="inlineStr">
        <is>
          <t>Ho Chi Minh City, Vietnam</t>
        </is>
      </c>
      <c r="D5102" t="inlineStr">
        <is>
          <t>via Built In</t>
        </is>
      </c>
      <c r="E5102" t="inlineStr">
        <is>
          <t>Full-time</t>
        </is>
      </c>
      <c r="F5102" t="b">
        <v>0</v>
      </c>
      <c r="G5102" t="inlineStr">
        <is>
          <t>Vietnam</t>
        </is>
      </c>
      <c r="H5102" s="2" t="n">
        <v>45413.39179398148</v>
      </c>
      <c r="I5102" t="b">
        <v>1</v>
      </c>
      <c r="J5102" t="b">
        <v>0</v>
      </c>
      <c r="K5102" t="inlineStr">
        <is>
          <t>Vietnam</t>
        </is>
      </c>
      <c r="L5102" t="inlineStr"/>
      <c r="M5102" t="inlineStr"/>
      <c r="N5102" t="inlineStr"/>
      <c r="O5102" t="inlineStr">
        <is>
          <t>Global Fashion Group</t>
        </is>
      </c>
      <c r="P5102" t="inlineStr">
        <is>
          <t>['express']</t>
        </is>
      </c>
      <c r="Q5102" t="inlineStr">
        <is>
          <t>{'webframeworks': ['express']}</t>
        </is>
      </c>
    </row>
    <row r="5103">
      <c r="A5103" t="inlineStr">
        <is>
          <t>Business Analyst</t>
        </is>
      </c>
      <c r="B5103" t="inlineStr">
        <is>
          <t>Analyst (Temporary)</t>
        </is>
      </c>
      <c r="C5103" t="inlineStr">
        <is>
          <t>Vilvoorde, Belgium</t>
        </is>
      </c>
      <c r="D5103" t="inlineStr">
        <is>
          <t>via BeBee</t>
        </is>
      </c>
      <c r="E5103" t="inlineStr">
        <is>
          <t>Temp work</t>
        </is>
      </c>
      <c r="F5103" t="b">
        <v>0</v>
      </c>
      <c r="G5103" t="inlineStr">
        <is>
          <t>Belgium</t>
        </is>
      </c>
      <c r="H5103" s="2" t="n">
        <v>45443.39053240741</v>
      </c>
      <c r="I5103" t="b">
        <v>0</v>
      </c>
      <c r="J5103" t="b">
        <v>0</v>
      </c>
      <c r="K5103" t="inlineStr">
        <is>
          <t>Belgium</t>
        </is>
      </c>
      <c r="L5103" t="inlineStr"/>
      <c r="M5103" t="inlineStr"/>
      <c r="N5103" t="inlineStr"/>
      <c r="O5103" t="inlineStr">
        <is>
          <t>UFINITY</t>
        </is>
      </c>
      <c r="P5103" t="inlineStr"/>
      <c r="Q5103" t="inlineStr"/>
    </row>
    <row r="5104">
      <c r="A5104" t="inlineStr">
        <is>
          <t>Data Analyst</t>
        </is>
      </c>
      <c r="B5104" t="inlineStr">
        <is>
          <t>Consumption Data Analyst</t>
        </is>
      </c>
      <c r="C5104" t="inlineStr">
        <is>
          <t>United Arab Emirates</t>
        </is>
      </c>
      <c r="D5104" t="inlineStr">
        <is>
          <t>via LinkedIn</t>
        </is>
      </c>
      <c r="E5104" t="inlineStr">
        <is>
          <t>Full-time</t>
        </is>
      </c>
      <c r="F5104" t="b">
        <v>0</v>
      </c>
      <c r="G5104" t="inlineStr">
        <is>
          <t>United Arab Emirates</t>
        </is>
      </c>
      <c r="H5104" s="2" t="n">
        <v>45440.40835648148</v>
      </c>
      <c r="I5104" t="b">
        <v>0</v>
      </c>
      <c r="J5104" t="b">
        <v>0</v>
      </c>
      <c r="K5104" t="inlineStr">
        <is>
          <t>United Arab Emirates</t>
        </is>
      </c>
      <c r="L5104" t="inlineStr"/>
      <c r="M5104" t="inlineStr"/>
      <c r="N5104" t="inlineStr"/>
      <c r="O5104" t="inlineStr">
        <is>
          <t>Al Ain Distribution Company</t>
        </is>
      </c>
      <c r="P5104" t="inlineStr"/>
      <c r="Q5104" t="inlineStr"/>
    </row>
    <row r="5105">
      <c r="A5105" t="inlineStr">
        <is>
          <t>Senior Data Scientist</t>
        </is>
      </c>
      <c r="B5105" t="inlineStr">
        <is>
          <t>Senior Data Scientist</t>
        </is>
      </c>
      <c r="C5105" t="inlineStr">
        <is>
          <t>New York, NY</t>
        </is>
      </c>
      <c r="D5105" t="inlineStr">
        <is>
          <t>via GrabJobs</t>
        </is>
      </c>
      <c r="E5105" t="inlineStr">
        <is>
          <t>Full-time</t>
        </is>
      </c>
      <c r="F5105" t="b">
        <v>0</v>
      </c>
      <c r="G5105" t="inlineStr">
        <is>
          <t>New York, United States</t>
        </is>
      </c>
      <c r="H5105" s="2" t="n">
        <v>45439.37664351852</v>
      </c>
      <c r="I5105" t="b">
        <v>0</v>
      </c>
      <c r="J5105" t="b">
        <v>0</v>
      </c>
      <c r="K5105" t="inlineStr">
        <is>
          <t>United States</t>
        </is>
      </c>
      <c r="L5105" t="inlineStr"/>
      <c r="M5105" t="inlineStr"/>
      <c r="N5105" t="inlineStr"/>
      <c r="O5105" t="inlineStr">
        <is>
          <t>Msi Pharma</t>
        </is>
      </c>
      <c r="P5105" t="inlineStr">
        <is>
          <t>['python', 'r', 'matlab']</t>
        </is>
      </c>
      <c r="Q5105" t="inlineStr">
        <is>
          <t>{'programming': ['python', 'r', 'matlab']}</t>
        </is>
      </c>
    </row>
    <row r="5106">
      <c r="A5106" t="inlineStr">
        <is>
          <t>Data Analyst</t>
        </is>
      </c>
      <c r="B5106" t="inlineStr">
        <is>
          <t>Operating Room Business/Data Analyst - Remote Opportunity for...</t>
        </is>
      </c>
      <c r="C5106" t="inlineStr">
        <is>
          <t>New York, NY</t>
        </is>
      </c>
      <c r="D5106" t="inlineStr">
        <is>
          <t>via GrabJobs</t>
        </is>
      </c>
      <c r="E5106" t="inlineStr">
        <is>
          <t>Full-time</t>
        </is>
      </c>
      <c r="F5106" t="b">
        <v>0</v>
      </c>
      <c r="G5106" t="inlineStr">
        <is>
          <t>New York, United States</t>
        </is>
      </c>
      <c r="H5106" s="2" t="n">
        <v>45439.37525462963</v>
      </c>
      <c r="I5106" t="b">
        <v>0</v>
      </c>
      <c r="J5106" t="b">
        <v>1</v>
      </c>
      <c r="K5106" t="inlineStr">
        <is>
          <t>United States</t>
        </is>
      </c>
      <c r="L5106" t="inlineStr"/>
      <c r="M5106" t="inlineStr"/>
      <c r="N5106" t="inlineStr"/>
      <c r="O5106" t="inlineStr">
        <is>
          <t>Talentify.io</t>
        </is>
      </c>
      <c r="P5106" t="inlineStr">
        <is>
          <t>['word', 'powerpoint', 'excel', 'tableau']</t>
        </is>
      </c>
      <c r="Q5106" t="inlineStr">
        <is>
          <t>{'analyst_tools': ['word', 'powerpoint', 'excel', 'tableau']}</t>
        </is>
      </c>
    </row>
    <row r="5107">
      <c r="A5107" t="inlineStr">
        <is>
          <t>Data Analyst</t>
        </is>
      </c>
      <c r="B5107" t="inlineStr">
        <is>
          <t>DATA ANALYST appartenente alle Categorie Protette (art.1 - L.68/99)</t>
        </is>
      </c>
      <c r="C5107" t="inlineStr">
        <is>
          <t>Rome, Metropolitan City of Rome Capital, Italy</t>
        </is>
      </c>
      <c r="D5107" t="inlineStr">
        <is>
          <t>via LinkedIn</t>
        </is>
      </c>
      <c r="E5107" t="inlineStr">
        <is>
          <t>Full-time</t>
        </is>
      </c>
      <c r="F5107" t="b">
        <v>0</v>
      </c>
      <c r="G5107" t="inlineStr">
        <is>
          <t>Italy</t>
        </is>
      </c>
      <c r="H5107" s="2" t="n">
        <v>45415.39761574074</v>
      </c>
      <c r="I5107" t="b">
        <v>0</v>
      </c>
      <c r="J5107" t="b">
        <v>0</v>
      </c>
      <c r="K5107" t="inlineStr">
        <is>
          <t>Italy</t>
        </is>
      </c>
      <c r="L5107" t="inlineStr"/>
      <c r="M5107" t="inlineStr"/>
      <c r="N5107" t="inlineStr"/>
      <c r="O5107" t="inlineStr">
        <is>
          <t>ManpowerGroup Italia</t>
        </is>
      </c>
      <c r="P5107" t="inlineStr">
        <is>
          <t>['excel']</t>
        </is>
      </c>
      <c r="Q5107" t="inlineStr">
        <is>
          <t>{'analyst_tools': ['excel']}</t>
        </is>
      </c>
    </row>
    <row r="5108">
      <c r="A5108" t="inlineStr">
        <is>
          <t>Machine Learning Engineer</t>
        </is>
      </c>
      <c r="B5108" t="inlineStr">
        <is>
          <t>Викладач AI технологій з вересня 2024</t>
        </is>
      </c>
      <c r="C5108" t="inlineStr">
        <is>
          <t>Kyiv, Ukraine</t>
        </is>
      </c>
      <c r="D5108" t="inlineStr">
        <is>
          <t>via Robota.ua</t>
        </is>
      </c>
      <c r="E5108" t="inlineStr">
        <is>
          <t>Full-time</t>
        </is>
      </c>
      <c r="F5108" t="b">
        <v>0</v>
      </c>
      <c r="G5108" t="inlineStr">
        <is>
          <t>Ukraine</t>
        </is>
      </c>
      <c r="H5108" s="2" t="n">
        <v>45429.38917824074</v>
      </c>
      <c r="I5108" t="b">
        <v>0</v>
      </c>
      <c r="J5108" t="b">
        <v>0</v>
      </c>
      <c r="K5108" t="inlineStr">
        <is>
          <t>Ukraine</t>
        </is>
      </c>
      <c r="L5108" t="inlineStr"/>
      <c r="M5108" t="inlineStr"/>
      <c r="N5108" t="inlineStr"/>
      <c r="O5108" t="inlineStr">
        <is>
          <t>Сабанадзе І., ФОП</t>
        </is>
      </c>
      <c r="P5108" t="inlineStr"/>
      <c r="Q5108" t="inlineStr"/>
    </row>
    <row r="5109">
      <c r="A5109" t="inlineStr">
        <is>
          <t>Senior Data Engineer</t>
        </is>
      </c>
      <c r="B5109" t="inlineStr">
        <is>
          <t>Principal Engineer, DEM</t>
        </is>
      </c>
      <c r="C5109" t="inlineStr">
        <is>
          <t>Anywhere</t>
        </is>
      </c>
      <c r="D5109" t="inlineStr">
        <is>
          <t>via LinkedIn</t>
        </is>
      </c>
      <c r="E5109" t="inlineStr">
        <is>
          <t>Full-time</t>
        </is>
      </c>
      <c r="F5109" t="b">
        <v>1</v>
      </c>
      <c r="G5109" t="inlineStr">
        <is>
          <t>India</t>
        </is>
      </c>
      <c r="H5109" s="2" t="n">
        <v>45435.3874537037</v>
      </c>
      <c r="I5109" t="b">
        <v>0</v>
      </c>
      <c r="J5109" t="b">
        <v>0</v>
      </c>
      <c r="K5109" t="inlineStr">
        <is>
          <t>India</t>
        </is>
      </c>
      <c r="L5109" t="inlineStr"/>
      <c r="M5109" t="inlineStr"/>
      <c r="N5109" t="inlineStr"/>
      <c r="O5109" t="inlineStr">
        <is>
          <t>Netskope</t>
        </is>
      </c>
      <c r="P5109" t="inlineStr">
        <is>
          <t>['python', 'go', 'c++', 'rust', 'redis', 'gcp', 'kafka']</t>
        </is>
      </c>
      <c r="Q5109" t="inlineStr">
        <is>
          <t>{'cloud': ['gcp'], 'databases': ['redis'], 'libraries': ['kafka'], 'programming': ['python', 'go', 'c++', 'rust']}</t>
        </is>
      </c>
    </row>
    <row r="5110">
      <c r="A5110" t="inlineStr">
        <is>
          <t>Data Scientist</t>
        </is>
      </c>
      <c r="B5110" t="inlineStr">
        <is>
          <t>Internship: Data Scientist. Disclaimer: We are only accepting...</t>
        </is>
      </c>
      <c r="C5110" t="inlineStr">
        <is>
          <t>Amsterdam, Netherlands</t>
        </is>
      </c>
      <c r="D5110" t="inlineStr">
        <is>
          <t>via LinkedIn</t>
        </is>
      </c>
      <c r="E5110" t="inlineStr">
        <is>
          <t>Full-time, Part-time, and Internship</t>
        </is>
      </c>
      <c r="F5110" t="b">
        <v>0</v>
      </c>
      <c r="G5110" t="inlineStr">
        <is>
          <t>Netherlands</t>
        </is>
      </c>
      <c r="H5110" s="2" t="n">
        <v>45428.38791666667</v>
      </c>
      <c r="I5110" t="b">
        <v>0</v>
      </c>
      <c r="J5110" t="b">
        <v>0</v>
      </c>
      <c r="K5110" t="inlineStr">
        <is>
          <t>Netherlands</t>
        </is>
      </c>
      <c r="L5110" t="inlineStr"/>
      <c r="M5110" t="inlineStr"/>
      <c r="N5110" t="inlineStr"/>
      <c r="O5110" t="inlineStr">
        <is>
          <t>WONDR Experience</t>
        </is>
      </c>
      <c r="P5110" t="inlineStr">
        <is>
          <t>['python', 'bigquery', 'pandas', 'looker', 'tableau', 'git', 'github']</t>
        </is>
      </c>
      <c r="Q5110" t="inlineStr">
        <is>
          <t>{'analyst_tools': ['looker', 'tableau'], 'cloud': ['bigquery'], 'libraries': ['pandas'], 'other': ['git', 'github'], 'programming': ['python']}</t>
        </is>
      </c>
    </row>
    <row r="5111">
      <c r="A5111" t="inlineStr">
        <is>
          <t>Data Engineer</t>
        </is>
      </c>
      <c r="B5111" t="inlineStr">
        <is>
          <t>Junior Data Engineer</t>
        </is>
      </c>
      <c r="C5111" t="inlineStr">
        <is>
          <t>Bari, Metropolitan City of Bari, Italy</t>
        </is>
      </c>
      <c r="D5111" t="inlineStr">
        <is>
          <t>via Indeed</t>
        </is>
      </c>
      <c r="E5111" t="inlineStr">
        <is>
          <t>Full-time</t>
        </is>
      </c>
      <c r="F5111" t="b">
        <v>0</v>
      </c>
      <c r="G5111" t="inlineStr">
        <is>
          <t>Italy</t>
        </is>
      </c>
      <c r="H5111" s="2" t="n">
        <v>45421.39701388889</v>
      </c>
      <c r="I5111" t="b">
        <v>0</v>
      </c>
      <c r="J5111" t="b">
        <v>0</v>
      </c>
      <c r="K5111" t="inlineStr">
        <is>
          <t>Italy</t>
        </is>
      </c>
      <c r="L5111" t="inlineStr"/>
      <c r="M5111" t="inlineStr"/>
      <c r="N5111" t="inlineStr"/>
      <c r="O5111" t="inlineStr">
        <is>
          <t>esprimo</t>
        </is>
      </c>
      <c r="P5111" t="inlineStr">
        <is>
          <t>['python', 'scala', 'sql', 'java', 'nosql', 'mysql', 'postgresql', 'spark', 'hadoop', 'git']</t>
        </is>
      </c>
      <c r="Q5111" t="inlineStr">
        <is>
          <t>{'databases': ['mysql', 'postgresql'], 'libraries': ['spark', 'hadoop'], 'other': ['git'], 'programming': ['python', 'scala', 'sql', 'java', 'nosql']}</t>
        </is>
      </c>
    </row>
    <row r="5112">
      <c r="A5112" t="inlineStr">
        <is>
          <t>Data Engineer</t>
        </is>
      </c>
      <c r="B5112" t="inlineStr">
        <is>
          <t>Data Engineer</t>
        </is>
      </c>
      <c r="C5112" t="inlineStr">
        <is>
          <t>Pune, Maharashtra, India</t>
        </is>
      </c>
      <c r="D5112" t="inlineStr">
        <is>
          <t>via LinkedIn</t>
        </is>
      </c>
      <c r="E5112" t="inlineStr">
        <is>
          <t>Full-time and Part-time</t>
        </is>
      </c>
      <c r="F5112" t="b">
        <v>0</v>
      </c>
      <c r="G5112" t="inlineStr">
        <is>
          <t>India</t>
        </is>
      </c>
      <c r="H5112" s="2" t="n">
        <v>45442.39653935185</v>
      </c>
      <c r="I5112" t="b">
        <v>0</v>
      </c>
      <c r="J5112" t="b">
        <v>0</v>
      </c>
      <c r="K5112" t="inlineStr">
        <is>
          <t>India</t>
        </is>
      </c>
      <c r="L5112" t="inlineStr"/>
      <c r="M5112" t="inlineStr"/>
      <c r="N5112" t="inlineStr"/>
      <c r="O5112" t="inlineStr">
        <is>
          <t>UBS</t>
        </is>
      </c>
      <c r="P5112" t="inlineStr">
        <is>
          <t>['scala', 'java', 'sql', 'nosql', 'mongodb', 'mongodb', 'sql server', 'postgresql', 'cassandra', 'neo4j', 'databricks', 'azure', 'aws', 'oracle', 'spark', 'github']</t>
        </is>
      </c>
      <c r="Q5112" t="inlineStr">
        <is>
          <t>{'cloud': ['databricks', 'azure', 'aws', 'oracle'], 'databases': ['mongodb', 'sql server', 'postgresql', 'cassandra', 'neo4j'], 'libraries': ['spark'], 'other': ['github'], 'programming': ['scala', 'java', 'sql', 'nosql', 'mongodb']}</t>
        </is>
      </c>
    </row>
    <row r="5113">
      <c r="A5113" t="inlineStr">
        <is>
          <t>Data Scientist</t>
        </is>
      </c>
      <c r="B5113" t="inlineStr">
        <is>
          <t>Sr. Data Scientist - Federal</t>
        </is>
      </c>
      <c r="C5113" t="inlineStr">
        <is>
          <t>Washington, DC</t>
        </is>
      </c>
      <c r="D5113" t="inlineStr">
        <is>
          <t>via Built In</t>
        </is>
      </c>
      <c r="E5113" t="inlineStr">
        <is>
          <t>Full-time</t>
        </is>
      </c>
      <c r="F5113" t="b">
        <v>0</v>
      </c>
      <c r="G5113" t="inlineStr">
        <is>
          <t>Georgia</t>
        </is>
      </c>
      <c r="H5113" s="2" t="n">
        <v>45432.39496527778</v>
      </c>
      <c r="I5113" t="b">
        <v>0</v>
      </c>
      <c r="J5113" t="b">
        <v>1</v>
      </c>
      <c r="K5113" t="inlineStr">
        <is>
          <t>United States</t>
        </is>
      </c>
      <c r="L5113" t="inlineStr"/>
      <c r="M5113" t="inlineStr"/>
      <c r="N5113" t="inlineStr"/>
      <c r="O5113" t="inlineStr">
        <is>
          <t>DataRobot</t>
        </is>
      </c>
      <c r="P5113" t="inlineStr">
        <is>
          <t>['python', 'r', 'datarobot']</t>
        </is>
      </c>
      <c r="Q5113" t="inlineStr">
        <is>
          <t>{'analyst_tools': ['datarobot'], 'programming': ['python', 'r']}</t>
        </is>
      </c>
    </row>
    <row r="5114">
      <c r="A5114" t="inlineStr">
        <is>
          <t>Data Analyst</t>
        </is>
      </c>
      <c r="B5114" t="inlineStr">
        <is>
          <t>Data Analyst- Replacement for Maternity Leave</t>
        </is>
      </c>
      <c r="C5114" t="inlineStr">
        <is>
          <t>Tel Aviv-Yafo, Israel</t>
        </is>
      </c>
      <c r="D5114" t="inlineStr">
        <is>
          <t>via LinkedIn</t>
        </is>
      </c>
      <c r="E5114" t="inlineStr">
        <is>
          <t>Full-time</t>
        </is>
      </c>
      <c r="F5114" t="b">
        <v>0</v>
      </c>
      <c r="G5114" t="inlineStr">
        <is>
          <t>Israel</t>
        </is>
      </c>
      <c r="H5114" s="2" t="n">
        <v>45439.38694444444</v>
      </c>
      <c r="I5114" t="b">
        <v>1</v>
      </c>
      <c r="J5114" t="b">
        <v>0</v>
      </c>
      <c r="K5114" t="inlineStr">
        <is>
          <t>Israel</t>
        </is>
      </c>
      <c r="L5114" t="inlineStr"/>
      <c r="M5114" t="inlineStr"/>
      <c r="N5114" t="inlineStr"/>
      <c r="O5114" t="inlineStr">
        <is>
          <t>PLAYSTUDIOS ISRAEL</t>
        </is>
      </c>
      <c r="P5114" t="inlineStr">
        <is>
          <t>['sql', 'python', 'r']</t>
        </is>
      </c>
      <c r="Q5114" t="inlineStr">
        <is>
          <t>{'programming': ['sql', 'python', 'r']}</t>
        </is>
      </c>
    </row>
    <row r="5115">
      <c r="A5115" t="inlineStr">
        <is>
          <t>Data Engineer</t>
        </is>
      </c>
      <c r="B5115" t="inlineStr">
        <is>
          <t>Sr Data Engineer</t>
        </is>
      </c>
      <c r="C5115" t="inlineStr">
        <is>
          <t>Huixquilucan de Degollado, State of Mexico, Mexico</t>
        </is>
      </c>
      <c r="D5115" t="inlineStr">
        <is>
          <t>via BeBee México</t>
        </is>
      </c>
      <c r="E5115" t="inlineStr">
        <is>
          <t>Full-time</t>
        </is>
      </c>
      <c r="F5115" t="b">
        <v>0</v>
      </c>
      <c r="G5115" t="inlineStr">
        <is>
          <t>Mexico</t>
        </is>
      </c>
      <c r="H5115" s="2" t="n">
        <v>45420.38748842593</v>
      </c>
      <c r="I5115" t="b">
        <v>0</v>
      </c>
      <c r="J5115" t="b">
        <v>0</v>
      </c>
      <c r="K5115" t="inlineStr">
        <is>
          <t>Mexico</t>
        </is>
      </c>
      <c r="L5115" t="inlineStr"/>
      <c r="M5115" t="inlineStr"/>
      <c r="N5115" t="inlineStr"/>
      <c r="O5115" t="inlineStr">
        <is>
          <t>Marsh McLennan Companies</t>
        </is>
      </c>
      <c r="P5115" t="inlineStr">
        <is>
          <t>['python', 'java', 'sql', 'databricks', 'aws']</t>
        </is>
      </c>
      <c r="Q5115" t="inlineStr">
        <is>
          <t>{'cloud': ['databricks', 'aws'], 'programming': ['python', 'java', 'sql']}</t>
        </is>
      </c>
    </row>
    <row r="5116">
      <c r="A5116" t="inlineStr">
        <is>
          <t>Senior Data Engineer</t>
        </is>
      </c>
      <c r="B5116" t="inlineStr">
        <is>
          <t>Senior Data Engineer</t>
        </is>
      </c>
      <c r="C5116" t="inlineStr">
        <is>
          <t>Finland</t>
        </is>
      </c>
      <c r="D5116" t="inlineStr">
        <is>
          <t>via LinkedIn Finland</t>
        </is>
      </c>
      <c r="E5116" t="inlineStr">
        <is>
          <t>Full-time</t>
        </is>
      </c>
      <c r="F5116" t="b">
        <v>0</v>
      </c>
      <c r="G5116" t="inlineStr">
        <is>
          <t>Finland</t>
        </is>
      </c>
      <c r="H5116" s="2" t="n">
        <v>45435.42962962963</v>
      </c>
      <c r="I5116" t="b">
        <v>0</v>
      </c>
      <c r="J5116" t="b">
        <v>0</v>
      </c>
      <c r="K5116" t="inlineStr">
        <is>
          <t>Finland</t>
        </is>
      </c>
      <c r="L5116" t="inlineStr"/>
      <c r="M5116" t="inlineStr"/>
      <c r="N5116" t="inlineStr"/>
      <c r="O5116" t="inlineStr">
        <is>
          <t>MacGregor Black</t>
        </is>
      </c>
      <c r="P5116" t="inlineStr">
        <is>
          <t>['azure']</t>
        </is>
      </c>
      <c r="Q5116" t="inlineStr">
        <is>
          <t>{'cloud': ['azure']}</t>
        </is>
      </c>
    </row>
    <row r="5117">
      <c r="A5117" t="inlineStr">
        <is>
          <t>Data Analyst</t>
        </is>
      </c>
      <c r="B5117" t="inlineStr">
        <is>
          <t>Data Analyst</t>
        </is>
      </c>
      <c r="C5117" t="inlineStr">
        <is>
          <t>Rabat, Morocco</t>
        </is>
      </c>
      <c r="D5117" t="inlineStr">
        <is>
          <t>via LinkedIn</t>
        </is>
      </c>
      <c r="E5117" t="inlineStr">
        <is>
          <t>Full-time</t>
        </is>
      </c>
      <c r="F5117" t="b">
        <v>0</v>
      </c>
      <c r="G5117" t="inlineStr">
        <is>
          <t>Morocco</t>
        </is>
      </c>
      <c r="H5117" s="2" t="n">
        <v>45441.3987037037</v>
      </c>
      <c r="I5117" t="b">
        <v>0</v>
      </c>
      <c r="J5117" t="b">
        <v>0</v>
      </c>
      <c r="K5117" t="inlineStr">
        <is>
          <t>Morocco</t>
        </is>
      </c>
      <c r="L5117" t="inlineStr"/>
      <c r="M5117" t="inlineStr"/>
      <c r="N5117" t="inlineStr"/>
      <c r="O5117" t="inlineStr">
        <is>
          <t>Lear Corporation</t>
        </is>
      </c>
      <c r="P5117" t="inlineStr">
        <is>
          <t>['sql', 'python', 'groovy', 'alteryx', 'excel', 'powerpoint', 'sap']</t>
        </is>
      </c>
      <c r="Q5117" t="inlineStr">
        <is>
          <t>{'analyst_tools': ['alteryx', 'excel', 'powerpoint', 'sap'], 'programming': ['sql', 'python', 'groovy']}</t>
        </is>
      </c>
    </row>
    <row r="5118">
      <c r="A5118" t="inlineStr">
        <is>
          <t>Data Scientist</t>
        </is>
      </c>
      <c r="B5118" t="inlineStr">
        <is>
          <t>Data Scientist, Mid</t>
        </is>
      </c>
      <c r="C5118" t="inlineStr">
        <is>
          <t>McLean, VA</t>
        </is>
      </c>
      <c r="D5118" t="inlineStr">
        <is>
          <t>via Built In</t>
        </is>
      </c>
      <c r="E5118" t="inlineStr">
        <is>
          <t>Full-time and Part-time</t>
        </is>
      </c>
      <c r="F5118" t="b">
        <v>0</v>
      </c>
      <c r="G5118" t="inlineStr">
        <is>
          <t>New York, United States</t>
        </is>
      </c>
      <c r="H5118" s="2" t="n">
        <v>45422.37803240741</v>
      </c>
      <c r="I5118" t="b">
        <v>0</v>
      </c>
      <c r="J5118" t="b">
        <v>1</v>
      </c>
      <c r="K5118" t="inlineStr">
        <is>
          <t>United States</t>
        </is>
      </c>
      <c r="L5118" t="inlineStr">
        <is>
          <t>year</t>
        </is>
      </c>
      <c r="M5118" t="n">
        <v>119550</v>
      </c>
      <c r="N5118" t="inlineStr"/>
      <c r="O5118" t="inlineStr">
        <is>
          <t>Booz Allen Hamilton</t>
        </is>
      </c>
      <c r="P5118" t="inlineStr">
        <is>
          <t>['python', 'r', 'java', 'sql', 'javascript', 'tensorflow', 'pytorch', 'keras', 'spark', 'flask', 'tableau', 'splunk', 'docker']</t>
        </is>
      </c>
      <c r="Q5118" t="inlineStr">
        <is>
          <t>{'analyst_tools': ['tableau', 'splunk'], 'libraries': ['tensorflow', 'pytorch', 'keras', 'spark'], 'other': ['docker'], 'programming': ['python', 'r', 'java', 'sql', 'javascript'], 'webframeworks': ['flask']}</t>
        </is>
      </c>
    </row>
    <row r="5119">
      <c r="A5119" t="inlineStr">
        <is>
          <t>Data Analyst</t>
        </is>
      </c>
      <c r="B5119" t="inlineStr">
        <is>
          <t>*NEW* 6 Months Contract Data Analyst (Financial Institutions)</t>
        </is>
      </c>
      <c r="C5119" t="inlineStr">
        <is>
          <t>Singapore</t>
        </is>
      </c>
      <c r="D5119" t="inlineStr">
        <is>
          <t>via LinkedIn</t>
        </is>
      </c>
      <c r="E5119" t="inlineStr">
        <is>
          <t>Full-time</t>
        </is>
      </c>
      <c r="F5119" t="b">
        <v>0</v>
      </c>
      <c r="G5119" t="inlineStr">
        <is>
          <t>Singapore</t>
        </is>
      </c>
      <c r="H5119" s="2" t="n">
        <v>45433.4175925926</v>
      </c>
      <c r="I5119" t="b">
        <v>0</v>
      </c>
      <c r="J5119" t="b">
        <v>0</v>
      </c>
      <c r="K5119" t="inlineStr">
        <is>
          <t>Singapore</t>
        </is>
      </c>
      <c r="L5119" t="inlineStr"/>
      <c r="M5119" t="inlineStr"/>
      <c r="N5119" t="inlineStr"/>
      <c r="O5119" t="inlineStr">
        <is>
          <t>Ambition</t>
        </is>
      </c>
      <c r="P5119" t="inlineStr">
        <is>
          <t>['python', 'excel', 'power bi']</t>
        </is>
      </c>
      <c r="Q5119" t="inlineStr">
        <is>
          <t>{'analyst_tools': ['excel', 'power bi'], 'programming': ['python']}</t>
        </is>
      </c>
    </row>
    <row r="5120">
      <c r="A5120" t="inlineStr">
        <is>
          <t>Senior Data Scientist</t>
        </is>
      </c>
      <c r="B5120" t="inlineStr">
        <is>
          <t>Senior Data Scientist - Room for Advancement</t>
        </is>
      </c>
      <c r="C5120" t="inlineStr">
        <is>
          <t>Cerrillos, Cerrillos, Chile, Chile</t>
        </is>
      </c>
      <c r="D5120" t="inlineStr">
        <is>
          <t>via GrabJobs</t>
        </is>
      </c>
      <c r="E5120" t="inlineStr">
        <is>
          <t>Full-time</t>
        </is>
      </c>
      <c r="F5120" t="b">
        <v>0</v>
      </c>
      <c r="G5120" t="inlineStr">
        <is>
          <t>Chile</t>
        </is>
      </c>
      <c r="H5120" s="2" t="n">
        <v>45416.4062037037</v>
      </c>
      <c r="I5120" t="b">
        <v>0</v>
      </c>
      <c r="J5120" t="b">
        <v>0</v>
      </c>
      <c r="K5120" t="inlineStr">
        <is>
          <t>Chile</t>
        </is>
      </c>
      <c r="L5120" t="inlineStr"/>
      <c r="M5120" t="inlineStr"/>
      <c r="N5120" t="inlineStr"/>
      <c r="O5120" t="inlineStr">
        <is>
          <t>Bci Banco</t>
        </is>
      </c>
      <c r="P5120" t="inlineStr">
        <is>
          <t>['python', 'sql', 'pandas', 'numpy', 'matplotlib', 'scikit-learn', 'tensorflow', 'spark', 'pyspark', 'git']</t>
        </is>
      </c>
      <c r="Q5120" t="inlineStr">
        <is>
          <t>{'libraries': ['pandas', 'numpy', 'matplotlib', 'scikit-learn', 'tensorflow', 'spark', 'pyspark'], 'other': ['git'], 'programming': ['python', 'sql']}</t>
        </is>
      </c>
    </row>
    <row r="5121">
      <c r="A5121" t="inlineStr">
        <is>
          <t>Cloud Engineer</t>
        </is>
      </c>
      <c r="B5121" t="inlineStr">
        <is>
          <t>Platform engineer</t>
        </is>
      </c>
      <c r="C5121" t="inlineStr">
        <is>
          <t>Utrecht, Netherlands</t>
        </is>
      </c>
      <c r="D5121" t="inlineStr">
        <is>
          <t>via Sentior</t>
        </is>
      </c>
      <c r="E5121" t="inlineStr">
        <is>
          <t>Contractor</t>
        </is>
      </c>
      <c r="F5121" t="b">
        <v>0</v>
      </c>
      <c r="G5121" t="inlineStr">
        <is>
          <t>Netherlands</t>
        </is>
      </c>
      <c r="H5121" s="2" t="n">
        <v>45414.395625</v>
      </c>
      <c r="I5121" t="b">
        <v>1</v>
      </c>
      <c r="J5121" t="b">
        <v>0</v>
      </c>
      <c r="K5121" t="inlineStr">
        <is>
          <t>Netherlands</t>
        </is>
      </c>
      <c r="L5121" t="inlineStr"/>
      <c r="M5121" t="inlineStr"/>
      <c r="N5121" t="inlineStr"/>
      <c r="O5121" t="inlineStr">
        <is>
          <t>Raad voor de Rechtspraak</t>
        </is>
      </c>
      <c r="P5121" t="inlineStr">
        <is>
          <t>['ansible']</t>
        </is>
      </c>
      <c r="Q5121" t="inlineStr">
        <is>
          <t>{'other': ['ansible']}</t>
        </is>
      </c>
    </row>
    <row r="5122">
      <c r="A5122" t="inlineStr">
        <is>
          <t>Data Analyst</t>
        </is>
      </c>
      <c r="B5122" t="inlineStr">
        <is>
          <t>Lead Operations Data Analyst</t>
        </is>
      </c>
      <c r="C5122" t="inlineStr">
        <is>
          <t>Bolton, CT</t>
        </is>
      </c>
      <c r="D5122" t="inlineStr">
        <is>
          <t>via Recruit Medix</t>
        </is>
      </c>
      <c r="E5122" t="inlineStr">
        <is>
          <t>Full-time</t>
        </is>
      </c>
      <c r="F5122" t="b">
        <v>0</v>
      </c>
      <c r="G5122" t="inlineStr">
        <is>
          <t>New York, United States</t>
        </is>
      </c>
      <c r="H5122" s="2" t="n">
        <v>45421.37567129629</v>
      </c>
      <c r="I5122" t="b">
        <v>0</v>
      </c>
      <c r="J5122" t="b">
        <v>1</v>
      </c>
      <c r="K5122" t="inlineStr">
        <is>
          <t>United States</t>
        </is>
      </c>
      <c r="L5122" t="inlineStr"/>
      <c r="M5122" t="inlineStr"/>
      <c r="N5122" t="inlineStr"/>
      <c r="O5122" t="inlineStr">
        <is>
          <t>CVS Health</t>
        </is>
      </c>
      <c r="P5122" t="inlineStr">
        <is>
          <t>['excel', 'power bi']</t>
        </is>
      </c>
      <c r="Q5122" t="inlineStr">
        <is>
          <t>{'analyst_tools': ['excel', 'power bi']}</t>
        </is>
      </c>
    </row>
    <row r="5123">
      <c r="A5123" t="inlineStr">
        <is>
          <t>Data Scientist</t>
        </is>
      </c>
      <c r="B5123" t="inlineStr">
        <is>
          <t>Assct Spclst, Data Analytics</t>
        </is>
      </c>
      <c r="C5123" t="inlineStr">
        <is>
          <t>Pune, Maharashtra, India</t>
        </is>
      </c>
      <c r="D5123" t="inlineStr">
        <is>
          <t>via LinkedIn</t>
        </is>
      </c>
      <c r="E5123" t="inlineStr">
        <is>
          <t>Full-time</t>
        </is>
      </c>
      <c r="F5123" t="b">
        <v>0</v>
      </c>
      <c r="G5123" t="inlineStr">
        <is>
          <t>India</t>
        </is>
      </c>
      <c r="H5123" s="2" t="n">
        <v>45437.39659722222</v>
      </c>
      <c r="I5123" t="b">
        <v>1</v>
      </c>
      <c r="J5123" t="b">
        <v>0</v>
      </c>
      <c r="K5123" t="inlineStr">
        <is>
          <t>India</t>
        </is>
      </c>
      <c r="L5123" t="inlineStr"/>
      <c r="M5123" t="inlineStr"/>
      <c r="N5123" t="inlineStr"/>
      <c r="O5123" t="inlineStr">
        <is>
          <t>Northern Trust</t>
        </is>
      </c>
      <c r="P5123" t="inlineStr"/>
      <c r="Q5123" t="inlineStr"/>
    </row>
    <row r="5124">
      <c r="A5124" t="inlineStr">
        <is>
          <t>Data Engineer</t>
        </is>
      </c>
      <c r="B5124" t="inlineStr">
        <is>
          <t>Salesforce and Advisory Product Data Architect / Engineer</t>
        </is>
      </c>
      <c r="C5124" t="inlineStr">
        <is>
          <t>Warsaw, Poland</t>
        </is>
      </c>
      <c r="D5124" t="inlineStr">
        <is>
          <t>via The:Protocol</t>
        </is>
      </c>
      <c r="E5124" t="inlineStr">
        <is>
          <t>Contractor</t>
        </is>
      </c>
      <c r="F5124" t="b">
        <v>0</v>
      </c>
      <c r="G5124" t="inlineStr">
        <is>
          <t>Poland</t>
        </is>
      </c>
      <c r="H5124" s="2" t="n">
        <v>45418.38774305556</v>
      </c>
      <c r="I5124" t="b">
        <v>1</v>
      </c>
      <c r="J5124" t="b">
        <v>0</v>
      </c>
      <c r="K5124" t="inlineStr">
        <is>
          <t>Poland</t>
        </is>
      </c>
      <c r="L5124" t="inlineStr"/>
      <c r="M5124" t="inlineStr"/>
      <c r="N5124" t="inlineStr"/>
      <c r="O5124" t="inlineStr">
        <is>
          <t>CUSHMAN &amp; WAKEFIELD</t>
        </is>
      </c>
      <c r="P5124" t="inlineStr"/>
      <c r="Q5124" t="inlineStr"/>
    </row>
    <row r="5125">
      <c r="A5125" t="inlineStr">
        <is>
          <t>Senior Data Scientist</t>
        </is>
      </c>
      <c r="B5125" t="inlineStr">
        <is>
          <t>Senior Data Scientist / Machine Learning Engineer</t>
        </is>
      </c>
      <c r="C5125" t="inlineStr">
        <is>
          <t>Melbourne VIC, Australia</t>
        </is>
      </c>
      <c r="D5125" t="inlineStr">
        <is>
          <t>via LinkedIn</t>
        </is>
      </c>
      <c r="E5125" t="inlineStr">
        <is>
          <t>Full-time</t>
        </is>
      </c>
      <c r="F5125" t="b">
        <v>0</v>
      </c>
      <c r="G5125" t="inlineStr">
        <is>
          <t>Australia</t>
        </is>
      </c>
      <c r="H5125" s="2" t="n">
        <v>45432.38489583333</v>
      </c>
      <c r="I5125" t="b">
        <v>0</v>
      </c>
      <c r="J5125" t="b">
        <v>0</v>
      </c>
      <c r="K5125" t="inlineStr">
        <is>
          <t>Australia</t>
        </is>
      </c>
      <c r="L5125" t="inlineStr"/>
      <c r="M5125" t="inlineStr"/>
      <c r="N5125" t="inlineStr"/>
      <c r="O5125" t="inlineStr">
        <is>
          <t>jahan.ai</t>
        </is>
      </c>
      <c r="P5125" t="inlineStr">
        <is>
          <t>['julia', 'python', 'r', 'sql', 'git', 'jira', 'confluence']</t>
        </is>
      </c>
      <c r="Q5125" t="inlineStr">
        <is>
          <t>{'async': ['jira', 'confluence'], 'other': ['git'], 'programming': ['julia', 'python', 'r', 'sql']}</t>
        </is>
      </c>
    </row>
    <row r="5126">
      <c r="A5126" t="inlineStr">
        <is>
          <t>Data Engineer</t>
        </is>
      </c>
      <c r="B5126" t="inlineStr">
        <is>
          <t>Data Engineer with Kafka | Freelance</t>
        </is>
      </c>
      <c r="C5126" t="inlineStr">
        <is>
          <t>Anywhere</t>
        </is>
      </c>
      <c r="D5126" t="inlineStr">
        <is>
          <t>via LinkedIn</t>
        </is>
      </c>
      <c r="E5126" t="inlineStr">
        <is>
          <t>Full-time and Temp work</t>
        </is>
      </c>
      <c r="F5126" t="b">
        <v>1</v>
      </c>
      <c r="G5126" t="inlineStr">
        <is>
          <t>Spain</t>
        </is>
      </c>
      <c r="H5126" s="2" t="n">
        <v>45425.39121527778</v>
      </c>
      <c r="I5126" t="b">
        <v>1</v>
      </c>
      <c r="J5126" t="b">
        <v>0</v>
      </c>
      <c r="K5126" t="inlineStr">
        <is>
          <t>Spain</t>
        </is>
      </c>
      <c r="L5126" t="inlineStr"/>
      <c r="M5126" t="inlineStr"/>
      <c r="N5126" t="inlineStr"/>
      <c r="O5126" t="inlineStr">
        <is>
          <t>K2 Partnering Solutions</t>
        </is>
      </c>
      <c r="P5126" t="inlineStr">
        <is>
          <t>['nosql', 'python', 'databricks', 'kafka', 'spark', 'git']</t>
        </is>
      </c>
      <c r="Q5126" t="inlineStr">
        <is>
          <t>{'cloud': ['databricks'], 'libraries': ['kafka', 'spark'], 'other': ['git'], 'programming': ['nosql', 'python']}</t>
        </is>
      </c>
    </row>
    <row r="5127">
      <c r="A5127" t="inlineStr">
        <is>
          <t>Data Scientist</t>
        </is>
      </c>
      <c r="B5127" t="inlineStr">
        <is>
          <t>Data Scientist pro oblast kreditního rizika</t>
        </is>
      </c>
      <c r="C5127" t="inlineStr">
        <is>
          <t>Prague, Czechia</t>
        </is>
      </c>
      <c r="D5127" t="inlineStr">
        <is>
          <t>via LinkedIn</t>
        </is>
      </c>
      <c r="E5127" t="inlineStr">
        <is>
          <t>Full-time</t>
        </is>
      </c>
      <c r="F5127" t="b">
        <v>0</v>
      </c>
      <c r="G5127" t="inlineStr">
        <is>
          <t>Czechia</t>
        </is>
      </c>
      <c r="H5127" s="2" t="n">
        <v>45428.38546296296</v>
      </c>
      <c r="I5127" t="b">
        <v>0</v>
      </c>
      <c r="J5127" t="b">
        <v>0</v>
      </c>
      <c r="K5127" t="inlineStr">
        <is>
          <t>Czechia</t>
        </is>
      </c>
      <c r="L5127" t="inlineStr"/>
      <c r="M5127" t="inlineStr"/>
      <c r="N5127" t="inlineStr"/>
      <c r="O5127" t="inlineStr">
        <is>
          <t>MONETA Money Bank</t>
        </is>
      </c>
      <c r="P5127" t="inlineStr">
        <is>
          <t>['python', 'sas', 'sas', 'r', 'databricks', 'excel']</t>
        </is>
      </c>
      <c r="Q5127" t="inlineStr">
        <is>
          <t>{'analyst_tools': ['sas', 'excel'], 'cloud': ['databricks'], 'programming': ['python', 'sas', 'r']}</t>
        </is>
      </c>
    </row>
    <row r="5128">
      <c r="A5128" t="inlineStr">
        <is>
          <t>Senior Data Engineer</t>
        </is>
      </c>
      <c r="B5128" t="inlineStr">
        <is>
          <t>Senior Data Engineer</t>
        </is>
      </c>
      <c r="C5128" t="inlineStr">
        <is>
          <t>United Kingdom</t>
        </is>
      </c>
      <c r="D5128" t="inlineStr">
        <is>
          <t>via LinkedIn</t>
        </is>
      </c>
      <c r="E5128" t="inlineStr">
        <is>
          <t>Full-time</t>
        </is>
      </c>
      <c r="F5128" t="b">
        <v>0</v>
      </c>
      <c r="G5128" t="inlineStr">
        <is>
          <t>United Kingdom</t>
        </is>
      </c>
      <c r="H5128" s="2" t="n">
        <v>45434.38893518518</v>
      </c>
      <c r="I5128" t="b">
        <v>1</v>
      </c>
      <c r="J5128" t="b">
        <v>0</v>
      </c>
      <c r="K5128" t="inlineStr">
        <is>
          <t>United Kingdom</t>
        </is>
      </c>
      <c r="L5128" t="inlineStr"/>
      <c r="M5128" t="inlineStr"/>
      <c r="N5128" t="inlineStr"/>
      <c r="O5128" t="inlineStr">
        <is>
          <t>Better Placed Ltd - A Sunday Times Top 10 Employer in 2023!</t>
        </is>
      </c>
      <c r="P5128" t="inlineStr">
        <is>
          <t>['python', 'sql', 'nosql', 'redshift', 'bigquery', 'snowflake', 'spark', 'docker', 'kubernetes']</t>
        </is>
      </c>
      <c r="Q5128" t="inlineStr">
        <is>
          <t>{'cloud': ['redshift', 'bigquery', 'snowflake'], 'libraries': ['spark'], 'other': ['docker', 'kubernetes'], 'programming': ['python', 'sql', 'nosql']}</t>
        </is>
      </c>
    </row>
    <row r="5129">
      <c r="A5129" t="inlineStr">
        <is>
          <t>Data Engineer</t>
        </is>
      </c>
      <c r="B5129" t="inlineStr">
        <is>
          <t>Data Engineer</t>
        </is>
      </c>
      <c r="C5129" t="inlineStr">
        <is>
          <t>Anywhere</t>
        </is>
      </c>
      <c r="D5129" t="inlineStr">
        <is>
          <t>via LinkedIn</t>
        </is>
      </c>
      <c r="E5129" t="inlineStr">
        <is>
          <t>Full-time</t>
        </is>
      </c>
      <c r="F5129" t="b">
        <v>1</v>
      </c>
      <c r="G5129" t="inlineStr">
        <is>
          <t>Spain</t>
        </is>
      </c>
      <c r="H5129" s="2" t="n">
        <v>45427.38697916667</v>
      </c>
      <c r="I5129" t="b">
        <v>0</v>
      </c>
      <c r="J5129" t="b">
        <v>0</v>
      </c>
      <c r="K5129" t="inlineStr">
        <is>
          <t>Spain</t>
        </is>
      </c>
      <c r="L5129" t="inlineStr"/>
      <c r="M5129" t="inlineStr"/>
      <c r="N5129" t="inlineStr"/>
      <c r="O5129" t="inlineStr">
        <is>
          <t>Joppy</t>
        </is>
      </c>
      <c r="P5129" t="inlineStr">
        <is>
          <t>['sql', 'python', 'javascript', 'java', 'sql server', 'azure', 'gcp', 'looker', 'ssis']</t>
        </is>
      </c>
      <c r="Q5129" t="inlineStr">
        <is>
          <t>{'analyst_tools': ['looker', 'ssis'], 'cloud': ['azure', 'gcp'], 'databases': ['sql server'], 'programming': ['sql', 'python', 'javascript', 'java']}</t>
        </is>
      </c>
    </row>
    <row r="5130">
      <c r="A5130" t="inlineStr">
        <is>
          <t>Data Engineer</t>
        </is>
      </c>
      <c r="B5130" t="inlineStr">
        <is>
          <t>Data Engineer</t>
        </is>
      </c>
      <c r="C5130" t="inlineStr">
        <is>
          <t>New York, NY</t>
        </is>
      </c>
      <c r="D5130" t="inlineStr">
        <is>
          <t>via GrabJobs</t>
        </is>
      </c>
      <c r="E5130" t="inlineStr">
        <is>
          <t>Full-time</t>
        </is>
      </c>
      <c r="F5130" t="b">
        <v>0</v>
      </c>
      <c r="G5130" t="inlineStr">
        <is>
          <t>Sudan</t>
        </is>
      </c>
      <c r="H5130" s="2" t="n">
        <v>45417.39483796297</v>
      </c>
      <c r="I5130" t="b">
        <v>0</v>
      </c>
      <c r="J5130" t="b">
        <v>1</v>
      </c>
      <c r="K5130" t="inlineStr">
        <is>
          <t>Sudan</t>
        </is>
      </c>
      <c r="L5130" t="inlineStr"/>
      <c r="M5130" t="inlineStr"/>
      <c r="N5130" t="inlineStr"/>
      <c r="O5130" t="inlineStr">
        <is>
          <t>Workforce Opportunity Services</t>
        </is>
      </c>
      <c r="P5130" t="inlineStr">
        <is>
          <t>['r', 'python', 'sql', 'sas', 'sas', 'mysql', 'postgresql', 'azure', 'redshift', 'oracle', 'spark', 'hadoop', 'excel']</t>
        </is>
      </c>
      <c r="Q5130" t="inlineStr">
        <is>
          <t>{'analyst_tools': ['sas', 'excel'], 'cloud': ['azure', 'redshift', 'oracle'], 'databases': ['mysql', 'postgresql'], 'libraries': ['spark', 'hadoop'], 'programming': ['r', 'python', 'sql', 'sas']}</t>
        </is>
      </c>
    </row>
    <row r="5131">
      <c r="A5131" t="inlineStr">
        <is>
          <t>Data Scientist</t>
        </is>
      </c>
      <c r="B5131" t="inlineStr">
        <is>
          <t>Data Scientist</t>
        </is>
      </c>
      <c r="C5131" t="inlineStr">
        <is>
          <t>Jakarta, Indonesia</t>
        </is>
      </c>
      <c r="D5131" t="inlineStr">
        <is>
          <t>via LinkedIn</t>
        </is>
      </c>
      <c r="E5131" t="inlineStr">
        <is>
          <t>Full-time</t>
        </is>
      </c>
      <c r="F5131" t="b">
        <v>0</v>
      </c>
      <c r="G5131" t="inlineStr">
        <is>
          <t>Indonesia</t>
        </is>
      </c>
      <c r="H5131" s="2" t="n">
        <v>45430.38590277778</v>
      </c>
      <c r="I5131" t="b">
        <v>0</v>
      </c>
      <c r="J5131" t="b">
        <v>0</v>
      </c>
      <c r="K5131" t="inlineStr">
        <is>
          <t>Indonesia</t>
        </is>
      </c>
      <c r="L5131" t="inlineStr"/>
      <c r="M5131" t="inlineStr"/>
      <c r="N5131" t="inlineStr"/>
      <c r="O5131" t="inlineStr">
        <is>
          <t>KECILIN</t>
        </is>
      </c>
      <c r="P5131" t="inlineStr">
        <is>
          <t>['python', 'kafka', 'hadoop', 'spark', 'airflow', 'jupyter', 'tableau', 'power bi', 'git', 'docker']</t>
        </is>
      </c>
      <c r="Q5131" t="inlineStr">
        <is>
          <t>{'analyst_tools': ['tableau', 'power bi'], 'libraries': ['kafka', 'hadoop', 'spark', 'airflow', 'jupyter'], 'other': ['git', 'docker'], 'programming': ['python']}</t>
        </is>
      </c>
    </row>
    <row r="5132">
      <c r="A5132" t="inlineStr">
        <is>
          <t>Cloud Engineer</t>
        </is>
      </c>
      <c r="B5132" t="inlineStr">
        <is>
          <t>Engineering Manager</t>
        </is>
      </c>
      <c r="C5132" t="inlineStr">
        <is>
          <t>Amsterdam, Netherlands  (+1 other)</t>
        </is>
      </c>
      <c r="D5132" t="inlineStr">
        <is>
          <t>via EchoJobs</t>
        </is>
      </c>
      <c r="E5132" t="inlineStr">
        <is>
          <t>Full-time</t>
        </is>
      </c>
      <c r="F5132" t="b">
        <v>0</v>
      </c>
      <c r="G5132" t="inlineStr">
        <is>
          <t>Netherlands</t>
        </is>
      </c>
      <c r="H5132" s="2" t="n">
        <v>45440.4041087963</v>
      </c>
      <c r="I5132" t="b">
        <v>0</v>
      </c>
      <c r="J5132" t="b">
        <v>0</v>
      </c>
      <c r="K5132" t="inlineStr">
        <is>
          <t>Netherlands</t>
        </is>
      </c>
      <c r="L5132" t="inlineStr"/>
      <c r="M5132" t="inlineStr"/>
      <c r="N5132" t="inlineStr"/>
      <c r="O5132" t="inlineStr">
        <is>
          <t>Optiver</t>
        </is>
      </c>
      <c r="P5132" t="inlineStr">
        <is>
          <t>['c++', 'c#', 'c', 'python', 'postgresql', 'aws', 'pandas', 'kafka', 'linux']</t>
        </is>
      </c>
      <c r="Q5132" t="inlineStr">
        <is>
          <t>{'cloud': ['aws'], 'databases': ['postgresql'], 'libraries': ['pandas', 'kafka'], 'os': ['linux'], 'programming': ['c++', 'c#', 'c', 'python']}</t>
        </is>
      </c>
    </row>
    <row r="5133">
      <c r="A5133" t="inlineStr">
        <is>
          <t>Business Analyst</t>
        </is>
      </c>
      <c r="B5133" t="inlineStr">
        <is>
          <t>Analyst, Customer Experience</t>
        </is>
      </c>
      <c r="C5133" t="inlineStr">
        <is>
          <t>San Juan, Puerto Rico</t>
        </is>
      </c>
      <c r="D5133" t="inlineStr">
        <is>
          <t>via Adzuna</t>
        </is>
      </c>
      <c r="E5133" t="inlineStr">
        <is>
          <t>Full-time</t>
        </is>
      </c>
      <c r="F5133" t="b">
        <v>0</v>
      </c>
      <c r="G5133" t="inlineStr">
        <is>
          <t>Puerto Rico</t>
        </is>
      </c>
      <c r="H5133" s="2" t="n">
        <v>45423.4143287037</v>
      </c>
      <c r="I5133" t="b">
        <v>0</v>
      </c>
      <c r="J5133" t="b">
        <v>0</v>
      </c>
      <c r="K5133" t="inlineStr">
        <is>
          <t>Puerto Rico</t>
        </is>
      </c>
      <c r="L5133" t="inlineStr"/>
      <c r="M5133" t="inlineStr"/>
      <c r="N5133" t="inlineStr"/>
      <c r="O5133" t="inlineStr">
        <is>
          <t>Takeda Pharmaceuticals</t>
        </is>
      </c>
      <c r="P5133" t="inlineStr">
        <is>
          <t>['sap']</t>
        </is>
      </c>
      <c r="Q5133" t="inlineStr">
        <is>
          <t>{'analyst_tools': ['sap']}</t>
        </is>
      </c>
    </row>
    <row r="5134">
      <c r="A5134" t="inlineStr">
        <is>
          <t>Data Scientist</t>
        </is>
      </c>
      <c r="B5134" t="inlineStr">
        <is>
          <t>Data Scientist</t>
        </is>
      </c>
      <c r="C5134" t="inlineStr">
        <is>
          <t>Concepción del Uruguay, Entre Ríos Province, Argentina</t>
        </is>
      </c>
      <c r="D5134" t="inlineStr">
        <is>
          <t>via Jooble</t>
        </is>
      </c>
      <c r="E5134" t="inlineStr">
        <is>
          <t>Full-time</t>
        </is>
      </c>
      <c r="F5134" t="b">
        <v>0</v>
      </c>
      <c r="G5134" t="inlineStr">
        <is>
          <t>Argentina</t>
        </is>
      </c>
      <c r="H5134" s="2" t="n">
        <v>45415.39059027778</v>
      </c>
      <c r="I5134" t="b">
        <v>0</v>
      </c>
      <c r="J5134" t="b">
        <v>0</v>
      </c>
      <c r="K5134" t="inlineStr">
        <is>
          <t>Argentina</t>
        </is>
      </c>
      <c r="L5134" t="inlineStr"/>
      <c r="M5134" t="inlineStr"/>
      <c r="N5134" t="inlineStr"/>
      <c r="O5134" t="inlineStr">
        <is>
          <t>ASAPP</t>
        </is>
      </c>
      <c r="P5134" t="inlineStr">
        <is>
          <t>['python', 'r', 'sql', 'pytorch']</t>
        </is>
      </c>
      <c r="Q5134" t="inlineStr">
        <is>
          <t>{'libraries': ['pytorch'], 'programming': ['python', 'r', 'sql']}</t>
        </is>
      </c>
    </row>
    <row r="5135">
      <c r="A5135" t="inlineStr">
        <is>
          <t>Data Analyst</t>
        </is>
      </c>
      <c r="B5135" t="inlineStr">
        <is>
          <t>Data Analyst</t>
        </is>
      </c>
      <c r="C5135" t="inlineStr">
        <is>
          <t>New York, NY</t>
        </is>
      </c>
      <c r="D5135" t="inlineStr">
        <is>
          <t>via GrabJobs</t>
        </is>
      </c>
      <c r="E5135" t="inlineStr">
        <is>
          <t>Full-time</t>
        </is>
      </c>
      <c r="F5135" t="b">
        <v>0</v>
      </c>
      <c r="G5135" t="inlineStr">
        <is>
          <t>New York, United States</t>
        </is>
      </c>
      <c r="H5135" s="2" t="n">
        <v>45415.37541666667</v>
      </c>
      <c r="I5135" t="b">
        <v>0</v>
      </c>
      <c r="J5135" t="b">
        <v>0</v>
      </c>
      <c r="K5135" t="inlineStr">
        <is>
          <t>United States</t>
        </is>
      </c>
      <c r="L5135" t="inlineStr"/>
      <c r="M5135" t="inlineStr"/>
      <c r="N5135" t="inlineStr"/>
      <c r="O5135" t="inlineStr">
        <is>
          <t>Nabors Industries</t>
        </is>
      </c>
      <c r="P5135" t="inlineStr">
        <is>
          <t>['python', 'power bi']</t>
        </is>
      </c>
      <c r="Q5135" t="inlineStr">
        <is>
          <t>{'analyst_tools': ['power bi'], 'programming': ['python']}</t>
        </is>
      </c>
    </row>
    <row r="5136">
      <c r="A5136" t="inlineStr">
        <is>
          <t>Data Analyst</t>
        </is>
      </c>
      <c r="B5136" t="inlineStr">
        <is>
          <t>Data Analyst</t>
        </is>
      </c>
      <c r="C5136" t="inlineStr">
        <is>
          <t>Dallas, TX</t>
        </is>
      </c>
      <c r="D5136" t="inlineStr">
        <is>
          <t>via Indeed</t>
        </is>
      </c>
      <c r="E5136" t="inlineStr">
        <is>
          <t>Full-time</t>
        </is>
      </c>
      <c r="F5136" t="b">
        <v>0</v>
      </c>
      <c r="G5136" t="inlineStr">
        <is>
          <t>Texas, United States</t>
        </is>
      </c>
      <c r="H5136" s="2" t="n">
        <v>45413.37637731482</v>
      </c>
      <c r="I5136" t="b">
        <v>0</v>
      </c>
      <c r="J5136" t="b">
        <v>0</v>
      </c>
      <c r="K5136" t="inlineStr">
        <is>
          <t>United States</t>
        </is>
      </c>
      <c r="L5136" t="inlineStr"/>
      <c r="M5136" t="inlineStr"/>
      <c r="N5136" t="inlineStr"/>
      <c r="O5136" t="inlineStr">
        <is>
          <t>Loopback Analytics</t>
        </is>
      </c>
      <c r="P5136" t="inlineStr">
        <is>
          <t>['sql', 'python', 'power bi', 'git']</t>
        </is>
      </c>
      <c r="Q5136" t="inlineStr">
        <is>
          <t>{'analyst_tools': ['power bi'], 'other': ['git'], 'programming': ['sql', 'python']}</t>
        </is>
      </c>
    </row>
    <row r="5137">
      <c r="A5137" t="inlineStr">
        <is>
          <t>Senior Data Scientist</t>
        </is>
      </c>
      <c r="B5137" t="inlineStr">
        <is>
          <t>PhD Senior Research Data Scientist (Decision Sciences Identity...</t>
        </is>
      </c>
      <c r="C5137" t="inlineStr">
        <is>
          <t>Irving, TX</t>
        </is>
      </c>
      <c r="D5137" t="inlineStr">
        <is>
          <t>via Built In</t>
        </is>
      </c>
      <c r="E5137" t="inlineStr">
        <is>
          <t>Full-time</t>
        </is>
      </c>
      <c r="F5137" t="b">
        <v>0</v>
      </c>
      <c r="G5137" t="inlineStr">
        <is>
          <t>Texas, United States</t>
        </is>
      </c>
      <c r="H5137" s="2" t="n">
        <v>45431.37809027778</v>
      </c>
      <c r="I5137" t="b">
        <v>0</v>
      </c>
      <c r="J5137" t="b">
        <v>0</v>
      </c>
      <c r="K5137" t="inlineStr">
        <is>
          <t>United States</t>
        </is>
      </c>
      <c r="L5137" t="inlineStr"/>
      <c r="M5137" t="inlineStr"/>
      <c r="N5137" t="inlineStr"/>
      <c r="O5137" t="inlineStr">
        <is>
          <t>Publicis Groupe</t>
        </is>
      </c>
      <c r="P5137" t="inlineStr">
        <is>
          <t>['scala', 'python', 'sql', 'spark', 'hadoop']</t>
        </is>
      </c>
      <c r="Q5137" t="inlineStr">
        <is>
          <t>{'libraries': ['spark', 'hadoop'], 'programming': ['scala', 'python', 'sql']}</t>
        </is>
      </c>
    </row>
    <row r="5138">
      <c r="A5138" t="inlineStr">
        <is>
          <t>Data Analyst</t>
        </is>
      </c>
      <c r="B5138" t="inlineStr">
        <is>
          <t>Lead Data Analyst | Bangalore, IN</t>
        </is>
      </c>
      <c r="C5138" t="inlineStr">
        <is>
          <t>Bengaluru, Karnataka, India</t>
        </is>
      </c>
      <c r="D5138" t="inlineStr">
        <is>
          <t>via EFinancialCareers</t>
        </is>
      </c>
      <c r="E5138" t="inlineStr">
        <is>
          <t>Full-time</t>
        </is>
      </c>
      <c r="F5138" t="b">
        <v>0</v>
      </c>
      <c r="G5138" t="inlineStr">
        <is>
          <t>India</t>
        </is>
      </c>
      <c r="H5138" s="2" t="n">
        <v>45432.38265046296</v>
      </c>
      <c r="I5138" t="b">
        <v>0</v>
      </c>
      <c r="J5138" t="b">
        <v>0</v>
      </c>
      <c r="K5138" t="inlineStr">
        <is>
          <t>India</t>
        </is>
      </c>
      <c r="L5138" t="inlineStr"/>
      <c r="M5138" t="inlineStr"/>
      <c r="N5138" t="inlineStr"/>
      <c r="O5138" t="inlineStr">
        <is>
          <t>London Stock Exchange Group</t>
        </is>
      </c>
      <c r="P5138" t="inlineStr">
        <is>
          <t>['r', 'python', 'sql', 'go', 'matplotlib']</t>
        </is>
      </c>
      <c r="Q5138" t="inlineStr">
        <is>
          <t>{'libraries': ['matplotlib'], 'programming': ['r', 'python', 'sql', 'go']}</t>
        </is>
      </c>
    </row>
    <row r="5139">
      <c r="A5139" t="inlineStr">
        <is>
          <t>Data Engineer</t>
        </is>
      </c>
      <c r="B5139" t="inlineStr">
        <is>
          <t>Data Engineer</t>
        </is>
      </c>
      <c r="C5139" t="inlineStr">
        <is>
          <t>Mexico</t>
        </is>
      </c>
      <c r="D5139" t="inlineStr">
        <is>
          <t>via LinkedIn</t>
        </is>
      </c>
      <c r="E5139" t="inlineStr">
        <is>
          <t>Full-time</t>
        </is>
      </c>
      <c r="F5139" t="b">
        <v>0</v>
      </c>
      <c r="G5139" t="inlineStr">
        <is>
          <t>Mexico</t>
        </is>
      </c>
      <c r="H5139" s="2" t="n">
        <v>45422.39414351852</v>
      </c>
      <c r="I5139" t="b">
        <v>0</v>
      </c>
      <c r="J5139" t="b">
        <v>0</v>
      </c>
      <c r="K5139" t="inlineStr">
        <is>
          <t>Mexico</t>
        </is>
      </c>
      <c r="L5139" t="inlineStr"/>
      <c r="M5139" t="inlineStr"/>
      <c r="N5139" t="inlineStr"/>
      <c r="O5139" t="inlineStr">
        <is>
          <t>Getinge</t>
        </is>
      </c>
      <c r="P5139" t="inlineStr">
        <is>
          <t>['nosql', 'sql', 'python', 'azure', 'databricks', 'power bi', 'tableau']</t>
        </is>
      </c>
      <c r="Q5139" t="inlineStr">
        <is>
          <t>{'analyst_tools': ['power bi', 'tableau'], 'cloud': ['azure', 'databricks'], 'programming': ['nosql', 'sql', 'python']}</t>
        </is>
      </c>
    </row>
    <row r="5140">
      <c r="A5140" t="inlineStr">
        <is>
          <t>Data Scientist</t>
        </is>
      </c>
      <c r="B5140" t="inlineStr">
        <is>
          <t>Data Scientist (Data Scientist 1) 19093</t>
        </is>
      </c>
      <c r="C5140" t="inlineStr">
        <is>
          <t>Alexandria, Virginia</t>
        </is>
      </c>
      <c r="D5140" t="inlineStr">
        <is>
          <t>via Adzuna</t>
        </is>
      </c>
      <c r="E5140" t="inlineStr">
        <is>
          <t>Full-time</t>
        </is>
      </c>
      <c r="F5140" t="b">
        <v>0</v>
      </c>
      <c r="G5140" t="inlineStr">
        <is>
          <t>New York, United States</t>
        </is>
      </c>
      <c r="H5140" s="2" t="n">
        <v>45431.37725694444</v>
      </c>
      <c r="I5140" t="b">
        <v>0</v>
      </c>
      <c r="J5140" t="b">
        <v>1</v>
      </c>
      <c r="K5140" t="inlineStr">
        <is>
          <t>United States</t>
        </is>
      </c>
      <c r="L5140" t="inlineStr"/>
      <c r="M5140" t="inlineStr"/>
      <c r="N5140" t="inlineStr"/>
      <c r="O5140" t="inlineStr">
        <is>
          <t>Huntington Ingalls Industries</t>
        </is>
      </c>
      <c r="P5140" t="inlineStr"/>
      <c r="Q5140" t="inlineStr"/>
    </row>
    <row r="5141">
      <c r="A5141" t="inlineStr">
        <is>
          <t>Senior Data Engineer</t>
        </is>
      </c>
      <c r="B5141" t="inlineStr">
        <is>
          <t>Lead/Senior Data Engineer</t>
        </is>
      </c>
      <c r="C5141" t="inlineStr">
        <is>
          <t>Abu Dhabi - United Arab Emirates</t>
        </is>
      </c>
      <c r="D5141" t="inlineStr">
        <is>
          <t>via LinkedIn</t>
        </is>
      </c>
      <c r="E5141" t="inlineStr">
        <is>
          <t>Full-time</t>
        </is>
      </c>
      <c r="F5141" t="b">
        <v>0</v>
      </c>
      <c r="G5141" t="inlineStr">
        <is>
          <t>United Arab Emirates</t>
        </is>
      </c>
      <c r="H5141" s="2" t="n">
        <v>45418.38721064815</v>
      </c>
      <c r="I5141" t="b">
        <v>0</v>
      </c>
      <c r="J5141" t="b">
        <v>0</v>
      </c>
      <c r="K5141" t="inlineStr">
        <is>
          <t>United Arab Emirates</t>
        </is>
      </c>
      <c r="L5141" t="inlineStr"/>
      <c r="M5141" t="inlineStr"/>
      <c r="N5141" t="inlineStr"/>
      <c r="O5141" t="inlineStr">
        <is>
          <t>Technology Innovation Institute</t>
        </is>
      </c>
      <c r="P5141" t="inlineStr">
        <is>
          <t>['c++', 'java', 'python', 'spark', 'tensorflow', 'pytorch', 'linux']</t>
        </is>
      </c>
      <c r="Q5141" t="inlineStr">
        <is>
          <t>{'libraries': ['spark', 'tensorflow', 'pytorch'], 'os': ['linux'], 'programming': ['c++', 'java', 'python']}</t>
        </is>
      </c>
    </row>
    <row r="5142">
      <c r="A5142" t="inlineStr">
        <is>
          <t>Senior Data Engineer</t>
        </is>
      </c>
      <c r="B5142" t="inlineStr">
        <is>
          <t>Senior Big Data Engineer - Santander Digital Services</t>
        </is>
      </c>
      <c r="C5142" t="inlineStr">
        <is>
          <t>Boadilla del Monte, Spain</t>
        </is>
      </c>
      <c r="D5142" t="inlineStr">
        <is>
          <t>via LinkedIn</t>
        </is>
      </c>
      <c r="E5142" t="inlineStr">
        <is>
          <t>Full-time</t>
        </is>
      </c>
      <c r="F5142" t="b">
        <v>0</v>
      </c>
      <c r="G5142" t="inlineStr">
        <is>
          <t>Spain</t>
        </is>
      </c>
      <c r="H5142" s="2" t="n">
        <v>45433.41491898148</v>
      </c>
      <c r="I5142" t="b">
        <v>1</v>
      </c>
      <c r="J5142" t="b">
        <v>0</v>
      </c>
      <c r="K5142" t="inlineStr">
        <is>
          <t>Spain</t>
        </is>
      </c>
      <c r="L5142" t="inlineStr"/>
      <c r="M5142" t="inlineStr"/>
      <c r="N5142" t="inlineStr"/>
      <c r="O5142" t="inlineStr">
        <is>
          <t>Santander Digital Services</t>
        </is>
      </c>
      <c r="P5142" t="inlineStr">
        <is>
          <t>['scala', 'sql', 'java', 'aws', 'spark', 'qlik']</t>
        </is>
      </c>
      <c r="Q5142" t="inlineStr">
        <is>
          <t>{'analyst_tools': ['qlik'], 'cloud': ['aws'], 'libraries': ['spark'], 'programming': ['scala', 'sql', 'java']}</t>
        </is>
      </c>
    </row>
    <row r="5143">
      <c r="A5143" t="inlineStr">
        <is>
          <t>Data Engineer</t>
        </is>
      </c>
      <c r="B5143" t="inlineStr">
        <is>
          <t>Principal Data Engineer (Viator)</t>
        </is>
      </c>
      <c r="C5143" t="inlineStr">
        <is>
          <t>Oxford, UK</t>
        </is>
      </c>
      <c r="D5143" t="inlineStr">
        <is>
          <t>via LinkedIn</t>
        </is>
      </c>
      <c r="E5143" t="inlineStr">
        <is>
          <t>Full-time</t>
        </is>
      </c>
      <c r="F5143" t="b">
        <v>0</v>
      </c>
      <c r="G5143" t="inlineStr">
        <is>
          <t>United Kingdom</t>
        </is>
      </c>
      <c r="H5143" s="2" t="n">
        <v>45434.38902777778</v>
      </c>
      <c r="I5143" t="b">
        <v>0</v>
      </c>
      <c r="J5143" t="b">
        <v>0</v>
      </c>
      <c r="K5143" t="inlineStr">
        <is>
          <t>United Kingdom</t>
        </is>
      </c>
      <c r="L5143" t="inlineStr"/>
      <c r="M5143" t="inlineStr"/>
      <c r="N5143" t="inlineStr"/>
      <c r="O5143" t="inlineStr">
        <is>
          <t>Viator</t>
        </is>
      </c>
      <c r="P5143" t="inlineStr">
        <is>
          <t>['java', 'sql', 'c#', 'aws', 'azure', 'kafka', 'spark', 'kubernetes', 'terraform']</t>
        </is>
      </c>
      <c r="Q5143" t="inlineStr">
        <is>
          <t>{'cloud': ['aws', 'azure'], 'libraries': ['kafka', 'spark'], 'other': ['kubernetes', 'terraform'], 'programming': ['java', 'sql', 'c#']}</t>
        </is>
      </c>
    </row>
    <row r="5144">
      <c r="A5144" t="inlineStr">
        <is>
          <t>Data Analyst</t>
        </is>
      </c>
      <c r="B5144" t="inlineStr">
        <is>
          <t>Data Analyst - Career Growth Potential</t>
        </is>
      </c>
      <c r="C5144" t="inlineStr">
        <is>
          <t>Cerrillos, Cerrillos, Chile, Chile</t>
        </is>
      </c>
      <c r="D5144" t="inlineStr">
        <is>
          <t>via GrabJobs</t>
        </is>
      </c>
      <c r="E5144" t="inlineStr">
        <is>
          <t>Full-time</t>
        </is>
      </c>
      <c r="F5144" t="b">
        <v>0</v>
      </c>
      <c r="G5144" t="inlineStr">
        <is>
          <t>Chile</t>
        </is>
      </c>
      <c r="H5144" s="2" t="n">
        <v>45424.40673611111</v>
      </c>
      <c r="I5144" t="b">
        <v>0</v>
      </c>
      <c r="J5144" t="b">
        <v>0</v>
      </c>
      <c r="K5144" t="inlineStr">
        <is>
          <t>Chile</t>
        </is>
      </c>
      <c r="L5144" t="inlineStr"/>
      <c r="M5144" t="inlineStr"/>
      <c r="N5144" t="inlineStr"/>
      <c r="O5144" t="inlineStr">
        <is>
          <t>#Equalstrue</t>
        </is>
      </c>
      <c r="P5144" t="inlineStr">
        <is>
          <t>['sql', 'python', 'r', 'tableau', 'power bi']</t>
        </is>
      </c>
      <c r="Q5144" t="inlineStr">
        <is>
          <t>{'analyst_tools': ['tableau', 'power bi'], 'programming': ['sql', 'python', 'r']}</t>
        </is>
      </c>
    </row>
    <row r="5145">
      <c r="A5145" t="inlineStr">
        <is>
          <t>Data Analyst</t>
        </is>
      </c>
      <c r="B5145" t="inlineStr">
        <is>
          <t>Data Analyst</t>
        </is>
      </c>
      <c r="C5145" t="inlineStr">
        <is>
          <t>Bangkok, Thailand</t>
        </is>
      </c>
      <c r="D5145" t="inlineStr">
        <is>
          <t>via LinkedIn</t>
        </is>
      </c>
      <c r="E5145" t="inlineStr">
        <is>
          <t>Full-time</t>
        </is>
      </c>
      <c r="F5145" t="b">
        <v>0</v>
      </c>
      <c r="G5145" t="inlineStr">
        <is>
          <t>Thailand</t>
        </is>
      </c>
      <c r="H5145" s="2" t="n">
        <v>45442.39849537037</v>
      </c>
      <c r="I5145" t="b">
        <v>1</v>
      </c>
      <c r="J5145" t="b">
        <v>0</v>
      </c>
      <c r="K5145" t="inlineStr">
        <is>
          <t>Thailand</t>
        </is>
      </c>
      <c r="L5145" t="inlineStr"/>
      <c r="M5145" t="inlineStr"/>
      <c r="N5145" t="inlineStr"/>
      <c r="O5145" t="inlineStr">
        <is>
          <t>Alliance International Servicing</t>
        </is>
      </c>
      <c r="P5145" t="inlineStr">
        <is>
          <t>['express', 'word', 'excel', 'powerpoint', 'outlook']</t>
        </is>
      </c>
      <c r="Q5145" t="inlineStr">
        <is>
          <t>{'analyst_tools': ['word', 'excel', 'powerpoint', 'outlook'], 'webframeworks': ['express']}</t>
        </is>
      </c>
    </row>
    <row r="5146">
      <c r="A5146" t="inlineStr">
        <is>
          <t>Business Analyst</t>
        </is>
      </c>
      <c r="B5146" t="inlineStr">
        <is>
          <t>Marketing Analyst</t>
        </is>
      </c>
      <c r="C5146" t="inlineStr">
        <is>
          <t>Anywhere</t>
        </is>
      </c>
      <c r="D5146" t="inlineStr">
        <is>
          <t>via LinkedIn</t>
        </is>
      </c>
      <c r="E5146" t="inlineStr">
        <is>
          <t>Full-time</t>
        </is>
      </c>
      <c r="F5146" t="b">
        <v>1</v>
      </c>
      <c r="G5146" t="inlineStr">
        <is>
          <t>United Kingdom</t>
        </is>
      </c>
      <c r="H5146" s="2" t="n">
        <v>45437.39796296296</v>
      </c>
      <c r="I5146" t="b">
        <v>1</v>
      </c>
      <c r="J5146" t="b">
        <v>0</v>
      </c>
      <c r="K5146" t="inlineStr">
        <is>
          <t>United Kingdom</t>
        </is>
      </c>
      <c r="L5146" t="inlineStr"/>
      <c r="M5146" t="inlineStr"/>
      <c r="N5146" t="inlineStr"/>
      <c r="O5146" t="inlineStr">
        <is>
          <t>RemoteWorker UK</t>
        </is>
      </c>
      <c r="P5146" t="inlineStr"/>
      <c r="Q5146" t="inlineStr"/>
    </row>
    <row r="5147">
      <c r="A5147" t="inlineStr">
        <is>
          <t>Data Analyst</t>
        </is>
      </c>
      <c r="B5147" t="inlineStr">
        <is>
          <t>Data Analyst (hybrid)</t>
        </is>
      </c>
      <c r="C5147" t="inlineStr">
        <is>
          <t>Tampa, FL</t>
        </is>
      </c>
      <c r="D5147" t="inlineStr">
        <is>
          <t>via Lensa</t>
        </is>
      </c>
      <c r="E5147" t="inlineStr">
        <is>
          <t>Full-time</t>
        </is>
      </c>
      <c r="F5147" t="b">
        <v>0</v>
      </c>
      <c r="G5147" t="inlineStr">
        <is>
          <t>Florida, United States</t>
        </is>
      </c>
      <c r="H5147" s="2" t="n">
        <v>45425.37783564815</v>
      </c>
      <c r="I5147" t="b">
        <v>1</v>
      </c>
      <c r="J5147" t="b">
        <v>0</v>
      </c>
      <c r="K5147" t="inlineStr">
        <is>
          <t>United States</t>
        </is>
      </c>
      <c r="L5147" t="inlineStr"/>
      <c r="M5147" t="inlineStr"/>
      <c r="N5147" t="inlineStr"/>
      <c r="O5147" t="inlineStr">
        <is>
          <t>Group Nine LLC</t>
        </is>
      </c>
      <c r="P5147" t="inlineStr">
        <is>
          <t>['sql', 'python', 'sql server', 'oracle', 'power bi', 'ssis', 'ssrs', 'tableau', 'sharepoint', 'powerpoint', 'excel']</t>
        </is>
      </c>
      <c r="Q5147" t="inlineStr">
        <is>
          <t>{'analyst_tools': ['power bi', 'ssis', 'ssrs', 'tableau', 'sharepoint', 'powerpoint', 'excel'], 'cloud': ['oracle'], 'databases': ['sql server'], 'programming': ['sql', 'python']}</t>
        </is>
      </c>
    </row>
    <row r="5148">
      <c r="A5148" t="inlineStr">
        <is>
          <t>Data Analyst</t>
        </is>
      </c>
      <c r="B5148" t="inlineStr">
        <is>
          <t>Lead Operations Data Analyst</t>
        </is>
      </c>
      <c r="C5148" t="inlineStr">
        <is>
          <t>Coventry, CT</t>
        </is>
      </c>
      <c r="D5148" t="inlineStr">
        <is>
          <t>via Recruit Medix</t>
        </is>
      </c>
      <c r="E5148" t="inlineStr">
        <is>
          <t>Full-time</t>
        </is>
      </c>
      <c r="F5148" t="b">
        <v>0</v>
      </c>
      <c r="G5148" t="inlineStr">
        <is>
          <t>New York, United States</t>
        </is>
      </c>
      <c r="H5148" s="2" t="n">
        <v>45421.37569444445</v>
      </c>
      <c r="I5148" t="b">
        <v>0</v>
      </c>
      <c r="J5148" t="b">
        <v>1</v>
      </c>
      <c r="K5148" t="inlineStr">
        <is>
          <t>United States</t>
        </is>
      </c>
      <c r="L5148" t="inlineStr"/>
      <c r="M5148" t="inlineStr"/>
      <c r="N5148" t="inlineStr"/>
      <c r="O5148" t="inlineStr">
        <is>
          <t>CVS Health</t>
        </is>
      </c>
      <c r="P5148" t="inlineStr">
        <is>
          <t>['excel', 'power bi']</t>
        </is>
      </c>
      <c r="Q5148" t="inlineStr">
        <is>
          <t>{'analyst_tools': ['excel', 'power bi']}</t>
        </is>
      </c>
    </row>
    <row r="5149">
      <c r="A5149" t="inlineStr">
        <is>
          <t>Data Engineer</t>
        </is>
      </c>
      <c r="B5149" t="inlineStr">
        <is>
          <t>Data Engineer</t>
        </is>
      </c>
      <c r="C5149" t="inlineStr">
        <is>
          <t>Clichy, France</t>
        </is>
      </c>
      <c r="D5149" t="inlineStr">
        <is>
          <t>via Emplois Trabajo.org</t>
        </is>
      </c>
      <c r="E5149" t="inlineStr">
        <is>
          <t>Full-time</t>
        </is>
      </c>
      <c r="F5149" t="b">
        <v>0</v>
      </c>
      <c r="G5149" t="inlineStr">
        <is>
          <t>France</t>
        </is>
      </c>
      <c r="H5149" s="2" t="n">
        <v>45414.39732638889</v>
      </c>
      <c r="I5149" t="b">
        <v>1</v>
      </c>
      <c r="J5149" t="b">
        <v>0</v>
      </c>
      <c r="K5149" t="inlineStr">
        <is>
          <t>France</t>
        </is>
      </c>
      <c r="L5149" t="inlineStr"/>
      <c r="M5149" t="inlineStr"/>
      <c r="N5149" t="inlineStr"/>
      <c r="O5149" t="inlineStr">
        <is>
          <t>Groupe ETAM</t>
        </is>
      </c>
      <c r="P5149" t="inlineStr">
        <is>
          <t>['sql', 'python', 'aws', 'gcp', 'airflow', 'terraform', 'ansible', 'git']</t>
        </is>
      </c>
      <c r="Q5149" t="inlineStr">
        <is>
          <t>{'cloud': ['aws', 'gcp'], 'libraries': ['airflow'], 'other': ['terraform', 'ansible', 'git'], 'programming': ['sql', 'python']}</t>
        </is>
      </c>
    </row>
    <row r="5150">
      <c r="A5150" t="inlineStr">
        <is>
          <t>Data Analyst</t>
        </is>
      </c>
      <c r="B5150" t="inlineStr">
        <is>
          <t>Talent Acquisition Data Analyst Intern</t>
        </is>
      </c>
      <c r="C5150" t="inlineStr">
        <is>
          <t>Vilnius, Vilnius City Municipality, Lithuania</t>
        </is>
      </c>
      <c r="D5150" t="inlineStr">
        <is>
          <t>via LinkedIn</t>
        </is>
      </c>
      <c r="E5150" t="inlineStr">
        <is>
          <t>Internship</t>
        </is>
      </c>
      <c r="F5150" t="b">
        <v>0</v>
      </c>
      <c r="G5150" t="inlineStr">
        <is>
          <t>Lithuania</t>
        </is>
      </c>
      <c r="H5150" s="2" t="n">
        <v>45426.41872685185</v>
      </c>
      <c r="I5150" t="b">
        <v>0</v>
      </c>
      <c r="J5150" t="b">
        <v>0</v>
      </c>
      <c r="K5150" t="inlineStr">
        <is>
          <t>Lithuania</t>
        </is>
      </c>
      <c r="L5150" t="inlineStr"/>
      <c r="M5150" t="inlineStr"/>
      <c r="N5150" t="inlineStr"/>
      <c r="O5150" t="inlineStr">
        <is>
          <t>Vinted</t>
        </is>
      </c>
      <c r="P5150" t="inlineStr">
        <is>
          <t>['go', 'excel']</t>
        </is>
      </c>
      <c r="Q5150" t="inlineStr">
        <is>
          <t>{'analyst_tools': ['excel'], 'programming': ['go']}</t>
        </is>
      </c>
    </row>
    <row r="5151">
      <c r="A5151" t="inlineStr">
        <is>
          <t>Data Analyst</t>
        </is>
      </c>
      <c r="B5151" t="inlineStr">
        <is>
          <t>Data Manager</t>
        </is>
      </c>
      <c r="C5151" t="inlineStr">
        <is>
          <t>Anywhere</t>
        </is>
      </c>
      <c r="D5151" t="inlineStr">
        <is>
          <t>via LinkedIn</t>
        </is>
      </c>
      <c r="E5151" t="inlineStr">
        <is>
          <t>Full-time</t>
        </is>
      </c>
      <c r="F5151" t="b">
        <v>1</v>
      </c>
      <c r="G5151" t="inlineStr">
        <is>
          <t>India</t>
        </is>
      </c>
      <c r="H5151" s="2" t="n">
        <v>45435.38623842593</v>
      </c>
      <c r="I5151" t="b">
        <v>0</v>
      </c>
      <c r="J5151" t="b">
        <v>0</v>
      </c>
      <c r="K5151" t="inlineStr">
        <is>
          <t>India</t>
        </is>
      </c>
      <c r="L5151" t="inlineStr"/>
      <c r="M5151" t="inlineStr"/>
      <c r="N5151" t="inlineStr"/>
      <c r="O5151" t="inlineStr">
        <is>
          <t>AL Solutions</t>
        </is>
      </c>
      <c r="P5151" t="inlineStr">
        <is>
          <t>['gcp']</t>
        </is>
      </c>
      <c r="Q5151" t="inlineStr">
        <is>
          <t>{'cloud': ['gcp']}</t>
        </is>
      </c>
    </row>
    <row r="5152">
      <c r="A5152" t="inlineStr">
        <is>
          <t>Data Scientist</t>
        </is>
      </c>
      <c r="B5152" t="inlineStr">
        <is>
          <t>Werkstudent:in Data Science</t>
        </is>
      </c>
      <c r="C5152" t="inlineStr">
        <is>
          <t>Hamburg, Germany</t>
        </is>
      </c>
      <c r="D5152" t="inlineStr">
        <is>
          <t>via BeBee</t>
        </is>
      </c>
      <c r="E5152" t="inlineStr">
        <is>
          <t>Full-time</t>
        </is>
      </c>
      <c r="F5152" t="b">
        <v>0</v>
      </c>
      <c r="G5152" t="inlineStr">
        <is>
          <t>Germany</t>
        </is>
      </c>
      <c r="H5152" s="2" t="n">
        <v>45442.39524305556</v>
      </c>
      <c r="I5152" t="b">
        <v>0</v>
      </c>
      <c r="J5152" t="b">
        <v>0</v>
      </c>
      <c r="K5152" t="inlineStr">
        <is>
          <t>Germany</t>
        </is>
      </c>
      <c r="L5152" t="inlineStr"/>
      <c r="M5152" t="inlineStr"/>
      <c r="N5152" t="inlineStr"/>
      <c r="O5152" t="inlineStr">
        <is>
          <t>New Work SE</t>
        </is>
      </c>
      <c r="P5152" t="inlineStr">
        <is>
          <t>['sql', 'excel', 'powerpoint', 'tableau']</t>
        </is>
      </c>
      <c r="Q5152" t="inlineStr">
        <is>
          <t>{'analyst_tools': ['excel', 'powerpoint', 'tableau'], 'programming': ['sql']}</t>
        </is>
      </c>
    </row>
    <row r="5153">
      <c r="A5153" t="inlineStr">
        <is>
          <t>Data Analyst</t>
        </is>
      </c>
      <c r="B5153" t="inlineStr">
        <is>
          <t>Data Analyst (m/f/d)</t>
        </is>
      </c>
      <c r="C5153" t="inlineStr">
        <is>
          <t>Anywhere</t>
        </is>
      </c>
      <c r="D5153" t="inlineStr">
        <is>
          <t>via LinkedIn</t>
        </is>
      </c>
      <c r="E5153" t="inlineStr">
        <is>
          <t>Full-time</t>
        </is>
      </c>
      <c r="F5153" t="b">
        <v>1</v>
      </c>
      <c r="G5153" t="inlineStr">
        <is>
          <t>Germany</t>
        </is>
      </c>
      <c r="H5153" s="2" t="n">
        <v>45418.39403935185</v>
      </c>
      <c r="I5153" t="b">
        <v>0</v>
      </c>
      <c r="J5153" t="b">
        <v>0</v>
      </c>
      <c r="K5153" t="inlineStr">
        <is>
          <t>Germany</t>
        </is>
      </c>
      <c r="L5153" t="inlineStr"/>
      <c r="M5153" t="inlineStr"/>
      <c r="N5153" t="inlineStr"/>
      <c r="O5153" t="inlineStr">
        <is>
          <t>Jobs via eFinancialCareers</t>
        </is>
      </c>
      <c r="P5153" t="inlineStr">
        <is>
          <t>['sql', 'dax', 'tableau', 'looker']</t>
        </is>
      </c>
      <c r="Q5153" t="inlineStr">
        <is>
          <t>{'analyst_tools': ['dax', 'tableau', 'looker'], 'programming': ['sql']}</t>
        </is>
      </c>
    </row>
    <row r="5154">
      <c r="A5154" t="inlineStr">
        <is>
          <t>Data Analyst</t>
        </is>
      </c>
      <c r="B5154" t="inlineStr">
        <is>
          <t>Data Analyst (Senior Manager / Manager) (HK$50K - $70K)</t>
        </is>
      </c>
      <c r="C5154" t="inlineStr">
        <is>
          <t>Hong Kong</t>
        </is>
      </c>
      <c r="D5154" t="inlineStr">
        <is>
          <t>via Indeed HK</t>
        </is>
      </c>
      <c r="E5154" t="inlineStr">
        <is>
          <t>Full-time</t>
        </is>
      </c>
      <c r="F5154" t="b">
        <v>0</v>
      </c>
      <c r="G5154" t="inlineStr">
        <is>
          <t>Hong Kong</t>
        </is>
      </c>
      <c r="H5154" s="2" t="n">
        <v>45428.41899305556</v>
      </c>
      <c r="I5154" t="b">
        <v>1</v>
      </c>
      <c r="J5154" t="b">
        <v>0</v>
      </c>
      <c r="K5154" t="inlineStr">
        <is>
          <t>Hong Kong</t>
        </is>
      </c>
      <c r="L5154" t="inlineStr"/>
      <c r="M5154" t="inlineStr"/>
      <c r="N5154" t="inlineStr"/>
      <c r="O5154" t="inlineStr">
        <is>
          <t>Global Executive Consultants Ltd.</t>
        </is>
      </c>
      <c r="P5154" t="inlineStr">
        <is>
          <t>['sql', 'python', 'sas', 'sas', 'tableau', 'power bi', 'excel']</t>
        </is>
      </c>
      <c r="Q5154" t="inlineStr">
        <is>
          <t>{'analyst_tools': ['sas', 'tableau', 'power bi', 'excel'], 'programming': ['sql', 'python', 'sas']}</t>
        </is>
      </c>
    </row>
    <row r="5155">
      <c r="A5155" t="inlineStr">
        <is>
          <t>Data Analyst</t>
        </is>
      </c>
      <c r="B5155" t="inlineStr">
        <is>
          <t>Channel Data Analyst</t>
        </is>
      </c>
      <c r="C5155" t="inlineStr">
        <is>
          <t>Philippines</t>
        </is>
      </c>
      <c r="D5155" t="inlineStr">
        <is>
          <t>via Jora</t>
        </is>
      </c>
      <c r="E5155" t="inlineStr">
        <is>
          <t>Full-time</t>
        </is>
      </c>
      <c r="F5155" t="b">
        <v>0</v>
      </c>
      <c r="G5155" t="inlineStr">
        <is>
          <t>Philippines</t>
        </is>
      </c>
      <c r="H5155" s="2" t="n">
        <v>45414.38716435185</v>
      </c>
      <c r="I5155" t="b">
        <v>1</v>
      </c>
      <c r="J5155" t="b">
        <v>0</v>
      </c>
      <c r="K5155" t="inlineStr">
        <is>
          <t>Philippines</t>
        </is>
      </c>
      <c r="L5155" t="inlineStr"/>
      <c r="M5155" t="inlineStr"/>
      <c r="N5155" t="inlineStr"/>
      <c r="O5155" t="inlineStr">
        <is>
          <t>PARAMOUNT HUMAN RESOURCE MULTI PURPOSE COOPERATIVE</t>
        </is>
      </c>
      <c r="P5155" t="inlineStr"/>
      <c r="Q5155" t="inlineStr"/>
    </row>
    <row r="5156">
      <c r="A5156" t="inlineStr">
        <is>
          <t>Data Scientist</t>
        </is>
      </c>
      <c r="B5156" t="inlineStr">
        <is>
          <t>Data Scientist/ Salary/ Skills and Requirements</t>
        </is>
      </c>
      <c r="C5156" t="inlineStr">
        <is>
          <t>New York, NY</t>
        </is>
      </c>
      <c r="D5156" t="inlineStr">
        <is>
          <t>via GrabJobs</t>
        </is>
      </c>
      <c r="E5156" t="inlineStr">
        <is>
          <t>Full-time</t>
        </is>
      </c>
      <c r="F5156" t="b">
        <v>0</v>
      </c>
      <c r="G5156" t="inlineStr">
        <is>
          <t>New York, United States</t>
        </is>
      </c>
      <c r="H5156" s="2" t="n">
        <v>45416.37658564815</v>
      </c>
      <c r="I5156" t="b">
        <v>0</v>
      </c>
      <c r="J5156" t="b">
        <v>0</v>
      </c>
      <c r="K5156" t="inlineStr">
        <is>
          <t>United States</t>
        </is>
      </c>
      <c r="L5156" t="inlineStr"/>
      <c r="M5156" t="inlineStr"/>
      <c r="N5156" t="inlineStr"/>
      <c r="O5156" t="inlineStr">
        <is>
          <t>Sharifstudy</t>
        </is>
      </c>
      <c r="P5156" t="inlineStr">
        <is>
          <t>['python', 'sql', 'java', 'r']</t>
        </is>
      </c>
      <c r="Q5156" t="inlineStr">
        <is>
          <t>{'programming': ['python', 'sql', 'java', 'r']}</t>
        </is>
      </c>
    </row>
    <row r="5157">
      <c r="A5157" t="inlineStr">
        <is>
          <t>Business Analyst</t>
        </is>
      </c>
      <c r="B5157" t="inlineStr">
        <is>
          <t>Senior Compliance Analyst</t>
        </is>
      </c>
      <c r="C5157" t="inlineStr">
        <is>
          <t>Belgrade, Serbia</t>
        </is>
      </c>
      <c r="D5157" t="inlineStr">
        <is>
          <t>via LinkedIn</t>
        </is>
      </c>
      <c r="E5157" t="inlineStr">
        <is>
          <t>Full-time</t>
        </is>
      </c>
      <c r="F5157" t="b">
        <v>0</v>
      </c>
      <c r="G5157" t="inlineStr">
        <is>
          <t>Serbia</t>
        </is>
      </c>
      <c r="H5157" s="2" t="n">
        <v>45442.40643518518</v>
      </c>
      <c r="I5157" t="b">
        <v>1</v>
      </c>
      <c r="J5157" t="b">
        <v>0</v>
      </c>
      <c r="K5157" t="inlineStr">
        <is>
          <t>Serbia</t>
        </is>
      </c>
      <c r="L5157" t="inlineStr"/>
      <c r="M5157" t="inlineStr"/>
      <c r="N5157" t="inlineStr"/>
      <c r="O5157" t="inlineStr">
        <is>
          <t>Nutanix</t>
        </is>
      </c>
      <c r="P5157" t="inlineStr">
        <is>
          <t>['sql', 'tableau', 'excel', 'flow']</t>
        </is>
      </c>
      <c r="Q5157" t="inlineStr">
        <is>
          <t>{'analyst_tools': ['tableau', 'excel'], 'other': ['flow'], 'programming': ['sql']}</t>
        </is>
      </c>
    </row>
    <row r="5158">
      <c r="A5158" t="inlineStr">
        <is>
          <t>Data Engineer</t>
        </is>
      </c>
      <c r="B5158" t="inlineStr">
        <is>
          <t>Java Data Engineer (6 Month FT Contract)</t>
        </is>
      </c>
      <c r="C5158" t="inlineStr">
        <is>
          <t>Nottingham, UK</t>
        </is>
      </c>
      <c r="D5158" t="inlineStr">
        <is>
          <t>via Jobs</t>
        </is>
      </c>
      <c r="E5158" t="inlineStr">
        <is>
          <t>Contractor</t>
        </is>
      </c>
      <c r="F5158" t="b">
        <v>0</v>
      </c>
      <c r="G5158" t="inlineStr">
        <is>
          <t>United Kingdom</t>
        </is>
      </c>
      <c r="H5158" s="2" t="n">
        <v>45422.39290509259</v>
      </c>
      <c r="I5158" t="b">
        <v>1</v>
      </c>
      <c r="J5158" t="b">
        <v>0</v>
      </c>
      <c r="K5158" t="inlineStr">
        <is>
          <t>United Kingdom</t>
        </is>
      </c>
      <c r="L5158" t="inlineStr"/>
      <c r="M5158" t="inlineStr"/>
      <c r="N5158" t="inlineStr"/>
      <c r="O5158" t="inlineStr">
        <is>
          <t>Amber Labs</t>
        </is>
      </c>
      <c r="P5158" t="inlineStr">
        <is>
          <t>['java', 'mongodb', 'mongodb', 'databricks', 'aws', 'redshift', 'jupyter']</t>
        </is>
      </c>
      <c r="Q5158" t="inlineStr">
        <is>
          <t>{'cloud': ['databricks', 'aws', 'redshift'], 'databases': ['mongodb'], 'libraries': ['jupyter'], 'programming': ['java', 'mongodb']}</t>
        </is>
      </c>
    </row>
    <row r="5159">
      <c r="A5159" t="inlineStr">
        <is>
          <t>Senior Data Scientist</t>
        </is>
      </c>
      <c r="B5159" t="inlineStr">
        <is>
          <t>Senior Data Scientist</t>
        </is>
      </c>
      <c r="C5159" t="inlineStr">
        <is>
          <t>Abu Dhabi - United Arab Emirates</t>
        </is>
      </c>
      <c r="D5159" t="inlineStr">
        <is>
          <t>via LinkedIn</t>
        </is>
      </c>
      <c r="E5159" t="inlineStr">
        <is>
          <t>Full-time</t>
        </is>
      </c>
      <c r="F5159" t="b">
        <v>0</v>
      </c>
      <c r="G5159" t="inlineStr">
        <is>
          <t>United Arab Emirates</t>
        </is>
      </c>
      <c r="H5159" s="2" t="n">
        <v>45414.38541666666</v>
      </c>
      <c r="I5159" t="b">
        <v>0</v>
      </c>
      <c r="J5159" t="b">
        <v>0</v>
      </c>
      <c r="K5159" t="inlineStr">
        <is>
          <t>United Arab Emirates</t>
        </is>
      </c>
      <c r="L5159" t="inlineStr"/>
      <c r="M5159" t="inlineStr"/>
      <c r="N5159" t="inlineStr"/>
      <c r="O5159" t="inlineStr">
        <is>
          <t>Presight</t>
        </is>
      </c>
      <c r="P5159" t="inlineStr"/>
      <c r="Q5159" t="inlineStr"/>
    </row>
    <row r="5160">
      <c r="A5160" t="inlineStr">
        <is>
          <t>Data Scientist</t>
        </is>
      </c>
      <c r="B5160" t="inlineStr">
        <is>
          <t>Technical Data Science Lead (Listing ) (İstanbul-Ankara-İzmir)</t>
        </is>
      </c>
      <c r="C5160" t="inlineStr">
        <is>
          <t>İstanbul, Türkiye</t>
        </is>
      </c>
      <c r="D5160" t="inlineStr">
        <is>
          <t>via LinkedIn</t>
        </is>
      </c>
      <c r="E5160" t="inlineStr">
        <is>
          <t>Full-time</t>
        </is>
      </c>
      <c r="F5160" t="b">
        <v>0</v>
      </c>
      <c r="G5160" t="inlineStr">
        <is>
          <t>Turkey</t>
        </is>
      </c>
      <c r="H5160" s="2" t="n">
        <v>45420.38431712963</v>
      </c>
      <c r="I5160" t="b">
        <v>0</v>
      </c>
      <c r="J5160" t="b">
        <v>0</v>
      </c>
      <c r="K5160" t="inlineStr">
        <is>
          <t>Turkey</t>
        </is>
      </c>
      <c r="L5160" t="inlineStr"/>
      <c r="M5160" t="inlineStr"/>
      <c r="N5160" t="inlineStr"/>
      <c r="O5160" t="inlineStr">
        <is>
          <t>Trendyol Group</t>
        </is>
      </c>
      <c r="P5160" t="inlineStr">
        <is>
          <t>['go', 'python', 'sql', 'tensorflow', 'pytorch', 'scikit-learn', 'spark', 'express', 'flow']</t>
        </is>
      </c>
      <c r="Q5160" t="inlineStr">
        <is>
          <t>{'libraries': ['tensorflow', 'pytorch', 'scikit-learn', 'spark'], 'other': ['flow'], 'programming': ['go', 'python', 'sql'], 'webframeworks': ['express']}</t>
        </is>
      </c>
    </row>
    <row r="5161">
      <c r="A5161" t="inlineStr">
        <is>
          <t>Senior Data Scientist</t>
        </is>
      </c>
      <c r="B5161" t="inlineStr">
        <is>
          <t>Senior Data Scientist, IgniteTech (Remote) - $60,000/year USD</t>
        </is>
      </c>
      <c r="C5161" t="inlineStr">
        <is>
          <t>Anywhere</t>
        </is>
      </c>
      <c r="D5161" t="inlineStr">
        <is>
          <t>via LinkedIn</t>
        </is>
      </c>
      <c r="E5161" t="inlineStr">
        <is>
          <t>Full-time and Contractor</t>
        </is>
      </c>
      <c r="F5161" t="b">
        <v>1</v>
      </c>
      <c r="G5161" t="inlineStr">
        <is>
          <t>Kenya</t>
        </is>
      </c>
      <c r="H5161" s="2" t="n">
        <v>45422.401875</v>
      </c>
      <c r="I5161" t="b">
        <v>0</v>
      </c>
      <c r="J5161" t="b">
        <v>0</v>
      </c>
      <c r="K5161" t="inlineStr">
        <is>
          <t>Kenya</t>
        </is>
      </c>
      <c r="L5161" t="inlineStr">
        <is>
          <t>hour</t>
        </is>
      </c>
      <c r="M5161" t="inlineStr"/>
      <c r="N5161" t="n">
        <v>30</v>
      </c>
      <c r="O5161" t="inlineStr">
        <is>
          <t>Crossover</t>
        </is>
      </c>
      <c r="P5161" t="inlineStr"/>
      <c r="Q5161" t="inlineStr"/>
    </row>
    <row r="5162">
      <c r="A5162" t="inlineStr">
        <is>
          <t>Data Scientist</t>
        </is>
      </c>
      <c r="B5162" t="inlineStr">
        <is>
          <t>Data Scientist and Energy Optimisation Specialist, Energy Markets</t>
        </is>
      </c>
      <c r="C5162" t="inlineStr">
        <is>
          <t>Austria</t>
        </is>
      </c>
      <c r="D5162" t="inlineStr">
        <is>
          <t>via Trabajo.org - Stellenangebote, Arbeit</t>
        </is>
      </c>
      <c r="E5162" t="inlineStr">
        <is>
          <t>Full-time</t>
        </is>
      </c>
      <c r="F5162" t="b">
        <v>0</v>
      </c>
      <c r="G5162" t="inlineStr">
        <is>
          <t>Austria</t>
        </is>
      </c>
      <c r="H5162" s="2" t="n">
        <v>45430.40478009259</v>
      </c>
      <c r="I5162" t="b">
        <v>0</v>
      </c>
      <c r="J5162" t="b">
        <v>0</v>
      </c>
      <c r="K5162" t="inlineStr">
        <is>
          <t>Austria</t>
        </is>
      </c>
      <c r="L5162" t="inlineStr"/>
      <c r="M5162" t="inlineStr"/>
      <c r="N5162" t="inlineStr"/>
      <c r="O5162" t="inlineStr">
        <is>
          <t>Akaysha Energy</t>
        </is>
      </c>
      <c r="P5162" t="inlineStr">
        <is>
          <t>['python', 'git']</t>
        </is>
      </c>
      <c r="Q5162" t="inlineStr">
        <is>
          <t>{'other': ['git'], 'programming': ['python']}</t>
        </is>
      </c>
    </row>
    <row r="5163">
      <c r="A5163" t="inlineStr">
        <is>
          <t>Data Analyst</t>
        </is>
      </c>
      <c r="B5163" t="inlineStr">
        <is>
          <t>DATA ANALYST JUNIOR PER TARGETING E RICERCHE DI MERCATO</t>
        </is>
      </c>
      <c r="C5163" t="inlineStr">
        <is>
          <t>Italy</t>
        </is>
      </c>
      <c r="D5163" t="inlineStr">
        <is>
          <t>via LinkedIn</t>
        </is>
      </c>
      <c r="E5163" t="inlineStr">
        <is>
          <t>Full-time</t>
        </is>
      </c>
      <c r="F5163" t="b">
        <v>0</v>
      </c>
      <c r="G5163" t="inlineStr">
        <is>
          <t>Italy</t>
        </is>
      </c>
      <c r="H5163" s="2" t="n">
        <v>45429.39579861111</v>
      </c>
      <c r="I5163" t="b">
        <v>0</v>
      </c>
      <c r="J5163" t="b">
        <v>0</v>
      </c>
      <c r="K5163" t="inlineStr">
        <is>
          <t>Italy</t>
        </is>
      </c>
      <c r="L5163" t="inlineStr"/>
      <c r="M5163" t="inlineStr"/>
      <c r="N5163" t="inlineStr"/>
      <c r="O5163" t="inlineStr">
        <is>
          <t>OFFICINE CST SpA</t>
        </is>
      </c>
      <c r="P5163" t="inlineStr">
        <is>
          <t>['sql', 'excel']</t>
        </is>
      </c>
      <c r="Q5163" t="inlineStr">
        <is>
          <t>{'analyst_tools': ['excel'], 'programming': ['sql']}</t>
        </is>
      </c>
    </row>
    <row r="5164">
      <c r="A5164" t="inlineStr">
        <is>
          <t>Data Engineer</t>
        </is>
      </c>
      <c r="B5164" t="inlineStr">
        <is>
          <t>Azure Data Engineer(Databricks, Azure Synapse)</t>
        </is>
      </c>
      <c r="C5164" t="inlineStr">
        <is>
          <t>Toronto, ON, Canada</t>
        </is>
      </c>
      <c r="D5164" t="inlineStr">
        <is>
          <t>via LinkedIn</t>
        </is>
      </c>
      <c r="E5164" t="inlineStr">
        <is>
          <t>Full-time</t>
        </is>
      </c>
      <c r="F5164" t="b">
        <v>0</v>
      </c>
      <c r="G5164" t="inlineStr">
        <is>
          <t>Canada</t>
        </is>
      </c>
      <c r="H5164" s="2" t="n">
        <v>45426.39109953704</v>
      </c>
      <c r="I5164" t="b">
        <v>1</v>
      </c>
      <c r="J5164" t="b">
        <v>0</v>
      </c>
      <c r="K5164" t="inlineStr">
        <is>
          <t>Canada</t>
        </is>
      </c>
      <c r="L5164" t="inlineStr"/>
      <c r="M5164" t="inlineStr"/>
      <c r="N5164" t="inlineStr"/>
      <c r="O5164" t="inlineStr">
        <is>
          <t>ClickJobs.io</t>
        </is>
      </c>
      <c r="P5164" t="inlineStr">
        <is>
          <t>['sql', 'azure', 'databricks', 'ssis', 'flow']</t>
        </is>
      </c>
      <c r="Q5164" t="inlineStr">
        <is>
          <t>{'analyst_tools': ['ssis'], 'cloud': ['azure', 'databricks'], 'other': ['flow'], 'programming': ['sql']}</t>
        </is>
      </c>
    </row>
    <row r="5165">
      <c r="A5165" t="inlineStr">
        <is>
          <t>Machine Learning Engineer</t>
        </is>
      </c>
      <c r="B5165" t="inlineStr">
        <is>
          <t>Senior ML Engineer</t>
        </is>
      </c>
      <c r="C5165" t="inlineStr">
        <is>
          <t>Tel Aviv-Yafo, Israel</t>
        </is>
      </c>
      <c r="D5165" t="inlineStr">
        <is>
          <t>via LinkedIn</t>
        </is>
      </c>
      <c r="E5165" t="inlineStr">
        <is>
          <t>Full-time</t>
        </is>
      </c>
      <c r="F5165" t="b">
        <v>0</v>
      </c>
      <c r="G5165" t="inlineStr">
        <is>
          <t>Israel</t>
        </is>
      </c>
      <c r="H5165" s="2" t="n">
        <v>45418.399375</v>
      </c>
      <c r="I5165" t="b">
        <v>0</v>
      </c>
      <c r="J5165" t="b">
        <v>0</v>
      </c>
      <c r="K5165" t="inlineStr">
        <is>
          <t>Israel</t>
        </is>
      </c>
      <c r="L5165" t="inlineStr"/>
      <c r="M5165" t="inlineStr"/>
      <c r="N5165" t="inlineStr"/>
      <c r="O5165" t="inlineStr">
        <is>
          <t>DeepKeep</t>
        </is>
      </c>
      <c r="P5165" t="inlineStr">
        <is>
          <t>['python', 'sql', 'no-sql', 'pytorch', 'tensorflow', 'kafka', 'scikit-learn', 'numpy', 'pandas']</t>
        </is>
      </c>
      <c r="Q5165" t="inlineStr">
        <is>
          <t>{'libraries': ['pytorch', 'tensorflow', 'kafka', 'scikit-learn', 'numpy', 'pandas'], 'programming': ['python', 'sql', 'no-sql']}</t>
        </is>
      </c>
    </row>
    <row r="5166">
      <c r="A5166" t="inlineStr">
        <is>
          <t>Senior Data Analyst</t>
        </is>
      </c>
      <c r="B5166" t="inlineStr">
        <is>
          <t>Senior Data Analyst</t>
        </is>
      </c>
      <c r="C5166" t="inlineStr">
        <is>
          <t>New York, NY</t>
        </is>
      </c>
      <c r="D5166" t="inlineStr">
        <is>
          <t>via GrabJobs</t>
        </is>
      </c>
      <c r="E5166" t="inlineStr">
        <is>
          <t>Full-time</t>
        </is>
      </c>
      <c r="F5166" t="b">
        <v>0</v>
      </c>
      <c r="G5166" t="inlineStr">
        <is>
          <t>New York, United States</t>
        </is>
      </c>
      <c r="H5166" s="2" t="n">
        <v>45432.37565972222</v>
      </c>
      <c r="I5166" t="b">
        <v>1</v>
      </c>
      <c r="J5166" t="b">
        <v>1</v>
      </c>
      <c r="K5166" t="inlineStr">
        <is>
          <t>United States</t>
        </is>
      </c>
      <c r="L5166" t="inlineStr"/>
      <c r="M5166" t="inlineStr"/>
      <c r="N5166" t="inlineStr"/>
      <c r="O5166" t="inlineStr">
        <is>
          <t>Carvana</t>
        </is>
      </c>
      <c r="P5166" t="inlineStr">
        <is>
          <t>['sql', 'python', 'snowflake', 'tableau', 'sheets', 'power bi', 'looker', 'zoom']</t>
        </is>
      </c>
      <c r="Q5166" t="inlineStr">
        <is>
          <t>{'analyst_tools': ['tableau', 'sheets', 'power bi', 'looker'], 'cloud': ['snowflake'], 'programming': ['sql', 'python'], 'sync': ['zoom']}</t>
        </is>
      </c>
    </row>
    <row r="5167">
      <c r="A5167" t="inlineStr">
        <is>
          <t>Data Engineer</t>
        </is>
      </c>
      <c r="B5167" t="inlineStr">
        <is>
          <t>Data Engineer</t>
        </is>
      </c>
      <c r="C5167" t="inlineStr">
        <is>
          <t>Bristol, UK</t>
        </is>
      </c>
      <c r="D5167" t="inlineStr">
        <is>
          <t>via LinkedIn</t>
        </is>
      </c>
      <c r="E5167" t="inlineStr">
        <is>
          <t>Full-time</t>
        </is>
      </c>
      <c r="F5167" t="b">
        <v>0</v>
      </c>
      <c r="G5167" t="inlineStr">
        <is>
          <t>United Kingdom</t>
        </is>
      </c>
      <c r="H5167" s="2" t="n">
        <v>45427.38560185185</v>
      </c>
      <c r="I5167" t="b">
        <v>1</v>
      </c>
      <c r="J5167" t="b">
        <v>0</v>
      </c>
      <c r="K5167" t="inlineStr">
        <is>
          <t>United Kingdom</t>
        </is>
      </c>
      <c r="L5167" t="inlineStr"/>
      <c r="M5167" t="inlineStr"/>
      <c r="N5167" t="inlineStr"/>
      <c r="O5167" t="inlineStr">
        <is>
          <t>ADLIB Recruitment | B Corp™</t>
        </is>
      </c>
      <c r="P5167" t="inlineStr">
        <is>
          <t>['python', 'sql', 'azure', 'aws', 'gcp']</t>
        </is>
      </c>
      <c r="Q5167" t="inlineStr">
        <is>
          <t>{'cloud': ['azure', 'aws', 'gcp'], 'programming': ['python', 'sql']}</t>
        </is>
      </c>
    </row>
    <row r="5168">
      <c r="A5168" t="inlineStr">
        <is>
          <t>Data Scientist</t>
        </is>
      </c>
      <c r="B5168" t="inlineStr">
        <is>
          <t>Data Scientist (Engineer) – Abu Dhabi</t>
        </is>
      </c>
      <c r="C5168" t="inlineStr">
        <is>
          <t>Abu Dhabi - United Arab Emirates</t>
        </is>
      </c>
      <c r="D5168" t="inlineStr">
        <is>
          <t>via LinkedIn</t>
        </is>
      </c>
      <c r="E5168" t="inlineStr">
        <is>
          <t>Full-time</t>
        </is>
      </c>
      <c r="F5168" t="b">
        <v>0</v>
      </c>
      <c r="G5168" t="inlineStr">
        <is>
          <t>United Arab Emirates</t>
        </is>
      </c>
      <c r="H5168" s="2" t="n">
        <v>45422.38746527778</v>
      </c>
      <c r="I5168" t="b">
        <v>0</v>
      </c>
      <c r="J5168" t="b">
        <v>0</v>
      </c>
      <c r="K5168" t="inlineStr">
        <is>
          <t>United Arab Emirates</t>
        </is>
      </c>
      <c r="L5168" t="inlineStr"/>
      <c r="M5168" t="inlineStr"/>
      <c r="N5168" t="inlineStr"/>
      <c r="O5168" t="inlineStr">
        <is>
          <t>Kingston Stanley</t>
        </is>
      </c>
      <c r="P5168" t="inlineStr">
        <is>
          <t>['python', 'r', 'sql', 'azure', 'databricks', 'snowflake']</t>
        </is>
      </c>
      <c r="Q5168" t="inlineStr">
        <is>
          <t>{'cloud': ['azure', 'databricks', 'snowflake'], 'programming': ['python', 'r', 'sql']}</t>
        </is>
      </c>
    </row>
    <row r="5169">
      <c r="A5169" t="inlineStr">
        <is>
          <t>Senior Data Engineer</t>
        </is>
      </c>
      <c r="B5169" t="inlineStr">
        <is>
          <t>Senior Data Engineer</t>
        </is>
      </c>
      <c r="C5169" t="inlineStr">
        <is>
          <t>Lisbon, Portugal</t>
        </is>
      </c>
      <c r="D5169" t="inlineStr">
        <is>
          <t>via BeBee Portugal</t>
        </is>
      </c>
      <c r="E5169" t="inlineStr">
        <is>
          <t>Full-time</t>
        </is>
      </c>
      <c r="F5169" t="b">
        <v>0</v>
      </c>
      <c r="G5169" t="inlineStr">
        <is>
          <t>Portugal</t>
        </is>
      </c>
      <c r="H5169" s="2" t="n">
        <v>45419.38444444445</v>
      </c>
      <c r="I5169" t="b">
        <v>1</v>
      </c>
      <c r="J5169" t="b">
        <v>0</v>
      </c>
      <c r="K5169" t="inlineStr">
        <is>
          <t>Portugal</t>
        </is>
      </c>
      <c r="L5169" t="inlineStr"/>
      <c r="M5169" t="inlineStr"/>
      <c r="N5169" t="inlineStr"/>
      <c r="O5169" t="inlineStr">
        <is>
          <t>Chainlink Labs Inc.</t>
        </is>
      </c>
      <c r="P5169" t="inlineStr">
        <is>
          <t>['swift', 'sql', 'python', 'golang', 'oracle', 'aws', 'bigquery', 'spark', 'hadoop', 'excel']</t>
        </is>
      </c>
      <c r="Q5169" t="inlineStr">
        <is>
          <t>{'analyst_tools': ['excel'], 'cloud': ['oracle', 'aws', 'bigquery'], 'libraries': ['spark', 'hadoop'], 'programming': ['swift', 'sql', 'python', 'golang']}</t>
        </is>
      </c>
    </row>
    <row r="5170">
      <c r="A5170" t="inlineStr">
        <is>
          <t>Data Scientist</t>
        </is>
      </c>
      <c r="B5170" t="inlineStr">
        <is>
          <t>Metrics Analyst</t>
        </is>
      </c>
      <c r="C5170" t="inlineStr">
        <is>
          <t>McLean, VA</t>
        </is>
      </c>
      <c r="D5170" t="inlineStr">
        <is>
          <t>via Built In</t>
        </is>
      </c>
      <c r="E5170" t="inlineStr">
        <is>
          <t>Full-time and Part-time</t>
        </is>
      </c>
      <c r="F5170" t="b">
        <v>0</v>
      </c>
      <c r="G5170" t="inlineStr">
        <is>
          <t>New York, United States</t>
        </is>
      </c>
      <c r="H5170" s="2" t="n">
        <v>45422.37527777778</v>
      </c>
      <c r="I5170" t="b">
        <v>0</v>
      </c>
      <c r="J5170" t="b">
        <v>1</v>
      </c>
      <c r="K5170" t="inlineStr">
        <is>
          <t>United States</t>
        </is>
      </c>
      <c r="L5170" t="inlineStr">
        <is>
          <t>year</t>
        </is>
      </c>
      <c r="M5170" t="n">
        <v>138800</v>
      </c>
      <c r="N5170" t="inlineStr"/>
      <c r="O5170" t="inlineStr">
        <is>
          <t>Booz Allen Hamilton</t>
        </is>
      </c>
      <c r="P5170" t="inlineStr"/>
      <c r="Q5170" t="inlineStr"/>
    </row>
    <row r="5171">
      <c r="A5171" t="inlineStr">
        <is>
          <t>Data Scientist</t>
        </is>
      </c>
      <c r="B5171" t="inlineStr">
        <is>
          <t>Content / SEO / Data opportunities</t>
        </is>
      </c>
      <c r="C5171" t="inlineStr">
        <is>
          <t>Skopje, North Macedonia</t>
        </is>
      </c>
      <c r="D5171" t="inlineStr">
        <is>
          <t>via Built In</t>
        </is>
      </c>
      <c r="E5171" t="inlineStr">
        <is>
          <t>Full-time</t>
        </is>
      </c>
      <c r="F5171" t="b">
        <v>0</v>
      </c>
      <c r="G5171" t="inlineStr">
        <is>
          <t>Macedonia (FYROM)</t>
        </is>
      </c>
      <c r="H5171" s="2" t="n">
        <v>45415.39885416667</v>
      </c>
      <c r="I5171" t="b">
        <v>1</v>
      </c>
      <c r="J5171" t="b">
        <v>0</v>
      </c>
      <c r="K5171" t="inlineStr">
        <is>
          <t>Macedonia (FYROM)</t>
        </is>
      </c>
      <c r="L5171" t="inlineStr"/>
      <c r="M5171" t="inlineStr"/>
      <c r="N5171" t="inlineStr"/>
      <c r="O5171" t="inlineStr">
        <is>
          <t>GigaVoice</t>
        </is>
      </c>
      <c r="P5171" t="inlineStr">
        <is>
          <t>['sql', 'html', 'excel']</t>
        </is>
      </c>
      <c r="Q5171" t="inlineStr">
        <is>
          <t>{'analyst_tools': ['excel'], 'programming': ['sql', 'html']}</t>
        </is>
      </c>
    </row>
    <row r="5172">
      <c r="A5172" t="inlineStr">
        <is>
          <t>Senior Data Scientist</t>
        </is>
      </c>
      <c r="B5172" t="inlineStr">
        <is>
          <t>Senior Data Scientist</t>
        </is>
      </c>
      <c r="C5172" t="inlineStr">
        <is>
          <t>Paris, France</t>
        </is>
      </c>
      <c r="D5172" t="inlineStr">
        <is>
          <t>via BeBee</t>
        </is>
      </c>
      <c r="E5172" t="inlineStr">
        <is>
          <t>Full-time</t>
        </is>
      </c>
      <c r="F5172" t="b">
        <v>0</v>
      </c>
      <c r="G5172" t="inlineStr">
        <is>
          <t>France</t>
        </is>
      </c>
      <c r="H5172" s="2" t="n">
        <v>45443.38972222222</v>
      </c>
      <c r="I5172" t="b">
        <v>0</v>
      </c>
      <c r="J5172" t="b">
        <v>0</v>
      </c>
      <c r="K5172" t="inlineStr">
        <is>
          <t>France</t>
        </is>
      </c>
      <c r="L5172" t="inlineStr"/>
      <c r="M5172" t="inlineStr"/>
      <c r="N5172" t="inlineStr"/>
      <c r="O5172" t="inlineStr">
        <is>
          <t>Upward Data</t>
        </is>
      </c>
      <c r="P5172" t="inlineStr">
        <is>
          <t>['python', 'sql', 'aws', 'github']</t>
        </is>
      </c>
      <c r="Q5172" t="inlineStr">
        <is>
          <t>{'cloud': ['aws'], 'other': ['github'], 'programming': ['python', 'sql']}</t>
        </is>
      </c>
    </row>
    <row r="5173">
      <c r="A5173" t="inlineStr">
        <is>
          <t>Senior Data Engineer</t>
        </is>
      </c>
      <c r="B5173" t="inlineStr">
        <is>
          <t>Senior Data Engineer</t>
        </is>
      </c>
      <c r="C5173" t="inlineStr">
        <is>
          <t>Anywhere</t>
        </is>
      </c>
      <c r="D5173" t="inlineStr">
        <is>
          <t>via LinkedIn</t>
        </is>
      </c>
      <c r="E5173" t="inlineStr">
        <is>
          <t>Full-time</t>
        </is>
      </c>
      <c r="F5173" t="b">
        <v>1</v>
      </c>
      <c r="G5173" t="inlineStr">
        <is>
          <t>Brazil</t>
        </is>
      </c>
      <c r="H5173" s="2" t="n">
        <v>45434.39075231482</v>
      </c>
      <c r="I5173" t="b">
        <v>1</v>
      </c>
      <c r="J5173" t="b">
        <v>0</v>
      </c>
      <c r="K5173" t="inlineStr">
        <is>
          <t>Brazil</t>
        </is>
      </c>
      <c r="L5173" t="inlineStr"/>
      <c r="M5173" t="inlineStr"/>
      <c r="N5173" t="inlineStr"/>
      <c r="O5173" t="inlineStr">
        <is>
          <t>Zendesk</t>
        </is>
      </c>
      <c r="P5173" t="inlineStr">
        <is>
          <t>['python', 'sql', 'postgresql', 'mysql', 'aws', 'aurora']</t>
        </is>
      </c>
      <c r="Q5173" t="inlineStr">
        <is>
          <t>{'cloud': ['aws', 'aurora'], 'databases': ['postgresql', 'mysql'], 'programming': ['python', 'sql']}</t>
        </is>
      </c>
    </row>
    <row r="5174">
      <c r="A5174" t="inlineStr">
        <is>
          <t>Data Engineer</t>
        </is>
      </c>
      <c r="B5174" t="inlineStr">
        <is>
          <t>Data Engineer</t>
        </is>
      </c>
      <c r="C5174" t="inlineStr">
        <is>
          <t>Karachi, Pakistan</t>
        </is>
      </c>
      <c r="D5174" t="inlineStr">
        <is>
          <t>via Built In</t>
        </is>
      </c>
      <c r="E5174" t="inlineStr">
        <is>
          <t>Full-time</t>
        </is>
      </c>
      <c r="F5174" t="b">
        <v>0</v>
      </c>
      <c r="G5174" t="inlineStr">
        <is>
          <t>Pakistan</t>
        </is>
      </c>
      <c r="H5174" s="2" t="n">
        <v>45416.38302083333</v>
      </c>
      <c r="I5174" t="b">
        <v>1</v>
      </c>
      <c r="J5174" t="b">
        <v>0</v>
      </c>
      <c r="K5174" t="inlineStr">
        <is>
          <t>Pakistan</t>
        </is>
      </c>
      <c r="L5174" t="inlineStr"/>
      <c r="M5174" t="inlineStr"/>
      <c r="N5174" t="inlineStr"/>
      <c r="O5174" t="inlineStr">
        <is>
          <t>Small World Financial Services</t>
        </is>
      </c>
      <c r="P5174" t="inlineStr">
        <is>
          <t>['sql', 'python', 'sql server', 'oracle', 'aws', 'redshift', 'airflow', 'tableau', 'power bi', 'sap', 'git']</t>
        </is>
      </c>
      <c r="Q5174" t="inlineStr">
        <is>
          <t>{'analyst_tools': ['tableau', 'power bi', 'sap'], 'cloud': ['oracle', 'aws', 'redshift'], 'databases': ['sql server'], 'libraries': ['airflow'], 'other': ['git'], 'programming': ['sql', 'python']}</t>
        </is>
      </c>
    </row>
    <row r="5175">
      <c r="A5175" t="inlineStr">
        <is>
          <t>Business Analyst</t>
        </is>
      </c>
      <c r="B5175" t="inlineStr">
        <is>
          <t>Territory Sales Incharge</t>
        </is>
      </c>
      <c r="C5175" t="inlineStr">
        <is>
          <t>Jalgaon, Maharashtra, India</t>
        </is>
      </c>
      <c r="D5175" t="inlineStr">
        <is>
          <t>via Talents Jobs</t>
        </is>
      </c>
      <c r="E5175" t="inlineStr">
        <is>
          <t>Full-time</t>
        </is>
      </c>
      <c r="F5175" t="b">
        <v>0</v>
      </c>
      <c r="G5175" t="inlineStr">
        <is>
          <t>India</t>
        </is>
      </c>
      <c r="H5175" s="2" t="n">
        <v>45439.3789699074</v>
      </c>
      <c r="I5175" t="b">
        <v>0</v>
      </c>
      <c r="J5175" t="b">
        <v>0</v>
      </c>
      <c r="K5175" t="inlineStr">
        <is>
          <t>India</t>
        </is>
      </c>
      <c r="L5175" t="inlineStr"/>
      <c r="M5175" t="inlineStr"/>
      <c r="N5175" t="inlineStr"/>
      <c r="O5175" t="inlineStr">
        <is>
          <t>Data Science and Analytics Cognizant</t>
        </is>
      </c>
      <c r="P5175" t="inlineStr"/>
      <c r="Q5175" t="inlineStr"/>
    </row>
    <row r="5176">
      <c r="A5176" t="inlineStr">
        <is>
          <t>Data Analyst</t>
        </is>
      </c>
      <c r="B5176" t="inlineStr">
        <is>
          <t>Tech - Data Analyst</t>
        </is>
      </c>
      <c r="C5176" t="inlineStr">
        <is>
          <t>New York, NY</t>
        </is>
      </c>
      <c r="D5176" t="inlineStr">
        <is>
          <t>via GrabJobs</t>
        </is>
      </c>
      <c r="E5176" t="inlineStr">
        <is>
          <t>Full-time</t>
        </is>
      </c>
      <c r="F5176" t="b">
        <v>0</v>
      </c>
      <c r="G5176" t="inlineStr">
        <is>
          <t>New York, United States</t>
        </is>
      </c>
      <c r="H5176" s="2" t="n">
        <v>45425.37528935185</v>
      </c>
      <c r="I5176" t="b">
        <v>0</v>
      </c>
      <c r="J5176" t="b">
        <v>1</v>
      </c>
      <c r="K5176" t="inlineStr">
        <is>
          <t>United States</t>
        </is>
      </c>
      <c r="L5176" t="inlineStr"/>
      <c r="M5176" t="inlineStr"/>
      <c r="N5176" t="inlineStr"/>
      <c r="O5176" t="inlineStr">
        <is>
          <t>Weis Markets</t>
        </is>
      </c>
      <c r="P5176" t="inlineStr">
        <is>
          <t>['sql', 'python', 'r', 'excel', 'spreadsheet', 'tableau', 'powerpoint', 'outlook', 'word', 'unify']</t>
        </is>
      </c>
      <c r="Q5176" t="inlineStr">
        <is>
          <t>{'analyst_tools': ['excel', 'spreadsheet', 'tableau', 'powerpoint', 'outlook', 'word'], 'programming': ['sql', 'python', 'r'], 'sync': ['unify']}</t>
        </is>
      </c>
    </row>
    <row r="5177">
      <c r="A5177" t="inlineStr">
        <is>
          <t>Data Engineer</t>
        </is>
      </c>
      <c r="B5177" t="inlineStr">
        <is>
          <t>Data Engineer (IT) / Freelance</t>
        </is>
      </c>
      <c r="C5177" t="inlineStr">
        <is>
          <t>France</t>
        </is>
      </c>
      <c r="D5177" t="inlineStr">
        <is>
          <t>via LinkedIn</t>
        </is>
      </c>
      <c r="E5177" t="inlineStr">
        <is>
          <t>Full-time</t>
        </is>
      </c>
      <c r="F5177" t="b">
        <v>0</v>
      </c>
      <c r="G5177" t="inlineStr">
        <is>
          <t>France</t>
        </is>
      </c>
      <c r="H5177" s="2" t="n">
        <v>45427.39197916666</v>
      </c>
      <c r="I5177" t="b">
        <v>0</v>
      </c>
      <c r="J5177" t="b">
        <v>0</v>
      </c>
      <c r="K5177" t="inlineStr">
        <is>
          <t>France</t>
        </is>
      </c>
      <c r="L5177" t="inlineStr"/>
      <c r="M5177" t="inlineStr"/>
      <c r="N5177" t="inlineStr"/>
      <c r="O5177" t="inlineStr">
        <is>
          <t>Free-Work (ex Freelance-info Carriere-info)</t>
        </is>
      </c>
      <c r="P5177" t="inlineStr">
        <is>
          <t>['python', 'bigquery', 'gcp', 'fastapi', 'docker', 'github']</t>
        </is>
      </c>
      <c r="Q5177" t="inlineStr">
        <is>
          <t>{'cloud': ['bigquery', 'gcp'], 'other': ['docker', 'github'], 'programming': ['python'], 'webframeworks': ['fastapi']}</t>
        </is>
      </c>
    </row>
    <row r="5178">
      <c r="A5178" t="inlineStr">
        <is>
          <t>Senior Data Analyst</t>
        </is>
      </c>
      <c r="B5178" t="inlineStr">
        <is>
          <t>Senior Principal Data Analyst</t>
        </is>
      </c>
      <c r="C5178" t="inlineStr">
        <is>
          <t>Cambridge, MD</t>
        </is>
      </c>
      <c r="D5178" t="inlineStr">
        <is>
          <t>via Ladders</t>
        </is>
      </c>
      <c r="E5178" t="inlineStr">
        <is>
          <t>Full-time</t>
        </is>
      </c>
      <c r="F5178" t="b">
        <v>0</v>
      </c>
      <c r="G5178" t="inlineStr">
        <is>
          <t>New York, United States</t>
        </is>
      </c>
      <c r="H5178" s="2" t="n">
        <v>45436.37537037037</v>
      </c>
      <c r="I5178" t="b">
        <v>1</v>
      </c>
      <c r="J5178" t="b">
        <v>1</v>
      </c>
      <c r="K5178" t="inlineStr">
        <is>
          <t>United States</t>
        </is>
      </c>
      <c r="L5178" t="inlineStr">
        <is>
          <t>year</t>
        </is>
      </c>
      <c r="M5178" t="n">
        <v>151782</v>
      </c>
      <c r="N5178" t="inlineStr"/>
      <c r="O5178" t="inlineStr">
        <is>
          <t>Frontend Arts</t>
        </is>
      </c>
      <c r="P5178" t="inlineStr">
        <is>
          <t>['sql', 'postgresql', 'sql server', 'oracle', 'power bi', 'tableau']</t>
        </is>
      </c>
      <c r="Q5178" t="inlineStr">
        <is>
          <t>{'analyst_tools': ['power bi', 'tableau'], 'cloud': ['oracle'], 'databases': ['postgresql', 'sql server'], 'programming': ['sql']}</t>
        </is>
      </c>
    </row>
    <row r="5179">
      <c r="A5179" t="inlineStr">
        <is>
          <t>Data Analyst</t>
        </is>
      </c>
      <c r="B5179" t="inlineStr">
        <is>
          <t>Data Analyst/Controller im Bereich Energiewirtschaft (m/w/d)</t>
        </is>
      </c>
      <c r="C5179" t="inlineStr">
        <is>
          <t>Bad Vilbel, Germany</t>
        </is>
      </c>
      <c r="D5179" t="inlineStr">
        <is>
          <t>via LinkedIn</t>
        </is>
      </c>
      <c r="E5179" t="inlineStr">
        <is>
          <t>Full-time</t>
        </is>
      </c>
      <c r="F5179" t="b">
        <v>0</v>
      </c>
      <c r="G5179" t="inlineStr">
        <is>
          <t>Germany</t>
        </is>
      </c>
      <c r="H5179" s="2" t="n">
        <v>45415.39123842592</v>
      </c>
      <c r="I5179" t="b">
        <v>1</v>
      </c>
      <c r="J5179" t="b">
        <v>0</v>
      </c>
      <c r="K5179" t="inlineStr">
        <is>
          <t>Germany</t>
        </is>
      </c>
      <c r="L5179" t="inlineStr"/>
      <c r="M5179" t="inlineStr"/>
      <c r="N5179" t="inlineStr"/>
      <c r="O5179" t="inlineStr">
        <is>
          <t>Stadtwerke Bad Vilbel GmbH</t>
        </is>
      </c>
      <c r="P5179" t="inlineStr">
        <is>
          <t>['sql', 'excel']</t>
        </is>
      </c>
      <c r="Q5179" t="inlineStr">
        <is>
          <t>{'analyst_tools': ['excel'], 'programming': ['sql']}</t>
        </is>
      </c>
    </row>
    <row r="5180">
      <c r="A5180" t="inlineStr">
        <is>
          <t>Data Scientist</t>
        </is>
      </c>
      <c r="B5180" t="inlineStr">
        <is>
          <t>Data Scientist 3 to 10/ Yrs/ /140K - /219K/ TS/SCI FS-Poly</t>
        </is>
      </c>
      <c r="C5180" t="inlineStr">
        <is>
          <t>New York, NY</t>
        </is>
      </c>
      <c r="D5180" t="inlineStr">
        <is>
          <t>via GrabJobs</t>
        </is>
      </c>
      <c r="E5180" t="inlineStr">
        <is>
          <t>Full-time</t>
        </is>
      </c>
      <c r="F5180" t="b">
        <v>0</v>
      </c>
      <c r="G5180" t="inlineStr">
        <is>
          <t>New York, United States</t>
        </is>
      </c>
      <c r="H5180" s="2" t="n">
        <v>45435.37774305556</v>
      </c>
      <c r="I5180" t="b">
        <v>0</v>
      </c>
      <c r="J5180" t="b">
        <v>0</v>
      </c>
      <c r="K5180" t="inlineStr">
        <is>
          <t>United States</t>
        </is>
      </c>
      <c r="L5180" t="inlineStr"/>
      <c r="M5180" t="inlineStr"/>
      <c r="N5180" t="inlineStr"/>
      <c r="O5180" t="inlineStr">
        <is>
          <t>Systolic</t>
        </is>
      </c>
      <c r="P5180" t="inlineStr">
        <is>
          <t>['python', 'elasticsearch', 'jupyter', 'linux', 'splunk']</t>
        </is>
      </c>
      <c r="Q5180" t="inlineStr">
        <is>
          <t>{'analyst_tools': ['splunk'], 'databases': ['elasticsearch'], 'libraries': ['jupyter'], 'os': ['linux'], 'programming': ['python']}</t>
        </is>
      </c>
    </row>
    <row r="5181">
      <c r="A5181" t="inlineStr">
        <is>
          <t>Data Analyst</t>
        </is>
      </c>
      <c r="B5181" t="inlineStr">
        <is>
          <t>Data analyst - Qlik</t>
        </is>
      </c>
      <c r="C5181" t="inlineStr">
        <is>
          <t>Seville, Spain</t>
        </is>
      </c>
      <c r="D5181" t="inlineStr">
        <is>
          <t>via LinkedIn</t>
        </is>
      </c>
      <c r="E5181" t="inlineStr">
        <is>
          <t>Full-time</t>
        </is>
      </c>
      <c r="F5181" t="b">
        <v>0</v>
      </c>
      <c r="G5181" t="inlineStr">
        <is>
          <t>Spain</t>
        </is>
      </c>
      <c r="H5181" s="2" t="n">
        <v>45420.38833333334</v>
      </c>
      <c r="I5181" t="b">
        <v>1</v>
      </c>
      <c r="J5181" t="b">
        <v>0</v>
      </c>
      <c r="K5181" t="inlineStr">
        <is>
          <t>Spain</t>
        </is>
      </c>
      <c r="L5181" t="inlineStr"/>
      <c r="M5181" t="inlineStr"/>
      <c r="N5181" t="inlineStr"/>
      <c r="O5181" t="inlineStr">
        <is>
          <t>ALTEN</t>
        </is>
      </c>
      <c r="P5181" t="inlineStr">
        <is>
          <t>['qlik']</t>
        </is>
      </c>
      <c r="Q5181" t="inlineStr">
        <is>
          <t>{'analyst_tools': ['qlik']}</t>
        </is>
      </c>
    </row>
    <row r="5182">
      <c r="A5182" t="inlineStr">
        <is>
          <t>Data Engineer</t>
        </is>
      </c>
      <c r="B5182" t="inlineStr">
        <is>
          <t>bigdata engineer</t>
        </is>
      </c>
      <c r="C5182" t="inlineStr">
        <is>
          <t>Anywhere</t>
        </is>
      </c>
      <c r="D5182" t="inlineStr">
        <is>
          <t>via LinkedIn</t>
        </is>
      </c>
      <c r="E5182" t="inlineStr">
        <is>
          <t>Contractor</t>
        </is>
      </c>
      <c r="F5182" t="b">
        <v>1</v>
      </c>
      <c r="G5182" t="inlineStr">
        <is>
          <t>Poland</t>
        </is>
      </c>
      <c r="H5182" s="2" t="n">
        <v>45439.37987268518</v>
      </c>
      <c r="I5182" t="b">
        <v>1</v>
      </c>
      <c r="J5182" t="b">
        <v>0</v>
      </c>
      <c r="K5182" t="inlineStr">
        <is>
          <t>Poland</t>
        </is>
      </c>
      <c r="L5182" t="inlineStr"/>
      <c r="M5182" t="inlineStr"/>
      <c r="N5182" t="inlineStr"/>
      <c r="O5182" t="inlineStr">
        <is>
          <t>Ampstek</t>
        </is>
      </c>
      <c r="P5182" t="inlineStr">
        <is>
          <t>['java', 'scala', 'python', 'sql', 'nosql', 'aws', 'azure', 'hadoop', 'spark', 'kafka', 'docker', 'kubernetes']</t>
        </is>
      </c>
      <c r="Q5182" t="inlineStr">
        <is>
          <t>{'cloud': ['aws', 'azure'], 'libraries': ['hadoop', 'spark', 'kafka'], 'other': ['docker', 'kubernetes'], 'programming': ['java', 'scala', 'python', 'sql', 'nosql']}</t>
        </is>
      </c>
    </row>
    <row r="5183">
      <c r="A5183" t="inlineStr">
        <is>
          <t>Data Scientist</t>
        </is>
      </c>
      <c r="B5183" t="inlineStr">
        <is>
          <t>Data Modeler</t>
        </is>
      </c>
      <c r="C5183" t="inlineStr">
        <is>
          <t>Anywhere</t>
        </is>
      </c>
      <c r="D5183" t="inlineStr">
        <is>
          <t>via LinkedIn</t>
        </is>
      </c>
      <c r="E5183" t="inlineStr">
        <is>
          <t>Full-time</t>
        </is>
      </c>
      <c r="F5183" t="b">
        <v>1</v>
      </c>
      <c r="G5183" t="inlineStr">
        <is>
          <t>India</t>
        </is>
      </c>
      <c r="H5183" s="2" t="n">
        <v>45420.38476851852</v>
      </c>
      <c r="I5183" t="b">
        <v>1</v>
      </c>
      <c r="J5183" t="b">
        <v>0</v>
      </c>
      <c r="K5183" t="inlineStr">
        <is>
          <t>India</t>
        </is>
      </c>
      <c r="L5183" t="inlineStr"/>
      <c r="M5183" t="inlineStr"/>
      <c r="N5183" t="inlineStr"/>
      <c r="O5183" t="inlineStr">
        <is>
          <t>Perficient India</t>
        </is>
      </c>
      <c r="P5183" t="inlineStr">
        <is>
          <t>['snowflake']</t>
        </is>
      </c>
      <c r="Q5183" t="inlineStr">
        <is>
          <t>{'cloud': ['snowflake']}</t>
        </is>
      </c>
    </row>
    <row r="5184">
      <c r="A5184" t="inlineStr">
        <is>
          <t>Machine Learning Engineer</t>
        </is>
      </c>
      <c r="B5184" t="inlineStr">
        <is>
          <t>AI ENGINEER</t>
        </is>
      </c>
      <c r="C5184" t="inlineStr">
        <is>
          <t>Carmignano di Brenta, Province of Padua, Italy</t>
        </is>
      </c>
      <c r="D5184" t="inlineStr">
        <is>
          <t>via LinkedIn</t>
        </is>
      </c>
      <c r="E5184" t="inlineStr">
        <is>
          <t>Full-time</t>
        </is>
      </c>
      <c r="F5184" t="b">
        <v>0</v>
      </c>
      <c r="G5184" t="inlineStr">
        <is>
          <t>Italy</t>
        </is>
      </c>
      <c r="H5184" s="2" t="n">
        <v>45437.40561342592</v>
      </c>
      <c r="I5184" t="b">
        <v>0</v>
      </c>
      <c r="J5184" t="b">
        <v>0</v>
      </c>
      <c r="K5184" t="inlineStr">
        <is>
          <t>Italy</t>
        </is>
      </c>
      <c r="L5184" t="inlineStr"/>
      <c r="M5184" t="inlineStr"/>
      <c r="N5184" t="inlineStr"/>
      <c r="O5184" t="inlineStr">
        <is>
          <t>Cimolai Technology</t>
        </is>
      </c>
      <c r="P5184" t="inlineStr"/>
      <c r="Q5184" t="inlineStr"/>
    </row>
    <row r="5185">
      <c r="A5185" t="inlineStr">
        <is>
          <t>Cloud Engineer</t>
        </is>
      </c>
      <c r="B5185" t="inlineStr">
        <is>
          <t>Senior Network Engineer</t>
        </is>
      </c>
      <c r="C5185" t="inlineStr">
        <is>
          <t>Dublin, Ireland</t>
        </is>
      </c>
      <c r="D5185" t="inlineStr">
        <is>
          <t>via EchoJobs</t>
        </is>
      </c>
      <c r="E5185" t="inlineStr">
        <is>
          <t>Full-time</t>
        </is>
      </c>
      <c r="F5185" t="b">
        <v>0</v>
      </c>
      <c r="G5185" t="inlineStr">
        <is>
          <t>Ireland</t>
        </is>
      </c>
      <c r="H5185" s="2" t="n">
        <v>45415.39542824074</v>
      </c>
      <c r="I5185" t="b">
        <v>0</v>
      </c>
      <c r="J5185" t="b">
        <v>0</v>
      </c>
      <c r="K5185" t="inlineStr">
        <is>
          <t>Ireland</t>
        </is>
      </c>
      <c r="L5185" t="inlineStr"/>
      <c r="M5185" t="inlineStr"/>
      <c r="N5185" t="inlineStr"/>
      <c r="O5185" t="inlineStr">
        <is>
          <t>Arista Networks</t>
        </is>
      </c>
      <c r="P5185" t="inlineStr">
        <is>
          <t>['python', 'linux']</t>
        </is>
      </c>
      <c r="Q5185" t="inlineStr">
        <is>
          <t>{'os': ['linux'], 'programming': ['python']}</t>
        </is>
      </c>
    </row>
    <row r="5186">
      <c r="A5186" t="inlineStr">
        <is>
          <t>Data Scientist</t>
        </is>
      </c>
      <c r="B5186" t="inlineStr">
        <is>
          <t>Principal Data Scientist</t>
        </is>
      </c>
      <c r="C5186" t="inlineStr">
        <is>
          <t>New York, NY</t>
        </is>
      </c>
      <c r="D5186" t="inlineStr">
        <is>
          <t>via GrabJobs</t>
        </is>
      </c>
      <c r="E5186" t="inlineStr">
        <is>
          <t>Full-time</t>
        </is>
      </c>
      <c r="F5186" t="b">
        <v>0</v>
      </c>
      <c r="G5186" t="inlineStr">
        <is>
          <t>New York, United States</t>
        </is>
      </c>
      <c r="H5186" s="2" t="n">
        <v>45417.37684027778</v>
      </c>
      <c r="I5186" t="b">
        <v>0</v>
      </c>
      <c r="J5186" t="b">
        <v>1</v>
      </c>
      <c r="K5186" t="inlineStr">
        <is>
          <t>United States</t>
        </is>
      </c>
      <c r="L5186" t="inlineStr"/>
      <c r="M5186" t="inlineStr"/>
      <c r="N5186" t="inlineStr"/>
      <c r="O5186" t="inlineStr">
        <is>
          <t>Rocket Software</t>
        </is>
      </c>
      <c r="P5186" t="inlineStr">
        <is>
          <t>['python', 'sql', 'linux']</t>
        </is>
      </c>
      <c r="Q5186" t="inlineStr">
        <is>
          <t>{'os': ['linux'], 'programming': ['python', 'sql']}</t>
        </is>
      </c>
    </row>
    <row r="5187">
      <c r="A5187" t="inlineStr">
        <is>
          <t>Data Engineer</t>
        </is>
      </c>
      <c r="B5187" t="inlineStr">
        <is>
          <t>Data Engineer</t>
        </is>
      </c>
      <c r="C5187" t="inlineStr">
        <is>
          <t>Netherlands</t>
        </is>
      </c>
      <c r="D5187" t="inlineStr">
        <is>
          <t>via Vacatures Trabajo.org</t>
        </is>
      </c>
      <c r="E5187" t="inlineStr">
        <is>
          <t>Full-time</t>
        </is>
      </c>
      <c r="F5187" t="b">
        <v>0</v>
      </c>
      <c r="G5187" t="inlineStr">
        <is>
          <t>Netherlands</t>
        </is>
      </c>
      <c r="H5187" s="2" t="n">
        <v>45423.40210648148</v>
      </c>
      <c r="I5187" t="b">
        <v>1</v>
      </c>
      <c r="J5187" t="b">
        <v>0</v>
      </c>
      <c r="K5187" t="inlineStr">
        <is>
          <t>Netherlands</t>
        </is>
      </c>
      <c r="L5187" t="inlineStr"/>
      <c r="M5187" t="inlineStr"/>
      <c r="N5187" t="inlineStr"/>
      <c r="O5187" t="inlineStr">
        <is>
          <t>Always be learning B.V.</t>
        </is>
      </c>
      <c r="P5187" t="inlineStr">
        <is>
          <t>['python', 'sql', 'scala', 'java', 'azure', 'aws', 'gcp', 'databricks', 'snowflake', 'spark', 'kafka', 'airflow', 'kubernetes', 'docker', 'git', 'gitlab']</t>
        </is>
      </c>
      <c r="Q5187" t="inlineStr">
        <is>
          <t>{'cloud': ['azure', 'aws', 'gcp', 'databricks', 'snowflake'], 'libraries': ['spark', 'kafka', 'airflow'], 'other': ['kubernetes', 'docker', 'git', 'gitlab'], 'programming': ['python', 'sql', 'scala', 'java']}</t>
        </is>
      </c>
    </row>
    <row r="5188">
      <c r="A5188" t="inlineStr">
        <is>
          <t>Data Analyst</t>
        </is>
      </c>
      <c r="B5188" t="inlineStr">
        <is>
          <t>Data Analyst - Sustainability</t>
        </is>
      </c>
      <c r="C5188" t="inlineStr">
        <is>
          <t>Dublin, Ireland</t>
        </is>
      </c>
      <c r="D5188" t="inlineStr">
        <is>
          <t>via LinkedIn</t>
        </is>
      </c>
      <c r="E5188" t="inlineStr">
        <is>
          <t>Full-time</t>
        </is>
      </c>
      <c r="F5188" t="b">
        <v>0</v>
      </c>
      <c r="G5188" t="inlineStr">
        <is>
          <t>Ireland</t>
        </is>
      </c>
      <c r="H5188" s="2" t="n">
        <v>45433.43231481482</v>
      </c>
      <c r="I5188" t="b">
        <v>1</v>
      </c>
      <c r="J5188" t="b">
        <v>0</v>
      </c>
      <c r="K5188" t="inlineStr">
        <is>
          <t>Ireland</t>
        </is>
      </c>
      <c r="L5188" t="inlineStr"/>
      <c r="M5188" t="inlineStr"/>
      <c r="N5188" t="inlineStr"/>
      <c r="O5188" t="inlineStr">
        <is>
          <t>Darwin Hawkins</t>
        </is>
      </c>
      <c r="P5188" t="inlineStr">
        <is>
          <t>['power bi']</t>
        </is>
      </c>
      <c r="Q5188" t="inlineStr">
        <is>
          <t>{'analyst_tools': ['power bi']}</t>
        </is>
      </c>
    </row>
    <row r="5189">
      <c r="A5189" t="inlineStr">
        <is>
          <t>Data Engineer</t>
        </is>
      </c>
      <c r="B5189" t="inlineStr">
        <is>
          <t>Data Engineer</t>
        </is>
      </c>
      <c r="C5189" t="inlineStr">
        <is>
          <t>Mumbai, Maharashtra, India</t>
        </is>
      </c>
      <c r="D5189" t="inlineStr">
        <is>
          <t>via LinkedIn</t>
        </is>
      </c>
      <c r="E5189" t="inlineStr">
        <is>
          <t>Full-time</t>
        </is>
      </c>
      <c r="F5189" t="b">
        <v>0</v>
      </c>
      <c r="G5189" t="inlineStr">
        <is>
          <t>India</t>
        </is>
      </c>
      <c r="H5189" s="2" t="n">
        <v>45440.400625</v>
      </c>
      <c r="I5189" t="b">
        <v>1</v>
      </c>
      <c r="J5189" t="b">
        <v>0</v>
      </c>
      <c r="K5189" t="inlineStr">
        <is>
          <t>India</t>
        </is>
      </c>
      <c r="L5189" t="inlineStr"/>
      <c r="M5189" t="inlineStr"/>
      <c r="N5189" t="inlineStr"/>
      <c r="O5189" t="inlineStr">
        <is>
          <t>Tata Consultancy Services</t>
        </is>
      </c>
      <c r="P5189" t="inlineStr">
        <is>
          <t>['azure']</t>
        </is>
      </c>
      <c r="Q5189" t="inlineStr">
        <is>
          <t>{'cloud': ['azure']}</t>
        </is>
      </c>
    </row>
    <row r="5190">
      <c r="A5190" t="inlineStr">
        <is>
          <t>Data Analyst</t>
        </is>
      </c>
      <c r="B5190" t="inlineStr">
        <is>
          <t>Data Analyst</t>
        </is>
      </c>
      <c r="C5190" t="inlineStr">
        <is>
          <t>Tel Aviv-Yafo, Israel</t>
        </is>
      </c>
      <c r="D5190" t="inlineStr">
        <is>
          <t>via LinkedIn</t>
        </is>
      </c>
      <c r="E5190" t="inlineStr">
        <is>
          <t>Full-time</t>
        </is>
      </c>
      <c r="F5190" t="b">
        <v>0</v>
      </c>
      <c r="G5190" t="inlineStr">
        <is>
          <t>Israel</t>
        </is>
      </c>
      <c r="H5190" s="2" t="n">
        <v>45433.43258101852</v>
      </c>
      <c r="I5190" t="b">
        <v>1</v>
      </c>
      <c r="J5190" t="b">
        <v>0</v>
      </c>
      <c r="K5190" t="inlineStr">
        <is>
          <t>Israel</t>
        </is>
      </c>
      <c r="L5190" t="inlineStr"/>
      <c r="M5190" t="inlineStr"/>
      <c r="N5190" t="inlineStr"/>
      <c r="O5190" t="inlineStr">
        <is>
          <t>TSG IT Advanced Systems Ltd.</t>
        </is>
      </c>
      <c r="P5190" t="inlineStr">
        <is>
          <t>['python', 'sql']</t>
        </is>
      </c>
      <c r="Q5190" t="inlineStr">
        <is>
          <t>{'programming': ['python', 'sql']}</t>
        </is>
      </c>
    </row>
    <row r="5191">
      <c r="A5191" t="inlineStr">
        <is>
          <t>Senior Data Scientist</t>
        </is>
      </c>
      <c r="B5191" t="inlineStr">
        <is>
          <t>Senior Data Scientist</t>
        </is>
      </c>
      <c r="C5191" t="inlineStr">
        <is>
          <t>New York, NY</t>
        </is>
      </c>
      <c r="D5191" t="inlineStr">
        <is>
          <t>via GrabJobs</t>
        </is>
      </c>
      <c r="E5191" t="inlineStr">
        <is>
          <t>Full-time</t>
        </is>
      </c>
      <c r="F5191" t="b">
        <v>0</v>
      </c>
      <c r="G5191" t="inlineStr">
        <is>
          <t>New York, United States</t>
        </is>
      </c>
      <c r="H5191" s="2" t="n">
        <v>45443.37775462963</v>
      </c>
      <c r="I5191" t="b">
        <v>0</v>
      </c>
      <c r="J5191" t="b">
        <v>0</v>
      </c>
      <c r="K5191" t="inlineStr">
        <is>
          <t>United States</t>
        </is>
      </c>
      <c r="L5191" t="inlineStr"/>
      <c r="M5191" t="inlineStr"/>
      <c r="N5191" t="inlineStr"/>
      <c r="O5191" t="inlineStr">
        <is>
          <t>Nextera Energy Services</t>
        </is>
      </c>
      <c r="P5191" t="inlineStr">
        <is>
          <t>['c', 'windows']</t>
        </is>
      </c>
      <c r="Q5191" t="inlineStr">
        <is>
          <t>{'os': ['windows'], 'programming': ['c']}</t>
        </is>
      </c>
    </row>
    <row r="5192">
      <c r="A5192" t="inlineStr">
        <is>
          <t>Data Engineer</t>
        </is>
      </c>
      <c r="B5192" t="inlineStr">
        <is>
          <t>Data Engineer H/F // +3 ans d'expérience</t>
        </is>
      </c>
      <c r="C5192" t="inlineStr">
        <is>
          <t>Lyon, France</t>
        </is>
      </c>
      <c r="D5192" t="inlineStr">
        <is>
          <t>via Indeed</t>
        </is>
      </c>
      <c r="E5192" t="inlineStr">
        <is>
          <t>Full-time</t>
        </is>
      </c>
      <c r="F5192" t="b">
        <v>0</v>
      </c>
      <c r="G5192" t="inlineStr">
        <is>
          <t>France</t>
        </is>
      </c>
      <c r="H5192" s="2" t="n">
        <v>45440.40927083333</v>
      </c>
      <c r="I5192" t="b">
        <v>0</v>
      </c>
      <c r="J5192" t="b">
        <v>0</v>
      </c>
      <c r="K5192" t="inlineStr">
        <is>
          <t>France</t>
        </is>
      </c>
      <c r="L5192" t="inlineStr"/>
      <c r="M5192" t="inlineStr"/>
      <c r="N5192" t="inlineStr"/>
      <c r="O5192" t="inlineStr">
        <is>
          <t>evoteo</t>
        </is>
      </c>
      <c r="P5192" t="inlineStr">
        <is>
          <t>['sql', 'javascript', 'python', 'java', 'cassandra', 'postgresql', 'databricks', 'aws', 'spark', 'airflow', 'pyspark', 'splunk', 'github', 'jenkins', 'terraform']</t>
        </is>
      </c>
      <c r="Q5192" t="inlineStr">
        <is>
          <t>{'analyst_tools': ['splunk'], 'cloud': ['databricks', 'aws'], 'databases': ['cassandra', 'postgresql'], 'libraries': ['spark', 'airflow', 'pyspark'], 'other': ['github', 'jenkins', 'terraform'], 'programming': ['sql', 'javascript', 'python', 'java']}</t>
        </is>
      </c>
    </row>
    <row r="5193">
      <c r="A5193" t="inlineStr">
        <is>
          <t>Data Analyst</t>
        </is>
      </c>
      <c r="B5193" t="inlineStr">
        <is>
          <t>Principal Marketing Data Analyst</t>
        </is>
      </c>
      <c r="C5193" t="inlineStr">
        <is>
          <t>New York, NY</t>
        </is>
      </c>
      <c r="D5193" t="inlineStr">
        <is>
          <t>via GrabJobs</t>
        </is>
      </c>
      <c r="E5193" t="inlineStr">
        <is>
          <t>Full-time</t>
        </is>
      </c>
      <c r="F5193" t="b">
        <v>0</v>
      </c>
      <c r="G5193" t="inlineStr">
        <is>
          <t>New York, United States</t>
        </is>
      </c>
      <c r="H5193" s="2" t="n">
        <v>45436.37520833333</v>
      </c>
      <c r="I5193" t="b">
        <v>0</v>
      </c>
      <c r="J5193" t="b">
        <v>0</v>
      </c>
      <c r="K5193" t="inlineStr">
        <is>
          <t>United States</t>
        </is>
      </c>
      <c r="L5193" t="inlineStr"/>
      <c r="M5193" t="inlineStr"/>
      <c r="N5193" t="inlineStr"/>
      <c r="O5193" t="inlineStr">
        <is>
          <t>Dice</t>
        </is>
      </c>
      <c r="P5193" t="inlineStr"/>
      <c r="Q5193" t="inlineStr"/>
    </row>
    <row r="5194">
      <c r="A5194" t="inlineStr">
        <is>
          <t>Data Analyst</t>
        </is>
      </c>
      <c r="B5194" t="inlineStr">
        <is>
          <t>Finance BI Analyst: Turn Financial Data into Strategic Insight at...</t>
        </is>
      </c>
      <c r="C5194" t="inlineStr">
        <is>
          <t>Fornebu, Norway</t>
        </is>
      </c>
      <c r="D5194" t="inlineStr">
        <is>
          <t>via Indeed</t>
        </is>
      </c>
      <c r="E5194" t="inlineStr">
        <is>
          <t>Full-time</t>
        </is>
      </c>
      <c r="F5194" t="b">
        <v>0</v>
      </c>
      <c r="G5194" t="inlineStr">
        <is>
          <t>Norway</t>
        </is>
      </c>
      <c r="H5194" s="2" t="n">
        <v>45440.40847222223</v>
      </c>
      <c r="I5194" t="b">
        <v>1</v>
      </c>
      <c r="J5194" t="b">
        <v>0</v>
      </c>
      <c r="K5194" t="inlineStr">
        <is>
          <t>Norway</t>
        </is>
      </c>
      <c r="L5194" t="inlineStr"/>
      <c r="M5194" t="inlineStr"/>
      <c r="N5194" t="inlineStr"/>
      <c r="O5194" t="inlineStr">
        <is>
          <t>GlobalConnect</t>
        </is>
      </c>
      <c r="P5194" t="inlineStr">
        <is>
          <t>['flow']</t>
        </is>
      </c>
      <c r="Q5194" t="inlineStr">
        <is>
          <t>{'other': ['flow']}</t>
        </is>
      </c>
    </row>
    <row r="5195">
      <c r="A5195" t="inlineStr">
        <is>
          <t>Data Scientist</t>
        </is>
      </c>
      <c r="B5195" t="inlineStr">
        <is>
          <t>Data Scientist Bc5756</t>
        </is>
      </c>
      <c r="C5195" t="inlineStr">
        <is>
          <t>Santiago, Chile</t>
        </is>
      </c>
      <c r="D5195" t="inlineStr">
        <is>
          <t>via BeBee</t>
        </is>
      </c>
      <c r="E5195" t="inlineStr">
        <is>
          <t>Full-time</t>
        </is>
      </c>
      <c r="F5195" t="b">
        <v>0</v>
      </c>
      <c r="G5195" t="inlineStr">
        <is>
          <t>Chile</t>
        </is>
      </c>
      <c r="H5195" s="2" t="n">
        <v>45442.40290509259</v>
      </c>
      <c r="I5195" t="b">
        <v>0</v>
      </c>
      <c r="J5195" t="b">
        <v>0</v>
      </c>
      <c r="K5195" t="inlineStr">
        <is>
          <t>Chile</t>
        </is>
      </c>
      <c r="L5195" t="inlineStr"/>
      <c r="M5195" t="inlineStr"/>
      <c r="N5195" t="inlineStr"/>
      <c r="O5195" t="inlineStr">
        <is>
          <t>Nisum</t>
        </is>
      </c>
      <c r="P5195" t="inlineStr">
        <is>
          <t>['python', 'r', 'sql', 'databricks', 'tensorflow', 'pytorch', 'numpy']</t>
        </is>
      </c>
      <c r="Q5195" t="inlineStr">
        <is>
          <t>{'cloud': ['databricks'], 'libraries': ['tensorflow', 'pytorch', 'numpy'], 'programming': ['python', 'r', 'sql']}</t>
        </is>
      </c>
    </row>
    <row r="5196">
      <c r="A5196" t="inlineStr">
        <is>
          <t>Business Analyst</t>
        </is>
      </c>
      <c r="B5196" t="inlineStr">
        <is>
          <t>Operator procesindustrie</t>
        </is>
      </c>
      <c r="C5196" t="inlineStr">
        <is>
          <t>Utrecht, Netherlands</t>
        </is>
      </c>
      <c r="D5196" t="inlineStr">
        <is>
          <t>via BeBee</t>
        </is>
      </c>
      <c r="E5196" t="inlineStr">
        <is>
          <t>Full-time</t>
        </is>
      </c>
      <c r="F5196" t="b">
        <v>0</v>
      </c>
      <c r="G5196" t="inlineStr">
        <is>
          <t>Netherlands</t>
        </is>
      </c>
      <c r="H5196" s="2" t="n">
        <v>45440.40425925926</v>
      </c>
      <c r="I5196" t="b">
        <v>0</v>
      </c>
      <c r="J5196" t="b">
        <v>0</v>
      </c>
      <c r="K5196" t="inlineStr">
        <is>
          <t>Netherlands</t>
        </is>
      </c>
      <c r="L5196" t="inlineStr"/>
      <c r="M5196" t="inlineStr"/>
      <c r="N5196" t="inlineStr"/>
      <c r="O5196" t="inlineStr">
        <is>
          <t>Yacht.</t>
        </is>
      </c>
      <c r="P5196" t="inlineStr">
        <is>
          <t>['sql', 'python', 'r', 'java']</t>
        </is>
      </c>
      <c r="Q5196" t="inlineStr">
        <is>
          <t>{'programming': ['sql', 'python', 'r', 'java']}</t>
        </is>
      </c>
    </row>
    <row r="5197">
      <c r="A5197" t="inlineStr">
        <is>
          <t>Software Engineer</t>
        </is>
      </c>
      <c r="B5197" t="inlineStr">
        <is>
          <t>Senior Frontend Engineer - Join our Talent Community!</t>
        </is>
      </c>
      <c r="C5197" t="inlineStr">
        <is>
          <t>Belgrade, Serbia</t>
        </is>
      </c>
      <c r="D5197" t="inlineStr">
        <is>
          <t>via SmartRecruiters Job Search</t>
        </is>
      </c>
      <c r="E5197" t="inlineStr">
        <is>
          <t>Full-time</t>
        </is>
      </c>
      <c r="F5197" t="b">
        <v>0</v>
      </c>
      <c r="G5197" t="inlineStr">
        <is>
          <t>Serbia</t>
        </is>
      </c>
      <c r="H5197" s="2" t="n">
        <v>45433.43356481481</v>
      </c>
      <c r="I5197" t="b">
        <v>1</v>
      </c>
      <c r="J5197" t="b">
        <v>0</v>
      </c>
      <c r="K5197" t="inlineStr">
        <is>
          <t>Serbia</t>
        </is>
      </c>
      <c r="L5197" t="inlineStr"/>
      <c r="M5197" t="inlineStr"/>
      <c r="N5197" t="inlineStr"/>
      <c r="O5197" t="inlineStr">
        <is>
          <t>dentsu</t>
        </is>
      </c>
      <c r="P5197" t="inlineStr">
        <is>
          <t>['sass', 'javascript', 'typescript', 'react', 'angular', 'vue.js', 'npm', 'git']</t>
        </is>
      </c>
      <c r="Q5197" t="inlineStr">
        <is>
          <t>{'libraries': ['react'], 'other': ['npm', 'git'], 'programming': ['sass', 'javascript', 'typescript'], 'webframeworks': ['angular', 'vue.js']}</t>
        </is>
      </c>
    </row>
    <row r="5198">
      <c r="A5198" t="inlineStr">
        <is>
          <t>Data Analyst</t>
        </is>
      </c>
      <c r="B5198" t="inlineStr">
        <is>
          <t>Data Analyst</t>
        </is>
      </c>
      <c r="C5198" t="inlineStr">
        <is>
          <t>New York, NY</t>
        </is>
      </c>
      <c r="D5198" t="inlineStr">
        <is>
          <t>via GrabJobs</t>
        </is>
      </c>
      <c r="E5198" t="inlineStr">
        <is>
          <t>Full-time</t>
        </is>
      </c>
      <c r="F5198" t="b">
        <v>0</v>
      </c>
      <c r="G5198" t="inlineStr">
        <is>
          <t>New York, United States</t>
        </is>
      </c>
      <c r="H5198" s="2" t="n">
        <v>45413.37555555555</v>
      </c>
      <c r="I5198" t="b">
        <v>0</v>
      </c>
      <c r="J5198" t="b">
        <v>1</v>
      </c>
      <c r="K5198" t="inlineStr">
        <is>
          <t>United States</t>
        </is>
      </c>
      <c r="L5198" t="inlineStr"/>
      <c r="M5198" t="inlineStr"/>
      <c r="N5198" t="inlineStr"/>
      <c r="O5198" t="inlineStr">
        <is>
          <t>Oi Infusion</t>
        </is>
      </c>
      <c r="P5198" t="inlineStr">
        <is>
          <t>['sql', 'python', 'looker']</t>
        </is>
      </c>
      <c r="Q5198" t="inlineStr">
        <is>
          <t>{'analyst_tools': ['looker'], 'programming': ['sql', 'python']}</t>
        </is>
      </c>
    </row>
    <row r="5199">
      <c r="A5199" t="inlineStr">
        <is>
          <t>Business Analyst</t>
        </is>
      </c>
      <c r="B5199" t="inlineStr">
        <is>
          <t>Mechanical Engineer</t>
        </is>
      </c>
      <c r="C5199" t="inlineStr">
        <is>
          <t>Warsaw, Poland</t>
        </is>
      </c>
      <c r="D5199" t="inlineStr">
        <is>
          <t>via Quanta-Cs.com</t>
        </is>
      </c>
      <c r="E5199" t="inlineStr">
        <is>
          <t>Full-time</t>
        </is>
      </c>
      <c r="F5199" t="b">
        <v>0</v>
      </c>
      <c r="G5199" t="inlineStr">
        <is>
          <t>Poland</t>
        </is>
      </c>
      <c r="H5199" s="2" t="n">
        <v>45433.39900462963</v>
      </c>
      <c r="I5199" t="b">
        <v>0</v>
      </c>
      <c r="J5199" t="b">
        <v>0</v>
      </c>
      <c r="K5199" t="inlineStr">
        <is>
          <t>Poland</t>
        </is>
      </c>
      <c r="L5199" t="inlineStr"/>
      <c r="M5199" t="inlineStr"/>
      <c r="N5199" t="inlineStr"/>
      <c r="O5199" t="inlineStr">
        <is>
          <t>Quanta</t>
        </is>
      </c>
      <c r="P5199" t="inlineStr">
        <is>
          <t>['colocation']</t>
        </is>
      </c>
      <c r="Q5199" t="inlineStr">
        <is>
          <t>{'cloud': ['colocation']}</t>
        </is>
      </c>
    </row>
    <row r="5200">
      <c r="A5200" t="inlineStr">
        <is>
          <t>Data Scientist</t>
        </is>
      </c>
      <c r="B5200" t="inlineStr">
        <is>
          <t>Lead Data Scientist</t>
        </is>
      </c>
      <c r="C5200" t="inlineStr">
        <is>
          <t>New York, NY</t>
        </is>
      </c>
      <c r="D5200" t="inlineStr">
        <is>
          <t>via GrabJobs</t>
        </is>
      </c>
      <c r="E5200" t="inlineStr">
        <is>
          <t>Full-time</t>
        </is>
      </c>
      <c r="F5200" t="b">
        <v>0</v>
      </c>
      <c r="G5200" t="inlineStr">
        <is>
          <t>New York, United States</t>
        </is>
      </c>
      <c r="H5200" s="2" t="n">
        <v>45415.37724537037</v>
      </c>
      <c r="I5200" t="b">
        <v>0</v>
      </c>
      <c r="J5200" t="b">
        <v>0</v>
      </c>
      <c r="K5200" t="inlineStr">
        <is>
          <t>United States</t>
        </is>
      </c>
      <c r="L5200" t="inlineStr"/>
      <c r="M5200" t="inlineStr"/>
      <c r="N5200" t="inlineStr"/>
      <c r="O5200" t="inlineStr">
        <is>
          <t>Eteam</t>
        </is>
      </c>
      <c r="P5200" t="inlineStr">
        <is>
          <t>['r', 'python', 'sql', 'excel']</t>
        </is>
      </c>
      <c r="Q5200" t="inlineStr">
        <is>
          <t>{'analyst_tools': ['excel'], 'programming': ['r', 'python', 'sql']}</t>
        </is>
      </c>
    </row>
    <row r="5201">
      <c r="A5201" t="inlineStr">
        <is>
          <t>Senior Data Analyst</t>
        </is>
      </c>
      <c r="B5201" t="inlineStr">
        <is>
          <t>Senior Manager - Data Analytics</t>
        </is>
      </c>
      <c r="C5201" t="inlineStr">
        <is>
          <t>India</t>
        </is>
      </c>
      <c r="D5201" t="inlineStr">
        <is>
          <t>via LinkedIn</t>
        </is>
      </c>
      <c r="E5201" t="inlineStr">
        <is>
          <t>Full-time</t>
        </is>
      </c>
      <c r="F5201" t="b">
        <v>0</v>
      </c>
      <c r="G5201" t="inlineStr">
        <is>
          <t>India</t>
        </is>
      </c>
      <c r="H5201" s="2" t="n">
        <v>45428.38170138889</v>
      </c>
      <c r="I5201" t="b">
        <v>1</v>
      </c>
      <c r="J5201" t="b">
        <v>0</v>
      </c>
      <c r="K5201" t="inlineStr">
        <is>
          <t>India</t>
        </is>
      </c>
      <c r="L5201" t="inlineStr"/>
      <c r="M5201" t="inlineStr"/>
      <c r="N5201" t="inlineStr"/>
      <c r="O5201" t="inlineStr">
        <is>
          <t>Mahindra Group</t>
        </is>
      </c>
      <c r="P5201" t="inlineStr"/>
      <c r="Q5201" t="inlineStr"/>
    </row>
    <row r="5202">
      <c r="A5202" t="inlineStr">
        <is>
          <t>Cloud Engineer</t>
        </is>
      </c>
      <c r="B5202" t="inlineStr">
        <is>
          <t>Cloud MLOps Engineer</t>
        </is>
      </c>
      <c r="C5202" t="inlineStr">
        <is>
          <t>Berlin, Germany</t>
        </is>
      </c>
      <c r="D5202" t="inlineStr">
        <is>
          <t>via XING</t>
        </is>
      </c>
      <c r="E5202" t="inlineStr">
        <is>
          <t>Full-time</t>
        </is>
      </c>
      <c r="F5202" t="b">
        <v>0</v>
      </c>
      <c r="G5202" t="inlineStr">
        <is>
          <t>Germany</t>
        </is>
      </c>
      <c r="H5202" s="2" t="n">
        <v>45427.38873842593</v>
      </c>
      <c r="I5202" t="b">
        <v>0</v>
      </c>
      <c r="J5202" t="b">
        <v>0</v>
      </c>
      <c r="K5202" t="inlineStr">
        <is>
          <t>Germany</t>
        </is>
      </c>
      <c r="L5202" t="inlineStr"/>
      <c r="M5202" t="inlineStr"/>
      <c r="N5202" t="inlineStr"/>
      <c r="O5202" t="inlineStr">
        <is>
          <t>Energize Recruitment Solutions</t>
        </is>
      </c>
      <c r="P5202" t="inlineStr">
        <is>
          <t>['python', 'rust', 'c', 'c++', 'aws', 'pytorch', 'tensorflow', 'scikit-learn']</t>
        </is>
      </c>
      <c r="Q5202" t="inlineStr">
        <is>
          <t>{'cloud': ['aws'], 'libraries': ['pytorch', 'tensorflow', 'scikit-learn'], 'programming': ['python', 'rust', 'c', 'c++']}</t>
        </is>
      </c>
    </row>
    <row r="5203">
      <c r="A5203" t="inlineStr">
        <is>
          <t>Data Engineer</t>
        </is>
      </c>
      <c r="B5203" t="inlineStr">
        <is>
          <t>Data Engineers @Patras</t>
        </is>
      </c>
      <c r="C5203" t="inlineStr">
        <is>
          <t>Patras, Greece</t>
        </is>
      </c>
      <c r="D5203" t="inlineStr">
        <is>
          <t>via LinkedIn</t>
        </is>
      </c>
      <c r="E5203" t="inlineStr">
        <is>
          <t>Full-time</t>
        </is>
      </c>
      <c r="F5203" t="b">
        <v>0</v>
      </c>
      <c r="G5203" t="inlineStr">
        <is>
          <t>Greece</t>
        </is>
      </c>
      <c r="H5203" s="2" t="n">
        <v>45426.41774305556</v>
      </c>
      <c r="I5203" t="b">
        <v>0</v>
      </c>
      <c r="J5203" t="b">
        <v>0</v>
      </c>
      <c r="K5203" t="inlineStr">
        <is>
          <t>Greece</t>
        </is>
      </c>
      <c r="L5203" t="inlineStr"/>
      <c r="M5203" t="inlineStr"/>
      <c r="N5203" t="inlineStr"/>
      <c r="O5203" t="inlineStr">
        <is>
          <t>Deloitte</t>
        </is>
      </c>
      <c r="P5203" t="inlineStr">
        <is>
          <t>['python', 'sql', 'sql server', 'azure', 'aws', 'databricks', 'oracle', 'pyspark', 'airflow', 'qlik', 'ssis', 'excel', 'git', 'jira']</t>
        </is>
      </c>
      <c r="Q5203" t="inlineStr">
        <is>
          <t>{'analyst_tools': ['qlik', 'ssis', 'excel'], 'async': ['jira'], 'cloud': ['azure', 'aws', 'databricks', 'oracle'], 'databases': ['sql server'], 'libraries': ['pyspark', 'airflow'], 'other': ['git'], 'programming': ['python', 'sql']}</t>
        </is>
      </c>
    </row>
    <row r="5204">
      <c r="A5204" t="inlineStr">
        <is>
          <t>Data Scientist</t>
        </is>
      </c>
      <c r="B5204" t="inlineStr">
        <is>
          <t>Data Scientist</t>
        </is>
      </c>
      <c r="C5204" t="inlineStr">
        <is>
          <t>Brussels, Belgium</t>
        </is>
      </c>
      <c r="D5204" t="inlineStr">
        <is>
          <t>via LinkedIn</t>
        </is>
      </c>
      <c r="E5204" t="inlineStr">
        <is>
          <t>Full-time</t>
        </is>
      </c>
      <c r="F5204" t="b">
        <v>0</v>
      </c>
      <c r="G5204" t="inlineStr">
        <is>
          <t>Belgium</t>
        </is>
      </c>
      <c r="H5204" s="2" t="n">
        <v>45440.41085648148</v>
      </c>
      <c r="I5204" t="b">
        <v>0</v>
      </c>
      <c r="J5204" t="b">
        <v>0</v>
      </c>
      <c r="K5204" t="inlineStr">
        <is>
          <t>Belgium</t>
        </is>
      </c>
      <c r="L5204" t="inlineStr"/>
      <c r="M5204" t="inlineStr"/>
      <c r="N5204" t="inlineStr"/>
      <c r="O5204" t="inlineStr">
        <is>
          <t>Fincons Group</t>
        </is>
      </c>
      <c r="P5204" t="inlineStr">
        <is>
          <t>['python', 'r', 'nosql', 'mongodb', 'mongodb', 'cassandra', 'oracle', 'matplotlib', 'nltk', 'gdpr']</t>
        </is>
      </c>
      <c r="Q5204" t="inlineStr">
        <is>
          <t>{'cloud': ['oracle'], 'databases': ['mongodb', 'cassandra'], 'libraries': ['matplotlib', 'nltk', 'gdpr'], 'programming': ['python', 'r', 'nosql', 'mongodb']}</t>
        </is>
      </c>
    </row>
    <row r="5205">
      <c r="A5205" t="inlineStr">
        <is>
          <t>Senior Data Scientist</t>
        </is>
      </c>
      <c r="B5205" t="inlineStr">
        <is>
          <t>Senior Data Scientist</t>
        </is>
      </c>
      <c r="C5205" t="inlineStr">
        <is>
          <t>Riyadh Saudi Arabia</t>
        </is>
      </c>
      <c r="D5205" t="inlineStr">
        <is>
          <t>via LinkedIn</t>
        </is>
      </c>
      <c r="E5205" t="inlineStr">
        <is>
          <t>Full-time</t>
        </is>
      </c>
      <c r="F5205" t="b">
        <v>0</v>
      </c>
      <c r="G5205" t="inlineStr">
        <is>
          <t>Saudi Arabia</t>
        </is>
      </c>
      <c r="H5205" s="2" t="n">
        <v>45415.3942824074</v>
      </c>
      <c r="I5205" t="b">
        <v>0</v>
      </c>
      <c r="J5205" t="b">
        <v>0</v>
      </c>
      <c r="K5205" t="inlineStr">
        <is>
          <t>Saudi Arabia</t>
        </is>
      </c>
      <c r="L5205" t="inlineStr"/>
      <c r="M5205" t="inlineStr"/>
      <c r="N5205" t="inlineStr"/>
      <c r="O5205" t="inlineStr">
        <is>
          <t>workforce</t>
        </is>
      </c>
      <c r="P5205" t="inlineStr">
        <is>
          <t>['python', 'r', 'sql', 'aws', 'azure', 'scikit-learn', 'tensorflow', 'pytorch']</t>
        </is>
      </c>
      <c r="Q5205" t="inlineStr">
        <is>
          <t>{'cloud': ['aws', 'azure'], 'libraries': ['scikit-learn', 'tensorflow', 'pytorch'], 'programming': ['python', 'r', 'sql']}</t>
        </is>
      </c>
    </row>
    <row r="5206">
      <c r="A5206" t="inlineStr">
        <is>
          <t>Data Engineer</t>
        </is>
      </c>
      <c r="B5206" t="inlineStr">
        <is>
          <t>Data Engineer</t>
        </is>
      </c>
      <c r="C5206" t="inlineStr">
        <is>
          <t>Letterkenny, County Donegal, Ireland</t>
        </is>
      </c>
      <c r="D5206" t="inlineStr">
        <is>
          <t>via LinkedIn</t>
        </is>
      </c>
      <c r="E5206" t="inlineStr">
        <is>
          <t>Full-time</t>
        </is>
      </c>
      <c r="F5206" t="b">
        <v>0</v>
      </c>
      <c r="G5206" t="inlineStr">
        <is>
          <t>Ireland</t>
        </is>
      </c>
      <c r="H5206" s="2" t="n">
        <v>45432.39039351852</v>
      </c>
      <c r="I5206" t="b">
        <v>0</v>
      </c>
      <c r="J5206" t="b">
        <v>0</v>
      </c>
      <c r="K5206" t="inlineStr">
        <is>
          <t>Ireland</t>
        </is>
      </c>
      <c r="L5206" t="inlineStr"/>
      <c r="M5206" t="inlineStr"/>
      <c r="N5206" t="inlineStr"/>
      <c r="O5206" t="inlineStr">
        <is>
          <t>Tata Consultancy Services</t>
        </is>
      </c>
      <c r="P5206" t="inlineStr">
        <is>
          <t>['sql', 'python', 'shell', 'postgresql', 'db2', 'aws', 'redshift', 'spark', 'hadoop', 'pyspark', 'linux', 'unix', 'splunk', 'jenkins', 'bitbucket']</t>
        </is>
      </c>
      <c r="Q5206" t="inlineStr">
        <is>
          <t>{'analyst_tools': ['splunk'], 'cloud': ['aws', 'redshift'], 'databases': ['postgresql', 'db2'], 'libraries': ['spark', 'hadoop', 'pyspark'], 'os': ['linux', 'unix'], 'other': ['jenkins', 'bitbucket'], 'programming': ['sql', 'python', 'shell']}</t>
        </is>
      </c>
    </row>
    <row r="5207">
      <c r="A5207" t="inlineStr">
        <is>
          <t>Data Analyst</t>
        </is>
      </c>
      <c r="B5207" t="inlineStr">
        <is>
          <t>Performance and Data Analyst</t>
        </is>
      </c>
      <c r="C5207" t="inlineStr">
        <is>
          <t>Falls Church, VA</t>
        </is>
      </c>
      <c r="D5207" t="inlineStr">
        <is>
          <t>via Built In</t>
        </is>
      </c>
      <c r="E5207" t="inlineStr">
        <is>
          <t>Full-time</t>
        </is>
      </c>
      <c r="F5207" t="b">
        <v>0</v>
      </c>
      <c r="G5207" t="inlineStr">
        <is>
          <t>New York, United States</t>
        </is>
      </c>
      <c r="H5207" s="2" t="n">
        <v>45415.3753125</v>
      </c>
      <c r="I5207" t="b">
        <v>0</v>
      </c>
      <c r="J5207" t="b">
        <v>0</v>
      </c>
      <c r="K5207" t="inlineStr">
        <is>
          <t>United States</t>
        </is>
      </c>
      <c r="L5207" t="inlineStr"/>
      <c r="M5207" t="inlineStr"/>
      <c r="N5207" t="inlineStr"/>
      <c r="O5207" t="inlineStr">
        <is>
          <t>Dynamis</t>
        </is>
      </c>
      <c r="P5207" t="inlineStr">
        <is>
          <t>['tableau', 'excel', 'sharepoint', 'cognos']</t>
        </is>
      </c>
      <c r="Q5207" t="inlineStr">
        <is>
          <t>{'analyst_tools': ['tableau', 'excel', 'sharepoint', 'cognos']}</t>
        </is>
      </c>
    </row>
    <row r="5208">
      <c r="A5208" t="inlineStr">
        <is>
          <t>Data Analyst</t>
        </is>
      </c>
      <c r="B5208" t="inlineStr">
        <is>
          <t>Data Analyst - Senior</t>
        </is>
      </c>
      <c r="C5208" t="inlineStr">
        <is>
          <t>New York, NY</t>
        </is>
      </c>
      <c r="D5208" t="inlineStr">
        <is>
          <t>via GrabJobs</t>
        </is>
      </c>
      <c r="E5208" t="inlineStr">
        <is>
          <t>Full-time</t>
        </is>
      </c>
      <c r="F5208" t="b">
        <v>0</v>
      </c>
      <c r="G5208" t="inlineStr">
        <is>
          <t>New York, United States</t>
        </is>
      </c>
      <c r="H5208" s="2" t="n">
        <v>45413.37568287037</v>
      </c>
      <c r="I5208" t="b">
        <v>0</v>
      </c>
      <c r="J5208" t="b">
        <v>0</v>
      </c>
      <c r="K5208" t="inlineStr">
        <is>
          <t>United States</t>
        </is>
      </c>
      <c r="L5208" t="inlineStr"/>
      <c r="M5208" t="inlineStr"/>
      <c r="N5208" t="inlineStr"/>
      <c r="O5208" t="inlineStr">
        <is>
          <t>Axelon</t>
        </is>
      </c>
      <c r="P5208" t="inlineStr">
        <is>
          <t>['tableau', 'power bi']</t>
        </is>
      </c>
      <c r="Q5208" t="inlineStr">
        <is>
          <t>{'analyst_tools': ['tableau', 'power bi']}</t>
        </is>
      </c>
    </row>
    <row r="5209">
      <c r="A5209" t="inlineStr">
        <is>
          <t>Cloud Engineer</t>
        </is>
      </c>
      <c r="B5209" t="inlineStr">
        <is>
          <t>Cloud Support Engineer (Big Data / ETL)</t>
        </is>
      </c>
      <c r="C5209" t="inlineStr">
        <is>
          <t>New Zealand</t>
        </is>
      </c>
      <c r="D5209" t="inlineStr">
        <is>
          <t>via JobMonkeyJobs.com</t>
        </is>
      </c>
      <c r="E5209" t="inlineStr">
        <is>
          <t>Full-time</t>
        </is>
      </c>
      <c r="F5209" t="b">
        <v>0</v>
      </c>
      <c r="G5209" t="inlineStr">
        <is>
          <t>New Zealand</t>
        </is>
      </c>
      <c r="H5209" s="2" t="n">
        <v>45442.4059837963</v>
      </c>
      <c r="I5209" t="b">
        <v>1</v>
      </c>
      <c r="J5209" t="b">
        <v>0</v>
      </c>
      <c r="K5209" t="inlineStr">
        <is>
          <t>New Zealand</t>
        </is>
      </c>
      <c r="L5209" t="inlineStr"/>
      <c r="M5209" t="inlineStr"/>
      <c r="N5209" t="inlineStr"/>
      <c r="O5209" t="inlineStr">
        <is>
          <t>Amazon</t>
        </is>
      </c>
      <c r="P5209" t="inlineStr">
        <is>
          <t>['java', 'python', 'sql', 'scala', 'shell', 'aws', 'airflow', 'spark', 'linux', 'docker']</t>
        </is>
      </c>
      <c r="Q5209" t="inlineStr">
        <is>
          <t>{'cloud': ['aws'], 'libraries': ['airflow', 'spark'], 'os': ['linux'], 'other': ['docker'], 'programming': ['java', 'python', 'sql', 'scala', 'shell']}</t>
        </is>
      </c>
    </row>
    <row r="5210">
      <c r="A5210" t="inlineStr">
        <is>
          <t>Data Engineer</t>
        </is>
      </c>
      <c r="B5210" t="inlineStr">
        <is>
          <t>data engineer</t>
        </is>
      </c>
      <c r="C5210" t="inlineStr">
        <is>
          <t>Wrocław, Poland</t>
        </is>
      </c>
      <c r="D5210" t="inlineStr">
        <is>
          <t>via LinkedIn</t>
        </is>
      </c>
      <c r="E5210" t="inlineStr">
        <is>
          <t>Full-time</t>
        </is>
      </c>
      <c r="F5210" t="b">
        <v>0</v>
      </c>
      <c r="G5210" t="inlineStr">
        <is>
          <t>Poland</t>
        </is>
      </c>
      <c r="H5210" s="2" t="n">
        <v>45420.38450231482</v>
      </c>
      <c r="I5210" t="b">
        <v>1</v>
      </c>
      <c r="J5210" t="b">
        <v>0</v>
      </c>
      <c r="K5210" t="inlineStr">
        <is>
          <t>Poland</t>
        </is>
      </c>
      <c r="L5210" t="inlineStr"/>
      <c r="M5210" t="inlineStr"/>
      <c r="N5210" t="inlineStr"/>
      <c r="O5210" t="inlineStr">
        <is>
          <t>Santander Bank Polska</t>
        </is>
      </c>
      <c r="P5210" t="inlineStr">
        <is>
          <t>['python', 'azure', 'aws', 'databricks', 'oracle', 'jenkins', 'github']</t>
        </is>
      </c>
      <c r="Q5210" t="inlineStr">
        <is>
          <t>{'cloud': ['azure', 'aws', 'databricks', 'oracle'], 'other': ['jenkins', 'github'], 'programming': ['python']}</t>
        </is>
      </c>
    </row>
    <row r="5211">
      <c r="A5211" t="inlineStr">
        <is>
          <t>Data Analyst</t>
        </is>
      </c>
      <c r="B5211" t="inlineStr">
        <is>
          <t>Data Analyst- Banking Industry 30-35k</t>
        </is>
      </c>
      <c r="C5211" t="inlineStr">
        <is>
          <t>Hong Kong</t>
        </is>
      </c>
      <c r="D5211" t="inlineStr">
        <is>
          <t>via LinkedIn</t>
        </is>
      </c>
      <c r="E5211" t="inlineStr">
        <is>
          <t>Full-time</t>
        </is>
      </c>
      <c r="F5211" t="b">
        <v>0</v>
      </c>
      <c r="G5211" t="inlineStr">
        <is>
          <t>Hong Kong</t>
        </is>
      </c>
      <c r="H5211" s="2" t="n">
        <v>45421.39804398148</v>
      </c>
      <c r="I5211" t="b">
        <v>1</v>
      </c>
      <c r="J5211" t="b">
        <v>0</v>
      </c>
      <c r="K5211" t="inlineStr">
        <is>
          <t>Hong Kong</t>
        </is>
      </c>
      <c r="L5211" t="inlineStr"/>
      <c r="M5211" t="inlineStr"/>
      <c r="N5211" t="inlineStr"/>
      <c r="O5211" t="inlineStr">
        <is>
          <t>Ambition</t>
        </is>
      </c>
      <c r="P5211" t="inlineStr">
        <is>
          <t>['javascript', 'gcp', 'tableau']</t>
        </is>
      </c>
      <c r="Q5211" t="inlineStr">
        <is>
          <t>{'analyst_tools': ['tableau'], 'cloud': ['gcp'], 'programming': ['javascript']}</t>
        </is>
      </c>
    </row>
    <row r="5212">
      <c r="A5212" t="inlineStr">
        <is>
          <t>Business Analyst</t>
        </is>
      </c>
      <c r="B5212" t="inlineStr">
        <is>
          <t>Manager - Business Analytics</t>
        </is>
      </c>
      <c r="C5212" t="inlineStr">
        <is>
          <t>Springfield, IL</t>
        </is>
      </c>
      <c r="D5212" t="inlineStr">
        <is>
          <t>via LinkedIn</t>
        </is>
      </c>
      <c r="E5212" t="inlineStr">
        <is>
          <t>Full-time</t>
        </is>
      </c>
      <c r="F5212" t="b">
        <v>0</v>
      </c>
      <c r="G5212" t="inlineStr">
        <is>
          <t>Illinois, United States</t>
        </is>
      </c>
      <c r="H5212" s="2" t="n">
        <v>45420.3771875</v>
      </c>
      <c r="I5212" t="b">
        <v>0</v>
      </c>
      <c r="J5212" t="b">
        <v>1</v>
      </c>
      <c r="K5212" t="inlineStr">
        <is>
          <t>United States</t>
        </is>
      </c>
      <c r="L5212" t="inlineStr"/>
      <c r="M5212" t="inlineStr"/>
      <c r="N5212" t="inlineStr"/>
      <c r="O5212" t="inlineStr">
        <is>
          <t>CVS Health</t>
        </is>
      </c>
      <c r="P5212" t="inlineStr">
        <is>
          <t>['sql', 'sql server', 'oracle', 'gcp', 'ssis', 'ssrs', 'alteryx', 'tableau']</t>
        </is>
      </c>
      <c r="Q5212" t="inlineStr">
        <is>
          <t>{'analyst_tools': ['ssis', 'ssrs', 'alteryx', 'tableau'], 'cloud': ['oracle', 'gcp'], 'databases': ['sql server'], 'programming': ['sql']}</t>
        </is>
      </c>
    </row>
    <row r="5213">
      <c r="A5213" t="inlineStr">
        <is>
          <t>Senior Data Analyst</t>
        </is>
      </c>
      <c r="B5213" t="inlineStr">
        <is>
          <t>Senior Finance Business Data Analyst</t>
        </is>
      </c>
      <c r="C5213" t="inlineStr">
        <is>
          <t>New York, NY</t>
        </is>
      </c>
      <c r="D5213" t="inlineStr">
        <is>
          <t>via GrabJobs</t>
        </is>
      </c>
      <c r="E5213" t="inlineStr">
        <is>
          <t>Full-time</t>
        </is>
      </c>
      <c r="F5213" t="b">
        <v>0</v>
      </c>
      <c r="G5213" t="inlineStr">
        <is>
          <t>New York, United States</t>
        </is>
      </c>
      <c r="H5213" s="2" t="n">
        <v>45441.37561342592</v>
      </c>
      <c r="I5213" t="b">
        <v>0</v>
      </c>
      <c r="J5213" t="b">
        <v>0</v>
      </c>
      <c r="K5213" t="inlineStr">
        <is>
          <t>United States</t>
        </is>
      </c>
      <c r="L5213" t="inlineStr"/>
      <c r="M5213" t="inlineStr"/>
      <c r="N5213" t="inlineStr"/>
      <c r="O5213" t="inlineStr">
        <is>
          <t>Diamondpick</t>
        </is>
      </c>
      <c r="P5213" t="inlineStr">
        <is>
          <t>['sql', 'excel']</t>
        </is>
      </c>
      <c r="Q5213" t="inlineStr">
        <is>
          <t>{'analyst_tools': ['excel'], 'programming': ['sql']}</t>
        </is>
      </c>
    </row>
    <row r="5214">
      <c r="A5214" t="inlineStr">
        <is>
          <t>Business Analyst</t>
        </is>
      </c>
      <c r="B5214" t="inlineStr">
        <is>
          <t>STAGIAIRE – ANALYSTE DE DONNEES</t>
        </is>
      </c>
      <c r="C5214" t="inlineStr">
        <is>
          <t>Burkina Faso</t>
        </is>
      </c>
      <c r="D5214" t="inlineStr">
        <is>
          <t>via Alerte Job Africa</t>
        </is>
      </c>
      <c r="E5214" t="inlineStr">
        <is>
          <t>Temp work and Internship</t>
        </is>
      </c>
      <c r="F5214" t="b">
        <v>0</v>
      </c>
      <c r="G5214" t="inlineStr">
        <is>
          <t>Burkina Faso</t>
        </is>
      </c>
      <c r="H5214" s="2" t="n">
        <v>45426.43584490741</v>
      </c>
      <c r="I5214" t="b">
        <v>0</v>
      </c>
      <c r="J5214" t="b">
        <v>0</v>
      </c>
      <c r="K5214" t="inlineStr">
        <is>
          <t>Burkina Faso</t>
        </is>
      </c>
      <c r="L5214" t="inlineStr"/>
      <c r="M5214" t="inlineStr"/>
      <c r="N5214" t="inlineStr"/>
      <c r="O5214" t="inlineStr">
        <is>
          <t>Living Goods</t>
        </is>
      </c>
      <c r="P5214" t="inlineStr">
        <is>
          <t>['sql', 'r', 'python', 'excel']</t>
        </is>
      </c>
      <c r="Q5214" t="inlineStr">
        <is>
          <t>{'analyst_tools': ['excel'], 'programming': ['sql', 'r', 'python']}</t>
        </is>
      </c>
    </row>
    <row r="5215">
      <c r="A5215" t="inlineStr">
        <is>
          <t>Data Scientist</t>
        </is>
      </c>
      <c r="B5215" t="inlineStr">
        <is>
          <t>DATA SCIENTIST</t>
        </is>
      </c>
      <c r="C5215" t="inlineStr">
        <is>
          <t>DFAFS, FL</t>
        </is>
      </c>
      <c r="D5215" t="inlineStr">
        <is>
          <t>via Indeed</t>
        </is>
      </c>
      <c r="E5215" t="inlineStr">
        <is>
          <t>Full-time</t>
        </is>
      </c>
      <c r="F5215" t="b">
        <v>0</v>
      </c>
      <c r="G5215" t="inlineStr">
        <is>
          <t>Georgia</t>
        </is>
      </c>
      <c r="H5215" s="2" t="n">
        <v>45414.40557870371</v>
      </c>
      <c r="I5215" t="b">
        <v>0</v>
      </c>
      <c r="J5215" t="b">
        <v>0</v>
      </c>
      <c r="K5215" t="inlineStr">
        <is>
          <t>United States</t>
        </is>
      </c>
      <c r="L5215" t="inlineStr"/>
      <c r="M5215" t="inlineStr"/>
      <c r="N5215" t="inlineStr"/>
      <c r="O5215" t="inlineStr">
        <is>
          <t>Ignite Fueling Innovation</t>
        </is>
      </c>
      <c r="P5215" t="inlineStr">
        <is>
          <t>['python', 'r', 'sql', 'tableau', 'power bi']</t>
        </is>
      </c>
      <c r="Q5215" t="inlineStr">
        <is>
          <t>{'analyst_tools': ['tableau', 'power bi'], 'programming': ['python', 'r', 'sql']}</t>
        </is>
      </c>
    </row>
    <row r="5216">
      <c r="A5216" t="inlineStr">
        <is>
          <t>Senior Data Engineer</t>
        </is>
      </c>
      <c r="B5216" t="inlineStr">
        <is>
          <t>Senior Data Engineer - SaaS for Contractors "Handwerksbetriebe...</t>
        </is>
      </c>
      <c r="C5216" t="inlineStr">
        <is>
          <t>Hamburg, Germany</t>
        </is>
      </c>
      <c r="D5216" t="inlineStr">
        <is>
          <t>via LinkedIn</t>
        </is>
      </c>
      <c r="E5216" t="inlineStr">
        <is>
          <t>Full-time and Contractor</t>
        </is>
      </c>
      <c r="F5216" t="b">
        <v>0</v>
      </c>
      <c r="G5216" t="inlineStr">
        <is>
          <t>Germany</t>
        </is>
      </c>
      <c r="H5216" s="2" t="n">
        <v>45429.38978009259</v>
      </c>
      <c r="I5216" t="b">
        <v>0</v>
      </c>
      <c r="J5216" t="b">
        <v>0</v>
      </c>
      <c r="K5216" t="inlineStr">
        <is>
          <t>Germany</t>
        </is>
      </c>
      <c r="L5216" t="inlineStr"/>
      <c r="M5216" t="inlineStr"/>
      <c r="N5216" t="inlineStr"/>
      <c r="O5216" t="inlineStr">
        <is>
          <t>plancraft</t>
        </is>
      </c>
      <c r="P5216" t="inlineStr">
        <is>
          <t>['bigquery', 'airflow', 'spark', 'tableau', 'looker']</t>
        </is>
      </c>
      <c r="Q5216" t="inlineStr">
        <is>
          <t>{'analyst_tools': ['tableau', 'looker'], 'cloud': ['bigquery'], 'libraries': ['airflow', 'spark']}</t>
        </is>
      </c>
    </row>
    <row r="5217">
      <c r="A5217" t="inlineStr">
        <is>
          <t>Data Analyst</t>
        </is>
      </c>
      <c r="B5217" t="inlineStr">
        <is>
          <t>Financial Aid Business Analyst (Data Analyst)</t>
        </is>
      </c>
      <c r="C5217" t="inlineStr">
        <is>
          <t>Bloomington, IN</t>
        </is>
      </c>
      <c r="D5217" t="inlineStr">
        <is>
          <t>via HigherEdJobs</t>
        </is>
      </c>
      <c r="E5217" t="inlineStr">
        <is>
          <t>Full-time</t>
        </is>
      </c>
      <c r="F5217" t="b">
        <v>0</v>
      </c>
      <c r="G5217" t="inlineStr">
        <is>
          <t>Illinois, United States</t>
        </is>
      </c>
      <c r="H5217" s="2" t="n">
        <v>45436.37615740741</v>
      </c>
      <c r="I5217" t="b">
        <v>0</v>
      </c>
      <c r="J5217" t="b">
        <v>1</v>
      </c>
      <c r="K5217" t="inlineStr">
        <is>
          <t>United States</t>
        </is>
      </c>
      <c r="L5217" t="inlineStr"/>
      <c r="M5217" t="inlineStr"/>
      <c r="N5217" t="inlineStr"/>
      <c r="O5217" t="inlineStr">
        <is>
          <t>Indiana University Bloomington</t>
        </is>
      </c>
      <c r="P5217" t="inlineStr">
        <is>
          <t>['sql', 'tableau', 'excel']</t>
        </is>
      </c>
      <c r="Q5217" t="inlineStr">
        <is>
          <t>{'analyst_tools': ['tableau', 'excel'], 'programming': ['sql']}</t>
        </is>
      </c>
    </row>
    <row r="5218">
      <c r="A5218" t="inlineStr">
        <is>
          <t>Data Analyst</t>
        </is>
      </c>
      <c r="B5218" t="inlineStr">
        <is>
          <t>Steering &amp; Data Analyst - Marketing Solutions</t>
        </is>
      </c>
      <c r="C5218" t="inlineStr">
        <is>
          <t>Bangkok, Thailand</t>
        </is>
      </c>
      <c r="D5218" t="inlineStr">
        <is>
          <t>via LinkedIn</t>
        </is>
      </c>
      <c r="E5218" t="inlineStr">
        <is>
          <t>Contractor</t>
        </is>
      </c>
      <c r="F5218" t="b">
        <v>0</v>
      </c>
      <c r="G5218" t="inlineStr">
        <is>
          <t>Thailand</t>
        </is>
      </c>
      <c r="H5218" s="2" t="n">
        <v>45426.39866898148</v>
      </c>
      <c r="I5218" t="b">
        <v>0</v>
      </c>
      <c r="J5218" t="b">
        <v>0</v>
      </c>
      <c r="K5218" t="inlineStr">
        <is>
          <t>Thailand</t>
        </is>
      </c>
      <c r="L5218" t="inlineStr"/>
      <c r="M5218" t="inlineStr"/>
      <c r="N5218" t="inlineStr"/>
      <c r="O5218" t="inlineStr">
        <is>
          <t>Lazada</t>
        </is>
      </c>
      <c r="P5218" t="inlineStr">
        <is>
          <t>['sql', 'excel']</t>
        </is>
      </c>
      <c r="Q5218" t="inlineStr">
        <is>
          <t>{'analyst_tools': ['excel'], 'programming': ['sql']}</t>
        </is>
      </c>
    </row>
    <row r="5219">
      <c r="A5219" t="inlineStr">
        <is>
          <t>Data Analyst</t>
        </is>
      </c>
      <c r="B5219" t="inlineStr">
        <is>
          <t>Stage Curriculare Data Analys</t>
        </is>
      </c>
      <c r="C5219" t="inlineStr">
        <is>
          <t>Milan, Metropolitan City of Milan, Italy</t>
        </is>
      </c>
      <c r="D5219" t="inlineStr">
        <is>
          <t>via Lavoro Trabajo.org</t>
        </is>
      </c>
      <c r="E5219" t="inlineStr">
        <is>
          <t>Full-time and Internship</t>
        </is>
      </c>
      <c r="F5219" t="b">
        <v>0</v>
      </c>
      <c r="G5219" t="inlineStr">
        <is>
          <t>Italy</t>
        </is>
      </c>
      <c r="H5219" s="2" t="n">
        <v>45421.39715277778</v>
      </c>
      <c r="I5219" t="b">
        <v>0</v>
      </c>
      <c r="J5219" t="b">
        <v>0</v>
      </c>
      <c r="K5219" t="inlineStr">
        <is>
          <t>Italy</t>
        </is>
      </c>
      <c r="L5219" t="inlineStr"/>
      <c r="M5219" t="inlineStr"/>
      <c r="N5219" t="inlineStr"/>
      <c r="O5219" t="inlineStr">
        <is>
          <t>Sun Tzu Holding</t>
        </is>
      </c>
      <c r="P5219" t="inlineStr">
        <is>
          <t>['excel']</t>
        </is>
      </c>
      <c r="Q5219" t="inlineStr">
        <is>
          <t>{'analyst_tools': ['excel']}</t>
        </is>
      </c>
    </row>
    <row r="5220">
      <c r="A5220" t="inlineStr">
        <is>
          <t>Data Analyst</t>
        </is>
      </c>
      <c r="B5220" t="inlineStr">
        <is>
          <t>Data Analyst (m/f/d)</t>
        </is>
      </c>
      <c r="C5220" t="inlineStr">
        <is>
          <t>Potsdam, Germany</t>
        </is>
      </c>
      <c r="D5220" t="inlineStr">
        <is>
          <t>via LinkedIn</t>
        </is>
      </c>
      <c r="E5220" t="inlineStr">
        <is>
          <t>Full-time</t>
        </is>
      </c>
      <c r="F5220" t="b">
        <v>0</v>
      </c>
      <c r="G5220" t="inlineStr">
        <is>
          <t>Germany</t>
        </is>
      </c>
      <c r="H5220" s="2" t="n">
        <v>45439.38084490741</v>
      </c>
      <c r="I5220" t="b">
        <v>1</v>
      </c>
      <c r="J5220" t="b">
        <v>0</v>
      </c>
      <c r="K5220" t="inlineStr">
        <is>
          <t>Germany</t>
        </is>
      </c>
      <c r="L5220" t="inlineStr"/>
      <c r="M5220" t="inlineStr"/>
      <c r="N5220" t="inlineStr"/>
      <c r="O5220" t="inlineStr">
        <is>
          <t>Jay: Unlock the future of streaming</t>
        </is>
      </c>
      <c r="P5220" t="inlineStr">
        <is>
          <t>['sql']</t>
        </is>
      </c>
      <c r="Q5220" t="inlineStr">
        <is>
          <t>{'programming': ['sql']}</t>
        </is>
      </c>
    </row>
    <row r="5221">
      <c r="A5221" t="inlineStr">
        <is>
          <t>Machine Learning Engineer</t>
        </is>
      </c>
      <c r="B5221" t="inlineStr">
        <is>
          <t>Onsite AI PC</t>
        </is>
      </c>
      <c r="C5221" t="inlineStr">
        <is>
          <t>Texas City, TX</t>
        </is>
      </c>
      <c r="D5221" t="inlineStr">
        <is>
          <t>via Ladders</t>
        </is>
      </c>
      <c r="E5221" t="inlineStr">
        <is>
          <t>Full-time</t>
        </is>
      </c>
      <c r="F5221" t="b">
        <v>0</v>
      </c>
      <c r="G5221" t="inlineStr">
        <is>
          <t>Texas, United States</t>
        </is>
      </c>
      <c r="H5221" s="2" t="n">
        <v>45433.37836805556</v>
      </c>
      <c r="I5221" t="b">
        <v>0</v>
      </c>
      <c r="J5221" t="b">
        <v>0</v>
      </c>
      <c r="K5221" t="inlineStr">
        <is>
          <t>United States</t>
        </is>
      </c>
      <c r="L5221" t="inlineStr">
        <is>
          <t>year</t>
        </is>
      </c>
      <c r="M5221" t="n">
        <v>195000</v>
      </c>
      <c r="N5221" t="inlineStr"/>
      <c r="O5221" t="inlineStr">
        <is>
          <t>Fractal</t>
        </is>
      </c>
      <c r="P5221" t="inlineStr">
        <is>
          <t>['python', 'azure', 'databricks']</t>
        </is>
      </c>
      <c r="Q5221" t="inlineStr">
        <is>
          <t>{'cloud': ['azure', 'databricks'], 'programming': ['python']}</t>
        </is>
      </c>
    </row>
    <row r="5222">
      <c r="A5222" t="inlineStr">
        <is>
          <t>Software Engineer</t>
        </is>
      </c>
      <c r="B5222" t="inlineStr">
        <is>
          <t>CS Analyst / Integration Specialist (Relocation)</t>
        </is>
      </c>
      <c r="C5222" t="inlineStr">
        <is>
          <t>Rivas, Nicaragua</t>
        </is>
      </c>
      <c r="D5222" t="inlineStr">
        <is>
          <t>via Wellfound</t>
        </is>
      </c>
      <c r="E5222" t="inlineStr">
        <is>
          <t>Full-time</t>
        </is>
      </c>
      <c r="F5222" t="b">
        <v>0</v>
      </c>
      <c r="G5222" t="inlineStr">
        <is>
          <t>Nicaragua</t>
        </is>
      </c>
      <c r="H5222" s="2" t="n">
        <v>45416.41553240741</v>
      </c>
      <c r="I5222" t="b">
        <v>1</v>
      </c>
      <c r="J5222" t="b">
        <v>0</v>
      </c>
      <c r="K5222" t="inlineStr">
        <is>
          <t>Nicaragua</t>
        </is>
      </c>
      <c r="L5222" t="inlineStr"/>
      <c r="M5222" t="inlineStr"/>
      <c r="N5222" t="inlineStr"/>
      <c r="O5222" t="inlineStr">
        <is>
          <t>improvado.io</t>
        </is>
      </c>
      <c r="P5222" t="inlineStr">
        <is>
          <t>['sql', 'python', 'docker']</t>
        </is>
      </c>
      <c r="Q5222" t="inlineStr">
        <is>
          <t>{'other': ['docker'], 'programming': ['sql', 'python']}</t>
        </is>
      </c>
    </row>
    <row r="5223">
      <c r="A5223" t="inlineStr">
        <is>
          <t>Data Engineer</t>
        </is>
      </c>
      <c r="B5223" t="inlineStr">
        <is>
          <t>Data engineer Ruimte &amp; woningmarkt</t>
        </is>
      </c>
      <c r="C5223" t="inlineStr">
        <is>
          <t>The Hague, Netherlands</t>
        </is>
      </c>
      <c r="D5223" t="inlineStr">
        <is>
          <t>via CBS</t>
        </is>
      </c>
      <c r="E5223" t="inlineStr">
        <is>
          <t>Full-time</t>
        </is>
      </c>
      <c r="F5223" t="b">
        <v>0</v>
      </c>
      <c r="G5223" t="inlineStr">
        <is>
          <t>Netherlands</t>
        </is>
      </c>
      <c r="H5223" s="2" t="n">
        <v>45442.39915509259</v>
      </c>
      <c r="I5223" t="b">
        <v>1</v>
      </c>
      <c r="J5223" t="b">
        <v>0</v>
      </c>
      <c r="K5223" t="inlineStr">
        <is>
          <t>Netherlands</t>
        </is>
      </c>
      <c r="L5223" t="inlineStr"/>
      <c r="M5223" t="inlineStr"/>
      <c r="N5223" t="inlineStr"/>
      <c r="O5223" t="inlineStr">
        <is>
          <t>Centraal Bureau voor de Statistiek</t>
        </is>
      </c>
      <c r="P5223" t="inlineStr">
        <is>
          <t>['python', 'r', 'sql']</t>
        </is>
      </c>
      <c r="Q5223" t="inlineStr">
        <is>
          <t>{'programming': ['python', 'r', 'sql']}</t>
        </is>
      </c>
    </row>
    <row r="5224">
      <c r="A5224" t="inlineStr">
        <is>
          <t>Data Analyst</t>
        </is>
      </c>
      <c r="B5224" t="inlineStr">
        <is>
          <t>Healthcare Data Analyst Nurse</t>
        </is>
      </c>
      <c r="C5224" t="inlineStr">
        <is>
          <t>Newbury, MA</t>
        </is>
      </c>
      <c r="D5224" t="inlineStr">
        <is>
          <t>via Carecareer Link</t>
        </is>
      </c>
      <c r="E5224" t="inlineStr">
        <is>
          <t>Full-time</t>
        </is>
      </c>
      <c r="F5224" t="b">
        <v>0</v>
      </c>
      <c r="G5224" t="inlineStr">
        <is>
          <t>New York, United States</t>
        </is>
      </c>
      <c r="H5224" s="2" t="n">
        <v>45425.37609953704</v>
      </c>
      <c r="I5224" t="b">
        <v>0</v>
      </c>
      <c r="J5224" t="b">
        <v>1</v>
      </c>
      <c r="K5224" t="inlineStr">
        <is>
          <t>United States</t>
        </is>
      </c>
      <c r="L5224" t="inlineStr">
        <is>
          <t>year</t>
        </is>
      </c>
      <c r="M5224" t="n">
        <v>112500</v>
      </c>
      <c r="N5224" t="inlineStr"/>
      <c r="O5224" t="inlineStr">
        <is>
          <t>Incredible Health, Inc.</t>
        </is>
      </c>
      <c r="P5224" t="inlineStr">
        <is>
          <t>['excel']</t>
        </is>
      </c>
      <c r="Q5224" t="inlineStr">
        <is>
          <t>{'analyst_tools': ['excel']}</t>
        </is>
      </c>
    </row>
    <row r="5225">
      <c r="A5225" t="inlineStr">
        <is>
          <t>Data Analyst</t>
        </is>
      </c>
      <c r="B5225" t="inlineStr">
        <is>
          <t>Data Analyst - Providencia</t>
        </is>
      </c>
      <c r="C5225" t="inlineStr">
        <is>
          <t>Cerrillos, Cerrillos, Chile, Chile</t>
        </is>
      </c>
      <c r="D5225" t="inlineStr">
        <is>
          <t>via GrabJobs</t>
        </is>
      </c>
      <c r="E5225" t="inlineStr">
        <is>
          <t>Full-time</t>
        </is>
      </c>
      <c r="F5225" t="b">
        <v>0</v>
      </c>
      <c r="G5225" t="inlineStr">
        <is>
          <t>Chile</t>
        </is>
      </c>
      <c r="H5225" s="2" t="n">
        <v>45424.40673611111</v>
      </c>
      <c r="I5225" t="b">
        <v>1</v>
      </c>
      <c r="J5225" t="b">
        <v>0</v>
      </c>
      <c r="K5225" t="inlineStr">
        <is>
          <t>Chile</t>
        </is>
      </c>
      <c r="L5225" t="inlineStr"/>
      <c r="M5225" t="inlineStr"/>
      <c r="N5225" t="inlineStr"/>
      <c r="O5225" t="inlineStr">
        <is>
          <t>Uno Salud Dental</t>
        </is>
      </c>
      <c r="P5225" t="inlineStr">
        <is>
          <t>['sql', 'excel', 'power bi', 'sap']</t>
        </is>
      </c>
      <c r="Q5225" t="inlineStr">
        <is>
          <t>{'analyst_tools': ['excel', 'power bi', 'sap'], 'programming': ['sql']}</t>
        </is>
      </c>
    </row>
    <row r="5226">
      <c r="A5226" t="inlineStr">
        <is>
          <t>Business Analyst</t>
        </is>
      </c>
      <c r="B5226" t="inlineStr">
        <is>
          <t>Product BI Analyst</t>
        </is>
      </c>
      <c r="C5226" t="inlineStr">
        <is>
          <t>Malta</t>
        </is>
      </c>
      <c r="D5226" t="inlineStr">
        <is>
          <t>via VacancyCentre</t>
        </is>
      </c>
      <c r="E5226" t="inlineStr">
        <is>
          <t>Full-time</t>
        </is>
      </c>
      <c r="F5226" t="b">
        <v>0</v>
      </c>
      <c r="G5226" t="inlineStr">
        <is>
          <t>Malta</t>
        </is>
      </c>
      <c r="H5226" s="2" t="n">
        <v>45426.43129629629</v>
      </c>
      <c r="I5226" t="b">
        <v>1</v>
      </c>
      <c r="J5226" t="b">
        <v>0</v>
      </c>
      <c r="K5226" t="inlineStr">
        <is>
          <t>Malta</t>
        </is>
      </c>
      <c r="L5226" t="inlineStr"/>
      <c r="M5226" t="inlineStr"/>
      <c r="N5226" t="inlineStr"/>
      <c r="O5226" t="inlineStr">
        <is>
          <t>VacancyCentre</t>
        </is>
      </c>
      <c r="P5226" t="inlineStr">
        <is>
          <t>['sql', 'tableau']</t>
        </is>
      </c>
      <c r="Q5226" t="inlineStr">
        <is>
          <t>{'analyst_tools': ['tableau'], 'programming': ['sql']}</t>
        </is>
      </c>
    </row>
    <row r="5227">
      <c r="A5227" t="inlineStr">
        <is>
          <t>Cloud Engineer</t>
        </is>
      </c>
      <c r="B5227" t="inlineStr">
        <is>
          <t>Mechanical Project Engineering</t>
        </is>
      </c>
      <c r="C5227" t="inlineStr">
        <is>
          <t>Jakarta, Indonesia</t>
        </is>
      </c>
      <c r="D5227" t="inlineStr">
        <is>
          <t>via BeBee</t>
        </is>
      </c>
      <c r="E5227" t="inlineStr">
        <is>
          <t>Full-time</t>
        </is>
      </c>
      <c r="F5227" t="b">
        <v>0</v>
      </c>
      <c r="G5227" t="inlineStr">
        <is>
          <t>Indonesia</t>
        </is>
      </c>
      <c r="H5227" s="2" t="n">
        <v>45419.38752314815</v>
      </c>
      <c r="I5227" t="b">
        <v>0</v>
      </c>
      <c r="J5227" t="b">
        <v>0</v>
      </c>
      <c r="K5227" t="inlineStr">
        <is>
          <t>Indonesia</t>
        </is>
      </c>
      <c r="L5227" t="inlineStr"/>
      <c r="M5227" t="inlineStr"/>
      <c r="N5227" t="inlineStr"/>
      <c r="O5227" t="inlineStr">
        <is>
          <t>Michael Page Indonesia</t>
        </is>
      </c>
      <c r="P5227" t="inlineStr"/>
      <c r="Q5227" t="inlineStr"/>
    </row>
    <row r="5228">
      <c r="A5228" t="inlineStr">
        <is>
          <t>Data Scientist</t>
        </is>
      </c>
      <c r="B5228" t="inlineStr">
        <is>
          <t>Data Scientist</t>
        </is>
      </c>
      <c r="C5228" t="inlineStr">
        <is>
          <t>New York, NY</t>
        </is>
      </c>
      <c r="D5228" t="inlineStr">
        <is>
          <t>via GrabJobs</t>
        </is>
      </c>
      <c r="E5228" t="inlineStr">
        <is>
          <t>Full-time</t>
        </is>
      </c>
      <c r="F5228" t="b">
        <v>0</v>
      </c>
      <c r="G5228" t="inlineStr">
        <is>
          <t>New York, United States</t>
        </is>
      </c>
      <c r="H5228" s="2" t="n">
        <v>45436.37677083333</v>
      </c>
      <c r="I5228" t="b">
        <v>0</v>
      </c>
      <c r="J5228" t="b">
        <v>0</v>
      </c>
      <c r="K5228" t="inlineStr">
        <is>
          <t>United States</t>
        </is>
      </c>
      <c r="L5228" t="inlineStr"/>
      <c r="M5228" t="inlineStr"/>
      <c r="N5228" t="inlineStr"/>
      <c r="O5228" t="inlineStr">
        <is>
          <t>The Swift Group, Llc</t>
        </is>
      </c>
      <c r="P5228" t="inlineStr">
        <is>
          <t>['swift', 'python', 'r', 'sql', 'pytorch', 'pandas', 'numpy', 'keras', 'tensorflow', 'tableau']</t>
        </is>
      </c>
      <c r="Q5228" t="inlineStr">
        <is>
          <t>{'analyst_tools': ['tableau'], 'libraries': ['pytorch', 'pandas', 'numpy', 'keras', 'tensorflow'], 'programming': ['swift', 'python', 'r', 'sql']}</t>
        </is>
      </c>
    </row>
    <row r="5229">
      <c r="A5229" t="inlineStr">
        <is>
          <t>Data Scientist</t>
        </is>
      </c>
      <c r="B5229" t="inlineStr">
        <is>
          <t>Data Science and Analytics Manager (f/m/d)</t>
        </is>
      </c>
      <c r="C5229" t="inlineStr">
        <is>
          <t>Lille, France</t>
        </is>
      </c>
      <c r="D5229" t="inlineStr">
        <is>
          <t>via LinkedIn</t>
        </is>
      </c>
      <c r="E5229" t="inlineStr">
        <is>
          <t>Full-time</t>
        </is>
      </c>
      <c r="F5229" t="b">
        <v>0</v>
      </c>
      <c r="G5229" t="inlineStr">
        <is>
          <t>France</t>
        </is>
      </c>
      <c r="H5229" s="2" t="n">
        <v>45440.40913194444</v>
      </c>
      <c r="I5229" t="b">
        <v>0</v>
      </c>
      <c r="J5229" t="b">
        <v>0</v>
      </c>
      <c r="K5229" t="inlineStr">
        <is>
          <t>France</t>
        </is>
      </c>
      <c r="L5229" t="inlineStr"/>
      <c r="M5229" t="inlineStr"/>
      <c r="N5229" t="inlineStr"/>
      <c r="O5229" t="inlineStr">
        <is>
          <t>Decathlon Digital</t>
        </is>
      </c>
      <c r="P5229" t="inlineStr">
        <is>
          <t>['python', 'sql', 'windows', 'tableau', 'power bi']</t>
        </is>
      </c>
      <c r="Q5229" t="inlineStr">
        <is>
          <t>{'analyst_tools': ['tableau', 'power bi'], 'os': ['windows'], 'programming': ['python', 'sql']}</t>
        </is>
      </c>
    </row>
    <row r="5230">
      <c r="A5230" t="inlineStr">
        <is>
          <t>Data Engineer</t>
        </is>
      </c>
      <c r="B5230" t="inlineStr">
        <is>
          <t>Big Data Engineer/Manager - ETL/Python</t>
        </is>
      </c>
      <c r="C5230" t="inlineStr">
        <is>
          <t>Maharashtra, India</t>
        </is>
      </c>
      <c r="D5230" t="inlineStr">
        <is>
          <t>via Indeed</t>
        </is>
      </c>
      <c r="E5230" t="inlineStr">
        <is>
          <t>Full-time</t>
        </is>
      </c>
      <c r="F5230" t="b">
        <v>0</v>
      </c>
      <c r="G5230" t="inlineStr">
        <is>
          <t>India</t>
        </is>
      </c>
      <c r="H5230" s="2" t="n">
        <v>45443.38440972222</v>
      </c>
      <c r="I5230" t="b">
        <v>1</v>
      </c>
      <c r="J5230" t="b">
        <v>0</v>
      </c>
      <c r="K5230" t="inlineStr">
        <is>
          <t>India</t>
        </is>
      </c>
      <c r="L5230" t="inlineStr"/>
      <c r="M5230" t="inlineStr"/>
      <c r="N5230" t="inlineStr"/>
      <c r="O5230" t="inlineStr">
        <is>
          <t>Global Employees</t>
        </is>
      </c>
      <c r="P5230" t="inlineStr">
        <is>
          <t>['scala', 'sql', 'nosql', 'python', 'gcp', 'spark', 'hadoop', 'yarn', 'jenkins', 'github']</t>
        </is>
      </c>
      <c r="Q5230" t="inlineStr">
        <is>
          <t>{'cloud': ['gcp'], 'libraries': ['spark', 'hadoop'], 'other': ['yarn', 'jenkins', 'github'], 'programming': ['scala', 'sql', 'nosql', 'python']}</t>
        </is>
      </c>
    </row>
    <row r="5231">
      <c r="A5231" t="inlineStr">
        <is>
          <t>Data Engineer</t>
        </is>
      </c>
      <c r="B5231" t="inlineStr">
        <is>
          <t>Arquitecto de Desarrollo/Apache Kafka</t>
        </is>
      </c>
      <c r="C5231" t="inlineStr">
        <is>
          <t>Bogotá, Bogota, Colombia</t>
        </is>
      </c>
      <c r="D5231" t="inlineStr">
        <is>
          <t>via BeBee</t>
        </is>
      </c>
      <c r="E5231" t="inlineStr">
        <is>
          <t>Full-time</t>
        </is>
      </c>
      <c r="F5231" t="b">
        <v>0</v>
      </c>
      <c r="G5231" t="inlineStr">
        <is>
          <t>Colombia</t>
        </is>
      </c>
      <c r="H5231" s="2" t="n">
        <v>45422.39631944444</v>
      </c>
      <c r="I5231" t="b">
        <v>0</v>
      </c>
      <c r="J5231" t="b">
        <v>0</v>
      </c>
      <c r="K5231" t="inlineStr">
        <is>
          <t>Colombia</t>
        </is>
      </c>
      <c r="L5231" t="inlineStr"/>
      <c r="M5231" t="inlineStr"/>
      <c r="N5231" t="inlineStr"/>
      <c r="O5231" t="inlineStr">
        <is>
          <t>SOFTGIC S.A.S.</t>
        </is>
      </c>
      <c r="P5231" t="inlineStr">
        <is>
          <t>['java', 'kafka', 'spring']</t>
        </is>
      </c>
      <c r="Q5231" t="inlineStr">
        <is>
          <t>{'libraries': ['kafka', 'spring'], 'programming': ['java']}</t>
        </is>
      </c>
    </row>
    <row r="5232">
      <c r="A5232" t="inlineStr">
        <is>
          <t>Business Analyst</t>
        </is>
      </c>
      <c r="B5232" t="inlineStr">
        <is>
          <t>Business Analyst</t>
        </is>
      </c>
      <c r="C5232" t="inlineStr">
        <is>
          <t>Taiwan</t>
        </is>
      </c>
      <c r="D5232" t="inlineStr">
        <is>
          <t>via LinkedIn</t>
        </is>
      </c>
      <c r="E5232" t="inlineStr"/>
      <c r="F5232" t="b">
        <v>0</v>
      </c>
      <c r="G5232" t="inlineStr">
        <is>
          <t>Taiwan</t>
        </is>
      </c>
      <c r="H5232" s="2" t="n">
        <v>45421.39622685185</v>
      </c>
      <c r="I5232" t="b">
        <v>0</v>
      </c>
      <c r="J5232" t="b">
        <v>0</v>
      </c>
      <c r="K5232" t="inlineStr">
        <is>
          <t>Taiwan</t>
        </is>
      </c>
      <c r="L5232" t="inlineStr"/>
      <c r="M5232" t="inlineStr"/>
      <c r="N5232" t="inlineStr"/>
      <c r="O5232" t="inlineStr">
        <is>
          <t>美國運通</t>
        </is>
      </c>
      <c r="P5232" t="inlineStr">
        <is>
          <t>['express']</t>
        </is>
      </c>
      <c r="Q5232" t="inlineStr">
        <is>
          <t>{'webframeworks': ['express']}</t>
        </is>
      </c>
    </row>
    <row r="5233">
      <c r="A5233" t="inlineStr">
        <is>
          <t>Senior Data Engineer</t>
        </is>
      </c>
      <c r="B5233" t="inlineStr">
        <is>
          <t>Senior Data Engineer (Viator)</t>
        </is>
      </c>
      <c r="C5233" t="inlineStr">
        <is>
          <t>Kraków, Poland</t>
        </is>
      </c>
      <c r="D5233" t="inlineStr">
        <is>
          <t>via LinkedIn</t>
        </is>
      </c>
      <c r="E5233" t="inlineStr">
        <is>
          <t>Full-time</t>
        </is>
      </c>
      <c r="F5233" t="b">
        <v>0</v>
      </c>
      <c r="G5233" t="inlineStr">
        <is>
          <t>Poland</t>
        </is>
      </c>
      <c r="H5233" s="2" t="n">
        <v>45434.38525462963</v>
      </c>
      <c r="I5233" t="b">
        <v>1</v>
      </c>
      <c r="J5233" t="b">
        <v>0</v>
      </c>
      <c r="K5233" t="inlineStr">
        <is>
          <t>Poland</t>
        </is>
      </c>
      <c r="L5233" t="inlineStr"/>
      <c r="M5233" t="inlineStr"/>
      <c r="N5233" t="inlineStr"/>
      <c r="O5233" t="inlineStr">
        <is>
          <t>Viator</t>
        </is>
      </c>
      <c r="P5233" t="inlineStr">
        <is>
          <t>['java', 'sql', 'aws', 'kafka', 'spark', 'kubernetes', 'terraform']</t>
        </is>
      </c>
      <c r="Q5233" t="inlineStr">
        <is>
          <t>{'cloud': ['aws'], 'libraries': ['kafka', 'spark'], 'other': ['kubernetes', 'terraform'], 'programming': ['java', 'sql']}</t>
        </is>
      </c>
    </row>
    <row r="5234">
      <c r="A5234" t="inlineStr">
        <is>
          <t>Data Scientist</t>
        </is>
      </c>
      <c r="B5234" t="inlineStr">
        <is>
          <t>Senior Analytics Engineer - Mexico</t>
        </is>
      </c>
      <c r="C5234" t="inlineStr">
        <is>
          <t>Mexico City, CDMX, Mexico</t>
        </is>
      </c>
      <c r="D5234" t="inlineStr">
        <is>
          <t>via LinkedIn</t>
        </is>
      </c>
      <c r="E5234" t="inlineStr">
        <is>
          <t>Full-time</t>
        </is>
      </c>
      <c r="F5234" t="b">
        <v>0</v>
      </c>
      <c r="G5234" t="inlineStr">
        <is>
          <t>Mexico</t>
        </is>
      </c>
      <c r="H5234" s="2" t="n">
        <v>45435.40091435185</v>
      </c>
      <c r="I5234" t="b">
        <v>1</v>
      </c>
      <c r="J5234" t="b">
        <v>0</v>
      </c>
      <c r="K5234" t="inlineStr">
        <is>
          <t>Mexico</t>
        </is>
      </c>
      <c r="L5234" t="inlineStr"/>
      <c r="M5234" t="inlineStr"/>
      <c r="N5234" t="inlineStr"/>
      <c r="O5234" t="inlineStr">
        <is>
          <t>Nu</t>
        </is>
      </c>
      <c r="P5234" t="inlineStr">
        <is>
          <t>['sql', 'python', 'scala', 'looker']</t>
        </is>
      </c>
      <c r="Q5234" t="inlineStr">
        <is>
          <t>{'analyst_tools': ['looker'], 'programming': ['sql', 'python', 'scala']}</t>
        </is>
      </c>
    </row>
    <row r="5235">
      <c r="A5235" t="inlineStr">
        <is>
          <t>Data Analyst</t>
        </is>
      </c>
      <c r="B5235" t="inlineStr">
        <is>
          <t>SUPPLY CHAIN DATA ANALYST</t>
        </is>
      </c>
      <c r="C5235" t="inlineStr">
        <is>
          <t>Malaysia</t>
        </is>
      </c>
      <c r="D5235" t="inlineStr">
        <is>
          <t>via LinkedIn</t>
        </is>
      </c>
      <c r="E5235" t="inlineStr"/>
      <c r="F5235" t="b">
        <v>0</v>
      </c>
      <c r="G5235" t="inlineStr">
        <is>
          <t>Malaysia</t>
        </is>
      </c>
      <c r="H5235" s="2" t="n">
        <v>45414.39638888889</v>
      </c>
      <c r="I5235" t="b">
        <v>0</v>
      </c>
      <c r="J5235" t="b">
        <v>0</v>
      </c>
      <c r="K5235" t="inlineStr">
        <is>
          <t>Malaysia</t>
        </is>
      </c>
      <c r="L5235" t="inlineStr"/>
      <c r="M5235" t="inlineStr"/>
      <c r="N5235" t="inlineStr"/>
      <c r="O5235" t="inlineStr">
        <is>
          <t>JAC Recruitment</t>
        </is>
      </c>
      <c r="P5235" t="inlineStr">
        <is>
          <t>['sap', 'planner']</t>
        </is>
      </c>
      <c r="Q5235" t="inlineStr">
        <is>
          <t>{'analyst_tools': ['sap'], 'async': ['planner']}</t>
        </is>
      </c>
    </row>
    <row r="5236">
      <c r="A5236" t="inlineStr">
        <is>
          <t>Data Scientist</t>
        </is>
      </c>
      <c r="B5236" t="inlineStr">
        <is>
          <t>Spezialist für Datenwissenschaft</t>
        </is>
      </c>
      <c r="C5236" t="inlineStr">
        <is>
          <t>Mainz, Germany</t>
        </is>
      </c>
      <c r="D5236" t="inlineStr">
        <is>
          <t>via BeBee</t>
        </is>
      </c>
      <c r="E5236" t="inlineStr">
        <is>
          <t>Contractor</t>
        </is>
      </c>
      <c r="F5236" t="b">
        <v>0</v>
      </c>
      <c r="G5236" t="inlineStr">
        <is>
          <t>Germany</t>
        </is>
      </c>
      <c r="H5236" s="2" t="n">
        <v>45415.39145833333</v>
      </c>
      <c r="I5236" t="b">
        <v>0</v>
      </c>
      <c r="J5236" t="b">
        <v>0</v>
      </c>
      <c r="K5236" t="inlineStr">
        <is>
          <t>Germany</t>
        </is>
      </c>
      <c r="L5236" t="inlineStr"/>
      <c r="M5236" t="inlineStr"/>
      <c r="N5236" t="inlineStr"/>
      <c r="O5236" t="inlineStr">
        <is>
          <t>NovaTech Solutions</t>
        </is>
      </c>
      <c r="P5236" t="inlineStr">
        <is>
          <t>['sql', 'python', 'r', 'azure', 'aws']</t>
        </is>
      </c>
      <c r="Q5236" t="inlineStr">
        <is>
          <t>{'cloud': ['azure', 'aws'], 'programming': ['sql', 'python', 'r']}</t>
        </is>
      </c>
    </row>
    <row r="5237">
      <c r="A5237" t="inlineStr">
        <is>
          <t>Data Engineer</t>
        </is>
      </c>
      <c r="B5237" t="inlineStr">
        <is>
          <t>GCP Data Engineer</t>
        </is>
      </c>
      <c r="C5237" t="inlineStr">
        <is>
          <t>Singapore</t>
        </is>
      </c>
      <c r="D5237" t="inlineStr">
        <is>
          <t>via Indeed</t>
        </is>
      </c>
      <c r="E5237" t="inlineStr">
        <is>
          <t>Full-time</t>
        </is>
      </c>
      <c r="F5237" t="b">
        <v>0</v>
      </c>
      <c r="G5237" t="inlineStr">
        <is>
          <t>Singapore</t>
        </is>
      </c>
      <c r="H5237" s="2" t="n">
        <v>45432.38818287037</v>
      </c>
      <c r="I5237" t="b">
        <v>0</v>
      </c>
      <c r="J5237" t="b">
        <v>0</v>
      </c>
      <c r="K5237" t="inlineStr">
        <is>
          <t>Singapore</t>
        </is>
      </c>
      <c r="L5237" t="inlineStr"/>
      <c r="M5237" t="inlineStr"/>
      <c r="N5237" t="inlineStr"/>
      <c r="O5237" t="inlineStr">
        <is>
          <t>Power IT Services private limited</t>
        </is>
      </c>
      <c r="P5237" t="inlineStr">
        <is>
          <t>['sql', 'spark']</t>
        </is>
      </c>
      <c r="Q5237" t="inlineStr">
        <is>
          <t>{'libraries': ['spark'], 'programming': ['sql']}</t>
        </is>
      </c>
    </row>
    <row r="5238">
      <c r="A5238" t="inlineStr">
        <is>
          <t>Data Scientist</t>
        </is>
      </c>
      <c r="B5238" t="inlineStr">
        <is>
          <t>Data Scientist</t>
        </is>
      </c>
      <c r="C5238" t="inlineStr">
        <is>
          <t>Tunis, Tunisia</t>
        </is>
      </c>
      <c r="D5238" t="inlineStr">
        <is>
          <t>via Tn.linkedin.com</t>
        </is>
      </c>
      <c r="E5238" t="inlineStr">
        <is>
          <t>Full-time</t>
        </is>
      </c>
      <c r="F5238" t="b">
        <v>0</v>
      </c>
      <c r="G5238" t="inlineStr">
        <is>
          <t>Tunisia</t>
        </is>
      </c>
      <c r="H5238" s="2" t="n">
        <v>45434.3933912037</v>
      </c>
      <c r="I5238" t="b">
        <v>0</v>
      </c>
      <c r="J5238" t="b">
        <v>0</v>
      </c>
      <c r="K5238" t="inlineStr">
        <is>
          <t>Tunisia</t>
        </is>
      </c>
      <c r="L5238" t="inlineStr"/>
      <c r="M5238" t="inlineStr"/>
      <c r="N5238" t="inlineStr"/>
      <c r="O5238" t="inlineStr">
        <is>
          <t>Capgemini Engineering</t>
        </is>
      </c>
      <c r="P5238" t="inlineStr">
        <is>
          <t>['spark', 'sap']</t>
        </is>
      </c>
      <c r="Q5238" t="inlineStr">
        <is>
          <t>{'analyst_tools': ['sap'], 'libraries': ['spark']}</t>
        </is>
      </c>
    </row>
    <row r="5239">
      <c r="A5239" t="inlineStr">
        <is>
          <t>Data Scientist</t>
        </is>
      </c>
      <c r="B5239" t="inlineStr">
        <is>
          <t>Lead Data Scientist</t>
        </is>
      </c>
      <c r="C5239" t="inlineStr">
        <is>
          <t>New York, NY</t>
        </is>
      </c>
      <c r="D5239" t="inlineStr">
        <is>
          <t>via GrabJobs</t>
        </is>
      </c>
      <c r="E5239" t="inlineStr">
        <is>
          <t>Full-time</t>
        </is>
      </c>
      <c r="F5239" t="b">
        <v>0</v>
      </c>
      <c r="G5239" t="inlineStr">
        <is>
          <t>New York, United States</t>
        </is>
      </c>
      <c r="H5239" s="2" t="n">
        <v>45413.37715277778</v>
      </c>
      <c r="I5239" t="b">
        <v>0</v>
      </c>
      <c r="J5239" t="b">
        <v>0</v>
      </c>
      <c r="K5239" t="inlineStr">
        <is>
          <t>United States</t>
        </is>
      </c>
      <c r="L5239" t="inlineStr"/>
      <c r="M5239" t="inlineStr"/>
      <c r="N5239" t="inlineStr"/>
      <c r="O5239" t="inlineStr">
        <is>
          <t>Epam Systems Inc</t>
        </is>
      </c>
      <c r="P5239" t="inlineStr"/>
      <c r="Q5239" t="inlineStr"/>
    </row>
    <row r="5240">
      <c r="A5240" t="inlineStr">
        <is>
          <t>Senior Data Engineer</t>
        </is>
      </c>
      <c r="B5240" t="inlineStr">
        <is>
          <t>Senior Data Engineer</t>
        </is>
      </c>
      <c r="C5240" t="inlineStr">
        <is>
          <t>Porto, Portugal</t>
        </is>
      </c>
      <c r="D5240" t="inlineStr">
        <is>
          <t>via BeBee Portugal</t>
        </is>
      </c>
      <c r="E5240" t="inlineStr">
        <is>
          <t>Full-time</t>
        </is>
      </c>
      <c r="F5240" t="b">
        <v>0</v>
      </c>
      <c r="G5240" t="inlineStr">
        <is>
          <t>Portugal</t>
        </is>
      </c>
      <c r="H5240" s="2" t="n">
        <v>45429.38498842593</v>
      </c>
      <c r="I5240" t="b">
        <v>0</v>
      </c>
      <c r="J5240" t="b">
        <v>0</v>
      </c>
      <c r="K5240" t="inlineStr">
        <is>
          <t>Portugal</t>
        </is>
      </c>
      <c r="L5240" t="inlineStr"/>
      <c r="M5240" t="inlineStr"/>
      <c r="N5240" t="inlineStr"/>
      <c r="O5240" t="inlineStr">
        <is>
          <t>Omega, Inc.</t>
        </is>
      </c>
      <c r="P5240" t="inlineStr">
        <is>
          <t>['sql', 'sap']</t>
        </is>
      </c>
      <c r="Q5240" t="inlineStr">
        <is>
          <t>{'analyst_tools': ['sap'], 'programming': ['sql']}</t>
        </is>
      </c>
    </row>
    <row r="5241">
      <c r="A5241" t="inlineStr">
        <is>
          <t>Data Engineer</t>
        </is>
      </c>
      <c r="B5241" t="inlineStr">
        <is>
          <t>Data Engineer</t>
        </is>
      </c>
      <c r="C5241" t="inlineStr">
        <is>
          <t>Hyderabad, Telangana, India</t>
        </is>
      </c>
      <c r="D5241" t="inlineStr">
        <is>
          <t>via LinkedIn</t>
        </is>
      </c>
      <c r="E5241" t="inlineStr">
        <is>
          <t>Full-time</t>
        </is>
      </c>
      <c r="F5241" t="b">
        <v>0</v>
      </c>
      <c r="G5241" t="inlineStr">
        <is>
          <t>India</t>
        </is>
      </c>
      <c r="H5241" s="2" t="n">
        <v>45418.38829861111</v>
      </c>
      <c r="I5241" t="b">
        <v>0</v>
      </c>
      <c r="J5241" t="b">
        <v>0</v>
      </c>
      <c r="K5241" t="inlineStr">
        <is>
          <t>India</t>
        </is>
      </c>
      <c r="L5241" t="inlineStr"/>
      <c r="M5241" t="inlineStr"/>
      <c r="N5241" t="inlineStr"/>
      <c r="O5241" t="inlineStr">
        <is>
          <t>Aragen Life Sciences</t>
        </is>
      </c>
      <c r="P5241" t="inlineStr">
        <is>
          <t>['python', 'r', 'scala', 'aws', 'spark', 'kafka', 'sap']</t>
        </is>
      </c>
      <c r="Q5241" t="inlineStr">
        <is>
          <t>{'analyst_tools': ['sap'], 'cloud': ['aws'], 'libraries': ['spark', 'kafka'], 'programming': ['python', 'r', 'scala']}</t>
        </is>
      </c>
    </row>
    <row r="5242">
      <c r="A5242" t="inlineStr">
        <is>
          <t>Data Engineer</t>
        </is>
      </c>
      <c r="B5242" t="inlineStr">
        <is>
          <t>Lead Data Engineer (Java expertise required)</t>
        </is>
      </c>
      <c r="C5242" t="inlineStr">
        <is>
          <t>Bengaluru, Karnataka, India</t>
        </is>
      </c>
      <c r="D5242" t="inlineStr">
        <is>
          <t>via SmartRecruiters Job Search</t>
        </is>
      </c>
      <c r="E5242" t="inlineStr">
        <is>
          <t>Full-time</t>
        </is>
      </c>
      <c r="F5242" t="b">
        <v>0</v>
      </c>
      <c r="G5242" t="inlineStr">
        <is>
          <t>India</t>
        </is>
      </c>
      <c r="H5242" s="2" t="n">
        <v>45426.38935185185</v>
      </c>
      <c r="I5242" t="b">
        <v>1</v>
      </c>
      <c r="J5242" t="b">
        <v>0</v>
      </c>
      <c r="K5242" t="inlineStr">
        <is>
          <t>India</t>
        </is>
      </c>
      <c r="L5242" t="inlineStr"/>
      <c r="M5242" t="inlineStr"/>
      <c r="N5242" t="inlineStr"/>
      <c r="O5242" t="inlineStr">
        <is>
          <t>Cermati.com</t>
        </is>
      </c>
      <c r="P5242" t="inlineStr">
        <is>
          <t>['java', 'sql', 'postgresql', 'bigquery', 'airflow', 'linux', 'kubernetes']</t>
        </is>
      </c>
      <c r="Q5242" t="inlineStr">
        <is>
          <t>{'cloud': ['bigquery'], 'databases': ['postgresql'], 'libraries': ['airflow'], 'os': ['linux'], 'other': ['kubernetes'], 'programming': ['java', 'sql']}</t>
        </is>
      </c>
    </row>
    <row r="5243">
      <c r="A5243" t="inlineStr">
        <is>
          <t>Senior Data Scientist</t>
        </is>
      </c>
      <c r="B5243" t="inlineStr">
        <is>
          <t>Senior Data Scientist- Data Reporting and Analysis</t>
        </is>
      </c>
      <c r="C5243" t="inlineStr">
        <is>
          <t>New York, NY</t>
        </is>
      </c>
      <c r="D5243" t="inlineStr">
        <is>
          <t>via GrabJobs</t>
        </is>
      </c>
      <c r="E5243" t="inlineStr">
        <is>
          <t>Full-time</t>
        </is>
      </c>
      <c r="F5243" t="b">
        <v>0</v>
      </c>
      <c r="G5243" t="inlineStr">
        <is>
          <t>New York, United States</t>
        </is>
      </c>
      <c r="H5243" s="2" t="n">
        <v>45434.37751157407</v>
      </c>
      <c r="I5243" t="b">
        <v>0</v>
      </c>
      <c r="J5243" t="b">
        <v>0</v>
      </c>
      <c r="K5243" t="inlineStr">
        <is>
          <t>United States</t>
        </is>
      </c>
      <c r="L5243" t="inlineStr"/>
      <c r="M5243" t="inlineStr"/>
      <c r="N5243" t="inlineStr"/>
      <c r="O5243" t="inlineStr">
        <is>
          <t>The Port Authority Of Ny &amp; Nj</t>
        </is>
      </c>
      <c r="P5243" t="inlineStr">
        <is>
          <t>['sql', 'python', 'r']</t>
        </is>
      </c>
      <c r="Q5243" t="inlineStr">
        <is>
          <t>{'programming': ['sql', 'python', 'r']}</t>
        </is>
      </c>
    </row>
    <row r="5244">
      <c r="A5244" t="inlineStr">
        <is>
          <t>Data Scientist</t>
        </is>
      </c>
      <c r="B5244" t="inlineStr">
        <is>
          <t>Data Scientist</t>
        </is>
      </c>
      <c r="C5244" t="inlineStr">
        <is>
          <t>England, United Kingdom</t>
        </is>
      </c>
      <c r="D5244" t="inlineStr">
        <is>
          <t>via Jooble</t>
        </is>
      </c>
      <c r="E5244" t="inlineStr">
        <is>
          <t>Contractor and Temp work</t>
        </is>
      </c>
      <c r="F5244" t="b">
        <v>0</v>
      </c>
      <c r="G5244" t="inlineStr">
        <is>
          <t>United Kingdom</t>
        </is>
      </c>
      <c r="H5244" s="2" t="n">
        <v>45436.38413194445</v>
      </c>
      <c r="I5244" t="b">
        <v>0</v>
      </c>
      <c r="J5244" t="b">
        <v>0</v>
      </c>
      <c r="K5244" t="inlineStr">
        <is>
          <t>United Kingdom</t>
        </is>
      </c>
      <c r="L5244" t="inlineStr"/>
      <c r="M5244" t="inlineStr"/>
      <c r="N5244" t="inlineStr"/>
      <c r="O5244" t="inlineStr">
        <is>
          <t>confidential</t>
        </is>
      </c>
      <c r="P5244" t="inlineStr">
        <is>
          <t>['sql', 'javascript', 'html', 'css', 'mysql', 'power bi', 'qlik']</t>
        </is>
      </c>
      <c r="Q5244" t="inlineStr">
        <is>
          <t>{'analyst_tools': ['power bi', 'qlik'], 'databases': ['mysql'], 'programming': ['sql', 'javascript', 'html', 'css']}</t>
        </is>
      </c>
    </row>
    <row r="5245">
      <c r="A5245" t="inlineStr">
        <is>
          <t>Data Engineer</t>
        </is>
      </c>
      <c r="B5245" t="inlineStr">
        <is>
          <t>Data Engineer</t>
        </is>
      </c>
      <c r="C5245" t="inlineStr">
        <is>
          <t>Greece</t>
        </is>
      </c>
      <c r="D5245" t="inlineStr">
        <is>
          <t>via Jooble</t>
        </is>
      </c>
      <c r="E5245" t="inlineStr">
        <is>
          <t>Full-time</t>
        </is>
      </c>
      <c r="F5245" t="b">
        <v>0</v>
      </c>
      <c r="G5245" t="inlineStr">
        <is>
          <t>Greece</t>
        </is>
      </c>
      <c r="H5245" s="2" t="n">
        <v>45442.40694444445</v>
      </c>
      <c r="I5245" t="b">
        <v>0</v>
      </c>
      <c r="J5245" t="b">
        <v>0</v>
      </c>
      <c r="K5245" t="inlineStr">
        <is>
          <t>Greece</t>
        </is>
      </c>
      <c r="L5245" t="inlineStr"/>
      <c r="M5245" t="inlineStr"/>
      <c r="N5245" t="inlineStr"/>
      <c r="O5245" t="inlineStr">
        <is>
          <t>MUFG Investor Services FinTech Ltd</t>
        </is>
      </c>
      <c r="P5245" t="inlineStr">
        <is>
          <t>['sql', 'python', 'flow']</t>
        </is>
      </c>
      <c r="Q5245" t="inlineStr">
        <is>
          <t>{'other': ['flow'], 'programming': ['sql', 'python']}</t>
        </is>
      </c>
    </row>
    <row r="5246">
      <c r="A5246" t="inlineStr">
        <is>
          <t>Data Engineer</t>
        </is>
      </c>
      <c r="B5246" t="inlineStr">
        <is>
          <t>Data Engineer (m/w/d)</t>
        </is>
      </c>
      <c r="C5246" t="inlineStr">
        <is>
          <t>Leipzig, Germany</t>
        </is>
      </c>
      <c r="D5246" t="inlineStr">
        <is>
          <t>via LinkedIn</t>
        </is>
      </c>
      <c r="E5246" t="inlineStr">
        <is>
          <t>Full-time</t>
        </is>
      </c>
      <c r="F5246" t="b">
        <v>0</v>
      </c>
      <c r="G5246" t="inlineStr">
        <is>
          <t>Germany</t>
        </is>
      </c>
      <c r="H5246" s="2" t="n">
        <v>45427.38837962963</v>
      </c>
      <c r="I5246" t="b">
        <v>1</v>
      </c>
      <c r="J5246" t="b">
        <v>0</v>
      </c>
      <c r="K5246" t="inlineStr">
        <is>
          <t>Germany</t>
        </is>
      </c>
      <c r="L5246" t="inlineStr"/>
      <c r="M5246" t="inlineStr"/>
      <c r="N5246" t="inlineStr"/>
      <c r="O5246" t="inlineStr">
        <is>
          <t>Energiekonzepte Deutschland GmbH</t>
        </is>
      </c>
      <c r="P5246" t="inlineStr">
        <is>
          <t>['azure', 'databricks', 'tableau', 'power bi', 'qlik', 'excel']</t>
        </is>
      </c>
      <c r="Q5246" t="inlineStr">
        <is>
          <t>{'analyst_tools': ['tableau', 'power bi', 'qlik', 'excel'], 'cloud': ['azure', 'databricks']}</t>
        </is>
      </c>
    </row>
    <row r="5247">
      <c r="A5247" t="inlineStr">
        <is>
          <t>Senior Data Scientist</t>
        </is>
      </c>
      <c r="B5247" t="inlineStr">
        <is>
          <t>Senior Data Scientist</t>
        </is>
      </c>
      <c r="C5247" t="inlineStr">
        <is>
          <t>New York, NY</t>
        </is>
      </c>
      <c r="D5247" t="inlineStr">
        <is>
          <t>via GrabJobs</t>
        </is>
      </c>
      <c r="E5247" t="inlineStr">
        <is>
          <t>Full-time</t>
        </is>
      </c>
      <c r="F5247" t="b">
        <v>0</v>
      </c>
      <c r="G5247" t="inlineStr">
        <is>
          <t>New York, United States</t>
        </is>
      </c>
      <c r="H5247" s="2" t="n">
        <v>45436.37693287037</v>
      </c>
      <c r="I5247" t="b">
        <v>0</v>
      </c>
      <c r="J5247" t="b">
        <v>0</v>
      </c>
      <c r="K5247" t="inlineStr">
        <is>
          <t>United States</t>
        </is>
      </c>
      <c r="L5247" t="inlineStr"/>
      <c r="M5247" t="inlineStr"/>
      <c r="N5247" t="inlineStr"/>
      <c r="O5247" t="inlineStr">
        <is>
          <t>Northwest Talent Solutions Llc</t>
        </is>
      </c>
      <c r="P5247" t="inlineStr">
        <is>
          <t>['python', 'r', 'sql', 'tableau', 'power bi']</t>
        </is>
      </c>
      <c r="Q5247" t="inlineStr">
        <is>
          <t>{'analyst_tools': ['tableau', 'power bi'], 'programming': ['python', 'r', 'sql']}</t>
        </is>
      </c>
    </row>
    <row r="5248">
      <c r="A5248" t="inlineStr">
        <is>
          <t>Data Scientist</t>
        </is>
      </c>
      <c r="B5248" t="inlineStr">
        <is>
          <t>Data Scientist</t>
        </is>
      </c>
      <c r="C5248" t="inlineStr">
        <is>
          <t>New York, NY</t>
        </is>
      </c>
      <c r="D5248" t="inlineStr">
        <is>
          <t>via GrabJobs</t>
        </is>
      </c>
      <c r="E5248" t="inlineStr">
        <is>
          <t>Full-time</t>
        </is>
      </c>
      <c r="F5248" t="b">
        <v>0</v>
      </c>
      <c r="G5248" t="inlineStr">
        <is>
          <t>New York, United States</t>
        </is>
      </c>
      <c r="H5248" s="2" t="n">
        <v>45417.37679398148</v>
      </c>
      <c r="I5248" t="b">
        <v>0</v>
      </c>
      <c r="J5248" t="b">
        <v>0</v>
      </c>
      <c r="K5248" t="inlineStr">
        <is>
          <t>United States</t>
        </is>
      </c>
      <c r="L5248" t="inlineStr"/>
      <c r="M5248" t="inlineStr"/>
      <c r="N5248" t="inlineStr"/>
      <c r="O5248" t="inlineStr">
        <is>
          <t>Ibm Corporation</t>
        </is>
      </c>
      <c r="P5248" t="inlineStr">
        <is>
          <t>['python', 'snowflake', 'oracle']</t>
        </is>
      </c>
      <c r="Q5248" t="inlineStr">
        <is>
          <t>{'cloud': ['snowflake', 'oracle'], 'programming': ['python']}</t>
        </is>
      </c>
    </row>
    <row r="5249">
      <c r="A5249" t="inlineStr">
        <is>
          <t>Data Engineer</t>
        </is>
      </c>
      <c r="B5249" t="inlineStr">
        <is>
          <t>Data Engineer</t>
        </is>
      </c>
      <c r="C5249" t="inlineStr">
        <is>
          <t>Antwerp, Belgium</t>
        </is>
      </c>
      <c r="D5249" t="inlineStr">
        <is>
          <t>via LinkedIn Belgium</t>
        </is>
      </c>
      <c r="E5249" t="inlineStr">
        <is>
          <t>Full-time</t>
        </is>
      </c>
      <c r="F5249" t="b">
        <v>0</v>
      </c>
      <c r="G5249" t="inlineStr">
        <is>
          <t>Belgium</t>
        </is>
      </c>
      <c r="H5249" s="2" t="n">
        <v>45422.4062037037</v>
      </c>
      <c r="I5249" t="b">
        <v>1</v>
      </c>
      <c r="J5249" t="b">
        <v>0</v>
      </c>
      <c r="K5249" t="inlineStr">
        <is>
          <t>Belgium</t>
        </is>
      </c>
      <c r="L5249" t="inlineStr"/>
      <c r="M5249" t="inlineStr"/>
      <c r="N5249" t="inlineStr"/>
      <c r="O5249" t="inlineStr">
        <is>
          <t>Vivid Resourcing</t>
        </is>
      </c>
      <c r="P5249" t="inlineStr">
        <is>
          <t>['python', 'aws', 'spark', 'hadoop', 'airflow']</t>
        </is>
      </c>
      <c r="Q5249" t="inlineStr">
        <is>
          <t>{'cloud': ['aws'], 'libraries': ['spark', 'hadoop', 'airflow'], 'programming': ['python']}</t>
        </is>
      </c>
    </row>
    <row r="5250">
      <c r="A5250" t="inlineStr">
        <is>
          <t>Data Analyst</t>
        </is>
      </c>
      <c r="B5250" t="inlineStr">
        <is>
          <t>Reconciliation Data Analyst</t>
        </is>
      </c>
      <c r="C5250" t="inlineStr">
        <is>
          <t>Bedford, MA</t>
        </is>
      </c>
      <c r="D5250" t="inlineStr">
        <is>
          <t>via Ladders</t>
        </is>
      </c>
      <c r="E5250" t="inlineStr">
        <is>
          <t>Full-time</t>
        </is>
      </c>
      <c r="F5250" t="b">
        <v>0</v>
      </c>
      <c r="G5250" t="inlineStr">
        <is>
          <t>New York, United States</t>
        </is>
      </c>
      <c r="H5250" s="2" t="n">
        <v>45429.37525462963</v>
      </c>
      <c r="I5250" t="b">
        <v>1</v>
      </c>
      <c r="J5250" t="b">
        <v>0</v>
      </c>
      <c r="K5250" t="inlineStr">
        <is>
          <t>United States</t>
        </is>
      </c>
      <c r="L5250" t="inlineStr">
        <is>
          <t>year</t>
        </is>
      </c>
      <c r="M5250" t="n">
        <v>81311.5</v>
      </c>
      <c r="N5250" t="inlineStr"/>
      <c r="O5250" t="inlineStr">
        <is>
          <t>Royal Bank of Canada</t>
        </is>
      </c>
      <c r="P5250" t="inlineStr">
        <is>
          <t>['sql', 'excel']</t>
        </is>
      </c>
      <c r="Q5250" t="inlineStr">
        <is>
          <t>{'analyst_tools': ['excel'], 'programming': ['sql']}</t>
        </is>
      </c>
    </row>
    <row r="5251">
      <c r="A5251" t="inlineStr">
        <is>
          <t>Data Analyst</t>
        </is>
      </c>
      <c r="B5251" t="inlineStr">
        <is>
          <t>Working Student HR Administrator/Data Analyst - 6 months (all genders)</t>
        </is>
      </c>
      <c r="C5251" t="inlineStr">
        <is>
          <t>Berlin, Germany</t>
        </is>
      </c>
      <c r="D5251" t="inlineStr">
        <is>
          <t>via LinkedIn</t>
        </is>
      </c>
      <c r="E5251" t="inlineStr">
        <is>
          <t>Part-time</t>
        </is>
      </c>
      <c r="F5251" t="b">
        <v>0</v>
      </c>
      <c r="G5251" t="inlineStr">
        <is>
          <t>Germany</t>
        </is>
      </c>
      <c r="H5251" s="2" t="n">
        <v>45433.41618055556</v>
      </c>
      <c r="I5251" t="b">
        <v>1</v>
      </c>
      <c r="J5251" t="b">
        <v>0</v>
      </c>
      <c r="K5251" t="inlineStr">
        <is>
          <t>Germany</t>
        </is>
      </c>
      <c r="L5251" t="inlineStr"/>
      <c r="M5251" t="inlineStr"/>
      <c r="N5251" t="inlineStr"/>
      <c r="O5251" t="inlineStr">
        <is>
          <t>CoachHub - The digital coaching platform</t>
        </is>
      </c>
      <c r="P5251" t="inlineStr">
        <is>
          <t>['excel', 'word', 'powerpoint']</t>
        </is>
      </c>
      <c r="Q5251" t="inlineStr">
        <is>
          <t>{'analyst_tools': ['excel', 'word', 'powerpoint']}</t>
        </is>
      </c>
    </row>
    <row r="5252">
      <c r="A5252" t="inlineStr">
        <is>
          <t>Data Engineer</t>
        </is>
      </c>
      <c r="B5252" t="inlineStr">
        <is>
          <t>Market Data Application Support + Desktop Support Engineer – Top...</t>
        </is>
      </c>
      <c r="C5252" t="inlineStr">
        <is>
          <t>Hong Kong</t>
        </is>
      </c>
      <c r="D5252" t="inlineStr">
        <is>
          <t>via LinkedIn</t>
        </is>
      </c>
      <c r="E5252" t="inlineStr">
        <is>
          <t>Full-time</t>
        </is>
      </c>
      <c r="F5252" t="b">
        <v>0</v>
      </c>
      <c r="G5252" t="inlineStr">
        <is>
          <t>Hong Kong</t>
        </is>
      </c>
      <c r="H5252" s="2" t="n">
        <v>45414.40302083334</v>
      </c>
      <c r="I5252" t="b">
        <v>1</v>
      </c>
      <c r="J5252" t="b">
        <v>0</v>
      </c>
      <c r="K5252" t="inlineStr">
        <is>
          <t>Hong Kong</t>
        </is>
      </c>
      <c r="L5252" t="inlineStr"/>
      <c r="M5252" t="inlineStr"/>
      <c r="N5252" t="inlineStr"/>
      <c r="O5252" t="inlineStr">
        <is>
          <t>BAH Partners</t>
        </is>
      </c>
      <c r="P5252" t="inlineStr">
        <is>
          <t>['azure', 'windows', 'terminal', 'unity', 'jira', 'zoom']</t>
        </is>
      </c>
      <c r="Q5252" t="inlineStr">
        <is>
          <t>{'async': ['jira'], 'cloud': ['azure'], 'os': ['windows'], 'other': ['terminal', 'unity'], 'sync': ['zoom']}</t>
        </is>
      </c>
    </row>
    <row r="5253">
      <c r="A5253" t="inlineStr">
        <is>
          <t>Data Analyst</t>
        </is>
      </c>
      <c r="B5253" t="inlineStr">
        <is>
          <t>Data Analyst</t>
        </is>
      </c>
      <c r="C5253" t="inlineStr">
        <is>
          <t>Montpellier, France</t>
        </is>
      </c>
      <c r="D5253" t="inlineStr">
        <is>
          <t>via BeBee</t>
        </is>
      </c>
      <c r="E5253" t="inlineStr">
        <is>
          <t>Full-time</t>
        </is>
      </c>
      <c r="F5253" t="b">
        <v>0</v>
      </c>
      <c r="G5253" t="inlineStr">
        <is>
          <t>France</t>
        </is>
      </c>
      <c r="H5253" s="2" t="n">
        <v>45429.39270833333</v>
      </c>
      <c r="I5253" t="b">
        <v>0</v>
      </c>
      <c r="J5253" t="b">
        <v>0</v>
      </c>
      <c r="K5253" t="inlineStr">
        <is>
          <t>France</t>
        </is>
      </c>
      <c r="L5253" t="inlineStr"/>
      <c r="M5253" t="inlineStr"/>
      <c r="N5253" t="inlineStr"/>
      <c r="O5253" t="inlineStr">
        <is>
          <t>ISCOD</t>
        </is>
      </c>
      <c r="P5253" t="inlineStr">
        <is>
          <t>['vba', 'excel', 'chef']</t>
        </is>
      </c>
      <c r="Q5253" t="inlineStr">
        <is>
          <t>{'analyst_tools': ['excel'], 'other': ['chef'], 'programming': ['vba']}</t>
        </is>
      </c>
    </row>
    <row r="5254">
      <c r="A5254" t="inlineStr">
        <is>
          <t>Data Analyst</t>
        </is>
      </c>
      <c r="B5254" t="inlineStr">
        <is>
          <t>Data/ Reporting Analyst</t>
        </is>
      </c>
      <c r="C5254" t="inlineStr">
        <is>
          <t>Sibiu, Romania</t>
        </is>
      </c>
      <c r="D5254" t="inlineStr">
        <is>
          <t>via EJobs</t>
        </is>
      </c>
      <c r="E5254" t="inlineStr">
        <is>
          <t>Full-time</t>
        </is>
      </c>
      <c r="F5254" t="b">
        <v>0</v>
      </c>
      <c r="G5254" t="inlineStr">
        <is>
          <t>Romania</t>
        </is>
      </c>
      <c r="H5254" s="2" t="n">
        <v>45434.38380787037</v>
      </c>
      <c r="I5254" t="b">
        <v>1</v>
      </c>
      <c r="J5254" t="b">
        <v>0</v>
      </c>
      <c r="K5254" t="inlineStr">
        <is>
          <t>Romania</t>
        </is>
      </c>
      <c r="L5254" t="inlineStr"/>
      <c r="M5254" t="inlineStr"/>
      <c r="N5254" t="inlineStr"/>
      <c r="O5254" t="inlineStr">
        <is>
          <t>Alpha Aftermarket Services SRL</t>
        </is>
      </c>
      <c r="P5254" t="inlineStr"/>
      <c r="Q5254" t="inlineStr"/>
    </row>
    <row r="5255">
      <c r="A5255" t="inlineStr">
        <is>
          <t>Senior Data Scientist</t>
        </is>
      </c>
      <c r="B5255" t="inlineStr">
        <is>
          <t>/REMOTE/ Senior Data Scientist - Deep Learning Analytics CoE</t>
        </is>
      </c>
      <c r="C5255" t="inlineStr">
        <is>
          <t>New York, NY</t>
        </is>
      </c>
      <c r="D5255" t="inlineStr">
        <is>
          <t>via GrabJobs</t>
        </is>
      </c>
      <c r="E5255" t="inlineStr">
        <is>
          <t>Full-time</t>
        </is>
      </c>
      <c r="F5255" t="b">
        <v>0</v>
      </c>
      <c r="G5255" t="inlineStr">
        <is>
          <t>New York, United States</t>
        </is>
      </c>
      <c r="H5255" s="2" t="n">
        <v>45441.37737268519</v>
      </c>
      <c r="I5255" t="b">
        <v>0</v>
      </c>
      <c r="J5255" t="b">
        <v>0</v>
      </c>
      <c r="K5255" t="inlineStr">
        <is>
          <t>United States</t>
        </is>
      </c>
      <c r="L5255" t="inlineStr"/>
      <c r="M5255" t="inlineStr"/>
      <c r="N5255" t="inlineStr"/>
      <c r="O5255" t="inlineStr">
        <is>
          <t>General Dynamics Mission Systems</t>
        </is>
      </c>
      <c r="P5255" t="inlineStr">
        <is>
          <t>['python', 'bash', 'shell', 'postgresql', 'mysql', 'scikit-learn', 'tensorflow', 'pytorch', 'linux', 'gitlab', 'git', 'docker', 'kubernetes']</t>
        </is>
      </c>
      <c r="Q5255" t="inlineStr">
        <is>
          <t>{'databases': ['postgresql', 'mysql'], 'libraries': ['scikit-learn', 'tensorflow', 'pytorch'], 'os': ['linux'], 'other': ['gitlab', 'git', 'docker', 'kubernetes'], 'programming': ['python', 'bash', 'shell']}</t>
        </is>
      </c>
    </row>
    <row r="5256">
      <c r="A5256" t="inlineStr">
        <is>
          <t>Data Analyst</t>
        </is>
      </c>
      <c r="B5256" t="inlineStr">
        <is>
          <t>Rewards Data Analyst - AMEI</t>
        </is>
      </c>
      <c r="C5256" t="inlineStr">
        <is>
          <t>Morocco</t>
        </is>
      </c>
      <c r="D5256" t="inlineStr">
        <is>
          <t>via LinkedIn</t>
        </is>
      </c>
      <c r="E5256" t="inlineStr">
        <is>
          <t>Full-time</t>
        </is>
      </c>
      <c r="F5256" t="b">
        <v>0</v>
      </c>
      <c r="G5256" t="inlineStr">
        <is>
          <t>Morocco</t>
        </is>
      </c>
      <c r="H5256" s="2" t="n">
        <v>45420.40173611111</v>
      </c>
      <c r="I5256" t="b">
        <v>0</v>
      </c>
      <c r="J5256" t="b">
        <v>0</v>
      </c>
      <c r="K5256" t="inlineStr">
        <is>
          <t>Morocco</t>
        </is>
      </c>
      <c r="L5256" t="inlineStr"/>
      <c r="M5256" t="inlineStr"/>
      <c r="N5256" t="inlineStr"/>
      <c r="O5256" t="inlineStr">
        <is>
          <t>Air Liquide</t>
        </is>
      </c>
      <c r="P5256" t="inlineStr">
        <is>
          <t>['excel']</t>
        </is>
      </c>
      <c r="Q5256" t="inlineStr">
        <is>
          <t>{'analyst_tools': ['excel']}</t>
        </is>
      </c>
    </row>
    <row r="5257">
      <c r="A5257" t="inlineStr">
        <is>
          <t>Data Scientist</t>
        </is>
      </c>
      <c r="B5257" t="inlineStr">
        <is>
          <t>Data Scientist</t>
        </is>
      </c>
      <c r="C5257" t="inlineStr">
        <is>
          <t>New York, NY</t>
        </is>
      </c>
      <c r="D5257" t="inlineStr">
        <is>
          <t>via GrabJobs</t>
        </is>
      </c>
      <c r="E5257" t="inlineStr">
        <is>
          <t>Full-time</t>
        </is>
      </c>
      <c r="F5257" t="b">
        <v>0</v>
      </c>
      <c r="G5257" t="inlineStr">
        <is>
          <t>New York, United States</t>
        </is>
      </c>
      <c r="H5257" s="2" t="n">
        <v>45435.37774305556</v>
      </c>
      <c r="I5257" t="b">
        <v>0</v>
      </c>
      <c r="J5257" t="b">
        <v>0</v>
      </c>
      <c r="K5257" t="inlineStr">
        <is>
          <t>United States</t>
        </is>
      </c>
      <c r="L5257" t="inlineStr"/>
      <c r="M5257" t="inlineStr"/>
      <c r="N5257" t="inlineStr"/>
      <c r="O5257" t="inlineStr">
        <is>
          <t>The Judge Group</t>
        </is>
      </c>
      <c r="P5257" t="inlineStr">
        <is>
          <t>['python', 'r', 'sql', 'aws', 'spark', 'hadoop', 'tableau']</t>
        </is>
      </c>
      <c r="Q5257" t="inlineStr">
        <is>
          <t>{'analyst_tools': ['tableau'], 'cloud': ['aws'], 'libraries': ['spark', 'hadoop'], 'programming': ['python', 'r', 'sql']}</t>
        </is>
      </c>
    </row>
    <row r="5258">
      <c r="A5258" t="inlineStr">
        <is>
          <t>Data Analyst</t>
        </is>
      </c>
      <c r="B5258" t="inlineStr">
        <is>
          <t>Data Analyst</t>
        </is>
      </c>
      <c r="C5258" t="inlineStr">
        <is>
          <t>Lima, Peru</t>
        </is>
      </c>
      <c r="D5258" t="inlineStr">
        <is>
          <t>via GrabJobs</t>
        </is>
      </c>
      <c r="E5258" t="inlineStr">
        <is>
          <t>Full-time</t>
        </is>
      </c>
      <c r="F5258" t="b">
        <v>0</v>
      </c>
      <c r="G5258" t="inlineStr">
        <is>
          <t>Peru</t>
        </is>
      </c>
      <c r="H5258" s="2" t="n">
        <v>45424.40489583334</v>
      </c>
      <c r="I5258" t="b">
        <v>0</v>
      </c>
      <c r="J5258" t="b">
        <v>0</v>
      </c>
      <c r="K5258" t="inlineStr">
        <is>
          <t>Peru</t>
        </is>
      </c>
      <c r="L5258" t="inlineStr"/>
      <c r="M5258" t="inlineStr"/>
      <c r="N5258" t="inlineStr"/>
      <c r="O5258" t="inlineStr">
        <is>
          <t>Neo Consulting</t>
        </is>
      </c>
      <c r="P5258" t="inlineStr">
        <is>
          <t>['sql', 'bigquery', 'tableau']</t>
        </is>
      </c>
      <c r="Q5258" t="inlineStr">
        <is>
          <t>{'analyst_tools': ['tableau'], 'cloud': ['bigquery'], 'programming': ['sql']}</t>
        </is>
      </c>
    </row>
    <row r="5259">
      <c r="A5259" t="inlineStr">
        <is>
          <t>Senior Data Engineer</t>
        </is>
      </c>
      <c r="B5259" t="inlineStr">
        <is>
          <t>Senior Data Engineer</t>
        </is>
      </c>
      <c r="C5259" t="inlineStr">
        <is>
          <t>Ho Chi Minh City, Vietnam</t>
        </is>
      </c>
      <c r="D5259" t="inlineStr">
        <is>
          <t>via Indeed</t>
        </is>
      </c>
      <c r="E5259" t="inlineStr">
        <is>
          <t>Full-time</t>
        </is>
      </c>
      <c r="F5259" t="b">
        <v>0</v>
      </c>
      <c r="G5259" t="inlineStr">
        <is>
          <t>Vietnam</t>
        </is>
      </c>
      <c r="H5259" s="2" t="n">
        <v>45419.38821759259</v>
      </c>
      <c r="I5259" t="b">
        <v>0</v>
      </c>
      <c r="J5259" t="b">
        <v>0</v>
      </c>
      <c r="K5259" t="inlineStr">
        <is>
          <t>Vietnam</t>
        </is>
      </c>
      <c r="L5259" t="inlineStr"/>
      <c r="M5259" t="inlineStr"/>
      <c r="N5259" t="inlineStr"/>
      <c r="O5259" t="inlineStr">
        <is>
          <t>MODEC</t>
        </is>
      </c>
      <c r="P5259" t="inlineStr">
        <is>
          <t>['python', 'sql', 'bash', 'c', 'sql server', 'azure', 'spark', 'kafka', 'pyspark', 'docker', 'kubernetes', 'jenkins', 'github', 'terraform', 'ansible']</t>
        </is>
      </c>
      <c r="Q5259" t="inlineStr">
        <is>
          <t>{'cloud': ['azure'], 'databases': ['sql server'], 'libraries': ['spark', 'kafka', 'pyspark'], 'other': ['docker', 'kubernetes', 'jenkins', 'github', 'terraform', 'ansible'], 'programming': ['python', 'sql', 'bash', 'c']}</t>
        </is>
      </c>
    </row>
    <row r="5260">
      <c r="A5260" t="inlineStr">
        <is>
          <t>Senior Data Analyst</t>
        </is>
      </c>
      <c r="B5260" t="inlineStr">
        <is>
          <t>457 | Senior Data Analyst</t>
        </is>
      </c>
      <c r="C5260" t="inlineStr">
        <is>
          <t>Anywhere</t>
        </is>
      </c>
      <c r="D5260" t="inlineStr">
        <is>
          <t>via LinkedIn</t>
        </is>
      </c>
      <c r="E5260" t="inlineStr">
        <is>
          <t>Full-time</t>
        </is>
      </c>
      <c r="F5260" t="b">
        <v>1</v>
      </c>
      <c r="G5260" t="inlineStr">
        <is>
          <t>Congo, Democratic Republic of the</t>
        </is>
      </c>
      <c r="H5260" s="2" t="n">
        <v>45426.43282407407</v>
      </c>
      <c r="I5260" t="b">
        <v>1</v>
      </c>
      <c r="J5260" t="b">
        <v>0</v>
      </c>
      <c r="K5260" t="inlineStr">
        <is>
          <t>Congo, Democratic Republic of the</t>
        </is>
      </c>
      <c r="L5260" t="inlineStr"/>
      <c r="M5260" t="inlineStr"/>
      <c r="N5260" t="inlineStr"/>
      <c r="O5260" t="inlineStr">
        <is>
          <t>Intetics</t>
        </is>
      </c>
      <c r="P5260" t="inlineStr">
        <is>
          <t>['sql', 'python', 'r', 'databricks', 'snowflake', 'aws', 'redshift']</t>
        </is>
      </c>
      <c r="Q5260" t="inlineStr">
        <is>
          <t>{'cloud': ['databricks', 'snowflake', 'aws', 'redshift'], 'programming': ['sql', 'python', 'r']}</t>
        </is>
      </c>
    </row>
    <row r="5261">
      <c r="A5261" t="inlineStr">
        <is>
          <t>Business Analyst</t>
        </is>
      </c>
      <c r="B5261" t="inlineStr">
        <is>
          <t>Mgmt Analyst</t>
        </is>
      </c>
      <c r="C5261" t="inlineStr">
        <is>
          <t>Selangor, Malaysia</t>
        </is>
      </c>
      <c r="D5261" t="inlineStr">
        <is>
          <t>via Maukerja</t>
        </is>
      </c>
      <c r="E5261" t="inlineStr"/>
      <c r="F5261" t="b">
        <v>0</v>
      </c>
      <c r="G5261" t="inlineStr">
        <is>
          <t>Malaysia</t>
        </is>
      </c>
      <c r="H5261" s="2" t="n">
        <v>45425.39686342593</v>
      </c>
      <c r="I5261" t="b">
        <v>0</v>
      </c>
      <c r="J5261" t="b">
        <v>0</v>
      </c>
      <c r="K5261" t="inlineStr">
        <is>
          <t>Malaysia</t>
        </is>
      </c>
      <c r="L5261" t="inlineStr"/>
      <c r="M5261" t="inlineStr"/>
      <c r="N5261" t="inlineStr"/>
      <c r="O5261" t="inlineStr">
        <is>
          <t>Yato Precision Engineering Sdn. Bhd.</t>
        </is>
      </c>
      <c r="P5261" t="inlineStr"/>
      <c r="Q5261" t="inlineStr"/>
    </row>
    <row r="5262">
      <c r="A5262" t="inlineStr">
        <is>
          <t>Senior Data Engineer</t>
        </is>
      </c>
      <c r="B5262" t="inlineStr">
        <is>
          <t>Senior Data Engineer (English Required)</t>
        </is>
      </c>
      <c r="C5262" t="inlineStr">
        <is>
          <t>Ho Chi Minh City, Vietnam</t>
        </is>
      </c>
      <c r="D5262" t="inlineStr">
        <is>
          <t>via LinkedIn Vietnam</t>
        </is>
      </c>
      <c r="E5262" t="inlineStr">
        <is>
          <t>Full-time</t>
        </is>
      </c>
      <c r="F5262" t="b">
        <v>0</v>
      </c>
      <c r="G5262" t="inlineStr">
        <is>
          <t>Vietnam</t>
        </is>
      </c>
      <c r="H5262" s="2" t="n">
        <v>45434.39236111111</v>
      </c>
      <c r="I5262" t="b">
        <v>0</v>
      </c>
      <c r="J5262" t="b">
        <v>0</v>
      </c>
      <c r="K5262" t="inlineStr">
        <is>
          <t>Vietnam</t>
        </is>
      </c>
      <c r="L5262" t="inlineStr"/>
      <c r="M5262" t="inlineStr"/>
      <c r="N5262" t="inlineStr"/>
      <c r="O5262" t="inlineStr">
        <is>
          <t>Innovature BPO</t>
        </is>
      </c>
      <c r="P5262" t="inlineStr">
        <is>
          <t>['sql', 'c#', 'sql server', 'azure', 'ssis', 'ssrs', 'tableau']</t>
        </is>
      </c>
      <c r="Q5262" t="inlineStr">
        <is>
          <t>{'analyst_tools': ['ssis', 'ssrs', 'tableau'], 'cloud': ['azure'], 'databases': ['sql server'], 'programming': ['sql', 'c#']}</t>
        </is>
      </c>
    </row>
    <row r="5263">
      <c r="A5263" t="inlineStr">
        <is>
          <t>Data Engineer</t>
        </is>
      </c>
      <c r="B5263" t="inlineStr">
        <is>
          <t>Mechanical Project Engineer - Data Center</t>
        </is>
      </c>
      <c r="C5263" t="inlineStr">
        <is>
          <t>Indonesia</t>
        </is>
      </c>
      <c r="D5263" t="inlineStr">
        <is>
          <t>via LinkedIn</t>
        </is>
      </c>
      <c r="E5263" t="inlineStr">
        <is>
          <t>Full-time</t>
        </is>
      </c>
      <c r="F5263" t="b">
        <v>0</v>
      </c>
      <c r="G5263" t="inlineStr">
        <is>
          <t>Indonesia</t>
        </is>
      </c>
      <c r="H5263" s="2" t="n">
        <v>45421.38829861111</v>
      </c>
      <c r="I5263" t="b">
        <v>0</v>
      </c>
      <c r="J5263" t="b">
        <v>0</v>
      </c>
      <c r="K5263" t="inlineStr">
        <is>
          <t>Indonesia</t>
        </is>
      </c>
      <c r="L5263" t="inlineStr"/>
      <c r="M5263" t="inlineStr"/>
      <c r="N5263" t="inlineStr"/>
      <c r="O5263" t="inlineStr">
        <is>
          <t>Michael Page</t>
        </is>
      </c>
      <c r="P5263" t="inlineStr"/>
      <c r="Q5263" t="inlineStr"/>
    </row>
    <row r="5264">
      <c r="A5264" t="inlineStr">
        <is>
          <t>Senior Data Engineer</t>
        </is>
      </c>
      <c r="B5264" t="inlineStr">
        <is>
          <t>Senior Data Engineer</t>
        </is>
      </c>
      <c r="C5264" t="inlineStr">
        <is>
          <t>India</t>
        </is>
      </c>
      <c r="D5264" t="inlineStr">
        <is>
          <t>via LinkedIn</t>
        </is>
      </c>
      <c r="E5264" t="inlineStr">
        <is>
          <t>Full-time</t>
        </is>
      </c>
      <c r="F5264" t="b">
        <v>0</v>
      </c>
      <c r="G5264" t="inlineStr">
        <is>
          <t>India</t>
        </is>
      </c>
      <c r="H5264" s="2" t="n">
        <v>45440.40032407407</v>
      </c>
      <c r="I5264" t="b">
        <v>0</v>
      </c>
      <c r="J5264" t="b">
        <v>0</v>
      </c>
      <c r="K5264" t="inlineStr">
        <is>
          <t>India</t>
        </is>
      </c>
      <c r="L5264" t="inlineStr"/>
      <c r="M5264" t="inlineStr"/>
      <c r="N5264" t="inlineStr"/>
      <c r="O5264" t="inlineStr">
        <is>
          <t>Philips</t>
        </is>
      </c>
      <c r="P5264" t="inlineStr">
        <is>
          <t>['sql', 'scala', 'java', 'python', 'sql server', 'mysql', 'postgresql', 'dynamodb', 'aws', 'oracle', 'redshift', 'azure', 'gcp', 'hadoop', 'kafka', 'airflow', 'spark', 'linux', 'unix', 'docker', 'kubernetes']</t>
        </is>
      </c>
      <c r="Q5264" t="inlineStr">
        <is>
          <t>{'cloud': ['aws', 'oracle', 'redshift', 'azure', 'gcp'], 'databases': ['sql server', 'mysql', 'postgresql', 'dynamodb'], 'libraries': ['hadoop', 'kafka', 'airflow', 'spark'], 'os': ['linux', 'unix'], 'other': ['docker', 'kubernetes'], 'programming': ['sql', 'scala', 'java', 'python']}</t>
        </is>
      </c>
    </row>
    <row r="5265">
      <c r="A5265" t="inlineStr">
        <is>
          <t>Software Engineer</t>
        </is>
      </c>
      <c r="B5265" t="inlineStr">
        <is>
          <t>Fully remote Software Engineer Python</t>
        </is>
      </c>
      <c r="C5265" t="inlineStr">
        <is>
          <t>Anywhere</t>
        </is>
      </c>
      <c r="D5265" t="inlineStr">
        <is>
          <t>via LinkedIn</t>
        </is>
      </c>
      <c r="E5265" t="inlineStr">
        <is>
          <t>Full-time</t>
        </is>
      </c>
      <c r="F5265" t="b">
        <v>1</v>
      </c>
      <c r="G5265" t="inlineStr">
        <is>
          <t>United Kingdom</t>
        </is>
      </c>
      <c r="H5265" s="2" t="n">
        <v>45424.39822916667</v>
      </c>
      <c r="I5265" t="b">
        <v>0</v>
      </c>
      <c r="J5265" t="b">
        <v>0</v>
      </c>
      <c r="K5265" t="inlineStr">
        <is>
          <t>United Kingdom</t>
        </is>
      </c>
      <c r="L5265" t="inlineStr"/>
      <c r="M5265" t="inlineStr"/>
      <c r="N5265" t="inlineStr"/>
      <c r="O5265" t="inlineStr">
        <is>
          <t>RemoteWorker UK</t>
        </is>
      </c>
      <c r="P5265" t="inlineStr">
        <is>
          <t>['python', 'sql', 'sql server', 'mysql', 'postgresql', 'gcp', 'azure', 'oracle', 'snowflake', 'spark', 'hadoop', 'pandas', 'git', 'jira']</t>
        </is>
      </c>
      <c r="Q5265" t="inlineStr">
        <is>
          <t>{'async': ['jira'], 'cloud': ['gcp', 'azure', 'oracle', 'snowflake'], 'databases': ['sql server', 'mysql', 'postgresql'], 'libraries': ['spark', 'hadoop', 'pandas'], 'other': ['git'], 'programming': ['python', 'sql']}</t>
        </is>
      </c>
    </row>
    <row r="5266">
      <c r="A5266" t="inlineStr">
        <is>
          <t>Cloud Engineer</t>
        </is>
      </c>
      <c r="B5266" t="inlineStr">
        <is>
          <t>Senior Engineering Manager</t>
        </is>
      </c>
      <c r="C5266" t="inlineStr">
        <is>
          <t>Medellín, Medellin, Antioquia, Colombia</t>
        </is>
      </c>
      <c r="D5266" t="inlineStr">
        <is>
          <t>via BeBee</t>
        </is>
      </c>
      <c r="E5266" t="inlineStr">
        <is>
          <t>Full-time</t>
        </is>
      </c>
      <c r="F5266" t="b">
        <v>0</v>
      </c>
      <c r="G5266" t="inlineStr">
        <is>
          <t>Colombia</t>
        </is>
      </c>
      <c r="H5266" s="2" t="n">
        <v>45420.38899305555</v>
      </c>
      <c r="I5266" t="b">
        <v>0</v>
      </c>
      <c r="J5266" t="b">
        <v>0</v>
      </c>
      <c r="K5266" t="inlineStr">
        <is>
          <t>Colombia</t>
        </is>
      </c>
      <c r="L5266" t="inlineStr"/>
      <c r="M5266" t="inlineStr"/>
      <c r="N5266" t="inlineStr"/>
      <c r="O5266" t="inlineStr">
        <is>
          <t>Varsity Tutors</t>
        </is>
      </c>
      <c r="P5266" t="inlineStr">
        <is>
          <t>['go', 'aws']</t>
        </is>
      </c>
      <c r="Q5266" t="inlineStr">
        <is>
          <t>{'cloud': ['aws'], 'programming': ['go']}</t>
        </is>
      </c>
    </row>
    <row r="5267">
      <c r="A5267" t="inlineStr">
        <is>
          <t>Machine Learning Engineer</t>
        </is>
      </c>
      <c r="B5267" t="inlineStr">
        <is>
          <t>Engineer – Artificial Intelligence</t>
        </is>
      </c>
      <c r="C5267" t="inlineStr">
        <is>
          <t>Abu Dhabi - United Arab Emirates</t>
        </is>
      </c>
      <c r="D5267" t="inlineStr">
        <is>
          <t>via LinkedIn</t>
        </is>
      </c>
      <c r="E5267" t="inlineStr">
        <is>
          <t>Full-time</t>
        </is>
      </c>
      <c r="F5267" t="b">
        <v>0</v>
      </c>
      <c r="G5267" t="inlineStr">
        <is>
          <t>United Arab Emirates</t>
        </is>
      </c>
      <c r="H5267" s="2" t="n">
        <v>45414.38543981482</v>
      </c>
      <c r="I5267" t="b">
        <v>0</v>
      </c>
      <c r="J5267" t="b">
        <v>0</v>
      </c>
      <c r="K5267" t="inlineStr">
        <is>
          <t>United Arab Emirates</t>
        </is>
      </c>
      <c r="L5267" t="inlineStr"/>
      <c r="M5267" t="inlineStr"/>
      <c r="N5267" t="inlineStr"/>
      <c r="O5267" t="inlineStr">
        <is>
          <t>Presight</t>
        </is>
      </c>
      <c r="P5267" t="inlineStr">
        <is>
          <t>['python', 'sql', 'bash', 'elasticsearch', 'aws', 'spark', 'pyspark', 'pytorch', 'docker']</t>
        </is>
      </c>
      <c r="Q5267" t="inlineStr">
        <is>
          <t>{'cloud': ['aws'], 'databases': ['elasticsearch'], 'libraries': ['spark', 'pyspark', 'pytorch'], 'other': ['docker'], 'programming': ['python', 'sql', 'bash']}</t>
        </is>
      </c>
    </row>
    <row r="5268">
      <c r="A5268" t="inlineStr">
        <is>
          <t>Senior Data Analyst</t>
        </is>
      </c>
      <c r="B5268" t="inlineStr">
        <is>
          <t>Senior Database Analyst II</t>
        </is>
      </c>
      <c r="C5268" t="inlineStr">
        <is>
          <t>Anywhere</t>
        </is>
      </c>
      <c r="D5268" t="inlineStr">
        <is>
          <t>via LinkedIn</t>
        </is>
      </c>
      <c r="E5268" t="inlineStr">
        <is>
          <t>Full-time</t>
        </is>
      </c>
      <c r="F5268" t="b">
        <v>1</v>
      </c>
      <c r="G5268" t="inlineStr">
        <is>
          <t>India</t>
        </is>
      </c>
      <c r="H5268" s="2" t="n">
        <v>45417.38303240741</v>
      </c>
      <c r="I5268" t="b">
        <v>0</v>
      </c>
      <c r="J5268" t="b">
        <v>0</v>
      </c>
      <c r="K5268" t="inlineStr">
        <is>
          <t>India</t>
        </is>
      </c>
      <c r="L5268" t="inlineStr"/>
      <c r="M5268" t="inlineStr"/>
      <c r="N5268" t="inlineStr"/>
      <c r="O5268" t="inlineStr">
        <is>
          <t>Fraoula</t>
        </is>
      </c>
      <c r="P5268" t="inlineStr">
        <is>
          <t>['python']</t>
        </is>
      </c>
      <c r="Q5268" t="inlineStr">
        <is>
          <t>{'programming': ['python']}</t>
        </is>
      </c>
    </row>
    <row r="5269">
      <c r="A5269" t="inlineStr">
        <is>
          <t>Data Scientist</t>
        </is>
      </c>
      <c r="B5269" t="inlineStr">
        <is>
          <t>Junior Data Scientist (Geospatial/Remote Sensing)</t>
        </is>
      </c>
      <c r="C5269" t="inlineStr">
        <is>
          <t>Anywhere</t>
        </is>
      </c>
      <c r="D5269" t="inlineStr">
        <is>
          <t>via MotherWorks</t>
        </is>
      </c>
      <c r="E5269" t="inlineStr">
        <is>
          <t>Full-time</t>
        </is>
      </c>
      <c r="F5269" t="b">
        <v>1</v>
      </c>
      <c r="G5269" t="inlineStr">
        <is>
          <t>New York, United States</t>
        </is>
      </c>
      <c r="H5269" s="2" t="n">
        <v>45431.37715277778</v>
      </c>
      <c r="I5269" t="b">
        <v>0</v>
      </c>
      <c r="J5269" t="b">
        <v>1</v>
      </c>
      <c r="K5269" t="inlineStr">
        <is>
          <t>United States</t>
        </is>
      </c>
      <c r="L5269" t="inlineStr"/>
      <c r="M5269" t="inlineStr"/>
      <c r="N5269" t="inlineStr"/>
      <c r="O5269" t="inlineStr">
        <is>
          <t>Rise Technical</t>
        </is>
      </c>
      <c r="P5269" t="inlineStr">
        <is>
          <t>['python']</t>
        </is>
      </c>
      <c r="Q5269" t="inlineStr">
        <is>
          <t>{'programming': ['python']}</t>
        </is>
      </c>
    </row>
    <row r="5270">
      <c r="A5270" t="inlineStr">
        <is>
          <t>Data Engineer</t>
        </is>
      </c>
      <c r="B5270" t="inlineStr">
        <is>
          <t>Data Engineering Team Lead</t>
        </is>
      </c>
      <c r="C5270" t="inlineStr">
        <is>
          <t>Birkirkara, Malta</t>
        </is>
      </c>
      <c r="D5270" t="inlineStr">
        <is>
          <t>via LinkedIn Malta</t>
        </is>
      </c>
      <c r="E5270" t="inlineStr">
        <is>
          <t>Full-time</t>
        </is>
      </c>
      <c r="F5270" t="b">
        <v>0</v>
      </c>
      <c r="G5270" t="inlineStr">
        <is>
          <t>Malta</t>
        </is>
      </c>
      <c r="H5270" s="2" t="n">
        <v>45427.41481481482</v>
      </c>
      <c r="I5270" t="b">
        <v>1</v>
      </c>
      <c r="J5270" t="b">
        <v>0</v>
      </c>
      <c r="K5270" t="inlineStr">
        <is>
          <t>Malta</t>
        </is>
      </c>
      <c r="L5270" t="inlineStr"/>
      <c r="M5270" t="inlineStr"/>
      <c r="N5270" t="inlineStr"/>
      <c r="O5270" t="inlineStr">
        <is>
          <t>Archer - The IT Recruitment Consultancy (Malta)</t>
        </is>
      </c>
      <c r="P5270" t="inlineStr">
        <is>
          <t>['sql', 'azure', 'ssrs', 'ssis']</t>
        </is>
      </c>
      <c r="Q5270" t="inlineStr">
        <is>
          <t>{'analyst_tools': ['ssrs', 'ssis'], 'cloud': ['azure'], 'programming': ['sql']}</t>
        </is>
      </c>
    </row>
    <row r="5271">
      <c r="A5271" t="inlineStr">
        <is>
          <t>Data Engineer</t>
        </is>
      </c>
      <c r="B5271" t="inlineStr">
        <is>
          <t>GCP Data Engineer (Exp in Java and Python)</t>
        </is>
      </c>
      <c r="C5271" t="inlineStr">
        <is>
          <t>Anywhere</t>
        </is>
      </c>
      <c r="D5271" t="inlineStr">
        <is>
          <t>via LinkedIn</t>
        </is>
      </c>
      <c r="E5271" t="inlineStr">
        <is>
          <t>Contractor</t>
        </is>
      </c>
      <c r="F5271" t="b">
        <v>1</v>
      </c>
      <c r="G5271" t="inlineStr">
        <is>
          <t>India</t>
        </is>
      </c>
      <c r="H5271" s="2" t="n">
        <v>45436.38260416667</v>
      </c>
      <c r="I5271" t="b">
        <v>1</v>
      </c>
      <c r="J5271" t="b">
        <v>0</v>
      </c>
      <c r="K5271" t="inlineStr">
        <is>
          <t>India</t>
        </is>
      </c>
      <c r="L5271" t="inlineStr"/>
      <c r="M5271" t="inlineStr"/>
      <c r="N5271" t="inlineStr"/>
      <c r="O5271" t="inlineStr">
        <is>
          <t>Sequantix</t>
        </is>
      </c>
      <c r="P5271" t="inlineStr">
        <is>
          <t>['java', 'python', 'javascript', 'gcp', 'react', 'node.js']</t>
        </is>
      </c>
      <c r="Q5271" t="inlineStr">
        <is>
          <t>{'cloud': ['gcp'], 'libraries': ['react'], 'programming': ['java', 'python', 'javascript'], 'webframeworks': ['node.js']}</t>
        </is>
      </c>
    </row>
    <row r="5272">
      <c r="A5272" t="inlineStr">
        <is>
          <t>Data Scientist</t>
        </is>
      </c>
      <c r="B5272" t="inlineStr">
        <is>
          <t>Data Research Specialist</t>
        </is>
      </c>
      <c r="C5272" t="inlineStr">
        <is>
          <t>Anywhere</t>
        </is>
      </c>
      <c r="D5272" t="inlineStr">
        <is>
          <t>via Jooble</t>
        </is>
      </c>
      <c r="E5272" t="inlineStr">
        <is>
          <t>Full-time</t>
        </is>
      </c>
      <c r="F5272" t="b">
        <v>1</v>
      </c>
      <c r="G5272" t="inlineStr">
        <is>
          <t>Ukraine</t>
        </is>
      </c>
      <c r="H5272" s="2" t="n">
        <v>45420.38979166667</v>
      </c>
      <c r="I5272" t="b">
        <v>0</v>
      </c>
      <c r="J5272" t="b">
        <v>0</v>
      </c>
      <c r="K5272" t="inlineStr">
        <is>
          <t>Ukraine</t>
        </is>
      </c>
      <c r="L5272" t="inlineStr"/>
      <c r="M5272" t="inlineStr"/>
      <c r="N5272" t="inlineStr"/>
      <c r="O5272" t="inlineStr">
        <is>
          <t>Riseapps</t>
        </is>
      </c>
      <c r="P5272" t="inlineStr"/>
      <c r="Q5272" t="inlineStr"/>
    </row>
    <row r="5273">
      <c r="A5273" t="inlineStr">
        <is>
          <t>Data Analyst</t>
        </is>
      </c>
      <c r="B5273" t="inlineStr">
        <is>
          <t>Fintech Data QA &amp; Data Vendor Manager</t>
        </is>
      </c>
      <c r="C5273" t="inlineStr">
        <is>
          <t>United Kingdom</t>
        </is>
      </c>
      <c r="D5273" t="inlineStr">
        <is>
          <t>via LinkedIn</t>
        </is>
      </c>
      <c r="E5273" t="inlineStr">
        <is>
          <t>Full-time</t>
        </is>
      </c>
      <c r="F5273" t="b">
        <v>0</v>
      </c>
      <c r="G5273" t="inlineStr">
        <is>
          <t>United Kingdom</t>
        </is>
      </c>
      <c r="H5273" s="2" t="n">
        <v>45434.38821759259</v>
      </c>
      <c r="I5273" t="b">
        <v>0</v>
      </c>
      <c r="J5273" t="b">
        <v>0</v>
      </c>
      <c r="K5273" t="inlineStr">
        <is>
          <t>United Kingdom</t>
        </is>
      </c>
      <c r="L5273" t="inlineStr"/>
      <c r="M5273" t="inlineStr"/>
      <c r="N5273" t="inlineStr"/>
      <c r="O5273" t="inlineStr">
        <is>
          <t>Money20/20</t>
        </is>
      </c>
      <c r="P5273" t="inlineStr">
        <is>
          <t>['go', 'flow']</t>
        </is>
      </c>
      <c r="Q5273" t="inlineStr">
        <is>
          <t>{'other': ['flow'], 'programming': ['go']}</t>
        </is>
      </c>
    </row>
    <row r="5274">
      <c r="A5274" t="inlineStr">
        <is>
          <t>Data Analyst</t>
        </is>
      </c>
      <c r="B5274" t="inlineStr">
        <is>
          <t>Energy Data Analyst  - Now Hiring</t>
        </is>
      </c>
      <c r="C5274" t="inlineStr">
        <is>
          <t>Anywhere</t>
        </is>
      </c>
      <c r="D5274" t="inlineStr">
        <is>
          <t>via Snagajob</t>
        </is>
      </c>
      <c r="E5274" t="inlineStr">
        <is>
          <t>Full-time</t>
        </is>
      </c>
      <c r="F5274" t="b">
        <v>1</v>
      </c>
      <c r="G5274" t="inlineStr">
        <is>
          <t>New York, United States</t>
        </is>
      </c>
      <c r="H5274" s="2" t="n">
        <v>45414.37530092592</v>
      </c>
      <c r="I5274" t="b">
        <v>0</v>
      </c>
      <c r="J5274" t="b">
        <v>1</v>
      </c>
      <c r="K5274" t="inlineStr">
        <is>
          <t>United States</t>
        </is>
      </c>
      <c r="L5274" t="inlineStr">
        <is>
          <t>hour</t>
        </is>
      </c>
      <c r="M5274" t="inlineStr"/>
      <c r="N5274" t="n">
        <v>26.38999938964844</v>
      </c>
      <c r="O5274" t="inlineStr">
        <is>
          <t>The Information Millennium Group</t>
        </is>
      </c>
      <c r="P5274" t="inlineStr">
        <is>
          <t>['sql', 'sas', 'sas', 'r', 'oracle', 'power bi']</t>
        </is>
      </c>
      <c r="Q5274" t="inlineStr">
        <is>
          <t>{'analyst_tools': ['sas', 'power bi'], 'cloud': ['oracle'], 'programming': ['sql', 'sas', 'r']}</t>
        </is>
      </c>
    </row>
    <row r="5275">
      <c r="A5275" t="inlineStr">
        <is>
          <t>Business Analyst</t>
        </is>
      </c>
      <c r="B5275" t="inlineStr">
        <is>
          <t>Strategy Analyst (m/w/d)</t>
        </is>
      </c>
      <c r="C5275" t="inlineStr">
        <is>
          <t>Duisburg, Germany</t>
        </is>
      </c>
      <c r="D5275" t="inlineStr">
        <is>
          <t>via Stepstone</t>
        </is>
      </c>
      <c r="E5275" t="inlineStr">
        <is>
          <t>Full-time</t>
        </is>
      </c>
      <c r="F5275" t="b">
        <v>0</v>
      </c>
      <c r="G5275" t="inlineStr">
        <is>
          <t>Germany</t>
        </is>
      </c>
      <c r="H5275" s="2" t="n">
        <v>45436.38765046297</v>
      </c>
      <c r="I5275" t="b">
        <v>0</v>
      </c>
      <c r="J5275" t="b">
        <v>0</v>
      </c>
      <c r="K5275" t="inlineStr">
        <is>
          <t>Germany</t>
        </is>
      </c>
      <c r="L5275" t="inlineStr"/>
      <c r="M5275" t="inlineStr"/>
      <c r="N5275" t="inlineStr"/>
      <c r="O5275" t="inlineStr">
        <is>
          <t>PRA Group Deutschland GmbH</t>
        </is>
      </c>
      <c r="P5275" t="inlineStr">
        <is>
          <t>['sql', 'python', 'power bi', 'tableau']</t>
        </is>
      </c>
      <c r="Q5275" t="inlineStr">
        <is>
          <t>{'analyst_tools': ['power bi', 'tableau'], 'programming': ['sql', 'python']}</t>
        </is>
      </c>
    </row>
    <row r="5276">
      <c r="A5276" t="inlineStr">
        <is>
          <t>Data Scientist</t>
        </is>
      </c>
      <c r="B5276" t="inlineStr">
        <is>
          <t>Principal Data Scientist</t>
        </is>
      </c>
      <c r="C5276" t="inlineStr">
        <is>
          <t>New York, NY</t>
        </is>
      </c>
      <c r="D5276" t="inlineStr">
        <is>
          <t>via GrabJobs</t>
        </is>
      </c>
      <c r="E5276" t="inlineStr">
        <is>
          <t>Full-time</t>
        </is>
      </c>
      <c r="F5276" t="b">
        <v>0</v>
      </c>
      <c r="G5276" t="inlineStr">
        <is>
          <t>New York, United States</t>
        </is>
      </c>
      <c r="H5276" s="2" t="n">
        <v>45421.3771412037</v>
      </c>
      <c r="I5276" t="b">
        <v>0</v>
      </c>
      <c r="J5276" t="b">
        <v>0</v>
      </c>
      <c r="K5276" t="inlineStr">
        <is>
          <t>United States</t>
        </is>
      </c>
      <c r="L5276" t="inlineStr"/>
      <c r="M5276" t="inlineStr"/>
      <c r="N5276" t="inlineStr"/>
      <c r="O5276" t="inlineStr">
        <is>
          <t>Biospace</t>
        </is>
      </c>
      <c r="P5276" t="inlineStr">
        <is>
          <t>['r', 'python']</t>
        </is>
      </c>
      <c r="Q5276" t="inlineStr">
        <is>
          <t>{'programming': ['r', 'python']}</t>
        </is>
      </c>
    </row>
    <row r="5277">
      <c r="A5277" t="inlineStr">
        <is>
          <t>Data Analyst</t>
        </is>
      </c>
      <c r="B5277" t="inlineStr">
        <is>
          <t>Healthcare Data Analyst Nurse</t>
        </is>
      </c>
      <c r="C5277" t="inlineStr">
        <is>
          <t>Saugus, MA</t>
        </is>
      </c>
      <c r="D5277" t="inlineStr">
        <is>
          <t>via Carecareer Link</t>
        </is>
      </c>
      <c r="E5277" t="inlineStr">
        <is>
          <t>Full-time</t>
        </is>
      </c>
      <c r="F5277" t="b">
        <v>0</v>
      </c>
      <c r="G5277" t="inlineStr">
        <is>
          <t>New York, United States</t>
        </is>
      </c>
      <c r="H5277" s="2" t="n">
        <v>45425.37598379629</v>
      </c>
      <c r="I5277" t="b">
        <v>0</v>
      </c>
      <c r="J5277" t="b">
        <v>1</v>
      </c>
      <c r="K5277" t="inlineStr">
        <is>
          <t>United States</t>
        </is>
      </c>
      <c r="L5277" t="inlineStr">
        <is>
          <t>year</t>
        </is>
      </c>
      <c r="M5277" t="n">
        <v>112500</v>
      </c>
      <c r="N5277" t="inlineStr"/>
      <c r="O5277" t="inlineStr">
        <is>
          <t>Incredible Health, Inc.</t>
        </is>
      </c>
      <c r="P5277" t="inlineStr">
        <is>
          <t>['excel']</t>
        </is>
      </c>
      <c r="Q5277" t="inlineStr">
        <is>
          <t>{'analyst_tools': ['excel']}</t>
        </is>
      </c>
    </row>
    <row r="5278">
      <c r="A5278" t="inlineStr">
        <is>
          <t>Data Engineer</t>
        </is>
      </c>
      <c r="B5278" t="inlineStr">
        <is>
          <t>Senior / Junior Data Engineer</t>
        </is>
      </c>
      <c r="C5278" t="inlineStr">
        <is>
          <t>Hong Kong</t>
        </is>
      </c>
      <c r="D5278" t="inlineStr">
        <is>
          <t>via LinkedIn</t>
        </is>
      </c>
      <c r="E5278" t="inlineStr">
        <is>
          <t>Full-time</t>
        </is>
      </c>
      <c r="F5278" t="b">
        <v>0</v>
      </c>
      <c r="G5278" t="inlineStr">
        <is>
          <t>Hong Kong</t>
        </is>
      </c>
      <c r="H5278" s="2" t="n">
        <v>45432.39327546296</v>
      </c>
      <c r="I5278" t="b">
        <v>0</v>
      </c>
      <c r="J5278" t="b">
        <v>0</v>
      </c>
      <c r="K5278" t="inlineStr">
        <is>
          <t>Hong Kong</t>
        </is>
      </c>
      <c r="L5278" t="inlineStr"/>
      <c r="M5278" t="inlineStr"/>
      <c r="N5278" t="inlineStr"/>
      <c r="O5278" t="inlineStr">
        <is>
          <t>Gravitas Recruitment Group (Global) Ltd</t>
        </is>
      </c>
      <c r="P5278" t="inlineStr">
        <is>
          <t>['python', 'aws', 'gcp', 'redshift', 'bigquery', 'snowflake', 'airflow', 'spark', 'hadoop']</t>
        </is>
      </c>
      <c r="Q5278" t="inlineStr">
        <is>
          <t>{'cloud': ['aws', 'gcp', 'redshift', 'bigquery', 'snowflake'], 'libraries': ['airflow', 'spark', 'hadoop'], 'programming': ['python']}</t>
        </is>
      </c>
    </row>
    <row r="5279">
      <c r="A5279" t="inlineStr">
        <is>
          <t>Senior Data Engineer</t>
        </is>
      </c>
      <c r="B5279" t="inlineStr">
        <is>
          <t>Senior Data Engineer</t>
        </is>
      </c>
      <c r="C5279" t="inlineStr">
        <is>
          <t>Poland</t>
        </is>
      </c>
      <c r="D5279" t="inlineStr">
        <is>
          <t>via LinkedIn</t>
        </is>
      </c>
      <c r="E5279" t="inlineStr">
        <is>
          <t>Full-time</t>
        </is>
      </c>
      <c r="F5279" t="b">
        <v>0</v>
      </c>
      <c r="G5279" t="inlineStr">
        <is>
          <t>Poland</t>
        </is>
      </c>
      <c r="H5279" s="2" t="n">
        <v>45414.3862037037</v>
      </c>
      <c r="I5279" t="b">
        <v>1</v>
      </c>
      <c r="J5279" t="b">
        <v>0</v>
      </c>
      <c r="K5279" t="inlineStr">
        <is>
          <t>Poland</t>
        </is>
      </c>
      <c r="L5279" t="inlineStr"/>
      <c r="M5279" t="inlineStr"/>
      <c r="N5279" t="inlineStr"/>
      <c r="O5279" t="inlineStr">
        <is>
          <t>Devire</t>
        </is>
      </c>
      <c r="P5279" t="inlineStr">
        <is>
          <t>['python', 'sql', 'azure', 'databricks']</t>
        </is>
      </c>
      <c r="Q5279" t="inlineStr">
        <is>
          <t>{'cloud': ['azure', 'databricks'], 'programming': ['python', 'sql']}</t>
        </is>
      </c>
    </row>
    <row r="5280">
      <c r="A5280" t="inlineStr">
        <is>
          <t>Business Analyst</t>
        </is>
      </c>
      <c r="B5280" t="inlineStr">
        <is>
          <t>Senior Human Resource Analyst</t>
        </is>
      </c>
      <c r="C5280" t="inlineStr">
        <is>
          <t>Dubai - United Arab Emirates</t>
        </is>
      </c>
      <c r="D5280" t="inlineStr">
        <is>
          <t>via LinkedIn</t>
        </is>
      </c>
      <c r="E5280" t="inlineStr">
        <is>
          <t>Full-time</t>
        </is>
      </c>
      <c r="F5280" t="b">
        <v>0</v>
      </c>
      <c r="G5280" t="inlineStr">
        <is>
          <t>United Arab Emirates</t>
        </is>
      </c>
      <c r="H5280" s="2" t="n">
        <v>45440.40835648148</v>
      </c>
      <c r="I5280" t="b">
        <v>0</v>
      </c>
      <c r="J5280" t="b">
        <v>0</v>
      </c>
      <c r="K5280" t="inlineStr">
        <is>
          <t>United Arab Emirates</t>
        </is>
      </c>
      <c r="L5280" t="inlineStr"/>
      <c r="M5280" t="inlineStr"/>
      <c r="N5280" t="inlineStr"/>
      <c r="O5280" t="inlineStr">
        <is>
          <t>Life Pharmacy</t>
        </is>
      </c>
      <c r="P5280" t="inlineStr">
        <is>
          <t>['oracle', 'sap', 'excel']</t>
        </is>
      </c>
      <c r="Q5280" t="inlineStr">
        <is>
          <t>{'analyst_tools': ['sap', 'excel'], 'cloud': ['oracle']}</t>
        </is>
      </c>
    </row>
    <row r="5281">
      <c r="A5281" t="inlineStr">
        <is>
          <t>Data Scientist</t>
        </is>
      </c>
      <c r="B5281" t="inlineStr">
        <is>
          <t>Lead Data Scientist</t>
        </is>
      </c>
      <c r="C5281" t="inlineStr">
        <is>
          <t>Anywhere</t>
        </is>
      </c>
      <c r="D5281" t="inlineStr">
        <is>
          <t>via LinkedIn</t>
        </is>
      </c>
      <c r="E5281" t="inlineStr">
        <is>
          <t>Full-time</t>
        </is>
      </c>
      <c r="F5281" t="b">
        <v>1</v>
      </c>
      <c r="G5281" t="inlineStr">
        <is>
          <t>Sudan</t>
        </is>
      </c>
      <c r="H5281" s="2" t="n">
        <v>45422.40987268519</v>
      </c>
      <c r="I5281" t="b">
        <v>0</v>
      </c>
      <c r="J5281" t="b">
        <v>1</v>
      </c>
      <c r="K5281" t="inlineStr">
        <is>
          <t>Sudan</t>
        </is>
      </c>
      <c r="L5281" t="inlineStr"/>
      <c r="M5281" t="inlineStr"/>
      <c r="N5281" t="inlineStr"/>
      <c r="O5281" t="inlineStr">
        <is>
          <t>Storm3</t>
        </is>
      </c>
      <c r="P5281" t="inlineStr">
        <is>
          <t>['python', 'cassandra', 'pandas', 'numpy', 'nltk', 'pytorch', 'hadoop', 'spark', 'power bi', 'tableau']</t>
        </is>
      </c>
      <c r="Q5281" t="inlineStr">
        <is>
          <t>{'analyst_tools': ['power bi', 'tableau'], 'databases': ['cassandra'], 'libraries': ['pandas', 'numpy', 'nltk', 'pytorch', 'hadoop', 'spark'], 'programming': ['python']}</t>
        </is>
      </c>
    </row>
    <row r="5282">
      <c r="A5282" t="inlineStr">
        <is>
          <t>Data Engineer</t>
        </is>
      </c>
      <c r="B5282" t="inlineStr">
        <is>
          <t>Data Engineering and Customer Tech Manager</t>
        </is>
      </c>
      <c r="C5282" t="inlineStr">
        <is>
          <t>Athens, Greece</t>
        </is>
      </c>
      <c r="D5282" t="inlineStr">
        <is>
          <t>via LinkedIn</t>
        </is>
      </c>
      <c r="E5282" t="inlineStr">
        <is>
          <t>Full-time</t>
        </is>
      </c>
      <c r="F5282" t="b">
        <v>0</v>
      </c>
      <c r="G5282" t="inlineStr">
        <is>
          <t>Greece</t>
        </is>
      </c>
      <c r="H5282" s="2" t="n">
        <v>45432.39121527778</v>
      </c>
      <c r="I5282" t="b">
        <v>1</v>
      </c>
      <c r="J5282" t="b">
        <v>0</v>
      </c>
      <c r="K5282" t="inlineStr">
        <is>
          <t>Greece</t>
        </is>
      </c>
      <c r="L5282" t="inlineStr"/>
      <c r="M5282" t="inlineStr"/>
      <c r="N5282" t="inlineStr"/>
      <c r="O5282" t="inlineStr">
        <is>
          <t>JUST ONE | Recruitment &amp; Executive Search agency</t>
        </is>
      </c>
      <c r="P5282" t="inlineStr">
        <is>
          <t>['python', 'airflow', 'pyspark']</t>
        </is>
      </c>
      <c r="Q5282" t="inlineStr">
        <is>
          <t>{'libraries': ['airflow', 'pyspark'], 'programming': ['python']}</t>
        </is>
      </c>
    </row>
    <row r="5283">
      <c r="A5283" t="inlineStr">
        <is>
          <t>Data Analyst</t>
        </is>
      </c>
      <c r="B5283" t="inlineStr">
        <is>
          <t>Data Analyst in Trade Surveillance Operations</t>
        </is>
      </c>
      <c r="C5283" t="inlineStr">
        <is>
          <t>Vilnius, Vilnius City Municipality, Lithuania</t>
        </is>
      </c>
      <c r="D5283" t="inlineStr">
        <is>
          <t>via LinkedIn</t>
        </is>
      </c>
      <c r="E5283" t="inlineStr">
        <is>
          <t>Full-time</t>
        </is>
      </c>
      <c r="F5283" t="b">
        <v>0</v>
      </c>
      <c r="G5283" t="inlineStr">
        <is>
          <t>Lithuania</t>
        </is>
      </c>
      <c r="H5283" s="2" t="n">
        <v>45434.40267361111</v>
      </c>
      <c r="I5283" t="b">
        <v>1</v>
      </c>
      <c r="J5283" t="b">
        <v>0</v>
      </c>
      <c r="K5283" t="inlineStr">
        <is>
          <t>Lithuania</t>
        </is>
      </c>
      <c r="L5283" t="inlineStr"/>
      <c r="M5283" t="inlineStr"/>
      <c r="N5283" t="inlineStr"/>
      <c r="O5283" t="inlineStr">
        <is>
          <t>Nasdaq</t>
        </is>
      </c>
      <c r="P5283" t="inlineStr">
        <is>
          <t>['linux', 'terminal', 'jira']</t>
        </is>
      </c>
      <c r="Q5283" t="inlineStr">
        <is>
          <t>{'async': ['jira'], 'os': ['linux'], 'other': ['terminal']}</t>
        </is>
      </c>
    </row>
    <row r="5284">
      <c r="A5284" t="inlineStr">
        <is>
          <t>Data Scientist</t>
        </is>
      </c>
      <c r="B5284" t="inlineStr">
        <is>
          <t>Data Scientist</t>
        </is>
      </c>
      <c r="C5284" t="inlineStr">
        <is>
          <t>Amsterdam, Netherlands</t>
        </is>
      </c>
      <c r="D5284" t="inlineStr">
        <is>
          <t>via LinkedIn</t>
        </is>
      </c>
      <c r="E5284" t="inlineStr">
        <is>
          <t>Full-time</t>
        </is>
      </c>
      <c r="F5284" t="b">
        <v>0</v>
      </c>
      <c r="G5284" t="inlineStr">
        <is>
          <t>Netherlands</t>
        </is>
      </c>
      <c r="H5284" s="2" t="n">
        <v>45415.39303240741</v>
      </c>
      <c r="I5284" t="b">
        <v>0</v>
      </c>
      <c r="J5284" t="b">
        <v>0</v>
      </c>
      <c r="K5284" t="inlineStr">
        <is>
          <t>Netherlands</t>
        </is>
      </c>
      <c r="L5284" t="inlineStr"/>
      <c r="M5284" t="inlineStr"/>
      <c r="N5284" t="inlineStr"/>
      <c r="O5284" t="inlineStr">
        <is>
          <t>BlockTech</t>
        </is>
      </c>
      <c r="P5284" t="inlineStr">
        <is>
          <t>['python', 'sql']</t>
        </is>
      </c>
      <c r="Q5284" t="inlineStr">
        <is>
          <t>{'programming': ['python', 'sql']}</t>
        </is>
      </c>
    </row>
    <row r="5285">
      <c r="A5285" t="inlineStr">
        <is>
          <t>Data Analyst</t>
        </is>
      </c>
      <c r="B5285" t="inlineStr">
        <is>
          <t>Data Analyst</t>
        </is>
      </c>
      <c r="C5285" t="inlineStr">
        <is>
          <t>Sainte-Foy-lès-Lyon, France</t>
        </is>
      </c>
      <c r="D5285" t="inlineStr">
        <is>
          <t>via BeBee</t>
        </is>
      </c>
      <c r="E5285" t="inlineStr">
        <is>
          <t>Full-time</t>
        </is>
      </c>
      <c r="F5285" t="b">
        <v>0</v>
      </c>
      <c r="G5285" t="inlineStr">
        <is>
          <t>France</t>
        </is>
      </c>
      <c r="H5285" s="2" t="n">
        <v>45424.40550925926</v>
      </c>
      <c r="I5285" t="b">
        <v>0</v>
      </c>
      <c r="J5285" t="b">
        <v>0</v>
      </c>
      <c r="K5285" t="inlineStr">
        <is>
          <t>France</t>
        </is>
      </c>
      <c r="L5285" t="inlineStr"/>
      <c r="M5285" t="inlineStr"/>
      <c r="N5285" t="inlineStr"/>
      <c r="O5285" t="inlineStr">
        <is>
          <t>KEOLIS LYON</t>
        </is>
      </c>
      <c r="P5285" t="inlineStr">
        <is>
          <t>['nosql', 'python', 'r', 'java', 'oracle', 'sap']</t>
        </is>
      </c>
      <c r="Q5285" t="inlineStr">
        <is>
          <t>{'analyst_tools': ['sap'], 'cloud': ['oracle'], 'programming': ['nosql', 'python', 'r', 'java']}</t>
        </is>
      </c>
    </row>
    <row r="5286">
      <c r="A5286" t="inlineStr">
        <is>
          <t>Cloud Engineer</t>
        </is>
      </c>
      <c r="B5286" t="inlineStr">
        <is>
          <t>LLM ENGINEER</t>
        </is>
      </c>
      <c r="C5286" t="inlineStr">
        <is>
          <t>Toronto, ON, Canada</t>
        </is>
      </c>
      <c r="D5286" t="inlineStr">
        <is>
          <t>via Indeed</t>
        </is>
      </c>
      <c r="E5286" t="inlineStr">
        <is>
          <t>Temp work</t>
        </is>
      </c>
      <c r="F5286" t="b">
        <v>0</v>
      </c>
      <c r="G5286" t="inlineStr">
        <is>
          <t>Canada</t>
        </is>
      </c>
      <c r="H5286" s="2" t="n">
        <v>45414.38871527778</v>
      </c>
      <c r="I5286" t="b">
        <v>0</v>
      </c>
      <c r="J5286" t="b">
        <v>0</v>
      </c>
      <c r="K5286" t="inlineStr">
        <is>
          <t>Canada</t>
        </is>
      </c>
      <c r="L5286" t="inlineStr"/>
      <c r="M5286" t="inlineStr"/>
      <c r="N5286" t="inlineStr"/>
      <c r="O5286" t="inlineStr">
        <is>
          <t>ThoughtStorm Inc</t>
        </is>
      </c>
      <c r="P5286" t="inlineStr">
        <is>
          <t>['python', 'azure', 'docker', 'kubernetes']</t>
        </is>
      </c>
      <c r="Q5286" t="inlineStr">
        <is>
          <t>{'cloud': ['azure'], 'other': ['docker', 'kubernetes'], 'programming': ['python']}</t>
        </is>
      </c>
    </row>
    <row r="5287">
      <c r="A5287" t="inlineStr">
        <is>
          <t>Data Scientist</t>
        </is>
      </c>
      <c r="B5287" t="inlineStr">
        <is>
          <t>Analytics Engineer</t>
        </is>
      </c>
      <c r="C5287" t="inlineStr">
        <is>
          <t>Hong Kong</t>
        </is>
      </c>
      <c r="D5287" t="inlineStr">
        <is>
          <t>via Indeed.hk</t>
        </is>
      </c>
      <c r="E5287" t="inlineStr">
        <is>
          <t>Full-time</t>
        </is>
      </c>
      <c r="F5287" t="b">
        <v>0</v>
      </c>
      <c r="G5287" t="inlineStr">
        <is>
          <t>Hong Kong</t>
        </is>
      </c>
      <c r="H5287" s="2" t="n">
        <v>45439.38962962963</v>
      </c>
      <c r="I5287" t="b">
        <v>0</v>
      </c>
      <c r="J5287" t="b">
        <v>0</v>
      </c>
      <c r="K5287" t="inlineStr">
        <is>
          <t>Hong Kong</t>
        </is>
      </c>
      <c r="L5287" t="inlineStr"/>
      <c r="M5287" t="inlineStr"/>
      <c r="N5287" t="inlineStr"/>
      <c r="O5287" t="inlineStr">
        <is>
          <t>Compathnion Technology Limited</t>
        </is>
      </c>
      <c r="P5287" t="inlineStr">
        <is>
          <t>['sql', 'git']</t>
        </is>
      </c>
      <c r="Q5287" t="inlineStr">
        <is>
          <t>{'other': ['git'], 'programming': ['sql']}</t>
        </is>
      </c>
    </row>
    <row r="5288">
      <c r="A5288" t="inlineStr">
        <is>
          <t>Data Engineer</t>
        </is>
      </c>
      <c r="B5288" t="inlineStr">
        <is>
          <t>Backend developer (data oriented)</t>
        </is>
      </c>
      <c r="C5288" t="inlineStr">
        <is>
          <t>Rivas, Nicaragua  (+1 other)</t>
        </is>
      </c>
      <c r="D5288" t="inlineStr">
        <is>
          <t>via Wellfound</t>
        </is>
      </c>
      <c r="E5288" t="inlineStr">
        <is>
          <t>Full-time</t>
        </is>
      </c>
      <c r="F5288" t="b">
        <v>0</v>
      </c>
      <c r="G5288" t="inlineStr">
        <is>
          <t>Nicaragua</t>
        </is>
      </c>
      <c r="H5288" s="2" t="n">
        <v>45419.40491898148</v>
      </c>
      <c r="I5288" t="b">
        <v>0</v>
      </c>
      <c r="J5288" t="b">
        <v>0</v>
      </c>
      <c r="K5288" t="inlineStr">
        <is>
          <t>Nicaragua</t>
        </is>
      </c>
      <c r="L5288" t="inlineStr"/>
      <c r="M5288" t="inlineStr"/>
      <c r="N5288" t="inlineStr"/>
      <c r="O5288" t="inlineStr">
        <is>
          <t>Similarweb</t>
        </is>
      </c>
      <c r="P5288" t="inlineStr">
        <is>
          <t>['aws']</t>
        </is>
      </c>
      <c r="Q5288" t="inlineStr">
        <is>
          <t>{'cloud': ['aws']}</t>
        </is>
      </c>
    </row>
    <row r="5289">
      <c r="A5289" t="inlineStr">
        <is>
          <t>Data Engineer</t>
        </is>
      </c>
      <c r="B5289" t="inlineStr">
        <is>
          <t>Data Center UPS Engineer</t>
        </is>
      </c>
      <c r="C5289" t="inlineStr">
        <is>
          <t>Abu Dhabi - United Arab Emirates</t>
        </is>
      </c>
      <c r="D5289" t="inlineStr">
        <is>
          <t>via Indeed</t>
        </is>
      </c>
      <c r="E5289" t="inlineStr">
        <is>
          <t>Full-time</t>
        </is>
      </c>
      <c r="F5289" t="b">
        <v>0</v>
      </c>
      <c r="G5289" t="inlineStr">
        <is>
          <t>United Arab Emirates</t>
        </is>
      </c>
      <c r="H5289" s="2" t="n">
        <v>45439.39143518519</v>
      </c>
      <c r="I5289" t="b">
        <v>0</v>
      </c>
      <c r="J5289" t="b">
        <v>0</v>
      </c>
      <c r="K5289" t="inlineStr">
        <is>
          <t>United Arab Emirates</t>
        </is>
      </c>
      <c r="L5289" t="inlineStr"/>
      <c r="M5289" t="inlineStr"/>
      <c r="N5289" t="inlineStr"/>
      <c r="O5289" t="inlineStr">
        <is>
          <t>ALTRON FZE</t>
        </is>
      </c>
      <c r="P5289" t="inlineStr">
        <is>
          <t>['sheets']</t>
        </is>
      </c>
      <c r="Q5289" t="inlineStr">
        <is>
          <t>{'analyst_tools': ['sheets']}</t>
        </is>
      </c>
    </row>
    <row r="5290">
      <c r="A5290" t="inlineStr">
        <is>
          <t>Business Analyst</t>
        </is>
      </c>
      <c r="B5290" t="inlineStr">
        <is>
          <t>IT Business Analyst - Database &amp; Governance (w/m/d)</t>
        </is>
      </c>
      <c r="C5290" t="inlineStr">
        <is>
          <t>Frankfurt, Germany  (+1 other)</t>
        </is>
      </c>
      <c r="D5290" t="inlineStr">
        <is>
          <t>via Jobware</t>
        </is>
      </c>
      <c r="E5290" t="inlineStr">
        <is>
          <t>Full-time</t>
        </is>
      </c>
      <c r="F5290" t="b">
        <v>0</v>
      </c>
      <c r="G5290" t="inlineStr">
        <is>
          <t>Germany</t>
        </is>
      </c>
      <c r="H5290" s="2" t="n">
        <v>45419.38916666667</v>
      </c>
      <c r="I5290" t="b">
        <v>1</v>
      </c>
      <c r="J5290" t="b">
        <v>0</v>
      </c>
      <c r="K5290" t="inlineStr">
        <is>
          <t>Germany</t>
        </is>
      </c>
      <c r="L5290" t="inlineStr"/>
      <c r="M5290" t="inlineStr"/>
      <c r="N5290" t="inlineStr"/>
      <c r="O5290" t="inlineStr">
        <is>
          <t>ING Deutschland</t>
        </is>
      </c>
      <c r="P5290" t="inlineStr">
        <is>
          <t>['sql', 'oracle', 'azure']</t>
        </is>
      </c>
      <c r="Q5290" t="inlineStr">
        <is>
          <t>{'cloud': ['oracle', 'azure'], 'programming': ['sql']}</t>
        </is>
      </c>
    </row>
    <row r="5291">
      <c r="A5291" t="inlineStr">
        <is>
          <t>Data Scientist</t>
        </is>
      </c>
      <c r="B5291" t="inlineStr">
        <is>
          <t>Data Scientist especializado en NLP &amp; LLM</t>
        </is>
      </c>
      <c r="C5291" t="inlineStr">
        <is>
          <t>Anywhere</t>
        </is>
      </c>
      <c r="D5291" t="inlineStr">
        <is>
          <t>via LinkedIn</t>
        </is>
      </c>
      <c r="E5291" t="inlineStr">
        <is>
          <t>Contractor and Temp work</t>
        </is>
      </c>
      <c r="F5291" t="b">
        <v>1</v>
      </c>
      <c r="G5291" t="inlineStr">
        <is>
          <t>Spain</t>
        </is>
      </c>
      <c r="H5291" s="2" t="n">
        <v>45418.39121527778</v>
      </c>
      <c r="I5291" t="b">
        <v>0</v>
      </c>
      <c r="J5291" t="b">
        <v>0</v>
      </c>
      <c r="K5291" t="inlineStr">
        <is>
          <t>Spain</t>
        </is>
      </c>
      <c r="L5291" t="inlineStr"/>
      <c r="M5291" t="inlineStr"/>
      <c r="N5291" t="inlineStr"/>
      <c r="O5291" t="inlineStr">
        <is>
          <t>K2 Partnering Solutions</t>
        </is>
      </c>
      <c r="P5291" t="inlineStr">
        <is>
          <t>['python', 'azure', 'aws', 'tensorflow', 'pytorch']</t>
        </is>
      </c>
      <c r="Q5291" t="inlineStr">
        <is>
          <t>{'cloud': ['azure', 'aws'], 'libraries': ['tensorflow', 'pytorch'], 'programming': ['python']}</t>
        </is>
      </c>
    </row>
    <row r="5292">
      <c r="A5292" t="inlineStr">
        <is>
          <t>Data Scientist</t>
        </is>
      </c>
      <c r="B5292" t="inlineStr">
        <is>
          <t>Data Scientist</t>
        </is>
      </c>
      <c r="C5292" t="inlineStr">
        <is>
          <t>New York, NY</t>
        </is>
      </c>
      <c r="D5292" t="inlineStr">
        <is>
          <t>via GrabJobs</t>
        </is>
      </c>
      <c r="E5292" t="inlineStr">
        <is>
          <t>Full-time</t>
        </is>
      </c>
      <c r="F5292" t="b">
        <v>0</v>
      </c>
      <c r="G5292" t="inlineStr">
        <is>
          <t>New York, United States</t>
        </is>
      </c>
      <c r="H5292" s="2" t="n">
        <v>45435.37809027778</v>
      </c>
      <c r="I5292" t="b">
        <v>0</v>
      </c>
      <c r="J5292" t="b">
        <v>0</v>
      </c>
      <c r="K5292" t="inlineStr">
        <is>
          <t>United States</t>
        </is>
      </c>
      <c r="L5292" t="inlineStr"/>
      <c r="M5292" t="inlineStr"/>
      <c r="N5292" t="inlineStr"/>
      <c r="O5292" t="inlineStr">
        <is>
          <t>Insight Global</t>
        </is>
      </c>
      <c r="P5292" t="inlineStr">
        <is>
          <t>['python', 'sql', 'snowflake']</t>
        </is>
      </c>
      <c r="Q5292" t="inlineStr">
        <is>
          <t>{'cloud': ['snowflake'], 'programming': ['python', 'sql']}</t>
        </is>
      </c>
    </row>
    <row r="5293">
      <c r="A5293" t="inlineStr">
        <is>
          <t>Data Engineer</t>
        </is>
      </c>
      <c r="B5293" t="inlineStr">
        <is>
          <t>Principle Data Engineer - Inside IR35 - Hybrid - 6 Months</t>
        </is>
      </c>
      <c r="C5293" t="inlineStr">
        <is>
          <t>Anywhere</t>
        </is>
      </c>
      <c r="D5293" t="inlineStr">
        <is>
          <t>via CV-Library</t>
        </is>
      </c>
      <c r="E5293" t="inlineStr">
        <is>
          <t>Contractor</t>
        </is>
      </c>
      <c r="F5293" t="b">
        <v>1</v>
      </c>
      <c r="G5293" t="inlineStr">
        <is>
          <t>United Kingdom</t>
        </is>
      </c>
      <c r="H5293" s="2" t="n">
        <v>45436.38429398148</v>
      </c>
      <c r="I5293" t="b">
        <v>0</v>
      </c>
      <c r="J5293" t="b">
        <v>0</v>
      </c>
      <c r="K5293" t="inlineStr">
        <is>
          <t>United Kingdom</t>
        </is>
      </c>
      <c r="L5293" t="inlineStr"/>
      <c r="M5293" t="inlineStr"/>
      <c r="N5293" t="inlineStr"/>
      <c r="O5293" t="inlineStr">
        <is>
          <t>SR2</t>
        </is>
      </c>
      <c r="P5293" t="inlineStr">
        <is>
          <t>['sql', 'python', 'azure']</t>
        </is>
      </c>
      <c r="Q5293" t="inlineStr">
        <is>
          <t>{'cloud': ['azure'], 'programming': ['sql', 'python']}</t>
        </is>
      </c>
    </row>
    <row r="5294">
      <c r="A5294" t="inlineStr">
        <is>
          <t>Data Engineer</t>
        </is>
      </c>
      <c r="B5294" t="inlineStr">
        <is>
          <t>AWS Data Engineer</t>
        </is>
      </c>
      <c r="C5294" t="inlineStr">
        <is>
          <t>United Kingdom</t>
        </is>
      </c>
      <c r="D5294" t="inlineStr">
        <is>
          <t>via LinkedIn</t>
        </is>
      </c>
      <c r="E5294" t="inlineStr">
        <is>
          <t>Contractor and Temp work</t>
        </is>
      </c>
      <c r="F5294" t="b">
        <v>0</v>
      </c>
      <c r="G5294" t="inlineStr">
        <is>
          <t>United Kingdom</t>
        </is>
      </c>
      <c r="H5294" s="2" t="n">
        <v>45434.38885416667</v>
      </c>
      <c r="I5294" t="b">
        <v>1</v>
      </c>
      <c r="J5294" t="b">
        <v>0</v>
      </c>
      <c r="K5294" t="inlineStr">
        <is>
          <t>United Kingdom</t>
        </is>
      </c>
      <c r="L5294" t="inlineStr"/>
      <c r="M5294" t="inlineStr"/>
      <c r="N5294" t="inlineStr"/>
      <c r="O5294" t="inlineStr">
        <is>
          <t>Stack Digital</t>
        </is>
      </c>
      <c r="P5294" t="inlineStr">
        <is>
          <t>['sql', 'bash', 'python', 'scala', 'aws', 'spark', 'airflow', 'linux', 'jenkins', 'docker', 'kubernetes']</t>
        </is>
      </c>
      <c r="Q5294" t="inlineStr">
        <is>
          <t>{'cloud': ['aws'], 'libraries': ['spark', 'airflow'], 'os': ['linux'], 'other': ['jenkins', 'docker', 'kubernetes'], 'programming': ['sql', 'bash', 'python', 'scala']}</t>
        </is>
      </c>
    </row>
    <row r="5295">
      <c r="A5295" t="inlineStr">
        <is>
          <t>Data Scientist</t>
        </is>
      </c>
      <c r="B5295" t="inlineStr">
        <is>
          <t>Principal Data Scientist - Remote</t>
        </is>
      </c>
      <c r="C5295" t="inlineStr">
        <is>
          <t>Hopkins, MN</t>
        </is>
      </c>
      <c r="D5295" t="inlineStr">
        <is>
          <t>via AARP Job Board</t>
        </is>
      </c>
      <c r="E5295" t="inlineStr">
        <is>
          <t>Full-time</t>
        </is>
      </c>
      <c r="F5295" t="b">
        <v>0</v>
      </c>
      <c r="G5295" t="inlineStr">
        <is>
          <t>Illinois, United States</t>
        </is>
      </c>
      <c r="H5295" s="2" t="n">
        <v>45429.37754629629</v>
      </c>
      <c r="I5295" t="b">
        <v>0</v>
      </c>
      <c r="J5295" t="b">
        <v>1</v>
      </c>
      <c r="K5295" t="inlineStr">
        <is>
          <t>United States</t>
        </is>
      </c>
      <c r="L5295" t="inlineStr"/>
      <c r="M5295" t="inlineStr"/>
      <c r="N5295" t="inlineStr"/>
      <c r="O5295" t="inlineStr">
        <is>
          <t>UnitedHealth Group</t>
        </is>
      </c>
      <c r="P5295" t="inlineStr">
        <is>
          <t>['python', 'r', 'sql', 'git']</t>
        </is>
      </c>
      <c r="Q5295" t="inlineStr">
        <is>
          <t>{'other': ['git'], 'programming': ['python', 'r', 'sql']}</t>
        </is>
      </c>
    </row>
    <row r="5296">
      <c r="A5296" t="inlineStr">
        <is>
          <t>Data Analyst</t>
        </is>
      </c>
      <c r="B5296" t="inlineStr">
        <is>
          <t>Data Analyst - Providencia</t>
        </is>
      </c>
      <c r="C5296" t="inlineStr">
        <is>
          <t>Chile</t>
        </is>
      </c>
      <c r="D5296" t="inlineStr">
        <is>
          <t>via Jooble</t>
        </is>
      </c>
      <c r="E5296" t="inlineStr">
        <is>
          <t>Full-time</t>
        </is>
      </c>
      <c r="F5296" t="b">
        <v>0</v>
      </c>
      <c r="G5296" t="inlineStr">
        <is>
          <t>Chile</t>
        </is>
      </c>
      <c r="H5296" s="2" t="n">
        <v>45423.40621527778</v>
      </c>
      <c r="I5296" t="b">
        <v>1</v>
      </c>
      <c r="J5296" t="b">
        <v>0</v>
      </c>
      <c r="K5296" t="inlineStr">
        <is>
          <t>Chile</t>
        </is>
      </c>
      <c r="L5296" t="inlineStr"/>
      <c r="M5296" t="inlineStr"/>
      <c r="N5296" t="inlineStr"/>
      <c r="O5296" t="inlineStr">
        <is>
          <t>Uno Salud Dental</t>
        </is>
      </c>
      <c r="P5296" t="inlineStr">
        <is>
          <t>['sql', 'excel', 'power bi', 'sap']</t>
        </is>
      </c>
      <c r="Q5296" t="inlineStr">
        <is>
          <t>{'analyst_tools': ['excel', 'power bi', 'sap'], 'programming': ['sql']}</t>
        </is>
      </c>
    </row>
    <row r="5297">
      <c r="A5297" t="inlineStr">
        <is>
          <t>Data Analyst</t>
        </is>
      </c>
      <c r="B5297" t="inlineStr">
        <is>
          <t>Data Analyst III /Remote/</t>
        </is>
      </c>
      <c r="C5297" t="inlineStr">
        <is>
          <t>New York, NY</t>
        </is>
      </c>
      <c r="D5297" t="inlineStr">
        <is>
          <t>via GrabJobs</t>
        </is>
      </c>
      <c r="E5297" t="inlineStr">
        <is>
          <t>Full-time</t>
        </is>
      </c>
      <c r="F5297" t="b">
        <v>0</v>
      </c>
      <c r="G5297" t="inlineStr">
        <is>
          <t>New York, United States</t>
        </is>
      </c>
      <c r="H5297" s="2" t="n">
        <v>45413.37555555555</v>
      </c>
      <c r="I5297" t="b">
        <v>0</v>
      </c>
      <c r="J5297" t="b">
        <v>1</v>
      </c>
      <c r="K5297" t="inlineStr">
        <is>
          <t>United States</t>
        </is>
      </c>
      <c r="L5297" t="inlineStr"/>
      <c r="M5297" t="inlineStr"/>
      <c r="N5297" t="inlineStr"/>
      <c r="O5297" t="inlineStr">
        <is>
          <t>Availity</t>
        </is>
      </c>
      <c r="P5297" t="inlineStr">
        <is>
          <t>['sql', 'python', 'go', 'cognos', 'power bi', 'tableau', 'looker', 'excel']</t>
        </is>
      </c>
      <c r="Q5297" t="inlineStr">
        <is>
          <t>{'analyst_tools': ['cognos', 'power bi', 'tableau', 'looker', 'excel'], 'programming': ['sql', 'python', 'go']}</t>
        </is>
      </c>
    </row>
    <row r="5298">
      <c r="A5298" t="inlineStr">
        <is>
          <t>Data Analyst</t>
        </is>
      </c>
      <c r="B5298" t="inlineStr">
        <is>
          <t>Data Analyst IT</t>
        </is>
      </c>
      <c r="C5298" t="inlineStr">
        <is>
          <t>Antwerp, Belgium</t>
        </is>
      </c>
      <c r="D5298" t="inlineStr">
        <is>
          <t>via BeBee</t>
        </is>
      </c>
      <c r="E5298" t="inlineStr">
        <is>
          <t>Full-time</t>
        </is>
      </c>
      <c r="F5298" t="b">
        <v>0</v>
      </c>
      <c r="G5298" t="inlineStr">
        <is>
          <t>Belgium</t>
        </is>
      </c>
      <c r="H5298" s="2" t="n">
        <v>45440.41074074074</v>
      </c>
      <c r="I5298" t="b">
        <v>0</v>
      </c>
      <c r="J5298" t="b">
        <v>0</v>
      </c>
      <c r="K5298" t="inlineStr">
        <is>
          <t>Belgium</t>
        </is>
      </c>
      <c r="L5298" t="inlineStr"/>
      <c r="M5298" t="inlineStr"/>
      <c r="N5298" t="inlineStr"/>
      <c r="O5298" t="inlineStr">
        <is>
          <t>Pidpa</t>
        </is>
      </c>
      <c r="P5298" t="inlineStr"/>
      <c r="Q5298" t="inlineStr"/>
    </row>
    <row r="5299">
      <c r="A5299" t="inlineStr">
        <is>
          <t>Data Engineer</t>
        </is>
      </c>
      <c r="B5299" t="inlineStr">
        <is>
          <t>Data Engineer</t>
        </is>
      </c>
      <c r="C5299" t="inlineStr">
        <is>
          <t>Amsterdam, Netherlands</t>
        </is>
      </c>
      <c r="D5299" t="inlineStr">
        <is>
          <t>via Built In</t>
        </is>
      </c>
      <c r="E5299" t="inlineStr">
        <is>
          <t>Full-time</t>
        </is>
      </c>
      <c r="F5299" t="b">
        <v>0</v>
      </c>
      <c r="G5299" t="inlineStr">
        <is>
          <t>Netherlands</t>
        </is>
      </c>
      <c r="H5299" s="2" t="n">
        <v>45415.39306712963</v>
      </c>
      <c r="I5299" t="b">
        <v>1</v>
      </c>
      <c r="J5299" t="b">
        <v>0</v>
      </c>
      <c r="K5299" t="inlineStr">
        <is>
          <t>Netherlands</t>
        </is>
      </c>
      <c r="L5299" t="inlineStr"/>
      <c r="M5299" t="inlineStr"/>
      <c r="N5299" t="inlineStr"/>
      <c r="O5299" t="inlineStr">
        <is>
          <t>Portofino Technologies</t>
        </is>
      </c>
      <c r="P5299" t="inlineStr">
        <is>
          <t>['sql', 'python', 'nosql', 'aws', 'snowflake', 'spark', 'kafka', 'hadoop', 'airflow', 'jupyter', 'docker', 'kubernetes']</t>
        </is>
      </c>
      <c r="Q5299" t="inlineStr">
        <is>
          <t>{'cloud': ['aws', 'snowflake'], 'libraries': ['spark', 'kafka', 'hadoop', 'airflow', 'jupyter'], 'other': ['docker', 'kubernetes'], 'programming': ['sql', 'python', 'nosql']}</t>
        </is>
      </c>
    </row>
    <row r="5300">
      <c r="A5300" t="inlineStr">
        <is>
          <t>Software Engineer</t>
        </is>
      </c>
      <c r="B5300" t="inlineStr">
        <is>
          <t>Technical Analyst - IT - F/M/X</t>
        </is>
      </c>
      <c r="C5300" t="inlineStr">
        <is>
          <t>Brno, Czechia</t>
        </is>
      </c>
      <c r="D5300" t="inlineStr">
        <is>
          <t>via LinkedIn</t>
        </is>
      </c>
      <c r="E5300" t="inlineStr">
        <is>
          <t>Full-time</t>
        </is>
      </c>
      <c r="F5300" t="b">
        <v>0</v>
      </c>
      <c r="G5300" t="inlineStr">
        <is>
          <t>Czechia</t>
        </is>
      </c>
      <c r="H5300" s="2" t="n">
        <v>45435.42877314815</v>
      </c>
      <c r="I5300" t="b">
        <v>0</v>
      </c>
      <c r="J5300" t="b">
        <v>0</v>
      </c>
      <c r="K5300" t="inlineStr">
        <is>
          <t>Czechia</t>
        </is>
      </c>
      <c r="L5300" t="inlineStr"/>
      <c r="M5300" t="inlineStr"/>
      <c r="N5300" t="inlineStr"/>
      <c r="O5300" t="inlineStr">
        <is>
          <t>Amaris Consulting</t>
        </is>
      </c>
      <c r="P5300" t="inlineStr">
        <is>
          <t>['oracle', 'excel']</t>
        </is>
      </c>
      <c r="Q5300" t="inlineStr">
        <is>
          <t>{'analyst_tools': ['excel'], 'cloud': ['oracle']}</t>
        </is>
      </c>
    </row>
    <row r="5301">
      <c r="A5301" t="inlineStr">
        <is>
          <t>Data Analyst</t>
        </is>
      </c>
      <c r="B5301" t="inlineStr">
        <is>
          <t>Data Analyst (SQL and Alteryx)</t>
        </is>
      </c>
      <c r="C5301" t="inlineStr">
        <is>
          <t>Philippines</t>
        </is>
      </c>
      <c r="D5301" t="inlineStr">
        <is>
          <t>via LinkedIn Philippines</t>
        </is>
      </c>
      <c r="E5301" t="inlineStr"/>
      <c r="F5301" t="b">
        <v>0</v>
      </c>
      <c r="G5301" t="inlineStr">
        <is>
          <t>Philippines</t>
        </is>
      </c>
      <c r="H5301" s="2" t="n">
        <v>45421.38596064815</v>
      </c>
      <c r="I5301" t="b">
        <v>0</v>
      </c>
      <c r="J5301" t="b">
        <v>0</v>
      </c>
      <c r="K5301" t="inlineStr">
        <is>
          <t>Philippines</t>
        </is>
      </c>
      <c r="L5301" t="inlineStr"/>
      <c r="M5301" t="inlineStr"/>
      <c r="N5301" t="inlineStr"/>
      <c r="O5301" t="inlineStr">
        <is>
          <t>MicroSourcing</t>
        </is>
      </c>
      <c r="P5301" t="inlineStr">
        <is>
          <t>['sql', 'r', 'python', 'snowflake', 'alteryx']</t>
        </is>
      </c>
      <c r="Q5301" t="inlineStr">
        <is>
          <t>{'analyst_tools': ['alteryx'], 'cloud': ['snowflake'], 'programming': ['sql', 'r', 'python']}</t>
        </is>
      </c>
    </row>
    <row r="5302">
      <c r="A5302" t="inlineStr">
        <is>
          <t>Senior Data Scientist</t>
        </is>
      </c>
      <c r="B5302" t="inlineStr">
        <is>
          <t>Senior Data Scientist</t>
        </is>
      </c>
      <c r="C5302" t="inlineStr">
        <is>
          <t>New York, NY</t>
        </is>
      </c>
      <c r="D5302" t="inlineStr">
        <is>
          <t>via GrabJobs</t>
        </is>
      </c>
      <c r="E5302" t="inlineStr">
        <is>
          <t>Full-time</t>
        </is>
      </c>
      <c r="F5302" t="b">
        <v>0</v>
      </c>
      <c r="G5302" t="inlineStr">
        <is>
          <t>New York, United States</t>
        </is>
      </c>
      <c r="H5302" s="2" t="n">
        <v>45413.37715277778</v>
      </c>
      <c r="I5302" t="b">
        <v>0</v>
      </c>
      <c r="J5302" t="b">
        <v>0</v>
      </c>
      <c r="K5302" t="inlineStr">
        <is>
          <t>United States</t>
        </is>
      </c>
      <c r="L5302" t="inlineStr"/>
      <c r="M5302" t="inlineStr"/>
      <c r="N5302" t="inlineStr"/>
      <c r="O5302" t="inlineStr">
        <is>
          <t>The Hartford</t>
        </is>
      </c>
      <c r="P5302" t="inlineStr">
        <is>
          <t>['python', 'sql', 'go', 'oracle', 'aws', 'gcp', 'azure', 'hadoop']</t>
        </is>
      </c>
      <c r="Q5302" t="inlineStr">
        <is>
          <t>{'cloud': ['oracle', 'aws', 'gcp', 'azure'], 'libraries': ['hadoop'], 'programming': ['python', 'sql', 'go']}</t>
        </is>
      </c>
    </row>
    <row r="5303">
      <c r="A5303" t="inlineStr">
        <is>
          <t>Data Analyst</t>
        </is>
      </c>
      <c r="B5303" t="inlineStr">
        <is>
          <t>Junior Data Analyst</t>
        </is>
      </c>
      <c r="C5303" t="inlineStr">
        <is>
          <t>New York, NY</t>
        </is>
      </c>
      <c r="D5303" t="inlineStr">
        <is>
          <t>via GrabJobs</t>
        </is>
      </c>
      <c r="E5303" t="inlineStr">
        <is>
          <t>Full-time</t>
        </is>
      </c>
      <c r="F5303" t="b">
        <v>0</v>
      </c>
      <c r="G5303" t="inlineStr">
        <is>
          <t>New York, United States</t>
        </is>
      </c>
      <c r="H5303" s="2" t="n">
        <v>45439.37530092592</v>
      </c>
      <c r="I5303" t="b">
        <v>0</v>
      </c>
      <c r="J5303" t="b">
        <v>0</v>
      </c>
      <c r="K5303" t="inlineStr">
        <is>
          <t>United States</t>
        </is>
      </c>
      <c r="L5303" t="inlineStr"/>
      <c r="M5303" t="inlineStr"/>
      <c r="N5303" t="inlineStr"/>
      <c r="O5303" t="inlineStr">
        <is>
          <t>The Swift Group</t>
        </is>
      </c>
      <c r="P5303" t="inlineStr">
        <is>
          <t>['swift', 'python', 'sql', 'databricks', 'spark', 'tableau']</t>
        </is>
      </c>
      <c r="Q5303" t="inlineStr">
        <is>
          <t>{'analyst_tools': ['tableau'], 'cloud': ['databricks'], 'libraries': ['spark'], 'programming': ['swift', 'python', 'sql']}</t>
        </is>
      </c>
    </row>
    <row r="5304">
      <c r="A5304" t="inlineStr">
        <is>
          <t>Data Engineer</t>
        </is>
      </c>
      <c r="B5304" t="inlineStr">
        <is>
          <t>Data Engineering Manager</t>
        </is>
      </c>
      <c r="C5304" t="inlineStr">
        <is>
          <t>Pimpri-Chinchwad, Maharashtra, India</t>
        </is>
      </c>
      <c r="D5304" t="inlineStr">
        <is>
          <t>via LinkedIn</t>
        </is>
      </c>
      <c r="E5304" t="inlineStr">
        <is>
          <t>Full-time</t>
        </is>
      </c>
      <c r="F5304" t="b">
        <v>0</v>
      </c>
      <c r="G5304" t="inlineStr">
        <is>
          <t>India</t>
        </is>
      </c>
      <c r="H5304" s="2" t="n">
        <v>45442.39675925926</v>
      </c>
      <c r="I5304" t="b">
        <v>0</v>
      </c>
      <c r="J5304" t="b">
        <v>0</v>
      </c>
      <c r="K5304" t="inlineStr">
        <is>
          <t>India</t>
        </is>
      </c>
      <c r="L5304" t="inlineStr"/>
      <c r="M5304" t="inlineStr"/>
      <c r="N5304" t="inlineStr"/>
      <c r="O5304" t="inlineStr">
        <is>
          <t>Avalara</t>
        </is>
      </c>
      <c r="P5304" t="inlineStr">
        <is>
          <t>['python', 'sql', 'go', 'snowflake', 'aws', 'airflow', 'power bi', 'git', 'terraform']</t>
        </is>
      </c>
      <c r="Q5304" t="inlineStr">
        <is>
          <t>{'analyst_tools': ['power bi'], 'cloud': ['snowflake', 'aws'], 'libraries': ['airflow'], 'other': ['git', 'terraform'], 'programming': ['python', 'sql', 'go']}</t>
        </is>
      </c>
    </row>
    <row r="5305">
      <c r="A5305" t="inlineStr">
        <is>
          <t>Data Analyst</t>
        </is>
      </c>
      <c r="B5305" t="inlineStr">
        <is>
          <t>Data Analyst Intern - Portugal</t>
        </is>
      </c>
      <c r="C5305" t="inlineStr">
        <is>
          <t>Oeiras, Portugal</t>
        </is>
      </c>
      <c r="D5305" t="inlineStr">
        <is>
          <t>via LinkedIn</t>
        </is>
      </c>
      <c r="E5305" t="inlineStr">
        <is>
          <t>Temp work and Internship</t>
        </is>
      </c>
      <c r="F5305" t="b">
        <v>0</v>
      </c>
      <c r="G5305" t="inlineStr">
        <is>
          <t>Portugal</t>
        </is>
      </c>
      <c r="H5305" s="2" t="n">
        <v>45442.4009375</v>
      </c>
      <c r="I5305" t="b">
        <v>0</v>
      </c>
      <c r="J5305" t="b">
        <v>0</v>
      </c>
      <c r="K5305" t="inlineStr">
        <is>
          <t>Portugal</t>
        </is>
      </c>
      <c r="L5305" t="inlineStr"/>
      <c r="M5305" t="inlineStr"/>
      <c r="N5305" t="inlineStr"/>
      <c r="O5305" t="inlineStr">
        <is>
          <t>Cisco</t>
        </is>
      </c>
      <c r="P5305" t="inlineStr"/>
      <c r="Q5305" t="inlineStr"/>
    </row>
    <row r="5306">
      <c r="A5306" t="inlineStr">
        <is>
          <t>Business Analyst</t>
        </is>
      </c>
      <c r="B5306" t="inlineStr">
        <is>
          <t>Analyst</t>
        </is>
      </c>
      <c r="C5306" t="inlineStr">
        <is>
          <t>Estonia</t>
        </is>
      </c>
      <c r="D5306" t="inlineStr">
        <is>
          <t>via Kandideeri EE</t>
        </is>
      </c>
      <c r="E5306" t="inlineStr"/>
      <c r="F5306" t="b">
        <v>0</v>
      </c>
      <c r="G5306" t="inlineStr">
        <is>
          <t>Estonia</t>
        </is>
      </c>
      <c r="H5306" s="2" t="n">
        <v>45419.4012962963</v>
      </c>
      <c r="I5306" t="b">
        <v>0</v>
      </c>
      <c r="J5306" t="b">
        <v>0</v>
      </c>
      <c r="K5306" t="inlineStr">
        <is>
          <t>Estonia</t>
        </is>
      </c>
      <c r="L5306" t="inlineStr"/>
      <c r="M5306" t="inlineStr"/>
      <c r="N5306" t="inlineStr"/>
      <c r="O5306" t="inlineStr">
        <is>
          <t>Tööpakkumised Eestis | otsintood.com</t>
        </is>
      </c>
      <c r="P5306" t="inlineStr"/>
      <c r="Q5306" t="inlineStr"/>
    </row>
    <row r="5307">
      <c r="A5307" t="inlineStr">
        <is>
          <t>Data Scientist</t>
        </is>
      </c>
      <c r="B5307" t="inlineStr">
        <is>
          <t>Data Scientist– Optimization Solutions</t>
        </is>
      </c>
      <c r="C5307" t="inlineStr">
        <is>
          <t>Markopoulo Mesogaias, Greece</t>
        </is>
      </c>
      <c r="D5307" t="inlineStr">
        <is>
          <t>via LinkedIn</t>
        </is>
      </c>
      <c r="E5307" t="inlineStr">
        <is>
          <t>Full-time</t>
        </is>
      </c>
      <c r="F5307" t="b">
        <v>0</v>
      </c>
      <c r="G5307" t="inlineStr">
        <is>
          <t>Greece</t>
        </is>
      </c>
      <c r="H5307" s="2" t="n">
        <v>45436.39292824074</v>
      </c>
      <c r="I5307" t="b">
        <v>0</v>
      </c>
      <c r="J5307" t="b">
        <v>0</v>
      </c>
      <c r="K5307" t="inlineStr">
        <is>
          <t>Greece</t>
        </is>
      </c>
      <c r="L5307" t="inlineStr"/>
      <c r="M5307" t="inlineStr"/>
      <c r="N5307" t="inlineStr"/>
      <c r="O5307" t="inlineStr">
        <is>
          <t>MZDP</t>
        </is>
      </c>
      <c r="P5307" t="inlineStr">
        <is>
          <t>['python', 'java', 'c++', 'sql', 'r', 'javascript', 'julia', 'aws', 'azure', 'react', 'angular']</t>
        </is>
      </c>
      <c r="Q5307" t="inlineStr">
        <is>
          <t>{'cloud': ['aws', 'azure'], 'libraries': ['react'], 'programming': ['python', 'java', 'c++', 'sql', 'r', 'javascript', 'julia'], 'webframeworks': ['angular']}</t>
        </is>
      </c>
    </row>
    <row r="5308">
      <c r="A5308" t="inlineStr">
        <is>
          <t>Data Engineer</t>
        </is>
      </c>
      <c r="B5308" t="inlineStr">
        <is>
          <t>Data Engineer</t>
        </is>
      </c>
      <c r="C5308" t="inlineStr">
        <is>
          <t>Indonesia</t>
        </is>
      </c>
      <c r="D5308" t="inlineStr">
        <is>
          <t>via LinkedIn</t>
        </is>
      </c>
      <c r="E5308" t="inlineStr">
        <is>
          <t>Full-time</t>
        </is>
      </c>
      <c r="F5308" t="b">
        <v>0</v>
      </c>
      <c r="G5308" t="inlineStr">
        <is>
          <t>Indonesia</t>
        </is>
      </c>
      <c r="H5308" s="2" t="n">
        <v>45428.38482638889</v>
      </c>
      <c r="I5308" t="b">
        <v>0</v>
      </c>
      <c r="J5308" t="b">
        <v>0</v>
      </c>
      <c r="K5308" t="inlineStr">
        <is>
          <t>Indonesia</t>
        </is>
      </c>
      <c r="L5308" t="inlineStr"/>
      <c r="M5308" t="inlineStr"/>
      <c r="N5308" t="inlineStr"/>
      <c r="O5308" t="inlineStr">
        <is>
          <t>Weibros</t>
        </is>
      </c>
      <c r="P5308" t="inlineStr">
        <is>
          <t>['sql', 'spreadsheet', 'excel', 'sheets', 'flow']</t>
        </is>
      </c>
      <c r="Q5308" t="inlineStr">
        <is>
          <t>{'analyst_tools': ['spreadsheet', 'excel', 'sheets'], 'other': ['flow'], 'programming': ['sql']}</t>
        </is>
      </c>
    </row>
    <row r="5309">
      <c r="A5309" t="inlineStr">
        <is>
          <t>Senior Data Scientist</t>
        </is>
      </c>
      <c r="B5309" t="inlineStr">
        <is>
          <t>Senior Data Scientist</t>
        </is>
      </c>
      <c r="C5309" t="inlineStr">
        <is>
          <t>New York, NY</t>
        </is>
      </c>
      <c r="D5309" t="inlineStr">
        <is>
          <t>via GrabJobs</t>
        </is>
      </c>
      <c r="E5309" t="inlineStr">
        <is>
          <t>Full-time</t>
        </is>
      </c>
      <c r="F5309" t="b">
        <v>0</v>
      </c>
      <c r="G5309" t="inlineStr">
        <is>
          <t>New York, United States</t>
        </is>
      </c>
      <c r="H5309" s="2" t="n">
        <v>45417.37693287037</v>
      </c>
      <c r="I5309" t="b">
        <v>0</v>
      </c>
      <c r="J5309" t="b">
        <v>0</v>
      </c>
      <c r="K5309" t="inlineStr">
        <is>
          <t>United States</t>
        </is>
      </c>
      <c r="L5309" t="inlineStr"/>
      <c r="M5309" t="inlineStr"/>
      <c r="N5309" t="inlineStr"/>
      <c r="O5309" t="inlineStr">
        <is>
          <t>Convey Health Solutions</t>
        </is>
      </c>
      <c r="P5309" t="inlineStr">
        <is>
          <t>['sas', 'sas', 'r']</t>
        </is>
      </c>
      <c r="Q5309" t="inlineStr">
        <is>
          <t>{'analyst_tools': ['sas'], 'programming': ['sas', 'r']}</t>
        </is>
      </c>
    </row>
    <row r="5310">
      <c r="A5310" t="inlineStr">
        <is>
          <t>Machine Learning Engineer</t>
        </is>
      </c>
      <c r="B5310" t="inlineStr">
        <is>
          <t>Kafka Engineer</t>
        </is>
      </c>
      <c r="C5310" t="inlineStr">
        <is>
          <t>Indonesia</t>
        </is>
      </c>
      <c r="D5310" t="inlineStr">
        <is>
          <t>via LinkedIn</t>
        </is>
      </c>
      <c r="E5310" t="inlineStr">
        <is>
          <t>Full-time</t>
        </is>
      </c>
      <c r="F5310" t="b">
        <v>0</v>
      </c>
      <c r="G5310" t="inlineStr">
        <is>
          <t>Indonesia</t>
        </is>
      </c>
      <c r="H5310" s="2" t="n">
        <v>45429.38763888889</v>
      </c>
      <c r="I5310" t="b">
        <v>1</v>
      </c>
      <c r="J5310" t="b">
        <v>0</v>
      </c>
      <c r="K5310" t="inlineStr">
        <is>
          <t>Indonesia</t>
        </is>
      </c>
      <c r="L5310" t="inlineStr"/>
      <c r="M5310" t="inlineStr"/>
      <c r="N5310" t="inlineStr"/>
      <c r="O5310" t="inlineStr">
        <is>
          <t>PT FAN INTEGRASI TEKNOLOGI</t>
        </is>
      </c>
      <c r="P5310" t="inlineStr">
        <is>
          <t>['kafka']</t>
        </is>
      </c>
      <c r="Q5310" t="inlineStr">
        <is>
          <t>{'libraries': ['kafka']}</t>
        </is>
      </c>
    </row>
    <row r="5311">
      <c r="A5311" t="inlineStr">
        <is>
          <t>Data Engineer</t>
        </is>
      </c>
      <c r="B5311" t="inlineStr">
        <is>
          <t>Data Engineer</t>
        </is>
      </c>
      <c r="C5311" t="inlineStr">
        <is>
          <t>Anywhere</t>
        </is>
      </c>
      <c r="D5311" t="inlineStr">
        <is>
          <t>via LinkedIn</t>
        </is>
      </c>
      <c r="E5311" t="inlineStr"/>
      <c r="F5311" t="b">
        <v>1</v>
      </c>
      <c r="G5311" t="inlineStr">
        <is>
          <t>Philippines</t>
        </is>
      </c>
      <c r="H5311" s="2" t="n">
        <v>45426.39020833333</v>
      </c>
      <c r="I5311" t="b">
        <v>0</v>
      </c>
      <c r="J5311" t="b">
        <v>0</v>
      </c>
      <c r="K5311" t="inlineStr">
        <is>
          <t>Philippines</t>
        </is>
      </c>
      <c r="L5311" t="inlineStr"/>
      <c r="M5311" t="inlineStr"/>
      <c r="N5311" t="inlineStr"/>
      <c r="O5311" t="inlineStr">
        <is>
          <t>MultiplyMii</t>
        </is>
      </c>
      <c r="P5311" t="inlineStr">
        <is>
          <t>['sql', 'python', 'bigquery', 'looker']</t>
        </is>
      </c>
      <c r="Q5311" t="inlineStr">
        <is>
          <t>{'analyst_tools': ['looker'], 'cloud': ['bigquery'], 'programming': ['sql', 'python']}</t>
        </is>
      </c>
    </row>
    <row r="5312">
      <c r="A5312" t="inlineStr">
        <is>
          <t>Data Scientist</t>
        </is>
      </c>
      <c r="B5312" t="inlineStr">
        <is>
          <t>Data Scientist</t>
        </is>
      </c>
      <c r="C5312" t="inlineStr">
        <is>
          <t>Anywhere</t>
        </is>
      </c>
      <c r="D5312" t="inlineStr">
        <is>
          <t>via CV-Library</t>
        </is>
      </c>
      <c r="E5312" t="inlineStr">
        <is>
          <t>Full-time</t>
        </is>
      </c>
      <c r="F5312" t="b">
        <v>1</v>
      </c>
      <c r="G5312" t="inlineStr">
        <is>
          <t>United Kingdom</t>
        </is>
      </c>
      <c r="H5312" s="2" t="n">
        <v>45433.41246527778</v>
      </c>
      <c r="I5312" t="b">
        <v>0</v>
      </c>
      <c r="J5312" t="b">
        <v>0</v>
      </c>
      <c r="K5312" t="inlineStr">
        <is>
          <t>United Kingdom</t>
        </is>
      </c>
      <c r="L5312" t="inlineStr"/>
      <c r="M5312" t="inlineStr"/>
      <c r="N5312" t="inlineStr"/>
      <c r="O5312" t="inlineStr">
        <is>
          <t>Barker Ross</t>
        </is>
      </c>
      <c r="P5312" t="inlineStr">
        <is>
          <t>['sql', 'python', 'postgresql']</t>
        </is>
      </c>
      <c r="Q5312" t="inlineStr">
        <is>
          <t>{'databases': ['postgresql'], 'programming': ['sql', 'python']}</t>
        </is>
      </c>
    </row>
    <row r="5313">
      <c r="A5313" t="inlineStr">
        <is>
          <t>Data Analyst</t>
        </is>
      </c>
      <c r="B5313" t="inlineStr">
        <is>
          <t>Data Product Analyst</t>
        </is>
      </c>
      <c r="C5313" t="inlineStr">
        <is>
          <t>Anderlecht, Belgium</t>
        </is>
      </c>
      <c r="D5313" t="inlineStr">
        <is>
          <t>via Emplois Trabajo.org</t>
        </is>
      </c>
      <c r="E5313" t="inlineStr">
        <is>
          <t>Full-time</t>
        </is>
      </c>
      <c r="F5313" t="b">
        <v>0</v>
      </c>
      <c r="G5313" t="inlineStr">
        <is>
          <t>Belgium</t>
        </is>
      </c>
      <c r="H5313" s="2" t="n">
        <v>45423.40674768519</v>
      </c>
      <c r="I5313" t="b">
        <v>1</v>
      </c>
      <c r="J5313" t="b">
        <v>0</v>
      </c>
      <c r="K5313" t="inlineStr">
        <is>
          <t>Belgium</t>
        </is>
      </c>
      <c r="L5313" t="inlineStr"/>
      <c r="M5313" t="inlineStr"/>
      <c r="N5313" t="inlineStr"/>
      <c r="O5313" t="inlineStr">
        <is>
          <t>Ypto NV</t>
        </is>
      </c>
      <c r="P5313" t="inlineStr">
        <is>
          <t>['azure', 'sap']</t>
        </is>
      </c>
      <c r="Q5313" t="inlineStr">
        <is>
          <t>{'analyst_tools': ['sap'], 'cloud': ['azure']}</t>
        </is>
      </c>
    </row>
    <row r="5314">
      <c r="A5314" t="inlineStr">
        <is>
          <t>Data Scientist</t>
        </is>
      </c>
      <c r="B5314" t="inlineStr">
        <is>
          <t>Research Data Scientist</t>
        </is>
      </c>
      <c r="C5314" t="inlineStr">
        <is>
          <t>New York, NY</t>
        </is>
      </c>
      <c r="D5314" t="inlineStr">
        <is>
          <t>via GrabJobs</t>
        </is>
      </c>
      <c r="E5314" t="inlineStr">
        <is>
          <t>Full-time and Part-time</t>
        </is>
      </c>
      <c r="F5314" t="b">
        <v>0</v>
      </c>
      <c r="G5314" t="inlineStr">
        <is>
          <t>New York, United States</t>
        </is>
      </c>
      <c r="H5314" s="2" t="n">
        <v>45421.37725694444</v>
      </c>
      <c r="I5314" t="b">
        <v>0</v>
      </c>
      <c r="J5314" t="b">
        <v>1</v>
      </c>
      <c r="K5314" t="inlineStr">
        <is>
          <t>United States</t>
        </is>
      </c>
      <c r="L5314" t="inlineStr"/>
      <c r="M5314" t="inlineStr"/>
      <c r="N5314" t="inlineStr"/>
      <c r="O5314" t="inlineStr">
        <is>
          <t>Booz Allen Hamilton</t>
        </is>
      </c>
      <c r="P5314" t="inlineStr">
        <is>
          <t>['python', 'r']</t>
        </is>
      </c>
      <c r="Q5314" t="inlineStr">
        <is>
          <t>{'programming': ['python', 'r']}</t>
        </is>
      </c>
    </row>
    <row r="5315">
      <c r="A5315" t="inlineStr">
        <is>
          <t>Data Scientist</t>
        </is>
      </c>
      <c r="B5315" t="inlineStr">
        <is>
          <t>Data Scientist (m/w/d)</t>
        </is>
      </c>
      <c r="C5315" t="inlineStr">
        <is>
          <t>Nuremberg, Germany</t>
        </is>
      </c>
      <c r="D5315" t="inlineStr">
        <is>
          <t>via Indeed</t>
        </is>
      </c>
      <c r="E5315" t="inlineStr">
        <is>
          <t>Full-time</t>
        </is>
      </c>
      <c r="F5315" t="b">
        <v>0</v>
      </c>
      <c r="G5315" t="inlineStr">
        <is>
          <t>Germany</t>
        </is>
      </c>
      <c r="H5315" s="2" t="n">
        <v>45426.39574074074</v>
      </c>
      <c r="I5315" t="b">
        <v>0</v>
      </c>
      <c r="J5315" t="b">
        <v>0</v>
      </c>
      <c r="K5315" t="inlineStr">
        <is>
          <t>Germany</t>
        </is>
      </c>
      <c r="L5315" t="inlineStr"/>
      <c r="M5315" t="inlineStr"/>
      <c r="N5315" t="inlineStr"/>
      <c r="O5315" t="inlineStr">
        <is>
          <t>engaged &amp; Company GmbH</t>
        </is>
      </c>
      <c r="P5315" t="inlineStr"/>
      <c r="Q5315" t="inlineStr"/>
    </row>
    <row r="5316">
      <c r="A5316" t="inlineStr">
        <is>
          <t>Data Analyst</t>
        </is>
      </c>
      <c r="B5316" t="inlineStr">
        <is>
          <t>Lead Data Analyst, APAC</t>
        </is>
      </c>
      <c r="C5316" t="inlineStr">
        <is>
          <t>Kuala Lumpur, Federal Territory of Kuala Lumpur, Malaysia</t>
        </is>
      </c>
      <c r="D5316" t="inlineStr">
        <is>
          <t>via LinkedIn</t>
        </is>
      </c>
      <c r="E5316" t="inlineStr"/>
      <c r="F5316" t="b">
        <v>0</v>
      </c>
      <c r="G5316" t="inlineStr">
        <is>
          <t>Malaysia</t>
        </is>
      </c>
      <c r="H5316" s="2" t="n">
        <v>45434.39802083333</v>
      </c>
      <c r="I5316" t="b">
        <v>1</v>
      </c>
      <c r="J5316" t="b">
        <v>0</v>
      </c>
      <c r="K5316" t="inlineStr">
        <is>
          <t>Malaysia</t>
        </is>
      </c>
      <c r="L5316" t="inlineStr"/>
      <c r="M5316" t="inlineStr"/>
      <c r="N5316" t="inlineStr"/>
      <c r="O5316" t="inlineStr">
        <is>
          <t>Zurich Insurance</t>
        </is>
      </c>
      <c r="P5316" t="inlineStr">
        <is>
          <t>['sql', 'nosql', 'python', 'java', 'go', 'databricks']</t>
        </is>
      </c>
      <c r="Q5316" t="inlineStr">
        <is>
          <t>{'cloud': ['databricks'], 'programming': ['sql', 'nosql', 'python', 'java', 'go']}</t>
        </is>
      </c>
    </row>
    <row r="5317">
      <c r="A5317" t="inlineStr">
        <is>
          <t>Business Analyst</t>
        </is>
      </c>
      <c r="B5317" t="inlineStr">
        <is>
          <t>Senior BI Specialist with analytics engineering skills, Digital...</t>
        </is>
      </c>
      <c r="C5317" t="inlineStr">
        <is>
          <t>Stockholm, Sweden</t>
        </is>
      </c>
      <c r="D5317" t="inlineStr">
        <is>
          <t>via LinkedIn</t>
        </is>
      </c>
      <c r="E5317" t="inlineStr">
        <is>
          <t>Full-time</t>
        </is>
      </c>
      <c r="F5317" t="b">
        <v>0</v>
      </c>
      <c r="G5317" t="inlineStr">
        <is>
          <t>Sweden</t>
        </is>
      </c>
      <c r="H5317" s="2" t="n">
        <v>45426.39707175926</v>
      </c>
      <c r="I5317" t="b">
        <v>0</v>
      </c>
      <c r="J5317" t="b">
        <v>0</v>
      </c>
      <c r="K5317" t="inlineStr">
        <is>
          <t>Sweden</t>
        </is>
      </c>
      <c r="L5317" t="inlineStr"/>
      <c r="M5317" t="inlineStr"/>
      <c r="N5317" t="inlineStr"/>
      <c r="O5317" t="inlineStr">
        <is>
          <t>Nordea</t>
        </is>
      </c>
      <c r="P5317" t="inlineStr">
        <is>
          <t>['sql', 'java', 'python', 'r', 'snowflake', 'power bi', 'git']</t>
        </is>
      </c>
      <c r="Q5317" t="inlineStr">
        <is>
          <t>{'analyst_tools': ['power bi'], 'cloud': ['snowflake'], 'other': ['git'], 'programming': ['sql', 'java', 'python', 'r']}</t>
        </is>
      </c>
    </row>
    <row r="5318">
      <c r="A5318" t="inlineStr">
        <is>
          <t>Senior Data Engineer</t>
        </is>
      </c>
      <c r="B5318" t="inlineStr">
        <is>
          <t>Senior Data Engineer | Up to 75k | IA et ML Company | Ile de France</t>
        </is>
      </c>
      <c r="C5318" t="inlineStr">
        <is>
          <t>France</t>
        </is>
      </c>
      <c r="D5318" t="inlineStr">
        <is>
          <t>via LinkedIn</t>
        </is>
      </c>
      <c r="E5318" t="inlineStr">
        <is>
          <t>Full-time</t>
        </is>
      </c>
      <c r="F5318" t="b">
        <v>0</v>
      </c>
      <c r="G5318" t="inlineStr">
        <is>
          <t>France</t>
        </is>
      </c>
      <c r="H5318" s="2" t="n">
        <v>45426.41523148148</v>
      </c>
      <c r="I5318" t="b">
        <v>0</v>
      </c>
      <c r="J5318" t="b">
        <v>0</v>
      </c>
      <c r="K5318" t="inlineStr">
        <is>
          <t>France</t>
        </is>
      </c>
      <c r="L5318" t="inlineStr"/>
      <c r="M5318" t="inlineStr"/>
      <c r="N5318" t="inlineStr"/>
      <c r="O5318" t="inlineStr">
        <is>
          <t>Talent-R</t>
        </is>
      </c>
      <c r="P5318" t="inlineStr">
        <is>
          <t>['scala', 'python', 'java', 'sql', 'bash', 'bigquery', 'gcp', 'spark', 'airflow', 'tensorflow', 'kubernetes', 'git', 'docker']</t>
        </is>
      </c>
      <c r="Q5318" t="inlineStr">
        <is>
          <t>{'cloud': ['bigquery', 'gcp'], 'libraries': ['spark', 'airflow', 'tensorflow'], 'other': ['kubernetes', 'git', 'docker'], 'programming': ['scala', 'python', 'java', 'sql', 'bash']}</t>
        </is>
      </c>
    </row>
    <row r="5319">
      <c r="A5319" t="inlineStr">
        <is>
          <t>Senior Data Analyst</t>
        </is>
      </c>
      <c r="B5319" t="inlineStr">
        <is>
          <t>CFO Data Management - Loan Products Senior Data Analyst</t>
        </is>
      </c>
      <c r="C5319" t="inlineStr">
        <is>
          <t>Charlotte, NC</t>
        </is>
      </c>
      <c r="D5319" t="inlineStr">
        <is>
          <t>via Adzuna</t>
        </is>
      </c>
      <c r="E5319" t="inlineStr">
        <is>
          <t>Full-time</t>
        </is>
      </c>
      <c r="F5319" t="b">
        <v>0</v>
      </c>
      <c r="G5319" t="inlineStr">
        <is>
          <t>Georgia</t>
        </is>
      </c>
      <c r="H5319" s="2" t="n">
        <v>45433.43811342592</v>
      </c>
      <c r="I5319" t="b">
        <v>0</v>
      </c>
      <c r="J5319" t="b">
        <v>0</v>
      </c>
      <c r="K5319" t="inlineStr">
        <is>
          <t>United States</t>
        </is>
      </c>
      <c r="L5319" t="inlineStr"/>
      <c r="M5319" t="inlineStr"/>
      <c r="N5319" t="inlineStr"/>
      <c r="O5319" t="inlineStr">
        <is>
          <t>Bank of America</t>
        </is>
      </c>
      <c r="P5319" t="inlineStr">
        <is>
          <t>['sql', 'vba', 'sas', 'sas', 'excel', 'tableau', 'alteryx']</t>
        </is>
      </c>
      <c r="Q5319" t="inlineStr">
        <is>
          <t>{'analyst_tools': ['sas', 'excel', 'tableau', 'alteryx'], 'programming': ['sql', 'vba', 'sas']}</t>
        </is>
      </c>
    </row>
    <row r="5320">
      <c r="A5320" t="inlineStr">
        <is>
          <t>Business Analyst</t>
        </is>
      </c>
      <c r="B5320" t="inlineStr">
        <is>
          <t>Business Analyst - Data Archival</t>
        </is>
      </c>
      <c r="C5320" t="inlineStr">
        <is>
          <t>Singapore</t>
        </is>
      </c>
      <c r="D5320" t="inlineStr">
        <is>
          <t>via LinkedIn</t>
        </is>
      </c>
      <c r="E5320" t="inlineStr">
        <is>
          <t>Full-time</t>
        </is>
      </c>
      <c r="F5320" t="b">
        <v>0</v>
      </c>
      <c r="G5320" t="inlineStr">
        <is>
          <t>Singapore</t>
        </is>
      </c>
      <c r="H5320" s="2" t="n">
        <v>45440.40357638889</v>
      </c>
      <c r="I5320" t="b">
        <v>0</v>
      </c>
      <c r="J5320" t="b">
        <v>0</v>
      </c>
      <c r="K5320" t="inlineStr">
        <is>
          <t>Singapore</t>
        </is>
      </c>
      <c r="L5320" t="inlineStr"/>
      <c r="M5320" t="inlineStr"/>
      <c r="N5320" t="inlineStr"/>
      <c r="O5320" t="inlineStr">
        <is>
          <t>Temus</t>
        </is>
      </c>
      <c r="P5320" t="inlineStr"/>
      <c r="Q5320" t="inlineStr"/>
    </row>
    <row r="5321">
      <c r="A5321" t="inlineStr">
        <is>
          <t>Business Analyst</t>
        </is>
      </c>
      <c r="B5321" t="inlineStr">
        <is>
          <t>Power BI consultant</t>
        </is>
      </c>
      <c r="C5321" t="inlineStr">
        <is>
          <t>Leeds, UK</t>
        </is>
      </c>
      <c r="D5321" t="inlineStr">
        <is>
          <t>via LinkedIn</t>
        </is>
      </c>
      <c r="E5321" t="inlineStr">
        <is>
          <t>Full-time</t>
        </is>
      </c>
      <c r="F5321" t="b">
        <v>0</v>
      </c>
      <c r="G5321" t="inlineStr">
        <is>
          <t>United Kingdom</t>
        </is>
      </c>
      <c r="H5321" s="2" t="n">
        <v>45441.39231481482</v>
      </c>
      <c r="I5321" t="b">
        <v>1</v>
      </c>
      <c r="J5321" t="b">
        <v>0</v>
      </c>
      <c r="K5321" t="inlineStr">
        <is>
          <t>United Kingdom</t>
        </is>
      </c>
      <c r="L5321" t="inlineStr"/>
      <c r="M5321" t="inlineStr"/>
      <c r="N5321" t="inlineStr"/>
      <c r="O5321" t="inlineStr">
        <is>
          <t>HCLTech</t>
        </is>
      </c>
      <c r="P5321" t="inlineStr">
        <is>
          <t>['sql', 'power bi']</t>
        </is>
      </c>
      <c r="Q5321" t="inlineStr">
        <is>
          <t>{'analyst_tools': ['power bi'], 'programming': ['sql']}</t>
        </is>
      </c>
    </row>
    <row r="5322">
      <c r="A5322" t="inlineStr">
        <is>
          <t>Software Engineer</t>
        </is>
      </c>
      <c r="B5322" t="inlineStr">
        <is>
          <t>Product Analyst</t>
        </is>
      </c>
      <c r="C5322" t="inlineStr">
        <is>
          <t>Tallinn, Estonia</t>
        </is>
      </c>
      <c r="D5322" t="inlineStr">
        <is>
          <t>via LinkedIn</t>
        </is>
      </c>
      <c r="E5322" t="inlineStr">
        <is>
          <t>Full-time</t>
        </is>
      </c>
      <c r="F5322" t="b">
        <v>0</v>
      </c>
      <c r="G5322" t="inlineStr">
        <is>
          <t>Estonia</t>
        </is>
      </c>
      <c r="H5322" s="2" t="n">
        <v>45415.40273148148</v>
      </c>
      <c r="I5322" t="b">
        <v>1</v>
      </c>
      <c r="J5322" t="b">
        <v>0</v>
      </c>
      <c r="K5322" t="inlineStr">
        <is>
          <t>Estonia</t>
        </is>
      </c>
      <c r="L5322" t="inlineStr"/>
      <c r="M5322" t="inlineStr"/>
      <c r="N5322" t="inlineStr"/>
      <c r="O5322" t="inlineStr">
        <is>
          <t>HCLTech</t>
        </is>
      </c>
      <c r="P5322" t="inlineStr">
        <is>
          <t>['go']</t>
        </is>
      </c>
      <c r="Q5322" t="inlineStr">
        <is>
          <t>{'programming': ['go']}</t>
        </is>
      </c>
    </row>
    <row r="5323">
      <c r="A5323" t="inlineStr">
        <is>
          <t>Data Scientist</t>
        </is>
      </c>
      <c r="B5323" t="inlineStr">
        <is>
          <t>Sr. Data Scientist</t>
        </is>
      </c>
      <c r="C5323" t="inlineStr">
        <is>
          <t>Eagle Mountain, UT</t>
        </is>
      </c>
      <c r="D5323" t="inlineStr">
        <is>
          <t>via Adzuna</t>
        </is>
      </c>
      <c r="E5323" t="inlineStr">
        <is>
          <t>Full-time</t>
        </is>
      </c>
      <c r="F5323" t="b">
        <v>0</v>
      </c>
      <c r="G5323" t="inlineStr">
        <is>
          <t>California, United States</t>
        </is>
      </c>
      <c r="H5323" s="2" t="n">
        <v>45434.37825231482</v>
      </c>
      <c r="I5323" t="b">
        <v>0</v>
      </c>
      <c r="J5323" t="b">
        <v>1</v>
      </c>
      <c r="K5323" t="inlineStr">
        <is>
          <t>United States</t>
        </is>
      </c>
      <c r="L5323" t="inlineStr"/>
      <c r="M5323" t="inlineStr"/>
      <c r="N5323" t="inlineStr"/>
      <c r="O5323" t="inlineStr">
        <is>
          <t>Vivint</t>
        </is>
      </c>
      <c r="P5323" t="inlineStr">
        <is>
          <t>['python', 'matplotlib', 'seaborn', 'tableau']</t>
        </is>
      </c>
      <c r="Q5323" t="inlineStr">
        <is>
          <t>{'analyst_tools': ['tableau'], 'libraries': ['matplotlib', 'seaborn'], 'programming': ['python']}</t>
        </is>
      </c>
    </row>
    <row r="5324">
      <c r="A5324" t="inlineStr">
        <is>
          <t>Data Engineer</t>
        </is>
      </c>
      <c r="B5324" t="inlineStr">
        <is>
          <t>Data Platform Engineer</t>
        </is>
      </c>
      <c r="C5324" t="inlineStr">
        <is>
          <t>Singapore</t>
        </is>
      </c>
      <c r="D5324" t="inlineStr">
        <is>
          <t>via LinkedIn</t>
        </is>
      </c>
      <c r="E5324" t="inlineStr">
        <is>
          <t>Contractor</t>
        </is>
      </c>
      <c r="F5324" t="b">
        <v>0</v>
      </c>
      <c r="G5324" t="inlineStr">
        <is>
          <t>Singapore</t>
        </is>
      </c>
      <c r="H5324" s="2" t="n">
        <v>45415.39248842592</v>
      </c>
      <c r="I5324" t="b">
        <v>0</v>
      </c>
      <c r="J5324" t="b">
        <v>0</v>
      </c>
      <c r="K5324" t="inlineStr">
        <is>
          <t>Singapore</t>
        </is>
      </c>
      <c r="L5324" t="inlineStr"/>
      <c r="M5324" t="inlineStr"/>
      <c r="N5324" t="inlineStr"/>
      <c r="O5324" t="inlineStr">
        <is>
          <t>Achieve Group</t>
        </is>
      </c>
      <c r="P5324" t="inlineStr">
        <is>
          <t>['java', 'python', 'shell', 'snowflake', 'oracle', 'linux', 'word']</t>
        </is>
      </c>
      <c r="Q5324" t="inlineStr">
        <is>
          <t>{'analyst_tools': ['word'], 'cloud': ['snowflake', 'oracle'], 'os': ['linux'], 'programming': ['java', 'python', 'shell']}</t>
        </is>
      </c>
    </row>
    <row r="5325">
      <c r="A5325" t="inlineStr">
        <is>
          <t>Data Analyst</t>
        </is>
      </c>
      <c r="B5325" t="inlineStr">
        <is>
          <t>Datenanalyst mit Pyspark</t>
        </is>
      </c>
      <c r="C5325" t="inlineStr">
        <is>
          <t>Wuppertal, Germany</t>
        </is>
      </c>
      <c r="D5325" t="inlineStr">
        <is>
          <t>via BeBee</t>
        </is>
      </c>
      <c r="E5325" t="inlineStr">
        <is>
          <t>Contractor</t>
        </is>
      </c>
      <c r="F5325" t="b">
        <v>0</v>
      </c>
      <c r="G5325" t="inlineStr">
        <is>
          <t>Germany</t>
        </is>
      </c>
      <c r="H5325" s="2" t="n">
        <v>45415.39135416667</v>
      </c>
      <c r="I5325" t="b">
        <v>1</v>
      </c>
      <c r="J5325" t="b">
        <v>0</v>
      </c>
      <c r="K5325" t="inlineStr">
        <is>
          <t>Germany</t>
        </is>
      </c>
      <c r="L5325" t="inlineStr"/>
      <c r="M5325" t="inlineStr"/>
      <c r="N5325" t="inlineStr"/>
      <c r="O5325" t="inlineStr">
        <is>
          <t>Synapse Systems</t>
        </is>
      </c>
      <c r="P5325" t="inlineStr">
        <is>
          <t>['python', 'sql', 'pyspark', 'tableau']</t>
        </is>
      </c>
      <c r="Q5325" t="inlineStr">
        <is>
          <t>{'analyst_tools': ['tableau'], 'libraries': ['pyspark'], 'programming': ['python', 'sql']}</t>
        </is>
      </c>
    </row>
    <row r="5326">
      <c r="A5326" t="inlineStr">
        <is>
          <t>Software Engineer</t>
        </is>
      </c>
      <c r="B5326" t="inlineStr">
        <is>
          <t>Front End Developer</t>
        </is>
      </c>
      <c r="C5326" t="inlineStr">
        <is>
          <t>Anywhere</t>
        </is>
      </c>
      <c r="D5326" t="inlineStr">
        <is>
          <t>via Built In</t>
        </is>
      </c>
      <c r="E5326" t="inlineStr">
        <is>
          <t>Full-time</t>
        </is>
      </c>
      <c r="F5326" t="b">
        <v>1</v>
      </c>
      <c r="G5326" t="inlineStr">
        <is>
          <t>Hungary</t>
        </is>
      </c>
      <c r="H5326" s="2" t="n">
        <v>45425.40106481482</v>
      </c>
      <c r="I5326" t="b">
        <v>0</v>
      </c>
      <c r="J5326" t="b">
        <v>0</v>
      </c>
      <c r="K5326" t="inlineStr">
        <is>
          <t>Hungary</t>
        </is>
      </c>
      <c r="L5326" t="inlineStr"/>
      <c r="M5326" t="inlineStr"/>
      <c r="N5326" t="inlineStr"/>
      <c r="O5326" t="inlineStr">
        <is>
          <t>Black Swan Data</t>
        </is>
      </c>
      <c r="P5326" t="inlineStr">
        <is>
          <t>['typescript', 'java', 'react', 'spring', 'graphql', 'excel']</t>
        </is>
      </c>
      <c r="Q5326" t="inlineStr">
        <is>
          <t>{'analyst_tools': ['excel'], 'libraries': ['react', 'spring', 'graphql'], 'programming': ['typescript', 'java']}</t>
        </is>
      </c>
    </row>
    <row r="5327">
      <c r="A5327" t="inlineStr">
        <is>
          <t>Data Analyst</t>
        </is>
      </c>
      <c r="B5327" t="inlineStr">
        <is>
          <t>Data Analyst</t>
        </is>
      </c>
      <c r="C5327" t="inlineStr">
        <is>
          <t>Makati, Metro Manila, Philippines</t>
        </is>
      </c>
      <c r="D5327" t="inlineStr">
        <is>
          <t>via LinkedIn</t>
        </is>
      </c>
      <c r="E5327" t="inlineStr"/>
      <c r="F5327" t="b">
        <v>0</v>
      </c>
      <c r="G5327" t="inlineStr">
        <is>
          <t>Philippines</t>
        </is>
      </c>
      <c r="H5327" s="2" t="n">
        <v>45418.38873842593</v>
      </c>
      <c r="I5327" t="b">
        <v>0</v>
      </c>
      <c r="J5327" t="b">
        <v>0</v>
      </c>
      <c r="K5327" t="inlineStr">
        <is>
          <t>Philippines</t>
        </is>
      </c>
      <c r="L5327" t="inlineStr"/>
      <c r="M5327" t="inlineStr"/>
      <c r="N5327" t="inlineStr"/>
      <c r="O5327" t="inlineStr">
        <is>
          <t>PalawanPay</t>
        </is>
      </c>
      <c r="P5327" t="inlineStr">
        <is>
          <t>['sql', 'python', 'r', 'aws', 'redshift', 'excel', 'tableau', 'power bi', 'looker']</t>
        </is>
      </c>
      <c r="Q5327" t="inlineStr">
        <is>
          <t>{'analyst_tools': ['excel', 'tableau', 'power bi', 'looker'], 'cloud': ['aws', 'redshift'], 'programming': ['sql', 'python', 'r']}</t>
        </is>
      </c>
    </row>
    <row r="5328">
      <c r="A5328" t="inlineStr">
        <is>
          <t>Data Analyst</t>
        </is>
      </c>
      <c r="B5328" t="inlineStr">
        <is>
          <t>Data Analyst</t>
        </is>
      </c>
      <c r="C5328" t="inlineStr">
        <is>
          <t>New York, NY</t>
        </is>
      </c>
      <c r="D5328" t="inlineStr">
        <is>
          <t>via GrabJobs</t>
        </is>
      </c>
      <c r="E5328" t="inlineStr">
        <is>
          <t>Full-time</t>
        </is>
      </c>
      <c r="F5328" t="b">
        <v>0</v>
      </c>
      <c r="G5328" t="inlineStr">
        <is>
          <t>New York, United States</t>
        </is>
      </c>
      <c r="H5328" s="2" t="n">
        <v>45439.37548611111</v>
      </c>
      <c r="I5328" t="b">
        <v>1</v>
      </c>
      <c r="J5328" t="b">
        <v>0</v>
      </c>
      <c r="K5328" t="inlineStr">
        <is>
          <t>United States</t>
        </is>
      </c>
      <c r="L5328" t="inlineStr"/>
      <c r="M5328" t="inlineStr"/>
      <c r="N5328" t="inlineStr"/>
      <c r="O5328" t="inlineStr">
        <is>
          <t>Marken</t>
        </is>
      </c>
      <c r="P5328" t="inlineStr">
        <is>
          <t>['excel']</t>
        </is>
      </c>
      <c r="Q5328" t="inlineStr">
        <is>
          <t>{'analyst_tools': ['excel']}</t>
        </is>
      </c>
    </row>
    <row r="5329">
      <c r="A5329" t="inlineStr">
        <is>
          <t>Data Engineer</t>
        </is>
      </c>
      <c r="B5329" t="inlineStr">
        <is>
          <t>Data Engineering NI - Junior</t>
        </is>
      </c>
      <c r="C5329" t="inlineStr">
        <is>
          <t>San Antonio, TX</t>
        </is>
      </c>
      <c r="D5329" t="inlineStr">
        <is>
          <t>via LinkedIn</t>
        </is>
      </c>
      <c r="E5329" t="inlineStr">
        <is>
          <t>Full-time</t>
        </is>
      </c>
      <c r="F5329" t="b">
        <v>0</v>
      </c>
      <c r="G5329" t="inlineStr">
        <is>
          <t>Texas, United States</t>
        </is>
      </c>
      <c r="H5329" s="2" t="n">
        <v>45435.37696759259</v>
      </c>
      <c r="I5329" t="b">
        <v>0</v>
      </c>
      <c r="J5329" t="b">
        <v>0</v>
      </c>
      <c r="K5329" t="inlineStr">
        <is>
          <t>United States</t>
        </is>
      </c>
      <c r="L5329" t="inlineStr"/>
      <c r="M5329" t="inlineStr"/>
      <c r="N5329" t="inlineStr"/>
      <c r="O5329" t="inlineStr">
        <is>
          <t>Dice</t>
        </is>
      </c>
      <c r="P5329" t="inlineStr">
        <is>
          <t>['sql']</t>
        </is>
      </c>
      <c r="Q5329" t="inlineStr">
        <is>
          <t>{'programming': ['sql']}</t>
        </is>
      </c>
    </row>
    <row r="5330">
      <c r="A5330" t="inlineStr">
        <is>
          <t>Software Engineer</t>
        </is>
      </c>
      <c r="B5330" t="inlineStr">
        <is>
          <t>Senior DevOps Engineer</t>
        </is>
      </c>
      <c r="C5330" t="inlineStr">
        <is>
          <t>Singapore</t>
        </is>
      </c>
      <c r="D5330" t="inlineStr">
        <is>
          <t>via LinkedIn</t>
        </is>
      </c>
      <c r="E5330" t="inlineStr">
        <is>
          <t>Full-time</t>
        </is>
      </c>
      <c r="F5330" t="b">
        <v>0</v>
      </c>
      <c r="G5330" t="inlineStr">
        <is>
          <t>Singapore</t>
        </is>
      </c>
      <c r="H5330" s="2" t="n">
        <v>45440.40377314815</v>
      </c>
      <c r="I5330" t="b">
        <v>0</v>
      </c>
      <c r="J5330" t="b">
        <v>0</v>
      </c>
      <c r="K5330" t="inlineStr">
        <is>
          <t>Singapore</t>
        </is>
      </c>
      <c r="L5330" t="inlineStr"/>
      <c r="M5330" t="inlineStr"/>
      <c r="N5330" t="inlineStr"/>
      <c r="O5330" t="inlineStr">
        <is>
          <t>NTT DATA, Inc.</t>
        </is>
      </c>
      <c r="P5330" t="inlineStr">
        <is>
          <t>['bash', 'python', 'ruby', 'ruby', 'aws', 'azure', 'gcp', 'flow']</t>
        </is>
      </c>
      <c r="Q5330" t="inlineStr">
        <is>
          <t>{'cloud': ['aws', 'azure', 'gcp'], 'other': ['flow'], 'programming': ['bash', 'python', 'ruby'], 'webframeworks': ['ruby']}</t>
        </is>
      </c>
    </row>
    <row r="5331">
      <c r="A5331" t="inlineStr">
        <is>
          <t>Data Engineer</t>
        </is>
      </c>
      <c r="B5331" t="inlineStr">
        <is>
          <t>Data Center Engineer (Banking Domain)</t>
        </is>
      </c>
      <c r="C5331" t="inlineStr">
        <is>
          <t>Tokyo, Japan</t>
        </is>
      </c>
      <c r="D5331" t="inlineStr">
        <is>
          <t>via LinkedIn</t>
        </is>
      </c>
      <c r="E5331" t="inlineStr">
        <is>
          <t>Full-time</t>
        </is>
      </c>
      <c r="F5331" t="b">
        <v>0</v>
      </c>
      <c r="G5331" t="inlineStr">
        <is>
          <t>Japan</t>
        </is>
      </c>
      <c r="H5331" s="2" t="n">
        <v>45440.40866898148</v>
      </c>
      <c r="I5331" t="b">
        <v>1</v>
      </c>
      <c r="J5331" t="b">
        <v>0</v>
      </c>
      <c r="K5331" t="inlineStr">
        <is>
          <t>Japan</t>
        </is>
      </c>
      <c r="L5331" t="inlineStr"/>
      <c r="M5331" t="inlineStr"/>
      <c r="N5331" t="inlineStr"/>
      <c r="O5331" t="inlineStr">
        <is>
          <t>Smart IMS Inc.</t>
        </is>
      </c>
      <c r="P5331" t="inlineStr">
        <is>
          <t>['oracle', 'aws', 'excel', 'word', 'visio', 'powerpoint']</t>
        </is>
      </c>
      <c r="Q5331" t="inlineStr">
        <is>
          <t>{'analyst_tools': ['excel', 'word', 'visio', 'powerpoint'], 'cloud': ['oracle', 'aws']}</t>
        </is>
      </c>
    </row>
    <row r="5332">
      <c r="A5332" t="inlineStr">
        <is>
          <t>Data Engineer</t>
        </is>
      </c>
      <c r="B5332" t="inlineStr">
        <is>
          <t>Data Engineer</t>
        </is>
      </c>
      <c r="C5332" t="inlineStr">
        <is>
          <t>Porto, Portugal</t>
        </is>
      </c>
      <c r="D5332" t="inlineStr">
        <is>
          <t>via LinkedIn</t>
        </is>
      </c>
      <c r="E5332" t="inlineStr">
        <is>
          <t>Full-time</t>
        </is>
      </c>
      <c r="F5332" t="b">
        <v>0</v>
      </c>
      <c r="G5332" t="inlineStr">
        <is>
          <t>Portugal</t>
        </is>
      </c>
      <c r="H5332" s="2" t="n">
        <v>45434.38724537037</v>
      </c>
      <c r="I5332" t="b">
        <v>1</v>
      </c>
      <c r="J5332" t="b">
        <v>0</v>
      </c>
      <c r="K5332" t="inlineStr">
        <is>
          <t>Portugal</t>
        </is>
      </c>
      <c r="L5332" t="inlineStr"/>
      <c r="M5332" t="inlineStr"/>
      <c r="N5332" t="inlineStr"/>
      <c r="O5332" t="inlineStr">
        <is>
          <t>WINPROVIT</t>
        </is>
      </c>
      <c r="P5332" t="inlineStr">
        <is>
          <t>['sql', 'scala', 'pyspark', 'airflow']</t>
        </is>
      </c>
      <c r="Q5332" t="inlineStr">
        <is>
          <t>{'libraries': ['pyspark', 'airflow'], 'programming': ['sql', 'scala']}</t>
        </is>
      </c>
    </row>
    <row r="5333">
      <c r="A5333" t="inlineStr">
        <is>
          <t>Data Scientist</t>
        </is>
      </c>
      <c r="B5333" t="inlineStr">
        <is>
          <t>Data Scientist</t>
        </is>
      </c>
      <c r="C5333" t="inlineStr">
        <is>
          <t>Nieuwegein, Netherlands</t>
        </is>
      </c>
      <c r="D5333" t="inlineStr">
        <is>
          <t>via Indeed</t>
        </is>
      </c>
      <c r="E5333" t="inlineStr">
        <is>
          <t>Full-time</t>
        </is>
      </c>
      <c r="F5333" t="b">
        <v>0</v>
      </c>
      <c r="G5333" t="inlineStr">
        <is>
          <t>Netherlands</t>
        </is>
      </c>
      <c r="H5333" s="2" t="n">
        <v>45435.43177083333</v>
      </c>
      <c r="I5333" t="b">
        <v>0</v>
      </c>
      <c r="J5333" t="b">
        <v>0</v>
      </c>
      <c r="K5333" t="inlineStr">
        <is>
          <t>Netherlands</t>
        </is>
      </c>
      <c r="L5333" t="inlineStr"/>
      <c r="M5333" t="inlineStr"/>
      <c r="N5333" t="inlineStr"/>
      <c r="O5333" t="inlineStr">
        <is>
          <t>BrightStone Group</t>
        </is>
      </c>
      <c r="P5333" t="inlineStr">
        <is>
          <t>['sql', 'python', 'r', 'scala', 'pyspark', 'tableau']</t>
        </is>
      </c>
      <c r="Q5333" t="inlineStr">
        <is>
          <t>{'analyst_tools': ['tableau'], 'libraries': ['pyspark'], 'programming': ['sql', 'python', 'r', 'scala']}</t>
        </is>
      </c>
    </row>
    <row r="5334">
      <c r="A5334" t="inlineStr">
        <is>
          <t>Data Scientist</t>
        </is>
      </c>
      <c r="B5334" t="inlineStr">
        <is>
          <t>Data Scientist</t>
        </is>
      </c>
      <c r="C5334" t="inlineStr">
        <is>
          <t>San Diego, CA</t>
        </is>
      </c>
      <c r="D5334" t="inlineStr">
        <is>
          <t>via Paylocity</t>
        </is>
      </c>
      <c r="E5334" t="inlineStr">
        <is>
          <t>Full-time</t>
        </is>
      </c>
      <c r="F5334" t="b">
        <v>0</v>
      </c>
      <c r="G5334" t="inlineStr">
        <is>
          <t>California, United States</t>
        </is>
      </c>
      <c r="H5334" s="2" t="n">
        <v>45417.37747685185</v>
      </c>
      <c r="I5334" t="b">
        <v>0</v>
      </c>
      <c r="J5334" t="b">
        <v>0</v>
      </c>
      <c r="K5334" t="inlineStr">
        <is>
          <t>United States</t>
        </is>
      </c>
      <c r="L5334" t="inlineStr"/>
      <c r="M5334" t="inlineStr"/>
      <c r="N5334" t="inlineStr"/>
      <c r="O5334" t="inlineStr">
        <is>
          <t>Highbury Defense Group</t>
        </is>
      </c>
      <c r="P5334" t="inlineStr">
        <is>
          <t>['python', 'r', 'sql', 'nosql', 'hadoop', 'jupyter', 'pandas', 'numpy']</t>
        </is>
      </c>
      <c r="Q5334" t="inlineStr">
        <is>
          <t>{'libraries': ['hadoop', 'jupyter', 'pandas', 'numpy'], 'programming': ['python', 'r', 'sql', 'nosql']}</t>
        </is>
      </c>
    </row>
    <row r="5335">
      <c r="A5335" t="inlineStr">
        <is>
          <t>Data Scientist</t>
        </is>
      </c>
      <c r="B5335" t="inlineStr">
        <is>
          <t>Data Science and Machine Learning Industrial Placement</t>
        </is>
      </c>
      <c r="C5335" t="inlineStr">
        <is>
          <t>London, UK</t>
        </is>
      </c>
      <c r="D5335" t="inlineStr">
        <is>
          <t>via LinkedIn</t>
        </is>
      </c>
      <c r="E5335" t="inlineStr">
        <is>
          <t>Full-time</t>
        </is>
      </c>
      <c r="F5335" t="b">
        <v>0</v>
      </c>
      <c r="G5335" t="inlineStr">
        <is>
          <t>United Kingdom</t>
        </is>
      </c>
      <c r="H5335" s="2" t="n">
        <v>45413.38946759259</v>
      </c>
      <c r="I5335" t="b">
        <v>0</v>
      </c>
      <c r="J5335" t="b">
        <v>0</v>
      </c>
      <c r="K5335" t="inlineStr">
        <is>
          <t>United Kingdom</t>
        </is>
      </c>
      <c r="L5335" t="inlineStr"/>
      <c r="M5335" t="inlineStr"/>
      <c r="N5335" t="inlineStr"/>
      <c r="O5335" t="inlineStr">
        <is>
          <t>myGwork - LGBTQ+ Business Community</t>
        </is>
      </c>
      <c r="P5335" t="inlineStr"/>
      <c r="Q5335" t="inlineStr"/>
    </row>
    <row r="5336">
      <c r="A5336" t="inlineStr">
        <is>
          <t>Business Analyst</t>
        </is>
      </c>
      <c r="B5336" t="inlineStr">
        <is>
          <t>Technical Support Engineer - EMEA</t>
        </is>
      </c>
      <c r="C5336" t="inlineStr">
        <is>
          <t>London, UK</t>
        </is>
      </c>
      <c r="D5336" t="inlineStr">
        <is>
          <t>via Orbus Software - Teamtailor</t>
        </is>
      </c>
      <c r="E5336" t="inlineStr">
        <is>
          <t>Full-time</t>
        </is>
      </c>
      <c r="F5336" t="b">
        <v>0</v>
      </c>
      <c r="G5336" t="inlineStr">
        <is>
          <t>United Kingdom</t>
        </is>
      </c>
      <c r="H5336" s="2" t="n">
        <v>45420.38707175926</v>
      </c>
      <c r="I5336" t="b">
        <v>1</v>
      </c>
      <c r="J5336" t="b">
        <v>0</v>
      </c>
      <c r="K5336" t="inlineStr">
        <is>
          <t>United Kingdom</t>
        </is>
      </c>
      <c r="L5336" t="inlineStr"/>
      <c r="M5336" t="inlineStr"/>
      <c r="N5336" t="inlineStr"/>
      <c r="O5336" t="inlineStr">
        <is>
          <t>Orbus Software</t>
        </is>
      </c>
      <c r="P5336" t="inlineStr">
        <is>
          <t>['sql', 'sql server', 'azure', 'windows', 'sharepoint']</t>
        </is>
      </c>
      <c r="Q5336" t="inlineStr">
        <is>
          <t>{'analyst_tools': ['sharepoint'], 'cloud': ['azure'], 'databases': ['sql server'], 'os': ['windows'], 'programming': ['sql']}</t>
        </is>
      </c>
    </row>
    <row r="5337">
      <c r="A5337" t="inlineStr">
        <is>
          <t>Business Analyst</t>
        </is>
      </c>
      <c r="B5337" t="inlineStr">
        <is>
          <t>Business Analyst - Data Migration/Transfer Agency</t>
        </is>
      </c>
      <c r="C5337" t="inlineStr">
        <is>
          <t>Dublin, Ireland</t>
        </is>
      </c>
      <c r="D5337" t="inlineStr">
        <is>
          <t>via LinkedIn</t>
        </is>
      </c>
      <c r="E5337" t="inlineStr">
        <is>
          <t>Full-time and Contractor</t>
        </is>
      </c>
      <c r="F5337" t="b">
        <v>0</v>
      </c>
      <c r="G5337" t="inlineStr">
        <is>
          <t>Ireland</t>
        </is>
      </c>
      <c r="H5337" s="2" t="n">
        <v>45443.38893518518</v>
      </c>
      <c r="I5337" t="b">
        <v>1</v>
      </c>
      <c r="J5337" t="b">
        <v>0</v>
      </c>
      <c r="K5337" t="inlineStr">
        <is>
          <t>Ireland</t>
        </is>
      </c>
      <c r="L5337" t="inlineStr"/>
      <c r="M5337" t="inlineStr"/>
      <c r="N5337" t="inlineStr"/>
      <c r="O5337" t="inlineStr">
        <is>
          <t>DB Recruitment</t>
        </is>
      </c>
      <c r="P5337" t="inlineStr"/>
      <c r="Q5337" t="inlineStr"/>
    </row>
    <row r="5338">
      <c r="A5338" t="inlineStr">
        <is>
          <t>Data Analyst</t>
        </is>
      </c>
      <c r="B5338" t="inlineStr">
        <is>
          <t>IT Security Metrics Analyst</t>
        </is>
      </c>
      <c r="C5338" t="inlineStr">
        <is>
          <t>Hong Kong</t>
        </is>
      </c>
      <c r="D5338" t="inlineStr">
        <is>
          <t>via Indeed.hk</t>
        </is>
      </c>
      <c r="E5338" t="inlineStr">
        <is>
          <t>Full-time</t>
        </is>
      </c>
      <c r="F5338" t="b">
        <v>0</v>
      </c>
      <c r="G5338" t="inlineStr">
        <is>
          <t>Hong Kong</t>
        </is>
      </c>
      <c r="H5338" s="2" t="n">
        <v>45421.39804398148</v>
      </c>
      <c r="I5338" t="b">
        <v>1</v>
      </c>
      <c r="J5338" t="b">
        <v>0</v>
      </c>
      <c r="K5338" t="inlineStr">
        <is>
          <t>Hong Kong</t>
        </is>
      </c>
      <c r="L5338" t="inlineStr"/>
      <c r="M5338" t="inlineStr"/>
      <c r="N5338" t="inlineStr"/>
      <c r="O5338" t="inlineStr">
        <is>
          <t>Cathay Pacific Airways Ltd</t>
        </is>
      </c>
      <c r="P5338" t="inlineStr">
        <is>
          <t>['python', 'perl', 'bash', 'php', 'word', 'excel', 'sharepoint', 'powerpoint']</t>
        </is>
      </c>
      <c r="Q5338" t="inlineStr">
        <is>
          <t>{'analyst_tools': ['word', 'excel', 'sharepoint', 'powerpoint'], 'programming': ['python', 'perl', 'bash', 'php']}</t>
        </is>
      </c>
    </row>
    <row r="5339">
      <c r="A5339" t="inlineStr">
        <is>
          <t>Data Analyst</t>
        </is>
      </c>
      <c r="B5339" t="inlineStr">
        <is>
          <t>Data Protection Analyst</t>
        </is>
      </c>
      <c r="C5339" t="inlineStr">
        <is>
          <t>Porto, Portugal</t>
        </is>
      </c>
      <c r="D5339" t="inlineStr">
        <is>
          <t>via BeBee Portugal</t>
        </is>
      </c>
      <c r="E5339" t="inlineStr">
        <is>
          <t>Full-time</t>
        </is>
      </c>
      <c r="F5339" t="b">
        <v>0</v>
      </c>
      <c r="G5339" t="inlineStr">
        <is>
          <t>Portugal</t>
        </is>
      </c>
      <c r="H5339" s="2" t="n">
        <v>45429.38476851852</v>
      </c>
      <c r="I5339" t="b">
        <v>1</v>
      </c>
      <c r="J5339" t="b">
        <v>0</v>
      </c>
      <c r="K5339" t="inlineStr">
        <is>
          <t>Portugal</t>
        </is>
      </c>
      <c r="L5339" t="inlineStr"/>
      <c r="M5339" t="inlineStr"/>
      <c r="N5339" t="inlineStr"/>
      <c r="O5339" t="inlineStr">
        <is>
          <t>Employment Pro Limited</t>
        </is>
      </c>
      <c r="P5339" t="inlineStr"/>
      <c r="Q5339" t="inlineStr"/>
    </row>
    <row r="5340">
      <c r="A5340" t="inlineStr">
        <is>
          <t>Machine Learning Engineer</t>
        </is>
      </c>
      <c r="B5340" t="inlineStr">
        <is>
          <t>Full-Stack Engineer - Leading AI B2B - Full Remote | Tokyo, JP ...</t>
        </is>
      </c>
      <c r="C5340" t="inlineStr">
        <is>
          <t>Tokyo, Japan</t>
        </is>
      </c>
      <c r="D5340" t="inlineStr">
        <is>
          <t>via EFinancialCareers</t>
        </is>
      </c>
      <c r="E5340" t="inlineStr">
        <is>
          <t>Full-time</t>
        </is>
      </c>
      <c r="F5340" t="b">
        <v>0</v>
      </c>
      <c r="G5340" t="inlineStr">
        <is>
          <t>Japan</t>
        </is>
      </c>
      <c r="H5340" s="2" t="n">
        <v>45440.40866898148</v>
      </c>
      <c r="I5340" t="b">
        <v>0</v>
      </c>
      <c r="J5340" t="b">
        <v>0</v>
      </c>
      <c r="K5340" t="inlineStr">
        <is>
          <t>Japan</t>
        </is>
      </c>
      <c r="L5340" t="inlineStr"/>
      <c r="M5340" t="inlineStr"/>
      <c r="N5340" t="inlineStr"/>
      <c r="O5340" t="inlineStr">
        <is>
          <t>Specialized Group</t>
        </is>
      </c>
      <c r="P5340" t="inlineStr">
        <is>
          <t>['typescript', 'react.js']</t>
        </is>
      </c>
      <c r="Q5340" t="inlineStr">
        <is>
          <t>{'programming': ['typescript'], 'webframeworks': ['react.js']}</t>
        </is>
      </c>
    </row>
    <row r="5341">
      <c r="A5341" t="inlineStr">
        <is>
          <t>Data Analyst</t>
        </is>
      </c>
      <c r="B5341" t="inlineStr">
        <is>
          <t>Principal Data Analyst</t>
        </is>
      </c>
      <c r="C5341" t="inlineStr">
        <is>
          <t>Warsaw, Poland</t>
        </is>
      </c>
      <c r="D5341" t="inlineStr">
        <is>
          <t>via Lionbridge</t>
        </is>
      </c>
      <c r="E5341" t="inlineStr">
        <is>
          <t>Full-time</t>
        </is>
      </c>
      <c r="F5341" t="b">
        <v>0</v>
      </c>
      <c r="G5341" t="inlineStr">
        <is>
          <t>Poland</t>
        </is>
      </c>
      <c r="H5341" s="2" t="n">
        <v>45435.38556712963</v>
      </c>
      <c r="I5341" t="b">
        <v>1</v>
      </c>
      <c r="J5341" t="b">
        <v>0</v>
      </c>
      <c r="K5341" t="inlineStr">
        <is>
          <t>Poland</t>
        </is>
      </c>
      <c r="L5341" t="inlineStr"/>
      <c r="M5341" t="inlineStr"/>
      <c r="N5341" t="inlineStr"/>
      <c r="O5341" t="inlineStr">
        <is>
          <t>Lionbridge</t>
        </is>
      </c>
      <c r="P5341" t="inlineStr">
        <is>
          <t>['python', 'sql', 'azure', 'redshift', 'pytorch', 'tensorflow', 'tableau']</t>
        </is>
      </c>
      <c r="Q5341" t="inlineStr">
        <is>
          <t>{'analyst_tools': ['tableau'], 'cloud': ['azure', 'redshift'], 'libraries': ['pytorch', 'tensorflow'], 'programming': ['python', 'sql']}</t>
        </is>
      </c>
    </row>
    <row r="5342">
      <c r="A5342" t="inlineStr">
        <is>
          <t>Software Engineer</t>
        </is>
      </c>
      <c r="B5342" t="inlineStr">
        <is>
          <t>Growth Product Analyst</t>
        </is>
      </c>
      <c r="C5342" t="inlineStr">
        <is>
          <t>Greece</t>
        </is>
      </c>
      <c r="D5342" t="inlineStr">
        <is>
          <t>via Jooble</t>
        </is>
      </c>
      <c r="E5342" t="inlineStr">
        <is>
          <t>Full-time</t>
        </is>
      </c>
      <c r="F5342" t="b">
        <v>0</v>
      </c>
      <c r="G5342" t="inlineStr">
        <is>
          <t>Greece</t>
        </is>
      </c>
      <c r="H5342" s="2" t="n">
        <v>45442.406875</v>
      </c>
      <c r="I5342" t="b">
        <v>1</v>
      </c>
      <c r="J5342" t="b">
        <v>0</v>
      </c>
      <c r="K5342" t="inlineStr">
        <is>
          <t>Greece</t>
        </is>
      </c>
      <c r="L5342" t="inlineStr"/>
      <c r="M5342" t="inlineStr"/>
      <c r="N5342" t="inlineStr"/>
      <c r="O5342" t="inlineStr">
        <is>
          <t>Palta</t>
        </is>
      </c>
      <c r="P5342" t="inlineStr">
        <is>
          <t>['sql', 'python', 'airflow', 'looker']</t>
        </is>
      </c>
      <c r="Q5342" t="inlineStr">
        <is>
          <t>{'analyst_tools': ['looker'], 'libraries': ['airflow'], 'programming': ['sql', 'python']}</t>
        </is>
      </c>
    </row>
    <row r="5343">
      <c r="A5343" t="inlineStr">
        <is>
          <t>Data Analyst</t>
        </is>
      </c>
      <c r="B5343" t="inlineStr">
        <is>
          <t>Personal Lines Agency Data Analyst/Sr. Personal Lines Agency Data...</t>
        </is>
      </c>
      <c r="C5343" t="inlineStr">
        <is>
          <t>Anywhere</t>
        </is>
      </c>
      <c r="D5343" t="inlineStr">
        <is>
          <t>via ProActuary</t>
        </is>
      </c>
      <c r="E5343" t="inlineStr">
        <is>
          <t>Full-time</t>
        </is>
      </c>
      <c r="F5343" t="b">
        <v>1</v>
      </c>
      <c r="G5343" t="inlineStr">
        <is>
          <t>New York, United States</t>
        </is>
      </c>
      <c r="H5343" s="2" t="n">
        <v>45440.37541666667</v>
      </c>
      <c r="I5343" t="b">
        <v>0</v>
      </c>
      <c r="J5343" t="b">
        <v>1</v>
      </c>
      <c r="K5343" t="inlineStr">
        <is>
          <t>United States</t>
        </is>
      </c>
      <c r="L5343" t="inlineStr">
        <is>
          <t>year</t>
        </is>
      </c>
      <c r="M5343" t="n">
        <v>83000</v>
      </c>
      <c r="N5343" t="inlineStr"/>
      <c r="O5343" t="inlineStr">
        <is>
          <t>Selective Insurance Group</t>
        </is>
      </c>
      <c r="P5343" t="inlineStr">
        <is>
          <t>['sharepoint', 'excel', 'power bi']</t>
        </is>
      </c>
      <c r="Q5343" t="inlineStr">
        <is>
          <t>{'analyst_tools': ['sharepoint', 'excel', 'power bi']}</t>
        </is>
      </c>
    </row>
    <row r="5344">
      <c r="A5344" t="inlineStr">
        <is>
          <t>Senior Data Analyst</t>
        </is>
      </c>
      <c r="B5344" t="inlineStr">
        <is>
          <t>Senior Data Analyst</t>
        </is>
      </c>
      <c r="C5344" t="inlineStr">
        <is>
          <t>Germany</t>
        </is>
      </c>
      <c r="D5344" t="inlineStr">
        <is>
          <t>via Indeed</t>
        </is>
      </c>
      <c r="E5344" t="inlineStr">
        <is>
          <t>Full-time</t>
        </is>
      </c>
      <c r="F5344" t="b">
        <v>0</v>
      </c>
      <c r="G5344" t="inlineStr">
        <is>
          <t>Germany</t>
        </is>
      </c>
      <c r="H5344" s="2" t="n">
        <v>45418.39403935185</v>
      </c>
      <c r="I5344" t="b">
        <v>1</v>
      </c>
      <c r="J5344" t="b">
        <v>0</v>
      </c>
      <c r="K5344" t="inlineStr">
        <is>
          <t>Germany</t>
        </is>
      </c>
      <c r="L5344" t="inlineStr"/>
      <c r="M5344" t="inlineStr"/>
      <c r="N5344" t="inlineStr"/>
      <c r="O5344" t="inlineStr">
        <is>
          <t>Fireblaze AI School</t>
        </is>
      </c>
      <c r="P5344" t="inlineStr">
        <is>
          <t>['r', 'python']</t>
        </is>
      </c>
      <c r="Q5344" t="inlineStr">
        <is>
          <t>{'programming': ['r', 'python']}</t>
        </is>
      </c>
    </row>
    <row r="5345">
      <c r="A5345" t="inlineStr">
        <is>
          <t>Data Analyst</t>
        </is>
      </c>
      <c r="B5345" t="inlineStr">
        <is>
          <t>Data and Reporting Analyst</t>
        </is>
      </c>
      <c r="C5345" t="inlineStr">
        <is>
          <t>Penbrook, PA</t>
        </is>
      </c>
      <c r="D5345" t="inlineStr">
        <is>
          <t>via Adzuna</t>
        </is>
      </c>
      <c r="E5345" t="inlineStr">
        <is>
          <t>Full-time</t>
        </is>
      </c>
      <c r="F5345" t="b">
        <v>0</v>
      </c>
      <c r="G5345" t="inlineStr">
        <is>
          <t>New York, United States</t>
        </is>
      </c>
      <c r="H5345" s="2" t="n">
        <v>45429.37525462963</v>
      </c>
      <c r="I5345" t="b">
        <v>1</v>
      </c>
      <c r="J5345" t="b">
        <v>1</v>
      </c>
      <c r="K5345" t="inlineStr">
        <is>
          <t>United States</t>
        </is>
      </c>
      <c r="L5345" t="inlineStr"/>
      <c r="M5345" t="inlineStr"/>
      <c r="N5345" t="inlineStr"/>
      <c r="O5345" t="inlineStr">
        <is>
          <t>Humana</t>
        </is>
      </c>
      <c r="P5345" t="inlineStr">
        <is>
          <t>['sql', 'sas', 'sas', 'power bi', 'excel', 'word', 'powerpoint', 'tableau']</t>
        </is>
      </c>
      <c r="Q5345" t="inlineStr">
        <is>
          <t>{'analyst_tools': ['sas', 'power bi', 'excel', 'word', 'powerpoint', 'tableau'], 'programming': ['sql', 'sas']}</t>
        </is>
      </c>
    </row>
    <row r="5346">
      <c r="A5346" t="inlineStr">
        <is>
          <t>Senior Data Scientist</t>
        </is>
      </c>
      <c r="B5346" t="inlineStr">
        <is>
          <t>Senior Data Scientist</t>
        </is>
      </c>
      <c r="C5346" t="inlineStr">
        <is>
          <t>New York, NY</t>
        </is>
      </c>
      <c r="D5346" t="inlineStr">
        <is>
          <t>via GrabJobs</t>
        </is>
      </c>
      <c r="E5346" t="inlineStr">
        <is>
          <t>Full-time</t>
        </is>
      </c>
      <c r="F5346" t="b">
        <v>0</v>
      </c>
      <c r="G5346" t="inlineStr">
        <is>
          <t>New York, United States</t>
        </is>
      </c>
      <c r="H5346" s="2" t="n">
        <v>45441.37788194444</v>
      </c>
      <c r="I5346" t="b">
        <v>0</v>
      </c>
      <c r="J5346" t="b">
        <v>0</v>
      </c>
      <c r="K5346" t="inlineStr">
        <is>
          <t>United States</t>
        </is>
      </c>
      <c r="L5346" t="inlineStr"/>
      <c r="M5346" t="inlineStr"/>
      <c r="N5346" t="inlineStr"/>
      <c r="O5346" t="inlineStr">
        <is>
          <t>Midtown Consulting Group</t>
        </is>
      </c>
      <c r="P5346" t="inlineStr">
        <is>
          <t>['sql', 'sql server', 'azure', 'databricks', 'spark', 'ssis', 'flow']</t>
        </is>
      </c>
      <c r="Q5346" t="inlineStr">
        <is>
          <t>{'analyst_tools': ['ssis'], 'cloud': ['azure', 'databricks'], 'databases': ['sql server'], 'libraries': ['spark'], 'other': ['flow'], 'programming': ['sql']}</t>
        </is>
      </c>
    </row>
    <row r="5347">
      <c r="A5347" t="inlineStr">
        <is>
          <t>Data Scientist</t>
        </is>
      </c>
      <c r="B5347" t="inlineStr">
        <is>
          <t>Junior Data Scientist</t>
        </is>
      </c>
      <c r="C5347" t="inlineStr">
        <is>
          <t>Anywhere</t>
        </is>
      </c>
      <c r="D5347" t="inlineStr">
        <is>
          <t>via LinkedIn</t>
        </is>
      </c>
      <c r="E5347" t="inlineStr">
        <is>
          <t>Full-time</t>
        </is>
      </c>
      <c r="F5347" t="b">
        <v>1</v>
      </c>
      <c r="G5347" t="inlineStr">
        <is>
          <t>United Kingdom</t>
        </is>
      </c>
      <c r="H5347" s="2" t="n">
        <v>45422.39303240741</v>
      </c>
      <c r="I5347" t="b">
        <v>0</v>
      </c>
      <c r="J5347" t="b">
        <v>0</v>
      </c>
      <c r="K5347" t="inlineStr">
        <is>
          <t>United Kingdom</t>
        </is>
      </c>
      <c r="L5347" t="inlineStr"/>
      <c r="M5347" t="inlineStr"/>
      <c r="N5347" t="inlineStr"/>
      <c r="O5347" t="inlineStr">
        <is>
          <t>Why Hiring</t>
        </is>
      </c>
      <c r="P5347" t="inlineStr">
        <is>
          <t>['python', 'r', 'sql', 'tensorflow', 'tableau', 'power bi']</t>
        </is>
      </c>
      <c r="Q5347" t="inlineStr">
        <is>
          <t>{'analyst_tools': ['tableau', 'power bi'], 'libraries': ['tensorflow'], 'programming': ['python', 'r', 'sql']}</t>
        </is>
      </c>
    </row>
    <row r="5348">
      <c r="A5348" t="inlineStr">
        <is>
          <t>Data Scientist</t>
        </is>
      </c>
      <c r="B5348" t="inlineStr">
        <is>
          <t>Data Scientist (W2, GIS)</t>
        </is>
      </c>
      <c r="C5348" t="inlineStr">
        <is>
          <t>Anywhere</t>
        </is>
      </c>
      <c r="D5348" t="inlineStr">
        <is>
          <t>via ZipRecruiter</t>
        </is>
      </c>
      <c r="E5348" t="inlineStr">
        <is>
          <t>Temp work</t>
        </is>
      </c>
      <c r="F5348" t="b">
        <v>1</v>
      </c>
      <c r="G5348" t="inlineStr">
        <is>
          <t>Sudan</t>
        </is>
      </c>
      <c r="H5348" s="2" t="n">
        <v>45422.40974537037</v>
      </c>
      <c r="I5348" t="b">
        <v>0</v>
      </c>
      <c r="J5348" t="b">
        <v>0</v>
      </c>
      <c r="K5348" t="inlineStr">
        <is>
          <t>Sudan</t>
        </is>
      </c>
      <c r="L5348" t="inlineStr"/>
      <c r="M5348" t="inlineStr"/>
      <c r="N5348" t="inlineStr"/>
      <c r="O5348" t="inlineStr">
        <is>
          <t>Oreva Technologies, Inc.</t>
        </is>
      </c>
      <c r="P5348" t="inlineStr">
        <is>
          <t>['sql', 'nosql', 'python', 'r', 'matlab', 'aws', 'azure', 'gcp', 'tableau', 'looker', 'git']</t>
        </is>
      </c>
      <c r="Q5348" t="inlineStr">
        <is>
          <t>{'analyst_tools': ['tableau', 'looker'], 'cloud': ['aws', 'azure', 'gcp'], 'other': ['git'], 'programming': ['sql', 'nosql', 'python', 'r', 'matlab']}</t>
        </is>
      </c>
    </row>
    <row r="5349">
      <c r="A5349" t="inlineStr">
        <is>
          <t>Business Analyst</t>
        </is>
      </c>
      <c r="B5349" t="inlineStr">
        <is>
          <t>Restructuring&amp;Turnaround Senior Analyst | Roma</t>
        </is>
      </c>
      <c r="C5349" t="inlineStr">
        <is>
          <t>Rome, Metropolitan City of Rome Capital, Italy</t>
        </is>
      </c>
      <c r="D5349" t="inlineStr">
        <is>
          <t>via Indeed</t>
        </is>
      </c>
      <c r="E5349" t="inlineStr">
        <is>
          <t>Full-time</t>
        </is>
      </c>
      <c r="F5349" t="b">
        <v>0</v>
      </c>
      <c r="G5349" t="inlineStr">
        <is>
          <t>Italy</t>
        </is>
      </c>
      <c r="H5349" s="2" t="n">
        <v>45414.4</v>
      </c>
      <c r="I5349" t="b">
        <v>0</v>
      </c>
      <c r="J5349" t="b">
        <v>0</v>
      </c>
      <c r="K5349" t="inlineStr">
        <is>
          <t>Italy</t>
        </is>
      </c>
      <c r="L5349" t="inlineStr"/>
      <c r="M5349" t="inlineStr"/>
      <c r="N5349" t="inlineStr"/>
      <c r="O5349" t="inlineStr">
        <is>
          <t>KPMG</t>
        </is>
      </c>
      <c r="P5349" t="inlineStr"/>
      <c r="Q5349" t="inlineStr"/>
    </row>
    <row r="5350">
      <c r="A5350" t="inlineStr">
        <is>
          <t>Data Engineer</t>
        </is>
      </c>
      <c r="B5350" t="inlineStr">
        <is>
          <t>Data Engineer</t>
        </is>
      </c>
      <c r="C5350" t="inlineStr">
        <is>
          <t>Prague, Czechia</t>
        </is>
      </c>
      <c r="D5350" t="inlineStr">
        <is>
          <t>via LinkedIn</t>
        </is>
      </c>
      <c r="E5350" t="inlineStr">
        <is>
          <t>Contractor</t>
        </is>
      </c>
      <c r="F5350" t="b">
        <v>0</v>
      </c>
      <c r="G5350" t="inlineStr">
        <is>
          <t>Czechia</t>
        </is>
      </c>
      <c r="H5350" s="2" t="n">
        <v>45432.38642361111</v>
      </c>
      <c r="I5350" t="b">
        <v>0</v>
      </c>
      <c r="J5350" t="b">
        <v>0</v>
      </c>
      <c r="K5350" t="inlineStr">
        <is>
          <t>Czechia</t>
        </is>
      </c>
      <c r="L5350" t="inlineStr"/>
      <c r="M5350" t="inlineStr"/>
      <c r="N5350" t="inlineStr"/>
      <c r="O5350" t="inlineStr">
        <is>
          <t>EMNT Solutions</t>
        </is>
      </c>
      <c r="P5350" t="inlineStr">
        <is>
          <t>['sql', 't-sql', 'sql server']</t>
        </is>
      </c>
      <c r="Q5350" t="inlineStr">
        <is>
          <t>{'databases': ['sql server'], 'programming': ['sql', 't-sql']}</t>
        </is>
      </c>
    </row>
    <row r="5351">
      <c r="A5351" t="inlineStr">
        <is>
          <t>Data Engineer</t>
        </is>
      </c>
      <c r="B5351" t="inlineStr">
        <is>
          <t>Data Engineer</t>
        </is>
      </c>
      <c r="C5351" t="inlineStr">
        <is>
          <t>Netherlands</t>
        </is>
      </c>
      <c r="D5351" t="inlineStr">
        <is>
          <t>via Indeed</t>
        </is>
      </c>
      <c r="E5351" t="inlineStr">
        <is>
          <t>Full-time and Part-time</t>
        </is>
      </c>
      <c r="F5351" t="b">
        <v>0</v>
      </c>
      <c r="G5351" t="inlineStr">
        <is>
          <t>Netherlands</t>
        </is>
      </c>
      <c r="H5351" s="2" t="n">
        <v>45426.3984837963</v>
      </c>
      <c r="I5351" t="b">
        <v>0</v>
      </c>
      <c r="J5351" t="b">
        <v>0</v>
      </c>
      <c r="K5351" t="inlineStr">
        <is>
          <t>Netherlands</t>
        </is>
      </c>
      <c r="L5351" t="inlineStr"/>
      <c r="M5351" t="inlineStr"/>
      <c r="N5351" t="inlineStr"/>
      <c r="O5351" t="inlineStr">
        <is>
          <t>CINQ ICT B.V.</t>
        </is>
      </c>
      <c r="P5351" t="inlineStr">
        <is>
          <t>['python', 'azure', 'aws', 'gcp', 'pandas', 'numpy', 'pyspark', 'docker', 'kubernetes']</t>
        </is>
      </c>
      <c r="Q5351" t="inlineStr">
        <is>
          <t>{'cloud': ['azure', 'aws', 'gcp'], 'libraries': ['pandas', 'numpy', 'pyspark'], 'other': ['docker', 'kubernetes'], 'programming': ['python']}</t>
        </is>
      </c>
    </row>
    <row r="5352">
      <c r="A5352" t="inlineStr">
        <is>
          <t>Data Engineer</t>
        </is>
      </c>
      <c r="B5352" t="inlineStr">
        <is>
          <t>Data Integration Engineer (onsite &amp; shifting)</t>
        </is>
      </c>
      <c r="C5352" t="inlineStr">
        <is>
          <t>Quezon City, Metro Manila, Philippines</t>
        </is>
      </c>
      <c r="D5352" t="inlineStr">
        <is>
          <t>via Indeed</t>
        </is>
      </c>
      <c r="E5352" t="inlineStr">
        <is>
          <t>Full-time</t>
        </is>
      </c>
      <c r="F5352" t="b">
        <v>0</v>
      </c>
      <c r="G5352" t="inlineStr">
        <is>
          <t>Philippines</t>
        </is>
      </c>
      <c r="H5352" s="2" t="n">
        <v>45415.38568287037</v>
      </c>
      <c r="I5352" t="b">
        <v>0</v>
      </c>
      <c r="J5352" t="b">
        <v>0</v>
      </c>
      <c r="K5352" t="inlineStr">
        <is>
          <t>Philippines</t>
        </is>
      </c>
      <c r="L5352" t="inlineStr"/>
      <c r="M5352" t="inlineStr"/>
      <c r="N5352" t="inlineStr"/>
      <c r="O5352" t="inlineStr">
        <is>
          <t>Trinity Workforce Solutions</t>
        </is>
      </c>
      <c r="P5352" t="inlineStr">
        <is>
          <t>['sql', 'shell', 'db2', 'unix']</t>
        </is>
      </c>
      <c r="Q5352" t="inlineStr">
        <is>
          <t>{'databases': ['db2'], 'os': ['unix'], 'programming': ['sql', 'shell']}</t>
        </is>
      </c>
    </row>
    <row r="5353">
      <c r="A5353" t="inlineStr">
        <is>
          <t>Data Engineer</t>
        </is>
      </c>
      <c r="B5353" t="inlineStr">
        <is>
          <t>Data Engineer - Montpellier (H/F)</t>
        </is>
      </c>
      <c r="C5353" t="inlineStr">
        <is>
          <t>Montpellier, France</t>
        </is>
      </c>
      <c r="D5353" t="inlineStr">
        <is>
          <t>via Meteojob</t>
        </is>
      </c>
      <c r="E5353" t="inlineStr">
        <is>
          <t>Full-time</t>
        </is>
      </c>
      <c r="F5353" t="b">
        <v>0</v>
      </c>
      <c r="G5353" t="inlineStr">
        <is>
          <t>France</t>
        </is>
      </c>
      <c r="H5353" s="2" t="n">
        <v>45415.39494212963</v>
      </c>
      <c r="I5353" t="b">
        <v>0</v>
      </c>
      <c r="J5353" t="b">
        <v>0</v>
      </c>
      <c r="K5353" t="inlineStr">
        <is>
          <t>France</t>
        </is>
      </c>
      <c r="L5353" t="inlineStr"/>
      <c r="M5353" t="inlineStr"/>
      <c r="N5353" t="inlineStr"/>
      <c r="O5353" t="inlineStr">
        <is>
          <t>Groupe Talents Handicap</t>
        </is>
      </c>
      <c r="P5353" t="inlineStr"/>
      <c r="Q5353" t="inlineStr"/>
    </row>
    <row r="5354">
      <c r="A5354" t="inlineStr">
        <is>
          <t>Data Analyst</t>
        </is>
      </c>
      <c r="B5354" t="inlineStr">
        <is>
          <t>Data Analyst</t>
        </is>
      </c>
      <c r="C5354" t="inlineStr">
        <is>
          <t>New York, NY</t>
        </is>
      </c>
      <c r="D5354" t="inlineStr">
        <is>
          <t>via GrabJobs</t>
        </is>
      </c>
      <c r="E5354" t="inlineStr">
        <is>
          <t>Full-time</t>
        </is>
      </c>
      <c r="F5354" t="b">
        <v>0</v>
      </c>
      <c r="G5354" t="inlineStr">
        <is>
          <t>New York, United States</t>
        </is>
      </c>
      <c r="H5354" s="2" t="n">
        <v>45436.37546296296</v>
      </c>
      <c r="I5354" t="b">
        <v>0</v>
      </c>
      <c r="J5354" t="b">
        <v>0</v>
      </c>
      <c r="K5354" t="inlineStr">
        <is>
          <t>United States</t>
        </is>
      </c>
      <c r="L5354" t="inlineStr"/>
      <c r="M5354" t="inlineStr"/>
      <c r="N5354" t="inlineStr"/>
      <c r="O5354" t="inlineStr">
        <is>
          <t>Duck River Electric Membership Corporation</t>
        </is>
      </c>
      <c r="P5354" t="inlineStr"/>
      <c r="Q5354" t="inlineStr"/>
    </row>
    <row r="5355">
      <c r="A5355" t="inlineStr">
        <is>
          <t>Business Analyst</t>
        </is>
      </c>
      <c r="B5355" t="inlineStr">
        <is>
          <t>Senior Site Reliability Engineer (Chile)</t>
        </is>
      </c>
      <c r="C5355" t="inlineStr">
        <is>
          <t>Anywhere</t>
        </is>
      </c>
      <c r="D5355" t="inlineStr">
        <is>
          <t>via Built In</t>
        </is>
      </c>
      <c r="E5355" t="inlineStr">
        <is>
          <t>Full-time</t>
        </is>
      </c>
      <c r="F5355" t="b">
        <v>1</v>
      </c>
      <c r="G5355" t="inlineStr">
        <is>
          <t>Chile</t>
        </is>
      </c>
      <c r="H5355" s="2" t="n">
        <v>45417.39130787037</v>
      </c>
      <c r="I5355" t="b">
        <v>0</v>
      </c>
      <c r="J5355" t="b">
        <v>0</v>
      </c>
      <c r="K5355" t="inlineStr">
        <is>
          <t>Chile</t>
        </is>
      </c>
      <c r="L5355" t="inlineStr"/>
      <c r="M5355" t="inlineStr"/>
      <c r="N5355" t="inlineStr"/>
      <c r="O5355" t="inlineStr">
        <is>
          <t>Sezzle</t>
        </is>
      </c>
      <c r="P5355" t="inlineStr">
        <is>
          <t>['go', 'sql', 'python', 'redshift', 'aws', 'linux', 'kubernetes', 'docker', 'terraform', 'ansible']</t>
        </is>
      </c>
      <c r="Q5355" t="inlineStr">
        <is>
          <t>{'cloud': ['redshift', 'aws'], 'os': ['linux'], 'other': ['kubernetes', 'docker', 'terraform', 'ansible'], 'programming': ['go', 'sql', 'python']}</t>
        </is>
      </c>
    </row>
    <row r="5356">
      <c r="A5356" t="inlineStr">
        <is>
          <t>Data Scientist</t>
        </is>
      </c>
      <c r="B5356" t="inlineStr">
        <is>
          <t>Data Visualization Developer</t>
        </is>
      </c>
      <c r="C5356" t="inlineStr">
        <is>
          <t>Anywhere</t>
        </is>
      </c>
      <c r="D5356" t="inlineStr">
        <is>
          <t>via LinkedIn</t>
        </is>
      </c>
      <c r="E5356" t="inlineStr"/>
      <c r="F5356" t="b">
        <v>1</v>
      </c>
      <c r="G5356" t="inlineStr">
        <is>
          <t>Philippines</t>
        </is>
      </c>
      <c r="H5356" s="2" t="n">
        <v>45440.40150462963</v>
      </c>
      <c r="I5356" t="b">
        <v>0</v>
      </c>
      <c r="J5356" t="b">
        <v>0</v>
      </c>
      <c r="K5356" t="inlineStr">
        <is>
          <t>Philippines</t>
        </is>
      </c>
      <c r="L5356" t="inlineStr"/>
      <c r="M5356" t="inlineStr"/>
      <c r="N5356" t="inlineStr"/>
      <c r="O5356" t="inlineStr">
        <is>
          <t>Eclaro</t>
        </is>
      </c>
      <c r="P5356" t="inlineStr">
        <is>
          <t>['sql', 'vba', 'javascript', 'r', 'sql server', 'azure', 'snowflake', 'angular', 'arch', 'power bi', 'dax', 'ssrs', 'excel', 'flow']</t>
        </is>
      </c>
      <c r="Q5356" t="inlineStr">
        <is>
          <t>{'analyst_tools': ['power bi', 'dax', 'ssrs', 'excel'], 'cloud': ['azure', 'snowflake'], 'databases': ['sql server'], 'os': ['arch'], 'other': ['flow'], 'programming': ['sql', 'vba', 'javascript', 'r'], 'webframeworks': ['angular']}</t>
        </is>
      </c>
    </row>
    <row r="5357">
      <c r="A5357" t="inlineStr">
        <is>
          <t>Data Analyst</t>
        </is>
      </c>
      <c r="B5357" t="inlineStr">
        <is>
          <t>Supply Chain Data Analyst</t>
        </is>
      </c>
      <c r="C5357" t="inlineStr">
        <is>
          <t>Anywhere</t>
        </is>
      </c>
      <c r="D5357" t="inlineStr">
        <is>
          <t>via LinkedIn</t>
        </is>
      </c>
      <c r="E5357" t="inlineStr"/>
      <c r="F5357" t="b">
        <v>1</v>
      </c>
      <c r="G5357" t="inlineStr">
        <is>
          <t>Taiwan</t>
        </is>
      </c>
      <c r="H5357" s="2" t="n">
        <v>45421.39622685185</v>
      </c>
      <c r="I5357" t="b">
        <v>0</v>
      </c>
      <c r="J5357" t="b">
        <v>0</v>
      </c>
      <c r="K5357" t="inlineStr">
        <is>
          <t>Taiwan</t>
        </is>
      </c>
      <c r="L5357" t="inlineStr"/>
      <c r="M5357" t="inlineStr"/>
      <c r="N5357" t="inlineStr"/>
      <c r="O5357" t="inlineStr">
        <is>
          <t>Wipro</t>
        </is>
      </c>
      <c r="P5357" t="inlineStr">
        <is>
          <t>['excel', 'flow']</t>
        </is>
      </c>
      <c r="Q5357" t="inlineStr">
        <is>
          <t>{'analyst_tools': ['excel'], 'other': ['flow']}</t>
        </is>
      </c>
    </row>
    <row r="5358">
      <c r="A5358" t="inlineStr">
        <is>
          <t>Data Analyst</t>
        </is>
      </c>
      <c r="B5358" t="inlineStr">
        <is>
          <t>Data Loss Prevention Analyst</t>
        </is>
      </c>
      <c r="C5358" t="inlineStr">
        <is>
          <t>Colombo, Sri Lanka</t>
        </is>
      </c>
      <c r="D5358" t="inlineStr">
        <is>
          <t>via LinkedIn Sri Lanka</t>
        </is>
      </c>
      <c r="E5358" t="inlineStr">
        <is>
          <t>Full-time</t>
        </is>
      </c>
      <c r="F5358" t="b">
        <v>0</v>
      </c>
      <c r="G5358" t="inlineStr">
        <is>
          <t>Sri Lanka</t>
        </is>
      </c>
      <c r="H5358" s="2" t="n">
        <v>45441.40070601852</v>
      </c>
      <c r="I5358" t="b">
        <v>1</v>
      </c>
      <c r="J5358" t="b">
        <v>0</v>
      </c>
      <c r="K5358" t="inlineStr">
        <is>
          <t>Sri Lanka</t>
        </is>
      </c>
      <c r="L5358" t="inlineStr"/>
      <c r="M5358" t="inlineStr"/>
      <c r="N5358" t="inlineStr"/>
      <c r="O5358" t="inlineStr">
        <is>
          <t>LSEG (London Stock Exchange Group)</t>
        </is>
      </c>
      <c r="P5358" t="inlineStr">
        <is>
          <t>['go']</t>
        </is>
      </c>
      <c r="Q5358" t="inlineStr">
        <is>
          <t>{'programming': ['go']}</t>
        </is>
      </c>
    </row>
    <row r="5359">
      <c r="A5359" t="inlineStr">
        <is>
          <t>Data Scientist</t>
        </is>
      </c>
      <c r="B5359" t="inlineStr">
        <is>
          <t>Temporary Data Scientist</t>
        </is>
      </c>
      <c r="C5359" t="inlineStr">
        <is>
          <t>Aurora, CO</t>
        </is>
      </c>
      <c r="D5359" t="inlineStr">
        <is>
          <t>via HigherEdJobs</t>
        </is>
      </c>
      <c r="E5359" t="inlineStr">
        <is>
          <t>Full-time, Part-time, and Temp work</t>
        </is>
      </c>
      <c r="F5359" t="b">
        <v>0</v>
      </c>
      <c r="G5359" t="inlineStr">
        <is>
          <t>Sudan</t>
        </is>
      </c>
      <c r="H5359" s="2" t="n">
        <v>45441.40792824074</v>
      </c>
      <c r="I5359" t="b">
        <v>0</v>
      </c>
      <c r="J5359" t="b">
        <v>0</v>
      </c>
      <c r="K5359" t="inlineStr">
        <is>
          <t>Sudan</t>
        </is>
      </c>
      <c r="L5359" t="inlineStr"/>
      <c r="M5359" t="inlineStr"/>
      <c r="N5359" t="inlineStr"/>
      <c r="O5359" t="inlineStr">
        <is>
          <t>University of Colorado Anschutz Medical Campus</t>
        </is>
      </c>
      <c r="P5359" t="inlineStr">
        <is>
          <t>['r', 'python', 'perl', 'java', 'c++', 'aurora']</t>
        </is>
      </c>
      <c r="Q5359" t="inlineStr">
        <is>
          <t>{'cloud': ['aurora'], 'programming': ['r', 'python', 'perl', 'java', 'c++']}</t>
        </is>
      </c>
    </row>
    <row r="5360">
      <c r="A5360" t="inlineStr">
        <is>
          <t>Data Scientist</t>
        </is>
      </c>
      <c r="B5360" t="inlineStr">
        <is>
          <t>Data Scientist - Natural Language Processing (NLP) (w/m/d) ...</t>
        </is>
      </c>
      <c r="C5360" t="inlineStr">
        <is>
          <t>Anywhere</t>
        </is>
      </c>
      <c r="D5360" t="inlineStr">
        <is>
          <t>via LinkedIn</t>
        </is>
      </c>
      <c r="E5360" t="inlineStr">
        <is>
          <t>Full-time</t>
        </is>
      </c>
      <c r="F5360" t="b">
        <v>1</v>
      </c>
      <c r="G5360" t="inlineStr">
        <is>
          <t>Germany</t>
        </is>
      </c>
      <c r="H5360" s="2" t="n">
        <v>45426.39574074074</v>
      </c>
      <c r="I5360" t="b">
        <v>0</v>
      </c>
      <c r="J5360" t="b">
        <v>0</v>
      </c>
      <c r="K5360" t="inlineStr">
        <is>
          <t>Germany</t>
        </is>
      </c>
      <c r="L5360" t="inlineStr"/>
      <c r="M5360" t="inlineStr"/>
      <c r="N5360" t="inlineStr"/>
      <c r="O5360" t="inlineStr">
        <is>
          <t>Akkodis</t>
        </is>
      </c>
      <c r="P5360" t="inlineStr">
        <is>
          <t>['aws', 'pytorch', 'tensorflow', 'git', 'docker']</t>
        </is>
      </c>
      <c r="Q5360" t="inlineStr">
        <is>
          <t>{'cloud': ['aws'], 'libraries': ['pytorch', 'tensorflow'], 'other': ['git', 'docker']}</t>
        </is>
      </c>
    </row>
    <row r="5361">
      <c r="A5361" t="inlineStr">
        <is>
          <t>Senior Data Engineer</t>
        </is>
      </c>
      <c r="B5361" t="inlineStr">
        <is>
          <t>Senior Database Engineer/ Database Engineer</t>
        </is>
      </c>
      <c r="C5361" t="inlineStr">
        <is>
          <t>Colombo, Sri Lanka</t>
        </is>
      </c>
      <c r="D5361" t="inlineStr">
        <is>
          <t>via LinkedIn Sri Lanka</t>
        </is>
      </c>
      <c r="E5361" t="inlineStr">
        <is>
          <t>Full-time</t>
        </is>
      </c>
      <c r="F5361" t="b">
        <v>0</v>
      </c>
      <c r="G5361" t="inlineStr">
        <is>
          <t>Sri Lanka</t>
        </is>
      </c>
      <c r="H5361" s="2" t="n">
        <v>45441.40081018519</v>
      </c>
      <c r="I5361" t="b">
        <v>0</v>
      </c>
      <c r="J5361" t="b">
        <v>0</v>
      </c>
      <c r="K5361" t="inlineStr">
        <is>
          <t>Sri Lanka</t>
        </is>
      </c>
      <c r="L5361" t="inlineStr"/>
      <c r="M5361" t="inlineStr"/>
      <c r="N5361" t="inlineStr"/>
      <c r="O5361" t="inlineStr">
        <is>
          <t>Mind Plus</t>
        </is>
      </c>
      <c r="P5361" t="inlineStr">
        <is>
          <t>['nosql', 'sql', 'java', 'db2', 'oracle', 'linux', 'flow']</t>
        </is>
      </c>
      <c r="Q5361" t="inlineStr">
        <is>
          <t>{'cloud': ['oracle'], 'databases': ['db2'], 'os': ['linux'], 'other': ['flow'], 'programming': ['nosql', 'sql', 'java']}</t>
        </is>
      </c>
    </row>
    <row r="5362">
      <c r="A5362" t="inlineStr">
        <is>
          <t>Data Scientist</t>
        </is>
      </c>
      <c r="B5362" t="inlineStr">
        <is>
          <t>Data Scientist (Computer Vision)</t>
        </is>
      </c>
      <c r="C5362" t="inlineStr">
        <is>
          <t>Ho Chi Minh City, Vietnam</t>
        </is>
      </c>
      <c r="D5362" t="inlineStr">
        <is>
          <t>via Career Page</t>
        </is>
      </c>
      <c r="E5362" t="inlineStr">
        <is>
          <t>Full-time</t>
        </is>
      </c>
      <c r="F5362" t="b">
        <v>0</v>
      </c>
      <c r="G5362" t="inlineStr">
        <is>
          <t>Vietnam</t>
        </is>
      </c>
      <c r="H5362" s="2" t="n">
        <v>45428.38537037037</v>
      </c>
      <c r="I5362" t="b">
        <v>0</v>
      </c>
      <c r="J5362" t="b">
        <v>0</v>
      </c>
      <c r="K5362" t="inlineStr">
        <is>
          <t>Vietnam</t>
        </is>
      </c>
      <c r="L5362" t="inlineStr"/>
      <c r="M5362" t="inlineStr"/>
      <c r="N5362" t="inlineStr"/>
      <c r="O5362" t="inlineStr">
        <is>
          <t>Cartrack</t>
        </is>
      </c>
      <c r="P5362" t="inlineStr">
        <is>
          <t>['python', 'shell', 'pytorch', 'flow']</t>
        </is>
      </c>
      <c r="Q5362" t="inlineStr">
        <is>
          <t>{'libraries': ['pytorch'], 'other': ['flow'], 'programming': ['python', 'shell']}</t>
        </is>
      </c>
    </row>
    <row r="5363">
      <c r="A5363" t="inlineStr">
        <is>
          <t>Data Engineer</t>
        </is>
      </c>
      <c r="B5363" t="inlineStr">
        <is>
          <t>Data Engineer</t>
        </is>
      </c>
      <c r="C5363" t="inlineStr">
        <is>
          <t>Tangerang, Tangerang City, Banten, Indonesia</t>
        </is>
      </c>
      <c r="D5363" t="inlineStr">
        <is>
          <t>via LinkedIn</t>
        </is>
      </c>
      <c r="E5363" t="inlineStr">
        <is>
          <t>Full-time</t>
        </is>
      </c>
      <c r="F5363" t="b">
        <v>0</v>
      </c>
      <c r="G5363" t="inlineStr">
        <is>
          <t>Indonesia</t>
        </is>
      </c>
      <c r="H5363" s="2" t="n">
        <v>45419.38752314815</v>
      </c>
      <c r="I5363" t="b">
        <v>1</v>
      </c>
      <c r="J5363" t="b">
        <v>0</v>
      </c>
      <c r="K5363" t="inlineStr">
        <is>
          <t>Indonesia</t>
        </is>
      </c>
      <c r="L5363" t="inlineStr"/>
      <c r="M5363" t="inlineStr"/>
      <c r="N5363" t="inlineStr"/>
      <c r="O5363" t="inlineStr">
        <is>
          <t>Nawatech</t>
        </is>
      </c>
      <c r="P5363" t="inlineStr">
        <is>
          <t>['python', 'scala', 'java', 'sql', 'azure', 'gcp', 'power bi', 'dax', 'looker']</t>
        </is>
      </c>
      <c r="Q5363" t="inlineStr">
        <is>
          <t>{'analyst_tools': ['power bi', 'dax', 'looker'], 'cloud': ['azure', 'gcp'], 'programming': ['python', 'scala', 'java', 'sql']}</t>
        </is>
      </c>
    </row>
    <row r="5364">
      <c r="A5364" t="inlineStr">
        <is>
          <t>Software Engineer</t>
        </is>
      </c>
      <c r="B5364" t="inlineStr">
        <is>
          <t>Backend Engineer</t>
        </is>
      </c>
      <c r="C5364" t="inlineStr">
        <is>
          <t>Ashkelon, Israel</t>
        </is>
      </c>
      <c r="D5364" t="inlineStr">
        <is>
          <t>via LSports</t>
        </is>
      </c>
      <c r="E5364" t="inlineStr">
        <is>
          <t>Full-time</t>
        </is>
      </c>
      <c r="F5364" t="b">
        <v>0</v>
      </c>
      <c r="G5364" t="inlineStr">
        <is>
          <t>Israel</t>
        </is>
      </c>
      <c r="H5364" s="2" t="n">
        <v>45441.40143518519</v>
      </c>
      <c r="I5364" t="b">
        <v>1</v>
      </c>
      <c r="J5364" t="b">
        <v>0</v>
      </c>
      <c r="K5364" t="inlineStr">
        <is>
          <t>Israel</t>
        </is>
      </c>
      <c r="L5364" t="inlineStr"/>
      <c r="M5364" t="inlineStr"/>
      <c r="N5364" t="inlineStr"/>
      <c r="O5364" t="inlineStr">
        <is>
          <t>LSports</t>
        </is>
      </c>
      <c r="P5364" t="inlineStr"/>
      <c r="Q5364" t="inlineStr"/>
    </row>
    <row r="5365">
      <c r="A5365" t="inlineStr">
        <is>
          <t>Senior Data Scientist</t>
        </is>
      </c>
      <c r="B5365" t="inlineStr">
        <is>
          <t>Senior Data Scientist</t>
        </is>
      </c>
      <c r="C5365" t="inlineStr">
        <is>
          <t>Green Bay, WI</t>
        </is>
      </c>
      <c r="D5365" t="inlineStr">
        <is>
          <t>via ZipRecruiter</t>
        </is>
      </c>
      <c r="E5365" t="inlineStr">
        <is>
          <t>Full-time</t>
        </is>
      </c>
      <c r="F5365" t="b">
        <v>0</v>
      </c>
      <c r="G5365" t="inlineStr">
        <is>
          <t>Illinois, United States</t>
        </is>
      </c>
      <c r="H5365" s="2" t="n">
        <v>45423.37899305556</v>
      </c>
      <c r="I5365" t="b">
        <v>0</v>
      </c>
      <c r="J5365" t="b">
        <v>1</v>
      </c>
      <c r="K5365" t="inlineStr">
        <is>
          <t>United States</t>
        </is>
      </c>
      <c r="L5365" t="inlineStr"/>
      <c r="M5365" t="inlineStr"/>
      <c r="N5365" t="inlineStr"/>
      <c r="O5365" t="inlineStr">
        <is>
          <t>Schneider Electric</t>
        </is>
      </c>
      <c r="P5365" t="inlineStr">
        <is>
          <t>['r', 'sas', 'sas', 'python', 'sql', 'spss', 'tableau']</t>
        </is>
      </c>
      <c r="Q5365" t="inlineStr">
        <is>
          <t>{'analyst_tools': ['sas', 'spss', 'tableau'], 'programming': ['r', 'sas', 'python', 'sql']}</t>
        </is>
      </c>
    </row>
    <row r="5366">
      <c r="A5366" t="inlineStr">
        <is>
          <t>Data Analyst</t>
        </is>
      </c>
      <c r="B5366" t="inlineStr">
        <is>
          <t>Customer Data Analyst</t>
        </is>
      </c>
      <c r="C5366" t="inlineStr">
        <is>
          <t>Anywhere</t>
        </is>
      </c>
      <c r="D5366" t="inlineStr">
        <is>
          <t>via Indeed</t>
        </is>
      </c>
      <c r="E5366" t="inlineStr">
        <is>
          <t>Full-time</t>
        </is>
      </c>
      <c r="F5366" t="b">
        <v>1</v>
      </c>
      <c r="G5366" t="inlineStr">
        <is>
          <t>Texas, United States</t>
        </is>
      </c>
      <c r="H5366" s="2" t="n">
        <v>45420.37672453704</v>
      </c>
      <c r="I5366" t="b">
        <v>0</v>
      </c>
      <c r="J5366" t="b">
        <v>0</v>
      </c>
      <c r="K5366" t="inlineStr">
        <is>
          <t>United States</t>
        </is>
      </c>
      <c r="L5366" t="inlineStr"/>
      <c r="M5366" t="inlineStr"/>
      <c r="N5366" t="inlineStr"/>
      <c r="O5366" t="inlineStr">
        <is>
          <t>Keysight Technologies, Inc.</t>
        </is>
      </c>
      <c r="P5366" t="inlineStr">
        <is>
          <t>['tableau']</t>
        </is>
      </c>
      <c r="Q5366" t="inlineStr">
        <is>
          <t>{'analyst_tools': ['tableau']}</t>
        </is>
      </c>
    </row>
    <row r="5367">
      <c r="A5367" t="inlineStr">
        <is>
          <t>Data Scientist</t>
        </is>
      </c>
      <c r="B5367" t="inlineStr">
        <is>
          <t>Data Scientist</t>
        </is>
      </c>
      <c r="C5367" t="inlineStr">
        <is>
          <t>Fort Meade, MD</t>
        </is>
      </c>
      <c r="D5367" t="inlineStr">
        <is>
          <t>via Indeed</t>
        </is>
      </c>
      <c r="E5367" t="inlineStr">
        <is>
          <t>Full-time</t>
        </is>
      </c>
      <c r="F5367" t="b">
        <v>0</v>
      </c>
      <c r="G5367" t="inlineStr">
        <is>
          <t>New York, United States</t>
        </is>
      </c>
      <c r="H5367" s="2" t="n">
        <v>45421.3774537037</v>
      </c>
      <c r="I5367" t="b">
        <v>0</v>
      </c>
      <c r="J5367" t="b">
        <v>0</v>
      </c>
      <c r="K5367" t="inlineStr">
        <is>
          <t>United States</t>
        </is>
      </c>
      <c r="L5367" t="inlineStr"/>
      <c r="M5367" t="inlineStr"/>
      <c r="N5367" t="inlineStr"/>
      <c r="O5367" t="inlineStr">
        <is>
          <t>BlueHalo</t>
        </is>
      </c>
      <c r="P5367" t="inlineStr">
        <is>
          <t>['python', 'sql', 'r', 'java', 'c++', 'hadoop', 'unix', 'excel', 'spss', 'atlassian']</t>
        </is>
      </c>
      <c r="Q5367" t="inlineStr">
        <is>
          <t>{'analyst_tools': ['excel', 'spss'], 'libraries': ['hadoop'], 'os': ['unix'], 'other': ['atlassian'], 'programming': ['python', 'sql', 'r', 'java', 'c++']}</t>
        </is>
      </c>
    </row>
    <row r="5368">
      <c r="A5368" t="inlineStr">
        <is>
          <t>Business Analyst</t>
        </is>
      </c>
      <c r="B5368" t="inlineStr">
        <is>
          <t>Sales and Business Intelligence Analyst</t>
        </is>
      </c>
      <c r="C5368" t="inlineStr">
        <is>
          <t>Chester, UK</t>
        </is>
      </c>
      <c r="D5368" t="inlineStr">
        <is>
          <t>via LinkedIn</t>
        </is>
      </c>
      <c r="E5368" t="inlineStr">
        <is>
          <t>Full-time</t>
        </is>
      </c>
      <c r="F5368" t="b">
        <v>0</v>
      </c>
      <c r="G5368" t="inlineStr">
        <is>
          <t>United Kingdom</t>
        </is>
      </c>
      <c r="H5368" s="2" t="n">
        <v>45440.40446759259</v>
      </c>
      <c r="I5368" t="b">
        <v>1</v>
      </c>
      <c r="J5368" t="b">
        <v>0</v>
      </c>
      <c r="K5368" t="inlineStr">
        <is>
          <t>United Kingdom</t>
        </is>
      </c>
      <c r="L5368" t="inlineStr"/>
      <c r="M5368" t="inlineStr"/>
      <c r="N5368" t="inlineStr"/>
      <c r="O5368" t="inlineStr">
        <is>
          <t>WorkNest</t>
        </is>
      </c>
      <c r="P5368" t="inlineStr"/>
      <c r="Q5368" t="inlineStr"/>
    </row>
    <row r="5369">
      <c r="A5369" t="inlineStr">
        <is>
          <t>Data Scientist</t>
        </is>
      </c>
      <c r="B5369" t="inlineStr">
        <is>
          <t>It Analyst</t>
        </is>
      </c>
      <c r="C5369" t="inlineStr">
        <is>
          <t>Ghent, Belgium</t>
        </is>
      </c>
      <c r="D5369" t="inlineStr">
        <is>
          <t>via BeBee</t>
        </is>
      </c>
      <c r="E5369" t="inlineStr">
        <is>
          <t>Full-time</t>
        </is>
      </c>
      <c r="F5369" t="b">
        <v>0</v>
      </c>
      <c r="G5369" t="inlineStr">
        <is>
          <t>Belgium</t>
        </is>
      </c>
      <c r="H5369" s="2" t="n">
        <v>45442.40373842593</v>
      </c>
      <c r="I5369" t="b">
        <v>0</v>
      </c>
      <c r="J5369" t="b">
        <v>0</v>
      </c>
      <c r="K5369" t="inlineStr">
        <is>
          <t>Belgium</t>
        </is>
      </c>
      <c r="L5369" t="inlineStr"/>
      <c r="M5369" t="inlineStr"/>
      <c r="N5369" t="inlineStr"/>
      <c r="O5369" t="inlineStr">
        <is>
          <t>Colruyt NV (Colruyt Group)</t>
        </is>
      </c>
      <c r="P5369" t="inlineStr"/>
      <c r="Q5369" t="inlineStr"/>
    </row>
    <row r="5370">
      <c r="A5370" t="inlineStr">
        <is>
          <t>Data Scientist</t>
        </is>
      </c>
      <c r="B5370" t="inlineStr">
        <is>
          <t>Data Scientist</t>
        </is>
      </c>
      <c r="C5370" t="inlineStr">
        <is>
          <t>New York, NY</t>
        </is>
      </c>
      <c r="D5370" t="inlineStr">
        <is>
          <t>via GrabJobs</t>
        </is>
      </c>
      <c r="E5370" t="inlineStr">
        <is>
          <t>Full-time and Part-time</t>
        </is>
      </c>
      <c r="F5370" t="b">
        <v>0</v>
      </c>
      <c r="G5370" t="inlineStr">
        <is>
          <t>New York, United States</t>
        </is>
      </c>
      <c r="H5370" s="2" t="n">
        <v>45431.37719907407</v>
      </c>
      <c r="I5370" t="b">
        <v>0</v>
      </c>
      <c r="J5370" t="b">
        <v>1</v>
      </c>
      <c r="K5370" t="inlineStr">
        <is>
          <t>United States</t>
        </is>
      </c>
      <c r="L5370" t="inlineStr"/>
      <c r="M5370" t="inlineStr"/>
      <c r="N5370" t="inlineStr"/>
      <c r="O5370" t="inlineStr">
        <is>
          <t>Booz Allen Hamilton</t>
        </is>
      </c>
      <c r="P5370" t="inlineStr">
        <is>
          <t>['c', 'python', 'r', 'c++', 'java', 'sql', 'sas', 'sas', 'matlab', 'hadoop', 'spark', 'excel', 'sharepoint', 'spss', 'word']</t>
        </is>
      </c>
      <c r="Q5370" t="inlineStr">
        <is>
          <t>{'analyst_tools': ['sas', 'excel', 'sharepoint', 'spss', 'word'], 'libraries': ['hadoop', 'spark'], 'programming': ['c', 'python', 'r', 'c++', 'java', 'sql', 'sas', 'matlab']}</t>
        </is>
      </c>
    </row>
    <row r="5371">
      <c r="A5371" t="inlineStr">
        <is>
          <t>Data Scientist</t>
        </is>
      </c>
      <c r="B5371" t="inlineStr">
        <is>
          <t>Data Scientist /Image Processing/</t>
        </is>
      </c>
      <c r="C5371" t="inlineStr">
        <is>
          <t>New York, NY</t>
        </is>
      </c>
      <c r="D5371" t="inlineStr">
        <is>
          <t>via GrabJobs</t>
        </is>
      </c>
      <c r="E5371" t="inlineStr">
        <is>
          <t>Full-time and Temp work</t>
        </is>
      </c>
      <c r="F5371" t="b">
        <v>0</v>
      </c>
      <c r="G5371" t="inlineStr">
        <is>
          <t>New York, United States</t>
        </is>
      </c>
      <c r="H5371" s="2" t="n">
        <v>45415.37759259259</v>
      </c>
      <c r="I5371" t="b">
        <v>0</v>
      </c>
      <c r="J5371" t="b">
        <v>0</v>
      </c>
      <c r="K5371" t="inlineStr">
        <is>
          <t>United States</t>
        </is>
      </c>
      <c r="L5371" t="inlineStr"/>
      <c r="M5371" t="inlineStr"/>
      <c r="N5371" t="inlineStr"/>
      <c r="O5371" t="inlineStr">
        <is>
          <t>Tranzeal Incorporated</t>
        </is>
      </c>
      <c r="P5371" t="inlineStr">
        <is>
          <t>['c++']</t>
        </is>
      </c>
      <c r="Q5371" t="inlineStr">
        <is>
          <t>{'programming': ['c++']}</t>
        </is>
      </c>
    </row>
    <row r="5372">
      <c r="A5372" t="inlineStr">
        <is>
          <t>Data Scientist</t>
        </is>
      </c>
      <c r="B5372" t="inlineStr">
        <is>
          <t>Product Owner Data Collectives</t>
        </is>
      </c>
      <c r="C5372" t="inlineStr">
        <is>
          <t>Nanterre, France</t>
        </is>
      </c>
      <c r="D5372" t="inlineStr">
        <is>
          <t>via BeBee</t>
        </is>
      </c>
      <c r="E5372" t="inlineStr">
        <is>
          <t>Full-time</t>
        </is>
      </c>
      <c r="F5372" t="b">
        <v>0</v>
      </c>
      <c r="G5372" t="inlineStr">
        <is>
          <t>France</t>
        </is>
      </c>
      <c r="H5372" s="2" t="n">
        <v>45430.39099537037</v>
      </c>
      <c r="I5372" t="b">
        <v>0</v>
      </c>
      <c r="J5372" t="b">
        <v>0</v>
      </c>
      <c r="K5372" t="inlineStr">
        <is>
          <t>France</t>
        </is>
      </c>
      <c r="L5372" t="inlineStr"/>
      <c r="M5372" t="inlineStr"/>
      <c r="N5372" t="inlineStr"/>
      <c r="O5372" t="inlineStr">
        <is>
          <t>AXA Group</t>
        </is>
      </c>
      <c r="P5372" t="inlineStr">
        <is>
          <t>['azure', 'databricks']</t>
        </is>
      </c>
      <c r="Q5372" t="inlineStr">
        <is>
          <t>{'cloud': ['azure', 'databricks']}</t>
        </is>
      </c>
    </row>
    <row r="5373">
      <c r="A5373" t="inlineStr">
        <is>
          <t>Data Scientist</t>
        </is>
      </c>
      <c r="B5373" t="inlineStr">
        <is>
          <t>Data scientist, TikTok E-commerce Governance</t>
        </is>
      </c>
      <c r="C5373" t="inlineStr">
        <is>
          <t>Singapore</t>
        </is>
      </c>
      <c r="D5373" t="inlineStr">
        <is>
          <t>via LinkedIn</t>
        </is>
      </c>
      <c r="E5373" t="inlineStr">
        <is>
          <t>Full-time</t>
        </is>
      </c>
      <c r="F5373" t="b">
        <v>0</v>
      </c>
      <c r="G5373" t="inlineStr">
        <is>
          <t>Singapore</t>
        </is>
      </c>
      <c r="H5373" s="2" t="n">
        <v>45434.39556712963</v>
      </c>
      <c r="I5373" t="b">
        <v>0</v>
      </c>
      <c r="J5373" t="b">
        <v>0</v>
      </c>
      <c r="K5373" t="inlineStr">
        <is>
          <t>Singapore</t>
        </is>
      </c>
      <c r="L5373" t="inlineStr"/>
      <c r="M5373" t="inlineStr"/>
      <c r="N5373" t="inlineStr"/>
      <c r="O5373" t="inlineStr">
        <is>
          <t>TikTok</t>
        </is>
      </c>
      <c r="P5373" t="inlineStr">
        <is>
          <t>['sql', 'python', 'r', 'tableau']</t>
        </is>
      </c>
      <c r="Q5373" t="inlineStr">
        <is>
          <t>{'analyst_tools': ['tableau'], 'programming': ['sql', 'python', 'r']}</t>
        </is>
      </c>
    </row>
    <row r="5374">
      <c r="A5374" t="inlineStr">
        <is>
          <t>Data Analyst</t>
        </is>
      </c>
      <c r="B5374" t="inlineStr">
        <is>
          <t>Data Analyst /Onsite/</t>
        </is>
      </c>
      <c r="C5374" t="inlineStr">
        <is>
          <t>New York, NY</t>
        </is>
      </c>
      <c r="D5374" t="inlineStr">
        <is>
          <t>via GrabJobs</t>
        </is>
      </c>
      <c r="E5374" t="inlineStr">
        <is>
          <t>Full-time</t>
        </is>
      </c>
      <c r="F5374" t="b">
        <v>0</v>
      </c>
      <c r="G5374" t="inlineStr">
        <is>
          <t>New York, United States</t>
        </is>
      </c>
      <c r="H5374" s="2" t="n">
        <v>45413.37559027778</v>
      </c>
      <c r="I5374" t="b">
        <v>0</v>
      </c>
      <c r="J5374" t="b">
        <v>1</v>
      </c>
      <c r="K5374" t="inlineStr">
        <is>
          <t>United States</t>
        </is>
      </c>
      <c r="L5374" t="inlineStr"/>
      <c r="M5374" t="inlineStr"/>
      <c r="N5374" t="inlineStr"/>
      <c r="O5374" t="inlineStr">
        <is>
          <t>Wilshire Law Firm</t>
        </is>
      </c>
      <c r="P5374" t="inlineStr">
        <is>
          <t>['sql', 'power bi', 'unity']</t>
        </is>
      </c>
      <c r="Q5374" t="inlineStr">
        <is>
          <t>{'analyst_tools': ['power bi'], 'other': ['unity'], 'programming': ['sql']}</t>
        </is>
      </c>
    </row>
    <row r="5375">
      <c r="A5375" t="inlineStr">
        <is>
          <t>Data Scientist</t>
        </is>
      </c>
      <c r="B5375" t="inlineStr">
        <is>
          <t>Data Scientist</t>
        </is>
      </c>
      <c r="C5375" t="inlineStr">
        <is>
          <t>New York, NY</t>
        </is>
      </c>
      <c r="D5375" t="inlineStr">
        <is>
          <t>via GrabJobs</t>
        </is>
      </c>
      <c r="E5375" t="inlineStr">
        <is>
          <t>Full-time</t>
        </is>
      </c>
      <c r="F5375" t="b">
        <v>0</v>
      </c>
      <c r="G5375" t="inlineStr">
        <is>
          <t>New York, United States</t>
        </is>
      </c>
      <c r="H5375" s="2" t="n">
        <v>45413.37715277778</v>
      </c>
      <c r="I5375" t="b">
        <v>0</v>
      </c>
      <c r="J5375" t="b">
        <v>0</v>
      </c>
      <c r="K5375" t="inlineStr">
        <is>
          <t>United States</t>
        </is>
      </c>
      <c r="L5375" t="inlineStr"/>
      <c r="M5375" t="inlineStr"/>
      <c r="N5375" t="inlineStr"/>
      <c r="O5375" t="inlineStr">
        <is>
          <t>Thomson Reuters</t>
        </is>
      </c>
      <c r="P5375" t="inlineStr"/>
      <c r="Q5375" t="inlineStr"/>
    </row>
    <row r="5376">
      <c r="A5376" t="inlineStr">
        <is>
          <t>Data Engineer</t>
        </is>
      </c>
      <c r="B5376" t="inlineStr">
        <is>
          <t>Structural Engineer - Data Centre</t>
        </is>
      </c>
      <c r="C5376" t="inlineStr">
        <is>
          <t>Ireland</t>
        </is>
      </c>
      <c r="D5376" t="inlineStr">
        <is>
          <t>via LinkedIn</t>
        </is>
      </c>
      <c r="E5376" t="inlineStr">
        <is>
          <t>Full-time</t>
        </is>
      </c>
      <c r="F5376" t="b">
        <v>0</v>
      </c>
      <c r="G5376" t="inlineStr">
        <is>
          <t>Ireland</t>
        </is>
      </c>
      <c r="H5376" s="2" t="n">
        <v>45419.39274305556</v>
      </c>
      <c r="I5376" t="b">
        <v>0</v>
      </c>
      <c r="J5376" t="b">
        <v>0</v>
      </c>
      <c r="K5376" t="inlineStr">
        <is>
          <t>Ireland</t>
        </is>
      </c>
      <c r="L5376" t="inlineStr"/>
      <c r="M5376" t="inlineStr"/>
      <c r="N5376" t="inlineStr"/>
      <c r="O5376" t="inlineStr">
        <is>
          <t>Tate</t>
        </is>
      </c>
      <c r="P5376" t="inlineStr"/>
      <c r="Q5376" t="inlineStr"/>
    </row>
    <row r="5377">
      <c r="A5377" t="inlineStr">
        <is>
          <t>Data Engineer</t>
        </is>
      </c>
      <c r="B5377" t="inlineStr">
        <is>
          <t>GCR EMS - Data CoE Staff - EY Global Delivery Services</t>
        </is>
      </c>
      <c r="C5377" t="inlineStr">
        <is>
          <t>Argentina</t>
        </is>
      </c>
      <c r="D5377" t="inlineStr">
        <is>
          <t>via LinkedIn</t>
        </is>
      </c>
      <c r="E5377" t="inlineStr">
        <is>
          <t>Full-time</t>
        </is>
      </c>
      <c r="F5377" t="b">
        <v>0</v>
      </c>
      <c r="G5377" t="inlineStr">
        <is>
          <t>Argentina</t>
        </is>
      </c>
      <c r="H5377" s="2" t="n">
        <v>45432.3864699074</v>
      </c>
      <c r="I5377" t="b">
        <v>0</v>
      </c>
      <c r="J5377" t="b">
        <v>0</v>
      </c>
      <c r="K5377" t="inlineStr">
        <is>
          <t>Argentina</t>
        </is>
      </c>
      <c r="L5377" t="inlineStr"/>
      <c r="M5377" t="inlineStr"/>
      <c r="N5377" t="inlineStr"/>
      <c r="O5377" t="inlineStr">
        <is>
          <t>EY</t>
        </is>
      </c>
      <c r="P5377" t="inlineStr"/>
      <c r="Q5377" t="inlineStr"/>
    </row>
    <row r="5378">
      <c r="A5378" t="inlineStr">
        <is>
          <t>Senior Data Scientist</t>
        </is>
      </c>
      <c r="B5378" t="inlineStr">
        <is>
          <t>Senior Data Scientist</t>
        </is>
      </c>
      <c r="C5378" t="inlineStr">
        <is>
          <t>New York, NY</t>
        </is>
      </c>
      <c r="D5378" t="inlineStr">
        <is>
          <t>via GrabJobs</t>
        </is>
      </c>
      <c r="E5378" t="inlineStr">
        <is>
          <t>Full-time</t>
        </is>
      </c>
      <c r="F5378" t="b">
        <v>0</v>
      </c>
      <c r="G5378" t="inlineStr">
        <is>
          <t>New York, United States</t>
        </is>
      </c>
      <c r="H5378" s="2" t="n">
        <v>45439.37693287037</v>
      </c>
      <c r="I5378" t="b">
        <v>0</v>
      </c>
      <c r="J5378" t="b">
        <v>1</v>
      </c>
      <c r="K5378" t="inlineStr">
        <is>
          <t>United States</t>
        </is>
      </c>
      <c r="L5378" t="inlineStr"/>
      <c r="M5378" t="inlineStr"/>
      <c r="N5378" t="inlineStr"/>
      <c r="O5378" t="inlineStr">
        <is>
          <t>Kbr, Inc</t>
        </is>
      </c>
      <c r="P5378" t="inlineStr">
        <is>
          <t>['bash', 'python', 'java', 'sql', 'nosql', 'c++', 'c', 'kafka', 'spark', 'linux', 'kubernetes', 'docker']</t>
        </is>
      </c>
      <c r="Q5378" t="inlineStr">
        <is>
          <t>{'libraries': ['kafka', 'spark'], 'os': ['linux'], 'other': ['kubernetes', 'docker'], 'programming': ['bash', 'python', 'java', 'sql', 'nosql', 'c++', 'c']}</t>
        </is>
      </c>
    </row>
    <row r="5379">
      <c r="A5379" t="inlineStr">
        <is>
          <t>Data Analyst</t>
        </is>
      </c>
      <c r="B5379" t="inlineStr">
        <is>
          <t>Data Governance Operations Analyst</t>
        </is>
      </c>
      <c r="C5379" t="inlineStr">
        <is>
          <t>Costa Rica</t>
        </is>
      </c>
      <c r="D5379" t="inlineStr">
        <is>
          <t>via Trabajo.org - Vacantes De Empleo, Trabajo</t>
        </is>
      </c>
      <c r="E5379" t="inlineStr">
        <is>
          <t>Full-time</t>
        </is>
      </c>
      <c r="F5379" t="b">
        <v>0</v>
      </c>
      <c r="G5379" t="inlineStr">
        <is>
          <t>Costa Rica</t>
        </is>
      </c>
      <c r="H5379" s="2" t="n">
        <v>45421.39640046296</v>
      </c>
      <c r="I5379" t="b">
        <v>0</v>
      </c>
      <c r="J5379" t="b">
        <v>0</v>
      </c>
      <c r="K5379" t="inlineStr">
        <is>
          <t>Costa Rica</t>
        </is>
      </c>
      <c r="L5379" t="inlineStr"/>
      <c r="M5379" t="inlineStr"/>
      <c r="N5379" t="inlineStr"/>
      <c r="O5379" t="inlineStr">
        <is>
          <t>Western Union</t>
        </is>
      </c>
      <c r="P5379" t="inlineStr"/>
      <c r="Q5379" t="inlineStr"/>
    </row>
    <row r="5380">
      <c r="A5380" t="inlineStr">
        <is>
          <t>Data Engineer</t>
        </is>
      </c>
      <c r="B5380" t="inlineStr">
        <is>
          <t>Staff Engineer, Borderless WAN Control and Data plane</t>
        </is>
      </c>
      <c r="C5380" t="inlineStr">
        <is>
          <t>Anywhere</t>
        </is>
      </c>
      <c r="D5380" t="inlineStr">
        <is>
          <t>via LinkedIn</t>
        </is>
      </c>
      <c r="E5380" t="inlineStr">
        <is>
          <t>Full-time</t>
        </is>
      </c>
      <c r="F5380" t="b">
        <v>1</v>
      </c>
      <c r="G5380" t="inlineStr">
        <is>
          <t>India</t>
        </is>
      </c>
      <c r="H5380" s="2" t="n">
        <v>45423.38423611111</v>
      </c>
      <c r="I5380" t="b">
        <v>1</v>
      </c>
      <c r="J5380" t="b">
        <v>0</v>
      </c>
      <c r="K5380" t="inlineStr">
        <is>
          <t>India</t>
        </is>
      </c>
      <c r="L5380" t="inlineStr"/>
      <c r="M5380" t="inlineStr"/>
      <c r="N5380" t="inlineStr"/>
      <c r="O5380" t="inlineStr">
        <is>
          <t>Netskope</t>
        </is>
      </c>
      <c r="P5380" t="inlineStr">
        <is>
          <t>['python', 'azure', 'aws', 'gcp', 'linux', 'docker', 'github']</t>
        </is>
      </c>
      <c r="Q5380" t="inlineStr">
        <is>
          <t>{'cloud': ['azure', 'aws', 'gcp'], 'os': ['linux'], 'other': ['docker', 'github'], 'programming': ['python']}</t>
        </is>
      </c>
    </row>
    <row r="5381">
      <c r="A5381" t="inlineStr">
        <is>
          <t>Senior Data Engineer</t>
        </is>
      </c>
      <c r="B5381" t="inlineStr">
        <is>
          <t>Senior Data Science Engineer</t>
        </is>
      </c>
      <c r="C5381" t="inlineStr">
        <is>
          <t>Shanghai, China</t>
        </is>
      </c>
      <c r="D5381" t="inlineStr">
        <is>
          <t>via 领英(中国)</t>
        </is>
      </c>
      <c r="E5381" t="inlineStr">
        <is>
          <t>Full-time</t>
        </is>
      </c>
      <c r="F5381" t="b">
        <v>0</v>
      </c>
      <c r="G5381" t="inlineStr">
        <is>
          <t>China</t>
        </is>
      </c>
      <c r="H5381" s="2" t="n">
        <v>45441.4046875</v>
      </c>
      <c r="I5381" t="b">
        <v>0</v>
      </c>
      <c r="J5381" t="b">
        <v>0</v>
      </c>
      <c r="K5381" t="inlineStr">
        <is>
          <t>China</t>
        </is>
      </c>
      <c r="L5381" t="inlineStr"/>
      <c r="M5381" t="inlineStr"/>
      <c r="N5381" t="inlineStr"/>
      <c r="O5381" t="inlineStr">
        <is>
          <t>PwC Acceleration Center Shanghai</t>
        </is>
      </c>
      <c r="P5381" t="inlineStr">
        <is>
          <t>['python', 'java', 'sql', 'r', 'c', 'c++', 'azure']</t>
        </is>
      </c>
      <c r="Q5381" t="inlineStr">
        <is>
          <t>{'cloud': ['azure'], 'programming': ['python', 'java', 'sql', 'r', 'c', 'c++']}</t>
        </is>
      </c>
    </row>
    <row r="5382">
      <c r="A5382" t="inlineStr">
        <is>
          <t>Business Analyst</t>
        </is>
      </c>
      <c r="B5382" t="inlineStr">
        <is>
          <t>Marketing Analyst</t>
        </is>
      </c>
      <c r="C5382" t="inlineStr">
        <is>
          <t>Kyiv, Ukraine</t>
        </is>
      </c>
      <c r="D5382" t="inlineStr">
        <is>
          <t>via Robota.ua</t>
        </is>
      </c>
      <c r="E5382" t="inlineStr">
        <is>
          <t>Full-time</t>
        </is>
      </c>
      <c r="F5382" t="b">
        <v>0</v>
      </c>
      <c r="G5382" t="inlineStr">
        <is>
          <t>Ukraine</t>
        </is>
      </c>
      <c r="H5382" s="2" t="n">
        <v>45443.39260416666</v>
      </c>
      <c r="I5382" t="b">
        <v>0</v>
      </c>
      <c r="J5382" t="b">
        <v>0</v>
      </c>
      <c r="K5382" t="inlineStr">
        <is>
          <t>Ukraine</t>
        </is>
      </c>
      <c r="L5382" t="inlineStr"/>
      <c r="M5382" t="inlineStr"/>
      <c r="N5382" t="inlineStr"/>
      <c r="O5382" t="inlineStr">
        <is>
          <t>Cosmolot</t>
        </is>
      </c>
      <c r="P5382" t="inlineStr"/>
      <c r="Q5382" t="inlineStr"/>
    </row>
    <row r="5383">
      <c r="A5383" t="inlineStr">
        <is>
          <t>Data Analyst</t>
        </is>
      </c>
      <c r="B5383" t="inlineStr">
        <is>
          <t>Healthcare Data Analyst Nurse</t>
        </is>
      </c>
      <c r="C5383" t="inlineStr">
        <is>
          <t>Dartmouth, MA</t>
        </is>
      </c>
      <c r="D5383" t="inlineStr">
        <is>
          <t>via Carecareer Link</t>
        </is>
      </c>
      <c r="E5383" t="inlineStr">
        <is>
          <t>Full-time</t>
        </is>
      </c>
      <c r="F5383" t="b">
        <v>0</v>
      </c>
      <c r="G5383" t="inlineStr">
        <is>
          <t>New York, United States</t>
        </is>
      </c>
      <c r="H5383" s="2" t="n">
        <v>45425.37560185185</v>
      </c>
      <c r="I5383" t="b">
        <v>0</v>
      </c>
      <c r="J5383" t="b">
        <v>1</v>
      </c>
      <c r="K5383" t="inlineStr">
        <is>
          <t>United States</t>
        </is>
      </c>
      <c r="L5383" t="inlineStr">
        <is>
          <t>year</t>
        </is>
      </c>
      <c r="M5383" t="n">
        <v>89585</v>
      </c>
      <c r="N5383" t="inlineStr"/>
      <c r="O5383" t="inlineStr">
        <is>
          <t>Incredible Health, Inc.</t>
        </is>
      </c>
      <c r="P5383" t="inlineStr">
        <is>
          <t>['excel']</t>
        </is>
      </c>
      <c r="Q5383" t="inlineStr">
        <is>
          <t>{'analyst_tools': ['excel']}</t>
        </is>
      </c>
    </row>
    <row r="5384">
      <c r="A5384" t="inlineStr">
        <is>
          <t>Data Analyst</t>
        </is>
      </c>
      <c r="B5384" t="inlineStr">
        <is>
          <t>Data Analist Regio Amsterdam</t>
        </is>
      </c>
      <c r="C5384" t="inlineStr">
        <is>
          <t>Amsterdam, Netherlands</t>
        </is>
      </c>
      <c r="D5384" t="inlineStr">
        <is>
          <t>via BeBee</t>
        </is>
      </c>
      <c r="E5384" t="inlineStr">
        <is>
          <t>Full-time</t>
        </is>
      </c>
      <c r="F5384" t="b">
        <v>0</v>
      </c>
      <c r="G5384" t="inlineStr">
        <is>
          <t>Netherlands</t>
        </is>
      </c>
      <c r="H5384" s="2" t="n">
        <v>45433.41836805556</v>
      </c>
      <c r="I5384" t="b">
        <v>1</v>
      </c>
      <c r="J5384" t="b">
        <v>0</v>
      </c>
      <c r="K5384" t="inlineStr">
        <is>
          <t>Netherlands</t>
        </is>
      </c>
      <c r="L5384" t="inlineStr"/>
      <c r="M5384" t="inlineStr"/>
      <c r="N5384" t="inlineStr"/>
      <c r="O5384" t="inlineStr">
        <is>
          <t>Yacht</t>
        </is>
      </c>
      <c r="P5384" t="inlineStr">
        <is>
          <t>['sql', 'sas', 'sas', 'python', 'word', 'power bi', 'tableau']</t>
        </is>
      </c>
      <c r="Q5384" t="inlineStr">
        <is>
          <t>{'analyst_tools': ['sas', 'word', 'power bi', 'tableau'], 'programming': ['sql', 'sas', 'python']}</t>
        </is>
      </c>
    </row>
    <row r="5385">
      <c r="A5385" t="inlineStr">
        <is>
          <t>Machine Learning Engineer</t>
        </is>
      </c>
      <c r="B5385" t="inlineStr">
        <is>
          <t>Machine Learning Engineer [4414]</t>
        </is>
      </c>
      <c r="C5385" t="inlineStr">
        <is>
          <t>Anywhere</t>
        </is>
      </c>
      <c r="D5385" t="inlineStr">
        <is>
          <t>via LinkedIn</t>
        </is>
      </c>
      <c r="E5385" t="inlineStr">
        <is>
          <t>Full-time</t>
        </is>
      </c>
      <c r="F5385" t="b">
        <v>1</v>
      </c>
      <c r="G5385" t="inlineStr">
        <is>
          <t>Sudan</t>
        </is>
      </c>
      <c r="H5385" s="2" t="n">
        <v>45439.38554398148</v>
      </c>
      <c r="I5385" t="b">
        <v>0</v>
      </c>
      <c r="J5385" t="b">
        <v>0</v>
      </c>
      <c r="K5385" t="inlineStr">
        <is>
          <t>Sudan</t>
        </is>
      </c>
      <c r="L5385" t="inlineStr"/>
      <c r="M5385" t="inlineStr"/>
      <c r="N5385" t="inlineStr"/>
      <c r="O5385" t="inlineStr">
        <is>
          <t>Stealth Startup</t>
        </is>
      </c>
      <c r="P5385" t="inlineStr">
        <is>
          <t>['python', 'r', 'scala']</t>
        </is>
      </c>
      <c r="Q5385" t="inlineStr">
        <is>
          <t>{'programming': ['python', 'r', 'scala']}</t>
        </is>
      </c>
    </row>
    <row r="5386">
      <c r="A5386" t="inlineStr">
        <is>
          <t>Data Analyst</t>
        </is>
      </c>
      <c r="B5386" t="inlineStr">
        <is>
          <t>Graduate Student Assistant - Data Analysis (Remote)</t>
        </is>
      </c>
      <c r="C5386" t="inlineStr">
        <is>
          <t>Anywhere</t>
        </is>
      </c>
      <c r="D5386" t="inlineStr">
        <is>
          <t>via LinkedIn</t>
        </is>
      </c>
      <c r="E5386" t="inlineStr">
        <is>
          <t>Part-time and Internship</t>
        </is>
      </c>
      <c r="F5386" t="b">
        <v>1</v>
      </c>
      <c r="G5386" t="inlineStr">
        <is>
          <t>Illinois, United States</t>
        </is>
      </c>
      <c r="H5386" s="2" t="n">
        <v>45424.38967592592</v>
      </c>
      <c r="I5386" t="b">
        <v>0</v>
      </c>
      <c r="J5386" t="b">
        <v>0</v>
      </c>
      <c r="K5386" t="inlineStr">
        <is>
          <t>United States</t>
        </is>
      </c>
      <c r="L5386" t="inlineStr"/>
      <c r="M5386" t="inlineStr"/>
      <c r="N5386" t="inlineStr"/>
      <c r="O5386" t="inlineStr">
        <is>
          <t>Talentify.io</t>
        </is>
      </c>
      <c r="P5386" t="inlineStr">
        <is>
          <t>['sas', 'sas', 'r', 'excel', 'word']</t>
        </is>
      </c>
      <c r="Q5386" t="inlineStr">
        <is>
          <t>{'analyst_tools': ['sas', 'excel', 'word'], 'programming': ['sas', 'r']}</t>
        </is>
      </c>
    </row>
    <row r="5387">
      <c r="A5387" t="inlineStr">
        <is>
          <t>Data Analyst</t>
        </is>
      </c>
      <c r="B5387" t="inlineStr">
        <is>
          <t>Sr  Analyst - Data &amp; Analytics</t>
        </is>
      </c>
      <c r="C5387" t="inlineStr">
        <is>
          <t>India</t>
        </is>
      </c>
      <c r="D5387" t="inlineStr">
        <is>
          <t>via LinkedIn</t>
        </is>
      </c>
      <c r="E5387" t="inlineStr">
        <is>
          <t>Full-time</t>
        </is>
      </c>
      <c r="F5387" t="b">
        <v>0</v>
      </c>
      <c r="G5387" t="inlineStr">
        <is>
          <t>India</t>
        </is>
      </c>
      <c r="H5387" s="2" t="n">
        <v>45413.38701388889</v>
      </c>
      <c r="I5387" t="b">
        <v>0</v>
      </c>
      <c r="J5387" t="b">
        <v>0</v>
      </c>
      <c r="K5387" t="inlineStr">
        <is>
          <t>India</t>
        </is>
      </c>
      <c r="L5387" t="inlineStr"/>
      <c r="M5387" t="inlineStr"/>
      <c r="N5387" t="inlineStr"/>
      <c r="O5387" t="inlineStr">
        <is>
          <t>Johnson &amp; Johnson</t>
        </is>
      </c>
      <c r="P5387" t="inlineStr">
        <is>
          <t>['sql', 'python', 'aws', 'azure', 'tableau']</t>
        </is>
      </c>
      <c r="Q5387" t="inlineStr">
        <is>
          <t>{'analyst_tools': ['tableau'], 'cloud': ['aws', 'azure'], 'programming': ['sql', 'python']}</t>
        </is>
      </c>
    </row>
    <row r="5388">
      <c r="A5388" t="inlineStr">
        <is>
          <t>Data Analyst</t>
        </is>
      </c>
      <c r="B5388" t="inlineStr">
        <is>
          <t>Healthcare Data Analyst Nurse</t>
        </is>
      </c>
      <c r="C5388" t="inlineStr">
        <is>
          <t>Newton, MA</t>
        </is>
      </c>
      <c r="D5388" t="inlineStr">
        <is>
          <t>via Carecareer Link</t>
        </is>
      </c>
      <c r="E5388" t="inlineStr">
        <is>
          <t>Full-time</t>
        </is>
      </c>
      <c r="F5388" t="b">
        <v>0</v>
      </c>
      <c r="G5388" t="inlineStr">
        <is>
          <t>New York, United States</t>
        </is>
      </c>
      <c r="H5388" s="2" t="n">
        <v>45425.3758912037</v>
      </c>
      <c r="I5388" t="b">
        <v>0</v>
      </c>
      <c r="J5388" t="b">
        <v>1</v>
      </c>
      <c r="K5388" t="inlineStr">
        <is>
          <t>United States</t>
        </is>
      </c>
      <c r="L5388" t="inlineStr">
        <is>
          <t>year</t>
        </is>
      </c>
      <c r="M5388" t="n">
        <v>112500</v>
      </c>
      <c r="N5388" t="inlineStr"/>
      <c r="O5388" t="inlineStr">
        <is>
          <t>Incredible Health, Inc.</t>
        </is>
      </c>
      <c r="P5388" t="inlineStr">
        <is>
          <t>['excel']</t>
        </is>
      </c>
      <c r="Q5388" t="inlineStr">
        <is>
          <t>{'analyst_tools': ['excel']}</t>
        </is>
      </c>
    </row>
    <row r="5389">
      <c r="A5389" t="inlineStr">
        <is>
          <t>Data Analyst</t>
        </is>
      </c>
      <c r="B5389" t="inlineStr">
        <is>
          <t>Data &amp; Analytics Application Analyst - Transport Operations</t>
        </is>
      </c>
      <c r="C5389" t="inlineStr">
        <is>
          <t>Belgium</t>
        </is>
      </c>
      <c r="D5389" t="inlineStr">
        <is>
          <t>via LinkedIn</t>
        </is>
      </c>
      <c r="E5389" t="inlineStr">
        <is>
          <t>Full-time</t>
        </is>
      </c>
      <c r="F5389" t="b">
        <v>0</v>
      </c>
      <c r="G5389" t="inlineStr">
        <is>
          <t>Belgium</t>
        </is>
      </c>
      <c r="H5389" s="2" t="n">
        <v>45440.41074074074</v>
      </c>
      <c r="I5389" t="b">
        <v>1</v>
      </c>
      <c r="J5389" t="b">
        <v>0</v>
      </c>
      <c r="K5389" t="inlineStr">
        <is>
          <t>Belgium</t>
        </is>
      </c>
      <c r="L5389" t="inlineStr"/>
      <c r="M5389" t="inlineStr"/>
      <c r="N5389" t="inlineStr"/>
      <c r="O5389" t="inlineStr">
        <is>
          <t>Ypto</t>
        </is>
      </c>
      <c r="P5389" t="inlineStr">
        <is>
          <t>['azure', 'sap', 'power bi']</t>
        </is>
      </c>
      <c r="Q5389" t="inlineStr">
        <is>
          <t>{'analyst_tools': ['sap', 'power bi'], 'cloud': ['azure']}</t>
        </is>
      </c>
    </row>
    <row r="5390">
      <c r="A5390" t="inlineStr">
        <is>
          <t>Data Scientist</t>
        </is>
      </c>
      <c r="B5390" t="inlineStr">
        <is>
          <t>Lead Data Scientist</t>
        </is>
      </c>
      <c r="C5390" t="inlineStr">
        <is>
          <t>New York, NY</t>
        </is>
      </c>
      <c r="D5390" t="inlineStr">
        <is>
          <t>via GrabJobs</t>
        </is>
      </c>
      <c r="E5390" t="inlineStr">
        <is>
          <t>Full-time</t>
        </is>
      </c>
      <c r="F5390" t="b">
        <v>0</v>
      </c>
      <c r="G5390" t="inlineStr">
        <is>
          <t>New York, United States</t>
        </is>
      </c>
      <c r="H5390" s="2" t="n">
        <v>45439.37684027778</v>
      </c>
      <c r="I5390" t="b">
        <v>0</v>
      </c>
      <c r="J5390" t="b">
        <v>1</v>
      </c>
      <c r="K5390" t="inlineStr">
        <is>
          <t>United States</t>
        </is>
      </c>
      <c r="L5390" t="inlineStr"/>
      <c r="M5390" t="inlineStr"/>
      <c r="N5390" t="inlineStr"/>
      <c r="O5390" t="inlineStr">
        <is>
          <t>Unreal Staffing, Inc</t>
        </is>
      </c>
      <c r="P5390" t="inlineStr">
        <is>
          <t>['python', 'r']</t>
        </is>
      </c>
      <c r="Q5390" t="inlineStr">
        <is>
          <t>{'programming': ['python', 'r']}</t>
        </is>
      </c>
    </row>
    <row r="5391">
      <c r="A5391" t="inlineStr">
        <is>
          <t>Data Analyst</t>
        </is>
      </c>
      <c r="B5391" t="inlineStr">
        <is>
          <t>Analista de datos</t>
        </is>
      </c>
      <c r="C5391" t="inlineStr">
        <is>
          <t>Lima, Peru</t>
        </is>
      </c>
      <c r="D5391" t="inlineStr">
        <is>
          <t>via LinkedIn</t>
        </is>
      </c>
      <c r="E5391" t="inlineStr">
        <is>
          <t>Full-time</t>
        </is>
      </c>
      <c r="F5391" t="b">
        <v>0</v>
      </c>
      <c r="G5391" t="inlineStr">
        <is>
          <t>Peru</t>
        </is>
      </c>
      <c r="H5391" s="2" t="n">
        <v>45415.3937037037</v>
      </c>
      <c r="I5391" t="b">
        <v>0</v>
      </c>
      <c r="J5391" t="b">
        <v>0</v>
      </c>
      <c r="K5391" t="inlineStr">
        <is>
          <t>Peru</t>
        </is>
      </c>
      <c r="L5391" t="inlineStr"/>
      <c r="M5391" t="inlineStr"/>
      <c r="N5391" t="inlineStr"/>
      <c r="O5391" t="inlineStr">
        <is>
          <t>Unition 英商優潠科技有限公司</t>
        </is>
      </c>
      <c r="P5391" t="inlineStr">
        <is>
          <t>['python', 'sql']</t>
        </is>
      </c>
      <c r="Q5391" t="inlineStr">
        <is>
          <t>{'programming': ['python', 'sql']}</t>
        </is>
      </c>
    </row>
    <row r="5392">
      <c r="A5392" t="inlineStr">
        <is>
          <t>Business Analyst</t>
        </is>
      </c>
      <c r="B5392" t="inlineStr">
        <is>
          <t>Engineering Analyst</t>
        </is>
      </c>
      <c r="C5392" t="inlineStr">
        <is>
          <t>Germany</t>
        </is>
      </c>
      <c r="D5392" t="inlineStr">
        <is>
          <t>via BeBee</t>
        </is>
      </c>
      <c r="E5392" t="inlineStr">
        <is>
          <t>Full-time</t>
        </is>
      </c>
      <c r="F5392" t="b">
        <v>0</v>
      </c>
      <c r="G5392" t="inlineStr">
        <is>
          <t>Germany</t>
        </is>
      </c>
      <c r="H5392" s="2" t="n">
        <v>45428.38650462963</v>
      </c>
      <c r="I5392" t="b">
        <v>0</v>
      </c>
      <c r="J5392" t="b">
        <v>0</v>
      </c>
      <c r="K5392" t="inlineStr">
        <is>
          <t>Germany</t>
        </is>
      </c>
      <c r="L5392" t="inlineStr"/>
      <c r="M5392" t="inlineStr"/>
      <c r="N5392" t="inlineStr"/>
      <c r="O5392" t="inlineStr">
        <is>
          <t>Vantage Consulting-PJP</t>
        </is>
      </c>
      <c r="P5392" t="inlineStr"/>
      <c r="Q5392" t="inlineStr"/>
    </row>
    <row r="5393">
      <c r="A5393" t="inlineStr">
        <is>
          <t>Business Analyst</t>
        </is>
      </c>
      <c r="B5393" t="inlineStr">
        <is>
          <t>Business Intelligence Analyst</t>
        </is>
      </c>
      <c r="C5393" t="inlineStr">
        <is>
          <t>Orlando, FL</t>
        </is>
      </c>
      <c r="D5393" t="inlineStr">
        <is>
          <t>via ZipRecruiter</t>
        </is>
      </c>
      <c r="E5393" t="inlineStr">
        <is>
          <t>Full-time</t>
        </is>
      </c>
      <c r="F5393" t="b">
        <v>0</v>
      </c>
      <c r="G5393" t="inlineStr">
        <is>
          <t>Florida, United States</t>
        </is>
      </c>
      <c r="H5393" s="2" t="n">
        <v>45422.37762731482</v>
      </c>
      <c r="I5393" t="b">
        <v>0</v>
      </c>
      <c r="J5393" t="b">
        <v>1</v>
      </c>
      <c r="K5393" t="inlineStr">
        <is>
          <t>United States</t>
        </is>
      </c>
      <c r="L5393" t="inlineStr"/>
      <c r="M5393" t="inlineStr"/>
      <c r="N5393" t="inlineStr"/>
      <c r="O5393" t="inlineStr">
        <is>
          <t>Westgate Resorts</t>
        </is>
      </c>
      <c r="P5393" t="inlineStr">
        <is>
          <t>['sql', 'python', 'shell', 'tableau', 'ssis', 'outlook', 'word', 'excel', 'alteryx']</t>
        </is>
      </c>
      <c r="Q5393" t="inlineStr">
        <is>
          <t>{'analyst_tools': ['tableau', 'ssis', 'outlook', 'word', 'excel', 'alteryx'], 'programming': ['sql', 'python', 'shell']}</t>
        </is>
      </c>
    </row>
    <row r="5394">
      <c r="A5394" t="inlineStr">
        <is>
          <t>Data Analyst</t>
        </is>
      </c>
      <c r="B5394" t="inlineStr">
        <is>
          <t>Reporting and Analytics Analyst - 3121</t>
        </is>
      </c>
      <c r="C5394" t="inlineStr">
        <is>
          <t>Mandaluyong, Metro Manila, Philippines</t>
        </is>
      </c>
      <c r="D5394" t="inlineStr">
        <is>
          <t>via Indeed</t>
        </is>
      </c>
      <c r="E5394" t="inlineStr">
        <is>
          <t>Full-time</t>
        </is>
      </c>
      <c r="F5394" t="b">
        <v>0</v>
      </c>
      <c r="G5394" t="inlineStr">
        <is>
          <t>Philippines</t>
        </is>
      </c>
      <c r="H5394" s="2" t="n">
        <v>45432.38313657408</v>
      </c>
      <c r="I5394" t="b">
        <v>0</v>
      </c>
      <c r="J5394" t="b">
        <v>0</v>
      </c>
      <c r="K5394" t="inlineStr">
        <is>
          <t>Philippines</t>
        </is>
      </c>
      <c r="L5394" t="inlineStr"/>
      <c r="M5394" t="inlineStr"/>
      <c r="N5394" t="inlineStr"/>
      <c r="O5394" t="inlineStr">
        <is>
          <t>Optimum Info Solution Phils.</t>
        </is>
      </c>
      <c r="P5394" t="inlineStr">
        <is>
          <t>['tableau']</t>
        </is>
      </c>
      <c r="Q5394" t="inlineStr">
        <is>
          <t>{'analyst_tools': ['tableau']}</t>
        </is>
      </c>
    </row>
    <row r="5395">
      <c r="A5395" t="inlineStr">
        <is>
          <t>Data Analyst</t>
        </is>
      </c>
      <c r="B5395" t="inlineStr">
        <is>
          <t>Junior Data Analyst</t>
        </is>
      </c>
      <c r="C5395" t="inlineStr">
        <is>
          <t>Italy</t>
        </is>
      </c>
      <c r="D5395" t="inlineStr">
        <is>
          <t>via Lavoro Trabajo.org</t>
        </is>
      </c>
      <c r="E5395" t="inlineStr">
        <is>
          <t>Full-time</t>
        </is>
      </c>
      <c r="F5395" t="b">
        <v>0</v>
      </c>
      <c r="G5395" t="inlineStr">
        <is>
          <t>Italy</t>
        </is>
      </c>
      <c r="H5395" s="2" t="n">
        <v>45421.39679398148</v>
      </c>
      <c r="I5395" t="b">
        <v>0</v>
      </c>
      <c r="J5395" t="b">
        <v>0</v>
      </c>
      <c r="K5395" t="inlineStr">
        <is>
          <t>Italy</t>
        </is>
      </c>
      <c r="L5395" t="inlineStr"/>
      <c r="M5395" t="inlineStr"/>
      <c r="N5395" t="inlineStr"/>
      <c r="O5395" t="inlineStr">
        <is>
          <t>Confidenziale</t>
        </is>
      </c>
      <c r="P5395" t="inlineStr"/>
      <c r="Q5395" t="inlineStr"/>
    </row>
    <row r="5396">
      <c r="A5396" t="inlineStr">
        <is>
          <t>Data Engineer</t>
        </is>
      </c>
      <c r="B5396" t="inlineStr">
        <is>
          <t>Data Engineer</t>
        </is>
      </c>
      <c r="C5396" t="inlineStr">
        <is>
          <t>Bengaluru, Karnataka, India</t>
        </is>
      </c>
      <c r="D5396" t="inlineStr">
        <is>
          <t>via LinkedIn</t>
        </is>
      </c>
      <c r="E5396" t="inlineStr">
        <is>
          <t>Full-time</t>
        </is>
      </c>
      <c r="F5396" t="b">
        <v>0</v>
      </c>
      <c r="G5396" t="inlineStr">
        <is>
          <t>India</t>
        </is>
      </c>
      <c r="H5396" s="2" t="n">
        <v>45426.38950231481</v>
      </c>
      <c r="I5396" t="b">
        <v>0</v>
      </c>
      <c r="J5396" t="b">
        <v>0</v>
      </c>
      <c r="K5396" t="inlineStr">
        <is>
          <t>India</t>
        </is>
      </c>
      <c r="L5396" t="inlineStr"/>
      <c r="M5396" t="inlineStr"/>
      <c r="N5396" t="inlineStr"/>
      <c r="O5396" t="inlineStr">
        <is>
          <t>Exponent Energy</t>
        </is>
      </c>
      <c r="P5396" t="inlineStr">
        <is>
          <t>['python', 'sql', 'spark']</t>
        </is>
      </c>
      <c r="Q5396" t="inlineStr">
        <is>
          <t>{'libraries': ['spark'], 'programming': ['python', 'sql']}</t>
        </is>
      </c>
    </row>
    <row r="5397">
      <c r="A5397" t="inlineStr">
        <is>
          <t>Data Analyst</t>
        </is>
      </c>
      <c r="B5397" t="inlineStr">
        <is>
          <t>Data Analyst</t>
        </is>
      </c>
      <c r="C5397" t="inlineStr">
        <is>
          <t>New York, NY</t>
        </is>
      </c>
      <c r="D5397" t="inlineStr">
        <is>
          <t>via GrabJobs</t>
        </is>
      </c>
      <c r="E5397" t="inlineStr">
        <is>
          <t>Full-time</t>
        </is>
      </c>
      <c r="F5397" t="b">
        <v>0</v>
      </c>
      <c r="G5397" t="inlineStr">
        <is>
          <t>New York, United States</t>
        </is>
      </c>
      <c r="H5397" s="2" t="n">
        <v>45428.37519675926</v>
      </c>
      <c r="I5397" t="b">
        <v>0</v>
      </c>
      <c r="J5397" t="b">
        <v>0</v>
      </c>
      <c r="K5397" t="inlineStr">
        <is>
          <t>United States</t>
        </is>
      </c>
      <c r="L5397" t="inlineStr"/>
      <c r="M5397" t="inlineStr"/>
      <c r="N5397" t="inlineStr"/>
      <c r="O5397" t="inlineStr">
        <is>
          <t>Rite-solutions</t>
        </is>
      </c>
      <c r="P5397" t="inlineStr">
        <is>
          <t>['excel', 'powerpoint', 'word']</t>
        </is>
      </c>
      <c r="Q5397" t="inlineStr">
        <is>
          <t>{'analyst_tools': ['excel', 'powerpoint', 'word']}</t>
        </is>
      </c>
    </row>
    <row r="5398">
      <c r="A5398" t="inlineStr">
        <is>
          <t>Data Scientist</t>
        </is>
      </c>
      <c r="B5398" t="inlineStr">
        <is>
          <t>Data Scientist</t>
        </is>
      </c>
      <c r="C5398" t="inlineStr">
        <is>
          <t>Jakarta, Indonesia</t>
        </is>
      </c>
      <c r="D5398" t="inlineStr">
        <is>
          <t>via Jooble</t>
        </is>
      </c>
      <c r="E5398" t="inlineStr">
        <is>
          <t>Full-time</t>
        </is>
      </c>
      <c r="F5398" t="b">
        <v>0</v>
      </c>
      <c r="G5398" t="inlineStr">
        <is>
          <t>Indonesia</t>
        </is>
      </c>
      <c r="H5398" s="2" t="n">
        <v>45428.38478009259</v>
      </c>
      <c r="I5398" t="b">
        <v>0</v>
      </c>
      <c r="J5398" t="b">
        <v>0</v>
      </c>
      <c r="K5398" t="inlineStr">
        <is>
          <t>Indonesia</t>
        </is>
      </c>
      <c r="L5398" t="inlineStr"/>
      <c r="M5398" t="inlineStr"/>
      <c r="N5398" t="inlineStr"/>
      <c r="O5398" t="inlineStr">
        <is>
          <t>SIGMATECH</t>
        </is>
      </c>
      <c r="P5398" t="inlineStr">
        <is>
          <t>['python', 'r', 'java', 'sql', 'pandas', 'numpy', 'tableau']</t>
        </is>
      </c>
      <c r="Q5398" t="inlineStr">
        <is>
          <t>{'analyst_tools': ['tableau'], 'libraries': ['pandas', 'numpy'], 'programming': ['python', 'r', 'java', 'sql']}</t>
        </is>
      </c>
    </row>
    <row r="5399">
      <c r="A5399" t="inlineStr">
        <is>
          <t>Data Scientist</t>
        </is>
      </c>
      <c r="B5399" t="inlineStr">
        <is>
          <t>Data Scientist</t>
        </is>
      </c>
      <c r="C5399" t="inlineStr">
        <is>
          <t>London, UK</t>
        </is>
      </c>
      <c r="D5399" t="inlineStr">
        <is>
          <t>via CV-Library</t>
        </is>
      </c>
      <c r="E5399" t="inlineStr">
        <is>
          <t>Full-time</t>
        </is>
      </c>
      <c r="F5399" t="b">
        <v>0</v>
      </c>
      <c r="G5399" t="inlineStr">
        <is>
          <t>United Kingdom</t>
        </is>
      </c>
      <c r="H5399" s="2" t="n">
        <v>45422.39259259259</v>
      </c>
      <c r="I5399" t="b">
        <v>0</v>
      </c>
      <c r="J5399" t="b">
        <v>0</v>
      </c>
      <c r="K5399" t="inlineStr">
        <is>
          <t>United Kingdom</t>
        </is>
      </c>
      <c r="L5399" t="inlineStr"/>
      <c r="M5399" t="inlineStr"/>
      <c r="N5399" t="inlineStr"/>
      <c r="O5399" t="inlineStr">
        <is>
          <t>Datatech</t>
        </is>
      </c>
      <c r="P5399" t="inlineStr">
        <is>
          <t>['python', 'r']</t>
        </is>
      </c>
      <c r="Q5399" t="inlineStr">
        <is>
          <t>{'programming': ['python', 'r']}</t>
        </is>
      </c>
    </row>
    <row r="5400">
      <c r="A5400" t="inlineStr">
        <is>
          <t>Data Scientist</t>
        </is>
      </c>
      <c r="B5400" t="inlineStr">
        <is>
          <t>Research Analyst</t>
        </is>
      </c>
      <c r="C5400" t="inlineStr">
        <is>
          <t>Anywhere</t>
        </is>
      </c>
      <c r="D5400" t="inlineStr">
        <is>
          <t>via LinkedIn Nigeria</t>
        </is>
      </c>
      <c r="E5400" t="inlineStr">
        <is>
          <t>Full-time</t>
        </is>
      </c>
      <c r="F5400" t="b">
        <v>1</v>
      </c>
      <c r="G5400" t="inlineStr">
        <is>
          <t>Nigeria</t>
        </is>
      </c>
      <c r="H5400" s="2" t="n">
        <v>45418.39497685185</v>
      </c>
      <c r="I5400" t="b">
        <v>0</v>
      </c>
      <c r="J5400" t="b">
        <v>0</v>
      </c>
      <c r="K5400" t="inlineStr">
        <is>
          <t>Nigeria</t>
        </is>
      </c>
      <c r="L5400" t="inlineStr"/>
      <c r="M5400" t="inlineStr"/>
      <c r="N5400" t="inlineStr"/>
      <c r="O5400" t="inlineStr">
        <is>
          <t>World Benchmarking Alliance</t>
        </is>
      </c>
      <c r="P5400" t="inlineStr">
        <is>
          <t>['r', 'python']</t>
        </is>
      </c>
      <c r="Q5400" t="inlineStr">
        <is>
          <t>{'programming': ['r', 'python']}</t>
        </is>
      </c>
    </row>
    <row r="5401">
      <c r="A5401" t="inlineStr">
        <is>
          <t>Software Engineer</t>
        </is>
      </c>
      <c r="B5401" t="inlineStr">
        <is>
          <t>Product Analyst</t>
        </is>
      </c>
      <c r="C5401" t="inlineStr">
        <is>
          <t>Lier, Belgium</t>
        </is>
      </c>
      <c r="D5401" t="inlineStr">
        <is>
          <t>via BeBee</t>
        </is>
      </c>
      <c r="E5401" t="inlineStr">
        <is>
          <t>Full-time</t>
        </is>
      </c>
      <c r="F5401" t="b">
        <v>0</v>
      </c>
      <c r="G5401" t="inlineStr">
        <is>
          <t>Belgium</t>
        </is>
      </c>
      <c r="H5401" s="2" t="n">
        <v>45438.94958333333</v>
      </c>
      <c r="I5401" t="b">
        <v>1</v>
      </c>
      <c r="J5401" t="b">
        <v>0</v>
      </c>
      <c r="K5401" t="inlineStr">
        <is>
          <t>Belgium</t>
        </is>
      </c>
      <c r="L5401" t="inlineStr"/>
      <c r="M5401" t="inlineStr"/>
      <c r="N5401" t="inlineStr"/>
      <c r="O5401" t="inlineStr">
        <is>
          <t>The Descartes</t>
        </is>
      </c>
      <c r="P5401" t="inlineStr">
        <is>
          <t>['microsoft teams']</t>
        </is>
      </c>
      <c r="Q5401" t="inlineStr">
        <is>
          <t>{'sync': ['microsoft teams']}</t>
        </is>
      </c>
    </row>
    <row r="5402">
      <c r="A5402" t="inlineStr">
        <is>
          <t>Data Engineer</t>
        </is>
      </c>
      <c r="B5402" t="inlineStr">
        <is>
          <t>Lead - Data Engineering</t>
        </is>
      </c>
      <c r="C5402" t="inlineStr">
        <is>
          <t>Bengaluru, Karnataka, India</t>
        </is>
      </c>
      <c r="D5402" t="inlineStr">
        <is>
          <t>via LinkedIn</t>
        </is>
      </c>
      <c r="E5402" t="inlineStr">
        <is>
          <t>Full-time</t>
        </is>
      </c>
      <c r="F5402" t="b">
        <v>0</v>
      </c>
      <c r="G5402" t="inlineStr">
        <is>
          <t>India</t>
        </is>
      </c>
      <c r="H5402" s="2" t="n">
        <v>45423.38423611111</v>
      </c>
      <c r="I5402" t="b">
        <v>0</v>
      </c>
      <c r="J5402" t="b">
        <v>0</v>
      </c>
      <c r="K5402" t="inlineStr">
        <is>
          <t>India</t>
        </is>
      </c>
      <c r="L5402" t="inlineStr"/>
      <c r="M5402" t="inlineStr"/>
      <c r="N5402" t="inlineStr"/>
      <c r="O5402" t="inlineStr">
        <is>
          <t>Northern Trust</t>
        </is>
      </c>
      <c r="P5402" t="inlineStr">
        <is>
          <t>['sql', 'javascript', 'python', 'snowflake', 'azure', 'aws', 'power bi', 'git', 'github']</t>
        </is>
      </c>
      <c r="Q5402" t="inlineStr">
        <is>
          <t>{'analyst_tools': ['power bi'], 'cloud': ['snowflake', 'azure', 'aws'], 'other': ['git', 'github'], 'programming': ['sql', 'javascript', 'python']}</t>
        </is>
      </c>
    </row>
    <row r="5403">
      <c r="A5403" t="inlineStr">
        <is>
          <t>Business Analyst</t>
        </is>
      </c>
      <c r="B5403" t="inlineStr">
        <is>
          <t>Business Intelligence Analyst</t>
        </is>
      </c>
      <c r="C5403" t="inlineStr">
        <is>
          <t>Lima, Peru</t>
        </is>
      </c>
      <c r="D5403" t="inlineStr">
        <is>
          <t>via GrabJobs</t>
        </is>
      </c>
      <c r="E5403" t="inlineStr">
        <is>
          <t>Full-time</t>
        </is>
      </c>
      <c r="F5403" t="b">
        <v>0</v>
      </c>
      <c r="G5403" t="inlineStr">
        <is>
          <t>Peru</t>
        </is>
      </c>
      <c r="H5403" s="2" t="n">
        <v>45434.39752314815</v>
      </c>
      <c r="I5403" t="b">
        <v>1</v>
      </c>
      <c r="J5403" t="b">
        <v>0</v>
      </c>
      <c r="K5403" t="inlineStr">
        <is>
          <t>Peru</t>
        </is>
      </c>
      <c r="L5403" t="inlineStr"/>
      <c r="M5403" t="inlineStr"/>
      <c r="N5403" t="inlineStr"/>
      <c r="O5403" t="inlineStr">
        <is>
          <t>Project Growth</t>
        </is>
      </c>
      <c r="P5403" t="inlineStr">
        <is>
          <t>['sql', 'snowflake', 'looker']</t>
        </is>
      </c>
      <c r="Q5403" t="inlineStr">
        <is>
          <t>{'analyst_tools': ['looker'], 'cloud': ['snowflake'], 'programming': ['sql']}</t>
        </is>
      </c>
    </row>
    <row r="5404">
      <c r="A5404" t="inlineStr">
        <is>
          <t>Machine Learning Engineer</t>
        </is>
      </c>
      <c r="B5404" t="inlineStr">
        <is>
          <t>Catastrophe Modelling Analyst</t>
        </is>
      </c>
      <c r="C5404" t="inlineStr">
        <is>
          <t>United Kingdom</t>
        </is>
      </c>
      <c r="D5404" t="inlineStr">
        <is>
          <t>via LinkedIn</t>
        </is>
      </c>
      <c r="E5404" t="inlineStr">
        <is>
          <t>Full-time</t>
        </is>
      </c>
      <c r="F5404" t="b">
        <v>0</v>
      </c>
      <c r="G5404" t="inlineStr">
        <is>
          <t>United Kingdom</t>
        </is>
      </c>
      <c r="H5404" s="2" t="n">
        <v>45434.38821759259</v>
      </c>
      <c r="I5404" t="b">
        <v>1</v>
      </c>
      <c r="J5404" t="b">
        <v>0</v>
      </c>
      <c r="K5404" t="inlineStr">
        <is>
          <t>United Kingdom</t>
        </is>
      </c>
      <c r="L5404" t="inlineStr"/>
      <c r="M5404" t="inlineStr"/>
      <c r="N5404" t="inlineStr"/>
      <c r="O5404" t="inlineStr">
        <is>
          <t>The Emerald Group Ltd, Search and Selection</t>
        </is>
      </c>
      <c r="P5404" t="inlineStr">
        <is>
          <t>['sql', 'excel']</t>
        </is>
      </c>
      <c r="Q5404" t="inlineStr">
        <is>
          <t>{'analyst_tools': ['excel'], 'programming': ['sql']}</t>
        </is>
      </c>
    </row>
    <row r="5405">
      <c r="A5405" t="inlineStr">
        <is>
          <t>Data Scientist</t>
        </is>
      </c>
      <c r="B5405" t="inlineStr">
        <is>
          <t>Data Scientist</t>
        </is>
      </c>
      <c r="C5405" t="inlineStr">
        <is>
          <t>Oxford, UK   (+2 others)</t>
        </is>
      </c>
      <c r="D5405" t="inlineStr">
        <is>
          <t>via New Scientist</t>
        </is>
      </c>
      <c r="E5405" t="inlineStr">
        <is>
          <t>Full-time</t>
        </is>
      </c>
      <c r="F5405" t="b">
        <v>0</v>
      </c>
      <c r="G5405" t="inlineStr">
        <is>
          <t>United Kingdom</t>
        </is>
      </c>
      <c r="H5405" s="2" t="n">
        <v>45435.3999537037</v>
      </c>
      <c r="I5405" t="b">
        <v>0</v>
      </c>
      <c r="J5405" t="b">
        <v>0</v>
      </c>
      <c r="K5405" t="inlineStr">
        <is>
          <t>United Kingdom</t>
        </is>
      </c>
      <c r="L5405" t="inlineStr"/>
      <c r="M5405" t="inlineStr"/>
      <c r="N5405" t="inlineStr"/>
      <c r="O5405" t="inlineStr">
        <is>
          <t>United Kingdom Atomic Energy Authority (UKAEA)</t>
        </is>
      </c>
      <c r="P5405" t="inlineStr">
        <is>
          <t>['c++', 'fortran', 'c', 'rust', 'julia', 'r', 'python', 'swift', 'pytorch', 'tensorflow', 'unix']</t>
        </is>
      </c>
      <c r="Q5405" t="inlineStr">
        <is>
          <t>{'libraries': ['pytorch', 'tensorflow'], 'os': ['unix'], 'programming': ['c++', 'fortran', 'c', 'rust', 'julia', 'r', 'python', 'swift']}</t>
        </is>
      </c>
    </row>
    <row r="5406">
      <c r="A5406" t="inlineStr">
        <is>
          <t>Data Engineer</t>
        </is>
      </c>
      <c r="B5406" t="inlineStr">
        <is>
          <t>Data Engineer</t>
        </is>
      </c>
      <c r="C5406" t="inlineStr">
        <is>
          <t>Kraków, Poland</t>
        </is>
      </c>
      <c r="D5406" t="inlineStr">
        <is>
          <t>via BeBee</t>
        </is>
      </c>
      <c r="E5406" t="inlineStr">
        <is>
          <t>Full-time</t>
        </is>
      </c>
      <c r="F5406" t="b">
        <v>0</v>
      </c>
      <c r="G5406" t="inlineStr">
        <is>
          <t>Poland</t>
        </is>
      </c>
      <c r="H5406" s="2" t="n">
        <v>45437.39640046296</v>
      </c>
      <c r="I5406" t="b">
        <v>1</v>
      </c>
      <c r="J5406" t="b">
        <v>0</v>
      </c>
      <c r="K5406" t="inlineStr">
        <is>
          <t>Poland</t>
        </is>
      </c>
      <c r="L5406" t="inlineStr"/>
      <c r="M5406" t="inlineStr"/>
      <c r="N5406" t="inlineStr"/>
      <c r="O5406" t="inlineStr">
        <is>
          <t>Tesco Technology</t>
        </is>
      </c>
      <c r="P5406" t="inlineStr">
        <is>
          <t>['scala', 'python', 'go', 'spark', 'airflow', 'kafka', 'flow', 'yarn', 'kubernetes']</t>
        </is>
      </c>
      <c r="Q5406" t="inlineStr">
        <is>
          <t>{'libraries': ['spark', 'airflow', 'kafka'], 'other': ['flow', 'yarn', 'kubernetes'], 'programming': ['scala', 'python', 'go']}</t>
        </is>
      </c>
    </row>
    <row r="5407">
      <c r="A5407" t="inlineStr">
        <is>
          <t>Cloud Engineer</t>
        </is>
      </c>
      <c r="B5407" t="inlineStr">
        <is>
          <t>Production Specialist</t>
        </is>
      </c>
      <c r="C5407" t="inlineStr">
        <is>
          <t>Austria</t>
        </is>
      </c>
      <c r="D5407" t="inlineStr">
        <is>
          <t>via Trabajo.org - Stellenangebote, Arbeit</t>
        </is>
      </c>
      <c r="E5407" t="inlineStr">
        <is>
          <t>Full-time</t>
        </is>
      </c>
      <c r="F5407" t="b">
        <v>0</v>
      </c>
      <c r="G5407" t="inlineStr">
        <is>
          <t>Austria</t>
        </is>
      </c>
      <c r="H5407" s="2" t="n">
        <v>45430.40472222222</v>
      </c>
      <c r="I5407" t="b">
        <v>0</v>
      </c>
      <c r="J5407" t="b">
        <v>0</v>
      </c>
      <c r="K5407" t="inlineStr">
        <is>
          <t>Austria</t>
        </is>
      </c>
      <c r="L5407" t="inlineStr"/>
      <c r="M5407" t="inlineStr"/>
      <c r="N5407" t="inlineStr"/>
      <c r="O5407" t="inlineStr">
        <is>
          <t>Wipro Technologies</t>
        </is>
      </c>
      <c r="P5407" t="inlineStr">
        <is>
          <t>['sql', 'tableau', 'alteryx']</t>
        </is>
      </c>
      <c r="Q5407" t="inlineStr">
        <is>
          <t>{'analyst_tools': ['tableau', 'alteryx'], 'programming': ['sql']}</t>
        </is>
      </c>
    </row>
    <row r="5408">
      <c r="A5408" t="inlineStr">
        <is>
          <t>Business Analyst</t>
        </is>
      </c>
      <c r="B5408" t="inlineStr">
        <is>
          <t>Business Analyst to the Data &amp; Analytics team</t>
        </is>
      </c>
      <c r="C5408" t="inlineStr">
        <is>
          <t>Denmark</t>
        </is>
      </c>
      <c r="D5408" t="inlineStr">
        <is>
          <t>via LinkedIn</t>
        </is>
      </c>
      <c r="E5408" t="inlineStr">
        <is>
          <t>Full-time</t>
        </is>
      </c>
      <c r="F5408" t="b">
        <v>0</v>
      </c>
      <c r="G5408" t="inlineStr">
        <is>
          <t>Denmark</t>
        </is>
      </c>
      <c r="H5408" s="2" t="n">
        <v>45425.39190972222</v>
      </c>
      <c r="I5408" t="b">
        <v>0</v>
      </c>
      <c r="J5408" t="b">
        <v>0</v>
      </c>
      <c r="K5408" t="inlineStr">
        <is>
          <t>Denmark</t>
        </is>
      </c>
      <c r="L5408" t="inlineStr"/>
      <c r="M5408" t="inlineStr"/>
      <c r="N5408" t="inlineStr"/>
      <c r="O5408" t="inlineStr">
        <is>
          <t>Falck</t>
        </is>
      </c>
      <c r="P5408" t="inlineStr">
        <is>
          <t>['power bi']</t>
        </is>
      </c>
      <c r="Q5408" t="inlineStr">
        <is>
          <t>{'analyst_tools': ['power bi']}</t>
        </is>
      </c>
    </row>
    <row r="5409">
      <c r="A5409" t="inlineStr">
        <is>
          <t>Data Analyst</t>
        </is>
      </c>
      <c r="B5409" t="inlineStr">
        <is>
          <t>Product Data Analyst - Retail BI &amp; Analytics Team</t>
        </is>
      </c>
      <c r="C5409" t="inlineStr">
        <is>
          <t>Stockholm, Sweden</t>
        </is>
      </c>
      <c r="D5409" t="inlineStr">
        <is>
          <t>via Jobbsafari</t>
        </is>
      </c>
      <c r="E5409" t="inlineStr">
        <is>
          <t>Full-time</t>
        </is>
      </c>
      <c r="F5409" t="b">
        <v>0</v>
      </c>
      <c r="G5409" t="inlineStr">
        <is>
          <t>Sweden</t>
        </is>
      </c>
      <c r="H5409" s="2" t="n">
        <v>45425.39476851852</v>
      </c>
      <c r="I5409" t="b">
        <v>0</v>
      </c>
      <c r="J5409" t="b">
        <v>0</v>
      </c>
      <c r="K5409" t="inlineStr">
        <is>
          <t>Sweden</t>
        </is>
      </c>
      <c r="L5409" t="inlineStr"/>
      <c r="M5409" t="inlineStr"/>
      <c r="N5409" t="inlineStr"/>
      <c r="O5409" t="inlineStr">
        <is>
          <t>H&amp;M Hennes &amp; Mauritz GBC AB / Inköp</t>
        </is>
      </c>
      <c r="P5409" t="inlineStr">
        <is>
          <t>['go', 'r', 'python', 'sql', 'databricks', 'power bi']</t>
        </is>
      </c>
      <c r="Q5409" t="inlineStr">
        <is>
          <t>{'analyst_tools': ['power bi'], 'cloud': ['databricks'], 'programming': ['go', 'r', 'python', 'sql']}</t>
        </is>
      </c>
    </row>
    <row r="5410">
      <c r="A5410" t="inlineStr">
        <is>
          <t>Senior Data Scientist</t>
        </is>
      </c>
      <c r="B5410" t="inlineStr">
        <is>
          <t>Senior Data Scientist</t>
        </is>
      </c>
      <c r="C5410" t="inlineStr">
        <is>
          <t>Paris, France</t>
        </is>
      </c>
      <c r="D5410" t="inlineStr">
        <is>
          <t>via LinkedIn</t>
        </is>
      </c>
      <c r="E5410" t="inlineStr">
        <is>
          <t>Full-time</t>
        </is>
      </c>
      <c r="F5410" t="b">
        <v>0</v>
      </c>
      <c r="G5410" t="inlineStr">
        <is>
          <t>France</t>
        </is>
      </c>
      <c r="H5410" s="2" t="n">
        <v>45441.39724537037</v>
      </c>
      <c r="I5410" t="b">
        <v>0</v>
      </c>
      <c r="J5410" t="b">
        <v>0</v>
      </c>
      <c r="K5410" t="inlineStr">
        <is>
          <t>France</t>
        </is>
      </c>
      <c r="L5410" t="inlineStr"/>
      <c r="M5410" t="inlineStr"/>
      <c r="N5410" t="inlineStr"/>
      <c r="O5410" t="inlineStr">
        <is>
          <t>Coders Connect</t>
        </is>
      </c>
      <c r="P5410" t="inlineStr">
        <is>
          <t>['python', 'r', 'scala']</t>
        </is>
      </c>
      <c r="Q5410" t="inlineStr">
        <is>
          <t>{'programming': ['python', 'r', 'scala']}</t>
        </is>
      </c>
    </row>
    <row r="5411">
      <c r="A5411" t="inlineStr">
        <is>
          <t>Data Analyst</t>
        </is>
      </c>
      <c r="B5411" t="inlineStr">
        <is>
          <t>Data Analyst (Power BI)</t>
        </is>
      </c>
      <c r="C5411" t="inlineStr">
        <is>
          <t>Anywhere</t>
        </is>
      </c>
      <c r="D5411" t="inlineStr">
        <is>
          <t>via LinkedIn</t>
        </is>
      </c>
      <c r="E5411" t="inlineStr">
        <is>
          <t>Full-time</t>
        </is>
      </c>
      <c r="F5411" t="b">
        <v>1</v>
      </c>
      <c r="G5411" t="inlineStr">
        <is>
          <t>Spain</t>
        </is>
      </c>
      <c r="H5411" s="2" t="n">
        <v>45436.38583333333</v>
      </c>
      <c r="I5411" t="b">
        <v>0</v>
      </c>
      <c r="J5411" t="b">
        <v>0</v>
      </c>
      <c r="K5411" t="inlineStr">
        <is>
          <t>Spain</t>
        </is>
      </c>
      <c r="L5411" t="inlineStr"/>
      <c r="M5411" t="inlineStr"/>
      <c r="N5411" t="inlineStr"/>
      <c r="O5411" t="inlineStr">
        <is>
          <t>Keepler Data Tech</t>
        </is>
      </c>
      <c r="P5411" t="inlineStr">
        <is>
          <t>['sql', 'aws', 'azure', 'power bi', 'dax']</t>
        </is>
      </c>
      <c r="Q5411" t="inlineStr">
        <is>
          <t>{'analyst_tools': ['power bi', 'dax'], 'cloud': ['aws', 'azure'], 'programming': ['sql']}</t>
        </is>
      </c>
    </row>
    <row r="5412">
      <c r="A5412" t="inlineStr">
        <is>
          <t>Data Scientist</t>
        </is>
      </c>
      <c r="B5412" t="inlineStr">
        <is>
          <t>Junior Data Scientist (Apprenticeship) - Avis Client (f/m/d)</t>
        </is>
      </c>
      <c r="C5412" t="inlineStr">
        <is>
          <t>Paris, France</t>
        </is>
      </c>
      <c r="D5412" t="inlineStr">
        <is>
          <t>via LinkedIn</t>
        </is>
      </c>
      <c r="E5412" t="inlineStr">
        <is>
          <t>Full-time</t>
        </is>
      </c>
      <c r="F5412" t="b">
        <v>0</v>
      </c>
      <c r="G5412" t="inlineStr">
        <is>
          <t>France</t>
        </is>
      </c>
      <c r="H5412" s="2" t="n">
        <v>45429.39295138889</v>
      </c>
      <c r="I5412" t="b">
        <v>0</v>
      </c>
      <c r="J5412" t="b">
        <v>0</v>
      </c>
      <c r="K5412" t="inlineStr">
        <is>
          <t>France</t>
        </is>
      </c>
      <c r="L5412" t="inlineStr"/>
      <c r="M5412" t="inlineStr"/>
      <c r="N5412" t="inlineStr"/>
      <c r="O5412" t="inlineStr">
        <is>
          <t>Decathlon Digital</t>
        </is>
      </c>
      <c r="P5412" t="inlineStr">
        <is>
          <t>['sql', 'python', 'databricks', 'seaborn', 'plotly', 'spark', 'pyspark', 'scikit-learn', 'tensorflow', 'airflow', 'windows', 'tableau', 'git', 'github', 'docker', 'confluence']</t>
        </is>
      </c>
      <c r="Q5412" t="inlineStr">
        <is>
          <t>{'analyst_tools': ['tableau'], 'async': ['confluence'], 'cloud': ['databricks'], 'libraries': ['seaborn', 'plotly', 'spark', 'pyspark', 'scikit-learn', 'tensorflow', 'airflow'], 'os': ['windows'], 'other': ['git', 'github', 'docker'], 'programming': ['sql', 'python']}</t>
        </is>
      </c>
    </row>
    <row r="5413">
      <c r="A5413" t="inlineStr">
        <is>
          <t>Data Analyst</t>
        </is>
      </c>
      <c r="B5413" t="inlineStr">
        <is>
          <t>Data Analyst - R / SQL / PowerBI</t>
        </is>
      </c>
      <c r="C5413" t="inlineStr">
        <is>
          <t>Brussels, Belgium</t>
        </is>
      </c>
      <c r="D5413" t="inlineStr">
        <is>
          <t>via LinkedIn Belgium</t>
        </is>
      </c>
      <c r="E5413" t="inlineStr">
        <is>
          <t>Contractor</t>
        </is>
      </c>
      <c r="F5413" t="b">
        <v>0</v>
      </c>
      <c r="G5413" t="inlineStr">
        <is>
          <t>Belgium</t>
        </is>
      </c>
      <c r="H5413" s="2" t="n">
        <v>45422.40591435185</v>
      </c>
      <c r="I5413" t="b">
        <v>1</v>
      </c>
      <c r="J5413" t="b">
        <v>0</v>
      </c>
      <c r="K5413" t="inlineStr">
        <is>
          <t>Belgium</t>
        </is>
      </c>
      <c r="L5413" t="inlineStr"/>
      <c r="M5413" t="inlineStr"/>
      <c r="N5413" t="inlineStr"/>
      <c r="O5413" t="inlineStr">
        <is>
          <t>NTT DATA Europe &amp; Latam</t>
        </is>
      </c>
      <c r="P5413" t="inlineStr">
        <is>
          <t>['r', 'sql']</t>
        </is>
      </c>
      <c r="Q5413" t="inlineStr">
        <is>
          <t>{'programming': ['r', 'sql']}</t>
        </is>
      </c>
    </row>
    <row r="5414">
      <c r="A5414" t="inlineStr">
        <is>
          <t>Data Scientist</t>
        </is>
      </c>
      <c r="B5414" t="inlineStr">
        <is>
          <t>Data Scientist Senior - Data Cataloging</t>
        </is>
      </c>
      <c r="C5414" t="inlineStr">
        <is>
          <t>New York, NY</t>
        </is>
      </c>
      <c r="D5414" t="inlineStr">
        <is>
          <t>via GrabJobs</t>
        </is>
      </c>
      <c r="E5414" t="inlineStr">
        <is>
          <t>Full-time</t>
        </is>
      </c>
      <c r="F5414" t="b">
        <v>0</v>
      </c>
      <c r="G5414" t="inlineStr">
        <is>
          <t>New York, United States</t>
        </is>
      </c>
      <c r="H5414" s="2" t="n">
        <v>45434.37762731482</v>
      </c>
      <c r="I5414" t="b">
        <v>0</v>
      </c>
      <c r="J5414" t="b">
        <v>0</v>
      </c>
      <c r="K5414" t="inlineStr">
        <is>
          <t>United States</t>
        </is>
      </c>
      <c r="L5414" t="inlineStr"/>
      <c r="M5414" t="inlineStr"/>
      <c r="N5414" t="inlineStr"/>
      <c r="O5414" t="inlineStr">
        <is>
          <t>M&amp;t Bank</t>
        </is>
      </c>
      <c r="P5414" t="inlineStr">
        <is>
          <t>['sql', 'python', 'unix', 'flow']</t>
        </is>
      </c>
      <c r="Q5414" t="inlineStr">
        <is>
          <t>{'os': ['unix'], 'other': ['flow'], 'programming': ['sql', 'python']}</t>
        </is>
      </c>
    </row>
    <row r="5415">
      <c r="A5415" t="inlineStr">
        <is>
          <t>Data Analyst</t>
        </is>
      </c>
      <c r="B5415" t="inlineStr">
        <is>
          <t>Customer Master Data Analyst</t>
        </is>
      </c>
      <c r="C5415" t="inlineStr">
        <is>
          <t>Italy</t>
        </is>
      </c>
      <c r="D5415" t="inlineStr">
        <is>
          <t>via Lavoro Trabajo.org</t>
        </is>
      </c>
      <c r="E5415" t="inlineStr">
        <is>
          <t>Full-time</t>
        </is>
      </c>
      <c r="F5415" t="b">
        <v>0</v>
      </c>
      <c r="G5415" t="inlineStr">
        <is>
          <t>Italy</t>
        </is>
      </c>
      <c r="H5415" s="2" t="n">
        <v>45421.39679398148</v>
      </c>
      <c r="I5415" t="b">
        <v>1</v>
      </c>
      <c r="J5415" t="b">
        <v>0</v>
      </c>
      <c r="K5415" t="inlineStr">
        <is>
          <t>Italy</t>
        </is>
      </c>
      <c r="L5415" t="inlineStr"/>
      <c r="M5415" t="inlineStr"/>
      <c r="N5415" t="inlineStr"/>
      <c r="O5415" t="inlineStr">
        <is>
          <t>Confidenziale</t>
        </is>
      </c>
      <c r="P5415" t="inlineStr"/>
      <c r="Q5415" t="inlineStr"/>
    </row>
    <row r="5416">
      <c r="A5416" t="inlineStr">
        <is>
          <t>Data Engineer</t>
        </is>
      </c>
      <c r="B5416" t="inlineStr">
        <is>
          <t>Data Engineer – Full Stack Development &amp; Integration (Process) (OE&amp;T)</t>
        </is>
      </c>
      <c r="C5416" t="inlineStr">
        <is>
          <t>Democratic Republic of the Congo</t>
        </is>
      </c>
      <c r="D5416" t="inlineStr">
        <is>
          <t>via Globe 24-7</t>
        </is>
      </c>
      <c r="E5416" t="inlineStr">
        <is>
          <t>Full-time</t>
        </is>
      </c>
      <c r="F5416" t="b">
        <v>0</v>
      </c>
      <c r="G5416" t="inlineStr">
        <is>
          <t>Congo, Democratic Republic of the</t>
        </is>
      </c>
      <c r="H5416" s="2" t="n">
        <v>45434.44052083333</v>
      </c>
      <c r="I5416" t="b">
        <v>0</v>
      </c>
      <c r="J5416" t="b">
        <v>0</v>
      </c>
      <c r="K5416" t="inlineStr">
        <is>
          <t>Congo, Democratic Republic of the</t>
        </is>
      </c>
      <c r="L5416" t="inlineStr"/>
      <c r="M5416" t="inlineStr"/>
      <c r="N5416" t="inlineStr"/>
      <c r="O5416" t="inlineStr">
        <is>
          <t>Globe 24-7</t>
        </is>
      </c>
      <c r="P5416" t="inlineStr">
        <is>
          <t>['sql', 'python', 'r', 'java', 'c', 'c++', 'databricks', 'azure', 'pyspark', 'kafka', 'spark', 'hadoop', 'power bi', 'word', 'kubernetes', 'jira']</t>
        </is>
      </c>
      <c r="Q5416" t="inlineStr">
        <is>
          <t>{'analyst_tools': ['power bi', 'word'], 'async': ['jira'], 'cloud': ['databricks', 'azure'], 'libraries': ['pyspark', 'kafka', 'spark', 'hadoop'], 'other': ['kubernetes'], 'programming': ['sql', 'python', 'r', 'java', 'c', 'c++']}</t>
        </is>
      </c>
    </row>
    <row r="5417">
      <c r="A5417" t="inlineStr">
        <is>
          <t>Data Analyst</t>
        </is>
      </c>
      <c r="B5417" t="inlineStr">
        <is>
          <t>Data Analyst with French | Gdynia, PL</t>
        </is>
      </c>
      <c r="C5417" t="inlineStr">
        <is>
          <t>Gdynia, Poland</t>
        </is>
      </c>
      <c r="D5417" t="inlineStr">
        <is>
          <t>via EFinancialCareers</t>
        </is>
      </c>
      <c r="E5417" t="inlineStr">
        <is>
          <t>Full-time</t>
        </is>
      </c>
      <c r="F5417" t="b">
        <v>0</v>
      </c>
      <c r="G5417" t="inlineStr">
        <is>
          <t>Poland</t>
        </is>
      </c>
      <c r="H5417" s="2" t="n">
        <v>45421.38474537037</v>
      </c>
      <c r="I5417" t="b">
        <v>1</v>
      </c>
      <c r="J5417" t="b">
        <v>0</v>
      </c>
      <c r="K5417" t="inlineStr">
        <is>
          <t>Poland</t>
        </is>
      </c>
      <c r="L5417" t="inlineStr"/>
      <c r="M5417" t="inlineStr"/>
      <c r="N5417" t="inlineStr"/>
      <c r="O5417" t="inlineStr">
        <is>
          <t>London Stock Exchange Group</t>
        </is>
      </c>
      <c r="P5417" t="inlineStr">
        <is>
          <t>['go', 'excel']</t>
        </is>
      </c>
      <c r="Q5417" t="inlineStr">
        <is>
          <t>{'analyst_tools': ['excel'], 'programming': ['go']}</t>
        </is>
      </c>
    </row>
    <row r="5418">
      <c r="A5418" t="inlineStr">
        <is>
          <t>Data Analyst</t>
        </is>
      </c>
      <c r="B5418" t="inlineStr">
        <is>
          <t>Analyst, Data I</t>
        </is>
      </c>
      <c r="C5418" t="inlineStr">
        <is>
          <t>Edgefield, SC</t>
        </is>
      </c>
      <c r="D5418" t="inlineStr">
        <is>
          <t>via Adzuna</t>
        </is>
      </c>
      <c r="E5418" t="inlineStr">
        <is>
          <t>Full-time</t>
        </is>
      </c>
      <c r="F5418" t="b">
        <v>0</v>
      </c>
      <c r="G5418" t="inlineStr">
        <is>
          <t>Georgia</t>
        </is>
      </c>
      <c r="H5418" s="2" t="n">
        <v>45429.39913194445</v>
      </c>
      <c r="I5418" t="b">
        <v>0</v>
      </c>
      <c r="J5418" t="b">
        <v>0</v>
      </c>
      <c r="K5418" t="inlineStr">
        <is>
          <t>United States</t>
        </is>
      </c>
      <c r="L5418" t="inlineStr"/>
      <c r="M5418" t="inlineStr"/>
      <c r="N5418" t="inlineStr"/>
      <c r="O5418" t="inlineStr">
        <is>
          <t>US Tech Solutions</t>
        </is>
      </c>
      <c r="P5418" t="inlineStr">
        <is>
          <t>['sql', 'python', 'sas', 'sas', 'db2', 'tableau']</t>
        </is>
      </c>
      <c r="Q5418" t="inlineStr">
        <is>
          <t>{'analyst_tools': ['sas', 'tableau'], 'databases': ['db2'], 'programming': ['sql', 'python', 'sas']}</t>
        </is>
      </c>
    </row>
    <row r="5419">
      <c r="A5419" t="inlineStr">
        <is>
          <t>Senior Data Scientist</t>
        </is>
      </c>
      <c r="B5419" t="inlineStr">
        <is>
          <t>Data Scientist Senior</t>
        </is>
      </c>
      <c r="C5419" t="inlineStr">
        <is>
          <t>New York, NY</t>
        </is>
      </c>
      <c r="D5419" t="inlineStr">
        <is>
          <t>via GrabJobs</t>
        </is>
      </c>
      <c r="E5419" t="inlineStr">
        <is>
          <t>Full-time</t>
        </is>
      </c>
      <c r="F5419" t="b">
        <v>0</v>
      </c>
      <c r="G5419" t="inlineStr">
        <is>
          <t>New York, United States</t>
        </is>
      </c>
      <c r="H5419" s="2" t="n">
        <v>45429.37649305556</v>
      </c>
      <c r="I5419" t="b">
        <v>0</v>
      </c>
      <c r="J5419" t="b">
        <v>0</v>
      </c>
      <c r="K5419" t="inlineStr">
        <is>
          <t>United States</t>
        </is>
      </c>
      <c r="L5419" t="inlineStr"/>
      <c r="M5419" t="inlineStr"/>
      <c r="N5419" t="inlineStr"/>
      <c r="O5419" t="inlineStr">
        <is>
          <t>Ssm Health</t>
        </is>
      </c>
      <c r="P5419" t="inlineStr">
        <is>
          <t>['sql', 'sas', 'sas', 'excel']</t>
        </is>
      </c>
      <c r="Q5419" t="inlineStr">
        <is>
          <t>{'analyst_tools': ['sas', 'excel'], 'programming': ['sql', 'sas']}</t>
        </is>
      </c>
    </row>
    <row r="5420">
      <c r="A5420" t="inlineStr">
        <is>
          <t>Data Scientist</t>
        </is>
      </c>
      <c r="B5420" t="inlineStr">
        <is>
          <t>Datenwissenschaftler</t>
        </is>
      </c>
      <c r="C5420" t="inlineStr">
        <is>
          <t>Dortmund, Germany</t>
        </is>
      </c>
      <c r="D5420" t="inlineStr">
        <is>
          <t>via BeBee</t>
        </is>
      </c>
      <c r="E5420" t="inlineStr">
        <is>
          <t>Contractor</t>
        </is>
      </c>
      <c r="F5420" t="b">
        <v>0</v>
      </c>
      <c r="G5420" t="inlineStr">
        <is>
          <t>Germany</t>
        </is>
      </c>
      <c r="H5420" s="2" t="n">
        <v>45415.39145833333</v>
      </c>
      <c r="I5420" t="b">
        <v>0</v>
      </c>
      <c r="J5420" t="b">
        <v>0</v>
      </c>
      <c r="K5420" t="inlineStr">
        <is>
          <t>Germany</t>
        </is>
      </c>
      <c r="L5420" t="inlineStr"/>
      <c r="M5420" t="inlineStr"/>
      <c r="N5420" t="inlineStr"/>
      <c r="O5420" t="inlineStr">
        <is>
          <t>Zentrix Solutions</t>
        </is>
      </c>
      <c r="P5420" t="inlineStr"/>
      <c r="Q5420" t="inlineStr"/>
    </row>
    <row r="5421">
      <c r="A5421" t="inlineStr">
        <is>
          <t>Data Analyst</t>
        </is>
      </c>
      <c r="B5421" t="inlineStr">
        <is>
          <t>Data Analyst</t>
        </is>
      </c>
      <c r="C5421" t="inlineStr">
        <is>
          <t>New York, NY</t>
        </is>
      </c>
      <c r="D5421" t="inlineStr">
        <is>
          <t>via GrabJobs</t>
        </is>
      </c>
      <c r="E5421" t="inlineStr">
        <is>
          <t>Full-time</t>
        </is>
      </c>
      <c r="F5421" t="b">
        <v>0</v>
      </c>
      <c r="G5421" t="inlineStr">
        <is>
          <t>New York, United States</t>
        </is>
      </c>
      <c r="H5421" s="2" t="n">
        <v>45439.37502314815</v>
      </c>
      <c r="I5421" t="b">
        <v>0</v>
      </c>
      <c r="J5421" t="b">
        <v>0</v>
      </c>
      <c r="K5421" t="inlineStr">
        <is>
          <t>United States</t>
        </is>
      </c>
      <c r="L5421" t="inlineStr"/>
      <c r="M5421" t="inlineStr"/>
      <c r="N5421" t="inlineStr"/>
      <c r="O5421" t="inlineStr">
        <is>
          <t>Asembia</t>
        </is>
      </c>
      <c r="P5421" t="inlineStr">
        <is>
          <t>['sql', 'excel']</t>
        </is>
      </c>
      <c r="Q5421" t="inlineStr">
        <is>
          <t>{'analyst_tools': ['excel'], 'programming': ['sql']}</t>
        </is>
      </c>
    </row>
    <row r="5422">
      <c r="A5422" t="inlineStr">
        <is>
          <t>Data Scientist</t>
        </is>
      </c>
      <c r="B5422" t="inlineStr">
        <is>
          <t>Insights Analyst</t>
        </is>
      </c>
      <c r="C5422" t="inlineStr">
        <is>
          <t>Poznań, Poland</t>
        </is>
      </c>
      <c r="D5422" t="inlineStr">
        <is>
          <t>via LinkedIn</t>
        </is>
      </c>
      <c r="E5422" t="inlineStr">
        <is>
          <t>Full-time</t>
        </is>
      </c>
      <c r="F5422" t="b">
        <v>0</v>
      </c>
      <c r="G5422" t="inlineStr">
        <is>
          <t>Poland</t>
        </is>
      </c>
      <c r="H5422" s="2" t="n">
        <v>45425.38666666667</v>
      </c>
      <c r="I5422" t="b">
        <v>1</v>
      </c>
      <c r="J5422" t="b">
        <v>0</v>
      </c>
      <c r="K5422" t="inlineStr">
        <is>
          <t>Poland</t>
        </is>
      </c>
      <c r="L5422" t="inlineStr"/>
      <c r="M5422" t="inlineStr"/>
      <c r="N5422" t="inlineStr"/>
      <c r="O5422" t="inlineStr">
        <is>
          <t>Franklin Templeton</t>
        </is>
      </c>
      <c r="P5422" t="inlineStr">
        <is>
          <t>['tableau', 'power bi', 'excel', 'alteryx']</t>
        </is>
      </c>
      <c r="Q5422" t="inlineStr">
        <is>
          <t>{'analyst_tools': ['tableau', 'power bi', 'excel', 'alteryx']}</t>
        </is>
      </c>
    </row>
    <row r="5423">
      <c r="A5423" t="inlineStr">
        <is>
          <t>Data Engineer</t>
        </is>
      </c>
      <c r="B5423" t="inlineStr">
        <is>
          <t>Data Engineer</t>
        </is>
      </c>
      <c r="C5423" t="inlineStr">
        <is>
          <t>Stockholm, Sweden</t>
        </is>
      </c>
      <c r="D5423" t="inlineStr">
        <is>
          <t>via LinkedIn</t>
        </is>
      </c>
      <c r="E5423" t="inlineStr">
        <is>
          <t>Contractor</t>
        </is>
      </c>
      <c r="F5423" t="b">
        <v>0</v>
      </c>
      <c r="G5423" t="inlineStr">
        <is>
          <t>Sweden</t>
        </is>
      </c>
      <c r="H5423" s="2" t="n">
        <v>45415.39210648148</v>
      </c>
      <c r="I5423" t="b">
        <v>1</v>
      </c>
      <c r="J5423" t="b">
        <v>0</v>
      </c>
      <c r="K5423" t="inlineStr">
        <is>
          <t>Sweden</t>
        </is>
      </c>
      <c r="L5423" t="inlineStr"/>
      <c r="M5423" t="inlineStr"/>
      <c r="N5423" t="inlineStr"/>
      <c r="O5423" t="inlineStr">
        <is>
          <t>Avigna AB</t>
        </is>
      </c>
      <c r="P5423" t="inlineStr">
        <is>
          <t>['python', 'java', 'gcp', 'azure', 'bigquery', 'terraform']</t>
        </is>
      </c>
      <c r="Q5423" t="inlineStr">
        <is>
          <t>{'cloud': ['gcp', 'azure', 'bigquery'], 'other': ['terraform'], 'programming': ['python', 'java']}</t>
        </is>
      </c>
    </row>
    <row r="5424">
      <c r="A5424" t="inlineStr">
        <is>
          <t>Data Scientist</t>
        </is>
      </c>
      <c r="B5424" t="inlineStr">
        <is>
          <t>Investment Analytics Analyst</t>
        </is>
      </c>
      <c r="C5424" t="inlineStr">
        <is>
          <t>Luxembourg</t>
        </is>
      </c>
      <c r="D5424" t="inlineStr">
        <is>
          <t>via Indeed</t>
        </is>
      </c>
      <c r="E5424" t="inlineStr">
        <is>
          <t>Full-time</t>
        </is>
      </c>
      <c r="F5424" t="b">
        <v>0</v>
      </c>
      <c r="G5424" t="inlineStr">
        <is>
          <t>Luxembourg</t>
        </is>
      </c>
      <c r="H5424" s="2" t="n">
        <v>45429.4194212963</v>
      </c>
      <c r="I5424" t="b">
        <v>0</v>
      </c>
      <c r="J5424" t="b">
        <v>0</v>
      </c>
      <c r="K5424" t="inlineStr">
        <is>
          <t>Luxembourg</t>
        </is>
      </c>
      <c r="L5424" t="inlineStr"/>
      <c r="M5424" t="inlineStr"/>
      <c r="N5424" t="inlineStr"/>
      <c r="O5424" t="inlineStr">
        <is>
          <t>abrdn</t>
        </is>
      </c>
      <c r="P5424" t="inlineStr">
        <is>
          <t>['vba', 'sql', 'python', 'c#', 'excel', 'power bi']</t>
        </is>
      </c>
      <c r="Q5424" t="inlineStr">
        <is>
          <t>{'analyst_tools': ['excel', 'power bi'], 'programming': ['vba', 'sql', 'python', 'c#']}</t>
        </is>
      </c>
    </row>
    <row r="5425">
      <c r="A5425" t="inlineStr">
        <is>
          <t>Senior Data Analyst</t>
        </is>
      </c>
      <c r="B5425" t="inlineStr">
        <is>
          <t>Senior Data Analyst/Scientist Bay Area/ CA</t>
        </is>
      </c>
      <c r="C5425" t="inlineStr">
        <is>
          <t>New York, NY</t>
        </is>
      </c>
      <c r="D5425" t="inlineStr">
        <is>
          <t>via GrabJobs</t>
        </is>
      </c>
      <c r="E5425" t="inlineStr">
        <is>
          <t>Full-time</t>
        </is>
      </c>
      <c r="F5425" t="b">
        <v>0</v>
      </c>
      <c r="G5425" t="inlineStr">
        <is>
          <t>New York, United States</t>
        </is>
      </c>
      <c r="H5425" s="2" t="n">
        <v>45439.37525462963</v>
      </c>
      <c r="I5425" t="b">
        <v>0</v>
      </c>
      <c r="J5425" t="b">
        <v>1</v>
      </c>
      <c r="K5425" t="inlineStr">
        <is>
          <t>United States</t>
        </is>
      </c>
      <c r="L5425" t="inlineStr"/>
      <c r="M5425" t="inlineStr"/>
      <c r="N5425" t="inlineStr"/>
      <c r="O5425" t="inlineStr">
        <is>
          <t>Zynga Inc</t>
        </is>
      </c>
      <c r="P5425" t="inlineStr">
        <is>
          <t>['python', 'sql', 'tableau', 'github', 'git']</t>
        </is>
      </c>
      <c r="Q5425" t="inlineStr">
        <is>
          <t>{'analyst_tools': ['tableau'], 'other': ['github', 'git'], 'programming': ['python', 'sql']}</t>
        </is>
      </c>
    </row>
    <row r="5426">
      <c r="A5426" t="inlineStr">
        <is>
          <t>Data Scientist</t>
        </is>
      </c>
      <c r="B5426" t="inlineStr">
        <is>
          <t>Data Scientist</t>
        </is>
      </c>
      <c r="C5426" t="inlineStr">
        <is>
          <t>Anywhere</t>
        </is>
      </c>
      <c r="D5426" t="inlineStr">
        <is>
          <t>via LinkedIn</t>
        </is>
      </c>
      <c r="E5426" t="inlineStr">
        <is>
          <t>Full-time</t>
        </is>
      </c>
      <c r="F5426" t="b">
        <v>1</v>
      </c>
      <c r="G5426" t="inlineStr">
        <is>
          <t>Spain</t>
        </is>
      </c>
      <c r="H5426" s="2" t="n">
        <v>45420.38841435185</v>
      </c>
      <c r="I5426" t="b">
        <v>0</v>
      </c>
      <c r="J5426" t="b">
        <v>0</v>
      </c>
      <c r="K5426" t="inlineStr">
        <is>
          <t>Spain</t>
        </is>
      </c>
      <c r="L5426" t="inlineStr"/>
      <c r="M5426" t="inlineStr"/>
      <c r="N5426" t="inlineStr"/>
      <c r="O5426" t="inlineStr">
        <is>
          <t>Davidson Consulting España</t>
        </is>
      </c>
      <c r="P5426" t="inlineStr">
        <is>
          <t>['python', 'sql', 'postgresql', 'azure', 'aws', 'databricks', 'pyspark']</t>
        </is>
      </c>
      <c r="Q5426" t="inlineStr">
        <is>
          <t>{'cloud': ['azure', 'aws', 'databricks'], 'databases': ['postgresql'], 'libraries': ['pyspark'], 'programming': ['python', 'sql']}</t>
        </is>
      </c>
    </row>
    <row r="5427">
      <c r="A5427" t="inlineStr">
        <is>
          <t>Business Analyst</t>
        </is>
      </c>
      <c r="B5427" t="inlineStr">
        <is>
          <t>Facilities Engineer</t>
        </is>
      </c>
      <c r="C5427" t="inlineStr">
        <is>
          <t>Abidjan, Côte d'Ivoire</t>
        </is>
      </c>
      <c r="D5427" t="inlineStr">
        <is>
          <t>via LinkedIn</t>
        </is>
      </c>
      <c r="E5427" t="inlineStr">
        <is>
          <t>Full-time</t>
        </is>
      </c>
      <c r="F5427" t="b">
        <v>0</v>
      </c>
      <c r="G5427" t="inlineStr">
        <is>
          <t>Côte d'Ivoire</t>
        </is>
      </c>
      <c r="H5427" s="2" t="n">
        <v>45435.44533564815</v>
      </c>
      <c r="I5427" t="b">
        <v>0</v>
      </c>
      <c r="J5427" t="b">
        <v>0</v>
      </c>
      <c r="K5427" t="inlineStr">
        <is>
          <t>Côte d'Ivoire</t>
        </is>
      </c>
      <c r="L5427" t="inlineStr"/>
      <c r="M5427" t="inlineStr"/>
      <c r="N5427" t="inlineStr"/>
      <c r="O5427" t="inlineStr">
        <is>
          <t>Raxio Data Centres</t>
        </is>
      </c>
      <c r="P5427" t="inlineStr"/>
      <c r="Q5427" t="inlineStr"/>
    </row>
    <row r="5428">
      <c r="A5428" t="inlineStr">
        <is>
          <t>Data Analyst</t>
        </is>
      </c>
      <c r="B5428" t="inlineStr">
        <is>
          <t>Exceptional Data Analyst</t>
        </is>
      </c>
      <c r="C5428" t="inlineStr">
        <is>
          <t>Anywhere</t>
        </is>
      </c>
      <c r="D5428" t="inlineStr">
        <is>
          <t>via LinkedIn</t>
        </is>
      </c>
      <c r="E5428" t="inlineStr">
        <is>
          <t>Full-time</t>
        </is>
      </c>
      <c r="F5428" t="b">
        <v>1</v>
      </c>
      <c r="G5428" t="inlineStr">
        <is>
          <t>India</t>
        </is>
      </c>
      <c r="H5428" s="2" t="n">
        <v>45440.39975694445</v>
      </c>
      <c r="I5428" t="b">
        <v>0</v>
      </c>
      <c r="J5428" t="b">
        <v>0</v>
      </c>
      <c r="K5428" t="inlineStr">
        <is>
          <t>India</t>
        </is>
      </c>
      <c r="L5428" t="inlineStr"/>
      <c r="M5428" t="inlineStr"/>
      <c r="N5428" t="inlineStr"/>
      <c r="O5428" t="inlineStr">
        <is>
          <t>woodfrog</t>
        </is>
      </c>
      <c r="P5428" t="inlineStr">
        <is>
          <t>['sql', 'python', 'excel', 'tableau', 'power bi']</t>
        </is>
      </c>
      <c r="Q5428" t="inlineStr">
        <is>
          <t>{'analyst_tools': ['excel', 'tableau', 'power bi'], 'programming': ['sql', 'python']}</t>
        </is>
      </c>
    </row>
    <row r="5429">
      <c r="A5429" t="inlineStr">
        <is>
          <t>Data Scientist</t>
        </is>
      </c>
      <c r="B5429" t="inlineStr">
        <is>
          <t>AWS Sagemaker Data Scientist</t>
        </is>
      </c>
      <c r="C5429" t="inlineStr">
        <is>
          <t>Anywhere</t>
        </is>
      </c>
      <c r="D5429" t="inlineStr">
        <is>
          <t>via LinkedIn</t>
        </is>
      </c>
      <c r="E5429" t="inlineStr">
        <is>
          <t>Full-time</t>
        </is>
      </c>
      <c r="F5429" t="b">
        <v>1</v>
      </c>
      <c r="G5429" t="inlineStr">
        <is>
          <t>Italy</t>
        </is>
      </c>
      <c r="H5429" s="2" t="n">
        <v>45415.39769675926</v>
      </c>
      <c r="I5429" t="b">
        <v>0</v>
      </c>
      <c r="J5429" t="b">
        <v>0</v>
      </c>
      <c r="K5429" t="inlineStr">
        <is>
          <t>Italy</t>
        </is>
      </c>
      <c r="L5429" t="inlineStr"/>
      <c r="M5429" t="inlineStr"/>
      <c r="N5429" t="inlineStr"/>
      <c r="O5429" t="inlineStr">
        <is>
          <t>Dacomat Srl</t>
        </is>
      </c>
      <c r="P5429" t="inlineStr">
        <is>
          <t>['scala', 'aws']</t>
        </is>
      </c>
      <c r="Q5429" t="inlineStr">
        <is>
          <t>{'cloud': ['aws'], 'programming': ['scala']}</t>
        </is>
      </c>
    </row>
    <row r="5430">
      <c r="A5430" t="inlineStr">
        <is>
          <t>Senior Data Engineer</t>
        </is>
      </c>
      <c r="B5430" t="inlineStr">
        <is>
          <t>Senior Data Engineer</t>
        </is>
      </c>
      <c r="C5430" t="inlineStr">
        <is>
          <t>Tallinn, Estonia</t>
        </is>
      </c>
      <c r="D5430" t="inlineStr">
        <is>
          <t>via LinkedIn</t>
        </is>
      </c>
      <c r="E5430" t="inlineStr">
        <is>
          <t>Full-time</t>
        </is>
      </c>
      <c r="F5430" t="b">
        <v>0</v>
      </c>
      <c r="G5430" t="inlineStr">
        <is>
          <t>Estonia</t>
        </is>
      </c>
      <c r="H5430" s="2" t="n">
        <v>45434.40961805556</v>
      </c>
      <c r="I5430" t="b">
        <v>1</v>
      </c>
      <c r="J5430" t="b">
        <v>0</v>
      </c>
      <c r="K5430" t="inlineStr">
        <is>
          <t>Estonia</t>
        </is>
      </c>
      <c r="L5430" t="inlineStr"/>
      <c r="M5430" t="inlineStr"/>
      <c r="N5430" t="inlineStr"/>
      <c r="O5430" t="inlineStr">
        <is>
          <t>Telia</t>
        </is>
      </c>
      <c r="P5430" t="inlineStr">
        <is>
          <t>['sql', 'python', 'azure', 'airflow', 'terraform']</t>
        </is>
      </c>
      <c r="Q5430" t="inlineStr">
        <is>
          <t>{'cloud': ['azure'], 'libraries': ['airflow'], 'other': ['terraform'], 'programming': ['sql', 'python']}</t>
        </is>
      </c>
    </row>
    <row r="5431">
      <c r="A5431" t="inlineStr">
        <is>
          <t>Data Analyst</t>
        </is>
      </c>
      <c r="B5431" t="inlineStr">
        <is>
          <t>Junior Data Analyst</t>
        </is>
      </c>
      <c r="C5431" t="inlineStr">
        <is>
          <t>Western Cape, South Africa</t>
        </is>
      </c>
      <c r="D5431" t="inlineStr">
        <is>
          <t>via Indeed</t>
        </is>
      </c>
      <c r="E5431" t="inlineStr">
        <is>
          <t>Full-time</t>
        </is>
      </c>
      <c r="F5431" t="b">
        <v>0</v>
      </c>
      <c r="G5431" t="inlineStr">
        <is>
          <t>South Africa</t>
        </is>
      </c>
      <c r="H5431" s="2" t="n">
        <v>45433.43204861111</v>
      </c>
      <c r="I5431" t="b">
        <v>0</v>
      </c>
      <c r="J5431" t="b">
        <v>0</v>
      </c>
      <c r="K5431" t="inlineStr">
        <is>
          <t>South Africa</t>
        </is>
      </c>
      <c r="L5431" t="inlineStr"/>
      <c r="M5431" t="inlineStr"/>
      <c r="N5431" t="inlineStr"/>
      <c r="O5431" t="inlineStr">
        <is>
          <t>Cheymaxim</t>
        </is>
      </c>
      <c r="P5431" t="inlineStr">
        <is>
          <t>['looker']</t>
        </is>
      </c>
      <c r="Q5431" t="inlineStr">
        <is>
          <t>{'analyst_tools': ['looker']}</t>
        </is>
      </c>
    </row>
    <row r="5432">
      <c r="A5432" t="inlineStr">
        <is>
          <t>Senior Data Engineer</t>
        </is>
      </c>
      <c r="B5432" t="inlineStr">
        <is>
          <t>Senior Data Engineer</t>
        </is>
      </c>
      <c r="C5432" t="inlineStr">
        <is>
          <t>The Hague, Netherlands</t>
        </is>
      </c>
      <c r="D5432" t="inlineStr">
        <is>
          <t>via LinkedIn</t>
        </is>
      </c>
      <c r="E5432" t="inlineStr">
        <is>
          <t>Full-time</t>
        </is>
      </c>
      <c r="F5432" t="b">
        <v>0</v>
      </c>
      <c r="G5432" t="inlineStr">
        <is>
          <t>Netherlands</t>
        </is>
      </c>
      <c r="H5432" s="2" t="n">
        <v>45426.3984837963</v>
      </c>
      <c r="I5432" t="b">
        <v>0</v>
      </c>
      <c r="J5432" t="b">
        <v>0</v>
      </c>
      <c r="K5432" t="inlineStr">
        <is>
          <t>Netherlands</t>
        </is>
      </c>
      <c r="L5432" t="inlineStr"/>
      <c r="M5432" t="inlineStr"/>
      <c r="N5432" t="inlineStr"/>
      <c r="O5432" t="inlineStr">
        <is>
          <t>MN</t>
        </is>
      </c>
      <c r="P5432" t="inlineStr">
        <is>
          <t>['python', 'sql', 'snowflake', 'aws', 'docker', 'kubernetes']</t>
        </is>
      </c>
      <c r="Q5432" t="inlineStr">
        <is>
          <t>{'cloud': ['snowflake', 'aws'], 'other': ['docker', 'kubernetes'], 'programming': ['python', 'sql']}</t>
        </is>
      </c>
    </row>
    <row r="5433">
      <c r="A5433" t="inlineStr">
        <is>
          <t>Business Analyst</t>
        </is>
      </c>
      <c r="B5433" t="inlineStr">
        <is>
          <t>BI Analyst</t>
        </is>
      </c>
      <c r="C5433" t="inlineStr">
        <is>
          <t>Heredia Province, Heredia, Costa Rica</t>
        </is>
      </c>
      <c r="D5433" t="inlineStr">
        <is>
          <t>via Trabajo.org - Vacantes De Empleo, Trabajo</t>
        </is>
      </c>
      <c r="E5433" t="inlineStr">
        <is>
          <t>Full-time</t>
        </is>
      </c>
      <c r="F5433" t="b">
        <v>0</v>
      </c>
      <c r="G5433" t="inlineStr">
        <is>
          <t>Costa Rica</t>
        </is>
      </c>
      <c r="H5433" s="2" t="n">
        <v>45421.39640046296</v>
      </c>
      <c r="I5433" t="b">
        <v>0</v>
      </c>
      <c r="J5433" t="b">
        <v>0</v>
      </c>
      <c r="K5433" t="inlineStr">
        <is>
          <t>Costa Rica</t>
        </is>
      </c>
      <c r="L5433" t="inlineStr"/>
      <c r="M5433" t="inlineStr"/>
      <c r="N5433" t="inlineStr"/>
      <c r="O5433" t="inlineStr">
        <is>
          <t>Experian</t>
        </is>
      </c>
      <c r="P5433" t="inlineStr">
        <is>
          <t>['sql', 'oracle', 'windows', 'unix', 'flow']</t>
        </is>
      </c>
      <c r="Q5433" t="inlineStr">
        <is>
          <t>{'cloud': ['oracle'], 'os': ['windows', 'unix'], 'other': ['flow'], 'programming': ['sql']}</t>
        </is>
      </c>
    </row>
    <row r="5434">
      <c r="A5434" t="inlineStr">
        <is>
          <t>Senior Data Scientist</t>
        </is>
      </c>
      <c r="B5434" t="inlineStr">
        <is>
          <t>Senior Data Scientist</t>
        </is>
      </c>
      <c r="C5434" t="inlineStr">
        <is>
          <t>England, UK</t>
        </is>
      </c>
      <c r="D5434" t="inlineStr">
        <is>
          <t>via LinkedIn</t>
        </is>
      </c>
      <c r="E5434" t="inlineStr">
        <is>
          <t>Full-time</t>
        </is>
      </c>
      <c r="F5434" t="b">
        <v>0</v>
      </c>
      <c r="G5434" t="inlineStr">
        <is>
          <t>United Kingdom</t>
        </is>
      </c>
      <c r="H5434" s="2" t="n">
        <v>45421.38693287037</v>
      </c>
      <c r="I5434" t="b">
        <v>0</v>
      </c>
      <c r="J5434" t="b">
        <v>0</v>
      </c>
      <c r="K5434" t="inlineStr">
        <is>
          <t>United Kingdom</t>
        </is>
      </c>
      <c r="L5434" t="inlineStr"/>
      <c r="M5434" t="inlineStr"/>
      <c r="N5434" t="inlineStr"/>
      <c r="O5434" t="inlineStr">
        <is>
          <t>Bupa</t>
        </is>
      </c>
      <c r="P5434" t="inlineStr">
        <is>
          <t>['python', 'sql', 'sas', 'sas', 'azure', 'kubernetes']</t>
        </is>
      </c>
      <c r="Q5434" t="inlineStr">
        <is>
          <t>{'analyst_tools': ['sas'], 'cloud': ['azure'], 'other': ['kubernetes'], 'programming': ['python', 'sql', 'sas']}</t>
        </is>
      </c>
    </row>
    <row r="5435">
      <c r="A5435" t="inlineStr">
        <is>
          <t>Data Analyst</t>
        </is>
      </c>
      <c r="B5435" t="inlineStr">
        <is>
          <t>Leitender Datenanalyst</t>
        </is>
      </c>
      <c r="C5435" t="inlineStr">
        <is>
          <t>Hamm, Germany</t>
        </is>
      </c>
      <c r="D5435" t="inlineStr">
        <is>
          <t>via BeBee</t>
        </is>
      </c>
      <c r="E5435" t="inlineStr">
        <is>
          <t>Contractor</t>
        </is>
      </c>
      <c r="F5435" t="b">
        <v>0</v>
      </c>
      <c r="G5435" t="inlineStr">
        <is>
          <t>Germany</t>
        </is>
      </c>
      <c r="H5435" s="2" t="n">
        <v>45415.39135416667</v>
      </c>
      <c r="I5435" t="b">
        <v>1</v>
      </c>
      <c r="J5435" t="b">
        <v>0</v>
      </c>
      <c r="K5435" t="inlineStr">
        <is>
          <t>Germany</t>
        </is>
      </c>
      <c r="L5435" t="inlineStr"/>
      <c r="M5435" t="inlineStr"/>
      <c r="N5435" t="inlineStr"/>
      <c r="O5435" t="inlineStr">
        <is>
          <t>FusionCore</t>
        </is>
      </c>
      <c r="P5435" t="inlineStr">
        <is>
          <t>['sql', 't-sql', 'r', 'python', 'sql server', 'aws', 'azure', 'ssrs', 'ssis', 'power bi', 'tableau']</t>
        </is>
      </c>
      <c r="Q5435" t="inlineStr">
        <is>
          <t>{'analyst_tools': ['ssrs', 'ssis', 'power bi', 'tableau'], 'cloud': ['aws', 'azure'], 'databases': ['sql server'], 'programming': ['sql', 't-sql', 'r', 'python']}</t>
        </is>
      </c>
    </row>
    <row r="5436">
      <c r="A5436" t="inlineStr">
        <is>
          <t>Software Engineer</t>
        </is>
      </c>
      <c r="B5436" t="inlineStr">
        <is>
          <t>Software Engineer - Electron Microscopy Data Acquisition &amp; Analysis</t>
        </is>
      </c>
      <c r="C5436" t="inlineStr">
        <is>
          <t>Baden, Switzerland</t>
        </is>
      </c>
      <c r="D5436" t="inlineStr">
        <is>
          <t>via Jobs.ch</t>
        </is>
      </c>
      <c r="E5436" t="inlineStr">
        <is>
          <t>Full-time</t>
        </is>
      </c>
      <c r="F5436" t="b">
        <v>0</v>
      </c>
      <c r="G5436" t="inlineStr">
        <is>
          <t>Switzerland</t>
        </is>
      </c>
      <c r="H5436" s="2" t="n">
        <v>45427.39607638889</v>
      </c>
      <c r="I5436" t="b">
        <v>0</v>
      </c>
      <c r="J5436" t="b">
        <v>0</v>
      </c>
      <c r="K5436" t="inlineStr">
        <is>
          <t>Switzerland</t>
        </is>
      </c>
      <c r="L5436" t="inlineStr"/>
      <c r="M5436" t="inlineStr"/>
      <c r="N5436" t="inlineStr"/>
      <c r="O5436" t="inlineStr">
        <is>
          <t>DECTRIS AG</t>
        </is>
      </c>
      <c r="P5436" t="inlineStr">
        <is>
          <t>['c++', 'python', 'rust', 'electron', 'spark', 'qt', 'git']</t>
        </is>
      </c>
      <c r="Q5436" t="inlineStr">
        <is>
          <t>{'libraries': ['electron', 'spark', 'qt'], 'other': ['git'], 'programming': ['c++', 'python', 'rust']}</t>
        </is>
      </c>
    </row>
    <row r="5437">
      <c r="A5437" t="inlineStr">
        <is>
          <t>Data Engineer</t>
        </is>
      </c>
      <c r="B5437" t="inlineStr">
        <is>
          <t>DATA ENGINEERING ANALYST</t>
        </is>
      </c>
      <c r="C5437" t="inlineStr">
        <is>
          <t>Lima, Peru</t>
        </is>
      </c>
      <c r="D5437" t="inlineStr">
        <is>
          <t>via GrabJobs</t>
        </is>
      </c>
      <c r="E5437" t="inlineStr">
        <is>
          <t>Full-time</t>
        </is>
      </c>
      <c r="F5437" t="b">
        <v>0</v>
      </c>
      <c r="G5437" t="inlineStr">
        <is>
          <t>Peru</t>
        </is>
      </c>
      <c r="H5437" s="2" t="n">
        <v>45434.39752314815</v>
      </c>
      <c r="I5437" t="b">
        <v>1</v>
      </c>
      <c r="J5437" t="b">
        <v>0</v>
      </c>
      <c r="K5437" t="inlineStr">
        <is>
          <t>Peru</t>
        </is>
      </c>
      <c r="L5437" t="inlineStr"/>
      <c r="M5437" t="inlineStr"/>
      <c r="N5437" t="inlineStr"/>
      <c r="O5437" t="inlineStr">
        <is>
          <t>Dpc Asociados</t>
        </is>
      </c>
      <c r="P5437" t="inlineStr">
        <is>
          <t>['excel']</t>
        </is>
      </c>
      <c r="Q5437" t="inlineStr">
        <is>
          <t>{'analyst_tools': ['excel']}</t>
        </is>
      </c>
    </row>
    <row r="5438">
      <c r="A5438" t="inlineStr">
        <is>
          <t>Data Scientist</t>
        </is>
      </c>
      <c r="B5438" t="inlineStr">
        <is>
          <t>Middle Database Engineer (інженер баз даних)</t>
        </is>
      </c>
      <c r="C5438" t="inlineStr">
        <is>
          <t>Kyiv, Ukraine</t>
        </is>
      </c>
      <c r="D5438" t="inlineStr">
        <is>
          <t>via Robota.ua</t>
        </is>
      </c>
      <c r="E5438" t="inlineStr">
        <is>
          <t>Full-time</t>
        </is>
      </c>
      <c r="F5438" t="b">
        <v>0</v>
      </c>
      <c r="G5438" t="inlineStr">
        <is>
          <t>Ukraine</t>
        </is>
      </c>
      <c r="H5438" s="2" t="n">
        <v>45429.38922453704</v>
      </c>
      <c r="I5438" t="b">
        <v>1</v>
      </c>
      <c r="J5438" t="b">
        <v>0</v>
      </c>
      <c r="K5438" t="inlineStr">
        <is>
          <t>Ukraine</t>
        </is>
      </c>
      <c r="L5438" t="inlineStr"/>
      <c r="M5438" t="inlineStr"/>
      <c r="N5438" t="inlineStr"/>
      <c r="O5438" t="inlineStr">
        <is>
          <t>ОРАНТА, ПАТ НАСК</t>
        </is>
      </c>
      <c r="P5438" t="inlineStr"/>
      <c r="Q5438" t="inlineStr"/>
    </row>
    <row r="5439">
      <c r="A5439" t="inlineStr">
        <is>
          <t>Data Analyst</t>
        </is>
      </c>
      <c r="B5439" t="inlineStr">
        <is>
          <t>Customer Insights Analyst</t>
        </is>
      </c>
      <c r="C5439" t="inlineStr">
        <is>
          <t>Brussels, Belgium</t>
        </is>
      </c>
      <c r="D5439" t="inlineStr">
        <is>
          <t>via LinkedIn Belgium</t>
        </is>
      </c>
      <c r="E5439" t="inlineStr">
        <is>
          <t>Full-time</t>
        </is>
      </c>
      <c r="F5439" t="b">
        <v>0</v>
      </c>
      <c r="G5439" t="inlineStr">
        <is>
          <t>Belgium</t>
        </is>
      </c>
      <c r="H5439" s="2" t="n">
        <v>45418.40046296296</v>
      </c>
      <c r="I5439" t="b">
        <v>0</v>
      </c>
      <c r="J5439" t="b">
        <v>0</v>
      </c>
      <c r="K5439" t="inlineStr">
        <is>
          <t>Belgium</t>
        </is>
      </c>
      <c r="L5439" t="inlineStr"/>
      <c r="M5439" t="inlineStr"/>
      <c r="N5439" t="inlineStr"/>
      <c r="O5439" t="inlineStr">
        <is>
          <t>Allianz Belgium</t>
        </is>
      </c>
      <c r="P5439" t="inlineStr">
        <is>
          <t>['excel', 'spss']</t>
        </is>
      </c>
      <c r="Q5439" t="inlineStr">
        <is>
          <t>{'analyst_tools': ['excel', 'spss']}</t>
        </is>
      </c>
    </row>
    <row r="5440">
      <c r="A5440" t="inlineStr">
        <is>
          <t>Data Scientist</t>
        </is>
      </c>
      <c r="B5440" t="inlineStr">
        <is>
          <t>Fraud Strategy Data Scientist</t>
        </is>
      </c>
      <c r="C5440" t="inlineStr">
        <is>
          <t>New York, NY</t>
        </is>
      </c>
      <c r="D5440" t="inlineStr">
        <is>
          <t>via GrabJobs</t>
        </is>
      </c>
      <c r="E5440" t="inlineStr">
        <is>
          <t>Full-time</t>
        </is>
      </c>
      <c r="F5440" t="b">
        <v>0</v>
      </c>
      <c r="G5440" t="inlineStr">
        <is>
          <t>New York, United States</t>
        </is>
      </c>
      <c r="H5440" s="2" t="n">
        <v>45439.37684027778</v>
      </c>
      <c r="I5440" t="b">
        <v>0</v>
      </c>
      <c r="J5440" t="b">
        <v>0</v>
      </c>
      <c r="K5440" t="inlineStr">
        <is>
          <t>United States</t>
        </is>
      </c>
      <c r="L5440" t="inlineStr"/>
      <c r="M5440" t="inlineStr"/>
      <c r="N5440" t="inlineStr"/>
      <c r="O5440" t="inlineStr">
        <is>
          <t>Ait Global Inc</t>
        </is>
      </c>
      <c r="P5440" t="inlineStr">
        <is>
          <t>['sql', 'python', 'aws', 'excel', 'tableau']</t>
        </is>
      </c>
      <c r="Q5440" t="inlineStr">
        <is>
          <t>{'analyst_tools': ['excel', 'tableau'], 'cloud': ['aws'], 'programming': ['sql', 'python']}</t>
        </is>
      </c>
    </row>
    <row r="5441">
      <c r="A5441" t="inlineStr">
        <is>
          <t>Data Scientist</t>
        </is>
      </c>
      <c r="B5441" t="inlineStr">
        <is>
          <t>Associate Insights Analyst</t>
        </is>
      </c>
      <c r="C5441" t="inlineStr">
        <is>
          <t>New Zealand</t>
        </is>
      </c>
      <c r="D5441" t="inlineStr">
        <is>
          <t>via Trabajo.org</t>
        </is>
      </c>
      <c r="E5441" t="inlineStr">
        <is>
          <t>Full-time</t>
        </is>
      </c>
      <c r="F5441" t="b">
        <v>0</v>
      </c>
      <c r="G5441" t="inlineStr">
        <is>
          <t>New Zealand</t>
        </is>
      </c>
      <c r="H5441" s="2" t="n">
        <v>45425.3949074074</v>
      </c>
      <c r="I5441" t="b">
        <v>1</v>
      </c>
      <c r="J5441" t="b">
        <v>0</v>
      </c>
      <c r="K5441" t="inlineStr">
        <is>
          <t>New Zealand</t>
        </is>
      </c>
      <c r="L5441" t="inlineStr"/>
      <c r="M5441" t="inlineStr"/>
      <c r="N5441" t="inlineStr"/>
      <c r="O5441" t="inlineStr">
        <is>
          <t>ASB Bank</t>
        </is>
      </c>
      <c r="P5441" t="inlineStr">
        <is>
          <t>['sql', 'r', 'snowflake', 'excel']</t>
        </is>
      </c>
      <c r="Q5441" t="inlineStr">
        <is>
          <t>{'analyst_tools': ['excel'], 'cloud': ['snowflake'], 'programming': ['sql', 'r']}</t>
        </is>
      </c>
    </row>
    <row r="5442">
      <c r="A5442" t="inlineStr">
        <is>
          <t>Senior Data Analyst</t>
        </is>
      </c>
      <c r="B5442" t="inlineStr">
        <is>
          <t>Senior Consultant, Data Analytics</t>
        </is>
      </c>
      <c r="C5442" t="inlineStr">
        <is>
          <t>Anywhere</t>
        </is>
      </c>
      <c r="D5442" t="inlineStr">
        <is>
          <t>via LinkedIn</t>
        </is>
      </c>
      <c r="E5442" t="inlineStr">
        <is>
          <t>Full-time</t>
        </is>
      </c>
      <c r="F5442" t="b">
        <v>1</v>
      </c>
      <c r="G5442" t="inlineStr">
        <is>
          <t>United Kingdom</t>
        </is>
      </c>
      <c r="H5442" s="2" t="n">
        <v>45419.38484953704</v>
      </c>
      <c r="I5442" t="b">
        <v>0</v>
      </c>
      <c r="J5442" t="b">
        <v>0</v>
      </c>
      <c r="K5442" t="inlineStr">
        <is>
          <t>United Kingdom</t>
        </is>
      </c>
      <c r="L5442" t="inlineStr"/>
      <c r="M5442" t="inlineStr"/>
      <c r="N5442" t="inlineStr"/>
      <c r="O5442" t="inlineStr">
        <is>
          <t>Consilio LLC</t>
        </is>
      </c>
      <c r="P5442" t="inlineStr">
        <is>
          <t>['excel']</t>
        </is>
      </c>
      <c r="Q5442" t="inlineStr">
        <is>
          <t>{'analyst_tools': ['excel']}</t>
        </is>
      </c>
    </row>
    <row r="5443">
      <c r="A5443" t="inlineStr">
        <is>
          <t>Business Analyst</t>
        </is>
      </c>
      <c r="B5443" t="inlineStr">
        <is>
          <t>Associate BPAC Analyst</t>
        </is>
      </c>
      <c r="C5443" t="inlineStr">
        <is>
          <t>White Plains, NY</t>
        </is>
      </c>
      <c r="D5443" t="inlineStr">
        <is>
          <t>via ZipRecruiter</t>
        </is>
      </c>
      <c r="E5443" t="inlineStr">
        <is>
          <t>Full-time</t>
        </is>
      </c>
      <c r="F5443" t="b">
        <v>0</v>
      </c>
      <c r="G5443" t="inlineStr">
        <is>
          <t>New York, United States</t>
        </is>
      </c>
      <c r="H5443" s="2" t="n">
        <v>45432.37548611111</v>
      </c>
      <c r="I5443" t="b">
        <v>0</v>
      </c>
      <c r="J5443" t="b">
        <v>0</v>
      </c>
      <c r="K5443" t="inlineStr">
        <is>
          <t>United States</t>
        </is>
      </c>
      <c r="L5443" t="inlineStr"/>
      <c r="M5443" t="inlineStr"/>
      <c r="N5443" t="inlineStr"/>
      <c r="O5443" t="inlineStr">
        <is>
          <t>New York Power Authority</t>
        </is>
      </c>
      <c r="P5443" t="inlineStr">
        <is>
          <t>['excel', 'word']</t>
        </is>
      </c>
      <c r="Q5443" t="inlineStr">
        <is>
          <t>{'analyst_tools': ['excel', 'word']}</t>
        </is>
      </c>
    </row>
    <row r="5444">
      <c r="A5444" t="inlineStr">
        <is>
          <t>Senior Data Analyst</t>
        </is>
      </c>
      <c r="B5444" t="inlineStr">
        <is>
          <t>Senior Data Analyst</t>
        </is>
      </c>
      <c r="C5444" t="inlineStr">
        <is>
          <t>United Kingdom</t>
        </is>
      </c>
      <c r="D5444" t="inlineStr">
        <is>
          <t>via LinkedIn</t>
        </is>
      </c>
      <c r="E5444" t="inlineStr">
        <is>
          <t>Full-time</t>
        </is>
      </c>
      <c r="F5444" t="b">
        <v>0</v>
      </c>
      <c r="G5444" t="inlineStr">
        <is>
          <t>United Kingdom</t>
        </is>
      </c>
      <c r="H5444" s="2" t="n">
        <v>45441.39206018519</v>
      </c>
      <c r="I5444" t="b">
        <v>1</v>
      </c>
      <c r="J5444" t="b">
        <v>0</v>
      </c>
      <c r="K5444" t="inlineStr">
        <is>
          <t>United Kingdom</t>
        </is>
      </c>
      <c r="L5444" t="inlineStr"/>
      <c r="M5444" t="inlineStr"/>
      <c r="N5444" t="inlineStr"/>
      <c r="O5444" t="inlineStr">
        <is>
          <t>Tech Connect Group</t>
        </is>
      </c>
      <c r="P5444" t="inlineStr">
        <is>
          <t>['python', 'java', 'sql', 'vba', 'azure', 'excel', 'github', 'jira']</t>
        </is>
      </c>
      <c r="Q5444" t="inlineStr">
        <is>
          <t>{'analyst_tools': ['excel'], 'async': ['jira'], 'cloud': ['azure'], 'other': ['github'], 'programming': ['python', 'java', 'sql', 'vba']}</t>
        </is>
      </c>
    </row>
    <row r="5445">
      <c r="A5445" t="inlineStr">
        <is>
          <t>Senior Data Analyst</t>
        </is>
      </c>
      <c r="B5445" t="inlineStr">
        <is>
          <t>Senior Financial Data Analyst</t>
        </is>
      </c>
      <c r="C5445" t="inlineStr">
        <is>
          <t>England, UK</t>
        </is>
      </c>
      <c r="D5445" t="inlineStr">
        <is>
          <t>via Jora UK</t>
        </is>
      </c>
      <c r="E5445" t="inlineStr">
        <is>
          <t>Full-time</t>
        </is>
      </c>
      <c r="F5445" t="b">
        <v>0</v>
      </c>
      <c r="G5445" t="inlineStr">
        <is>
          <t>United Kingdom</t>
        </is>
      </c>
      <c r="H5445" s="2" t="n">
        <v>45427.38504629629</v>
      </c>
      <c r="I5445" t="b">
        <v>0</v>
      </c>
      <c r="J5445" t="b">
        <v>0</v>
      </c>
      <c r="K5445" t="inlineStr">
        <is>
          <t>United Kingdom</t>
        </is>
      </c>
      <c r="L5445" t="inlineStr"/>
      <c r="M5445" t="inlineStr"/>
      <c r="N5445" t="inlineStr"/>
      <c r="O5445" t="inlineStr">
        <is>
          <t>Moody's</t>
        </is>
      </c>
      <c r="P5445" t="inlineStr">
        <is>
          <t>['vba', 'sql', 'excel']</t>
        </is>
      </c>
      <c r="Q5445" t="inlineStr">
        <is>
          <t>{'analyst_tools': ['excel'], 'programming': ['vba', 'sql']}</t>
        </is>
      </c>
    </row>
    <row r="5446">
      <c r="A5446" t="inlineStr">
        <is>
          <t>Data Engineer</t>
        </is>
      </c>
      <c r="B5446" t="inlineStr">
        <is>
          <t>Junior Engineer - Engineer - Data Analytics</t>
        </is>
      </c>
      <c r="C5446" t="inlineStr">
        <is>
          <t>Philippines</t>
        </is>
      </c>
      <c r="D5446" t="inlineStr">
        <is>
          <t>via LinkedIn</t>
        </is>
      </c>
      <c r="E5446" t="inlineStr"/>
      <c r="F5446" t="b">
        <v>0</v>
      </c>
      <c r="G5446" t="inlineStr">
        <is>
          <t>Philippines</t>
        </is>
      </c>
      <c r="H5446" s="2" t="n">
        <v>45420.38579861111</v>
      </c>
      <c r="I5446" t="b">
        <v>0</v>
      </c>
      <c r="J5446" t="b">
        <v>0</v>
      </c>
      <c r="K5446" t="inlineStr">
        <is>
          <t>Philippines</t>
        </is>
      </c>
      <c r="L5446" t="inlineStr"/>
      <c r="M5446" t="inlineStr"/>
      <c r="N5446" t="inlineStr"/>
      <c r="O5446" t="inlineStr">
        <is>
          <t>Anthesis Group</t>
        </is>
      </c>
      <c r="P5446" t="inlineStr">
        <is>
          <t>['excel', 'alteryx']</t>
        </is>
      </c>
      <c r="Q5446" t="inlineStr">
        <is>
          <t>{'analyst_tools': ['excel', 'alteryx']}</t>
        </is>
      </c>
    </row>
    <row r="5447">
      <c r="A5447" t="inlineStr">
        <is>
          <t>Data Scientist</t>
        </is>
      </c>
      <c r="B5447" t="inlineStr">
        <is>
          <t>Data Scientist - (H/F) - En alternance</t>
        </is>
      </c>
      <c r="C5447" t="inlineStr">
        <is>
          <t>Toulouse, France</t>
        </is>
      </c>
      <c r="D5447" t="inlineStr">
        <is>
          <t>via Cadremploi</t>
        </is>
      </c>
      <c r="E5447" t="inlineStr">
        <is>
          <t>Internship</t>
        </is>
      </c>
      <c r="F5447" t="b">
        <v>0</v>
      </c>
      <c r="G5447" t="inlineStr">
        <is>
          <t>France</t>
        </is>
      </c>
      <c r="H5447" s="2" t="n">
        <v>45418.39866898148</v>
      </c>
      <c r="I5447" t="b">
        <v>0</v>
      </c>
      <c r="J5447" t="b">
        <v>0</v>
      </c>
      <c r="K5447" t="inlineStr">
        <is>
          <t>France</t>
        </is>
      </c>
      <c r="L5447" t="inlineStr"/>
      <c r="M5447" t="inlineStr"/>
      <c r="N5447" t="inlineStr"/>
      <c r="O5447" t="inlineStr">
        <is>
          <t>OPENCLASSROOMS</t>
        </is>
      </c>
      <c r="P5447" t="inlineStr">
        <is>
          <t>['sql']</t>
        </is>
      </c>
      <c r="Q5447" t="inlineStr">
        <is>
          <t>{'programming': ['sql']}</t>
        </is>
      </c>
    </row>
    <row r="5448">
      <c r="A5448" t="inlineStr">
        <is>
          <t>Data Analyst</t>
        </is>
      </c>
      <c r="B5448" t="inlineStr">
        <is>
          <t>Data Analyst with Excel Advanced , Tableau , Alteryx skills with...</t>
        </is>
      </c>
      <c r="C5448" t="inlineStr">
        <is>
          <t>Hyderabad, Telangana, India</t>
        </is>
      </c>
      <c r="D5448" t="inlineStr">
        <is>
          <t>via LinkedIn</t>
        </is>
      </c>
      <c r="E5448" t="inlineStr">
        <is>
          <t>Full-time</t>
        </is>
      </c>
      <c r="F5448" t="b">
        <v>0</v>
      </c>
      <c r="G5448" t="inlineStr">
        <is>
          <t>India</t>
        </is>
      </c>
      <c r="H5448" s="2" t="n">
        <v>45437.39648148148</v>
      </c>
      <c r="I5448" t="b">
        <v>0</v>
      </c>
      <c r="J5448" t="b">
        <v>0</v>
      </c>
      <c r="K5448" t="inlineStr">
        <is>
          <t>India</t>
        </is>
      </c>
      <c r="L5448" t="inlineStr"/>
      <c r="M5448" t="inlineStr"/>
      <c r="N5448" t="inlineStr"/>
      <c r="O5448" t="inlineStr">
        <is>
          <t>NICHESPACE IT SOLUTIONS PVT LTD</t>
        </is>
      </c>
      <c r="P5448" t="inlineStr">
        <is>
          <t>['sql', 'python', 'r', 'excel', 'tableau', 'alteryx']</t>
        </is>
      </c>
      <c r="Q5448" t="inlineStr">
        <is>
          <t>{'analyst_tools': ['excel', 'tableau', 'alteryx'], 'programming': ['sql', 'python', 'r']}</t>
        </is>
      </c>
    </row>
    <row r="5449">
      <c r="A5449" t="inlineStr">
        <is>
          <t>Data Analyst</t>
        </is>
      </c>
      <c r="B5449" t="inlineStr">
        <is>
          <t>Remote Database Analyst</t>
        </is>
      </c>
      <c r="C5449" t="inlineStr">
        <is>
          <t>Anywhere</t>
        </is>
      </c>
      <c r="D5449" t="inlineStr">
        <is>
          <t>via LinkedIn</t>
        </is>
      </c>
      <c r="E5449" t="inlineStr">
        <is>
          <t>Full-time</t>
        </is>
      </c>
      <c r="F5449" t="b">
        <v>1</v>
      </c>
      <c r="G5449" t="inlineStr">
        <is>
          <t>Georgia</t>
        </is>
      </c>
      <c r="H5449" s="2" t="n">
        <v>45435.44032407407</v>
      </c>
      <c r="I5449" t="b">
        <v>0</v>
      </c>
      <c r="J5449" t="b">
        <v>1</v>
      </c>
      <c r="K5449" t="inlineStr">
        <is>
          <t>United States</t>
        </is>
      </c>
      <c r="L5449" t="inlineStr"/>
      <c r="M5449" t="inlineStr"/>
      <c r="N5449" t="inlineStr"/>
      <c r="O5449" t="inlineStr">
        <is>
          <t>Brandstetter Carroll Inc.</t>
        </is>
      </c>
      <c r="P5449" t="inlineStr">
        <is>
          <t>['sql', 'mysql', 'sql server', 'oracle', 'tableau', 'power bi']</t>
        </is>
      </c>
      <c r="Q5449" t="inlineStr">
        <is>
          <t>{'analyst_tools': ['tableau', 'power bi'], 'cloud': ['oracle'], 'databases': ['mysql', 'sql server'], 'programming': ['sql']}</t>
        </is>
      </c>
    </row>
    <row r="5450">
      <c r="A5450" t="inlineStr">
        <is>
          <t>Data Analyst</t>
        </is>
      </c>
      <c r="B5450" t="inlineStr">
        <is>
          <t>Data analyst /analista de datos</t>
        </is>
      </c>
      <c r="C5450" t="inlineStr">
        <is>
          <t>Anywhere</t>
        </is>
      </c>
      <c r="D5450" t="inlineStr">
        <is>
          <t>via Jobgether</t>
        </is>
      </c>
      <c r="E5450" t="inlineStr">
        <is>
          <t>Full-time</t>
        </is>
      </c>
      <c r="F5450" t="b">
        <v>1</v>
      </c>
      <c r="G5450" t="inlineStr">
        <is>
          <t>Spain</t>
        </is>
      </c>
      <c r="H5450" s="2" t="n">
        <v>45423.38658564815</v>
      </c>
      <c r="I5450" t="b">
        <v>1</v>
      </c>
      <c r="J5450" t="b">
        <v>0</v>
      </c>
      <c r="K5450" t="inlineStr">
        <is>
          <t>Spain</t>
        </is>
      </c>
      <c r="L5450" t="inlineStr"/>
      <c r="M5450" t="inlineStr"/>
      <c r="N5450" t="inlineStr"/>
      <c r="O5450" t="inlineStr">
        <is>
          <t>Grupo TECDATA Engineering</t>
        </is>
      </c>
      <c r="P5450" t="inlineStr">
        <is>
          <t>['sql', 'power bi']</t>
        </is>
      </c>
      <c r="Q5450" t="inlineStr">
        <is>
          <t>{'analyst_tools': ['power bi'], 'programming': ['sql']}</t>
        </is>
      </c>
    </row>
    <row r="5451">
      <c r="A5451" t="inlineStr">
        <is>
          <t>Data Analyst</t>
        </is>
      </c>
      <c r="B5451" t="inlineStr">
        <is>
          <t>Jr. Data Analyst (IT Auditor)</t>
        </is>
      </c>
      <c r="C5451" t="inlineStr">
        <is>
          <t>Santa Rosa, Laguna, Philippines</t>
        </is>
      </c>
      <c r="D5451" t="inlineStr">
        <is>
          <t>via LinkedIn</t>
        </is>
      </c>
      <c r="E5451" t="inlineStr"/>
      <c r="F5451" t="b">
        <v>0</v>
      </c>
      <c r="G5451" t="inlineStr">
        <is>
          <t>Philippines</t>
        </is>
      </c>
      <c r="H5451" s="2" t="n">
        <v>45422.39060185185</v>
      </c>
      <c r="I5451" t="b">
        <v>0</v>
      </c>
      <c r="J5451" t="b">
        <v>0</v>
      </c>
      <c r="K5451" t="inlineStr">
        <is>
          <t>Philippines</t>
        </is>
      </c>
      <c r="L5451" t="inlineStr"/>
      <c r="M5451" t="inlineStr"/>
      <c r="N5451" t="inlineStr"/>
      <c r="O5451" t="inlineStr">
        <is>
          <t>Aickman &amp; Greene</t>
        </is>
      </c>
      <c r="P5451" t="inlineStr">
        <is>
          <t>['excel', 'sap']</t>
        </is>
      </c>
      <c r="Q5451" t="inlineStr">
        <is>
          <t>{'analyst_tools': ['excel', 'sap']}</t>
        </is>
      </c>
    </row>
    <row r="5452">
      <c r="A5452" t="inlineStr">
        <is>
          <t>Data Scientist</t>
        </is>
      </c>
      <c r="B5452" t="inlineStr">
        <is>
          <t>Data Scientist 5</t>
        </is>
      </c>
      <c r="C5452" t="inlineStr">
        <is>
          <t>New York, NY</t>
        </is>
      </c>
      <c r="D5452" t="inlineStr">
        <is>
          <t>via GrabJobs</t>
        </is>
      </c>
      <c r="E5452" t="inlineStr">
        <is>
          <t>Full-time</t>
        </is>
      </c>
      <c r="F5452" t="b">
        <v>0</v>
      </c>
      <c r="G5452" t="inlineStr">
        <is>
          <t>New York, United States</t>
        </is>
      </c>
      <c r="H5452" s="2" t="n">
        <v>45417.37701388889</v>
      </c>
      <c r="I5452" t="b">
        <v>0</v>
      </c>
      <c r="J5452" t="b">
        <v>0</v>
      </c>
      <c r="K5452" t="inlineStr">
        <is>
          <t>United States</t>
        </is>
      </c>
      <c r="L5452" t="inlineStr"/>
      <c r="M5452" t="inlineStr"/>
      <c r="N5452" t="inlineStr"/>
      <c r="O5452" t="inlineStr">
        <is>
          <t>Manpower Group Inc.</t>
        </is>
      </c>
      <c r="P5452" t="inlineStr">
        <is>
          <t>['python', 'r', 'power bi']</t>
        </is>
      </c>
      <c r="Q5452" t="inlineStr">
        <is>
          <t>{'analyst_tools': ['power bi'], 'programming': ['python', 'r']}</t>
        </is>
      </c>
    </row>
    <row r="5453">
      <c r="A5453" t="inlineStr">
        <is>
          <t>Data Engineer</t>
        </is>
      </c>
      <c r="B5453" t="inlineStr">
        <is>
          <t>Data Engineer (100% Remoto)</t>
        </is>
      </c>
      <c r="C5453" t="inlineStr">
        <is>
          <t>Anywhere</t>
        </is>
      </c>
      <c r="D5453" t="inlineStr">
        <is>
          <t>via LinkedIn</t>
        </is>
      </c>
      <c r="E5453" t="inlineStr">
        <is>
          <t>Full-time</t>
        </is>
      </c>
      <c r="F5453" t="b">
        <v>1</v>
      </c>
      <c r="G5453" t="inlineStr">
        <is>
          <t>Spain</t>
        </is>
      </c>
      <c r="H5453" s="2" t="n">
        <v>45442.39806712963</v>
      </c>
      <c r="I5453" t="b">
        <v>0</v>
      </c>
      <c r="J5453" t="b">
        <v>0</v>
      </c>
      <c r="K5453" t="inlineStr">
        <is>
          <t>Spain</t>
        </is>
      </c>
      <c r="L5453" t="inlineStr"/>
      <c r="M5453" t="inlineStr"/>
      <c r="N5453" t="inlineStr"/>
      <c r="O5453" t="inlineStr">
        <is>
          <t>Between Technology</t>
        </is>
      </c>
      <c r="P5453" t="inlineStr"/>
      <c r="Q5453" t="inlineStr"/>
    </row>
    <row r="5454">
      <c r="A5454" t="inlineStr">
        <is>
          <t>Data Scientist</t>
        </is>
      </c>
      <c r="B5454" t="inlineStr">
        <is>
          <t>Senior Media Analytics Data Scientist</t>
        </is>
      </c>
      <c r="C5454" t="inlineStr">
        <is>
          <t>New York, NY</t>
        </is>
      </c>
      <c r="D5454" t="inlineStr">
        <is>
          <t>via GrabJobs</t>
        </is>
      </c>
      <c r="E5454" t="inlineStr">
        <is>
          <t>Full-time</t>
        </is>
      </c>
      <c r="F5454" t="b">
        <v>0</v>
      </c>
      <c r="G5454" t="inlineStr">
        <is>
          <t>New York, United States</t>
        </is>
      </c>
      <c r="H5454" s="2" t="n">
        <v>45443.3775</v>
      </c>
      <c r="I5454" t="b">
        <v>0</v>
      </c>
      <c r="J5454" t="b">
        <v>0</v>
      </c>
      <c r="K5454" t="inlineStr">
        <is>
          <t>United States</t>
        </is>
      </c>
      <c r="L5454" t="inlineStr"/>
      <c r="M5454" t="inlineStr"/>
      <c r="N5454" t="inlineStr"/>
      <c r="O5454" t="inlineStr">
        <is>
          <t>Icon Clinical Research</t>
        </is>
      </c>
      <c r="P5454" t="inlineStr">
        <is>
          <t>['sas', 'sas', 'sql', 'python', 'r', 'flow', 'symphony']</t>
        </is>
      </c>
      <c r="Q5454" t="inlineStr">
        <is>
          <t>{'analyst_tools': ['sas'], 'other': ['flow'], 'programming': ['sas', 'sql', 'python', 'r'], 'sync': ['symphony']}</t>
        </is>
      </c>
    </row>
    <row r="5455">
      <c r="A5455" t="inlineStr">
        <is>
          <t>Data Analyst</t>
        </is>
      </c>
      <c r="B5455" t="inlineStr">
        <is>
          <t>Data Quality Analist</t>
        </is>
      </c>
      <c r="C5455" t="inlineStr">
        <is>
          <t>Schiphol, Netherlands</t>
        </is>
      </c>
      <c r="D5455" t="inlineStr">
        <is>
          <t>via BeBee</t>
        </is>
      </c>
      <c r="E5455" t="inlineStr">
        <is>
          <t>Full-time</t>
        </is>
      </c>
      <c r="F5455" t="b">
        <v>0</v>
      </c>
      <c r="G5455" t="inlineStr">
        <is>
          <t>Netherlands</t>
        </is>
      </c>
      <c r="H5455" s="2" t="n">
        <v>45437.40188657407</v>
      </c>
      <c r="I5455" t="b">
        <v>1</v>
      </c>
      <c r="J5455" t="b">
        <v>0</v>
      </c>
      <c r="K5455" t="inlineStr">
        <is>
          <t>Netherlands</t>
        </is>
      </c>
      <c r="L5455" t="inlineStr"/>
      <c r="M5455" t="inlineStr"/>
      <c r="N5455" t="inlineStr"/>
      <c r="O5455" t="inlineStr">
        <is>
          <t>Schiphol</t>
        </is>
      </c>
      <c r="P5455" t="inlineStr">
        <is>
          <t>['sql', 'python', 'go', 'power bi']</t>
        </is>
      </c>
      <c r="Q5455" t="inlineStr">
        <is>
          <t>{'analyst_tools': ['power bi'], 'programming': ['sql', 'python', 'go']}</t>
        </is>
      </c>
    </row>
    <row r="5456">
      <c r="A5456" t="inlineStr">
        <is>
          <t>Data Engineer</t>
        </is>
      </c>
      <c r="B5456" t="inlineStr">
        <is>
          <t>Sr Data/ML Engineer</t>
        </is>
      </c>
      <c r="C5456" t="inlineStr">
        <is>
          <t>Hyderabad, Telangana, India</t>
        </is>
      </c>
      <c r="D5456" t="inlineStr">
        <is>
          <t>via LinkedIn</t>
        </is>
      </c>
      <c r="E5456" t="inlineStr">
        <is>
          <t>Full-time</t>
        </is>
      </c>
      <c r="F5456" t="b">
        <v>0</v>
      </c>
      <c r="G5456" t="inlineStr">
        <is>
          <t>India</t>
        </is>
      </c>
      <c r="H5456" s="2" t="n">
        <v>45414.38707175926</v>
      </c>
      <c r="I5456" t="b">
        <v>0</v>
      </c>
      <c r="J5456" t="b">
        <v>0</v>
      </c>
      <c r="K5456" t="inlineStr">
        <is>
          <t>India</t>
        </is>
      </c>
      <c r="L5456" t="inlineStr"/>
      <c r="M5456" t="inlineStr"/>
      <c r="N5456" t="inlineStr"/>
      <c r="O5456" t="inlineStr">
        <is>
          <t>SS&amp;C Technologies</t>
        </is>
      </c>
      <c r="P5456" t="inlineStr">
        <is>
          <t>['python', 'java', 'mongo', 'neo4j', 'aws', 'keras', 'pytorch', 'scikit-learn', 'flask', 'django', 'linux', 'splunk', 'jenkins', 'terraform', 'kubernetes']</t>
        </is>
      </c>
      <c r="Q5456" t="inlineStr">
        <is>
          <t>{'analyst_tools': ['splunk'], 'cloud': ['aws'], 'databases': ['neo4j'], 'libraries': ['keras', 'pytorch', 'scikit-learn'], 'os': ['linux'], 'other': ['jenkins', 'terraform', 'kubernetes'], 'programming': ['python', 'java', 'mongo'], 'webframeworks': ['flask', 'django']}</t>
        </is>
      </c>
    </row>
    <row r="5457">
      <c r="A5457" t="inlineStr">
        <is>
          <t>Data Engineer</t>
        </is>
      </c>
      <c r="B5457" t="inlineStr">
        <is>
          <t>Data Engineer</t>
        </is>
      </c>
      <c r="C5457" t="inlineStr">
        <is>
          <t>Melbourne VIC, Australia</t>
        </is>
      </c>
      <c r="D5457" t="inlineStr">
        <is>
          <t>via LinkedIn</t>
        </is>
      </c>
      <c r="E5457" t="inlineStr">
        <is>
          <t>Contractor</t>
        </is>
      </c>
      <c r="F5457" t="b">
        <v>0</v>
      </c>
      <c r="G5457" t="inlineStr">
        <is>
          <t>Australia</t>
        </is>
      </c>
      <c r="H5457" s="2" t="n">
        <v>45418.39054398148</v>
      </c>
      <c r="I5457" t="b">
        <v>1</v>
      </c>
      <c r="J5457" t="b">
        <v>0</v>
      </c>
      <c r="K5457" t="inlineStr">
        <is>
          <t>Australia</t>
        </is>
      </c>
      <c r="L5457" t="inlineStr"/>
      <c r="M5457" t="inlineStr"/>
      <c r="N5457" t="inlineStr"/>
      <c r="O5457" t="inlineStr">
        <is>
          <t>RP International</t>
        </is>
      </c>
      <c r="P5457" t="inlineStr">
        <is>
          <t>['azure', 'databricks', 'spark']</t>
        </is>
      </c>
      <c r="Q5457" t="inlineStr">
        <is>
          <t>{'cloud': ['azure', 'databricks'], 'libraries': ['spark']}</t>
        </is>
      </c>
    </row>
    <row r="5458">
      <c r="A5458" t="inlineStr">
        <is>
          <t>Cloud Engineer</t>
        </is>
      </c>
      <c r="B5458" t="inlineStr">
        <is>
          <t>Engineer / Senior Engineer M/F</t>
        </is>
      </c>
      <c r="C5458" t="inlineStr">
        <is>
          <t>Paris, France</t>
        </is>
      </c>
      <c r="D5458" t="inlineStr">
        <is>
          <t>via BeBee</t>
        </is>
      </c>
      <c r="E5458" t="inlineStr">
        <is>
          <t>Contractor</t>
        </is>
      </c>
      <c r="F5458" t="b">
        <v>0</v>
      </c>
      <c r="G5458" t="inlineStr">
        <is>
          <t>France</t>
        </is>
      </c>
      <c r="H5458" s="2" t="n">
        <v>45435.43518518518</v>
      </c>
      <c r="I5458" t="b">
        <v>0</v>
      </c>
      <c r="J5458" t="b">
        <v>0</v>
      </c>
      <c r="K5458" t="inlineStr">
        <is>
          <t>France</t>
        </is>
      </c>
      <c r="L5458" t="inlineStr"/>
      <c r="M5458" t="inlineStr"/>
      <c r="N5458" t="inlineStr"/>
      <c r="O5458" t="inlineStr">
        <is>
          <t>Optimus Search</t>
        </is>
      </c>
      <c r="P5458" t="inlineStr"/>
      <c r="Q5458" t="inlineStr"/>
    </row>
    <row r="5459">
      <c r="A5459" t="inlineStr">
        <is>
          <t>Data Scientist</t>
        </is>
      </c>
      <c r="B5459" t="inlineStr">
        <is>
          <t>Data Scientist</t>
        </is>
      </c>
      <c r="C5459" t="inlineStr">
        <is>
          <t>New York, NY</t>
        </is>
      </c>
      <c r="D5459" t="inlineStr">
        <is>
          <t>via GrabJobs</t>
        </is>
      </c>
      <c r="E5459" t="inlineStr">
        <is>
          <t>Full-time</t>
        </is>
      </c>
      <c r="F5459" t="b">
        <v>0</v>
      </c>
      <c r="G5459" t="inlineStr">
        <is>
          <t>New York, United States</t>
        </is>
      </c>
      <c r="H5459" s="2" t="n">
        <v>45436.37696759259</v>
      </c>
      <c r="I5459" t="b">
        <v>0</v>
      </c>
      <c r="J5459" t="b">
        <v>0</v>
      </c>
      <c r="K5459" t="inlineStr">
        <is>
          <t>United States</t>
        </is>
      </c>
      <c r="L5459" t="inlineStr"/>
      <c r="M5459" t="inlineStr"/>
      <c r="N5459" t="inlineStr"/>
      <c r="O5459" t="inlineStr">
        <is>
          <t>Core Digital Media</t>
        </is>
      </c>
      <c r="P5459" t="inlineStr">
        <is>
          <t>['python', 'sql', 'r', 'scikit-learn', 'pytorch', 'tensorflow']</t>
        </is>
      </c>
      <c r="Q5459" t="inlineStr">
        <is>
          <t>{'libraries': ['scikit-learn', 'pytorch', 'tensorflow'], 'programming': ['python', 'sql', 'r']}</t>
        </is>
      </c>
    </row>
    <row r="5460">
      <c r="A5460" t="inlineStr">
        <is>
          <t>Data Analyst</t>
        </is>
      </c>
      <c r="B5460" t="inlineStr">
        <is>
          <t>Engineering Analyst (Data Management)</t>
        </is>
      </c>
      <c r="C5460" t="inlineStr">
        <is>
          <t>Monterrey, Nuevo Leon, Mexico</t>
        </is>
      </c>
      <c r="D5460" t="inlineStr">
        <is>
          <t>via LinkedIn</t>
        </is>
      </c>
      <c r="E5460" t="inlineStr">
        <is>
          <t>Full-time</t>
        </is>
      </c>
      <c r="F5460" t="b">
        <v>0</v>
      </c>
      <c r="G5460" t="inlineStr">
        <is>
          <t>Mexico</t>
        </is>
      </c>
      <c r="H5460" s="2" t="n">
        <v>45442.39552083334</v>
      </c>
      <c r="I5460" t="b">
        <v>0</v>
      </c>
      <c r="J5460" t="b">
        <v>0</v>
      </c>
      <c r="K5460" t="inlineStr">
        <is>
          <t>Mexico</t>
        </is>
      </c>
      <c r="L5460" t="inlineStr"/>
      <c r="M5460" t="inlineStr"/>
      <c r="N5460" t="inlineStr"/>
      <c r="O5460" t="inlineStr">
        <is>
          <t>Page Personnel</t>
        </is>
      </c>
      <c r="P5460" t="inlineStr">
        <is>
          <t>['visual basic', 'sap', 'excel']</t>
        </is>
      </c>
      <c r="Q5460" t="inlineStr">
        <is>
          <t>{'analyst_tools': ['sap', 'excel'], 'programming': ['visual basic']}</t>
        </is>
      </c>
    </row>
    <row r="5461">
      <c r="A5461" t="inlineStr">
        <is>
          <t>Data Analyst</t>
        </is>
      </c>
      <c r="B5461" t="inlineStr">
        <is>
          <t>Psicólogo + Data Analyst</t>
        </is>
      </c>
      <c r="C5461" t="inlineStr">
        <is>
          <t>Spain</t>
        </is>
      </c>
      <c r="D5461" t="inlineStr">
        <is>
          <t>via LinkedIn</t>
        </is>
      </c>
      <c r="E5461" t="inlineStr">
        <is>
          <t>Full-time</t>
        </is>
      </c>
      <c r="F5461" t="b">
        <v>0</v>
      </c>
      <c r="G5461" t="inlineStr">
        <is>
          <t>Spain</t>
        </is>
      </c>
      <c r="H5461" s="2" t="n">
        <v>45433.41459490741</v>
      </c>
      <c r="I5461" t="b">
        <v>0</v>
      </c>
      <c r="J5461" t="b">
        <v>0</v>
      </c>
      <c r="K5461" t="inlineStr">
        <is>
          <t>Spain</t>
        </is>
      </c>
      <c r="L5461" t="inlineStr"/>
      <c r="M5461" t="inlineStr"/>
      <c r="N5461" t="inlineStr"/>
      <c r="O5461" t="inlineStr">
        <is>
          <t>bchange</t>
        </is>
      </c>
      <c r="P5461" t="inlineStr">
        <is>
          <t>['sharepoint']</t>
        </is>
      </c>
      <c r="Q5461" t="inlineStr">
        <is>
          <t>{'analyst_tools': ['sharepoint']}</t>
        </is>
      </c>
    </row>
    <row r="5462">
      <c r="A5462" t="inlineStr">
        <is>
          <t>Data Analyst</t>
        </is>
      </c>
      <c r="B5462" t="inlineStr">
        <is>
          <t>Data Analyst - Service Line</t>
        </is>
      </c>
      <c r="C5462" t="inlineStr">
        <is>
          <t>New York, NY</t>
        </is>
      </c>
      <c r="D5462" t="inlineStr">
        <is>
          <t>via GrabJobs</t>
        </is>
      </c>
      <c r="E5462" t="inlineStr">
        <is>
          <t>Full-time</t>
        </is>
      </c>
      <c r="F5462" t="b">
        <v>0</v>
      </c>
      <c r="G5462" t="inlineStr">
        <is>
          <t>New York, United States</t>
        </is>
      </c>
      <c r="H5462" s="2" t="n">
        <v>45427.37535879629</v>
      </c>
      <c r="I5462" t="b">
        <v>0</v>
      </c>
      <c r="J5462" t="b">
        <v>1</v>
      </c>
      <c r="K5462" t="inlineStr">
        <is>
          <t>United States</t>
        </is>
      </c>
      <c r="L5462" t="inlineStr"/>
      <c r="M5462" t="inlineStr"/>
      <c r="N5462" t="inlineStr"/>
      <c r="O5462" t="inlineStr">
        <is>
          <t>Ut Southwestern Medical Center</t>
        </is>
      </c>
      <c r="P5462" t="inlineStr"/>
      <c r="Q5462" t="inlineStr"/>
    </row>
    <row r="5463">
      <c r="A5463" t="inlineStr">
        <is>
          <t>Senior Data Analyst</t>
        </is>
      </c>
      <c r="B5463" t="inlineStr">
        <is>
          <t>Senior Data Analyst</t>
        </is>
      </c>
      <c r="C5463" t="inlineStr">
        <is>
          <t>New York, NY</t>
        </is>
      </c>
      <c r="D5463" t="inlineStr">
        <is>
          <t>via GrabJobs</t>
        </is>
      </c>
      <c r="E5463" t="inlineStr">
        <is>
          <t>Full-time</t>
        </is>
      </c>
      <c r="F5463" t="b">
        <v>0</v>
      </c>
      <c r="G5463" t="inlineStr">
        <is>
          <t>New York, United States</t>
        </is>
      </c>
      <c r="H5463" s="2" t="n">
        <v>45414.37545138889</v>
      </c>
      <c r="I5463" t="b">
        <v>0</v>
      </c>
      <c r="J5463" t="b">
        <v>0</v>
      </c>
      <c r="K5463" t="inlineStr">
        <is>
          <t>United States</t>
        </is>
      </c>
      <c r="L5463" t="inlineStr"/>
      <c r="M5463" t="inlineStr"/>
      <c r="N5463" t="inlineStr"/>
      <c r="O5463" t="inlineStr">
        <is>
          <t>City Of Chattanooga</t>
        </is>
      </c>
      <c r="P5463" t="inlineStr"/>
      <c r="Q5463" t="inlineStr"/>
    </row>
    <row r="5464">
      <c r="A5464" t="inlineStr">
        <is>
          <t>Data Scientist</t>
        </is>
      </c>
      <c r="B5464" t="inlineStr">
        <is>
          <t>Data Scientist 3</t>
        </is>
      </c>
      <c r="C5464" t="inlineStr">
        <is>
          <t>New York, NY</t>
        </is>
      </c>
      <c r="D5464" t="inlineStr">
        <is>
          <t>via GrabJobs</t>
        </is>
      </c>
      <c r="E5464" t="inlineStr">
        <is>
          <t>Full-time</t>
        </is>
      </c>
      <c r="F5464" t="b">
        <v>0</v>
      </c>
      <c r="G5464" t="inlineStr">
        <is>
          <t>New York, United States</t>
        </is>
      </c>
      <c r="H5464" s="2" t="n">
        <v>45431.37733796296</v>
      </c>
      <c r="I5464" t="b">
        <v>0</v>
      </c>
      <c r="J5464" t="b">
        <v>1</v>
      </c>
      <c r="K5464" t="inlineStr">
        <is>
          <t>United States</t>
        </is>
      </c>
      <c r="L5464" t="inlineStr"/>
      <c r="M5464" t="inlineStr"/>
      <c r="N5464" t="inlineStr"/>
      <c r="O5464" t="inlineStr">
        <is>
          <t>Moter Technologies</t>
        </is>
      </c>
      <c r="P5464" t="inlineStr">
        <is>
          <t>['python', 'sql', 'aws', 'hadoop', 'spark', 'keras', 'tensorflow', 'tableau']</t>
        </is>
      </c>
      <c r="Q5464" t="inlineStr">
        <is>
          <t>{'analyst_tools': ['tableau'], 'cloud': ['aws'], 'libraries': ['hadoop', 'spark', 'keras', 'tensorflow'], 'programming': ['python', 'sql']}</t>
        </is>
      </c>
    </row>
    <row r="5465">
      <c r="A5465" t="inlineStr">
        <is>
          <t>Senior Data Scientist</t>
        </is>
      </c>
      <c r="B5465" t="inlineStr">
        <is>
          <t>Senior Data Scientist</t>
        </is>
      </c>
      <c r="C5465" t="inlineStr">
        <is>
          <t>New York, NY</t>
        </is>
      </c>
      <c r="D5465" t="inlineStr">
        <is>
          <t>via GrabJobs</t>
        </is>
      </c>
      <c r="E5465" t="inlineStr">
        <is>
          <t>Full-time</t>
        </is>
      </c>
      <c r="F5465" t="b">
        <v>0</v>
      </c>
      <c r="G5465" t="inlineStr">
        <is>
          <t>New York, United States</t>
        </is>
      </c>
      <c r="H5465" s="2" t="n">
        <v>45415.37756944444</v>
      </c>
      <c r="I5465" t="b">
        <v>0</v>
      </c>
      <c r="J5465" t="b">
        <v>1</v>
      </c>
      <c r="K5465" t="inlineStr">
        <is>
          <t>United States</t>
        </is>
      </c>
      <c r="L5465" t="inlineStr"/>
      <c r="M5465" t="inlineStr"/>
      <c r="N5465" t="inlineStr"/>
      <c r="O5465" t="inlineStr">
        <is>
          <t>Marathon Petroleum Corporation</t>
        </is>
      </c>
      <c r="P5465" t="inlineStr">
        <is>
          <t>['python', 'tensorflow', 'pytorch', 'scikit-learn']</t>
        </is>
      </c>
      <c r="Q5465" t="inlineStr">
        <is>
          <t>{'libraries': ['tensorflow', 'pytorch', 'scikit-learn'], 'programming': ['python']}</t>
        </is>
      </c>
    </row>
    <row r="5466">
      <c r="A5466" t="inlineStr">
        <is>
          <t>Data Engineer</t>
        </is>
      </c>
      <c r="B5466" t="inlineStr">
        <is>
          <t>Data Engineer - Analytics Technology Team</t>
        </is>
      </c>
      <c r="C5466" t="inlineStr">
        <is>
          <t>Hong Kong</t>
        </is>
      </c>
      <c r="D5466" t="inlineStr">
        <is>
          <t>via Indeed HK</t>
        </is>
      </c>
      <c r="E5466" t="inlineStr">
        <is>
          <t>Full-time</t>
        </is>
      </c>
      <c r="F5466" t="b">
        <v>0</v>
      </c>
      <c r="G5466" t="inlineStr">
        <is>
          <t>Hong Kong</t>
        </is>
      </c>
      <c r="H5466" s="2" t="n">
        <v>45432.39327546296</v>
      </c>
      <c r="I5466" t="b">
        <v>1</v>
      </c>
      <c r="J5466" t="b">
        <v>0</v>
      </c>
      <c r="K5466" t="inlineStr">
        <is>
          <t>Hong Kong</t>
        </is>
      </c>
      <c r="L5466" t="inlineStr"/>
      <c r="M5466" t="inlineStr"/>
      <c r="N5466" t="inlineStr"/>
      <c r="O5466" t="inlineStr">
        <is>
          <t>Michael Page</t>
        </is>
      </c>
      <c r="P5466" t="inlineStr">
        <is>
          <t>['python', 'sql', 'snowflake', 'azure', 'flow']</t>
        </is>
      </c>
      <c r="Q5466" t="inlineStr">
        <is>
          <t>{'cloud': ['snowflake', 'azure'], 'other': ['flow'], 'programming': ['python', 'sql']}</t>
        </is>
      </c>
    </row>
    <row r="5467">
      <c r="A5467" t="inlineStr">
        <is>
          <t>Senior Data Analyst</t>
        </is>
      </c>
      <c r="B5467" t="inlineStr">
        <is>
          <t>Senior Data Analyst /Flex Home/Office/</t>
        </is>
      </c>
      <c r="C5467" t="inlineStr">
        <is>
          <t>New York, NY</t>
        </is>
      </c>
      <c r="D5467" t="inlineStr">
        <is>
          <t>via GrabJobs</t>
        </is>
      </c>
      <c r="E5467" t="inlineStr">
        <is>
          <t>Full-time</t>
        </is>
      </c>
      <c r="F5467" t="b">
        <v>0</v>
      </c>
      <c r="G5467" t="inlineStr">
        <is>
          <t>New York, United States</t>
        </is>
      </c>
      <c r="H5467" s="2" t="n">
        <v>45415.37546296296</v>
      </c>
      <c r="I5467" t="b">
        <v>0</v>
      </c>
      <c r="J5467" t="b">
        <v>1</v>
      </c>
      <c r="K5467" t="inlineStr">
        <is>
          <t>United States</t>
        </is>
      </c>
      <c r="L5467" t="inlineStr"/>
      <c r="M5467" t="inlineStr"/>
      <c r="N5467" t="inlineStr"/>
      <c r="O5467" t="inlineStr">
        <is>
          <t>American Family Insurance</t>
        </is>
      </c>
      <c r="P5467" t="inlineStr">
        <is>
          <t>['sql', 'python', 'gcp', 'bigquery', 'looker', 'tableau']</t>
        </is>
      </c>
      <c r="Q5467" t="inlineStr">
        <is>
          <t>{'analyst_tools': ['looker', 'tableau'], 'cloud': ['gcp', 'bigquery'], 'programming': ['sql', 'python']}</t>
        </is>
      </c>
    </row>
    <row r="5468">
      <c r="A5468" t="inlineStr">
        <is>
          <t>Senior Data Engineer</t>
        </is>
      </c>
      <c r="B5468" t="inlineStr">
        <is>
          <t>Senior Data Engineer</t>
        </is>
      </c>
      <c r="C5468" t="inlineStr">
        <is>
          <t>Melbourne VIC, Australia</t>
        </is>
      </c>
      <c r="D5468" t="inlineStr">
        <is>
          <t>via LinkedIn</t>
        </is>
      </c>
      <c r="E5468" t="inlineStr">
        <is>
          <t>Full-time</t>
        </is>
      </c>
      <c r="F5468" t="b">
        <v>0</v>
      </c>
      <c r="G5468" t="inlineStr">
        <is>
          <t>Australia</t>
        </is>
      </c>
      <c r="H5468" s="2" t="n">
        <v>45432.38487268519</v>
      </c>
      <c r="I5468" t="b">
        <v>0</v>
      </c>
      <c r="J5468" t="b">
        <v>0</v>
      </c>
      <c r="K5468" t="inlineStr">
        <is>
          <t>Australia</t>
        </is>
      </c>
      <c r="L5468" t="inlineStr"/>
      <c r="M5468" t="inlineStr"/>
      <c r="N5468" t="inlineStr"/>
      <c r="O5468" t="inlineStr">
        <is>
          <t>jahan.ai</t>
        </is>
      </c>
      <c r="P5468" t="inlineStr">
        <is>
          <t>['python', 'julia', 'r', 'java', 'scala', 'sql', 'nosql', 'mongodb', 'mongodb', 'mysql', 'postgresql', 'bigquery', 'databricks', 'snowflake', 'airflow', 'spark', 'kafka', 'kubernetes', 'git', 'jira', 'confluence']</t>
        </is>
      </c>
      <c r="Q5468" t="inlineStr">
        <is>
          <t>{'async': ['jira', 'confluence'], 'cloud': ['bigquery', 'databricks', 'snowflake'], 'databases': ['mongodb', 'mysql', 'postgresql'], 'libraries': ['airflow', 'spark', 'kafka'], 'other': ['kubernetes', 'git'], 'programming': ['python', 'julia', 'r', 'java', 'scala', 'sql', 'nosql', 'mongodb']}</t>
        </is>
      </c>
    </row>
    <row r="5469">
      <c r="A5469" t="inlineStr">
        <is>
          <t>Data Scientist</t>
        </is>
      </c>
      <c r="B5469" t="inlineStr">
        <is>
          <t>Data Scientist (Middle)</t>
        </is>
      </c>
      <c r="C5469" t="inlineStr">
        <is>
          <t>Indonesia</t>
        </is>
      </c>
      <c r="D5469" t="inlineStr">
        <is>
          <t>via LinkedIn</t>
        </is>
      </c>
      <c r="E5469" t="inlineStr">
        <is>
          <t>Full-time</t>
        </is>
      </c>
      <c r="F5469" t="b">
        <v>0</v>
      </c>
      <c r="G5469" t="inlineStr">
        <is>
          <t>Indonesia</t>
        </is>
      </c>
      <c r="H5469" s="2" t="n">
        <v>45421.38827546296</v>
      </c>
      <c r="I5469" t="b">
        <v>0</v>
      </c>
      <c r="J5469" t="b">
        <v>0</v>
      </c>
      <c r="K5469" t="inlineStr">
        <is>
          <t>Indonesia</t>
        </is>
      </c>
      <c r="L5469" t="inlineStr"/>
      <c r="M5469" t="inlineStr"/>
      <c r="N5469" t="inlineStr"/>
      <c r="O5469" t="inlineStr">
        <is>
          <t>Synapsis</t>
        </is>
      </c>
      <c r="P5469" t="inlineStr">
        <is>
          <t>['python', 'r', 'sql', 'tensorflow', 'pytorch', 'scikit-learn', 'tableau', 'power bi']</t>
        </is>
      </c>
      <c r="Q5469" t="inlineStr">
        <is>
          <t>{'analyst_tools': ['tableau', 'power bi'], 'libraries': ['tensorflow', 'pytorch', 'scikit-learn'], 'programming': ['python', 'r', 'sql']}</t>
        </is>
      </c>
    </row>
    <row r="5470">
      <c r="A5470" t="inlineStr">
        <is>
          <t>Data Engineer</t>
        </is>
      </c>
      <c r="B5470" t="inlineStr">
        <is>
          <t>Data Engineer</t>
        </is>
      </c>
      <c r="C5470" t="inlineStr">
        <is>
          <t>Japan</t>
        </is>
      </c>
      <c r="D5470" t="inlineStr">
        <is>
          <t>via LinkedIn</t>
        </is>
      </c>
      <c r="E5470" t="inlineStr">
        <is>
          <t>Full-time</t>
        </is>
      </c>
      <c r="F5470" t="b">
        <v>0</v>
      </c>
      <c r="G5470" t="inlineStr">
        <is>
          <t>Japan</t>
        </is>
      </c>
      <c r="H5470" s="2" t="n">
        <v>45422.40282407407</v>
      </c>
      <c r="I5470" t="b">
        <v>1</v>
      </c>
      <c r="J5470" t="b">
        <v>0</v>
      </c>
      <c r="K5470" t="inlineStr">
        <is>
          <t>Japan</t>
        </is>
      </c>
      <c r="L5470" t="inlineStr"/>
      <c r="M5470" t="inlineStr"/>
      <c r="N5470" t="inlineStr"/>
      <c r="O5470" t="inlineStr">
        <is>
          <t>Specialized Group</t>
        </is>
      </c>
      <c r="P5470" t="inlineStr">
        <is>
          <t>['python', 'sql', 'redshift', 'bigquery']</t>
        </is>
      </c>
      <c r="Q5470" t="inlineStr">
        <is>
          <t>{'cloud': ['redshift', 'bigquery'], 'programming': ['python', 'sql']}</t>
        </is>
      </c>
    </row>
    <row r="5471">
      <c r="A5471" t="inlineStr">
        <is>
          <t>Data Analyst</t>
        </is>
      </c>
      <c r="B5471" t="inlineStr">
        <is>
          <t>BI Data Analyst</t>
        </is>
      </c>
      <c r="C5471" t="inlineStr">
        <is>
          <t>Lisbon, Portugal</t>
        </is>
      </c>
      <c r="D5471" t="inlineStr">
        <is>
          <t>via LinkedIn</t>
        </is>
      </c>
      <c r="E5471" t="inlineStr">
        <is>
          <t>Full-time</t>
        </is>
      </c>
      <c r="F5471" t="b">
        <v>0</v>
      </c>
      <c r="G5471" t="inlineStr">
        <is>
          <t>Portugal</t>
        </is>
      </c>
      <c r="H5471" s="2" t="n">
        <v>45422.39134259259</v>
      </c>
      <c r="I5471" t="b">
        <v>0</v>
      </c>
      <c r="J5471" t="b">
        <v>0</v>
      </c>
      <c r="K5471" t="inlineStr">
        <is>
          <t>Portugal</t>
        </is>
      </c>
      <c r="L5471" t="inlineStr"/>
      <c r="M5471" t="inlineStr"/>
      <c r="N5471" t="inlineStr"/>
      <c r="O5471" t="inlineStr">
        <is>
          <t>Multivision - Consulting</t>
        </is>
      </c>
      <c r="P5471" t="inlineStr">
        <is>
          <t>['sql', 'power bi']</t>
        </is>
      </c>
      <c r="Q5471" t="inlineStr">
        <is>
          <t>{'analyst_tools': ['power bi'], 'programming': ['sql']}</t>
        </is>
      </c>
    </row>
    <row r="5472">
      <c r="A5472" t="inlineStr">
        <is>
          <t>Data Scientist</t>
        </is>
      </c>
      <c r="B5472" t="inlineStr">
        <is>
          <t>Data scientist en alternance - h/f</t>
        </is>
      </c>
      <c r="C5472" t="inlineStr">
        <is>
          <t>Bezons, France</t>
        </is>
      </c>
      <c r="D5472" t="inlineStr">
        <is>
          <t>via Indeed</t>
        </is>
      </c>
      <c r="E5472" t="inlineStr">
        <is>
          <t>Full-time</t>
        </is>
      </c>
      <c r="F5472" t="b">
        <v>0</v>
      </c>
      <c r="G5472" t="inlineStr">
        <is>
          <t>France</t>
        </is>
      </c>
      <c r="H5472" s="2" t="n">
        <v>45432.38991898148</v>
      </c>
      <c r="I5472" t="b">
        <v>0</v>
      </c>
      <c r="J5472" t="b">
        <v>0</v>
      </c>
      <c r="K5472" t="inlineStr">
        <is>
          <t>France</t>
        </is>
      </c>
      <c r="L5472" t="inlineStr"/>
      <c r="M5472" t="inlineStr"/>
      <c r="N5472" t="inlineStr"/>
      <c r="O5472" t="inlineStr">
        <is>
          <t>FREE RESEAU</t>
        </is>
      </c>
      <c r="P5472" t="inlineStr">
        <is>
          <t>['word', 'excel', 'outlook']</t>
        </is>
      </c>
      <c r="Q5472" t="inlineStr">
        <is>
          <t>{'analyst_tools': ['word', 'excel', 'outlook']}</t>
        </is>
      </c>
    </row>
    <row r="5473">
      <c r="A5473" t="inlineStr">
        <is>
          <t>Data Analyst</t>
        </is>
      </c>
      <c r="B5473" t="inlineStr">
        <is>
          <t>Data Analytics Analyst</t>
        </is>
      </c>
      <c r="C5473" t="inlineStr">
        <is>
          <t>Fairfax, VA</t>
        </is>
      </c>
      <c r="D5473" t="inlineStr">
        <is>
          <t>via Adzuna</t>
        </is>
      </c>
      <c r="E5473" t="inlineStr">
        <is>
          <t>Full-time</t>
        </is>
      </c>
      <c r="F5473" t="b">
        <v>0</v>
      </c>
      <c r="G5473" t="inlineStr">
        <is>
          <t>New York, United States</t>
        </is>
      </c>
      <c r="H5473" s="2" t="n">
        <v>45423.37515046296</v>
      </c>
      <c r="I5473" t="b">
        <v>0</v>
      </c>
      <c r="J5473" t="b">
        <v>0</v>
      </c>
      <c r="K5473" t="inlineStr">
        <is>
          <t>United States</t>
        </is>
      </c>
      <c r="L5473" t="inlineStr"/>
      <c r="M5473" t="inlineStr"/>
      <c r="N5473" t="inlineStr"/>
      <c r="O5473" t="inlineStr">
        <is>
          <t>ASM Research, An Accenture Federal Services Company</t>
        </is>
      </c>
      <c r="P5473" t="inlineStr">
        <is>
          <t>['python', 'sql', 'excel']</t>
        </is>
      </c>
      <c r="Q5473" t="inlineStr">
        <is>
          <t>{'analyst_tools': ['excel'], 'programming': ['python', 'sql']}</t>
        </is>
      </c>
    </row>
    <row r="5474">
      <c r="A5474" t="inlineStr">
        <is>
          <t>Software Engineer</t>
        </is>
      </c>
      <c r="B5474" t="inlineStr">
        <is>
          <t>Backend Software Engineer (C++)</t>
        </is>
      </c>
      <c r="C5474" t="inlineStr">
        <is>
          <t>Limassol, Cyprus</t>
        </is>
      </c>
      <c r="D5474" t="inlineStr">
        <is>
          <t>via LinkedIn Cyprus</t>
        </is>
      </c>
      <c r="E5474" t="inlineStr">
        <is>
          <t>Full-time</t>
        </is>
      </c>
      <c r="F5474" t="b">
        <v>0</v>
      </c>
      <c r="G5474" t="inlineStr">
        <is>
          <t>Cyprus</t>
        </is>
      </c>
      <c r="H5474" s="2" t="n">
        <v>45421.39733796296</v>
      </c>
      <c r="I5474" t="b">
        <v>1</v>
      </c>
      <c r="J5474" t="b">
        <v>0</v>
      </c>
      <c r="K5474" t="inlineStr">
        <is>
          <t>Cyprus</t>
        </is>
      </c>
      <c r="L5474" t="inlineStr"/>
      <c r="M5474" t="inlineStr"/>
      <c r="N5474" t="inlineStr"/>
      <c r="O5474" t="inlineStr">
        <is>
          <t>Exness</t>
        </is>
      </c>
      <c r="P5474" t="inlineStr">
        <is>
          <t>['c++', 'c#', 'go', 'python', 'sql', 'aws', 'kubernetes']</t>
        </is>
      </c>
      <c r="Q5474" t="inlineStr">
        <is>
          <t>{'cloud': ['aws'], 'other': ['kubernetes'], 'programming': ['c++', 'c#', 'go', 'python', 'sql']}</t>
        </is>
      </c>
    </row>
    <row r="5475">
      <c r="A5475" t="inlineStr">
        <is>
          <t>Data Engineer</t>
        </is>
      </c>
      <c r="B5475" t="inlineStr">
        <is>
          <t>Electrical Engineer - Data Centres</t>
        </is>
      </c>
      <c r="C5475" t="inlineStr">
        <is>
          <t>Sydney NSW, Australia</t>
        </is>
      </c>
      <c r="D5475" t="inlineStr">
        <is>
          <t>via LinkedIn</t>
        </is>
      </c>
      <c r="E5475" t="inlineStr">
        <is>
          <t>Full-time</t>
        </is>
      </c>
      <c r="F5475" t="b">
        <v>0</v>
      </c>
      <c r="G5475" t="inlineStr">
        <is>
          <t>Australia</t>
        </is>
      </c>
      <c r="H5475" s="2" t="n">
        <v>45436.385</v>
      </c>
      <c r="I5475" t="b">
        <v>0</v>
      </c>
      <c r="J5475" t="b">
        <v>0</v>
      </c>
      <c r="K5475" t="inlineStr">
        <is>
          <t>Australia</t>
        </is>
      </c>
      <c r="L5475" t="inlineStr"/>
      <c r="M5475" t="inlineStr"/>
      <c r="N5475" t="inlineStr"/>
      <c r="O5475" t="inlineStr">
        <is>
          <t>Design &amp; Build Recruitment</t>
        </is>
      </c>
      <c r="P5475" t="inlineStr"/>
      <c r="Q5475" t="inlineStr"/>
    </row>
    <row r="5476">
      <c r="A5476" t="inlineStr">
        <is>
          <t>Data Engineer</t>
        </is>
      </c>
      <c r="B5476" t="inlineStr">
        <is>
          <t>Data Engineering Consultant Graduate Programme</t>
        </is>
      </c>
      <c r="C5476" t="inlineStr">
        <is>
          <t>Australia</t>
        </is>
      </c>
      <c r="D5476" t="inlineStr">
        <is>
          <t>via Jooble</t>
        </is>
      </c>
      <c r="E5476" t="inlineStr">
        <is>
          <t>Full-time</t>
        </is>
      </c>
      <c r="F5476" t="b">
        <v>0</v>
      </c>
      <c r="G5476" t="inlineStr">
        <is>
          <t>Australia</t>
        </is>
      </c>
      <c r="H5476" s="2" t="n">
        <v>45413.39074074074</v>
      </c>
      <c r="I5476" t="b">
        <v>0</v>
      </c>
      <c r="J5476" t="b">
        <v>0</v>
      </c>
      <c r="K5476" t="inlineStr">
        <is>
          <t>Australia</t>
        </is>
      </c>
      <c r="L5476" t="inlineStr"/>
      <c r="M5476" t="inlineStr"/>
      <c r="N5476" t="inlineStr"/>
      <c r="O5476" t="inlineStr">
        <is>
          <t>FDM Group Singapore</t>
        </is>
      </c>
      <c r="P5476" t="inlineStr">
        <is>
          <t>['java']</t>
        </is>
      </c>
      <c r="Q5476" t="inlineStr">
        <is>
          <t>{'programming': ['java']}</t>
        </is>
      </c>
    </row>
    <row r="5477">
      <c r="A5477" t="inlineStr">
        <is>
          <t>Software Engineer</t>
        </is>
      </c>
      <c r="B5477" t="inlineStr">
        <is>
          <t>Software Engineer</t>
        </is>
      </c>
      <c r="C5477" t="inlineStr">
        <is>
          <t>Hong Kong</t>
        </is>
      </c>
      <c r="D5477" t="inlineStr">
        <is>
          <t>via Indeed.hk</t>
        </is>
      </c>
      <c r="E5477" t="inlineStr">
        <is>
          <t>Full-time and Temp work</t>
        </is>
      </c>
      <c r="F5477" t="b">
        <v>0</v>
      </c>
      <c r="G5477" t="inlineStr">
        <is>
          <t>Hong Kong</t>
        </is>
      </c>
      <c r="H5477" s="2" t="n">
        <v>45415.39859953704</v>
      </c>
      <c r="I5477" t="b">
        <v>0</v>
      </c>
      <c r="J5477" t="b">
        <v>0</v>
      </c>
      <c r="K5477" t="inlineStr">
        <is>
          <t>Hong Kong</t>
        </is>
      </c>
      <c r="L5477" t="inlineStr"/>
      <c r="M5477" t="inlineStr"/>
      <c r="N5477" t="inlineStr"/>
      <c r="O5477" t="inlineStr">
        <is>
          <t>Hong Kong Baptist University香港浸會大學</t>
        </is>
      </c>
      <c r="P5477" t="inlineStr">
        <is>
          <t>['javascript', 'java', 'python', 'sql', 'gcp', 'azure', 'aws']</t>
        </is>
      </c>
      <c r="Q5477" t="inlineStr">
        <is>
          <t>{'cloud': ['gcp', 'azure', 'aws'], 'programming': ['javascript', 'java', 'python', 'sql']}</t>
        </is>
      </c>
    </row>
    <row r="5478">
      <c r="A5478" t="inlineStr">
        <is>
          <t>Data Analyst</t>
        </is>
      </c>
      <c r="B5478" t="inlineStr">
        <is>
          <t>Data Analyst</t>
        </is>
      </c>
      <c r="C5478" t="inlineStr">
        <is>
          <t>Warsaw, Poland</t>
        </is>
      </c>
      <c r="D5478" t="inlineStr">
        <is>
          <t>via LinkedIn</t>
        </is>
      </c>
      <c r="E5478" t="inlineStr">
        <is>
          <t>Full-time</t>
        </is>
      </c>
      <c r="F5478" t="b">
        <v>0</v>
      </c>
      <c r="G5478" t="inlineStr">
        <is>
          <t>Poland</t>
        </is>
      </c>
      <c r="H5478" s="2" t="n">
        <v>45434.38467592592</v>
      </c>
      <c r="I5478" t="b">
        <v>1</v>
      </c>
      <c r="J5478" t="b">
        <v>0</v>
      </c>
      <c r="K5478" t="inlineStr">
        <is>
          <t>Poland</t>
        </is>
      </c>
      <c r="L5478" t="inlineStr"/>
      <c r="M5478" t="inlineStr"/>
      <c r="N5478" t="inlineStr"/>
      <c r="O5478" t="inlineStr">
        <is>
          <t>Michael Page</t>
        </is>
      </c>
      <c r="P5478" t="inlineStr">
        <is>
          <t>['sql']</t>
        </is>
      </c>
      <c r="Q5478" t="inlineStr">
        <is>
          <t>{'programming': ['sql']}</t>
        </is>
      </c>
    </row>
    <row r="5479">
      <c r="A5479" t="inlineStr">
        <is>
          <t>Software Engineer</t>
        </is>
      </c>
      <c r="B5479" t="inlineStr">
        <is>
          <t>Performance Analyst</t>
        </is>
      </c>
      <c r="C5479" t="inlineStr">
        <is>
          <t>Warsaw, Poland</t>
        </is>
      </c>
      <c r="D5479" t="inlineStr">
        <is>
          <t>via LinkedIn</t>
        </is>
      </c>
      <c r="E5479" t="inlineStr">
        <is>
          <t>Full-time</t>
        </is>
      </c>
      <c r="F5479" t="b">
        <v>0</v>
      </c>
      <c r="G5479" t="inlineStr">
        <is>
          <t>Poland</t>
        </is>
      </c>
      <c r="H5479" s="2" t="n">
        <v>45425.38666666667</v>
      </c>
      <c r="I5479" t="b">
        <v>1</v>
      </c>
      <c r="J5479" t="b">
        <v>0</v>
      </c>
      <c r="K5479" t="inlineStr">
        <is>
          <t>Poland</t>
        </is>
      </c>
      <c r="L5479" t="inlineStr"/>
      <c r="M5479" t="inlineStr"/>
      <c r="N5479" t="inlineStr"/>
      <c r="O5479" t="inlineStr">
        <is>
          <t>Worldline</t>
        </is>
      </c>
      <c r="P5479" t="inlineStr">
        <is>
          <t>['go', 'azure', 'jira']</t>
        </is>
      </c>
      <c r="Q5479" t="inlineStr">
        <is>
          <t>{'async': ['jira'], 'cloud': ['azure'], 'programming': ['go']}</t>
        </is>
      </c>
    </row>
    <row r="5480">
      <c r="A5480" t="inlineStr">
        <is>
          <t>Data Analyst</t>
        </is>
      </c>
      <c r="B5480" t="inlineStr">
        <is>
          <t>Data Analyst Intern - Portugal</t>
        </is>
      </c>
      <c r="C5480" t="inlineStr">
        <is>
          <t>Anywhere</t>
        </is>
      </c>
      <c r="D5480" t="inlineStr">
        <is>
          <t>via JobTeaser</t>
        </is>
      </c>
      <c r="E5480" t="inlineStr">
        <is>
          <t>Internship</t>
        </is>
      </c>
      <c r="F5480" t="b">
        <v>1</v>
      </c>
      <c r="G5480" t="inlineStr">
        <is>
          <t>Netherlands</t>
        </is>
      </c>
      <c r="H5480" s="2" t="n">
        <v>45429.39119212963</v>
      </c>
      <c r="I5480" t="b">
        <v>0</v>
      </c>
      <c r="J5480" t="b">
        <v>0</v>
      </c>
      <c r="K5480" t="inlineStr">
        <is>
          <t>Netherlands</t>
        </is>
      </c>
      <c r="L5480" t="inlineStr"/>
      <c r="M5480" t="inlineStr"/>
      <c r="N5480" t="inlineStr"/>
      <c r="O5480" t="inlineStr">
        <is>
          <t>Cisco NL</t>
        </is>
      </c>
      <c r="P5480" t="inlineStr"/>
      <c r="Q5480" t="inlineStr"/>
    </row>
    <row r="5481">
      <c r="A5481" t="inlineStr">
        <is>
          <t>Data Scientist</t>
        </is>
      </c>
      <c r="B5481" t="inlineStr">
        <is>
          <t>/USA/ Principal/ Data Scientist</t>
        </is>
      </c>
      <c r="C5481" t="inlineStr">
        <is>
          <t>New York, NY</t>
        </is>
      </c>
      <c r="D5481" t="inlineStr">
        <is>
          <t>via GrabJobs</t>
        </is>
      </c>
      <c r="E5481" t="inlineStr">
        <is>
          <t>Full-time and Part-time</t>
        </is>
      </c>
      <c r="F5481" t="b">
        <v>0</v>
      </c>
      <c r="G5481" t="inlineStr">
        <is>
          <t>New York, United States</t>
        </is>
      </c>
      <c r="H5481" s="2" t="n">
        <v>45428.37638888889</v>
      </c>
      <c r="I5481" t="b">
        <v>0</v>
      </c>
      <c r="J5481" t="b">
        <v>1</v>
      </c>
      <c r="K5481" t="inlineStr">
        <is>
          <t>United States</t>
        </is>
      </c>
      <c r="L5481" t="inlineStr"/>
      <c r="M5481" t="inlineStr"/>
      <c r="N5481" t="inlineStr"/>
      <c r="O5481" t="inlineStr">
        <is>
          <t>Walmart</t>
        </is>
      </c>
      <c r="P5481" t="inlineStr">
        <is>
          <t>['python', 'scala', 'r', 'spark', 'tensorflow', 'tableau', 'looker']</t>
        </is>
      </c>
      <c r="Q5481" t="inlineStr">
        <is>
          <t>{'analyst_tools': ['tableau', 'looker'], 'libraries': ['spark', 'tensorflow'], 'programming': ['python', 'scala', 'r']}</t>
        </is>
      </c>
    </row>
    <row r="5482">
      <c r="A5482" t="inlineStr">
        <is>
          <t>Business Analyst</t>
        </is>
      </c>
      <c r="B5482" t="inlineStr">
        <is>
          <t>Electrical Engineer (medium and high voltage)</t>
        </is>
      </c>
      <c r="C5482" t="inlineStr">
        <is>
          <t>Hungary</t>
        </is>
      </c>
      <c r="D5482" t="inlineStr">
        <is>
          <t>via Jooble</t>
        </is>
      </c>
      <c r="E5482" t="inlineStr">
        <is>
          <t>Full-time</t>
        </is>
      </c>
      <c r="F5482" t="b">
        <v>0</v>
      </c>
      <c r="G5482" t="inlineStr">
        <is>
          <t>Hungary</t>
        </is>
      </c>
      <c r="H5482" s="2" t="n">
        <v>45414.40226851852</v>
      </c>
      <c r="I5482" t="b">
        <v>1</v>
      </c>
      <c r="J5482" t="b">
        <v>0</v>
      </c>
      <c r="K5482" t="inlineStr">
        <is>
          <t>Hungary</t>
        </is>
      </c>
      <c r="L5482" t="inlineStr"/>
      <c r="M5482" t="inlineStr"/>
      <c r="N5482" t="inlineStr"/>
      <c r="O5482" t="inlineStr">
        <is>
          <t>Starjobs Magyarország Kft.</t>
        </is>
      </c>
      <c r="P5482" t="inlineStr"/>
      <c r="Q5482" t="inlineStr"/>
    </row>
    <row r="5483">
      <c r="A5483" t="inlineStr">
        <is>
          <t>Data Analyst</t>
        </is>
      </c>
      <c r="B5483" t="inlineStr">
        <is>
          <t>Data Architect(P4)</t>
        </is>
      </c>
      <c r="C5483" t="inlineStr">
        <is>
          <t>Austria</t>
        </is>
      </c>
      <c r="D5483" t="inlineStr">
        <is>
          <t>via LinkedIn</t>
        </is>
      </c>
      <c r="E5483" t="inlineStr">
        <is>
          <t>Full-time and Temp work</t>
        </is>
      </c>
      <c r="F5483" t="b">
        <v>0</v>
      </c>
      <c r="G5483" t="inlineStr">
        <is>
          <t>Austria</t>
        </is>
      </c>
      <c r="H5483" s="2" t="n">
        <v>45420.40931712963</v>
      </c>
      <c r="I5483" t="b">
        <v>0</v>
      </c>
      <c r="J5483" t="b">
        <v>0</v>
      </c>
      <c r="K5483" t="inlineStr">
        <is>
          <t>Austria</t>
        </is>
      </c>
      <c r="L5483" t="inlineStr"/>
      <c r="M5483" t="inlineStr"/>
      <c r="N5483" t="inlineStr"/>
      <c r="O5483" t="inlineStr">
        <is>
          <t>International Atomic Energy Agency (IAEA)</t>
        </is>
      </c>
      <c r="P5483" t="inlineStr">
        <is>
          <t>['sql', 'python', 'sql server', 'oracle', 'databricks', 'tableau', 'spss']</t>
        </is>
      </c>
      <c r="Q5483" t="inlineStr">
        <is>
          <t>{'analyst_tools': ['tableau', 'spss'], 'cloud': ['oracle', 'databricks'], 'databases': ['sql server'], 'programming': ['sql', 'python']}</t>
        </is>
      </c>
    </row>
    <row r="5484">
      <c r="A5484" t="inlineStr">
        <is>
          <t>Data Analyst</t>
        </is>
      </c>
      <c r="B5484" t="inlineStr">
        <is>
          <t>Data/SharePoint Analyst</t>
        </is>
      </c>
      <c r="C5484" t="inlineStr">
        <is>
          <t>Arlington, TX</t>
        </is>
      </c>
      <c r="D5484" t="inlineStr">
        <is>
          <t>via Ladders</t>
        </is>
      </c>
      <c r="E5484" t="inlineStr">
        <is>
          <t>Full-time</t>
        </is>
      </c>
      <c r="F5484" t="b">
        <v>0</v>
      </c>
      <c r="G5484" t="inlineStr">
        <is>
          <t>Texas, United States</t>
        </is>
      </c>
      <c r="H5484" s="2" t="n">
        <v>45440.37667824074</v>
      </c>
      <c r="I5484" t="b">
        <v>0</v>
      </c>
      <c r="J5484" t="b">
        <v>0</v>
      </c>
      <c r="K5484" t="inlineStr">
        <is>
          <t>United States</t>
        </is>
      </c>
      <c r="L5484" t="inlineStr">
        <is>
          <t>year</t>
        </is>
      </c>
      <c r="M5484" t="n">
        <v>90000</v>
      </c>
      <c r="N5484" t="inlineStr"/>
      <c r="O5484" t="inlineStr">
        <is>
          <t>Tecolote Research, Inc.</t>
        </is>
      </c>
      <c r="P5484" t="inlineStr">
        <is>
          <t>['sharepoint']</t>
        </is>
      </c>
      <c r="Q5484" t="inlineStr">
        <is>
          <t>{'analyst_tools': ['sharepoint']}</t>
        </is>
      </c>
    </row>
    <row r="5485">
      <c r="A5485" t="inlineStr">
        <is>
          <t>Data Analyst</t>
        </is>
      </c>
      <c r="B5485" t="inlineStr">
        <is>
          <t>Data Operations Analyst</t>
        </is>
      </c>
      <c r="C5485" t="inlineStr">
        <is>
          <t>United Kingdom</t>
        </is>
      </c>
      <c r="D5485" t="inlineStr">
        <is>
          <t>via LinkedIn</t>
        </is>
      </c>
      <c r="E5485" t="inlineStr">
        <is>
          <t>Full-time</t>
        </is>
      </c>
      <c r="F5485" t="b">
        <v>0</v>
      </c>
      <c r="G5485" t="inlineStr">
        <is>
          <t>United Kingdom</t>
        </is>
      </c>
      <c r="H5485" s="2" t="n">
        <v>45413.38923611111</v>
      </c>
      <c r="I5485" t="b">
        <v>0</v>
      </c>
      <c r="J5485" t="b">
        <v>0</v>
      </c>
      <c r="K5485" t="inlineStr">
        <is>
          <t>United Kingdom</t>
        </is>
      </c>
      <c r="L5485" t="inlineStr"/>
      <c r="M5485" t="inlineStr"/>
      <c r="N5485" t="inlineStr"/>
      <c r="O5485" t="inlineStr">
        <is>
          <t>InterQuest Group</t>
        </is>
      </c>
      <c r="P5485" t="inlineStr">
        <is>
          <t>['r', 'python', 'sql']</t>
        </is>
      </c>
      <c r="Q5485" t="inlineStr">
        <is>
          <t>{'programming': ['r', 'python', 'sql']}</t>
        </is>
      </c>
    </row>
    <row r="5486">
      <c r="A5486" t="inlineStr">
        <is>
          <t>Data Analyst</t>
        </is>
      </c>
      <c r="B5486" t="inlineStr">
        <is>
          <t>Commissioning Data Analyst</t>
        </is>
      </c>
      <c r="C5486" t="inlineStr">
        <is>
          <t>Austin, TX</t>
        </is>
      </c>
      <c r="D5486" t="inlineStr">
        <is>
          <t>via ClimateTechList</t>
        </is>
      </c>
      <c r="E5486" t="inlineStr">
        <is>
          <t>Full-time</t>
        </is>
      </c>
      <c r="F5486" t="b">
        <v>0</v>
      </c>
      <c r="G5486" t="inlineStr">
        <is>
          <t>Texas, United States</t>
        </is>
      </c>
      <c r="H5486" s="2" t="n">
        <v>45415.37625</v>
      </c>
      <c r="I5486" t="b">
        <v>1</v>
      </c>
      <c r="J5486" t="b">
        <v>0</v>
      </c>
      <c r="K5486" t="inlineStr">
        <is>
          <t>United States</t>
        </is>
      </c>
      <c r="L5486" t="inlineStr"/>
      <c r="M5486" t="inlineStr"/>
      <c r="N5486" t="inlineStr"/>
      <c r="O5486" t="inlineStr">
        <is>
          <t>Tesla</t>
        </is>
      </c>
      <c r="P5486" t="inlineStr"/>
      <c r="Q5486" t="inlineStr"/>
    </row>
    <row r="5487">
      <c r="A5487" t="inlineStr">
        <is>
          <t>Data Engineer</t>
        </is>
      </c>
      <c r="B5487" t="inlineStr">
        <is>
          <t>Data Engineer</t>
        </is>
      </c>
      <c r="C5487" t="inlineStr">
        <is>
          <t>Jakarta, Indonesia</t>
        </is>
      </c>
      <c r="D5487" t="inlineStr">
        <is>
          <t>via Indeed</t>
        </is>
      </c>
      <c r="E5487" t="inlineStr">
        <is>
          <t>Full-time</t>
        </is>
      </c>
      <c r="F5487" t="b">
        <v>0</v>
      </c>
      <c r="G5487" t="inlineStr">
        <is>
          <t>Indonesia</t>
        </is>
      </c>
      <c r="H5487" s="2" t="n">
        <v>45419.38752314815</v>
      </c>
      <c r="I5487" t="b">
        <v>0</v>
      </c>
      <c r="J5487" t="b">
        <v>0</v>
      </c>
      <c r="K5487" t="inlineStr">
        <is>
          <t>Indonesia</t>
        </is>
      </c>
      <c r="L5487" t="inlineStr"/>
      <c r="M5487" t="inlineStr"/>
      <c r="N5487" t="inlineStr"/>
      <c r="O5487" t="inlineStr">
        <is>
          <t>Ogya Tekno Nusantara</t>
        </is>
      </c>
      <c r="P5487" t="inlineStr">
        <is>
          <t>['sql', 'nosql', 'mongodb', 'mongodb', 'html', 'neo4j', 'oracle', 'spark', 'hadoop', 'linux', 'ssis', 'git']</t>
        </is>
      </c>
      <c r="Q5487" t="inlineStr">
        <is>
          <t>{'analyst_tools': ['ssis'], 'cloud': ['oracle'], 'databases': ['mongodb', 'neo4j'], 'libraries': ['spark', 'hadoop'], 'os': ['linux'], 'other': ['git'], 'programming': ['sql', 'nosql', 'mongodb', 'html']}</t>
        </is>
      </c>
    </row>
    <row r="5488">
      <c r="A5488" t="inlineStr">
        <is>
          <t>Data Engineer</t>
        </is>
      </c>
      <c r="B5488" t="inlineStr">
        <is>
          <t>Data Engineer</t>
        </is>
      </c>
      <c r="C5488" t="inlineStr">
        <is>
          <t>Petaling Jaya, Selangor, Malaysia</t>
        </is>
      </c>
      <c r="D5488" t="inlineStr">
        <is>
          <t>via LinkedIn</t>
        </is>
      </c>
      <c r="E5488" t="inlineStr"/>
      <c r="F5488" t="b">
        <v>0</v>
      </c>
      <c r="G5488" t="inlineStr">
        <is>
          <t>Malaysia</t>
        </is>
      </c>
      <c r="H5488" s="2" t="n">
        <v>45440.40306712963</v>
      </c>
      <c r="I5488" t="b">
        <v>1</v>
      </c>
      <c r="J5488" t="b">
        <v>0</v>
      </c>
      <c r="K5488" t="inlineStr">
        <is>
          <t>Malaysia</t>
        </is>
      </c>
      <c r="L5488" t="inlineStr"/>
      <c r="M5488" t="inlineStr"/>
      <c r="N5488" t="inlineStr"/>
      <c r="O5488" t="inlineStr">
        <is>
          <t>URBANMETRY</t>
        </is>
      </c>
      <c r="P5488" t="inlineStr">
        <is>
          <t>['ruby', 'ruby', 'python', 'postgresql', 'aws', 'linux']</t>
        </is>
      </c>
      <c r="Q5488" t="inlineStr">
        <is>
          <t>{'cloud': ['aws'], 'databases': ['postgresql'], 'os': ['linux'], 'programming': ['ruby', 'python'], 'webframeworks': ['ruby']}</t>
        </is>
      </c>
    </row>
    <row r="5489">
      <c r="A5489" t="inlineStr">
        <is>
          <t>Data Engineer</t>
        </is>
      </c>
      <c r="B5489" t="inlineStr">
        <is>
          <t>Data Infrastructure Engineer</t>
        </is>
      </c>
      <c r="C5489" t="inlineStr">
        <is>
          <t>Or Yehuda, Israel</t>
        </is>
      </c>
      <c r="D5489" t="inlineStr">
        <is>
          <t>via LinkedIn</t>
        </is>
      </c>
      <c r="E5489" t="inlineStr">
        <is>
          <t>Full-time</t>
        </is>
      </c>
      <c r="F5489" t="b">
        <v>0</v>
      </c>
      <c r="G5489" t="inlineStr">
        <is>
          <t>Israel</t>
        </is>
      </c>
      <c r="H5489" s="2" t="n">
        <v>45431.39229166666</v>
      </c>
      <c r="I5489" t="b">
        <v>0</v>
      </c>
      <c r="J5489" t="b">
        <v>0</v>
      </c>
      <c r="K5489" t="inlineStr">
        <is>
          <t>Israel</t>
        </is>
      </c>
      <c r="L5489" t="inlineStr"/>
      <c r="M5489" t="inlineStr"/>
      <c r="N5489" t="inlineStr"/>
      <c r="O5489" t="inlineStr">
        <is>
          <t>MyHeritage</t>
        </is>
      </c>
      <c r="P5489" t="inlineStr">
        <is>
          <t>['python', 'java', 'aws', 'spark']</t>
        </is>
      </c>
      <c r="Q5489" t="inlineStr">
        <is>
          <t>{'cloud': ['aws'], 'libraries': ['spark'], 'programming': ['python', 'java']}</t>
        </is>
      </c>
    </row>
    <row r="5490">
      <c r="A5490" t="inlineStr">
        <is>
          <t>Data Analyst</t>
        </is>
      </c>
      <c r="B5490" t="inlineStr">
        <is>
          <t>Data Analyst</t>
        </is>
      </c>
      <c r="C5490" t="inlineStr">
        <is>
          <t>Arlington, TX</t>
        </is>
      </c>
      <c r="D5490" t="inlineStr">
        <is>
          <t>via Ladders</t>
        </is>
      </c>
      <c r="E5490" t="inlineStr">
        <is>
          <t>Full-time</t>
        </is>
      </c>
      <c r="F5490" t="b">
        <v>0</v>
      </c>
      <c r="G5490" t="inlineStr">
        <is>
          <t>Texas, United States</t>
        </is>
      </c>
      <c r="H5490" s="2" t="n">
        <v>45440.37646990741</v>
      </c>
      <c r="I5490" t="b">
        <v>0</v>
      </c>
      <c r="J5490" t="b">
        <v>0</v>
      </c>
      <c r="K5490" t="inlineStr">
        <is>
          <t>United States</t>
        </is>
      </c>
      <c r="L5490" t="inlineStr">
        <is>
          <t>year</t>
        </is>
      </c>
      <c r="M5490" t="n">
        <v>90000</v>
      </c>
      <c r="N5490" t="inlineStr"/>
      <c r="O5490" t="inlineStr">
        <is>
          <t>Tecolote Research, Inc.</t>
        </is>
      </c>
      <c r="P5490" t="inlineStr"/>
      <c r="Q5490" t="inlineStr"/>
    </row>
    <row r="5491">
      <c r="A5491" t="inlineStr">
        <is>
          <t>Data Engineer</t>
        </is>
      </c>
      <c r="B5491" t="inlineStr">
        <is>
          <t>Data Engineer (Hybrid)</t>
        </is>
      </c>
      <c r="C5491" t="inlineStr">
        <is>
          <t>London, ON, Canada</t>
        </is>
      </c>
      <c r="D5491" t="inlineStr">
        <is>
          <t>via LinkedIn</t>
        </is>
      </c>
      <c r="E5491" t="inlineStr">
        <is>
          <t>Full-time</t>
        </is>
      </c>
      <c r="F5491" t="b">
        <v>0</v>
      </c>
      <c r="G5491" t="inlineStr">
        <is>
          <t>Canada</t>
        </is>
      </c>
      <c r="H5491" s="2" t="n">
        <v>45427.38496527778</v>
      </c>
      <c r="I5491" t="b">
        <v>0</v>
      </c>
      <c r="J5491" t="b">
        <v>0</v>
      </c>
      <c r="K5491" t="inlineStr">
        <is>
          <t>Canada</t>
        </is>
      </c>
      <c r="L5491" t="inlineStr"/>
      <c r="M5491" t="inlineStr"/>
      <c r="N5491" t="inlineStr"/>
      <c r="O5491" t="inlineStr">
        <is>
          <t>Workplace Safety and Insurance Board (WSIB)</t>
        </is>
      </c>
      <c r="P5491" t="inlineStr">
        <is>
          <t>['python', 'r', 'java', 'sas', 'sas', 'sql', 'sql server', 'db2', 'oracle', 'pyspark', 'angular', 'node', 'npm']</t>
        </is>
      </c>
      <c r="Q5491" t="inlineStr">
        <is>
          <t>{'analyst_tools': ['sas'], 'cloud': ['oracle'], 'databases': ['sql server', 'db2'], 'libraries': ['pyspark'], 'other': ['npm'], 'programming': ['python', 'r', 'java', 'sas', 'sql'], 'webframeworks': ['angular', 'node']}</t>
        </is>
      </c>
    </row>
    <row r="5492">
      <c r="A5492" t="inlineStr">
        <is>
          <t>Data Analyst</t>
        </is>
      </c>
      <c r="B5492" t="inlineStr">
        <is>
          <t>Data Analyst --</t>
        </is>
      </c>
      <c r="C5492" t="inlineStr">
        <is>
          <t>Chile</t>
        </is>
      </c>
      <c r="D5492" t="inlineStr">
        <is>
          <t>via Jooble</t>
        </is>
      </c>
      <c r="E5492" t="inlineStr">
        <is>
          <t>Full-time</t>
        </is>
      </c>
      <c r="F5492" t="b">
        <v>0</v>
      </c>
      <c r="G5492" t="inlineStr">
        <is>
          <t>Chile</t>
        </is>
      </c>
      <c r="H5492" s="2" t="n">
        <v>45423.40621527778</v>
      </c>
      <c r="I5492" t="b">
        <v>1</v>
      </c>
      <c r="J5492" t="b">
        <v>0</v>
      </c>
      <c r="K5492" t="inlineStr">
        <is>
          <t>Chile</t>
        </is>
      </c>
      <c r="L5492" t="inlineStr"/>
      <c r="M5492" t="inlineStr"/>
      <c r="N5492" t="inlineStr"/>
      <c r="O5492" t="inlineStr">
        <is>
          <t>WILD FI</t>
        </is>
      </c>
      <c r="P5492" t="inlineStr">
        <is>
          <t>['looker', 'power bi']</t>
        </is>
      </c>
      <c r="Q5492" t="inlineStr">
        <is>
          <t>{'analyst_tools': ['looker', 'power bi']}</t>
        </is>
      </c>
    </row>
    <row r="5493">
      <c r="A5493" t="inlineStr">
        <is>
          <t>Data Analyst</t>
        </is>
      </c>
      <c r="B5493" t="inlineStr">
        <is>
          <t>Lead Operations Data Analyst</t>
        </is>
      </c>
      <c r="C5493" t="inlineStr">
        <is>
          <t>Simsbury, CT</t>
        </is>
      </c>
      <c r="D5493" t="inlineStr">
        <is>
          <t>via Recruit Medix</t>
        </is>
      </c>
      <c r="E5493" t="inlineStr">
        <is>
          <t>Full-time</t>
        </is>
      </c>
      <c r="F5493" t="b">
        <v>0</v>
      </c>
      <c r="G5493" t="inlineStr">
        <is>
          <t>New York, United States</t>
        </is>
      </c>
      <c r="H5493" s="2" t="n">
        <v>45421.37556712963</v>
      </c>
      <c r="I5493" t="b">
        <v>0</v>
      </c>
      <c r="J5493" t="b">
        <v>1</v>
      </c>
      <c r="K5493" t="inlineStr">
        <is>
          <t>United States</t>
        </is>
      </c>
      <c r="L5493" t="inlineStr"/>
      <c r="M5493" t="inlineStr"/>
      <c r="N5493" t="inlineStr"/>
      <c r="O5493" t="inlineStr">
        <is>
          <t>CVS Health</t>
        </is>
      </c>
      <c r="P5493" t="inlineStr">
        <is>
          <t>['excel', 'power bi']</t>
        </is>
      </c>
      <c r="Q5493" t="inlineStr">
        <is>
          <t>{'analyst_tools': ['excel', 'power bi']}</t>
        </is>
      </c>
    </row>
    <row r="5494">
      <c r="A5494" t="inlineStr">
        <is>
          <t>Senior Data Scientist</t>
        </is>
      </c>
      <c r="B5494" t="inlineStr">
        <is>
          <t>Senior Data Scientist- AI and Emerging Technology</t>
        </is>
      </c>
      <c r="C5494" t="inlineStr">
        <is>
          <t>New York, NY</t>
        </is>
      </c>
      <c r="D5494" t="inlineStr">
        <is>
          <t>via GrabJobs</t>
        </is>
      </c>
      <c r="E5494" t="inlineStr">
        <is>
          <t>Full-time</t>
        </is>
      </c>
      <c r="F5494" t="b">
        <v>0</v>
      </c>
      <c r="G5494" t="inlineStr">
        <is>
          <t>New York, United States</t>
        </is>
      </c>
      <c r="H5494" s="2" t="n">
        <v>45435.3778587963</v>
      </c>
      <c r="I5494" t="b">
        <v>0</v>
      </c>
      <c r="J5494" t="b">
        <v>0</v>
      </c>
      <c r="K5494" t="inlineStr">
        <is>
          <t>United States</t>
        </is>
      </c>
      <c r="L5494" t="inlineStr"/>
      <c r="M5494" t="inlineStr"/>
      <c r="N5494" t="inlineStr"/>
      <c r="O5494" t="inlineStr">
        <is>
          <t>Steampunk.Com</t>
        </is>
      </c>
      <c r="P5494" t="inlineStr">
        <is>
          <t>['sql', 'python', 'r', 'scala', 'java', 'aws', 'azure', 'gcp', 'tableau', 'power bi']</t>
        </is>
      </c>
      <c r="Q5494" t="inlineStr">
        <is>
          <t>{'analyst_tools': ['tableau', 'power bi'], 'cloud': ['aws', 'azure', 'gcp'], 'programming': ['sql', 'python', 'r', 'scala', 'java']}</t>
        </is>
      </c>
    </row>
    <row r="5495">
      <c r="A5495" t="inlineStr">
        <is>
          <t>Cloud Engineer</t>
        </is>
      </c>
      <c r="B5495" t="inlineStr">
        <is>
          <t>Engineering Manager</t>
        </is>
      </c>
      <c r="C5495" t="inlineStr">
        <is>
          <t>Lisbon, Portugal</t>
        </is>
      </c>
      <c r="D5495" t="inlineStr">
        <is>
          <t>via SmartRecruiters Job Search</t>
        </is>
      </c>
      <c r="E5495" t="inlineStr">
        <is>
          <t>Full-time</t>
        </is>
      </c>
      <c r="F5495" t="b">
        <v>0</v>
      </c>
      <c r="G5495" t="inlineStr">
        <is>
          <t>Portugal</t>
        </is>
      </c>
      <c r="H5495" s="2" t="n">
        <v>45426.39079861111</v>
      </c>
      <c r="I5495" t="b">
        <v>0</v>
      </c>
      <c r="J5495" t="b">
        <v>0</v>
      </c>
      <c r="K5495" t="inlineStr">
        <is>
          <t>Portugal</t>
        </is>
      </c>
      <c r="L5495" t="inlineStr"/>
      <c r="M5495" t="inlineStr"/>
      <c r="N5495" t="inlineStr"/>
      <c r="O5495" t="inlineStr">
        <is>
          <t>SIXT</t>
        </is>
      </c>
      <c r="P5495" t="inlineStr"/>
      <c r="Q5495" t="inlineStr"/>
    </row>
    <row r="5496">
      <c r="A5496" t="inlineStr">
        <is>
          <t>Data Scientist</t>
        </is>
      </c>
      <c r="B5496" t="inlineStr">
        <is>
          <t>Reliability Engineer</t>
        </is>
      </c>
      <c r="C5496" t="inlineStr">
        <is>
          <t>Delfzijl, Netherlands</t>
        </is>
      </c>
      <c r="D5496" t="inlineStr">
        <is>
          <t>via BeBee</t>
        </is>
      </c>
      <c r="E5496" t="inlineStr">
        <is>
          <t>Full-time</t>
        </is>
      </c>
      <c r="F5496" t="b">
        <v>0</v>
      </c>
      <c r="G5496" t="inlineStr">
        <is>
          <t>Netherlands</t>
        </is>
      </c>
      <c r="H5496" s="2" t="n">
        <v>45437.40199074074</v>
      </c>
      <c r="I5496" t="b">
        <v>0</v>
      </c>
      <c r="J5496" t="b">
        <v>0</v>
      </c>
      <c r="K5496" t="inlineStr">
        <is>
          <t>Netherlands</t>
        </is>
      </c>
      <c r="L5496" t="inlineStr"/>
      <c r="M5496" t="inlineStr"/>
      <c r="N5496" t="inlineStr"/>
      <c r="O5496" t="inlineStr">
        <is>
          <t>[teijin Aramid]</t>
        </is>
      </c>
      <c r="P5496" t="inlineStr">
        <is>
          <t>['power bi']</t>
        </is>
      </c>
      <c r="Q5496" t="inlineStr">
        <is>
          <t>{'analyst_tools': ['power bi']}</t>
        </is>
      </c>
    </row>
    <row r="5497">
      <c r="A5497" t="inlineStr">
        <is>
          <t>Data Analyst</t>
        </is>
      </c>
      <c r="B5497" t="inlineStr">
        <is>
          <t>DATA ANALYST/SPECIALIST</t>
        </is>
      </c>
      <c r="C5497" t="inlineStr">
        <is>
          <t>New York, NY</t>
        </is>
      </c>
      <c r="D5497" t="inlineStr">
        <is>
          <t>via GrabJobs</t>
        </is>
      </c>
      <c r="E5497" t="inlineStr">
        <is>
          <t>Full-time</t>
        </is>
      </c>
      <c r="F5497" t="b">
        <v>0</v>
      </c>
      <c r="G5497" t="inlineStr">
        <is>
          <t>New York, United States</t>
        </is>
      </c>
      <c r="H5497" s="2" t="n">
        <v>45429.37534722222</v>
      </c>
      <c r="I5497" t="b">
        <v>0</v>
      </c>
      <c r="J5497" t="b">
        <v>1</v>
      </c>
      <c r="K5497" t="inlineStr">
        <is>
          <t>United States</t>
        </is>
      </c>
      <c r="L5497" t="inlineStr"/>
      <c r="M5497" t="inlineStr"/>
      <c r="N5497" t="inlineStr"/>
      <c r="O5497" t="inlineStr">
        <is>
          <t>Universal Health Services</t>
        </is>
      </c>
      <c r="P5497" t="inlineStr"/>
      <c r="Q5497" t="inlineStr"/>
    </row>
    <row r="5498">
      <c r="A5498" t="inlineStr">
        <is>
          <t>Business Analyst</t>
        </is>
      </c>
      <c r="B5498" t="inlineStr">
        <is>
          <t>Business Intelligence Sr Analyst</t>
        </is>
      </c>
      <c r="C5498" t="inlineStr">
        <is>
          <t>Pojoaque, NM</t>
        </is>
      </c>
      <c r="D5498" t="inlineStr">
        <is>
          <t>via Adzuna</t>
        </is>
      </c>
      <c r="E5498" t="inlineStr">
        <is>
          <t>Full-time</t>
        </is>
      </c>
      <c r="F5498" t="b">
        <v>0</v>
      </c>
      <c r="G5498" t="inlineStr">
        <is>
          <t>Sudan</t>
        </is>
      </c>
      <c r="H5498" s="2" t="n">
        <v>45422.40961805556</v>
      </c>
      <c r="I5498" t="b">
        <v>0</v>
      </c>
      <c r="J5498" t="b">
        <v>0</v>
      </c>
      <c r="K5498" t="inlineStr">
        <is>
          <t>Sudan</t>
        </is>
      </c>
      <c r="L5498" t="inlineStr"/>
      <c r="M5498" t="inlineStr"/>
      <c r="N5498" t="inlineStr"/>
      <c r="O5498" t="inlineStr">
        <is>
          <t>CBRE</t>
        </is>
      </c>
      <c r="P5498" t="inlineStr">
        <is>
          <t>['word', 'excel', 'outlook']</t>
        </is>
      </c>
      <c r="Q5498" t="inlineStr">
        <is>
          <t>{'analyst_tools': ['word', 'excel', 'outlook']}</t>
        </is>
      </c>
    </row>
    <row r="5499">
      <c r="A5499" t="inlineStr">
        <is>
          <t>Data Engineer</t>
        </is>
      </c>
      <c r="B5499" t="inlineStr">
        <is>
          <t>ETL Data Engineer</t>
        </is>
      </c>
      <c r="C5499" t="inlineStr">
        <is>
          <t>Riyadh Saudi Arabia</t>
        </is>
      </c>
      <c r="D5499" t="inlineStr">
        <is>
          <t>via LinkedIn</t>
        </is>
      </c>
      <c r="E5499" t="inlineStr">
        <is>
          <t>Full-time</t>
        </is>
      </c>
      <c r="F5499" t="b">
        <v>0</v>
      </c>
      <c r="G5499" t="inlineStr">
        <is>
          <t>Saudi Arabia</t>
        </is>
      </c>
      <c r="H5499" s="2" t="n">
        <v>45415.39430555556</v>
      </c>
      <c r="I5499" t="b">
        <v>0</v>
      </c>
      <c r="J5499" t="b">
        <v>0</v>
      </c>
      <c r="K5499" t="inlineStr">
        <is>
          <t>Saudi Arabia</t>
        </is>
      </c>
      <c r="L5499" t="inlineStr"/>
      <c r="M5499" t="inlineStr"/>
      <c r="N5499" t="inlineStr"/>
      <c r="O5499" t="inlineStr">
        <is>
          <t>Client of Anthroplace Consulting</t>
        </is>
      </c>
      <c r="P5499" t="inlineStr">
        <is>
          <t>['sql', 'python', 'aws', 'azure', 'hadoop', 'spark', 'kafka']</t>
        </is>
      </c>
      <c r="Q5499" t="inlineStr">
        <is>
          <t>{'cloud': ['aws', 'azure'], 'libraries': ['hadoop', 'spark', 'kafka'], 'programming': ['sql', 'python']}</t>
        </is>
      </c>
    </row>
    <row r="5500">
      <c r="A5500" t="inlineStr">
        <is>
          <t>Data Scientist</t>
        </is>
      </c>
      <c r="B5500" t="inlineStr">
        <is>
          <t>Data Scientist</t>
        </is>
      </c>
      <c r="C5500" t="inlineStr">
        <is>
          <t>New York, NY</t>
        </is>
      </c>
      <c r="D5500" t="inlineStr">
        <is>
          <t>via GrabJobs</t>
        </is>
      </c>
      <c r="E5500" t="inlineStr">
        <is>
          <t>Full-time and Part-time</t>
        </is>
      </c>
      <c r="F5500" t="b">
        <v>0</v>
      </c>
      <c r="G5500" t="inlineStr">
        <is>
          <t>New York, United States</t>
        </is>
      </c>
      <c r="H5500" s="2" t="n">
        <v>45442.37626157407</v>
      </c>
      <c r="I5500" t="b">
        <v>0</v>
      </c>
      <c r="J5500" t="b">
        <v>1</v>
      </c>
      <c r="K5500" t="inlineStr">
        <is>
          <t>United States</t>
        </is>
      </c>
      <c r="L5500" t="inlineStr"/>
      <c r="M5500" t="inlineStr"/>
      <c r="N5500" t="inlineStr"/>
      <c r="O5500" t="inlineStr">
        <is>
          <t>Booz Allen Hamilton</t>
        </is>
      </c>
      <c r="P5500" t="inlineStr">
        <is>
          <t>['r', 'python', 'windows', 'linux']</t>
        </is>
      </c>
      <c r="Q5500" t="inlineStr">
        <is>
          <t>{'os': ['windows', 'linux'], 'programming': ['r', 'python']}</t>
        </is>
      </c>
    </row>
    <row r="5501">
      <c r="A5501" t="inlineStr">
        <is>
          <t>Data Analyst</t>
        </is>
      </c>
      <c r="B5501" t="inlineStr">
        <is>
          <t>Data Analyst</t>
        </is>
      </c>
      <c r="C5501" t="inlineStr">
        <is>
          <t>Dubai - United Arab Emirates</t>
        </is>
      </c>
      <c r="D5501" t="inlineStr">
        <is>
          <t>via LinkedIn</t>
        </is>
      </c>
      <c r="E5501" t="inlineStr">
        <is>
          <t>Contractor</t>
        </is>
      </c>
      <c r="F5501" t="b">
        <v>0</v>
      </c>
      <c r="G5501" t="inlineStr">
        <is>
          <t>United Arab Emirates</t>
        </is>
      </c>
      <c r="H5501" s="2" t="n">
        <v>45418.38699074074</v>
      </c>
      <c r="I5501" t="b">
        <v>0</v>
      </c>
      <c r="J5501" t="b">
        <v>0</v>
      </c>
      <c r="K5501" t="inlineStr">
        <is>
          <t>United Arab Emirates</t>
        </is>
      </c>
      <c r="L5501" t="inlineStr"/>
      <c r="M5501" t="inlineStr"/>
      <c r="N5501" t="inlineStr"/>
      <c r="O5501" t="inlineStr">
        <is>
          <t>BITECH Middle East</t>
        </is>
      </c>
      <c r="P5501" t="inlineStr">
        <is>
          <t>['power bi']</t>
        </is>
      </c>
      <c r="Q5501" t="inlineStr">
        <is>
          <t>{'analyst_tools': ['power bi']}</t>
        </is>
      </c>
    </row>
    <row r="5502">
      <c r="A5502" t="inlineStr">
        <is>
          <t>Data Engineer</t>
        </is>
      </c>
      <c r="B5502" t="inlineStr">
        <is>
          <t>Data Engineer</t>
        </is>
      </c>
      <c r="C5502" t="inlineStr">
        <is>
          <t>London, UK</t>
        </is>
      </c>
      <c r="D5502" t="inlineStr">
        <is>
          <t>via LinkedIn</t>
        </is>
      </c>
      <c r="E5502" t="inlineStr">
        <is>
          <t>Full-time and Part-time</t>
        </is>
      </c>
      <c r="F5502" t="b">
        <v>0</v>
      </c>
      <c r="G5502" t="inlineStr">
        <is>
          <t>United Kingdom</t>
        </is>
      </c>
      <c r="H5502" s="2" t="n">
        <v>45415.38694444444</v>
      </c>
      <c r="I5502" t="b">
        <v>1</v>
      </c>
      <c r="J5502" t="b">
        <v>0</v>
      </c>
      <c r="K5502" t="inlineStr">
        <is>
          <t>United Kingdom</t>
        </is>
      </c>
      <c r="L5502" t="inlineStr"/>
      <c r="M5502" t="inlineStr"/>
      <c r="N5502" t="inlineStr"/>
      <c r="O5502" t="inlineStr">
        <is>
          <t>E.ON UK</t>
        </is>
      </c>
      <c r="P5502" t="inlineStr">
        <is>
          <t>['sql', 'snowflake', 'excel', 'qlik', 'tableau', 'power bi']</t>
        </is>
      </c>
      <c r="Q5502" t="inlineStr">
        <is>
          <t>{'analyst_tools': ['excel', 'qlik', 'tableau', 'power bi'], 'cloud': ['snowflake'], 'programming': ['sql']}</t>
        </is>
      </c>
    </row>
    <row r="5503">
      <c r="A5503" t="inlineStr">
        <is>
          <t>Data Analyst</t>
        </is>
      </c>
      <c r="B5503" t="inlineStr">
        <is>
          <t>Alternant Data Analyst - H/F</t>
        </is>
      </c>
      <c r="C5503" t="inlineStr">
        <is>
          <t>Périgny, France</t>
        </is>
      </c>
      <c r="D5503" t="inlineStr">
        <is>
          <t>via Indeed</t>
        </is>
      </c>
      <c r="E5503" t="inlineStr">
        <is>
          <t>Full-time</t>
        </is>
      </c>
      <c r="F5503" t="b">
        <v>0</v>
      </c>
      <c r="G5503" t="inlineStr">
        <is>
          <t>France</t>
        </is>
      </c>
      <c r="H5503" s="2" t="n">
        <v>45433.41982638889</v>
      </c>
      <c r="I5503" t="b">
        <v>0</v>
      </c>
      <c r="J5503" t="b">
        <v>0</v>
      </c>
      <c r="K5503" t="inlineStr">
        <is>
          <t>France</t>
        </is>
      </c>
      <c r="L5503" t="inlineStr"/>
      <c r="M5503" t="inlineStr"/>
      <c r="N5503" t="inlineStr"/>
      <c r="O5503" t="inlineStr">
        <is>
          <t>BRADY GROUPE SAS</t>
        </is>
      </c>
      <c r="P5503" t="inlineStr"/>
      <c r="Q5503" t="inlineStr"/>
    </row>
    <row r="5504">
      <c r="A5504" t="inlineStr">
        <is>
          <t>Data Analyst</t>
        </is>
      </c>
      <c r="B5504" t="inlineStr">
        <is>
          <t>Remote - IT Data Analyst/ Digital Experience /74600/00 ...</t>
        </is>
      </c>
      <c r="C5504" t="inlineStr">
        <is>
          <t>New York, NY</t>
        </is>
      </c>
      <c r="D5504" t="inlineStr">
        <is>
          <t>via GrabJobs</t>
        </is>
      </c>
      <c r="E5504" t="inlineStr">
        <is>
          <t>Full-time</t>
        </is>
      </c>
      <c r="F5504" t="b">
        <v>0</v>
      </c>
      <c r="G5504" t="inlineStr">
        <is>
          <t>New York, United States</t>
        </is>
      </c>
      <c r="H5504" s="2" t="n">
        <v>45439.37548611111</v>
      </c>
      <c r="I5504" t="b">
        <v>0</v>
      </c>
      <c r="J5504" t="b">
        <v>0</v>
      </c>
      <c r="K5504" t="inlineStr">
        <is>
          <t>United States</t>
        </is>
      </c>
      <c r="L5504" t="inlineStr"/>
      <c r="M5504" t="inlineStr"/>
      <c r="N5504" t="inlineStr"/>
      <c r="O5504" t="inlineStr">
        <is>
          <t>Talentify.io</t>
        </is>
      </c>
      <c r="P5504" t="inlineStr">
        <is>
          <t>['sql', 'spreadsheet', 'excel', 'powerpoint', 'tableau']</t>
        </is>
      </c>
      <c r="Q5504" t="inlineStr">
        <is>
          <t>{'analyst_tools': ['spreadsheet', 'excel', 'powerpoint', 'tableau'], 'programming': ['sql']}</t>
        </is>
      </c>
    </row>
    <row r="5505">
      <c r="A5505" t="inlineStr">
        <is>
          <t>Senior Data Scientist</t>
        </is>
      </c>
      <c r="B5505" t="inlineStr">
        <is>
          <t>/Only 24h Left/ Senior Data Scientist</t>
        </is>
      </c>
      <c r="C5505" t="inlineStr">
        <is>
          <t>New York, NY</t>
        </is>
      </c>
      <c r="D5505" t="inlineStr">
        <is>
          <t>via GrabJobs</t>
        </is>
      </c>
      <c r="E5505" t="inlineStr">
        <is>
          <t>Full-time</t>
        </is>
      </c>
      <c r="F5505" t="b">
        <v>0</v>
      </c>
      <c r="G5505" t="inlineStr">
        <is>
          <t>New York, United States</t>
        </is>
      </c>
      <c r="H5505" s="2" t="n">
        <v>45419.37690972222</v>
      </c>
      <c r="I5505" t="b">
        <v>0</v>
      </c>
      <c r="J5505" t="b">
        <v>0</v>
      </c>
      <c r="K5505" t="inlineStr">
        <is>
          <t>United States</t>
        </is>
      </c>
      <c r="L5505" t="inlineStr"/>
      <c r="M5505" t="inlineStr"/>
      <c r="N5505" t="inlineStr"/>
      <c r="O5505" t="inlineStr">
        <is>
          <t>Carshield</t>
        </is>
      </c>
      <c r="P5505" t="inlineStr">
        <is>
          <t>['r', 'python']</t>
        </is>
      </c>
      <c r="Q5505" t="inlineStr">
        <is>
          <t>{'programming': ['r', 'python']}</t>
        </is>
      </c>
    </row>
    <row r="5506">
      <c r="A5506" t="inlineStr">
        <is>
          <t>Senior Data Scientist</t>
        </is>
      </c>
      <c r="B5506" t="inlineStr">
        <is>
          <t>Senior Data Scientist</t>
        </is>
      </c>
      <c r="C5506" t="inlineStr">
        <is>
          <t>New York, NY</t>
        </is>
      </c>
      <c r="D5506" t="inlineStr">
        <is>
          <t>via GrabJobs</t>
        </is>
      </c>
      <c r="E5506" t="inlineStr">
        <is>
          <t>Full-time</t>
        </is>
      </c>
      <c r="F5506" t="b">
        <v>0</v>
      </c>
      <c r="G5506" t="inlineStr">
        <is>
          <t>New York, United States</t>
        </is>
      </c>
      <c r="H5506" s="2" t="n">
        <v>45436.37700231482</v>
      </c>
      <c r="I5506" t="b">
        <v>0</v>
      </c>
      <c r="J5506" t="b">
        <v>0</v>
      </c>
      <c r="K5506" t="inlineStr">
        <is>
          <t>United States</t>
        </is>
      </c>
      <c r="L5506" t="inlineStr"/>
      <c r="M5506" t="inlineStr"/>
      <c r="N5506" t="inlineStr"/>
      <c r="O5506" t="inlineStr">
        <is>
          <t>Axient</t>
        </is>
      </c>
      <c r="P5506" t="inlineStr">
        <is>
          <t>['python', 'r', 'sql', 'neo4j', 'kafka', 'numpy', 'pytorch', 'tensorflow', 'linux', 'tableau', 'docker', 'terraform', 'gitlab', 'kubernetes']</t>
        </is>
      </c>
      <c r="Q5506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5507">
      <c r="A5507" t="inlineStr">
        <is>
          <t>Data Analyst</t>
        </is>
      </c>
      <c r="B5507" t="inlineStr">
        <is>
          <t>CLINICAL DATA ANALYST</t>
        </is>
      </c>
      <c r="C5507" t="inlineStr">
        <is>
          <t>Riyadh Saudi Arabia</t>
        </is>
      </c>
      <c r="D5507" t="inlineStr">
        <is>
          <t>via إنديد</t>
        </is>
      </c>
      <c r="E5507" t="inlineStr">
        <is>
          <t>Full-time</t>
        </is>
      </c>
      <c r="F5507" t="b">
        <v>0</v>
      </c>
      <c r="G5507" t="inlineStr">
        <is>
          <t>Saudi Arabia</t>
        </is>
      </c>
      <c r="H5507" s="2" t="n">
        <v>45428.38875</v>
      </c>
      <c r="I5507" t="b">
        <v>0</v>
      </c>
      <c r="J5507" t="b">
        <v>0</v>
      </c>
      <c r="K5507" t="inlineStr">
        <is>
          <t>Saudi Arabia</t>
        </is>
      </c>
      <c r="L5507" t="inlineStr"/>
      <c r="M5507" t="inlineStr"/>
      <c r="N5507" t="inlineStr"/>
      <c r="O5507" t="inlineStr">
        <is>
          <t>King Faisal Specialist Hospital and Research Centre</t>
        </is>
      </c>
      <c r="P5507" t="inlineStr"/>
      <c r="Q5507" t="inlineStr"/>
    </row>
    <row r="5508">
      <c r="A5508" t="inlineStr">
        <is>
          <t>Data Engineer</t>
        </is>
      </c>
      <c r="B5508" t="inlineStr">
        <is>
          <t>Test Automation Engineer / Data Tester (Python)</t>
        </is>
      </c>
      <c r="C5508" t="inlineStr">
        <is>
          <t>Portugal</t>
        </is>
      </c>
      <c r="D5508" t="inlineStr">
        <is>
          <t>via Indeed</t>
        </is>
      </c>
      <c r="E5508" t="inlineStr">
        <is>
          <t>Full-time</t>
        </is>
      </c>
      <c r="F5508" t="b">
        <v>0</v>
      </c>
      <c r="G5508" t="inlineStr">
        <is>
          <t>Portugal</t>
        </is>
      </c>
      <c r="H5508" s="2" t="n">
        <v>45423.38490740741</v>
      </c>
      <c r="I5508" t="b">
        <v>1</v>
      </c>
      <c r="J5508" t="b">
        <v>0</v>
      </c>
      <c r="K5508" t="inlineStr">
        <is>
          <t>Portugal</t>
        </is>
      </c>
      <c r="L5508" t="inlineStr"/>
      <c r="M5508" t="inlineStr"/>
      <c r="N5508" t="inlineStr"/>
      <c r="O5508" t="inlineStr">
        <is>
          <t>Humana Portugal</t>
        </is>
      </c>
      <c r="P5508" t="inlineStr">
        <is>
          <t>['python', 'sql']</t>
        </is>
      </c>
      <c r="Q5508" t="inlineStr">
        <is>
          <t>{'programming': ['python', 'sql']}</t>
        </is>
      </c>
    </row>
    <row r="5509">
      <c r="A5509" t="inlineStr">
        <is>
          <t>Data Scientist</t>
        </is>
      </c>
      <c r="B5509" t="inlineStr">
        <is>
          <t>Data Scientist ( Bucharest, CIM/PFA/SRL)</t>
        </is>
      </c>
      <c r="C5509" t="inlineStr">
        <is>
          <t>Bucharest, Romania</t>
        </is>
      </c>
      <c r="D5509" t="inlineStr">
        <is>
          <t>via LinkedIn</t>
        </is>
      </c>
      <c r="E5509" t="inlineStr">
        <is>
          <t>Full-time</t>
        </is>
      </c>
      <c r="F5509" t="b">
        <v>0</v>
      </c>
      <c r="G5509" t="inlineStr">
        <is>
          <t>Romania</t>
        </is>
      </c>
      <c r="H5509" s="2" t="n">
        <v>45414.38509259259</v>
      </c>
      <c r="I5509" t="b">
        <v>0</v>
      </c>
      <c r="J5509" t="b">
        <v>0</v>
      </c>
      <c r="K5509" t="inlineStr">
        <is>
          <t>Romania</t>
        </is>
      </c>
      <c r="L5509" t="inlineStr"/>
      <c r="M5509" t="inlineStr"/>
      <c r="N5509" t="inlineStr"/>
      <c r="O5509" t="inlineStr">
        <is>
          <t>𝐊𝐞𝐲 𝐓𝐚𝐥𝐞𝐧𝐭𝐬</t>
        </is>
      </c>
      <c r="P5509" t="inlineStr">
        <is>
          <t>['python', 'sql', 'snowflake']</t>
        </is>
      </c>
      <c r="Q5509" t="inlineStr">
        <is>
          <t>{'cloud': ['snowflake'], 'programming': ['python', 'sql']}</t>
        </is>
      </c>
    </row>
    <row r="5510">
      <c r="A5510" t="inlineStr">
        <is>
          <t>Data Scientist</t>
        </is>
      </c>
      <c r="B5510" t="inlineStr">
        <is>
          <t>Data Scientist/ Risk Management</t>
        </is>
      </c>
      <c r="C5510" t="inlineStr">
        <is>
          <t>New York, NY</t>
        </is>
      </c>
      <c r="D5510" t="inlineStr">
        <is>
          <t>via GrabJobs</t>
        </is>
      </c>
      <c r="E5510" t="inlineStr">
        <is>
          <t>Full-time</t>
        </is>
      </c>
      <c r="F5510" t="b">
        <v>0</v>
      </c>
      <c r="G5510" t="inlineStr">
        <is>
          <t>New York, United States</t>
        </is>
      </c>
      <c r="H5510" s="2" t="n">
        <v>45429.37684027778</v>
      </c>
      <c r="I5510" t="b">
        <v>0</v>
      </c>
      <c r="J5510" t="b">
        <v>0</v>
      </c>
      <c r="K5510" t="inlineStr">
        <is>
          <t>United States</t>
        </is>
      </c>
      <c r="L5510" t="inlineStr"/>
      <c r="M5510" t="inlineStr"/>
      <c r="N5510" t="inlineStr"/>
      <c r="O5510" t="inlineStr">
        <is>
          <t>Bank Ozk</t>
        </is>
      </c>
      <c r="P5510" t="inlineStr">
        <is>
          <t>['r', 'python', 'sas', 'sas', 'sql', 'airflow', 'word', 'excel', 'powerpoint', 'outlook', 'github']</t>
        </is>
      </c>
      <c r="Q5510" t="inlineStr">
        <is>
          <t>{'analyst_tools': ['sas', 'word', 'excel', 'powerpoint', 'outlook'], 'libraries': ['airflow'], 'other': ['github'], 'programming': ['r', 'python', 'sas', 'sql']}</t>
        </is>
      </c>
    </row>
    <row r="5511">
      <c r="A5511" t="inlineStr">
        <is>
          <t>Data Engineer</t>
        </is>
      </c>
      <c r="B5511" t="inlineStr">
        <is>
          <t>Cloud Data Engineer</t>
        </is>
      </c>
      <c r="C5511" t="inlineStr">
        <is>
          <t>Amsterdam, Netherlands</t>
        </is>
      </c>
      <c r="D5511" t="inlineStr">
        <is>
          <t>via LinkedIn</t>
        </is>
      </c>
      <c r="E5511" t="inlineStr">
        <is>
          <t>Full-time and Part-time</t>
        </is>
      </c>
      <c r="F5511" t="b">
        <v>0</v>
      </c>
      <c r="G5511" t="inlineStr">
        <is>
          <t>Netherlands</t>
        </is>
      </c>
      <c r="H5511" s="2" t="n">
        <v>45440.40422453704</v>
      </c>
      <c r="I5511" t="b">
        <v>0</v>
      </c>
      <c r="J5511" t="b">
        <v>0</v>
      </c>
      <c r="K5511" t="inlineStr">
        <is>
          <t>Netherlands</t>
        </is>
      </c>
      <c r="L5511" t="inlineStr"/>
      <c r="M5511" t="inlineStr"/>
      <c r="N5511" t="inlineStr"/>
      <c r="O5511" t="inlineStr">
        <is>
          <t>De Nederlandsche Bank</t>
        </is>
      </c>
      <c r="P5511" t="inlineStr">
        <is>
          <t>['sas', 'sas', 'python', 'azure', 'pyspark']</t>
        </is>
      </c>
      <c r="Q5511" t="inlineStr">
        <is>
          <t>{'analyst_tools': ['sas'], 'cloud': ['azure'], 'libraries': ['pyspark'], 'programming': ['sas', 'python']}</t>
        </is>
      </c>
    </row>
    <row r="5512">
      <c r="A5512" t="inlineStr">
        <is>
          <t>Data Scientist</t>
        </is>
      </c>
      <c r="B5512" t="inlineStr">
        <is>
          <t>Associate, Data Scientist</t>
        </is>
      </c>
      <c r="C5512" t="inlineStr">
        <is>
          <t>Pylaia, Greece</t>
        </is>
      </c>
      <c r="D5512" t="inlineStr">
        <is>
          <t>via Built In</t>
        </is>
      </c>
      <c r="E5512" t="inlineStr">
        <is>
          <t>Full-time</t>
        </is>
      </c>
      <c r="F5512" t="b">
        <v>0</v>
      </c>
      <c r="G5512" t="inlineStr">
        <is>
          <t>Greece</t>
        </is>
      </c>
      <c r="H5512" s="2" t="n">
        <v>45422.40570601852</v>
      </c>
      <c r="I5512" t="b">
        <v>0</v>
      </c>
      <c r="J5512" t="b">
        <v>0</v>
      </c>
      <c r="K5512" t="inlineStr">
        <is>
          <t>Greece</t>
        </is>
      </c>
      <c r="L5512" t="inlineStr"/>
      <c r="M5512" t="inlineStr"/>
      <c r="N5512" t="inlineStr"/>
      <c r="O5512" t="inlineStr">
        <is>
          <t>Pfizer</t>
        </is>
      </c>
      <c r="P5512" t="inlineStr">
        <is>
          <t>['sql', 'python', 'r', 'sas', 'sas', 'oracle', 'react']</t>
        </is>
      </c>
      <c r="Q5512" t="inlineStr">
        <is>
          <t>{'analyst_tools': ['sas'], 'cloud': ['oracle'], 'libraries': ['react'], 'programming': ['sql', 'python', 'r', 'sas']}</t>
        </is>
      </c>
    </row>
    <row r="5513">
      <c r="A5513" t="inlineStr">
        <is>
          <t>Data Analyst</t>
        </is>
      </c>
      <c r="B5513" t="inlineStr">
        <is>
          <t>Leitender Datenanalyst für E-Commerce-Operationen</t>
        </is>
      </c>
      <c r="C5513" t="inlineStr">
        <is>
          <t>Steinbach, Germany</t>
        </is>
      </c>
      <c r="D5513" t="inlineStr">
        <is>
          <t>via BeBee</t>
        </is>
      </c>
      <c r="E5513" t="inlineStr">
        <is>
          <t>Contractor</t>
        </is>
      </c>
      <c r="F5513" t="b">
        <v>0</v>
      </c>
      <c r="G5513" t="inlineStr">
        <is>
          <t>Germany</t>
        </is>
      </c>
      <c r="H5513" s="2" t="n">
        <v>45415.39135416667</v>
      </c>
      <c r="I5513" t="b">
        <v>1</v>
      </c>
      <c r="J5513" t="b">
        <v>0</v>
      </c>
      <c r="K5513" t="inlineStr">
        <is>
          <t>Germany</t>
        </is>
      </c>
      <c r="L5513" t="inlineStr"/>
      <c r="M5513" t="inlineStr"/>
      <c r="N5513" t="inlineStr"/>
      <c r="O5513" t="inlineStr">
        <is>
          <t>ZenithTech</t>
        </is>
      </c>
      <c r="P5513" t="inlineStr"/>
      <c r="Q5513" t="inlineStr"/>
    </row>
    <row r="5514">
      <c r="A5514" t="inlineStr">
        <is>
          <t>Data Engineer</t>
        </is>
      </c>
      <c r="B5514" t="inlineStr">
        <is>
          <t>Data Engineer</t>
        </is>
      </c>
      <c r="C5514" t="inlineStr">
        <is>
          <t>Barcelona, Spain</t>
        </is>
      </c>
      <c r="D5514" t="inlineStr">
        <is>
          <t>via Malthus Darwin</t>
        </is>
      </c>
      <c r="E5514" t="inlineStr">
        <is>
          <t>Full-time</t>
        </is>
      </c>
      <c r="F5514" t="b">
        <v>0</v>
      </c>
      <c r="G5514" t="inlineStr">
        <is>
          <t>Spain</t>
        </is>
      </c>
      <c r="H5514" s="2" t="n">
        <v>45419.38768518518</v>
      </c>
      <c r="I5514" t="b">
        <v>1</v>
      </c>
      <c r="J5514" t="b">
        <v>0</v>
      </c>
      <c r="K5514" t="inlineStr">
        <is>
          <t>Spain</t>
        </is>
      </c>
      <c r="L5514" t="inlineStr"/>
      <c r="M5514" t="inlineStr"/>
      <c r="N5514" t="inlineStr"/>
      <c r="O5514" t="inlineStr">
        <is>
          <t>MALTHUS DARWIN</t>
        </is>
      </c>
      <c r="P5514" t="inlineStr">
        <is>
          <t>['sql', 'nosql', 'python', 'aws', 'snowflake']</t>
        </is>
      </c>
      <c r="Q5514" t="inlineStr">
        <is>
          <t>{'cloud': ['aws', 'snowflake'], 'programming': ['sql', 'nosql', 'python']}</t>
        </is>
      </c>
    </row>
    <row r="5515">
      <c r="A5515" t="inlineStr">
        <is>
          <t>Data Engineer</t>
        </is>
      </c>
      <c r="B5515" t="inlineStr">
        <is>
          <t>Data Engineer / Quito</t>
        </is>
      </c>
      <c r="C5515" t="inlineStr">
        <is>
          <t>Zamora Chinchipe, Ecuador</t>
        </is>
      </c>
      <c r="D5515" t="inlineStr">
        <is>
          <t>via GrabJobs</t>
        </is>
      </c>
      <c r="E5515" t="inlineStr">
        <is>
          <t>Full-time</t>
        </is>
      </c>
      <c r="F5515" t="b">
        <v>0</v>
      </c>
      <c r="G5515" t="inlineStr">
        <is>
          <t>Ecuador</t>
        </is>
      </c>
      <c r="H5515" s="2" t="n">
        <v>45431.38898148148</v>
      </c>
      <c r="I5515" t="b">
        <v>1</v>
      </c>
      <c r="J5515" t="b">
        <v>0</v>
      </c>
      <c r="K5515" t="inlineStr">
        <is>
          <t>Ecuador</t>
        </is>
      </c>
      <c r="L5515" t="inlineStr"/>
      <c r="M5515" t="inlineStr"/>
      <c r="N5515" t="inlineStr"/>
      <c r="O5515" t="inlineStr">
        <is>
          <t>Sofka</t>
        </is>
      </c>
      <c r="P5515" t="inlineStr">
        <is>
          <t>['sql', 'python', 'power bi']</t>
        </is>
      </c>
      <c r="Q5515" t="inlineStr">
        <is>
          <t>{'analyst_tools': ['power bi'], 'programming': ['sql', 'python']}</t>
        </is>
      </c>
    </row>
    <row r="5516">
      <c r="A5516" t="inlineStr">
        <is>
          <t>Business Analyst</t>
        </is>
      </c>
      <c r="B5516" t="inlineStr">
        <is>
          <t>Marketing Analyst</t>
        </is>
      </c>
      <c r="C5516" t="inlineStr">
        <is>
          <t>Bogotá, Bogota, Colombia</t>
        </is>
      </c>
      <c r="D5516" t="inlineStr">
        <is>
          <t>via GrabJobs</t>
        </is>
      </c>
      <c r="E5516" t="inlineStr">
        <is>
          <t>Full-time</t>
        </is>
      </c>
      <c r="F5516" t="b">
        <v>0</v>
      </c>
      <c r="G5516" t="inlineStr">
        <is>
          <t>Colombia</t>
        </is>
      </c>
      <c r="H5516" s="2" t="n">
        <v>45415.3900462963</v>
      </c>
      <c r="I5516" t="b">
        <v>0</v>
      </c>
      <c r="J5516" t="b">
        <v>0</v>
      </c>
      <c r="K5516" t="inlineStr">
        <is>
          <t>Colombia</t>
        </is>
      </c>
      <c r="L5516" t="inlineStr"/>
      <c r="M5516" t="inlineStr"/>
      <c r="N5516" t="inlineStr"/>
      <c r="O5516" t="inlineStr">
        <is>
          <t>Visa</t>
        </is>
      </c>
      <c r="P5516" t="inlineStr">
        <is>
          <t>['excel']</t>
        </is>
      </c>
      <c r="Q5516" t="inlineStr">
        <is>
          <t>{'analyst_tools': ['excel']}</t>
        </is>
      </c>
    </row>
    <row r="5517">
      <c r="A5517" t="inlineStr">
        <is>
          <t>Machine Learning Engineer</t>
        </is>
      </c>
      <c r="B5517" t="inlineStr">
        <is>
          <t>Process Engineer</t>
        </is>
      </c>
      <c r="C5517" t="inlineStr">
        <is>
          <t>Buenos Aires, Argentina</t>
        </is>
      </c>
      <c r="D5517" t="inlineStr">
        <is>
          <t>via BeBee</t>
        </is>
      </c>
      <c r="E5517" t="inlineStr">
        <is>
          <t>Full-time</t>
        </is>
      </c>
      <c r="F5517" t="b">
        <v>0</v>
      </c>
      <c r="G5517" t="inlineStr">
        <is>
          <t>Argentina</t>
        </is>
      </c>
      <c r="H5517" s="2" t="n">
        <v>45423.38798611111</v>
      </c>
      <c r="I5517" t="b">
        <v>0</v>
      </c>
      <c r="J5517" t="b">
        <v>0</v>
      </c>
      <c r="K5517" t="inlineStr">
        <is>
          <t>Argentina</t>
        </is>
      </c>
      <c r="L5517" t="inlineStr"/>
      <c r="M5517" t="inlineStr"/>
      <c r="N5517" t="inlineStr"/>
      <c r="O5517" t="inlineStr">
        <is>
          <t>Prysmian Group</t>
        </is>
      </c>
      <c r="P5517" t="inlineStr">
        <is>
          <t>['flow']</t>
        </is>
      </c>
      <c r="Q5517" t="inlineStr">
        <is>
          <t>{'other': ['flow']}</t>
        </is>
      </c>
    </row>
    <row r="5518">
      <c r="A5518" t="inlineStr">
        <is>
          <t>Data Analyst</t>
        </is>
      </c>
      <c r="B5518" t="inlineStr">
        <is>
          <t>Production Data Analyst</t>
        </is>
      </c>
      <c r="C5518" t="inlineStr">
        <is>
          <t>Bắc Tân Uyên, Binh Duong, Vietnam</t>
        </is>
      </c>
      <c r="D5518" t="inlineStr">
        <is>
          <t>via LinkedIn Vietnam</t>
        </is>
      </c>
      <c r="E5518" t="inlineStr">
        <is>
          <t>Full-time</t>
        </is>
      </c>
      <c r="F5518" t="b">
        <v>0</v>
      </c>
      <c r="G5518" t="inlineStr">
        <is>
          <t>Vietnam</t>
        </is>
      </c>
      <c r="H5518" s="2" t="n">
        <v>45434.39216435186</v>
      </c>
      <c r="I5518" t="b">
        <v>1</v>
      </c>
      <c r="J5518" t="b">
        <v>0</v>
      </c>
      <c r="K5518" t="inlineStr">
        <is>
          <t>Vietnam</t>
        </is>
      </c>
      <c r="L5518" t="inlineStr"/>
      <c r="M5518" t="inlineStr"/>
      <c r="N5518" t="inlineStr"/>
      <c r="O5518" t="inlineStr">
        <is>
          <t>the LEGO Group</t>
        </is>
      </c>
      <c r="P5518" t="inlineStr">
        <is>
          <t>['ms access', 'sap']</t>
        </is>
      </c>
      <c r="Q5518" t="inlineStr">
        <is>
          <t>{'analyst_tools': ['ms access', 'sap']}</t>
        </is>
      </c>
    </row>
    <row r="5519">
      <c r="A5519" t="inlineStr">
        <is>
          <t>Data Analyst</t>
        </is>
      </c>
      <c r="B5519" t="inlineStr">
        <is>
          <t>Workflow/Data Analyst</t>
        </is>
      </c>
      <c r="C5519" t="inlineStr">
        <is>
          <t>Duluth, GA</t>
        </is>
      </c>
      <c r="D5519" t="inlineStr">
        <is>
          <t>via Adzuna</t>
        </is>
      </c>
      <c r="E5519" t="inlineStr">
        <is>
          <t>Full-time</t>
        </is>
      </c>
      <c r="F5519" t="b">
        <v>0</v>
      </c>
      <c r="G5519" t="inlineStr">
        <is>
          <t>Georgia</t>
        </is>
      </c>
      <c r="H5519" s="2" t="n">
        <v>45429.39908564815</v>
      </c>
      <c r="I5519" t="b">
        <v>1</v>
      </c>
      <c r="J5519" t="b">
        <v>0</v>
      </c>
      <c r="K5519" t="inlineStr">
        <is>
          <t>United States</t>
        </is>
      </c>
      <c r="L5519" t="inlineStr"/>
      <c r="M5519" t="inlineStr"/>
      <c r="N5519" t="inlineStr"/>
      <c r="O5519" t="inlineStr">
        <is>
          <t>Insight Global</t>
        </is>
      </c>
      <c r="P5519" t="inlineStr"/>
      <c r="Q5519" t="inlineStr"/>
    </row>
    <row r="5520">
      <c r="A5520" t="inlineStr">
        <is>
          <t>Business Analyst</t>
        </is>
      </c>
      <c r="B5520" t="inlineStr">
        <is>
          <t>Site Reliability Engineer</t>
        </is>
      </c>
      <c r="C5520" t="inlineStr">
        <is>
          <t>Anywhere</t>
        </is>
      </c>
      <c r="D5520" t="inlineStr">
        <is>
          <t>via Japan Dev</t>
        </is>
      </c>
      <c r="E5520" t="inlineStr">
        <is>
          <t>Full-time</t>
        </is>
      </c>
      <c r="F5520" t="b">
        <v>1</v>
      </c>
      <c r="G5520" t="inlineStr">
        <is>
          <t>Japan</t>
        </is>
      </c>
      <c r="H5520" s="2" t="n">
        <v>45417.38967592592</v>
      </c>
      <c r="I5520" t="b">
        <v>1</v>
      </c>
      <c r="J5520" t="b">
        <v>0</v>
      </c>
      <c r="K5520" t="inlineStr">
        <is>
          <t>Japan</t>
        </is>
      </c>
      <c r="L5520" t="inlineStr"/>
      <c r="M5520" t="inlineStr"/>
      <c r="N5520" t="inlineStr"/>
      <c r="O5520" t="inlineStr">
        <is>
          <t>Tailor</t>
        </is>
      </c>
      <c r="P5520" t="inlineStr">
        <is>
          <t>['postgresql', 'aws', 'gcp', 'linux', 'terraform']</t>
        </is>
      </c>
      <c r="Q5520" t="inlineStr">
        <is>
          <t>{'cloud': ['aws', 'gcp'], 'databases': ['postgresql'], 'os': ['linux'], 'other': ['terraform']}</t>
        </is>
      </c>
    </row>
    <row r="5521">
      <c r="A5521" t="inlineStr">
        <is>
          <t>Data Engineer</t>
        </is>
      </c>
      <c r="B5521" t="inlineStr">
        <is>
          <t>Azure Data Engineer</t>
        </is>
      </c>
      <c r="C5521" t="inlineStr">
        <is>
          <t>Bengaluru, Karnataka, India</t>
        </is>
      </c>
      <c r="D5521" t="inlineStr">
        <is>
          <t>via LinkedIn</t>
        </is>
      </c>
      <c r="E5521" t="inlineStr">
        <is>
          <t>Full-time</t>
        </is>
      </c>
      <c r="F5521" t="b">
        <v>0</v>
      </c>
      <c r="G5521" t="inlineStr">
        <is>
          <t>India</t>
        </is>
      </c>
      <c r="H5521" s="2" t="n">
        <v>45415.38509259259</v>
      </c>
      <c r="I5521" t="b">
        <v>0</v>
      </c>
      <c r="J5521" t="b">
        <v>0</v>
      </c>
      <c r="K5521" t="inlineStr">
        <is>
          <t>India</t>
        </is>
      </c>
      <c r="L5521" t="inlineStr"/>
      <c r="M5521" t="inlineStr"/>
      <c r="N5521" t="inlineStr"/>
      <c r="O5521" t="inlineStr">
        <is>
          <t>Tredence Inc.</t>
        </is>
      </c>
      <c r="P5521" t="inlineStr">
        <is>
          <t>['sql', 'python', 'shell', 'databricks', 'azure', 'airflow', 'spark', 'pyspark', 'unix']</t>
        </is>
      </c>
      <c r="Q5521" t="inlineStr">
        <is>
          <t>{'cloud': ['databricks', 'azure'], 'libraries': ['airflow', 'spark', 'pyspark'], 'os': ['unix'], 'programming': ['sql', 'python', 'shell']}</t>
        </is>
      </c>
    </row>
    <row r="5522">
      <c r="A5522" t="inlineStr">
        <is>
          <t>Data Engineer</t>
        </is>
      </c>
      <c r="B5522" t="inlineStr">
        <is>
          <t>Data Engineer</t>
        </is>
      </c>
      <c r="C5522" t="inlineStr">
        <is>
          <t>Anywhere</t>
        </is>
      </c>
      <c r="D5522" t="inlineStr">
        <is>
          <t>via Indeed</t>
        </is>
      </c>
      <c r="E5522" t="inlineStr">
        <is>
          <t>Full-time</t>
        </is>
      </c>
      <c r="F5522" t="b">
        <v>1</v>
      </c>
      <c r="G5522" t="inlineStr">
        <is>
          <t>Canada</t>
        </is>
      </c>
      <c r="H5522" s="2" t="n">
        <v>45423.38504629629</v>
      </c>
      <c r="I5522" t="b">
        <v>0</v>
      </c>
      <c r="J5522" t="b">
        <v>0</v>
      </c>
      <c r="K5522" t="inlineStr">
        <is>
          <t>Canada</t>
        </is>
      </c>
      <c r="L5522" t="inlineStr"/>
      <c r="M5522" t="inlineStr"/>
      <c r="N5522" t="inlineStr"/>
      <c r="O5522" t="inlineStr">
        <is>
          <t>PayFacto</t>
        </is>
      </c>
      <c r="P5522" t="inlineStr">
        <is>
          <t>['sql', 'python', 'java', 'nosql', 'aws', 'azure', 'spark', 'hadoop', 'airflow', 'flow', 'docker', 'kubernetes']</t>
        </is>
      </c>
      <c r="Q5522" t="inlineStr">
        <is>
          <t>{'cloud': ['aws', 'azure'], 'libraries': ['spark', 'hadoop', 'airflow'], 'other': ['flow', 'docker', 'kubernetes'], 'programming': ['sql', 'python', 'java', 'nosql']}</t>
        </is>
      </c>
    </row>
    <row r="5523">
      <c r="A5523" t="inlineStr">
        <is>
          <t>Data Analyst</t>
        </is>
      </c>
      <c r="B5523" t="inlineStr">
        <is>
          <t>Data Analyst</t>
        </is>
      </c>
      <c r="C5523" t="inlineStr">
        <is>
          <t>Kyiv, Ukraine</t>
        </is>
      </c>
      <c r="D5523" t="inlineStr">
        <is>
          <t>via Jooble</t>
        </is>
      </c>
      <c r="E5523" t="inlineStr">
        <is>
          <t>Full-time</t>
        </is>
      </c>
      <c r="F5523" t="b">
        <v>0</v>
      </c>
      <c r="G5523" t="inlineStr">
        <is>
          <t>Ukraine</t>
        </is>
      </c>
      <c r="H5523" s="2" t="n">
        <v>45421.38978009259</v>
      </c>
      <c r="I5523" t="b">
        <v>1</v>
      </c>
      <c r="J5523" t="b">
        <v>0</v>
      </c>
      <c r="K5523" t="inlineStr">
        <is>
          <t>Ukraine</t>
        </is>
      </c>
      <c r="L5523" t="inlineStr"/>
      <c r="M5523" t="inlineStr"/>
      <c r="N5523" t="inlineStr"/>
      <c r="O5523" t="inlineStr">
        <is>
          <t>Мрія</t>
        </is>
      </c>
      <c r="P5523" t="inlineStr">
        <is>
          <t>['sql', 'python', 'tableau']</t>
        </is>
      </c>
      <c r="Q5523" t="inlineStr">
        <is>
          <t>{'analyst_tools': ['tableau'], 'programming': ['sql', 'python']}</t>
        </is>
      </c>
    </row>
    <row r="5524">
      <c r="A5524" t="inlineStr">
        <is>
          <t>Data Analyst</t>
        </is>
      </c>
      <c r="B5524" t="inlineStr">
        <is>
          <t>Data Analyst - Manufacturing</t>
        </is>
      </c>
      <c r="C5524" t="inlineStr">
        <is>
          <t>New York, NY</t>
        </is>
      </c>
      <c r="D5524" t="inlineStr">
        <is>
          <t>via GrabJobs</t>
        </is>
      </c>
      <c r="E5524" t="inlineStr">
        <is>
          <t>Full-time</t>
        </is>
      </c>
      <c r="F5524" t="b">
        <v>0</v>
      </c>
      <c r="G5524" t="inlineStr">
        <is>
          <t>New York, United States</t>
        </is>
      </c>
      <c r="H5524" s="2" t="n">
        <v>45414.37554398148</v>
      </c>
      <c r="I5524" t="b">
        <v>0</v>
      </c>
      <c r="J5524" t="b">
        <v>1</v>
      </c>
      <c r="K5524" t="inlineStr">
        <is>
          <t>United States</t>
        </is>
      </c>
      <c r="L5524" t="inlineStr"/>
      <c r="M5524" t="inlineStr"/>
      <c r="N5524" t="inlineStr"/>
      <c r="O5524" t="inlineStr">
        <is>
          <t>General Motors</t>
        </is>
      </c>
      <c r="P5524" t="inlineStr">
        <is>
          <t>['sharepoint', 'excel', 'powerpoint']</t>
        </is>
      </c>
      <c r="Q5524" t="inlineStr">
        <is>
          <t>{'analyst_tools': ['sharepoint', 'excel', 'powerpoint']}</t>
        </is>
      </c>
    </row>
    <row r="5525">
      <c r="A5525" t="inlineStr">
        <is>
          <t>Software Engineer</t>
        </is>
      </c>
      <c r="B5525" t="inlineStr">
        <is>
          <t>Mid Full Stack Engineer</t>
        </is>
      </c>
      <c r="C5525" t="inlineStr">
        <is>
          <t>Porto, Portugal</t>
        </is>
      </c>
      <c r="D5525" t="inlineStr">
        <is>
          <t>via BeBee Portugal</t>
        </is>
      </c>
      <c r="E5525" t="inlineStr">
        <is>
          <t>Full-time</t>
        </is>
      </c>
      <c r="F5525" t="b">
        <v>0</v>
      </c>
      <c r="G5525" t="inlineStr">
        <is>
          <t>Portugal</t>
        </is>
      </c>
      <c r="H5525" s="2" t="n">
        <v>45434.3874537037</v>
      </c>
      <c r="I5525" t="b">
        <v>1</v>
      </c>
      <c r="J5525" t="b">
        <v>0</v>
      </c>
      <c r="K5525" t="inlineStr">
        <is>
          <t>Portugal</t>
        </is>
      </c>
      <c r="L5525" t="inlineStr"/>
      <c r="M5525" t="inlineStr"/>
      <c r="N5525" t="inlineStr"/>
      <c r="O5525" t="inlineStr">
        <is>
          <t>Kuehne+Nagel</t>
        </is>
      </c>
      <c r="P5525" t="inlineStr">
        <is>
          <t>['java', 'aws', 'spring', 'kafka', 'terraform']</t>
        </is>
      </c>
      <c r="Q5525" t="inlineStr">
        <is>
          <t>{'cloud': ['aws'], 'libraries': ['spring', 'kafka'], 'other': ['terraform'], 'programming': ['java']}</t>
        </is>
      </c>
    </row>
    <row r="5526">
      <c r="A5526" t="inlineStr">
        <is>
          <t>Data Analyst</t>
        </is>
      </c>
      <c r="B5526" t="inlineStr">
        <is>
          <t>Data Analyst</t>
        </is>
      </c>
      <c r="C5526" t="inlineStr">
        <is>
          <t>South Africa</t>
        </is>
      </c>
      <c r="D5526" t="inlineStr">
        <is>
          <t>via LinkedIn</t>
        </is>
      </c>
      <c r="E5526" t="inlineStr">
        <is>
          <t>Full-time</t>
        </is>
      </c>
      <c r="F5526" t="b">
        <v>0</v>
      </c>
      <c r="G5526" t="inlineStr">
        <is>
          <t>South Africa</t>
        </is>
      </c>
      <c r="H5526" s="2" t="n">
        <v>45443.38854166667</v>
      </c>
      <c r="I5526" t="b">
        <v>0</v>
      </c>
      <c r="J5526" t="b">
        <v>0</v>
      </c>
      <c r="K5526" t="inlineStr">
        <is>
          <t>South Africa</t>
        </is>
      </c>
      <c r="L5526" t="inlineStr"/>
      <c r="M5526" t="inlineStr"/>
      <c r="N5526" t="inlineStr"/>
      <c r="O5526" t="inlineStr">
        <is>
          <t>Massmart</t>
        </is>
      </c>
      <c r="P5526" t="inlineStr">
        <is>
          <t>['sql', 'sql server', 'oracle', 'ssis', 'tableau', 'qlik', 'power bi']</t>
        </is>
      </c>
      <c r="Q5526" t="inlineStr">
        <is>
          <t>{'analyst_tools': ['ssis', 'tableau', 'qlik', 'power bi'], 'cloud': ['oracle'], 'databases': ['sql server'], 'programming': ['sql']}</t>
        </is>
      </c>
    </row>
    <row r="5527">
      <c r="A5527" t="inlineStr">
        <is>
          <t>Data Engineer</t>
        </is>
      </c>
      <c r="B5527" t="inlineStr">
        <is>
          <t>Middle-Senior Data Engineer</t>
        </is>
      </c>
      <c r="C5527" t="inlineStr">
        <is>
          <t>Anywhere</t>
        </is>
      </c>
      <c r="D5527" t="inlineStr">
        <is>
          <t>via LinkedIn</t>
        </is>
      </c>
      <c r="E5527" t="inlineStr">
        <is>
          <t>Full-time</t>
        </is>
      </c>
      <c r="F5527" t="b">
        <v>1</v>
      </c>
      <c r="G5527" t="inlineStr">
        <is>
          <t>Poland</t>
        </is>
      </c>
      <c r="H5527" s="2" t="n">
        <v>45422.38849537037</v>
      </c>
      <c r="I5527" t="b">
        <v>1</v>
      </c>
      <c r="J5527" t="b">
        <v>0</v>
      </c>
      <c r="K5527" t="inlineStr">
        <is>
          <t>Poland</t>
        </is>
      </c>
      <c r="L5527" t="inlineStr"/>
      <c r="M5527" t="inlineStr"/>
      <c r="N5527" t="inlineStr"/>
      <c r="O5527" t="inlineStr">
        <is>
          <t>Akvelon, Inc.</t>
        </is>
      </c>
      <c r="P5527" t="inlineStr">
        <is>
          <t>['python', 'sql', 'java', 'databricks', 'redshift', 'bigquery', 'azure', 'snowflake']</t>
        </is>
      </c>
      <c r="Q5527" t="inlineStr">
        <is>
          <t>{'cloud': ['databricks', 'redshift', 'bigquery', 'azure', 'snowflake'], 'programming': ['python', 'sql', 'java']}</t>
        </is>
      </c>
    </row>
    <row r="5528">
      <c r="A5528" t="inlineStr">
        <is>
          <t>Data Analyst</t>
        </is>
      </c>
      <c r="B5528" t="inlineStr">
        <is>
          <t>Data Analyst</t>
        </is>
      </c>
      <c r="C5528" t="inlineStr">
        <is>
          <t>New York, NY</t>
        </is>
      </c>
      <c r="D5528" t="inlineStr">
        <is>
          <t>via GrabJobs</t>
        </is>
      </c>
      <c r="E5528" t="inlineStr">
        <is>
          <t>Full-time</t>
        </is>
      </c>
      <c r="F5528" t="b">
        <v>0</v>
      </c>
      <c r="G5528" t="inlineStr">
        <is>
          <t>New York, United States</t>
        </is>
      </c>
      <c r="H5528" s="2" t="n">
        <v>45427.37517361111</v>
      </c>
      <c r="I5528" t="b">
        <v>0</v>
      </c>
      <c r="J5528" t="b">
        <v>0</v>
      </c>
      <c r="K5528" t="inlineStr">
        <is>
          <t>United States</t>
        </is>
      </c>
      <c r="L5528" t="inlineStr"/>
      <c r="M5528" t="inlineStr"/>
      <c r="N5528" t="inlineStr"/>
      <c r="O5528" t="inlineStr">
        <is>
          <t>Rensselaer Polytechnic Institute</t>
        </is>
      </c>
      <c r="P5528" t="inlineStr">
        <is>
          <t>['python', 'excel', 'tableau']</t>
        </is>
      </c>
      <c r="Q5528" t="inlineStr">
        <is>
          <t>{'analyst_tools': ['excel', 'tableau'], 'programming': ['python']}</t>
        </is>
      </c>
    </row>
    <row r="5529">
      <c r="A5529" t="inlineStr">
        <is>
          <t>Senior Data Analyst</t>
        </is>
      </c>
      <c r="B5529" t="inlineStr">
        <is>
          <t>Work From Home Senior Data Analyst / Ref. 1028e (Rd)</t>
        </is>
      </c>
      <c r="C5529" t="inlineStr">
        <is>
          <t>Chiguayante, Chile</t>
        </is>
      </c>
      <c r="D5529" t="inlineStr">
        <is>
          <t>via Jooble</t>
        </is>
      </c>
      <c r="E5529" t="inlineStr">
        <is>
          <t>Full-time</t>
        </is>
      </c>
      <c r="F5529" t="b">
        <v>0</v>
      </c>
      <c r="G5529" t="inlineStr">
        <is>
          <t>Chile</t>
        </is>
      </c>
      <c r="H5529" s="2" t="n">
        <v>45422.40532407408</v>
      </c>
      <c r="I5529" t="b">
        <v>1</v>
      </c>
      <c r="J5529" t="b">
        <v>0</v>
      </c>
      <c r="K5529" t="inlineStr">
        <is>
          <t>Chile</t>
        </is>
      </c>
      <c r="L5529" t="inlineStr"/>
      <c r="M5529" t="inlineStr"/>
      <c r="N5529" t="inlineStr"/>
      <c r="O5529" t="inlineStr">
        <is>
          <t>BairesDev SA</t>
        </is>
      </c>
      <c r="P5529" t="inlineStr">
        <is>
          <t>['sql']</t>
        </is>
      </c>
      <c r="Q5529" t="inlineStr">
        <is>
          <t>{'programming': ['sql']}</t>
        </is>
      </c>
    </row>
    <row r="5530">
      <c r="A5530" t="inlineStr">
        <is>
          <t>Senior Data Scientist</t>
        </is>
      </c>
      <c r="B5530" t="inlineStr">
        <is>
          <t>Senior Analyst</t>
        </is>
      </c>
      <c r="C5530" t="inlineStr">
        <is>
          <t>Bogotá, Bogota, Colombia</t>
        </is>
      </c>
      <c r="D5530" t="inlineStr">
        <is>
          <t>via BeBee</t>
        </is>
      </c>
      <c r="E5530" t="inlineStr">
        <is>
          <t>Full-time</t>
        </is>
      </c>
      <c r="F5530" t="b">
        <v>0</v>
      </c>
      <c r="G5530" t="inlineStr">
        <is>
          <t>Colombia</t>
        </is>
      </c>
      <c r="H5530" s="2" t="n">
        <v>45420.38885416667</v>
      </c>
      <c r="I5530" t="b">
        <v>0</v>
      </c>
      <c r="J5530" t="b">
        <v>0</v>
      </c>
      <c r="K5530" t="inlineStr">
        <is>
          <t>Colombia</t>
        </is>
      </c>
      <c r="L5530" t="inlineStr"/>
      <c r="M5530" t="inlineStr"/>
      <c r="N5530" t="inlineStr"/>
      <c r="O5530" t="inlineStr">
        <is>
          <t>Evalueserve</t>
        </is>
      </c>
      <c r="P5530" t="inlineStr">
        <is>
          <t>['python', 'sql', 'sas', 'sas', 'snowflake', 'excel', 'tableau', 'power bi', 'powerpoint']</t>
        </is>
      </c>
      <c r="Q5530" t="inlineStr">
        <is>
          <t>{'analyst_tools': ['sas', 'excel', 'tableau', 'power bi', 'powerpoint'], 'cloud': ['snowflake'], 'programming': ['python', 'sql', 'sas']}</t>
        </is>
      </c>
    </row>
    <row r="5531">
      <c r="A5531" t="inlineStr">
        <is>
          <t>Data Engineer</t>
        </is>
      </c>
      <c r="B5531" t="inlineStr">
        <is>
          <t>Data Engineer Schwerpunkt Datenqualität (m/w/d)</t>
        </is>
      </c>
      <c r="C5531" t="inlineStr">
        <is>
          <t>Germany</t>
        </is>
      </c>
      <c r="D5531" t="inlineStr">
        <is>
          <t>via LinkedIn</t>
        </is>
      </c>
      <c r="E5531" t="inlineStr">
        <is>
          <t>Full-time</t>
        </is>
      </c>
      <c r="F5531" t="b">
        <v>0</v>
      </c>
      <c r="G5531" t="inlineStr">
        <is>
          <t>Germany</t>
        </is>
      </c>
      <c r="H5531" s="2" t="n">
        <v>45422.39896990741</v>
      </c>
      <c r="I5531" t="b">
        <v>1</v>
      </c>
      <c r="J5531" t="b">
        <v>0</v>
      </c>
      <c r="K5531" t="inlineStr">
        <is>
          <t>Germany</t>
        </is>
      </c>
      <c r="L5531" t="inlineStr"/>
      <c r="M5531" t="inlineStr"/>
      <c r="N5531" t="inlineStr"/>
      <c r="O5531" t="inlineStr">
        <is>
          <t>Bergfreunde</t>
        </is>
      </c>
      <c r="P5531" t="inlineStr">
        <is>
          <t>['aws', 'gcp']</t>
        </is>
      </c>
      <c r="Q5531" t="inlineStr">
        <is>
          <t>{'cloud': ['aws', 'gcp']}</t>
        </is>
      </c>
    </row>
    <row r="5532">
      <c r="A5532" t="inlineStr">
        <is>
          <t>Software Engineer</t>
        </is>
      </c>
      <c r="B5532" t="inlineStr">
        <is>
          <t>Senior IT Support Engineer</t>
        </is>
      </c>
      <c r="C5532" t="inlineStr">
        <is>
          <t>Esch-sur-Alzette, Luxembourg</t>
        </is>
      </c>
      <c r="D5532" t="inlineStr">
        <is>
          <t>via LinkedIn Luxembourg</t>
        </is>
      </c>
      <c r="E5532" t="inlineStr">
        <is>
          <t>Full-time</t>
        </is>
      </c>
      <c r="F5532" t="b">
        <v>0</v>
      </c>
      <c r="G5532" t="inlineStr">
        <is>
          <t>Luxembourg</t>
        </is>
      </c>
      <c r="H5532" s="2" t="n">
        <v>45419.40568287037</v>
      </c>
      <c r="I5532" t="b">
        <v>0</v>
      </c>
      <c r="J5532" t="b">
        <v>0</v>
      </c>
      <c r="K5532" t="inlineStr">
        <is>
          <t>Luxembourg</t>
        </is>
      </c>
      <c r="L5532" t="inlineStr"/>
      <c r="M5532" t="inlineStr"/>
      <c r="N5532" t="inlineStr"/>
      <c r="O5532" t="inlineStr">
        <is>
          <t>Luxembourg National Data Service (LNDS)</t>
        </is>
      </c>
      <c r="P5532" t="inlineStr">
        <is>
          <t>['azure', 'windows', 'macos', 'git']</t>
        </is>
      </c>
      <c r="Q5532" t="inlineStr">
        <is>
          <t>{'cloud': ['azure'], 'os': ['windows', 'macos'], 'other': ['git']}</t>
        </is>
      </c>
    </row>
    <row r="5533">
      <c r="A5533" t="inlineStr">
        <is>
          <t>Data Scientist</t>
        </is>
      </c>
      <c r="B5533" t="inlineStr">
        <is>
          <t>Data Scientist - (H/F) - En alternance</t>
        </is>
      </c>
      <c r="C5533" t="inlineStr">
        <is>
          <t>Grenoble, France</t>
        </is>
      </c>
      <c r="D5533" t="inlineStr">
        <is>
          <t>via Cadremploi</t>
        </is>
      </c>
      <c r="E5533" t="inlineStr">
        <is>
          <t>Internship</t>
        </is>
      </c>
      <c r="F5533" t="b">
        <v>0</v>
      </c>
      <c r="G5533" t="inlineStr">
        <is>
          <t>France</t>
        </is>
      </c>
      <c r="H5533" s="2" t="n">
        <v>45427.39172453704</v>
      </c>
      <c r="I5533" t="b">
        <v>0</v>
      </c>
      <c r="J5533" t="b">
        <v>0</v>
      </c>
      <c r="K5533" t="inlineStr">
        <is>
          <t>France</t>
        </is>
      </c>
      <c r="L5533" t="inlineStr"/>
      <c r="M5533" t="inlineStr"/>
      <c r="N5533" t="inlineStr"/>
      <c r="O5533" t="inlineStr">
        <is>
          <t>OPENCLASSROOMS</t>
        </is>
      </c>
      <c r="P5533" t="inlineStr"/>
      <c r="Q5533" t="inlineStr"/>
    </row>
    <row r="5534">
      <c r="A5534" t="inlineStr">
        <is>
          <t>Data Engineer</t>
        </is>
      </c>
      <c r="B5534" t="inlineStr">
        <is>
          <t>Data Engineer w/GCP</t>
        </is>
      </c>
      <c r="C5534" t="inlineStr">
        <is>
          <t>Lisbon, Portugal</t>
        </is>
      </c>
      <c r="D5534" t="inlineStr">
        <is>
          <t>via LinkedIn</t>
        </is>
      </c>
      <c r="E5534" t="inlineStr">
        <is>
          <t>Full-time</t>
        </is>
      </c>
      <c r="F5534" t="b">
        <v>0</v>
      </c>
      <c r="G5534" t="inlineStr">
        <is>
          <t>Portugal</t>
        </is>
      </c>
      <c r="H5534" s="2" t="n">
        <v>45433.41180555556</v>
      </c>
      <c r="I5534" t="b">
        <v>0</v>
      </c>
      <c r="J5534" t="b">
        <v>0</v>
      </c>
      <c r="K5534" t="inlineStr">
        <is>
          <t>Portugal</t>
        </is>
      </c>
      <c r="L5534" t="inlineStr"/>
      <c r="M5534" t="inlineStr"/>
      <c r="N5534" t="inlineStr"/>
      <c r="O5534" t="inlineStr">
        <is>
          <t>Closer Consulting</t>
        </is>
      </c>
      <c r="P5534" t="inlineStr">
        <is>
          <t>['python', 'java', 'scala', 'gcp', 'spark', 'airflow']</t>
        </is>
      </c>
      <c r="Q5534" t="inlineStr">
        <is>
          <t>{'cloud': ['gcp'], 'libraries': ['spark', 'airflow'], 'programming': ['python', 'java', 'scala']}</t>
        </is>
      </c>
    </row>
    <row r="5535">
      <c r="A5535" t="inlineStr">
        <is>
          <t>Senior Data Engineer</t>
        </is>
      </c>
      <c r="B5535" t="inlineStr">
        <is>
          <t>Senior Big Data Engineer (Data Platform team) Poland IRC197578</t>
        </is>
      </c>
      <c r="C5535" t="inlineStr">
        <is>
          <t>Anywhere</t>
        </is>
      </c>
      <c r="D5535" t="inlineStr">
        <is>
          <t>via LinkedIn</t>
        </is>
      </c>
      <c r="E5535" t="inlineStr">
        <is>
          <t>Full-time</t>
        </is>
      </c>
      <c r="F5535" t="b">
        <v>1</v>
      </c>
      <c r="G5535" t="inlineStr">
        <is>
          <t>Poland</t>
        </is>
      </c>
      <c r="H5535" s="2" t="n">
        <v>45419.38283564815</v>
      </c>
      <c r="I5535" t="b">
        <v>1</v>
      </c>
      <c r="J5535" t="b">
        <v>0</v>
      </c>
      <c r="K5535" t="inlineStr">
        <is>
          <t>Poland</t>
        </is>
      </c>
      <c r="L5535" t="inlineStr"/>
      <c r="M5535" t="inlineStr"/>
      <c r="N5535" t="inlineStr"/>
      <c r="O5535" t="inlineStr">
        <is>
          <t>GlobalLogic</t>
        </is>
      </c>
      <c r="P5535" t="inlineStr">
        <is>
          <t>['scala', 'python', 'bash', 'sql', 'snowflake', 'aws', 'spark', 'airflow', 'linux', 'jenkins', 'git', 'terraform']</t>
        </is>
      </c>
      <c r="Q5535" t="inlineStr">
        <is>
          <t>{'cloud': ['snowflake', 'aws'], 'libraries': ['spark', 'airflow'], 'os': ['linux'], 'other': ['jenkins', 'git', 'terraform'], 'programming': ['scala', 'python', 'bash', 'sql']}</t>
        </is>
      </c>
    </row>
    <row r="5536">
      <c r="A5536" t="inlineStr">
        <is>
          <t>Data Scientist</t>
        </is>
      </c>
      <c r="B5536" t="inlineStr">
        <is>
          <t>(USA) Principal, Data Scientist - ML Architect</t>
        </is>
      </c>
      <c r="C5536" t="inlineStr">
        <is>
          <t>Newark, CA</t>
        </is>
      </c>
      <c r="D5536" t="inlineStr">
        <is>
          <t>via Employ Listings</t>
        </is>
      </c>
      <c r="E5536" t="inlineStr">
        <is>
          <t>Full-time and Part-time</t>
        </is>
      </c>
      <c r="F5536" t="b">
        <v>0</v>
      </c>
      <c r="G5536" t="inlineStr">
        <is>
          <t>California, United States</t>
        </is>
      </c>
      <c r="H5536" s="2" t="n">
        <v>45417.37755787037</v>
      </c>
      <c r="I5536" t="b">
        <v>0</v>
      </c>
      <c r="J5536" t="b">
        <v>1</v>
      </c>
      <c r="K5536" t="inlineStr">
        <is>
          <t>United States</t>
        </is>
      </c>
      <c r="L5536" t="inlineStr"/>
      <c r="M5536" t="inlineStr"/>
      <c r="N5536" t="inlineStr"/>
      <c r="O5536" t="inlineStr">
        <is>
          <t>Walmart</t>
        </is>
      </c>
      <c r="P5536" t="inlineStr">
        <is>
          <t>['go', 'assembly', 'python', 'java', 'r', 'scala', 'azure', 'scikit-learn', 'spark', 'tensorflow', 'git', 'jira']</t>
        </is>
      </c>
      <c r="Q5536" t="inlineStr">
        <is>
          <t>{'async': ['jira'], 'cloud': ['azure'], 'libraries': ['scikit-learn', 'spark', 'tensorflow'], 'other': ['git'], 'programming': ['go', 'assembly', 'python', 'java', 'r', 'scala']}</t>
        </is>
      </c>
    </row>
    <row r="5537">
      <c r="A5537" t="inlineStr">
        <is>
          <t>Data Engineer</t>
        </is>
      </c>
      <c r="B5537" t="inlineStr">
        <is>
          <t>Data Engineer (BigQuery)</t>
        </is>
      </c>
      <c r="C5537" t="inlineStr">
        <is>
          <t>Anywhere</t>
        </is>
      </c>
      <c r="D5537" t="inlineStr">
        <is>
          <t>via LinkedIn</t>
        </is>
      </c>
      <c r="E5537" t="inlineStr">
        <is>
          <t>Full-time</t>
        </is>
      </c>
      <c r="F5537" t="b">
        <v>1</v>
      </c>
      <c r="G5537" t="inlineStr">
        <is>
          <t>India</t>
        </is>
      </c>
      <c r="H5537" s="2" t="n">
        <v>45434.38563657407</v>
      </c>
      <c r="I5537" t="b">
        <v>0</v>
      </c>
      <c r="J5537" t="b">
        <v>0</v>
      </c>
      <c r="K5537" t="inlineStr">
        <is>
          <t>India</t>
        </is>
      </c>
      <c r="L5537" t="inlineStr"/>
      <c r="M5537" t="inlineStr"/>
      <c r="N5537" t="inlineStr"/>
      <c r="O5537" t="inlineStr">
        <is>
          <t>RealPage, Inc.</t>
        </is>
      </c>
      <c r="P5537" t="inlineStr">
        <is>
          <t>['sql', 'python', 'bigquery', 'snowflake', 'airflow', 'express', 'word']</t>
        </is>
      </c>
      <c r="Q5537" t="inlineStr">
        <is>
          <t>{'analyst_tools': ['word'], 'cloud': ['bigquery', 'snowflake'], 'libraries': ['airflow'], 'programming': ['sql', 'python'], 'webframeworks': ['express']}</t>
        </is>
      </c>
    </row>
    <row r="5538">
      <c r="A5538" t="inlineStr">
        <is>
          <t>Data Engineer</t>
        </is>
      </c>
      <c r="B5538" t="inlineStr">
        <is>
          <t>Cloud Data Engineer</t>
        </is>
      </c>
      <c r="C5538" t="inlineStr">
        <is>
          <t>Nice, France</t>
        </is>
      </c>
      <c r="D5538" t="inlineStr">
        <is>
          <t>via BeBee</t>
        </is>
      </c>
      <c r="E5538" t="inlineStr">
        <is>
          <t>Full-time</t>
        </is>
      </c>
      <c r="F5538" t="b">
        <v>0</v>
      </c>
      <c r="G5538" t="inlineStr">
        <is>
          <t>France</t>
        </is>
      </c>
      <c r="H5538" s="2" t="n">
        <v>45443.38982638889</v>
      </c>
      <c r="I5538" t="b">
        <v>0</v>
      </c>
      <c r="J5538" t="b">
        <v>0</v>
      </c>
      <c r="K5538" t="inlineStr">
        <is>
          <t>France</t>
        </is>
      </c>
      <c r="L5538" t="inlineStr"/>
      <c r="M5538" t="inlineStr"/>
      <c r="N5538" t="inlineStr"/>
      <c r="O5538" t="inlineStr">
        <is>
          <t>Daveo</t>
        </is>
      </c>
      <c r="P5538" t="inlineStr">
        <is>
          <t>['nosql', 'python', 'scala', 'java', 'aws', 'gcp', 'snowflake', 'databricks', 'spark', 'kafka', 'airflow', 'docker', 'kubernetes']</t>
        </is>
      </c>
      <c r="Q5538" t="inlineStr">
        <is>
          <t>{'cloud': ['aws', 'gcp', 'snowflake', 'databricks'], 'libraries': ['spark', 'kafka', 'airflow'], 'other': ['docker', 'kubernetes'], 'programming': ['nosql', 'python', 'scala', 'java']}</t>
        </is>
      </c>
    </row>
    <row r="5539">
      <c r="A5539" t="inlineStr">
        <is>
          <t>Data Scientist</t>
        </is>
      </c>
      <c r="B5539" t="inlineStr">
        <is>
          <t>Principal Data Scientist</t>
        </is>
      </c>
      <c r="C5539" t="inlineStr">
        <is>
          <t>New York, NY</t>
        </is>
      </c>
      <c r="D5539" t="inlineStr">
        <is>
          <t>via GrabJobs</t>
        </is>
      </c>
      <c r="E5539" t="inlineStr">
        <is>
          <t>Full-time</t>
        </is>
      </c>
      <c r="F5539" t="b">
        <v>0</v>
      </c>
      <c r="G5539" t="inlineStr">
        <is>
          <t>New York, United States</t>
        </is>
      </c>
      <c r="H5539" s="2" t="n">
        <v>45436.37696759259</v>
      </c>
      <c r="I5539" t="b">
        <v>0</v>
      </c>
      <c r="J5539" t="b">
        <v>1</v>
      </c>
      <c r="K5539" t="inlineStr">
        <is>
          <t>United States</t>
        </is>
      </c>
      <c r="L5539" t="inlineStr"/>
      <c r="M5539" t="inlineStr"/>
      <c r="N5539" t="inlineStr"/>
      <c r="O5539" t="inlineStr">
        <is>
          <t>Abbott</t>
        </is>
      </c>
      <c r="P5539" t="inlineStr">
        <is>
          <t>['r', 'python', 'java', 'c#', 'sql', 'aws', 'azure', 'gcp', 'keras', 'pytorch', 'tensorflow', 'numpy', 'scikit-learn', 'tableau', 'power bi']</t>
        </is>
      </c>
      <c r="Q5539" t="inlineStr">
        <is>
          <t>{'analyst_tools': ['tableau', 'power bi'], 'cloud': ['aws', 'azure', 'gcp'], 'libraries': ['keras', 'pytorch', 'tensorflow', 'numpy', 'scikit-learn'], 'programming': ['r', 'python', 'java', 'c#', 'sql']}</t>
        </is>
      </c>
    </row>
    <row r="5540">
      <c r="A5540" t="inlineStr">
        <is>
          <t>Data Scientist</t>
        </is>
      </c>
      <c r="B5540" t="inlineStr">
        <is>
          <t>Data Scientist - (h/f) - En Alternance</t>
        </is>
      </c>
      <c r="C5540" t="inlineStr">
        <is>
          <t>Massy, France</t>
        </is>
      </c>
      <c r="D5540" t="inlineStr">
        <is>
          <t>via Jobijoba</t>
        </is>
      </c>
      <c r="E5540" t="inlineStr">
        <is>
          <t>Part-time and Internship</t>
        </is>
      </c>
      <c r="F5540" t="b">
        <v>0</v>
      </c>
      <c r="G5540" t="inlineStr">
        <is>
          <t>France</t>
        </is>
      </c>
      <c r="H5540" s="2" t="n">
        <v>45420.40464120371</v>
      </c>
      <c r="I5540" t="b">
        <v>0</v>
      </c>
      <c r="J5540" t="b">
        <v>0</v>
      </c>
      <c r="K5540" t="inlineStr">
        <is>
          <t>France</t>
        </is>
      </c>
      <c r="L5540" t="inlineStr"/>
      <c r="M5540" t="inlineStr"/>
      <c r="N5540" t="inlineStr"/>
      <c r="O5540" t="inlineStr">
        <is>
          <t>Openclassrooms</t>
        </is>
      </c>
      <c r="P5540" t="inlineStr">
        <is>
          <t>['python', 'r']</t>
        </is>
      </c>
      <c r="Q5540" t="inlineStr">
        <is>
          <t>{'programming': ['python', 'r']}</t>
        </is>
      </c>
    </row>
    <row r="5541">
      <c r="A5541" t="inlineStr">
        <is>
          <t>Senior Data Scientist</t>
        </is>
      </c>
      <c r="B5541" t="inlineStr">
        <is>
          <t>Senior Data Scientist NLP Remote</t>
        </is>
      </c>
      <c r="C5541" t="inlineStr">
        <is>
          <t>Anywhere</t>
        </is>
      </c>
      <c r="D5541" t="inlineStr">
        <is>
          <t>via Jobs.ie</t>
        </is>
      </c>
      <c r="E5541" t="inlineStr">
        <is>
          <t>Full-time</t>
        </is>
      </c>
      <c r="F5541" t="b">
        <v>1</v>
      </c>
      <c r="G5541" t="inlineStr">
        <is>
          <t>Ireland</t>
        </is>
      </c>
      <c r="H5541" s="2" t="n">
        <v>45426.41569444445</v>
      </c>
      <c r="I5541" t="b">
        <v>0</v>
      </c>
      <c r="J5541" t="b">
        <v>0</v>
      </c>
      <c r="K5541" t="inlineStr">
        <is>
          <t>Ireland</t>
        </is>
      </c>
      <c r="L5541" t="inlineStr"/>
      <c r="M5541" t="inlineStr"/>
      <c r="N5541" t="inlineStr"/>
      <c r="O5541" t="inlineStr">
        <is>
          <t>Cpl Resources - Limerick</t>
        </is>
      </c>
      <c r="P5541" t="inlineStr">
        <is>
          <t>['python', 'docker']</t>
        </is>
      </c>
      <c r="Q5541" t="inlineStr">
        <is>
          <t>{'other': ['docker'], 'programming': ['python']}</t>
        </is>
      </c>
    </row>
    <row r="5542">
      <c r="A5542" t="inlineStr">
        <is>
          <t>Data Engineer</t>
        </is>
      </c>
      <c r="B5542" t="inlineStr">
        <is>
          <t>Data engineer expert Talend (H/F)</t>
        </is>
      </c>
      <c r="C5542" t="inlineStr">
        <is>
          <t>Anywhere</t>
        </is>
      </c>
      <c r="D5542" t="inlineStr">
        <is>
          <t>via LinkedIn</t>
        </is>
      </c>
      <c r="E5542" t="inlineStr">
        <is>
          <t>Full-time</t>
        </is>
      </c>
      <c r="F5542" t="b">
        <v>1</v>
      </c>
      <c r="G5542" t="inlineStr">
        <is>
          <t>France</t>
        </is>
      </c>
      <c r="H5542" s="2" t="n">
        <v>45441.39744212963</v>
      </c>
      <c r="I5542" t="b">
        <v>0</v>
      </c>
      <c r="J5542" t="b">
        <v>0</v>
      </c>
      <c r="K5542" t="inlineStr">
        <is>
          <t>France</t>
        </is>
      </c>
      <c r="L5542" t="inlineStr"/>
      <c r="M5542" t="inlineStr"/>
      <c r="N5542" t="inlineStr"/>
      <c r="O5542" t="inlineStr">
        <is>
          <t>Beelix</t>
        </is>
      </c>
      <c r="P5542" t="inlineStr">
        <is>
          <t>['java', 'python', 'bigquery', 'gcp', 'github', 'jira']</t>
        </is>
      </c>
      <c r="Q5542" t="inlineStr">
        <is>
          <t>{'async': ['jira'], 'cloud': ['bigquery', 'gcp'], 'other': ['github'], 'programming': ['java', 'python']}</t>
        </is>
      </c>
    </row>
    <row r="5543">
      <c r="A5543" t="inlineStr">
        <is>
          <t>Data Engineer</t>
        </is>
      </c>
      <c r="B5543" t="inlineStr">
        <is>
          <t>Alternant Data Engineer F/H</t>
        </is>
      </c>
      <c r="C5543" t="inlineStr">
        <is>
          <t>Cesson-Sévigné, France</t>
        </is>
      </c>
      <c r="D5543" t="inlineStr">
        <is>
          <t>via BeBee</t>
        </is>
      </c>
      <c r="E5543" t="inlineStr">
        <is>
          <t>Full-time</t>
        </is>
      </c>
      <c r="F5543" t="b">
        <v>0</v>
      </c>
      <c r="G5543" t="inlineStr">
        <is>
          <t>France</t>
        </is>
      </c>
      <c r="H5543" s="2" t="n">
        <v>45429.39309027778</v>
      </c>
      <c r="I5543" t="b">
        <v>0</v>
      </c>
      <c r="J5543" t="b">
        <v>0</v>
      </c>
      <c r="K5543" t="inlineStr">
        <is>
          <t>France</t>
        </is>
      </c>
      <c r="L5543" t="inlineStr"/>
      <c r="M5543" t="inlineStr"/>
      <c r="N5543" t="inlineStr"/>
      <c r="O5543" t="inlineStr">
        <is>
          <t>ISCOD</t>
        </is>
      </c>
      <c r="P5543" t="inlineStr">
        <is>
          <t>['python', 'sql', 'javascript', 'shell', 'bigquery', 'gcp', 'airflow']</t>
        </is>
      </c>
      <c r="Q5543" t="inlineStr">
        <is>
          <t>{'cloud': ['bigquery', 'gcp'], 'libraries': ['airflow'], 'programming': ['python', 'sql', 'javascript', 'shell']}</t>
        </is>
      </c>
    </row>
    <row r="5544">
      <c r="A5544" t="inlineStr">
        <is>
          <t>Data Scientist</t>
        </is>
      </c>
      <c r="B5544" t="inlineStr">
        <is>
          <t>Data Scientist</t>
        </is>
      </c>
      <c r="C5544" t="inlineStr">
        <is>
          <t>New York, NY</t>
        </is>
      </c>
      <c r="D5544" t="inlineStr">
        <is>
          <t>via GrabJobs</t>
        </is>
      </c>
      <c r="E5544" t="inlineStr">
        <is>
          <t>Full-time</t>
        </is>
      </c>
      <c r="F5544" t="b">
        <v>0</v>
      </c>
      <c r="G5544" t="inlineStr">
        <is>
          <t>New York, United States</t>
        </is>
      </c>
      <c r="H5544" s="2" t="n">
        <v>45421.37774305556</v>
      </c>
      <c r="I5544" t="b">
        <v>0</v>
      </c>
      <c r="J5544" t="b">
        <v>0</v>
      </c>
      <c r="K5544" t="inlineStr">
        <is>
          <t>United States</t>
        </is>
      </c>
      <c r="L5544" t="inlineStr"/>
      <c r="M5544" t="inlineStr"/>
      <c r="N5544" t="inlineStr"/>
      <c r="O5544" t="inlineStr">
        <is>
          <t>Knewin</t>
        </is>
      </c>
      <c r="P5544" t="inlineStr">
        <is>
          <t>['r', 'python', 'sql', 'javascript', 'qlik', 'tableau']</t>
        </is>
      </c>
      <c r="Q5544" t="inlineStr">
        <is>
          <t>{'analyst_tools': ['qlik', 'tableau'], 'programming': ['r', 'python', 'sql', 'javascript']}</t>
        </is>
      </c>
    </row>
    <row r="5545">
      <c r="A5545" t="inlineStr">
        <is>
          <t>Data Analyst</t>
        </is>
      </c>
      <c r="B5545" t="inlineStr">
        <is>
          <t>Data Analyst</t>
        </is>
      </c>
      <c r="C5545" t="inlineStr">
        <is>
          <t>Arlington, VA</t>
        </is>
      </c>
      <c r="D5545" t="inlineStr">
        <is>
          <t>via Indeed</t>
        </is>
      </c>
      <c r="E5545" t="inlineStr">
        <is>
          <t>Full-time</t>
        </is>
      </c>
      <c r="F5545" t="b">
        <v>0</v>
      </c>
      <c r="G5545" t="inlineStr">
        <is>
          <t>New York, United States</t>
        </is>
      </c>
      <c r="H5545" s="2" t="n">
        <v>45441.37539351852</v>
      </c>
      <c r="I5545" t="b">
        <v>0</v>
      </c>
      <c r="J5545" t="b">
        <v>0</v>
      </c>
      <c r="K5545" t="inlineStr">
        <is>
          <t>United States</t>
        </is>
      </c>
      <c r="L5545" t="inlineStr"/>
      <c r="M5545" t="inlineStr"/>
      <c r="N5545" t="inlineStr"/>
      <c r="O5545" t="inlineStr">
        <is>
          <t>Toffler Associates, Inc.</t>
        </is>
      </c>
      <c r="P5545" t="inlineStr">
        <is>
          <t>['go']</t>
        </is>
      </c>
      <c r="Q5545" t="inlineStr">
        <is>
          <t>{'programming': ['go']}</t>
        </is>
      </c>
    </row>
    <row r="5546">
      <c r="A5546" t="inlineStr">
        <is>
          <t>Data Analyst</t>
        </is>
      </c>
      <c r="B5546" t="inlineStr">
        <is>
          <t>Logistics Data Analyst</t>
        </is>
      </c>
      <c r="C5546" t="inlineStr">
        <is>
          <t>Piła, Poland</t>
        </is>
      </c>
      <c r="D5546" t="inlineStr">
        <is>
          <t>via LinkedIn</t>
        </is>
      </c>
      <c r="E5546" t="inlineStr">
        <is>
          <t>Full-time</t>
        </is>
      </c>
      <c r="F5546" t="b">
        <v>0</v>
      </c>
      <c r="G5546" t="inlineStr">
        <is>
          <t>Poland</t>
        </is>
      </c>
      <c r="H5546" s="2" t="n">
        <v>45421.38474537037</v>
      </c>
      <c r="I5546" t="b">
        <v>0</v>
      </c>
      <c r="J5546" t="b">
        <v>0</v>
      </c>
      <c r="K5546" t="inlineStr">
        <is>
          <t>Poland</t>
        </is>
      </c>
      <c r="L5546" t="inlineStr"/>
      <c r="M5546" t="inlineStr"/>
      <c r="N5546" t="inlineStr"/>
      <c r="O5546" t="inlineStr">
        <is>
          <t>Signify</t>
        </is>
      </c>
      <c r="P5546" t="inlineStr">
        <is>
          <t>['sql', 'python', 'snowflake', 'power bi']</t>
        </is>
      </c>
      <c r="Q5546" t="inlineStr">
        <is>
          <t>{'analyst_tools': ['power bi'], 'cloud': ['snowflake'], 'programming': ['sql', 'python']}</t>
        </is>
      </c>
    </row>
    <row r="5547">
      <c r="A5547" t="inlineStr">
        <is>
          <t>Data Analyst</t>
        </is>
      </c>
      <c r="B5547" t="inlineStr">
        <is>
          <t>Programme Analyst, Geospatial Information Systems; Data ...</t>
        </is>
      </c>
      <c r="C5547" t="inlineStr">
        <is>
          <t>Nairobi, Kenya</t>
        </is>
      </c>
      <c r="D5547" t="inlineStr">
        <is>
          <t>via LinkedIn</t>
        </is>
      </c>
      <c r="E5547" t="inlineStr">
        <is>
          <t>Full-time</t>
        </is>
      </c>
      <c r="F5547" t="b">
        <v>0</v>
      </c>
      <c r="G5547" t="inlineStr">
        <is>
          <t>Kenya</t>
        </is>
      </c>
      <c r="H5547" s="2" t="n">
        <v>45442.40133101852</v>
      </c>
      <c r="I5547" t="b">
        <v>0</v>
      </c>
      <c r="J5547" t="b">
        <v>0</v>
      </c>
      <c r="K5547" t="inlineStr">
        <is>
          <t>Kenya</t>
        </is>
      </c>
      <c r="L5547" t="inlineStr"/>
      <c r="M5547" t="inlineStr"/>
      <c r="N5547" t="inlineStr"/>
      <c r="O5547" t="inlineStr">
        <is>
          <t>UNDP Careers</t>
        </is>
      </c>
      <c r="P5547" t="inlineStr"/>
      <c r="Q5547" t="inlineStr"/>
    </row>
    <row r="5548">
      <c r="A5548" t="inlineStr">
        <is>
          <t>Data Scientist</t>
        </is>
      </c>
      <c r="B5548" t="inlineStr">
        <is>
          <t>Data Scientist/ Data Science</t>
        </is>
      </c>
      <c r="C5548" t="inlineStr">
        <is>
          <t>New York, NY</t>
        </is>
      </c>
      <c r="D5548" t="inlineStr">
        <is>
          <t>via GrabJobs</t>
        </is>
      </c>
      <c r="E5548" t="inlineStr">
        <is>
          <t>Full-time</t>
        </is>
      </c>
      <c r="F5548" t="b">
        <v>0</v>
      </c>
      <c r="G5548" t="inlineStr">
        <is>
          <t>New York, United States</t>
        </is>
      </c>
      <c r="H5548" s="2" t="n">
        <v>45415.37748842593</v>
      </c>
      <c r="I5548" t="b">
        <v>0</v>
      </c>
      <c r="J5548" t="b">
        <v>1</v>
      </c>
      <c r="K5548" t="inlineStr">
        <is>
          <t>United States</t>
        </is>
      </c>
      <c r="L5548" t="inlineStr"/>
      <c r="M5548" t="inlineStr"/>
      <c r="N5548" t="inlineStr"/>
      <c r="O5548" t="inlineStr">
        <is>
          <t>Cardinal Health</t>
        </is>
      </c>
      <c r="P5548" t="inlineStr">
        <is>
          <t>['r', 'python']</t>
        </is>
      </c>
      <c r="Q5548" t="inlineStr">
        <is>
          <t>{'programming': ['r', 'python']}</t>
        </is>
      </c>
    </row>
    <row r="5549">
      <c r="A5549" t="inlineStr">
        <is>
          <t>Data Scientist</t>
        </is>
      </c>
      <c r="B5549" t="inlineStr">
        <is>
          <t>Lead Data Scientist /Remote/</t>
        </is>
      </c>
      <c r="C5549" t="inlineStr">
        <is>
          <t>New York, NY</t>
        </is>
      </c>
      <c r="D5549" t="inlineStr">
        <is>
          <t>via GrabJobs</t>
        </is>
      </c>
      <c r="E5549" t="inlineStr">
        <is>
          <t>Full-time</t>
        </is>
      </c>
      <c r="F5549" t="b">
        <v>0</v>
      </c>
      <c r="G5549" t="inlineStr">
        <is>
          <t>New York, United States</t>
        </is>
      </c>
      <c r="H5549" s="2" t="n">
        <v>45429.37660879629</v>
      </c>
      <c r="I5549" t="b">
        <v>0</v>
      </c>
      <c r="J5549" t="b">
        <v>1</v>
      </c>
      <c r="K5549" t="inlineStr">
        <is>
          <t>United States</t>
        </is>
      </c>
      <c r="L5549" t="inlineStr"/>
      <c r="M5549" t="inlineStr"/>
      <c r="N5549" t="inlineStr"/>
      <c r="O5549" t="inlineStr">
        <is>
          <t>Carefirst Bluecross Blueshield</t>
        </is>
      </c>
      <c r="P5549" t="inlineStr">
        <is>
          <t>['java', 'python', 'r', 'sql', 'nosql', 'aws', 'snowflake']</t>
        </is>
      </c>
      <c r="Q5549" t="inlineStr">
        <is>
          <t>{'cloud': ['aws', 'snowflake'], 'programming': ['java', 'python', 'r', 'sql', 'nosql']}</t>
        </is>
      </c>
    </row>
    <row r="5550">
      <c r="A5550" t="inlineStr">
        <is>
          <t>Business Analyst</t>
        </is>
      </c>
      <c r="B5550" t="inlineStr">
        <is>
          <t>Global Inventory Analyst</t>
        </is>
      </c>
      <c r="C5550" t="inlineStr">
        <is>
          <t>Anywhere</t>
        </is>
      </c>
      <c r="D5550" t="inlineStr">
        <is>
          <t>via Jobgether</t>
        </is>
      </c>
      <c r="E5550" t="inlineStr">
        <is>
          <t>Full-time</t>
        </is>
      </c>
      <c r="F5550" t="b">
        <v>1</v>
      </c>
      <c r="G5550" t="inlineStr">
        <is>
          <t>Ireland</t>
        </is>
      </c>
      <c r="H5550" s="2" t="n">
        <v>45436.39158564815</v>
      </c>
      <c r="I5550" t="b">
        <v>0</v>
      </c>
      <c r="J5550" t="b">
        <v>0</v>
      </c>
      <c r="K5550" t="inlineStr">
        <is>
          <t>Ireland</t>
        </is>
      </c>
      <c r="L5550" t="inlineStr"/>
      <c r="M5550" t="inlineStr"/>
      <c r="N5550" t="inlineStr"/>
      <c r="O5550" t="inlineStr">
        <is>
          <t>Logitech</t>
        </is>
      </c>
      <c r="P5550" t="inlineStr">
        <is>
          <t>['sql', 'python', 'r', 'tableau', 'power bi']</t>
        </is>
      </c>
      <c r="Q5550" t="inlineStr">
        <is>
          <t>{'analyst_tools': ['tableau', 'power bi'], 'programming': ['sql', 'python', 'r']}</t>
        </is>
      </c>
    </row>
    <row r="5551">
      <c r="A5551" t="inlineStr">
        <is>
          <t>Software Engineer</t>
        </is>
      </c>
      <c r="B5551" t="inlineStr">
        <is>
          <t>Platform Engineer</t>
        </is>
      </c>
      <c r="C5551" t="inlineStr">
        <is>
          <t>Brasília, Brasilia - Federal District, Brazil</t>
        </is>
      </c>
      <c r="D5551" t="inlineStr">
        <is>
          <t>via BeBee</t>
        </is>
      </c>
      <c r="E5551" t="inlineStr">
        <is>
          <t>Full-time</t>
        </is>
      </c>
      <c r="F5551" t="b">
        <v>0</v>
      </c>
      <c r="G5551" t="inlineStr">
        <is>
          <t>Brazil</t>
        </is>
      </c>
      <c r="H5551" s="2" t="n">
        <v>45413.39105324074</v>
      </c>
      <c r="I5551" t="b">
        <v>0</v>
      </c>
      <c r="J5551" t="b">
        <v>0</v>
      </c>
      <c r="K5551" t="inlineStr">
        <is>
          <t>Brazil</t>
        </is>
      </c>
      <c r="L5551" t="inlineStr"/>
      <c r="M5551" t="inlineStr"/>
      <c r="N5551" t="inlineStr"/>
      <c r="O5551" t="inlineStr">
        <is>
          <t>SUSE</t>
        </is>
      </c>
      <c r="P5551" t="inlineStr">
        <is>
          <t>['go', 'shell', 'suse', 'linux', 'kubernetes', 'github', 'git']</t>
        </is>
      </c>
      <c r="Q5551" t="inlineStr">
        <is>
          <t>{'os': ['suse', 'linux'], 'other': ['kubernetes', 'github', 'git'], 'programming': ['go', 'shell']}</t>
        </is>
      </c>
    </row>
    <row r="5552">
      <c r="A5552" t="inlineStr">
        <is>
          <t>Data Analyst</t>
        </is>
      </c>
      <c r="B5552" t="inlineStr">
        <is>
          <t>Monetization Data Analyst</t>
        </is>
      </c>
      <c r="C5552" t="inlineStr">
        <is>
          <t>Tel Aviv-Yafo, Israel</t>
        </is>
      </c>
      <c r="D5552" t="inlineStr">
        <is>
          <t>via LinkedIn</t>
        </is>
      </c>
      <c r="E5552" t="inlineStr">
        <is>
          <t>Full-time</t>
        </is>
      </c>
      <c r="F5552" t="b">
        <v>0</v>
      </c>
      <c r="G5552" t="inlineStr">
        <is>
          <t>Israel</t>
        </is>
      </c>
      <c r="H5552" s="2" t="n">
        <v>45425.39825231482</v>
      </c>
      <c r="I5552" t="b">
        <v>1</v>
      </c>
      <c r="J5552" t="b">
        <v>0</v>
      </c>
      <c r="K5552" t="inlineStr">
        <is>
          <t>Israel</t>
        </is>
      </c>
      <c r="L5552" t="inlineStr"/>
      <c r="M5552" t="inlineStr"/>
      <c r="N5552" t="inlineStr"/>
      <c r="O5552" t="inlineStr">
        <is>
          <t>Kueez</t>
        </is>
      </c>
      <c r="P5552" t="inlineStr"/>
      <c r="Q5552" t="inlineStr"/>
    </row>
    <row r="5553">
      <c r="A5553" t="inlineStr">
        <is>
          <t>Business Analyst</t>
        </is>
      </c>
      <c r="B5553" t="inlineStr">
        <is>
          <t>Senior Business Intelligence Analyst (Commerce)</t>
        </is>
      </c>
      <c r="C5553" t="inlineStr">
        <is>
          <t>Charlotte, NC</t>
        </is>
      </c>
      <c r="D5553" t="inlineStr">
        <is>
          <t>via ZipRecruiter</t>
        </is>
      </c>
      <c r="E5553" t="inlineStr">
        <is>
          <t>Full-time</t>
        </is>
      </c>
      <c r="F5553" t="b">
        <v>0</v>
      </c>
      <c r="G5553" t="inlineStr">
        <is>
          <t>Georgia</t>
        </is>
      </c>
      <c r="H5553" s="2" t="n">
        <v>45443.41166666667</v>
      </c>
      <c r="I5553" t="b">
        <v>0</v>
      </c>
      <c r="J5553" t="b">
        <v>1</v>
      </c>
      <c r="K5553" t="inlineStr">
        <is>
          <t>United States</t>
        </is>
      </c>
      <c r="L5553" t="inlineStr"/>
      <c r="M5553" t="inlineStr"/>
      <c r="N5553" t="inlineStr"/>
      <c r="O5553" t="inlineStr">
        <is>
          <t>Glew</t>
        </is>
      </c>
      <c r="P5553" t="inlineStr">
        <is>
          <t>['sql', 'postgresql', 'mysql', 'redshift', 'graphql', 'looker', 'tableau', 'power bi', 'sheets']</t>
        </is>
      </c>
      <c r="Q5553" t="inlineStr">
        <is>
          <t>{'analyst_tools': ['looker', 'tableau', 'power bi', 'sheets'], 'cloud': ['redshift'], 'databases': ['postgresql', 'mysql'], 'libraries': ['graphql'], 'programming': ['sql']}</t>
        </is>
      </c>
    </row>
    <row r="5554">
      <c r="A5554" t="inlineStr">
        <is>
          <t>Data Analyst</t>
        </is>
      </c>
      <c r="B5554" t="inlineStr">
        <is>
          <t>Data Analyst with Python and SQL</t>
        </is>
      </c>
      <c r="C5554" t="inlineStr">
        <is>
          <t>Warsaw, Poland</t>
        </is>
      </c>
      <c r="D5554" t="inlineStr">
        <is>
          <t>via LinkedIn</t>
        </is>
      </c>
      <c r="E5554" t="inlineStr">
        <is>
          <t>Full-time</t>
        </is>
      </c>
      <c r="F5554" t="b">
        <v>0</v>
      </c>
      <c r="G5554" t="inlineStr">
        <is>
          <t>Poland</t>
        </is>
      </c>
      <c r="H5554" s="2" t="n">
        <v>45434.38474537037</v>
      </c>
      <c r="I5554" t="b">
        <v>1</v>
      </c>
      <c r="J5554" t="b">
        <v>0</v>
      </c>
      <c r="K5554" t="inlineStr">
        <is>
          <t>Poland</t>
        </is>
      </c>
      <c r="L5554" t="inlineStr"/>
      <c r="M5554" t="inlineStr"/>
      <c r="N5554" t="inlineStr"/>
      <c r="O5554" t="inlineStr">
        <is>
          <t>Mobica</t>
        </is>
      </c>
      <c r="P5554" t="inlineStr">
        <is>
          <t>['sql', 'python', 'cassandra', 'spark', 'airflow', 'express']</t>
        </is>
      </c>
      <c r="Q5554" t="inlineStr">
        <is>
          <t>{'databases': ['cassandra'], 'libraries': ['spark', 'airflow'], 'programming': ['sql', 'python'], 'webframeworks': ['express']}</t>
        </is>
      </c>
    </row>
    <row r="5555">
      <c r="A5555" t="inlineStr">
        <is>
          <t>Data Analyst</t>
        </is>
      </c>
      <c r="B5555" t="inlineStr">
        <is>
          <t>AML/CFT &amp; Data Analyst</t>
        </is>
      </c>
      <c r="C5555" t="inlineStr">
        <is>
          <t>Mauritius</t>
        </is>
      </c>
      <c r="D5555" t="inlineStr">
        <is>
          <t>via Mu.linkedin.com</t>
        </is>
      </c>
      <c r="E5555" t="inlineStr">
        <is>
          <t>Full-time</t>
        </is>
      </c>
      <c r="F5555" t="b">
        <v>0</v>
      </c>
      <c r="G5555" t="inlineStr">
        <is>
          <t>Mauritius</t>
        </is>
      </c>
      <c r="H5555" s="2" t="n">
        <v>45434.40509259259</v>
      </c>
      <c r="I5555" t="b">
        <v>0</v>
      </c>
      <c r="J5555" t="b">
        <v>0</v>
      </c>
      <c r="K5555" t="inlineStr">
        <is>
          <t>Mauritius</t>
        </is>
      </c>
      <c r="L5555" t="inlineStr"/>
      <c r="M5555" t="inlineStr"/>
      <c r="N5555" t="inlineStr"/>
      <c r="O5555" t="inlineStr">
        <is>
          <t>Ocorian</t>
        </is>
      </c>
      <c r="P5555" t="inlineStr"/>
      <c r="Q5555" t="inlineStr"/>
    </row>
    <row r="5556">
      <c r="A5556" t="inlineStr">
        <is>
          <t>Senior Data Scientist</t>
        </is>
      </c>
      <c r="B5556" t="inlineStr">
        <is>
          <t>Senior Data Specialist to Credit Risk Model Data Flow</t>
        </is>
      </c>
      <c r="C5556" t="inlineStr">
        <is>
          <t>Łódź, Poland</t>
        </is>
      </c>
      <c r="D5556" t="inlineStr">
        <is>
          <t>via LinkedIn</t>
        </is>
      </c>
      <c r="E5556" t="inlineStr">
        <is>
          <t>Full-time</t>
        </is>
      </c>
      <c r="F5556" t="b">
        <v>0</v>
      </c>
      <c r="G5556" t="inlineStr">
        <is>
          <t>Poland</t>
        </is>
      </c>
      <c r="H5556" s="2" t="n">
        <v>45436.38195601852</v>
      </c>
      <c r="I5556" t="b">
        <v>0</v>
      </c>
      <c r="J5556" t="b">
        <v>0</v>
      </c>
      <c r="K5556" t="inlineStr">
        <is>
          <t>Poland</t>
        </is>
      </c>
      <c r="L5556" t="inlineStr"/>
      <c r="M5556" t="inlineStr"/>
      <c r="N5556" t="inlineStr"/>
      <c r="O5556" t="inlineStr">
        <is>
          <t>Nordea</t>
        </is>
      </c>
      <c r="P5556" t="inlineStr">
        <is>
          <t>['go', 'sql', 'python', 'r', 'flow']</t>
        </is>
      </c>
      <c r="Q5556" t="inlineStr">
        <is>
          <t>{'other': ['flow'], 'programming': ['go', 'sql', 'python', 'r']}</t>
        </is>
      </c>
    </row>
    <row r="5557">
      <c r="A5557" t="inlineStr">
        <is>
          <t>Software Engineer</t>
        </is>
      </c>
      <c r="B5557" t="inlineStr">
        <is>
          <t>Sales Engineer Software &amp; IT</t>
        </is>
      </c>
      <c r="C5557" t="inlineStr">
        <is>
          <t>Lokeren, Belgium</t>
        </is>
      </c>
      <c r="D5557" t="inlineStr">
        <is>
          <t>via SmartRecruiters Job Search</t>
        </is>
      </c>
      <c r="E5557" t="inlineStr">
        <is>
          <t>Full-time</t>
        </is>
      </c>
      <c r="F5557" t="b">
        <v>0</v>
      </c>
      <c r="G5557" t="inlineStr">
        <is>
          <t>Belgium</t>
        </is>
      </c>
      <c r="H5557" s="2" t="n">
        <v>45419.3940625</v>
      </c>
      <c r="I5557" t="b">
        <v>0</v>
      </c>
      <c r="J5557" t="b">
        <v>0</v>
      </c>
      <c r="K5557" t="inlineStr">
        <is>
          <t>Belgium</t>
        </is>
      </c>
      <c r="L5557" t="inlineStr"/>
      <c r="M5557" t="inlineStr"/>
      <c r="N5557" t="inlineStr"/>
      <c r="O5557" t="inlineStr">
        <is>
          <t>STOW Group</t>
        </is>
      </c>
      <c r="P5557" t="inlineStr">
        <is>
          <t>['flow']</t>
        </is>
      </c>
      <c r="Q5557" t="inlineStr">
        <is>
          <t>{'other': ['flow']}</t>
        </is>
      </c>
    </row>
    <row r="5558">
      <c r="A5558" t="inlineStr">
        <is>
          <t>Data Analyst</t>
        </is>
      </c>
      <c r="B5558" t="inlineStr">
        <is>
          <t>Associate Data Analyst - Hybrid Remote</t>
        </is>
      </c>
      <c r="C5558" t="inlineStr">
        <is>
          <t>New York, NY</t>
        </is>
      </c>
      <c r="D5558" t="inlineStr">
        <is>
          <t>via GrabJobs</t>
        </is>
      </c>
      <c r="E5558" t="inlineStr">
        <is>
          <t>Full-time</t>
        </is>
      </c>
      <c r="F5558" t="b">
        <v>0</v>
      </c>
      <c r="G5558" t="inlineStr">
        <is>
          <t>New York, United States</t>
        </is>
      </c>
      <c r="H5558" s="2" t="n">
        <v>45436.37546296296</v>
      </c>
      <c r="I5558" t="b">
        <v>0</v>
      </c>
      <c r="J5558" t="b">
        <v>0</v>
      </c>
      <c r="K5558" t="inlineStr">
        <is>
          <t>United States</t>
        </is>
      </c>
      <c r="L5558" t="inlineStr"/>
      <c r="M5558" t="inlineStr"/>
      <c r="N5558" t="inlineStr"/>
      <c r="O5558" t="inlineStr">
        <is>
          <t>Cedars-sinai Medical Center</t>
        </is>
      </c>
      <c r="P5558" t="inlineStr"/>
      <c r="Q5558" t="inlineStr"/>
    </row>
    <row r="5559">
      <c r="A5559" t="inlineStr">
        <is>
          <t>Software Engineer</t>
        </is>
      </c>
      <c r="B5559" t="inlineStr">
        <is>
          <t>Performance Management Analyst</t>
        </is>
      </c>
      <c r="C5559" t="inlineStr">
        <is>
          <t>Guanacaste Province, Lagunilla, Costa Rica</t>
        </is>
      </c>
      <c r="D5559" t="inlineStr">
        <is>
          <t>via Trabajo.org - Vacantes De Empleo, Trabajo</t>
        </is>
      </c>
      <c r="E5559" t="inlineStr">
        <is>
          <t>Full-time</t>
        </is>
      </c>
      <c r="F5559" t="b">
        <v>0</v>
      </c>
      <c r="G5559" t="inlineStr">
        <is>
          <t>Costa Rica</t>
        </is>
      </c>
      <c r="H5559" s="2" t="n">
        <v>45421.39644675926</v>
      </c>
      <c r="I5559" t="b">
        <v>0</v>
      </c>
      <c r="J5559" t="b">
        <v>0</v>
      </c>
      <c r="K5559" t="inlineStr">
        <is>
          <t>Costa Rica</t>
        </is>
      </c>
      <c r="L5559" t="inlineStr"/>
      <c r="M5559" t="inlineStr"/>
      <c r="N5559" t="inlineStr"/>
      <c r="O5559" t="inlineStr">
        <is>
          <t>Thermo Fisher Scientific</t>
        </is>
      </c>
      <c r="P5559" t="inlineStr">
        <is>
          <t>['excel']</t>
        </is>
      </c>
      <c r="Q5559" t="inlineStr">
        <is>
          <t>{'analyst_tools': ['excel']}</t>
        </is>
      </c>
    </row>
    <row r="5560">
      <c r="A5560" t="inlineStr">
        <is>
          <t>Data Engineer</t>
        </is>
      </c>
      <c r="B5560" t="inlineStr">
        <is>
          <t>Product Data Management</t>
        </is>
      </c>
      <c r="C5560" t="inlineStr">
        <is>
          <t>Italy</t>
        </is>
      </c>
      <c r="D5560" t="inlineStr">
        <is>
          <t>via Lavoro Trabajo.org</t>
        </is>
      </c>
      <c r="E5560" t="inlineStr">
        <is>
          <t>Full-time</t>
        </is>
      </c>
      <c r="F5560" t="b">
        <v>0</v>
      </c>
      <c r="G5560" t="inlineStr">
        <is>
          <t>Italy</t>
        </is>
      </c>
      <c r="H5560" s="2" t="n">
        <v>45421.39715277778</v>
      </c>
      <c r="I5560" t="b">
        <v>0</v>
      </c>
      <c r="J5560" t="b">
        <v>0</v>
      </c>
      <c r="K5560" t="inlineStr">
        <is>
          <t>Italy</t>
        </is>
      </c>
      <c r="L5560" t="inlineStr"/>
      <c r="M5560" t="inlineStr"/>
      <c r="N5560" t="inlineStr"/>
      <c r="O5560" t="inlineStr">
        <is>
          <t>Confidenziale</t>
        </is>
      </c>
      <c r="P5560" t="inlineStr">
        <is>
          <t>['excel']</t>
        </is>
      </c>
      <c r="Q5560" t="inlineStr">
        <is>
          <t>{'analyst_tools': ['excel']}</t>
        </is>
      </c>
    </row>
    <row r="5561">
      <c r="A5561" t="inlineStr">
        <is>
          <t>Data Scientist</t>
        </is>
      </c>
      <c r="B5561" t="inlineStr">
        <is>
          <t>Junior Data Scientist</t>
        </is>
      </c>
      <c r="C5561" t="inlineStr">
        <is>
          <t>Cinisello Balsamo, Metropolitan City of Milan, Italy</t>
        </is>
      </c>
      <c r="D5561" t="inlineStr">
        <is>
          <t>via Indeed</t>
        </is>
      </c>
      <c r="E5561" t="inlineStr">
        <is>
          <t>Full-time</t>
        </is>
      </c>
      <c r="F5561" t="b">
        <v>0</v>
      </c>
      <c r="G5561" t="inlineStr">
        <is>
          <t>Italy</t>
        </is>
      </c>
      <c r="H5561" s="2" t="n">
        <v>45419.3946412037</v>
      </c>
      <c r="I5561" t="b">
        <v>0</v>
      </c>
      <c r="J5561" t="b">
        <v>0</v>
      </c>
      <c r="K5561" t="inlineStr">
        <is>
          <t>Italy</t>
        </is>
      </c>
      <c r="L5561" t="inlineStr"/>
      <c r="M5561" t="inlineStr"/>
      <c r="N5561" t="inlineStr"/>
      <c r="O5561" t="inlineStr">
        <is>
          <t>Gruppo Lutech</t>
        </is>
      </c>
      <c r="P5561" t="inlineStr">
        <is>
          <t>['python', 'pandas', 'numpy', 'tensorflow']</t>
        </is>
      </c>
      <c r="Q5561" t="inlineStr">
        <is>
          <t>{'libraries': ['pandas', 'numpy', 'tensorflow'], 'programming': ['python']}</t>
        </is>
      </c>
    </row>
    <row r="5562">
      <c r="A5562" t="inlineStr">
        <is>
          <t>Data Analyst</t>
        </is>
      </c>
      <c r="B5562" t="inlineStr">
        <is>
          <t>Analyst Data Processing- Data technician</t>
        </is>
      </c>
      <c r="C5562" t="inlineStr">
        <is>
          <t>Brazil</t>
        </is>
      </c>
      <c r="D5562" t="inlineStr">
        <is>
          <t>via Jooble</t>
        </is>
      </c>
      <c r="E5562" t="inlineStr">
        <is>
          <t>Full-time</t>
        </is>
      </c>
      <c r="F5562" t="b">
        <v>0</v>
      </c>
      <c r="G5562" t="inlineStr">
        <is>
          <t>Brazil</t>
        </is>
      </c>
      <c r="H5562" s="2" t="n">
        <v>45428.38462962963</v>
      </c>
      <c r="I5562" t="b">
        <v>0</v>
      </c>
      <c r="J5562" t="b">
        <v>0</v>
      </c>
      <c r="K5562" t="inlineStr">
        <is>
          <t>Brazil</t>
        </is>
      </c>
      <c r="L5562" t="inlineStr"/>
      <c r="M5562" t="inlineStr"/>
      <c r="N5562" t="inlineStr"/>
      <c r="O5562" t="inlineStr">
        <is>
          <t>Kantar IBOPE Media</t>
        </is>
      </c>
      <c r="P5562" t="inlineStr">
        <is>
          <t>['python', 'shell', 'azure', 'linux', 'kubernetes', 'terraform', 'jira']</t>
        </is>
      </c>
      <c r="Q5562" t="inlineStr">
        <is>
          <t>{'async': ['jira'], 'cloud': ['azure'], 'os': ['linux'], 'other': ['kubernetes', 'terraform'], 'programming': ['python', 'shell']}</t>
        </is>
      </c>
    </row>
    <row r="5563">
      <c r="A5563" t="inlineStr">
        <is>
          <t>Data Analyst</t>
        </is>
      </c>
      <c r="B5563" t="inlineStr">
        <is>
          <t>Data Analyst</t>
        </is>
      </c>
      <c r="C5563" t="inlineStr">
        <is>
          <t>New York, NY</t>
        </is>
      </c>
      <c r="D5563" t="inlineStr">
        <is>
          <t>via GrabJobs</t>
        </is>
      </c>
      <c r="E5563" t="inlineStr">
        <is>
          <t>Full-time</t>
        </is>
      </c>
      <c r="F5563" t="b">
        <v>0</v>
      </c>
      <c r="G5563" t="inlineStr">
        <is>
          <t>New York, United States</t>
        </is>
      </c>
      <c r="H5563" s="2" t="n">
        <v>45439.37505787037</v>
      </c>
      <c r="I5563" t="b">
        <v>0</v>
      </c>
      <c r="J5563" t="b">
        <v>0</v>
      </c>
      <c r="K5563" t="inlineStr">
        <is>
          <t>United States</t>
        </is>
      </c>
      <c r="L5563" t="inlineStr"/>
      <c r="M5563" t="inlineStr"/>
      <c r="N5563" t="inlineStr"/>
      <c r="O5563" t="inlineStr">
        <is>
          <t>Westinghouse Electric Company, Llc</t>
        </is>
      </c>
      <c r="P5563" t="inlineStr">
        <is>
          <t>['power bi', 'excel', 'sap']</t>
        </is>
      </c>
      <c r="Q5563" t="inlineStr">
        <is>
          <t>{'analyst_tools': ['power bi', 'excel', 'sap']}</t>
        </is>
      </c>
    </row>
    <row r="5564">
      <c r="A5564" t="inlineStr">
        <is>
          <t>Data Engineer</t>
        </is>
      </c>
      <c r="B5564" t="inlineStr">
        <is>
          <t>Data Engineer</t>
        </is>
      </c>
      <c r="C5564" t="inlineStr">
        <is>
          <t>South Africa</t>
        </is>
      </c>
      <c r="D5564" t="inlineStr">
        <is>
          <t>via Pnet</t>
        </is>
      </c>
      <c r="E5564" t="inlineStr">
        <is>
          <t>Full-time</t>
        </is>
      </c>
      <c r="F5564" t="b">
        <v>0</v>
      </c>
      <c r="G5564" t="inlineStr">
        <is>
          <t>South Africa</t>
        </is>
      </c>
      <c r="H5564" s="2" t="n">
        <v>45427.39216435186</v>
      </c>
      <c r="I5564" t="b">
        <v>0</v>
      </c>
      <c r="J5564" t="b">
        <v>0</v>
      </c>
      <c r="K5564" t="inlineStr">
        <is>
          <t>South Africa</t>
        </is>
      </c>
      <c r="L5564" t="inlineStr"/>
      <c r="M5564" t="inlineStr"/>
      <c r="N5564" t="inlineStr"/>
      <c r="O5564" t="inlineStr">
        <is>
          <t>Hi-Tech Recruitment - Cape Town</t>
        </is>
      </c>
      <c r="P5564" t="inlineStr">
        <is>
          <t>['sql', 'python', 'scala', 'bash', 'r', 'mysql', 'postgresql', 'oracle', 'aws', 'azure', 'gcp', 'hadoop', 'pyspark', 'spark', 'kafka', 'airflow', 'flow']</t>
        </is>
      </c>
      <c r="Q5564" t="inlineStr">
        <is>
          <t>{'cloud': ['oracle', 'aws', 'azure', 'gcp'], 'databases': ['mysql', 'postgresql'], 'libraries': ['hadoop', 'pyspark', 'spark', 'kafka', 'airflow'], 'other': ['flow'], 'programming': ['sql', 'python', 'scala', 'bash', 'r']}</t>
        </is>
      </c>
    </row>
    <row r="5565">
      <c r="A5565" t="inlineStr">
        <is>
          <t>Machine Learning Engineer</t>
        </is>
      </c>
      <c r="B5565" t="inlineStr">
        <is>
          <t>AI/ML Engineer</t>
        </is>
      </c>
      <c r="C5565" t="inlineStr">
        <is>
          <t>Singapore</t>
        </is>
      </c>
      <c r="D5565" t="inlineStr">
        <is>
          <t>via LinkedIn</t>
        </is>
      </c>
      <c r="E5565" t="inlineStr">
        <is>
          <t>Full-time</t>
        </is>
      </c>
      <c r="F5565" t="b">
        <v>0</v>
      </c>
      <c r="G5565" t="inlineStr">
        <is>
          <t>Singapore</t>
        </is>
      </c>
      <c r="H5565" s="2" t="n">
        <v>45440.40375</v>
      </c>
      <c r="I5565" t="b">
        <v>0</v>
      </c>
      <c r="J5565" t="b">
        <v>0</v>
      </c>
      <c r="K5565" t="inlineStr">
        <is>
          <t>Singapore</t>
        </is>
      </c>
      <c r="L5565" t="inlineStr"/>
      <c r="M5565" t="inlineStr"/>
      <c r="N5565" t="inlineStr"/>
      <c r="O5565" t="inlineStr">
        <is>
          <t>Temus</t>
        </is>
      </c>
      <c r="P5565" t="inlineStr">
        <is>
          <t>['aws', 'azure', 'gcp', 'jupyter', 'tensorflow', 'pytorch', 'hugging face', 'datarobot', 'docker', 'kubernetes', 'terraform', 'ansible']</t>
        </is>
      </c>
      <c r="Q5565" t="inlineStr">
        <is>
          <t>{'analyst_tools': ['datarobot'], 'cloud': ['aws', 'azure', 'gcp'], 'libraries': ['jupyter', 'tensorflow', 'pytorch', 'hugging face'], 'other': ['docker', 'kubernetes', 'terraform', 'ansible']}</t>
        </is>
      </c>
    </row>
    <row r="5566">
      <c r="A5566" t="inlineStr">
        <is>
          <t>Senior Data Scientist</t>
        </is>
      </c>
      <c r="B5566" t="inlineStr">
        <is>
          <t>Senior Data Scientist (Remote)</t>
        </is>
      </c>
      <c r="C5566" t="inlineStr">
        <is>
          <t>San Francisco, CA</t>
        </is>
      </c>
      <c r="D5566" t="inlineStr">
        <is>
          <t>via LinkedIn</t>
        </is>
      </c>
      <c r="E5566" t="inlineStr">
        <is>
          <t>Full-time</t>
        </is>
      </c>
      <c r="F5566" t="b">
        <v>0</v>
      </c>
      <c r="G5566" t="inlineStr">
        <is>
          <t>California, United States</t>
        </is>
      </c>
      <c r="H5566" s="2" t="n">
        <v>45422.37878472222</v>
      </c>
      <c r="I5566" t="b">
        <v>0</v>
      </c>
      <c r="J5566" t="b">
        <v>0</v>
      </c>
      <c r="K5566" t="inlineStr">
        <is>
          <t>United States</t>
        </is>
      </c>
      <c r="L5566" t="inlineStr"/>
      <c r="M5566" t="inlineStr"/>
      <c r="N5566" t="inlineStr"/>
      <c r="O5566" t="inlineStr">
        <is>
          <t>RemoteWorker US</t>
        </is>
      </c>
      <c r="P5566" t="inlineStr">
        <is>
          <t>['python', 'numpy', 'pandas', 'pytorch', 'tensorflow', 'jupyter', 'spark', 'hadoop', 'docker']</t>
        </is>
      </c>
      <c r="Q5566" t="inlineStr">
        <is>
          <t>{'libraries': ['numpy', 'pandas', 'pytorch', 'tensorflow', 'jupyter', 'spark', 'hadoop'], 'other': ['docker'], 'programming': ['python']}</t>
        </is>
      </c>
    </row>
    <row r="5567">
      <c r="A5567" t="inlineStr">
        <is>
          <t>Data Engineer</t>
        </is>
      </c>
      <c r="B5567" t="inlineStr">
        <is>
          <t>Data Engineer</t>
        </is>
      </c>
      <c r="C5567" t="inlineStr">
        <is>
          <t>Norway</t>
        </is>
      </c>
      <c r="D5567" t="inlineStr">
        <is>
          <t>via LinkedIn</t>
        </is>
      </c>
      <c r="E5567" t="inlineStr">
        <is>
          <t>Full-time</t>
        </is>
      </c>
      <c r="F5567" t="b">
        <v>0</v>
      </c>
      <c r="G5567" t="inlineStr">
        <is>
          <t>Norway</t>
        </is>
      </c>
      <c r="H5567" s="2" t="n">
        <v>45443.38934027778</v>
      </c>
      <c r="I5567" t="b">
        <v>1</v>
      </c>
      <c r="J5567" t="b">
        <v>0</v>
      </c>
      <c r="K5567" t="inlineStr">
        <is>
          <t>Norway</t>
        </is>
      </c>
      <c r="L5567" t="inlineStr"/>
      <c r="M5567" t="inlineStr"/>
      <c r="N5567" t="inlineStr"/>
      <c r="O5567" t="inlineStr">
        <is>
          <t>Jefferson Frank</t>
        </is>
      </c>
      <c r="P5567" t="inlineStr">
        <is>
          <t>['sql', 'python', 'azure', 'databricks', 'power bi', 'flow']</t>
        </is>
      </c>
      <c r="Q5567" t="inlineStr">
        <is>
          <t>{'analyst_tools': ['power bi'], 'cloud': ['azure', 'databricks'], 'other': ['flow'], 'programming': ['sql', 'python']}</t>
        </is>
      </c>
    </row>
    <row r="5568">
      <c r="A5568" t="inlineStr">
        <is>
          <t>Machine Learning Engineer</t>
        </is>
      </c>
      <c r="B5568" t="inlineStr">
        <is>
          <t>Yield Modelling Engineer</t>
        </is>
      </c>
      <c r="C5568" t="inlineStr">
        <is>
          <t>Ireland</t>
        </is>
      </c>
      <c r="D5568" t="inlineStr">
        <is>
          <t>via IrishJobs.ie</t>
        </is>
      </c>
      <c r="E5568" t="inlineStr">
        <is>
          <t>Full-time</t>
        </is>
      </c>
      <c r="F5568" t="b">
        <v>0</v>
      </c>
      <c r="G5568" t="inlineStr">
        <is>
          <t>Ireland</t>
        </is>
      </c>
      <c r="H5568" s="2" t="n">
        <v>45440.40800925926</v>
      </c>
      <c r="I5568" t="b">
        <v>0</v>
      </c>
      <c r="J5568" t="b">
        <v>0</v>
      </c>
      <c r="K5568" t="inlineStr">
        <is>
          <t>Ireland</t>
        </is>
      </c>
      <c r="L5568" t="inlineStr"/>
      <c r="M5568" t="inlineStr"/>
      <c r="N5568" t="inlineStr"/>
      <c r="O5568" t="inlineStr">
        <is>
          <t>Intel</t>
        </is>
      </c>
      <c r="P5568" t="inlineStr">
        <is>
          <t>['python', 'node', 'flow']</t>
        </is>
      </c>
      <c r="Q5568" t="inlineStr">
        <is>
          <t>{'other': ['flow'], 'programming': ['python'], 'webframeworks': ['node']}</t>
        </is>
      </c>
    </row>
    <row r="5569">
      <c r="A5569" t="inlineStr">
        <is>
          <t>Data Analyst</t>
        </is>
      </c>
      <c r="B5569" t="inlineStr">
        <is>
          <t>Data Analyst - ITSM (h/f)</t>
        </is>
      </c>
      <c r="C5569" t="inlineStr">
        <is>
          <t>Anywhere</t>
        </is>
      </c>
      <c r="D5569" t="inlineStr">
        <is>
          <t>via LinkedIn</t>
        </is>
      </c>
      <c r="E5569" t="inlineStr">
        <is>
          <t>Full-time</t>
        </is>
      </c>
      <c r="F5569" t="b">
        <v>1</v>
      </c>
      <c r="G5569" t="inlineStr">
        <is>
          <t>France</t>
        </is>
      </c>
      <c r="H5569" s="2" t="n">
        <v>45415.39465277778</v>
      </c>
      <c r="I5569" t="b">
        <v>1</v>
      </c>
      <c r="J5569" t="b">
        <v>0</v>
      </c>
      <c r="K5569" t="inlineStr">
        <is>
          <t>France</t>
        </is>
      </c>
      <c r="L5569" t="inlineStr"/>
      <c r="M5569" t="inlineStr"/>
      <c r="N5569" t="inlineStr"/>
      <c r="O5569" t="inlineStr">
        <is>
          <t>emagine</t>
        </is>
      </c>
      <c r="P5569" t="inlineStr"/>
      <c r="Q5569" t="inlineStr"/>
    </row>
    <row r="5570">
      <c r="A5570" t="inlineStr">
        <is>
          <t>Data Analyst</t>
        </is>
      </c>
      <c r="B5570" t="inlineStr">
        <is>
          <t>Contract Systems / Data Analyst</t>
        </is>
      </c>
      <c r="C5570" t="inlineStr">
        <is>
          <t>New York, NY</t>
        </is>
      </c>
      <c r="D5570" t="inlineStr">
        <is>
          <t>via GrabJobs</t>
        </is>
      </c>
      <c r="E5570" t="inlineStr">
        <is>
          <t>Full-time</t>
        </is>
      </c>
      <c r="F5570" t="b">
        <v>0</v>
      </c>
      <c r="G5570" t="inlineStr">
        <is>
          <t>New York, United States</t>
        </is>
      </c>
      <c r="H5570" s="2" t="n">
        <v>45414.37510416667</v>
      </c>
      <c r="I5570" t="b">
        <v>0</v>
      </c>
      <c r="J5570" t="b">
        <v>1</v>
      </c>
      <c r="K5570" t="inlineStr">
        <is>
          <t>United States</t>
        </is>
      </c>
      <c r="L5570" t="inlineStr"/>
      <c r="M5570" t="inlineStr"/>
      <c r="N5570" t="inlineStr"/>
      <c r="O5570" t="inlineStr">
        <is>
          <t>Hackensack Meridian Health</t>
        </is>
      </c>
      <c r="P5570" t="inlineStr">
        <is>
          <t>['sql', 'alteryx', 'looker']</t>
        </is>
      </c>
      <c r="Q5570" t="inlineStr">
        <is>
          <t>{'analyst_tools': ['alteryx', 'looker'], 'programming': ['sql']}</t>
        </is>
      </c>
    </row>
    <row r="5571">
      <c r="A5571" t="inlineStr">
        <is>
          <t>Senior Data Engineer</t>
        </is>
      </c>
      <c r="B5571" t="inlineStr">
        <is>
          <t>Senior Data Engineer - 1618</t>
        </is>
      </c>
      <c r="C5571" t="inlineStr">
        <is>
          <t>Hyderabad, Telangana, India</t>
        </is>
      </c>
      <c r="D5571" t="inlineStr">
        <is>
          <t>via Jooble</t>
        </is>
      </c>
      <c r="E5571" t="inlineStr">
        <is>
          <t>Full-time and Temp work</t>
        </is>
      </c>
      <c r="F5571" t="b">
        <v>0</v>
      </c>
      <c r="G5571" t="inlineStr">
        <is>
          <t>India</t>
        </is>
      </c>
      <c r="H5571" s="2" t="n">
        <v>45433.39950231482</v>
      </c>
      <c r="I5571" t="b">
        <v>1</v>
      </c>
      <c r="J5571" t="b">
        <v>0</v>
      </c>
      <c r="K5571" t="inlineStr">
        <is>
          <t>India</t>
        </is>
      </c>
      <c r="L5571" t="inlineStr"/>
      <c r="M5571" t="inlineStr"/>
      <c r="N5571" t="inlineStr"/>
      <c r="O5571" t="inlineStr">
        <is>
          <t>ECS ME LLC</t>
        </is>
      </c>
      <c r="P5571" t="inlineStr">
        <is>
          <t>['sql', 'shell', 'sql server', 'redshift', 'oracle', 'hadoop', 'spark']</t>
        </is>
      </c>
      <c r="Q5571" t="inlineStr">
        <is>
          <t>{'cloud': ['redshift', 'oracle'], 'databases': ['sql server'], 'libraries': ['hadoop', 'spark'], 'programming': ['sql', 'shell']}</t>
        </is>
      </c>
    </row>
    <row r="5572">
      <c r="A5572" t="inlineStr">
        <is>
          <t>Business Analyst</t>
        </is>
      </c>
      <c r="B5572" t="inlineStr">
        <is>
          <t>Senior BI Analyst</t>
        </is>
      </c>
      <c r="C5572" t="inlineStr">
        <is>
          <t>Nicosia, Cyprus</t>
        </is>
      </c>
      <c r="D5572" t="inlineStr">
        <is>
          <t>via LinkedIn Cyprus</t>
        </is>
      </c>
      <c r="E5572" t="inlineStr">
        <is>
          <t>Full-time</t>
        </is>
      </c>
      <c r="F5572" t="b">
        <v>0</v>
      </c>
      <c r="G5572" t="inlineStr">
        <is>
          <t>Cyprus</t>
        </is>
      </c>
      <c r="H5572" s="2" t="n">
        <v>45441.39806712963</v>
      </c>
      <c r="I5572" t="b">
        <v>1</v>
      </c>
      <c r="J5572" t="b">
        <v>0</v>
      </c>
      <c r="K5572" t="inlineStr">
        <is>
          <t>Cyprus</t>
        </is>
      </c>
      <c r="L5572" t="inlineStr"/>
      <c r="M5572" t="inlineStr"/>
      <c r="N5572" t="inlineStr"/>
      <c r="O5572" t="inlineStr">
        <is>
          <t>Wrike</t>
        </is>
      </c>
      <c r="P5572" t="inlineStr">
        <is>
          <t>['sql', 'bigquery', 'tableau', 'wrike']</t>
        </is>
      </c>
      <c r="Q5572" t="inlineStr">
        <is>
          <t>{'analyst_tools': ['tableau'], 'async': ['wrike'], 'cloud': ['bigquery'], 'programming': ['sql']}</t>
        </is>
      </c>
    </row>
    <row r="5573">
      <c r="A5573" t="inlineStr">
        <is>
          <t>Data Engineer</t>
        </is>
      </c>
      <c r="B5573" t="inlineStr">
        <is>
          <t>Lead Data Engineer</t>
        </is>
      </c>
      <c r="C5573" t="inlineStr">
        <is>
          <t>Lisbon, Portugal</t>
        </is>
      </c>
      <c r="D5573" t="inlineStr">
        <is>
          <t>via BeBee Portugal</t>
        </is>
      </c>
      <c r="E5573" t="inlineStr">
        <is>
          <t>Full-time</t>
        </is>
      </c>
      <c r="F5573" t="b">
        <v>0</v>
      </c>
      <c r="G5573" t="inlineStr">
        <is>
          <t>Portugal</t>
        </is>
      </c>
      <c r="H5573" s="2" t="n">
        <v>45420.38633101852</v>
      </c>
      <c r="I5573" t="b">
        <v>1</v>
      </c>
      <c r="J5573" t="b">
        <v>0</v>
      </c>
      <c r="K5573" t="inlineStr">
        <is>
          <t>Portugal</t>
        </is>
      </c>
      <c r="L5573" t="inlineStr"/>
      <c r="M5573" t="inlineStr"/>
      <c r="N5573" t="inlineStr"/>
      <c r="O5573" t="inlineStr">
        <is>
          <t>Siemens Energy</t>
        </is>
      </c>
      <c r="P5573" t="inlineStr">
        <is>
          <t>['aws']</t>
        </is>
      </c>
      <c r="Q5573" t="inlineStr">
        <is>
          <t>{'cloud': ['aws']}</t>
        </is>
      </c>
    </row>
    <row r="5574">
      <c r="A5574" t="inlineStr">
        <is>
          <t>Data Scientist</t>
        </is>
      </c>
      <c r="B5574" t="inlineStr">
        <is>
          <t>Geospatial Data Scientist</t>
        </is>
      </c>
      <c r="C5574" t="inlineStr">
        <is>
          <t>Herndon, VA</t>
        </is>
      </c>
      <c r="D5574" t="inlineStr">
        <is>
          <t>via LinkedIn</t>
        </is>
      </c>
      <c r="E5574" t="inlineStr">
        <is>
          <t>Full-time</t>
        </is>
      </c>
      <c r="F5574" t="b">
        <v>0</v>
      </c>
      <c r="G5574" t="inlineStr">
        <is>
          <t>Georgia</t>
        </is>
      </c>
      <c r="H5574" s="2" t="n">
        <v>45434.40806712963</v>
      </c>
      <c r="I5574" t="b">
        <v>0</v>
      </c>
      <c r="J5574" t="b">
        <v>0</v>
      </c>
      <c r="K5574" t="inlineStr">
        <is>
          <t>United States</t>
        </is>
      </c>
      <c r="L5574" t="inlineStr"/>
      <c r="M5574" t="inlineStr"/>
      <c r="N5574" t="inlineStr"/>
      <c r="O5574" t="inlineStr">
        <is>
          <t>Maxar Technologies</t>
        </is>
      </c>
      <c r="P5574" t="inlineStr">
        <is>
          <t>['python', 'aws', 'numpy', 'pandas', 'matplotlib', 'linux', 'docker']</t>
        </is>
      </c>
      <c r="Q5574" t="inlineStr">
        <is>
          <t>{'cloud': ['aws'], 'libraries': ['numpy', 'pandas', 'matplotlib'], 'os': ['linux'], 'other': ['docker'], 'programming': ['python']}</t>
        </is>
      </c>
    </row>
    <row r="5575">
      <c r="A5575" t="inlineStr">
        <is>
          <t>Data Analyst</t>
        </is>
      </c>
      <c r="B5575" t="inlineStr">
        <is>
          <t>Data-Analysts (m/w/d)</t>
        </is>
      </c>
      <c r="C5575" t="inlineStr">
        <is>
          <t>Frankfurt, Germany</t>
        </is>
      </c>
      <c r="D5575" t="inlineStr">
        <is>
          <t>via BeBee</t>
        </is>
      </c>
      <c r="E5575" t="inlineStr">
        <is>
          <t>Full-time</t>
        </is>
      </c>
      <c r="F5575" t="b">
        <v>0</v>
      </c>
      <c r="G5575" t="inlineStr">
        <is>
          <t>Germany</t>
        </is>
      </c>
      <c r="H5575" s="2" t="n">
        <v>45443.38317129629</v>
      </c>
      <c r="I5575" t="b">
        <v>1</v>
      </c>
      <c r="J5575" t="b">
        <v>0</v>
      </c>
      <c r="K5575" t="inlineStr">
        <is>
          <t>Germany</t>
        </is>
      </c>
      <c r="L5575" t="inlineStr"/>
      <c r="M5575" t="inlineStr"/>
      <c r="N5575" t="inlineStr"/>
      <c r="O5575" t="inlineStr">
        <is>
          <t>ING Deutschland</t>
        </is>
      </c>
      <c r="P5575" t="inlineStr"/>
      <c r="Q5575" t="inlineStr"/>
    </row>
    <row r="5576">
      <c r="A5576" t="inlineStr">
        <is>
          <t>Data Analyst</t>
        </is>
      </c>
      <c r="B5576" t="inlineStr">
        <is>
          <t>Data Analyst Contact Center</t>
        </is>
      </c>
      <c r="C5576" t="inlineStr">
        <is>
          <t>Cerrillos, Cerrillos, Chile, Chile</t>
        </is>
      </c>
      <c r="D5576" t="inlineStr">
        <is>
          <t>via GrabJobs</t>
        </is>
      </c>
      <c r="E5576" t="inlineStr">
        <is>
          <t>Full-time</t>
        </is>
      </c>
      <c r="F5576" t="b">
        <v>0</v>
      </c>
      <c r="G5576" t="inlineStr">
        <is>
          <t>Chile</t>
        </is>
      </c>
      <c r="H5576" s="2" t="n">
        <v>45424.40673611111</v>
      </c>
      <c r="I5576" t="b">
        <v>1</v>
      </c>
      <c r="J5576" t="b">
        <v>0</v>
      </c>
      <c r="K5576" t="inlineStr">
        <is>
          <t>Chile</t>
        </is>
      </c>
      <c r="L5576" t="inlineStr"/>
      <c r="M5576" t="inlineStr"/>
      <c r="N5576" t="inlineStr"/>
      <c r="O5576" t="inlineStr">
        <is>
          <t>Seguros Falabella</t>
        </is>
      </c>
      <c r="P5576" t="inlineStr">
        <is>
          <t>['sql', 'power bi', 'tableau', 'excel']</t>
        </is>
      </c>
      <c r="Q5576" t="inlineStr">
        <is>
          <t>{'analyst_tools': ['power bi', 'tableau', 'excel'], 'programming': ['sql']}</t>
        </is>
      </c>
    </row>
    <row r="5577">
      <c r="A5577" t="inlineStr">
        <is>
          <t>Data Analyst</t>
        </is>
      </c>
      <c r="B5577" t="inlineStr">
        <is>
          <t>Procurement Data and Reporting Analyst</t>
        </is>
      </c>
      <c r="C5577" t="inlineStr">
        <is>
          <t>Kraków, Poland</t>
        </is>
      </c>
      <c r="D5577" t="inlineStr">
        <is>
          <t>via LinkedIn</t>
        </is>
      </c>
      <c r="E5577" t="inlineStr">
        <is>
          <t>Full-time</t>
        </is>
      </c>
      <c r="F5577" t="b">
        <v>0</v>
      </c>
      <c r="G5577" t="inlineStr">
        <is>
          <t>Poland</t>
        </is>
      </c>
      <c r="H5577" s="2" t="n">
        <v>45443.38866898148</v>
      </c>
      <c r="I5577" t="b">
        <v>1</v>
      </c>
      <c r="J5577" t="b">
        <v>0</v>
      </c>
      <c r="K5577" t="inlineStr">
        <is>
          <t>Poland</t>
        </is>
      </c>
      <c r="L5577" t="inlineStr"/>
      <c r="M5577" t="inlineStr"/>
      <c r="N5577" t="inlineStr"/>
      <c r="O5577" t="inlineStr">
        <is>
          <t>Imperial Brands PLC</t>
        </is>
      </c>
      <c r="P5577" t="inlineStr">
        <is>
          <t>['word', 'excel', 'powerpoint', 'outlook', 'power bi']</t>
        </is>
      </c>
      <c r="Q5577" t="inlineStr">
        <is>
          <t>{'analyst_tools': ['word', 'excel', 'powerpoint', 'outlook', 'power bi']}</t>
        </is>
      </c>
    </row>
    <row r="5578">
      <c r="A5578" t="inlineStr">
        <is>
          <t>Data Scientist</t>
        </is>
      </c>
      <c r="B5578" t="inlineStr">
        <is>
          <t>Data Scientist I (remote)</t>
        </is>
      </c>
      <c r="C5578" t="inlineStr">
        <is>
          <t>Anywhere</t>
        </is>
      </c>
      <c r="D5578" t="inlineStr">
        <is>
          <t>via ZipRecruiter</t>
        </is>
      </c>
      <c r="E5578" t="inlineStr">
        <is>
          <t>Full-time</t>
        </is>
      </c>
      <c r="F5578" t="b">
        <v>1</v>
      </c>
      <c r="G5578" t="inlineStr">
        <is>
          <t>California, United States</t>
        </is>
      </c>
      <c r="H5578" s="2" t="n">
        <v>45434.378125</v>
      </c>
      <c r="I5578" t="b">
        <v>0</v>
      </c>
      <c r="J5578" t="b">
        <v>0</v>
      </c>
      <c r="K5578" t="inlineStr">
        <is>
          <t>United States</t>
        </is>
      </c>
      <c r="L5578" t="inlineStr"/>
      <c r="M5578" t="inlineStr"/>
      <c r="N5578" t="inlineStr"/>
      <c r="O5578" t="inlineStr">
        <is>
          <t>Experian</t>
        </is>
      </c>
      <c r="P5578" t="inlineStr">
        <is>
          <t>['python', 'r', 'sql', 'aws', 'snowflake', 'databricks', 'hadoop', 'spark']</t>
        </is>
      </c>
      <c r="Q5578" t="inlineStr">
        <is>
          <t>{'cloud': ['aws', 'snowflake', 'databricks'], 'libraries': ['hadoop', 'spark'], 'programming': ['python', 'r', 'sql']}</t>
        </is>
      </c>
    </row>
    <row r="5579">
      <c r="A5579" t="inlineStr">
        <is>
          <t>Senior Data Analyst</t>
        </is>
      </c>
      <c r="B5579" t="inlineStr">
        <is>
          <t>Senior Data Analyst, Content</t>
        </is>
      </c>
      <c r="C5579" t="inlineStr">
        <is>
          <t>Anywhere</t>
        </is>
      </c>
      <c r="D5579" t="inlineStr">
        <is>
          <t>via ZipRecruiter</t>
        </is>
      </c>
      <c r="E5579" t="inlineStr">
        <is>
          <t>Full-time</t>
        </is>
      </c>
      <c r="F5579" t="b">
        <v>1</v>
      </c>
      <c r="G5579" t="inlineStr">
        <is>
          <t>Florida, United States</t>
        </is>
      </c>
      <c r="H5579" s="2" t="n">
        <v>45443.37717592593</v>
      </c>
      <c r="I5579" t="b">
        <v>1</v>
      </c>
      <c r="J5579" t="b">
        <v>1</v>
      </c>
      <c r="K5579" t="inlineStr">
        <is>
          <t>United States</t>
        </is>
      </c>
      <c r="L5579" t="inlineStr"/>
      <c r="M5579" t="inlineStr"/>
      <c r="N5579" t="inlineStr"/>
      <c r="O5579" t="inlineStr">
        <is>
          <t>Lennar Homes</t>
        </is>
      </c>
      <c r="P5579" t="inlineStr">
        <is>
          <t>['sql', 'python', 'r', 'tableau']</t>
        </is>
      </c>
      <c r="Q5579" t="inlineStr">
        <is>
          <t>{'analyst_tools': ['tableau'], 'programming': ['sql', 'python', 'r']}</t>
        </is>
      </c>
    </row>
    <row r="5580">
      <c r="A5580" t="inlineStr">
        <is>
          <t>Data Engineer</t>
        </is>
      </c>
      <c r="B5580" t="inlineStr">
        <is>
          <t>Senior, Data Engineer</t>
        </is>
      </c>
      <c r="C5580" t="inlineStr">
        <is>
          <t>San Jose, CA</t>
        </is>
      </c>
      <c r="D5580" t="inlineStr">
        <is>
          <t>via ZipRecruiter</t>
        </is>
      </c>
      <c r="E5580" t="inlineStr">
        <is>
          <t>Full-time and Part-time</t>
        </is>
      </c>
      <c r="F5580" t="b">
        <v>0</v>
      </c>
      <c r="G5580" t="inlineStr">
        <is>
          <t>Sudan</t>
        </is>
      </c>
      <c r="H5580" s="2" t="n">
        <v>45427.40929398148</v>
      </c>
      <c r="I5580" t="b">
        <v>0</v>
      </c>
      <c r="J5580" t="b">
        <v>1</v>
      </c>
      <c r="K5580" t="inlineStr">
        <is>
          <t>Sudan</t>
        </is>
      </c>
      <c r="L5580" t="inlineStr"/>
      <c r="M5580" t="inlineStr"/>
      <c r="N5580" t="inlineStr"/>
      <c r="O5580" t="inlineStr">
        <is>
          <t>Walmart</t>
        </is>
      </c>
      <c r="P5580" t="inlineStr">
        <is>
          <t>['python', 'java', 'gcp', 'bigquery', 'hadoop', 'spark', 'kafka', 'flow']</t>
        </is>
      </c>
      <c r="Q5580" t="inlineStr">
        <is>
          <t>{'cloud': ['gcp', 'bigquery'], 'libraries': ['hadoop', 'spark', 'kafka'], 'other': ['flow'], 'programming': ['python', 'java']}</t>
        </is>
      </c>
    </row>
    <row r="5581">
      <c r="A5581" t="inlineStr">
        <is>
          <t>Data Analyst</t>
        </is>
      </c>
      <c r="B5581" t="inlineStr">
        <is>
          <t>Data Analyst (H/F)</t>
        </is>
      </c>
      <c r="C5581" t="inlineStr">
        <is>
          <t>Morocco</t>
        </is>
      </c>
      <c r="D5581" t="inlineStr">
        <is>
          <t>via LinkedIn</t>
        </is>
      </c>
      <c r="E5581" t="inlineStr">
        <is>
          <t>Full-time</t>
        </is>
      </c>
      <c r="F5581" t="b">
        <v>0</v>
      </c>
      <c r="G5581" t="inlineStr">
        <is>
          <t>Morocco</t>
        </is>
      </c>
      <c r="H5581" s="2" t="n">
        <v>45435.43035879629</v>
      </c>
      <c r="I5581" t="b">
        <v>0</v>
      </c>
      <c r="J5581" t="b">
        <v>0</v>
      </c>
      <c r="K5581" t="inlineStr">
        <is>
          <t>Morocco</t>
        </is>
      </c>
      <c r="L5581" t="inlineStr"/>
      <c r="M5581" t="inlineStr"/>
      <c r="N5581" t="inlineStr"/>
      <c r="O5581" t="inlineStr">
        <is>
          <t>LabelVie</t>
        </is>
      </c>
      <c r="P5581" t="inlineStr">
        <is>
          <t>['dax', 'power bi']</t>
        </is>
      </c>
      <c r="Q5581" t="inlineStr">
        <is>
          <t>{'analyst_tools': ['dax', 'power bi']}</t>
        </is>
      </c>
    </row>
    <row r="5582">
      <c r="A5582" t="inlineStr">
        <is>
          <t>Data Scientist</t>
        </is>
      </c>
      <c r="B5582" t="inlineStr">
        <is>
          <t>Data Migration Lead</t>
        </is>
      </c>
      <c r="C5582" t="inlineStr">
        <is>
          <t>Nottingham, UK</t>
        </is>
      </c>
      <c r="D5582" t="inlineStr">
        <is>
          <t>via LinkedIn</t>
        </is>
      </c>
      <c r="E5582" t="inlineStr">
        <is>
          <t>Contractor</t>
        </is>
      </c>
      <c r="F5582" t="b">
        <v>0</v>
      </c>
      <c r="G5582" t="inlineStr">
        <is>
          <t>United Kingdom</t>
        </is>
      </c>
      <c r="H5582" s="2" t="n">
        <v>45429.385625</v>
      </c>
      <c r="I5582" t="b">
        <v>1</v>
      </c>
      <c r="J5582" t="b">
        <v>0</v>
      </c>
      <c r="K5582" t="inlineStr">
        <is>
          <t>United Kingdom</t>
        </is>
      </c>
      <c r="L5582" t="inlineStr"/>
      <c r="M5582" t="inlineStr"/>
      <c r="N5582" t="inlineStr"/>
      <c r="O5582" t="inlineStr">
        <is>
          <t>Hays</t>
        </is>
      </c>
      <c r="P5582" t="inlineStr">
        <is>
          <t>['sql', 'azure', 'power bi', 'ssrs', 'ssis']</t>
        </is>
      </c>
      <c r="Q5582" t="inlineStr">
        <is>
          <t>{'analyst_tools': ['power bi', 'ssrs', 'ssis'], 'cloud': ['azure'], 'programming': ['sql']}</t>
        </is>
      </c>
    </row>
    <row r="5583">
      <c r="A5583" t="inlineStr">
        <is>
          <t>Senior Data Analyst</t>
        </is>
      </c>
      <c r="B5583" t="inlineStr">
        <is>
          <t>Campaign Analyst Senior</t>
        </is>
      </c>
      <c r="C5583" t="inlineStr">
        <is>
          <t>Charlotte, NC</t>
        </is>
      </c>
      <c r="D5583" t="inlineStr">
        <is>
          <t>via LinkedIn</t>
        </is>
      </c>
      <c r="E5583" t="inlineStr">
        <is>
          <t>Full-time</t>
        </is>
      </c>
      <c r="F5583" t="b">
        <v>0</v>
      </c>
      <c r="G5583" t="inlineStr">
        <is>
          <t>Georgia</t>
        </is>
      </c>
      <c r="H5583" s="2" t="n">
        <v>45441.41045138889</v>
      </c>
      <c r="I5583" t="b">
        <v>0</v>
      </c>
      <c r="J5583" t="b">
        <v>1</v>
      </c>
      <c r="K5583" t="inlineStr">
        <is>
          <t>United States</t>
        </is>
      </c>
      <c r="L5583" t="inlineStr"/>
      <c r="M5583" t="inlineStr"/>
      <c r="N5583" t="inlineStr"/>
      <c r="O5583" t="inlineStr">
        <is>
          <t>ClickJobs.io</t>
        </is>
      </c>
      <c r="P5583" t="inlineStr">
        <is>
          <t>['sql', 'sas', 'sas', 'phoenix']</t>
        </is>
      </c>
      <c r="Q5583" t="inlineStr">
        <is>
          <t>{'analyst_tools': ['sas'], 'programming': ['sql', 'sas'], 'webframeworks': ['phoenix']}</t>
        </is>
      </c>
    </row>
    <row r="5584">
      <c r="A5584" t="inlineStr">
        <is>
          <t>Business Analyst</t>
        </is>
      </c>
      <c r="B5584" t="inlineStr">
        <is>
          <t>Business Intelligence Analyst, 80-100%</t>
        </is>
      </c>
      <c r="C5584" t="inlineStr">
        <is>
          <t>Schlieren, Switzerland</t>
        </is>
      </c>
      <c r="D5584" t="inlineStr">
        <is>
          <t>via Indeed Suisse</t>
        </is>
      </c>
      <c r="E5584" t="inlineStr">
        <is>
          <t>Full-time</t>
        </is>
      </c>
      <c r="F5584" t="b">
        <v>0</v>
      </c>
      <c r="G5584" t="inlineStr">
        <is>
          <t>Switzerland</t>
        </is>
      </c>
      <c r="H5584" s="2" t="n">
        <v>45422.40766203704</v>
      </c>
      <c r="I5584" t="b">
        <v>1</v>
      </c>
      <c r="J5584" t="b">
        <v>0</v>
      </c>
      <c r="K5584" t="inlineStr">
        <is>
          <t>Switzerland</t>
        </is>
      </c>
      <c r="L5584" t="inlineStr"/>
      <c r="M5584" t="inlineStr"/>
      <c r="N5584" t="inlineStr"/>
      <c r="O5584" t="inlineStr">
        <is>
          <t>Sony Electronics</t>
        </is>
      </c>
      <c r="P5584" t="inlineStr">
        <is>
          <t>['vba', 'power bi', 'excel', 'sharepoint', 'dax', 'sap']</t>
        </is>
      </c>
      <c r="Q5584" t="inlineStr">
        <is>
          <t>{'analyst_tools': ['power bi', 'excel', 'sharepoint', 'dax', 'sap'], 'programming': ['vba']}</t>
        </is>
      </c>
    </row>
    <row r="5585">
      <c r="A5585" t="inlineStr">
        <is>
          <t>Data Engineer</t>
        </is>
      </c>
      <c r="B5585" t="inlineStr">
        <is>
          <t>Data Engineer | Python| Pyspark| Airflow| SQL</t>
        </is>
      </c>
      <c r="C5585" t="inlineStr">
        <is>
          <t>India</t>
        </is>
      </c>
      <c r="D5585" t="inlineStr">
        <is>
          <t>via LinkedIn</t>
        </is>
      </c>
      <c r="E5585" t="inlineStr">
        <is>
          <t>Full-time</t>
        </is>
      </c>
      <c r="F5585" t="b">
        <v>0</v>
      </c>
      <c r="G5585" t="inlineStr">
        <is>
          <t>India</t>
        </is>
      </c>
      <c r="H5585" s="2" t="n">
        <v>45437.39672453704</v>
      </c>
      <c r="I5585" t="b">
        <v>1</v>
      </c>
      <c r="J5585" t="b">
        <v>0</v>
      </c>
      <c r="K5585" t="inlineStr">
        <is>
          <t>India</t>
        </is>
      </c>
      <c r="L5585" t="inlineStr"/>
      <c r="M5585" t="inlineStr"/>
      <c r="N5585" t="inlineStr"/>
      <c r="O5585" t="inlineStr">
        <is>
          <t>Michael Page</t>
        </is>
      </c>
      <c r="P5585" t="inlineStr">
        <is>
          <t>['python', 'sql', 'databricks', 'pyspark', 'airflow']</t>
        </is>
      </c>
      <c r="Q5585" t="inlineStr">
        <is>
          <t>{'cloud': ['databricks'], 'libraries': ['pyspark', 'airflow'], 'programming': ['python', 'sql']}</t>
        </is>
      </c>
    </row>
    <row r="5586">
      <c r="A5586" t="inlineStr">
        <is>
          <t>Cloud Engineer</t>
        </is>
      </c>
      <c r="B5586" t="inlineStr">
        <is>
          <t>Azure OpenAI &amp; CoPilot Engineer - Remote</t>
        </is>
      </c>
      <c r="C5586" t="inlineStr">
        <is>
          <t>Anywhere</t>
        </is>
      </c>
      <c r="D5586" t="inlineStr">
        <is>
          <t>via LinkedIn</t>
        </is>
      </c>
      <c r="E5586" t="inlineStr">
        <is>
          <t>Full-time</t>
        </is>
      </c>
      <c r="F5586" t="b">
        <v>1</v>
      </c>
      <c r="G5586" t="inlineStr">
        <is>
          <t>Australia</t>
        </is>
      </c>
      <c r="H5586" s="2" t="n">
        <v>45426.39267361111</v>
      </c>
      <c r="I5586" t="b">
        <v>0</v>
      </c>
      <c r="J5586" t="b">
        <v>0</v>
      </c>
      <c r="K5586" t="inlineStr">
        <is>
          <t>Australia</t>
        </is>
      </c>
      <c r="L5586" t="inlineStr"/>
      <c r="M5586" t="inlineStr"/>
      <c r="N5586" t="inlineStr"/>
      <c r="O5586" t="inlineStr">
        <is>
          <t>Agile Analytics</t>
        </is>
      </c>
      <c r="P5586" t="inlineStr">
        <is>
          <t>['javascript', 'python', 'sql', 'databricks', 'azure', 'kubernetes', 'microsoft teams']</t>
        </is>
      </c>
      <c r="Q5586" t="inlineStr">
        <is>
          <t>{'cloud': ['databricks', 'azure'], 'other': ['kubernetes'], 'programming': ['javascript', 'python', 'sql'], 'sync': ['microsoft teams']}</t>
        </is>
      </c>
    </row>
    <row r="5587">
      <c r="A5587" t="inlineStr">
        <is>
          <t>Data Scientist</t>
        </is>
      </c>
      <c r="B5587" t="inlineStr">
        <is>
          <t>Data Scientist</t>
        </is>
      </c>
      <c r="C5587" t="inlineStr">
        <is>
          <t>Bengaluru, Karnataka, India</t>
        </is>
      </c>
      <c r="D5587" t="inlineStr">
        <is>
          <t>via LinkedIn</t>
        </is>
      </c>
      <c r="E5587" t="inlineStr">
        <is>
          <t>Full-time</t>
        </is>
      </c>
      <c r="F5587" t="b">
        <v>0</v>
      </c>
      <c r="G5587" t="inlineStr">
        <is>
          <t>India</t>
        </is>
      </c>
      <c r="H5587" s="2" t="n">
        <v>45418.38814814815</v>
      </c>
      <c r="I5587" t="b">
        <v>0</v>
      </c>
      <c r="J5587" t="b">
        <v>0</v>
      </c>
      <c r="K5587" t="inlineStr">
        <is>
          <t>India</t>
        </is>
      </c>
      <c r="L5587" t="inlineStr"/>
      <c r="M5587" t="inlineStr"/>
      <c r="N5587" t="inlineStr"/>
      <c r="O5587" t="inlineStr">
        <is>
          <t>Kuku FM</t>
        </is>
      </c>
      <c r="P5587" t="inlineStr">
        <is>
          <t>['sql', 'python', 'pyspark']</t>
        </is>
      </c>
      <c r="Q5587" t="inlineStr">
        <is>
          <t>{'libraries': ['pyspark'], 'programming': ['sql', 'python']}</t>
        </is>
      </c>
    </row>
    <row r="5588">
      <c r="A5588" t="inlineStr">
        <is>
          <t>Data Scientist</t>
        </is>
      </c>
      <c r="B5588" t="inlineStr">
        <is>
          <t>Data Scientist – Experimentation</t>
        </is>
      </c>
      <c r="C5588" t="inlineStr">
        <is>
          <t>Jakarta, Indonesia</t>
        </is>
      </c>
      <c r="D5588" t="inlineStr">
        <is>
          <t>via Experimentation Jobs</t>
        </is>
      </c>
      <c r="E5588" t="inlineStr">
        <is>
          <t>Full-time</t>
        </is>
      </c>
      <c r="F5588" t="b">
        <v>0</v>
      </c>
      <c r="G5588" t="inlineStr">
        <is>
          <t>Indonesia</t>
        </is>
      </c>
      <c r="H5588" s="2" t="n">
        <v>45436.38561342593</v>
      </c>
      <c r="I5588" t="b">
        <v>0</v>
      </c>
      <c r="J5588" t="b">
        <v>0</v>
      </c>
      <c r="K5588" t="inlineStr">
        <is>
          <t>Indonesia</t>
        </is>
      </c>
      <c r="L5588" t="inlineStr"/>
      <c r="M5588" t="inlineStr"/>
      <c r="N5588" t="inlineStr"/>
      <c r="O5588" t="inlineStr">
        <is>
          <t>Traveloka</t>
        </is>
      </c>
      <c r="P5588" t="inlineStr"/>
      <c r="Q5588" t="inlineStr"/>
    </row>
    <row r="5589">
      <c r="A5589" t="inlineStr">
        <is>
          <t>Data Analyst</t>
        </is>
      </c>
      <c r="B5589" t="inlineStr">
        <is>
          <t>Data Analyst /EN/KR/</t>
        </is>
      </c>
      <c r="C5589" t="inlineStr">
        <is>
          <t>New York, NY</t>
        </is>
      </c>
      <c r="D5589" t="inlineStr">
        <is>
          <t>via GrabJobs</t>
        </is>
      </c>
      <c r="E5589" t="inlineStr">
        <is>
          <t>Full-time</t>
        </is>
      </c>
      <c r="F5589" t="b">
        <v>0</v>
      </c>
      <c r="G5589" t="inlineStr">
        <is>
          <t>New York, United States</t>
        </is>
      </c>
      <c r="H5589" s="2" t="n">
        <v>45436.37509259259</v>
      </c>
      <c r="I5589" t="b">
        <v>0</v>
      </c>
      <c r="J5589" t="b">
        <v>0</v>
      </c>
      <c r="K5589" t="inlineStr">
        <is>
          <t>United States</t>
        </is>
      </c>
      <c r="L5589" t="inlineStr"/>
      <c r="M5589" t="inlineStr"/>
      <c r="N5589" t="inlineStr"/>
      <c r="O5589" t="inlineStr">
        <is>
          <t>In2u Hr</t>
        </is>
      </c>
      <c r="P5589" t="inlineStr">
        <is>
          <t>['sql', 'python', 'r', 'tableau']</t>
        </is>
      </c>
      <c r="Q5589" t="inlineStr">
        <is>
          <t>{'analyst_tools': ['tableau'], 'programming': ['sql', 'python', 'r']}</t>
        </is>
      </c>
    </row>
    <row r="5590">
      <c r="A5590" t="inlineStr">
        <is>
          <t>Data Scientist</t>
        </is>
      </c>
      <c r="B5590" t="inlineStr">
        <is>
          <t>Data Integration Specialist</t>
        </is>
      </c>
      <c r="C5590" t="inlineStr">
        <is>
          <t>Bologna, Metropolitan City of Bologna, Italy</t>
        </is>
      </c>
      <c r="D5590" t="inlineStr">
        <is>
          <t>via Lavoro Trabajo.org</t>
        </is>
      </c>
      <c r="E5590" t="inlineStr">
        <is>
          <t>Full-time</t>
        </is>
      </c>
      <c r="F5590" t="b">
        <v>0</v>
      </c>
      <c r="G5590" t="inlineStr">
        <is>
          <t>Italy</t>
        </is>
      </c>
      <c r="H5590" s="2" t="n">
        <v>45421.39685185185</v>
      </c>
      <c r="I5590" t="b">
        <v>0</v>
      </c>
      <c r="J5590" t="b">
        <v>0</v>
      </c>
      <c r="K5590" t="inlineStr">
        <is>
          <t>Italy</t>
        </is>
      </c>
      <c r="L5590" t="inlineStr"/>
      <c r="M5590" t="inlineStr"/>
      <c r="N5590" t="inlineStr"/>
      <c r="O5590" t="inlineStr">
        <is>
          <t>UNIPOL GRUPPO</t>
        </is>
      </c>
      <c r="P5590" t="inlineStr">
        <is>
          <t>['db2', 'oracle', 'spark', 'kafka', 'ssis']</t>
        </is>
      </c>
      <c r="Q5590" t="inlineStr">
        <is>
          <t>{'analyst_tools': ['ssis'], 'cloud': ['oracle'], 'databases': ['db2'], 'libraries': ['spark', 'kafka']}</t>
        </is>
      </c>
    </row>
    <row r="5591">
      <c r="A5591" t="inlineStr">
        <is>
          <t>Data Analyst</t>
        </is>
      </c>
      <c r="B5591" t="inlineStr">
        <is>
          <t>Senior Business and Data Analysts, Group Credit Management</t>
        </is>
      </c>
      <c r="C5591" t="inlineStr">
        <is>
          <t>Helsinki, Finland</t>
        </is>
      </c>
      <c r="D5591" t="inlineStr">
        <is>
          <t>via LinkedIn Finland</t>
        </is>
      </c>
      <c r="E5591" t="inlineStr">
        <is>
          <t>Full-time</t>
        </is>
      </c>
      <c r="F5591" t="b">
        <v>0</v>
      </c>
      <c r="G5591" t="inlineStr">
        <is>
          <t>Finland</t>
        </is>
      </c>
      <c r="H5591" s="2" t="n">
        <v>45443.39152777778</v>
      </c>
      <c r="I5591" t="b">
        <v>1</v>
      </c>
      <c r="J5591" t="b">
        <v>0</v>
      </c>
      <c r="K5591" t="inlineStr">
        <is>
          <t>Finland</t>
        </is>
      </c>
      <c r="L5591" t="inlineStr"/>
      <c r="M5591" t="inlineStr"/>
      <c r="N5591" t="inlineStr"/>
      <c r="O5591" t="inlineStr">
        <is>
          <t>Nordea</t>
        </is>
      </c>
      <c r="P5591" t="inlineStr">
        <is>
          <t>['go', 'sql']</t>
        </is>
      </c>
      <c r="Q5591" t="inlineStr">
        <is>
          <t>{'programming': ['go', 'sql']}</t>
        </is>
      </c>
    </row>
    <row r="5592">
      <c r="A5592" t="inlineStr">
        <is>
          <t>Data Scientist</t>
        </is>
      </c>
      <c r="B5592" t="inlineStr">
        <is>
          <t>Data Scientist (LATAM)</t>
        </is>
      </c>
      <c r="C5592" t="inlineStr">
        <is>
          <t>Futaleufú, Futaleufu, Chile</t>
        </is>
      </c>
      <c r="D5592" t="inlineStr">
        <is>
          <t>via Jooble</t>
        </is>
      </c>
      <c r="E5592" t="inlineStr">
        <is>
          <t>Full-time</t>
        </is>
      </c>
      <c r="F5592" t="b">
        <v>0</v>
      </c>
      <c r="G5592" t="inlineStr">
        <is>
          <t>Chile</t>
        </is>
      </c>
      <c r="H5592" s="2" t="n">
        <v>45421.39564814815</v>
      </c>
      <c r="I5592" t="b">
        <v>0</v>
      </c>
      <c r="J5592" t="b">
        <v>0</v>
      </c>
      <c r="K5592" t="inlineStr">
        <is>
          <t>Chile</t>
        </is>
      </c>
      <c r="L5592" t="inlineStr"/>
      <c r="M5592" t="inlineStr"/>
      <c r="N5592" t="inlineStr"/>
      <c r="O5592" t="inlineStr">
        <is>
          <t>Bunker db</t>
        </is>
      </c>
      <c r="P5592" t="inlineStr">
        <is>
          <t>['python', 'pandas', 'numpy', 'scikit-learn', 'nltk', 'github']</t>
        </is>
      </c>
      <c r="Q5592" t="inlineStr">
        <is>
          <t>{'libraries': ['pandas', 'numpy', 'scikit-learn', 'nltk'], 'other': ['github'], 'programming': ['python']}</t>
        </is>
      </c>
    </row>
    <row r="5593">
      <c r="A5593" t="inlineStr">
        <is>
          <t>Data Analyst</t>
        </is>
      </c>
      <c r="B5593" t="inlineStr">
        <is>
          <t>Praktikanten als Data Analyst/Scientist im Bereich Produktion...</t>
        </is>
      </c>
      <c r="C5593" t="inlineStr">
        <is>
          <t>Donauworth, Germany</t>
        </is>
      </c>
      <c r="D5593" t="inlineStr">
        <is>
          <t>via LinkedIn</t>
        </is>
      </c>
      <c r="E5593" t="inlineStr">
        <is>
          <t>Full-time, Temp work, and Internship</t>
        </is>
      </c>
      <c r="F5593" t="b">
        <v>0</v>
      </c>
      <c r="G5593" t="inlineStr">
        <is>
          <t>Germany</t>
        </is>
      </c>
      <c r="H5593" s="2" t="n">
        <v>45441.38505787037</v>
      </c>
      <c r="I5593" t="b">
        <v>0</v>
      </c>
      <c r="J5593" t="b">
        <v>0</v>
      </c>
      <c r="K5593" t="inlineStr">
        <is>
          <t>Germany</t>
        </is>
      </c>
      <c r="L5593" t="inlineStr"/>
      <c r="M5593" t="inlineStr"/>
      <c r="N5593" t="inlineStr"/>
      <c r="O5593" t="inlineStr">
        <is>
          <t>Airbus Helicopters</t>
        </is>
      </c>
      <c r="P5593" t="inlineStr">
        <is>
          <t>['sql', 'excel']</t>
        </is>
      </c>
      <c r="Q5593" t="inlineStr">
        <is>
          <t>{'analyst_tools': ['excel'], 'programming': ['sql']}</t>
        </is>
      </c>
    </row>
    <row r="5594">
      <c r="A5594" t="inlineStr">
        <is>
          <t>Data Engineer</t>
        </is>
      </c>
      <c r="B5594" t="inlineStr">
        <is>
          <t>Data Analytic / Data Engineer (Network Quality Management)</t>
        </is>
      </c>
      <c r="C5594" t="inlineStr">
        <is>
          <t>Bangkok, Thailand</t>
        </is>
      </c>
      <c r="D5594" t="inlineStr">
        <is>
          <t>via JobThai</t>
        </is>
      </c>
      <c r="E5594" t="inlineStr">
        <is>
          <t>Full-time</t>
        </is>
      </c>
      <c r="F5594" t="b">
        <v>0</v>
      </c>
      <c r="G5594" t="inlineStr">
        <is>
          <t>Thailand</t>
        </is>
      </c>
      <c r="H5594" s="2" t="n">
        <v>45421.5184837963</v>
      </c>
      <c r="I5594" t="b">
        <v>0</v>
      </c>
      <c r="J5594" t="b">
        <v>0</v>
      </c>
      <c r="K5594" t="inlineStr">
        <is>
          <t>Thailand</t>
        </is>
      </c>
      <c r="L5594" t="inlineStr"/>
      <c r="M5594" t="inlineStr"/>
      <c r="N5594" t="inlineStr"/>
      <c r="O5594" t="inlineStr">
        <is>
          <t>AIS- บริษัท แอดวานซ์ อินโฟร์ เซอร์วิส จำกัด (มหาชน)</t>
        </is>
      </c>
      <c r="P5594" t="inlineStr"/>
      <c r="Q5594" t="inlineStr"/>
    </row>
    <row r="5595">
      <c r="A5595" t="inlineStr">
        <is>
          <t>Data Engineer</t>
        </is>
      </c>
      <c r="B5595" t="inlineStr">
        <is>
          <t>Data Engineer</t>
        </is>
      </c>
      <c r="C5595" t="inlineStr">
        <is>
          <t>Rochester, MN</t>
        </is>
      </c>
      <c r="D5595" t="inlineStr">
        <is>
          <t>via ZipRecruiter</t>
        </is>
      </c>
      <c r="E5595" t="inlineStr">
        <is>
          <t>Full-time</t>
        </is>
      </c>
      <c r="F5595" t="b">
        <v>0</v>
      </c>
      <c r="G5595" t="inlineStr">
        <is>
          <t>Sudan</t>
        </is>
      </c>
      <c r="H5595" s="2" t="n">
        <v>45427.5344212963</v>
      </c>
      <c r="I5595" t="b">
        <v>0</v>
      </c>
      <c r="J5595" t="b">
        <v>0</v>
      </c>
      <c r="K5595" t="inlineStr">
        <is>
          <t>Sudan</t>
        </is>
      </c>
      <c r="L5595" t="inlineStr"/>
      <c r="M5595" t="inlineStr"/>
      <c r="N5595" t="inlineStr"/>
      <c r="O5595" t="inlineStr">
        <is>
          <t>Braun Intertec Corporation</t>
        </is>
      </c>
      <c r="P5595" t="inlineStr">
        <is>
          <t>['c++', 'c#', 'javascript', 'vb.net', 'python', 'sql', 'powershell', 'azure', 'ssrs', 'sharepoint']</t>
        </is>
      </c>
      <c r="Q5595" t="inlineStr">
        <is>
          <t>{'analyst_tools': ['ssrs', 'sharepoint'], 'cloud': ['azure'], 'programming': ['c++', 'c#', 'javascript', 'vb.net', 'python', 'sql', 'powershell']}</t>
        </is>
      </c>
    </row>
    <row r="5596">
      <c r="A5596" t="inlineStr">
        <is>
          <t>Senior Data Engineer</t>
        </is>
      </c>
      <c r="B5596" t="inlineStr">
        <is>
          <t>Senior Data Engineer - Principal Associate</t>
        </is>
      </c>
      <c r="C5596" t="inlineStr">
        <is>
          <t>Larchmont, NY</t>
        </is>
      </c>
      <c r="D5596" t="inlineStr">
        <is>
          <t>via Jobz Hiring Now</t>
        </is>
      </c>
      <c r="E5596" t="inlineStr">
        <is>
          <t>Full-time, Part-time, and Internship</t>
        </is>
      </c>
      <c r="F5596" t="b">
        <v>0</v>
      </c>
      <c r="G5596" t="inlineStr">
        <is>
          <t>Texas, United States</t>
        </is>
      </c>
      <c r="H5596" s="2" t="n">
        <v>45423.50652777778</v>
      </c>
      <c r="I5596" t="b">
        <v>0</v>
      </c>
      <c r="J5596" t="b">
        <v>1</v>
      </c>
      <c r="K5596" t="inlineStr">
        <is>
          <t>United States</t>
        </is>
      </c>
      <c r="L5596" t="inlineStr"/>
      <c r="M5596" t="inlineStr"/>
      <c r="N5596" t="inlineStr"/>
      <c r="O5596" t="inlineStr">
        <is>
          <t>Capital One</t>
        </is>
      </c>
      <c r="P5596" t="inlineStr">
        <is>
          <t>['java', 'scala', 'python', 'nosql', 'sql', 'mongo', 'shell', 'mysql', 'cassandra', 'redshift', 'snowflake', 'aws', 'azure', 'hadoop', 'kafka', 'spark']</t>
        </is>
      </c>
      <c r="Q559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5597">
      <c r="A5597" t="inlineStr">
        <is>
          <t>Data Engineer</t>
        </is>
      </c>
      <c r="B5597" t="inlineStr">
        <is>
          <t>Data Engineer</t>
        </is>
      </c>
      <c r="C5597" t="inlineStr">
        <is>
          <t>Worcester, UK</t>
        </is>
      </c>
      <c r="D5597" t="inlineStr">
        <is>
          <t>via Totaljobs</t>
        </is>
      </c>
      <c r="E5597" t="inlineStr">
        <is>
          <t>Full-time</t>
        </is>
      </c>
      <c r="F5597" t="b">
        <v>0</v>
      </c>
      <c r="G5597" t="inlineStr">
        <is>
          <t>United Kingdom</t>
        </is>
      </c>
      <c r="H5597" s="2" t="n">
        <v>45413.51458333333</v>
      </c>
      <c r="I5597" t="b">
        <v>1</v>
      </c>
      <c r="J5597" t="b">
        <v>0</v>
      </c>
      <c r="K5597" t="inlineStr">
        <is>
          <t>United Kingdom</t>
        </is>
      </c>
      <c r="L5597" t="inlineStr"/>
      <c r="M5597" t="inlineStr"/>
      <c r="N5597" t="inlineStr"/>
      <c r="O5597" t="inlineStr">
        <is>
          <t>Reed Technology</t>
        </is>
      </c>
      <c r="P5597" t="inlineStr"/>
      <c r="Q5597" t="inlineStr"/>
    </row>
    <row r="5598">
      <c r="A5598" t="inlineStr">
        <is>
          <t>Data Engineer</t>
        </is>
      </c>
      <c r="B5598" t="inlineStr">
        <is>
          <t>Data Engineer, Lead</t>
        </is>
      </c>
      <c r="C5598" t="inlineStr">
        <is>
          <t>Bethesda, MD</t>
        </is>
      </c>
      <c r="D5598" t="inlineStr">
        <is>
          <t>via Snagajob</t>
        </is>
      </c>
      <c r="E5598" t="inlineStr">
        <is>
          <t>Full-time and Part-time</t>
        </is>
      </c>
      <c r="F5598" t="b">
        <v>0</v>
      </c>
      <c r="G5598" t="inlineStr">
        <is>
          <t>New York, United States</t>
        </is>
      </c>
      <c r="H5598" s="2" t="n">
        <v>45433.50429398148</v>
      </c>
      <c r="I5598" t="b">
        <v>1</v>
      </c>
      <c r="J5598" t="b">
        <v>1</v>
      </c>
      <c r="K5598" t="inlineStr">
        <is>
          <t>United States</t>
        </is>
      </c>
      <c r="L5598" t="inlineStr">
        <is>
          <t>hour</t>
        </is>
      </c>
      <c r="M5598" t="inlineStr"/>
      <c r="N5598" t="n">
        <v>61.15999603271485</v>
      </c>
      <c r="O5598" t="inlineStr">
        <is>
          <t>Booz Allen Hamilton</t>
        </is>
      </c>
      <c r="P5598" t="inlineStr">
        <is>
          <t>['python', 'sql', 'scala', 'java', 'nosql', 'mongodb', 'mongodb', 'shell', 'cassandra', 'mysql', 'aws', 'azure', 'databricks', 'redshift', 'snowflake', 'spark', 'hadoop', 'kafka', 'unix', 'linux']</t>
        </is>
      </c>
      <c r="Q5598" t="inlineStr">
        <is>
          <t>{'cloud': ['aws', 'azure', 'databricks', 'redshift', 'snowflake'], 'databases': ['mongodb', 'cassandra', 'mysql'], 'libraries': ['spark', 'hadoop', 'kafka'], 'os': ['unix', 'linux'], 'programming': ['python', 'sql', 'scala', 'java', 'nosql', 'mongodb', 'shell']}</t>
        </is>
      </c>
    </row>
    <row r="5599">
      <c r="A5599" t="inlineStr">
        <is>
          <t>Data Engineer</t>
        </is>
      </c>
      <c r="B5599" t="inlineStr">
        <is>
          <t>Informatica Data Engineer</t>
        </is>
      </c>
      <c r="C5599" t="inlineStr">
        <is>
          <t>Anywhere</t>
        </is>
      </c>
      <c r="D5599" t="inlineStr">
        <is>
          <t>via LinkedIn</t>
        </is>
      </c>
      <c r="E5599" t="inlineStr">
        <is>
          <t>Full-time</t>
        </is>
      </c>
      <c r="F5599" t="b">
        <v>1</v>
      </c>
      <c r="G5599" t="inlineStr">
        <is>
          <t>Spain</t>
        </is>
      </c>
      <c r="H5599" s="2" t="n">
        <v>45434.51679398148</v>
      </c>
      <c r="I5599" t="b">
        <v>0</v>
      </c>
      <c r="J5599" t="b">
        <v>0</v>
      </c>
      <c r="K5599" t="inlineStr">
        <is>
          <t>Spain</t>
        </is>
      </c>
      <c r="L5599" t="inlineStr"/>
      <c r="M5599" t="inlineStr"/>
      <c r="N5599" t="inlineStr"/>
      <c r="O5599" t="inlineStr">
        <is>
          <t>TUI</t>
        </is>
      </c>
      <c r="P5599" t="inlineStr">
        <is>
          <t>['sql', 'go', 'aws', 'snowflake', 'airflow', 'power bi', 'tableau', 'gitlab']</t>
        </is>
      </c>
      <c r="Q5599" t="inlineStr">
        <is>
          <t>{'analyst_tools': ['power bi', 'tableau'], 'cloud': ['aws', 'snowflake'], 'libraries': ['airflow'], 'other': ['gitlab'], 'programming': ['sql', 'go']}</t>
        </is>
      </c>
    </row>
    <row r="5600">
      <c r="A5600" t="inlineStr">
        <is>
          <t>Data Analyst</t>
        </is>
      </c>
      <c r="B5600" t="inlineStr">
        <is>
          <t>Data Analyst - I</t>
        </is>
      </c>
      <c r="C5600" t="inlineStr">
        <is>
          <t>Somerville, NJ</t>
        </is>
      </c>
      <c r="D5600" t="inlineStr">
        <is>
          <t>via ZipRecruiter</t>
        </is>
      </c>
      <c r="E5600" t="inlineStr">
        <is>
          <t>Full-time</t>
        </is>
      </c>
      <c r="F5600" t="b">
        <v>0</v>
      </c>
      <c r="G5600" t="inlineStr">
        <is>
          <t>New York, United States</t>
        </is>
      </c>
      <c r="H5600" s="2" t="n">
        <v>45440.50067129629</v>
      </c>
      <c r="I5600" t="b">
        <v>0</v>
      </c>
      <c r="J5600" t="b">
        <v>0</v>
      </c>
      <c r="K5600" t="inlineStr">
        <is>
          <t>United States</t>
        </is>
      </c>
      <c r="L5600" t="inlineStr"/>
      <c r="M5600" t="inlineStr"/>
      <c r="N5600" t="inlineStr"/>
      <c r="O5600" t="inlineStr">
        <is>
          <t>Pioneer Data Systems, Inc</t>
        </is>
      </c>
      <c r="P5600" t="inlineStr">
        <is>
          <t>['sharepoint', 'cognos', 'tableau', 'excel', 'ms access', 'word', 'powerpoint']</t>
        </is>
      </c>
      <c r="Q5600" t="inlineStr">
        <is>
          <t>{'analyst_tools': ['sharepoint', 'cognos', 'tableau', 'excel', 'ms access', 'word', 'powerpoint']}</t>
        </is>
      </c>
    </row>
    <row r="5601">
      <c r="A5601" t="inlineStr">
        <is>
          <t>Data Engineer</t>
        </is>
      </c>
      <c r="B5601" t="inlineStr">
        <is>
          <t>Specialist - Data Engineer</t>
        </is>
      </c>
      <c r="C5601" t="inlineStr">
        <is>
          <t>Houston, TX</t>
        </is>
      </c>
      <c r="D5601" t="inlineStr">
        <is>
          <t>via The Muse</t>
        </is>
      </c>
      <c r="E5601" t="inlineStr">
        <is>
          <t>Full-time</t>
        </is>
      </c>
      <c r="F5601" t="b">
        <v>0</v>
      </c>
      <c r="G5601" t="inlineStr">
        <is>
          <t>Texas, United States</t>
        </is>
      </c>
      <c r="H5601" s="2" t="n">
        <v>45416.50482638889</v>
      </c>
      <c r="I5601" t="b">
        <v>0</v>
      </c>
      <c r="J5601" t="b">
        <v>0</v>
      </c>
      <c r="K5601" t="inlineStr">
        <is>
          <t>United States</t>
        </is>
      </c>
      <c r="L5601" t="inlineStr"/>
      <c r="M5601" t="inlineStr"/>
      <c r="N5601" t="inlineStr"/>
      <c r="O5601" t="inlineStr">
        <is>
          <t>Eaton</t>
        </is>
      </c>
      <c r="P5601" t="inlineStr">
        <is>
          <t>['sql', 'java', 'python', 'snowflake', 'azure', 'kafka', 'spark', 'power bi']</t>
        </is>
      </c>
      <c r="Q5601" t="inlineStr">
        <is>
          <t>{'analyst_tools': ['power bi'], 'cloud': ['snowflake', 'azure'], 'libraries': ['kafka', 'spark'], 'programming': ['sql', 'java', 'python']}</t>
        </is>
      </c>
    </row>
    <row r="5602">
      <c r="A5602" t="inlineStr">
        <is>
          <t>Data Engineer</t>
        </is>
      </c>
      <c r="B5602" t="inlineStr">
        <is>
          <t>Principal Data Engineer</t>
        </is>
      </c>
      <c r="C5602" t="inlineStr">
        <is>
          <t>Anywhere</t>
        </is>
      </c>
      <c r="D5602" t="inlineStr">
        <is>
          <t>via ZipRecruiter</t>
        </is>
      </c>
      <c r="E5602" t="inlineStr">
        <is>
          <t>Full-time</t>
        </is>
      </c>
      <c r="F5602" t="b">
        <v>1</v>
      </c>
      <c r="G5602" t="inlineStr">
        <is>
          <t>Texas, United States</t>
        </is>
      </c>
      <c r="H5602" s="2" t="n">
        <v>45424.51796296296</v>
      </c>
      <c r="I5602" t="b">
        <v>0</v>
      </c>
      <c r="J5602" t="b">
        <v>1</v>
      </c>
      <c r="K5602" t="inlineStr">
        <is>
          <t>United States</t>
        </is>
      </c>
      <c r="L5602" t="inlineStr"/>
      <c r="M5602" t="inlineStr"/>
      <c r="N5602" t="inlineStr"/>
      <c r="O5602" t="inlineStr">
        <is>
          <t>Emerald</t>
        </is>
      </c>
      <c r="P5602" t="inlineStr">
        <is>
          <t>['python', 'go', 'sql', 'mongo', 'java', 'databricks', 'aws', 'gcp', 'spark']</t>
        </is>
      </c>
      <c r="Q5602" t="inlineStr">
        <is>
          <t>{'cloud': ['databricks', 'aws', 'gcp'], 'libraries': ['spark'], 'programming': ['python', 'go', 'sql', 'mongo', 'java']}</t>
        </is>
      </c>
    </row>
    <row r="5603">
      <c r="A5603" t="inlineStr">
        <is>
          <t>Senior Data Engineer</t>
        </is>
      </c>
      <c r="B5603" t="inlineStr">
        <is>
          <t>Senior Data Engineer</t>
        </is>
      </c>
      <c r="C5603" t="inlineStr">
        <is>
          <t>Stillwater, MN</t>
        </is>
      </c>
      <c r="D5603" t="inlineStr">
        <is>
          <t>via Jobz Hiring Now</t>
        </is>
      </c>
      <c r="E5603" t="inlineStr">
        <is>
          <t>Full-time</t>
        </is>
      </c>
      <c r="F5603" t="b">
        <v>0</v>
      </c>
      <c r="G5603" t="inlineStr">
        <is>
          <t>California, United States</t>
        </is>
      </c>
      <c r="H5603" s="2" t="n">
        <v>45421.50640046296</v>
      </c>
      <c r="I5603" t="b">
        <v>0</v>
      </c>
      <c r="J5603" t="b">
        <v>0</v>
      </c>
      <c r="K5603" t="inlineStr">
        <is>
          <t>United States</t>
        </is>
      </c>
      <c r="L5603" t="inlineStr"/>
      <c r="M5603" t="inlineStr"/>
      <c r="N5603" t="inlineStr"/>
      <c r="O5603" t="inlineStr">
        <is>
          <t>Cargill</t>
        </is>
      </c>
      <c r="P5603" t="inlineStr">
        <is>
          <t>['sql', 'java', 'aws', 'hadoop', 'kafka', 'power bi', 'tableau', 'sap', 'github']</t>
        </is>
      </c>
      <c r="Q5603" t="inlineStr">
        <is>
          <t>{'analyst_tools': ['power bi', 'tableau', 'sap'], 'cloud': ['aws'], 'libraries': ['hadoop', 'kafka'], 'other': ['github'], 'programming': ['sql', 'java']}</t>
        </is>
      </c>
    </row>
    <row r="5604">
      <c r="A5604" t="inlineStr">
        <is>
          <t>Software Engineer</t>
        </is>
      </c>
      <c r="B5604" t="inlineStr">
        <is>
          <t>Golang System Software Engineer - Containers / Virtualisation</t>
        </is>
      </c>
      <c r="C5604" t="inlineStr">
        <is>
          <t>Anywhere</t>
        </is>
      </c>
      <c r="D5604" t="inlineStr">
        <is>
          <t>via Jobgether</t>
        </is>
      </c>
      <c r="E5604" t="inlineStr">
        <is>
          <t>Full-time</t>
        </is>
      </c>
      <c r="F5604" t="b">
        <v>1</v>
      </c>
      <c r="G5604" t="inlineStr">
        <is>
          <t>Lebanon</t>
        </is>
      </c>
      <c r="H5604" s="2" t="n">
        <v>45436.53893518518</v>
      </c>
      <c r="I5604" t="b">
        <v>0</v>
      </c>
      <c r="J5604" t="b">
        <v>0</v>
      </c>
      <c r="K5604" t="inlineStr">
        <is>
          <t>Lebanon</t>
        </is>
      </c>
      <c r="L5604" t="inlineStr"/>
      <c r="M5604" t="inlineStr"/>
      <c r="N5604" t="inlineStr"/>
      <c r="O5604" t="inlineStr">
        <is>
          <t>Canonical</t>
        </is>
      </c>
      <c r="P5604" t="inlineStr">
        <is>
          <t>['golang', 'go', 'c', 'sql', 'ubuntu']</t>
        </is>
      </c>
      <c r="Q5604" t="inlineStr">
        <is>
          <t>{'os': ['ubuntu'], 'programming': ['golang', 'go', 'c', 'sql']}</t>
        </is>
      </c>
    </row>
    <row r="5605">
      <c r="A5605" t="inlineStr">
        <is>
          <t>Data Analyst</t>
        </is>
      </c>
      <c r="B5605" t="inlineStr">
        <is>
          <t>Data Analyst (ทีม Collection)</t>
        </is>
      </c>
      <c r="C5605" t="inlineStr">
        <is>
          <t>Bangkok, Thailand</t>
        </is>
      </c>
      <c r="D5605" t="inlineStr">
        <is>
          <t>via JobThai</t>
        </is>
      </c>
      <c r="E5605" t="inlineStr">
        <is>
          <t>Full-time</t>
        </is>
      </c>
      <c r="F5605" t="b">
        <v>0</v>
      </c>
      <c r="G5605" t="inlineStr">
        <is>
          <t>Thailand</t>
        </is>
      </c>
      <c r="H5605" s="2" t="n">
        <v>45416.5290625</v>
      </c>
      <c r="I5605" t="b">
        <v>1</v>
      </c>
      <c r="J5605" t="b">
        <v>0</v>
      </c>
      <c r="K5605" t="inlineStr">
        <is>
          <t>Thailand</t>
        </is>
      </c>
      <c r="L5605" t="inlineStr"/>
      <c r="M5605" t="inlineStr"/>
      <c r="N5605" t="inlineStr"/>
      <c r="O5605" t="inlineStr">
        <is>
          <t>บริษัท ออโต้ เอกซ์ จำกัด (บริษัทในเครือ SCBX)</t>
        </is>
      </c>
      <c r="P5605" t="inlineStr"/>
      <c r="Q5605" t="inlineStr"/>
    </row>
    <row r="5606">
      <c r="A5606" t="inlineStr">
        <is>
          <t>Data Analyst</t>
        </is>
      </c>
      <c r="B5606" t="inlineStr">
        <is>
          <t>Data Analyst</t>
        </is>
      </c>
      <c r="C5606" t="inlineStr">
        <is>
          <t>Anywhere</t>
        </is>
      </c>
      <c r="D5606" t="inlineStr">
        <is>
          <t>via LinkedIn</t>
        </is>
      </c>
      <c r="E5606" t="inlineStr">
        <is>
          <t>Full-time</t>
        </is>
      </c>
      <c r="F5606" t="b">
        <v>1</v>
      </c>
      <c r="G5606" t="inlineStr">
        <is>
          <t>Ireland</t>
        </is>
      </c>
      <c r="H5606" s="2" t="n">
        <v>45439.50725694445</v>
      </c>
      <c r="I5606" t="b">
        <v>1</v>
      </c>
      <c r="J5606" t="b">
        <v>0</v>
      </c>
      <c r="K5606" t="inlineStr">
        <is>
          <t>Ireland</t>
        </is>
      </c>
      <c r="L5606" t="inlineStr"/>
      <c r="M5606" t="inlineStr"/>
      <c r="N5606" t="inlineStr"/>
      <c r="O5606" t="inlineStr">
        <is>
          <t>Barden</t>
        </is>
      </c>
      <c r="P5606" t="inlineStr">
        <is>
          <t>['sql', 'firebase', 'firebase']</t>
        </is>
      </c>
      <c r="Q5606" t="inlineStr">
        <is>
          <t>{'cloud': ['firebase'], 'databases': ['firebase'], 'programming': ['sql']}</t>
        </is>
      </c>
    </row>
    <row r="5607">
      <c r="A5607" t="inlineStr">
        <is>
          <t>Senior Data Engineer</t>
        </is>
      </c>
      <c r="B5607" t="inlineStr">
        <is>
          <t>Senior Data Engineer</t>
        </is>
      </c>
      <c r="C5607" t="inlineStr">
        <is>
          <t>Washington, DC</t>
        </is>
      </c>
      <c r="D5607" t="inlineStr">
        <is>
          <t>via Monster</t>
        </is>
      </c>
      <c r="E5607" t="inlineStr">
        <is>
          <t>Full-time and Part-time</t>
        </is>
      </c>
      <c r="F5607" t="b">
        <v>0</v>
      </c>
      <c r="G5607" t="inlineStr">
        <is>
          <t>California, United States</t>
        </is>
      </c>
      <c r="H5607" s="2" t="n">
        <v>45438.99922453704</v>
      </c>
      <c r="I5607" t="b">
        <v>0</v>
      </c>
      <c r="J5607" t="b">
        <v>1</v>
      </c>
      <c r="K5607" t="inlineStr">
        <is>
          <t>United States</t>
        </is>
      </c>
      <c r="L5607" t="inlineStr"/>
      <c r="M5607" t="inlineStr"/>
      <c r="N5607" t="inlineStr"/>
      <c r="O5607" t="inlineStr">
        <is>
          <t>Capital One</t>
        </is>
      </c>
      <c r="P5607" t="inlineStr">
        <is>
          <t>['sql', 'python', 'nosql', 'scala', 'java', 'mongo', 'shell', 'mysql', 'cassandra', 'databricks', 'snowflake', 'aws', 'azure', 'redshift', 'hadoop', 'kafka', 'spark', 'linux', 'windows', 'unix', 'tableau']</t>
        </is>
      </c>
      <c r="Q5607" t="inlineStr">
        <is>
          <t>{'analyst_tools': ['tableau'], 'cloud': ['databricks', 'snowflake', 'aws', 'azure', 'redshift'], 'databases': ['mysql', 'cassandra'], 'libraries': ['hadoop', 'kafka', 'spark'], 'os': ['linux', 'windows', 'unix'], 'programming': ['sql', 'python', 'nosql', 'scala', 'java', 'mongo', 'shell']}</t>
        </is>
      </c>
    </row>
    <row r="5608">
      <c r="A5608" t="inlineStr">
        <is>
          <t>Senior Data Analyst</t>
        </is>
      </c>
      <c r="B5608" t="inlineStr">
        <is>
          <t>Senior Data Analyst - Remote Eligible</t>
        </is>
      </c>
      <c r="C5608" t="inlineStr">
        <is>
          <t>Anywhere</t>
        </is>
      </c>
      <c r="D5608" t="inlineStr">
        <is>
          <t>via ZipRecruiter</t>
        </is>
      </c>
      <c r="E5608" t="inlineStr">
        <is>
          <t>Full-time</t>
        </is>
      </c>
      <c r="F5608" t="b">
        <v>1</v>
      </c>
      <c r="G5608" t="inlineStr">
        <is>
          <t>Sudan</t>
        </is>
      </c>
      <c r="H5608" s="2" t="n">
        <v>45420.53560185185</v>
      </c>
      <c r="I5608" t="b">
        <v>0</v>
      </c>
      <c r="J5608" t="b">
        <v>1</v>
      </c>
      <c r="K5608" t="inlineStr">
        <is>
          <t>Sudan</t>
        </is>
      </c>
      <c r="L5608" t="inlineStr"/>
      <c r="M5608" t="inlineStr"/>
      <c r="N5608" t="inlineStr"/>
      <c r="O5608" t="inlineStr">
        <is>
          <t>Presbyterian Healthcare Services</t>
        </is>
      </c>
      <c r="P5608" t="inlineStr">
        <is>
          <t>['sql', 'sas', 'sas', 'tableau', 'power bi']</t>
        </is>
      </c>
      <c r="Q5608" t="inlineStr">
        <is>
          <t>{'analyst_tools': ['sas', 'tableau', 'power bi'], 'programming': ['sql', 'sas']}</t>
        </is>
      </c>
    </row>
    <row r="5609">
      <c r="A5609" t="inlineStr">
        <is>
          <t>Data Analyst</t>
        </is>
      </c>
      <c r="B5609" t="inlineStr">
        <is>
          <t>Methodology Data Analytics &amp; Models Analyst</t>
        </is>
      </c>
      <c r="C5609" t="inlineStr">
        <is>
          <t>Cantabria, Spain</t>
        </is>
      </c>
      <c r="D5609" t="inlineStr">
        <is>
          <t>via Indeed</t>
        </is>
      </c>
      <c r="E5609" t="inlineStr">
        <is>
          <t>Full-time</t>
        </is>
      </c>
      <c r="F5609" t="b">
        <v>0</v>
      </c>
      <c r="G5609" t="inlineStr">
        <is>
          <t>Spain</t>
        </is>
      </c>
      <c r="H5609" s="2" t="n">
        <v>45432.51050925926</v>
      </c>
      <c r="I5609" t="b">
        <v>0</v>
      </c>
      <c r="J5609" t="b">
        <v>0</v>
      </c>
      <c r="K5609" t="inlineStr">
        <is>
          <t>Spain</t>
        </is>
      </c>
      <c r="L5609" t="inlineStr"/>
      <c r="M5609" t="inlineStr"/>
      <c r="N5609" t="inlineStr"/>
      <c r="O5609" t="inlineStr">
        <is>
          <t>BANCO SANTANDER S.A.</t>
        </is>
      </c>
      <c r="P5609" t="inlineStr">
        <is>
          <t>['r', 'sas', 'sas', 'excel', 'word']</t>
        </is>
      </c>
      <c r="Q5609" t="inlineStr">
        <is>
          <t>{'analyst_tools': ['sas', 'excel', 'word'], 'programming': ['r', 'sas']}</t>
        </is>
      </c>
    </row>
    <row r="5610">
      <c r="A5610" t="inlineStr">
        <is>
          <t>Senior Data Scientist</t>
        </is>
      </c>
      <c r="B5610" t="inlineStr">
        <is>
          <t>Senior Data Scientist</t>
        </is>
      </c>
      <c r="C5610" t="inlineStr">
        <is>
          <t>Anywhere</t>
        </is>
      </c>
      <c r="D5610" t="inlineStr">
        <is>
          <t>via Jobgether</t>
        </is>
      </c>
      <c r="E5610" t="inlineStr">
        <is>
          <t>Full-time</t>
        </is>
      </c>
      <c r="F5610" t="b">
        <v>1</v>
      </c>
      <c r="G5610" t="inlineStr">
        <is>
          <t>Mali</t>
        </is>
      </c>
      <c r="H5610" s="2" t="n">
        <v>45434.56609953703</v>
      </c>
      <c r="I5610" t="b">
        <v>0</v>
      </c>
      <c r="J5610" t="b">
        <v>0</v>
      </c>
      <c r="K5610" t="inlineStr">
        <is>
          <t>Mali</t>
        </is>
      </c>
      <c r="L5610" t="inlineStr"/>
      <c r="M5610" t="inlineStr"/>
      <c r="N5610" t="inlineStr"/>
      <c r="O5610" t="inlineStr">
        <is>
          <t>M-KOPA</t>
        </is>
      </c>
      <c r="P5610" t="inlineStr">
        <is>
          <t>['python', 'aws', 'gcp', 'azure', 'scikit-learn', 'airflow', 'docker', 'kubernetes']</t>
        </is>
      </c>
      <c r="Q5610" t="inlineStr">
        <is>
          <t>{'cloud': ['aws', 'gcp', 'azure'], 'libraries': ['scikit-learn', 'airflow'], 'other': ['docker', 'kubernetes'], 'programming': ['python']}</t>
        </is>
      </c>
    </row>
    <row r="5611">
      <c r="A5611" t="inlineStr">
        <is>
          <t>Data Analyst</t>
        </is>
      </c>
      <c r="B5611" t="inlineStr">
        <is>
          <t>Data Analyst</t>
        </is>
      </c>
      <c r="C5611" t="inlineStr">
        <is>
          <t>Madrid, Spain</t>
        </is>
      </c>
      <c r="D5611" t="inlineStr">
        <is>
          <t>via BeBee</t>
        </is>
      </c>
      <c r="E5611" t="inlineStr">
        <is>
          <t>Full-time</t>
        </is>
      </c>
      <c r="F5611" t="b">
        <v>0</v>
      </c>
      <c r="G5611" t="inlineStr">
        <is>
          <t>Spain</t>
        </is>
      </c>
      <c r="H5611" s="2" t="n">
        <v>45440.52755787037</v>
      </c>
      <c r="I5611" t="b">
        <v>1</v>
      </c>
      <c r="J5611" t="b">
        <v>0</v>
      </c>
      <c r="K5611" t="inlineStr">
        <is>
          <t>Spain</t>
        </is>
      </c>
      <c r="L5611" t="inlineStr"/>
      <c r="M5611" t="inlineStr"/>
      <c r="N5611" t="inlineStr"/>
      <c r="O5611" t="inlineStr">
        <is>
          <t>Eurofirms</t>
        </is>
      </c>
      <c r="P5611" t="inlineStr">
        <is>
          <t>['sql', 'tableau', 'dax', 'qlik', 'power bi', 'ssrs', 'excel', 'ssis']</t>
        </is>
      </c>
      <c r="Q5611" t="inlineStr">
        <is>
          <t>{'analyst_tools': ['tableau', 'dax', 'qlik', 'power bi', 'ssrs', 'excel', 'ssis'], 'programming': ['sql']}</t>
        </is>
      </c>
    </row>
    <row r="5612">
      <c r="A5612" t="inlineStr">
        <is>
          <t>Senior Data Analyst</t>
        </is>
      </c>
      <c r="B5612" t="inlineStr">
        <is>
          <t>Senior Data (Lineage) Analyst</t>
        </is>
      </c>
      <c r="C5612" t="inlineStr">
        <is>
          <t>New York, NY</t>
        </is>
      </c>
      <c r="D5612" t="inlineStr">
        <is>
          <t>via ZipRecruiter</t>
        </is>
      </c>
      <c r="E5612" t="inlineStr">
        <is>
          <t>Full-time</t>
        </is>
      </c>
      <c r="F5612" t="b">
        <v>0</v>
      </c>
      <c r="G5612" t="inlineStr">
        <is>
          <t>New York, United States</t>
        </is>
      </c>
      <c r="H5612" s="2" t="n">
        <v>45415.50010416667</v>
      </c>
      <c r="I5612" t="b">
        <v>1</v>
      </c>
      <c r="J5612" t="b">
        <v>0</v>
      </c>
      <c r="K5612" t="inlineStr">
        <is>
          <t>United States</t>
        </is>
      </c>
      <c r="L5612" t="inlineStr"/>
      <c r="M5612" t="inlineStr"/>
      <c r="N5612" t="inlineStr"/>
      <c r="O5612" t="inlineStr">
        <is>
          <t>Perficient, Inc.</t>
        </is>
      </c>
      <c r="P5612" t="inlineStr"/>
      <c r="Q5612" t="inlineStr"/>
    </row>
    <row r="5613">
      <c r="A5613" t="inlineStr">
        <is>
          <t>Data Scientist</t>
        </is>
      </c>
      <c r="B5613" t="inlineStr">
        <is>
          <t>Data Scientist</t>
        </is>
      </c>
      <c r="C5613" t="inlineStr">
        <is>
          <t>Anywhere</t>
        </is>
      </c>
      <c r="D5613" t="inlineStr">
        <is>
          <t>via LinkedIn</t>
        </is>
      </c>
      <c r="E5613" t="inlineStr">
        <is>
          <t>Contractor</t>
        </is>
      </c>
      <c r="F5613" t="b">
        <v>1</v>
      </c>
      <c r="G5613" t="inlineStr">
        <is>
          <t>India</t>
        </is>
      </c>
      <c r="H5613" s="2" t="n">
        <v>45421.51019675926</v>
      </c>
      <c r="I5613" t="b">
        <v>0</v>
      </c>
      <c r="J5613" t="b">
        <v>0</v>
      </c>
      <c r="K5613" t="inlineStr">
        <is>
          <t>India</t>
        </is>
      </c>
      <c r="L5613" t="inlineStr"/>
      <c r="M5613" t="inlineStr"/>
      <c r="N5613" t="inlineStr"/>
      <c r="O5613" t="inlineStr">
        <is>
          <t>Nexus Hire</t>
        </is>
      </c>
      <c r="P5613" t="inlineStr"/>
      <c r="Q5613" t="inlineStr"/>
    </row>
    <row r="5614">
      <c r="A5614" t="inlineStr">
        <is>
          <t>Senior Data Engineer</t>
        </is>
      </c>
      <c r="B5614" t="inlineStr">
        <is>
          <t>Senior Data Engineer - Experimentation</t>
        </is>
      </c>
      <c r="C5614" t="inlineStr">
        <is>
          <t>New Jersey</t>
        </is>
      </c>
      <c r="D5614" t="inlineStr">
        <is>
          <t>via ZipRecruiter</t>
        </is>
      </c>
      <c r="E5614" t="inlineStr">
        <is>
          <t>Full-time</t>
        </is>
      </c>
      <c r="F5614" t="b">
        <v>0</v>
      </c>
      <c r="G5614" t="inlineStr">
        <is>
          <t>New York, United States</t>
        </is>
      </c>
      <c r="H5614" s="2" t="n">
        <v>45420.50560185185</v>
      </c>
      <c r="I5614" t="b">
        <v>0</v>
      </c>
      <c r="J5614" t="b">
        <v>0</v>
      </c>
      <c r="K5614" t="inlineStr">
        <is>
          <t>United States</t>
        </is>
      </c>
      <c r="L5614" t="inlineStr"/>
      <c r="M5614" t="inlineStr"/>
      <c r="N5614" t="inlineStr"/>
      <c r="O5614" t="inlineStr">
        <is>
          <t>Sirius XM Radio</t>
        </is>
      </c>
      <c r="P5614" t="inlineStr">
        <is>
          <t>['go', 'scala', 'python', 'sql', 'r', 'aws', 'gcp', 'airflow', 'spark', 'kafka', 'tableau', 'jenkins']</t>
        </is>
      </c>
      <c r="Q5614" t="inlineStr">
        <is>
          <t>{'analyst_tools': ['tableau'], 'cloud': ['aws', 'gcp'], 'libraries': ['airflow', 'spark', 'kafka'], 'other': ['jenkins'], 'programming': ['go', 'scala', 'python', 'sql', 'r']}</t>
        </is>
      </c>
    </row>
    <row r="5615">
      <c r="A5615" t="inlineStr">
        <is>
          <t>Data Engineer</t>
        </is>
      </c>
      <c r="B5615" t="inlineStr">
        <is>
          <t>Data Support Engineer</t>
        </is>
      </c>
      <c r="C5615" t="inlineStr">
        <is>
          <t>Lahore, Pakistan</t>
        </is>
      </c>
      <c r="D5615" t="inlineStr">
        <is>
          <t>via LinkedIn</t>
        </is>
      </c>
      <c r="E5615" t="inlineStr">
        <is>
          <t>Full-time</t>
        </is>
      </c>
      <c r="F5615" t="b">
        <v>0</v>
      </c>
      <c r="G5615" t="inlineStr">
        <is>
          <t>Pakistan</t>
        </is>
      </c>
      <c r="H5615" s="2" t="n">
        <v>45433.52525462963</v>
      </c>
      <c r="I5615" t="b">
        <v>0</v>
      </c>
      <c r="J5615" t="b">
        <v>0</v>
      </c>
      <c r="K5615" t="inlineStr">
        <is>
          <t>Pakistan</t>
        </is>
      </c>
      <c r="L5615" t="inlineStr"/>
      <c r="M5615" t="inlineStr"/>
      <c r="N5615" t="inlineStr"/>
      <c r="O5615" t="inlineStr">
        <is>
          <t>Kavtech Solutions (Private) Ltd.</t>
        </is>
      </c>
      <c r="P5615" t="inlineStr">
        <is>
          <t>['sql', 'aws']</t>
        </is>
      </c>
      <c r="Q5615" t="inlineStr">
        <is>
          <t>{'cloud': ['aws'], 'programming': ['sql']}</t>
        </is>
      </c>
    </row>
    <row r="5616">
      <c r="A5616" t="inlineStr">
        <is>
          <t>Data Engineer</t>
        </is>
      </c>
      <c r="B5616" t="inlineStr">
        <is>
          <t>Lead Data Engineer</t>
        </is>
      </c>
      <c r="C5616" t="inlineStr">
        <is>
          <t>Aberdeen, MD</t>
        </is>
      </c>
      <c r="D5616" t="inlineStr">
        <is>
          <t>via Procareerway</t>
        </is>
      </c>
      <c r="E5616" t="inlineStr">
        <is>
          <t>Full-time, Part-time, and Internship</t>
        </is>
      </c>
      <c r="F5616" t="b">
        <v>0</v>
      </c>
      <c r="G5616" t="inlineStr">
        <is>
          <t>Texas, United States</t>
        </is>
      </c>
      <c r="H5616" s="2" t="n">
        <v>45431.5066087963</v>
      </c>
      <c r="I5616" t="b">
        <v>0</v>
      </c>
      <c r="J5616" t="b">
        <v>1</v>
      </c>
      <c r="K5616" t="inlineStr">
        <is>
          <t>United States</t>
        </is>
      </c>
      <c r="L5616" t="inlineStr"/>
      <c r="M5616" t="inlineStr"/>
      <c r="N5616" t="inlineStr"/>
      <c r="O5616" t="inlineStr">
        <is>
          <t>Capital One</t>
        </is>
      </c>
      <c r="P5616" t="inlineStr">
        <is>
          <t>['java', 'scala', 'nosql', 'mongo', 'shell', 'mysql', 'dynamodb', 'cassandra', 'redshift', 'snowflake', 'aws', 'azure', 'hadoop', 'kafka', 'spark']</t>
        </is>
      </c>
      <c r="Q5616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5617">
      <c r="A5617" t="inlineStr">
        <is>
          <t>Data Engineer</t>
        </is>
      </c>
      <c r="B5617" t="inlineStr">
        <is>
          <t>Data Engineer (Remote)</t>
        </is>
      </c>
      <c r="C5617" t="inlineStr">
        <is>
          <t>Arlington, TX</t>
        </is>
      </c>
      <c r="D5617" t="inlineStr">
        <is>
          <t>via Arlington, TX - Geebo</t>
        </is>
      </c>
      <c r="E5617" t="inlineStr">
        <is>
          <t>Full-time</t>
        </is>
      </c>
      <c r="F5617" t="b">
        <v>0</v>
      </c>
      <c r="G5617" t="inlineStr">
        <is>
          <t>Texas, United States</t>
        </is>
      </c>
      <c r="H5617" s="2" t="n">
        <v>45438.99934027778</v>
      </c>
      <c r="I5617" t="b">
        <v>0</v>
      </c>
      <c r="J5617" t="b">
        <v>0</v>
      </c>
      <c r="K5617" t="inlineStr">
        <is>
          <t>United States</t>
        </is>
      </c>
      <c r="L5617" t="inlineStr">
        <is>
          <t>hour</t>
        </is>
      </c>
      <c r="M5617" t="inlineStr"/>
      <c r="N5617" t="n">
        <v>24</v>
      </c>
      <c r="O5617" t="inlineStr">
        <is>
          <t>Signify Health</t>
        </is>
      </c>
      <c r="P5617" t="inlineStr">
        <is>
          <t>['sql', 'go', 'python', 'aws', 'flow']</t>
        </is>
      </c>
      <c r="Q5617" t="inlineStr">
        <is>
          <t>{'cloud': ['aws'], 'other': ['flow'], 'programming': ['sql', 'go', 'python']}</t>
        </is>
      </c>
    </row>
    <row r="5618">
      <c r="A5618" t="inlineStr">
        <is>
          <t>Data Analyst</t>
        </is>
      </c>
      <c r="B5618" t="inlineStr">
        <is>
          <t>Data Analyst</t>
        </is>
      </c>
      <c r="C5618" t="inlineStr">
        <is>
          <t>Abu Dhabi - United Arab Emirates</t>
        </is>
      </c>
      <c r="D5618" t="inlineStr">
        <is>
          <t>via Indeed</t>
        </is>
      </c>
      <c r="E5618" t="inlineStr">
        <is>
          <t>Full-time</t>
        </is>
      </c>
      <c r="F5618" t="b">
        <v>0</v>
      </c>
      <c r="G5618" t="inlineStr">
        <is>
          <t>United Arab Emirates</t>
        </is>
      </c>
      <c r="H5618" s="2" t="n">
        <v>45418.51199074074</v>
      </c>
      <c r="I5618" t="b">
        <v>0</v>
      </c>
      <c r="J5618" t="b">
        <v>0</v>
      </c>
      <c r="K5618" t="inlineStr">
        <is>
          <t>United Arab Emirates</t>
        </is>
      </c>
      <c r="L5618" t="inlineStr"/>
      <c r="M5618" t="inlineStr"/>
      <c r="N5618" t="inlineStr"/>
      <c r="O5618" t="inlineStr">
        <is>
          <t>ALVEST EQUIPMENT SERVICES</t>
        </is>
      </c>
      <c r="P5618" t="inlineStr">
        <is>
          <t>['sas', 'sas', 'sql']</t>
        </is>
      </c>
      <c r="Q5618" t="inlineStr">
        <is>
          <t>{'analyst_tools': ['sas'], 'programming': ['sas', 'sql']}</t>
        </is>
      </c>
    </row>
    <row r="5619">
      <c r="A5619" t="inlineStr">
        <is>
          <t>Senior Data Engineer</t>
        </is>
      </c>
      <c r="B5619" t="inlineStr">
        <is>
          <t>Sr Database Reliability Engineer</t>
        </is>
      </c>
      <c r="C5619" t="inlineStr">
        <is>
          <t>Anywhere</t>
        </is>
      </c>
      <c r="D5619" t="inlineStr">
        <is>
          <t>via Jobgether</t>
        </is>
      </c>
      <c r="E5619" t="inlineStr">
        <is>
          <t>Full-time</t>
        </is>
      </c>
      <c r="F5619" t="b">
        <v>1</v>
      </c>
      <c r="G5619" t="inlineStr">
        <is>
          <t>Paraguay</t>
        </is>
      </c>
      <c r="H5619" s="2" t="n">
        <v>45435.56864583334</v>
      </c>
      <c r="I5619" t="b">
        <v>1</v>
      </c>
      <c r="J5619" t="b">
        <v>0</v>
      </c>
      <c r="K5619" t="inlineStr">
        <is>
          <t>Paraguay</t>
        </is>
      </c>
      <c r="L5619" t="inlineStr"/>
      <c r="M5619" t="inlineStr"/>
      <c r="N5619" t="inlineStr"/>
      <c r="O5619" t="inlineStr">
        <is>
          <t>Zapier</t>
        </is>
      </c>
      <c r="P5619" t="inlineStr">
        <is>
          <t>['go', 'postgresql', 'mysql', 'redis', 'aws']</t>
        </is>
      </c>
      <c r="Q5619" t="inlineStr">
        <is>
          <t>{'cloud': ['aws'], 'databases': ['postgresql', 'mysql', 'redis'], 'programming': ['go']}</t>
        </is>
      </c>
    </row>
    <row r="5620">
      <c r="A5620" t="inlineStr">
        <is>
          <t>Senior Data Engineer</t>
        </is>
      </c>
      <c r="B5620" t="inlineStr">
        <is>
          <t>Senior Data Engineer</t>
        </is>
      </c>
      <c r="C5620" t="inlineStr">
        <is>
          <t>Anywhere</t>
        </is>
      </c>
      <c r="D5620" t="inlineStr">
        <is>
          <t>via Jobgether</t>
        </is>
      </c>
      <c r="E5620" t="inlineStr">
        <is>
          <t>Full-time</t>
        </is>
      </c>
      <c r="F5620" t="b">
        <v>1</v>
      </c>
      <c r="G5620" t="inlineStr">
        <is>
          <t>Peru</t>
        </is>
      </c>
      <c r="H5620" s="2" t="n">
        <v>45441.52489583333</v>
      </c>
      <c r="I5620" t="b">
        <v>1</v>
      </c>
      <c r="J5620" t="b">
        <v>0</v>
      </c>
      <c r="K5620" t="inlineStr">
        <is>
          <t>Peru</t>
        </is>
      </c>
      <c r="L5620" t="inlineStr"/>
      <c r="M5620" t="inlineStr"/>
      <c r="N5620" t="inlineStr"/>
      <c r="O5620" t="inlineStr">
        <is>
          <t>Remote</t>
        </is>
      </c>
      <c r="P5620" t="inlineStr">
        <is>
          <t>['sql', 'python', 'aws', 'snowflake', 'redshift', 'airflow', 'gitlab', 'github', 'jenkins']</t>
        </is>
      </c>
      <c r="Q5620" t="inlineStr">
        <is>
          <t>{'cloud': ['aws', 'snowflake', 'redshift'], 'libraries': ['airflow'], 'other': ['gitlab', 'github', 'jenkins'], 'programming': ['sql', 'python']}</t>
        </is>
      </c>
    </row>
    <row r="5621">
      <c r="A5621" t="inlineStr">
        <is>
          <t>Data Engineer</t>
        </is>
      </c>
      <c r="B5621" t="inlineStr">
        <is>
          <t>Data Engineer ประจำที่ FORD RMA สาขาพระราม 4 แยกกล้วยน้ำไท (BTS...</t>
        </is>
      </c>
      <c r="C5621" t="inlineStr">
        <is>
          <t>Bangkok, Thailand</t>
        </is>
      </c>
      <c r="D5621" t="inlineStr">
        <is>
          <t>via Jobbkk.com</t>
        </is>
      </c>
      <c r="E5621" t="inlineStr">
        <is>
          <t>Full-time</t>
        </is>
      </c>
      <c r="F5621" t="b">
        <v>0</v>
      </c>
      <c r="G5621" t="inlineStr">
        <is>
          <t>Thailand</t>
        </is>
      </c>
      <c r="H5621" s="2" t="n">
        <v>45417.51439814815</v>
      </c>
      <c r="I5621" t="b">
        <v>0</v>
      </c>
      <c r="J5621" t="b">
        <v>0</v>
      </c>
      <c r="K5621" t="inlineStr">
        <is>
          <t>Thailand</t>
        </is>
      </c>
      <c r="L5621" t="inlineStr"/>
      <c r="M5621" t="inlineStr"/>
      <c r="N5621" t="inlineStr"/>
      <c r="O5621" t="inlineStr">
        <is>
          <t>บริษัท อาร์.เอ็ม.เอ.เทรดดิ้ง จำกัด</t>
        </is>
      </c>
      <c r="P5621" t="inlineStr"/>
      <c r="Q5621" t="inlineStr"/>
    </row>
    <row r="5622">
      <c r="A5622" t="inlineStr">
        <is>
          <t>Data Scientist</t>
        </is>
      </c>
      <c r="B5622" t="inlineStr">
        <is>
          <t>Data Scientist-Healthcare Analytics</t>
        </is>
      </c>
      <c r="C5622" t="inlineStr">
        <is>
          <t>Anywhere</t>
        </is>
      </c>
      <c r="D5622" t="inlineStr">
        <is>
          <t>via ZipRecruiter</t>
        </is>
      </c>
      <c r="E5622" t="inlineStr">
        <is>
          <t>Full-time</t>
        </is>
      </c>
      <c r="F5622" t="b">
        <v>1</v>
      </c>
      <c r="G5622" t="inlineStr">
        <is>
          <t>New York, United States</t>
        </is>
      </c>
      <c r="H5622" s="2" t="n">
        <v>45434.50273148148</v>
      </c>
      <c r="I5622" t="b">
        <v>0</v>
      </c>
      <c r="J5622" t="b">
        <v>0</v>
      </c>
      <c r="K5622" t="inlineStr">
        <is>
          <t>United States</t>
        </is>
      </c>
      <c r="L5622" t="inlineStr"/>
      <c r="M5622" t="inlineStr"/>
      <c r="N5622" t="inlineStr"/>
      <c r="O5622" t="inlineStr">
        <is>
          <t>Staffing Solutions Organization LLC (SSO)</t>
        </is>
      </c>
      <c r="P5622" t="inlineStr">
        <is>
          <t>['sas', 'sas', 'sql', 'python', 'r', 'tableau', 'word', 'powerpoint', 'visio', 'excel', 'spss']</t>
        </is>
      </c>
      <c r="Q5622" t="inlineStr">
        <is>
          <t>{'analyst_tools': ['sas', 'tableau', 'word', 'powerpoint', 'visio', 'excel', 'spss'], 'programming': ['sas', 'sql', 'python', 'r']}</t>
        </is>
      </c>
    </row>
    <row r="5623">
      <c r="A5623" t="inlineStr">
        <is>
          <t>Business Analyst</t>
        </is>
      </c>
      <c r="B5623" t="inlineStr">
        <is>
          <t>Młodszy Analityk ds. analizy danych HR</t>
        </is>
      </c>
      <c r="C5623" t="inlineStr">
        <is>
          <t>Warsaw, Poland</t>
        </is>
      </c>
      <c r="D5623" t="inlineStr">
        <is>
          <t>via Jooble</t>
        </is>
      </c>
      <c r="E5623" t="inlineStr">
        <is>
          <t>Full-time</t>
        </is>
      </c>
      <c r="F5623" t="b">
        <v>0</v>
      </c>
      <c r="G5623" t="inlineStr">
        <is>
          <t>Poland</t>
        </is>
      </c>
      <c r="H5623" s="2" t="n">
        <v>45427.50798611111</v>
      </c>
      <c r="I5623" t="b">
        <v>1</v>
      </c>
      <c r="J5623" t="b">
        <v>0</v>
      </c>
      <c r="K5623" t="inlineStr">
        <is>
          <t>Poland</t>
        </is>
      </c>
      <c r="L5623" t="inlineStr"/>
      <c r="M5623" t="inlineStr"/>
      <c r="N5623" t="inlineStr"/>
      <c r="O5623" t="inlineStr">
        <is>
          <t>Polski Fundusz Rozwoju S.A.</t>
        </is>
      </c>
      <c r="P5623" t="inlineStr">
        <is>
          <t>['sql', 'sharepoint', 'excel']</t>
        </is>
      </c>
      <c r="Q5623" t="inlineStr">
        <is>
          <t>{'analyst_tools': ['sharepoint', 'excel'], 'programming': ['sql']}</t>
        </is>
      </c>
    </row>
    <row r="5624">
      <c r="A5624" t="inlineStr">
        <is>
          <t>Senior Data Engineer</t>
        </is>
      </c>
      <c r="B5624" t="inlineStr">
        <is>
          <t>Senior Data Engineer</t>
        </is>
      </c>
      <c r="C5624" t="inlineStr">
        <is>
          <t>Anywhere</t>
        </is>
      </c>
      <c r="D5624" t="inlineStr">
        <is>
          <t>via Jooble</t>
        </is>
      </c>
      <c r="E5624" t="inlineStr">
        <is>
          <t>Full-time</t>
        </is>
      </c>
      <c r="F5624" t="b">
        <v>1</v>
      </c>
      <c r="G5624" t="inlineStr">
        <is>
          <t>Turkey</t>
        </is>
      </c>
      <c r="H5624" s="2" t="n">
        <v>45441.51451388889</v>
      </c>
      <c r="I5624" t="b">
        <v>0</v>
      </c>
      <c r="J5624" t="b">
        <v>0</v>
      </c>
      <c r="K5624" t="inlineStr">
        <is>
          <t>Turkey</t>
        </is>
      </c>
      <c r="L5624" t="inlineStr"/>
      <c r="M5624" t="inlineStr"/>
      <c r="N5624" t="inlineStr"/>
      <c r="O5624" t="inlineStr">
        <is>
          <t>Feedzai</t>
        </is>
      </c>
      <c r="P5624" t="inlineStr">
        <is>
          <t>['java', 'aws', 'spark', 'kafka', 'airflow', 'kubernetes']</t>
        </is>
      </c>
      <c r="Q5624" t="inlineStr">
        <is>
          <t>{'cloud': ['aws'], 'libraries': ['spark', 'kafka', 'airflow'], 'other': ['kubernetes'], 'programming': ['java']}</t>
        </is>
      </c>
    </row>
    <row r="5625">
      <c r="A5625" t="inlineStr">
        <is>
          <t>Senior Data Analyst</t>
        </is>
      </c>
      <c r="B5625" t="inlineStr">
        <is>
          <t>Senior Data Analyst | Cebu, PH</t>
        </is>
      </c>
      <c r="C5625" t="inlineStr">
        <is>
          <t>Cebu City, Cebu, Philippines</t>
        </is>
      </c>
      <c r="D5625" t="inlineStr">
        <is>
          <t>via EFinancialCareers</t>
        </is>
      </c>
      <c r="E5625" t="inlineStr">
        <is>
          <t>Full-time</t>
        </is>
      </c>
      <c r="F5625" t="b">
        <v>0</v>
      </c>
      <c r="G5625" t="inlineStr">
        <is>
          <t>Philippines</t>
        </is>
      </c>
      <c r="H5625" s="2" t="n">
        <v>45436.50793981482</v>
      </c>
      <c r="I5625" t="b">
        <v>0</v>
      </c>
      <c r="J5625" t="b">
        <v>0</v>
      </c>
      <c r="K5625" t="inlineStr">
        <is>
          <t>Philippines</t>
        </is>
      </c>
      <c r="L5625" t="inlineStr"/>
      <c r="M5625" t="inlineStr"/>
      <c r="N5625" t="inlineStr"/>
      <c r="O5625" t="inlineStr">
        <is>
          <t>NCR Corporation</t>
        </is>
      </c>
      <c r="P5625" t="inlineStr">
        <is>
          <t>['t-sql', 'sql', 'azure', 'tableau', 'excel', 'sharepoint']</t>
        </is>
      </c>
      <c r="Q5625" t="inlineStr">
        <is>
          <t>{'analyst_tools': ['tableau', 'excel', 'sharepoint'], 'cloud': ['azure'], 'programming': ['t-sql', 'sql']}</t>
        </is>
      </c>
    </row>
    <row r="5626">
      <c r="A5626" t="inlineStr">
        <is>
          <t>Machine Learning Engineer</t>
        </is>
      </c>
      <c r="B5626" t="inlineStr">
        <is>
          <t>Machine Learning Engineer – Bioinformatics</t>
        </is>
      </c>
      <c r="C5626" t="inlineStr">
        <is>
          <t>London, UK</t>
        </is>
      </c>
      <c r="D5626" t="inlineStr">
        <is>
          <t>via Newton Colmore Consulting</t>
        </is>
      </c>
      <c r="E5626" t="inlineStr">
        <is>
          <t>Full-time</t>
        </is>
      </c>
      <c r="F5626" t="b">
        <v>0</v>
      </c>
      <c r="G5626" t="inlineStr">
        <is>
          <t>United Kingdom</t>
        </is>
      </c>
      <c r="H5626" s="2" t="n">
        <v>45432.50931712963</v>
      </c>
      <c r="I5626" t="b">
        <v>0</v>
      </c>
      <c r="J5626" t="b">
        <v>0</v>
      </c>
      <c r="K5626" t="inlineStr">
        <is>
          <t>United Kingdom</t>
        </is>
      </c>
      <c r="L5626" t="inlineStr"/>
      <c r="M5626" t="inlineStr"/>
      <c r="N5626" t="inlineStr"/>
      <c r="O5626" t="inlineStr">
        <is>
          <t>Newton Colmore Consulting Ltd</t>
        </is>
      </c>
      <c r="P5626" t="inlineStr">
        <is>
          <t>['python']</t>
        </is>
      </c>
      <c r="Q5626" t="inlineStr">
        <is>
          <t>{'programming': ['python']}</t>
        </is>
      </c>
    </row>
    <row r="5627">
      <c r="A5627" t="inlineStr">
        <is>
          <t>Senior Data Scientist</t>
        </is>
      </c>
      <c r="B5627" t="inlineStr">
        <is>
          <t>Senior Data Scientist</t>
        </is>
      </c>
      <c r="C5627" t="inlineStr">
        <is>
          <t>Trenton, NJ</t>
        </is>
      </c>
      <c r="D5627" t="inlineStr">
        <is>
          <t>via Trenton, NJ - Geebo</t>
        </is>
      </c>
      <c r="E5627" t="inlineStr">
        <is>
          <t>Full-time</t>
        </is>
      </c>
      <c r="F5627" t="b">
        <v>0</v>
      </c>
      <c r="G5627" t="inlineStr">
        <is>
          <t>New York, United States</t>
        </is>
      </c>
      <c r="H5627" s="2" t="n">
        <v>45438.99731481481</v>
      </c>
      <c r="I5627" t="b">
        <v>0</v>
      </c>
      <c r="J5627" t="b">
        <v>1</v>
      </c>
      <c r="K5627" t="inlineStr">
        <is>
          <t>United States</t>
        </is>
      </c>
      <c r="L5627" t="inlineStr">
        <is>
          <t>hour</t>
        </is>
      </c>
      <c r="M5627" t="inlineStr"/>
      <c r="N5627" t="n">
        <v>24</v>
      </c>
      <c r="O5627" t="inlineStr">
        <is>
          <t>Dropbox</t>
        </is>
      </c>
      <c r="P5627" t="inlineStr">
        <is>
          <t>['sql', 'r', 'python', 'hadoop']</t>
        </is>
      </c>
      <c r="Q5627" t="inlineStr">
        <is>
          <t>{'libraries': ['hadoop'], 'programming': ['sql', 'r', 'python']}</t>
        </is>
      </c>
    </row>
    <row r="5628">
      <c r="A5628" t="inlineStr">
        <is>
          <t>Data Analyst</t>
        </is>
      </c>
      <c r="B5628" t="inlineStr">
        <is>
          <t>Data Analyst-WA</t>
        </is>
      </c>
      <c r="C5628" t="inlineStr">
        <is>
          <t>Washington, DC</t>
        </is>
      </c>
      <c r="D5628" t="inlineStr">
        <is>
          <t>via LinkedIn</t>
        </is>
      </c>
      <c r="E5628" t="inlineStr">
        <is>
          <t>Full-time</t>
        </is>
      </c>
      <c r="F5628" t="b">
        <v>0</v>
      </c>
      <c r="G5628" t="inlineStr">
        <is>
          <t>New York, United States</t>
        </is>
      </c>
      <c r="H5628" s="2" t="n">
        <v>45421.50050925926</v>
      </c>
      <c r="I5628" t="b">
        <v>0</v>
      </c>
      <c r="J5628" t="b">
        <v>0</v>
      </c>
      <c r="K5628" t="inlineStr">
        <is>
          <t>United States</t>
        </is>
      </c>
      <c r="L5628" t="inlineStr"/>
      <c r="M5628" t="inlineStr"/>
      <c r="N5628" t="inlineStr"/>
      <c r="O5628" t="inlineStr">
        <is>
          <t>ATC</t>
        </is>
      </c>
      <c r="P5628" t="inlineStr"/>
      <c r="Q5628" t="inlineStr"/>
    </row>
    <row r="5629">
      <c r="A5629" t="inlineStr">
        <is>
          <t>Data Analyst</t>
        </is>
      </c>
      <c r="B5629" t="inlineStr">
        <is>
          <t>Data Product Analyst</t>
        </is>
      </c>
      <c r="C5629" t="inlineStr">
        <is>
          <t>Lisbon, Portugal</t>
        </is>
      </c>
      <c r="D5629" t="inlineStr">
        <is>
          <t>via Indeed</t>
        </is>
      </c>
      <c r="E5629" t="inlineStr">
        <is>
          <t>Full-time</t>
        </is>
      </c>
      <c r="F5629" t="b">
        <v>0</v>
      </c>
      <c r="G5629" t="inlineStr">
        <is>
          <t>Portugal</t>
        </is>
      </c>
      <c r="H5629" s="2" t="n">
        <v>45426.51565972222</v>
      </c>
      <c r="I5629" t="b">
        <v>0</v>
      </c>
      <c r="J5629" t="b">
        <v>0</v>
      </c>
      <c r="K5629" t="inlineStr">
        <is>
          <t>Portugal</t>
        </is>
      </c>
      <c r="L5629" t="inlineStr"/>
      <c r="M5629" t="inlineStr"/>
      <c r="N5629" t="inlineStr"/>
      <c r="O5629" t="inlineStr">
        <is>
          <t>Vestiaire Collective</t>
        </is>
      </c>
      <c r="P5629" t="inlineStr">
        <is>
          <t>['sql', 'tableau', 'power bi', 'looker', 'qlik']</t>
        </is>
      </c>
      <c r="Q5629" t="inlineStr">
        <is>
          <t>{'analyst_tools': ['tableau', 'power bi', 'looker', 'qlik'], 'programming': ['sql']}</t>
        </is>
      </c>
    </row>
    <row r="5630">
      <c r="A5630" t="inlineStr">
        <is>
          <t>Data Analyst</t>
        </is>
      </c>
      <c r="B5630" t="inlineStr">
        <is>
          <t>Data Reporting Analyst</t>
        </is>
      </c>
      <c r="C5630" t="inlineStr">
        <is>
          <t>Makati, Metro Manila, Philippines</t>
        </is>
      </c>
      <c r="D5630" t="inlineStr">
        <is>
          <t>via Indeed</t>
        </is>
      </c>
      <c r="E5630" t="inlineStr">
        <is>
          <t>Full-time</t>
        </is>
      </c>
      <c r="F5630" t="b">
        <v>0</v>
      </c>
      <c r="G5630" t="inlineStr">
        <is>
          <t>Philippines</t>
        </is>
      </c>
      <c r="H5630" s="2" t="n">
        <v>45419.50875</v>
      </c>
      <c r="I5630" t="b">
        <v>1</v>
      </c>
      <c r="J5630" t="b">
        <v>0</v>
      </c>
      <c r="K5630" t="inlineStr">
        <is>
          <t>Philippines</t>
        </is>
      </c>
      <c r="L5630" t="inlineStr"/>
      <c r="M5630" t="inlineStr"/>
      <c r="N5630" t="inlineStr"/>
      <c r="O5630" t="inlineStr">
        <is>
          <t>TransUnion</t>
        </is>
      </c>
      <c r="P5630" t="inlineStr">
        <is>
          <t>['sql', 'python', 'linux', 'excel']</t>
        </is>
      </c>
      <c r="Q5630" t="inlineStr">
        <is>
          <t>{'analyst_tools': ['excel'], 'os': ['linux'], 'programming': ['sql', 'python']}</t>
        </is>
      </c>
    </row>
    <row r="5631">
      <c r="A5631" t="inlineStr">
        <is>
          <t>Data Engineer</t>
        </is>
      </c>
      <c r="B5631" t="inlineStr">
        <is>
          <t>Data Engineer Apprentice</t>
        </is>
      </c>
      <c r="C5631" t="inlineStr">
        <is>
          <t>United Kingdom</t>
        </is>
      </c>
      <c r="D5631" t="inlineStr">
        <is>
          <t>via Totaljobs</t>
        </is>
      </c>
      <c r="E5631" t="inlineStr">
        <is>
          <t>Full-time</t>
        </is>
      </c>
      <c r="F5631" t="b">
        <v>0</v>
      </c>
      <c r="G5631" t="inlineStr">
        <is>
          <t>United Kingdom</t>
        </is>
      </c>
      <c r="H5631" s="2" t="n">
        <v>45430.50957175926</v>
      </c>
      <c r="I5631" t="b">
        <v>1</v>
      </c>
      <c r="J5631" t="b">
        <v>0</v>
      </c>
      <c r="K5631" t="inlineStr">
        <is>
          <t>United Kingdom</t>
        </is>
      </c>
      <c r="L5631" t="inlineStr"/>
      <c r="M5631" t="inlineStr"/>
      <c r="N5631" t="inlineStr"/>
      <c r="O5631" t="inlineStr">
        <is>
          <t>F M S Data Cabling Limited</t>
        </is>
      </c>
      <c r="P5631" t="inlineStr"/>
      <c r="Q5631" t="inlineStr"/>
    </row>
    <row r="5632">
      <c r="A5632" t="inlineStr">
        <is>
          <t>Data Engineer</t>
        </is>
      </c>
      <c r="B5632" t="inlineStr">
        <is>
          <t>Lead Data Engineer</t>
        </is>
      </c>
      <c r="C5632" t="inlineStr">
        <is>
          <t>Anywhere</t>
        </is>
      </c>
      <c r="D5632" t="inlineStr">
        <is>
          <t>via Built In</t>
        </is>
      </c>
      <c r="E5632" t="inlineStr">
        <is>
          <t>Full-time</t>
        </is>
      </c>
      <c r="F5632" t="b">
        <v>1</v>
      </c>
      <c r="G5632" t="inlineStr">
        <is>
          <t>India</t>
        </is>
      </c>
      <c r="H5632" s="2" t="n">
        <v>45419.50837962963</v>
      </c>
      <c r="I5632" t="b">
        <v>1</v>
      </c>
      <c r="J5632" t="b">
        <v>0</v>
      </c>
      <c r="K5632" t="inlineStr">
        <is>
          <t>India</t>
        </is>
      </c>
      <c r="L5632" t="inlineStr"/>
      <c r="M5632" t="inlineStr"/>
      <c r="N5632" t="inlineStr"/>
      <c r="O5632" t="inlineStr">
        <is>
          <t>Mactores</t>
        </is>
      </c>
      <c r="P5632" t="inlineStr">
        <is>
          <t>['sql', 'aws', 'spark', 'pyspark', 'airflow']</t>
        </is>
      </c>
      <c r="Q5632" t="inlineStr">
        <is>
          <t>{'cloud': ['aws'], 'libraries': ['spark', 'pyspark', 'airflow'], 'programming': ['sql']}</t>
        </is>
      </c>
    </row>
    <row r="5633">
      <c r="A5633" t="inlineStr">
        <is>
          <t>Data Engineer</t>
        </is>
      </c>
      <c r="B5633" t="inlineStr">
        <is>
          <t>Senior Specialist - Data Engineering</t>
        </is>
      </c>
      <c r="C5633" t="inlineStr">
        <is>
          <t>Ontario, CA</t>
        </is>
      </c>
      <c r="D5633" t="inlineStr">
        <is>
          <t>via Jooble</t>
        </is>
      </c>
      <c r="E5633" t="inlineStr">
        <is>
          <t>Temp work</t>
        </is>
      </c>
      <c r="F5633" t="b">
        <v>0</v>
      </c>
      <c r="G5633" t="inlineStr">
        <is>
          <t>Illinois, United States</t>
        </is>
      </c>
      <c r="H5633" s="2" t="n">
        <v>45443.50693287037</v>
      </c>
      <c r="I5633" t="b">
        <v>0</v>
      </c>
      <c r="J5633" t="b">
        <v>1</v>
      </c>
      <c r="K5633" t="inlineStr">
        <is>
          <t>United States</t>
        </is>
      </c>
      <c r="L5633" t="inlineStr"/>
      <c r="M5633" t="inlineStr"/>
      <c r="N5633" t="inlineStr"/>
      <c r="O5633" t="inlineStr">
        <is>
          <t>Larsen &amp; Toubro Infotech Ltd</t>
        </is>
      </c>
      <c r="P5633" t="inlineStr">
        <is>
          <t>['python', 'sql', 'aws']</t>
        </is>
      </c>
      <c r="Q5633" t="inlineStr">
        <is>
          <t>{'cloud': ['aws'], 'programming': ['python', 'sql']}</t>
        </is>
      </c>
    </row>
    <row r="5634">
      <c r="A5634" t="inlineStr">
        <is>
          <t>Data Engineer</t>
        </is>
      </c>
      <c r="B5634" t="inlineStr">
        <is>
          <t>Data Engineer Consultant (US Security Clearance Required) Jobs</t>
        </is>
      </c>
      <c r="C5634" t="inlineStr">
        <is>
          <t>Rosslyn, VA</t>
        </is>
      </c>
      <c r="D5634" t="inlineStr">
        <is>
          <t>via Clearance Jobs</t>
        </is>
      </c>
      <c r="E5634" t="inlineStr">
        <is>
          <t>Full-time and Part-time</t>
        </is>
      </c>
      <c r="F5634" t="b">
        <v>0</v>
      </c>
      <c r="G5634" t="inlineStr">
        <is>
          <t>Texas, United States</t>
        </is>
      </c>
      <c r="H5634" s="2" t="n">
        <v>45430.5049537037</v>
      </c>
      <c r="I5634" t="b">
        <v>0</v>
      </c>
      <c r="J5634" t="b">
        <v>0</v>
      </c>
      <c r="K5634" t="inlineStr">
        <is>
          <t>United States</t>
        </is>
      </c>
      <c r="L5634" t="inlineStr"/>
      <c r="M5634" t="inlineStr"/>
      <c r="N5634" t="inlineStr"/>
      <c r="O5634" t="inlineStr">
        <is>
          <t>Deloitte</t>
        </is>
      </c>
      <c r="P5634" t="inlineStr">
        <is>
          <t>['python', 'snowflake', 'power bi', 'tableau']</t>
        </is>
      </c>
      <c r="Q5634" t="inlineStr">
        <is>
          <t>{'analyst_tools': ['power bi', 'tableau'], 'cloud': ['snowflake'], 'programming': ['python']}</t>
        </is>
      </c>
    </row>
    <row r="5635">
      <c r="A5635" t="inlineStr">
        <is>
          <t>Data Engineer</t>
        </is>
      </c>
      <c r="B5635" t="inlineStr">
        <is>
          <t>Data Engineer (m/w/d)</t>
        </is>
      </c>
      <c r="C5635" t="inlineStr">
        <is>
          <t>Mörsdorf, Germany</t>
        </is>
      </c>
      <c r="D5635" t="inlineStr">
        <is>
          <t>via XING</t>
        </is>
      </c>
      <c r="E5635" t="inlineStr">
        <is>
          <t>Full-time</t>
        </is>
      </c>
      <c r="F5635" t="b">
        <v>0</v>
      </c>
      <c r="G5635" t="inlineStr">
        <is>
          <t>Germany</t>
        </is>
      </c>
      <c r="H5635" s="2" t="n">
        <v>45425.51916666667</v>
      </c>
      <c r="I5635" t="b">
        <v>1</v>
      </c>
      <c r="J5635" t="b">
        <v>0</v>
      </c>
      <c r="K5635" t="inlineStr">
        <is>
          <t>Germany</t>
        </is>
      </c>
      <c r="L5635" t="inlineStr"/>
      <c r="M5635" t="inlineStr"/>
      <c r="N5635" t="inlineStr"/>
      <c r="O5635" t="inlineStr">
        <is>
          <t>EWR AG</t>
        </is>
      </c>
      <c r="P5635" t="inlineStr">
        <is>
          <t>['azure', 'aws']</t>
        </is>
      </c>
      <c r="Q5635" t="inlineStr">
        <is>
          <t>{'cloud': ['azure', 'aws']}</t>
        </is>
      </c>
    </row>
    <row r="5636">
      <c r="A5636" t="inlineStr">
        <is>
          <t>Senior Data Scientist</t>
        </is>
      </c>
      <c r="B5636" t="inlineStr">
        <is>
          <t>Senior Marketing Data Scientist (d/f/m)</t>
        </is>
      </c>
      <c r="C5636" t="inlineStr">
        <is>
          <t>Berlin, Germany</t>
        </is>
      </c>
      <c r="D5636" t="inlineStr">
        <is>
          <t>via Indeed</t>
        </is>
      </c>
      <c r="E5636" t="inlineStr">
        <is>
          <t>Full-time</t>
        </is>
      </c>
      <c r="F5636" t="b">
        <v>0</v>
      </c>
      <c r="G5636" t="inlineStr">
        <is>
          <t>Germany</t>
        </is>
      </c>
      <c r="H5636" s="2" t="n">
        <v>45418.51918981481</v>
      </c>
      <c r="I5636" t="b">
        <v>0</v>
      </c>
      <c r="J5636" t="b">
        <v>0</v>
      </c>
      <c r="K5636" t="inlineStr">
        <is>
          <t>Germany</t>
        </is>
      </c>
      <c r="L5636" t="inlineStr"/>
      <c r="M5636" t="inlineStr"/>
      <c r="N5636" t="inlineStr"/>
      <c r="O5636" t="inlineStr">
        <is>
          <t>Taxfix</t>
        </is>
      </c>
      <c r="P5636" t="inlineStr">
        <is>
          <t>['python', 'sql', 'r', 'firebase', 'firebase', 'snowflake', 'airflow', 'looker']</t>
        </is>
      </c>
      <c r="Q5636" t="inlineStr">
        <is>
          <t>{'analyst_tools': ['looker'], 'cloud': ['firebase', 'snowflake'], 'databases': ['firebase'], 'libraries': ['airflow'], 'programming': ['python', 'sql', 'r']}</t>
        </is>
      </c>
    </row>
    <row r="5637">
      <c r="A5637" t="inlineStr">
        <is>
          <t>Senior Data Engineer</t>
        </is>
      </c>
      <c r="B5637" t="inlineStr">
        <is>
          <t>Senior Data Engineer</t>
        </is>
      </c>
      <c r="C5637" t="inlineStr">
        <is>
          <t>Austin, TX</t>
        </is>
      </c>
      <c r="D5637" t="inlineStr">
        <is>
          <t>via Snagajob</t>
        </is>
      </c>
      <c r="E5637" t="inlineStr">
        <is>
          <t>Full-time and Part-time</t>
        </is>
      </c>
      <c r="F5637" t="b">
        <v>0</v>
      </c>
      <c r="G5637" t="inlineStr">
        <is>
          <t>Texas, United States</t>
        </is>
      </c>
      <c r="H5637" s="2" t="n">
        <v>45431.50587962963</v>
      </c>
      <c r="I5637" t="b">
        <v>0</v>
      </c>
      <c r="J5637" t="b">
        <v>0</v>
      </c>
      <c r="K5637" t="inlineStr">
        <is>
          <t>United States</t>
        </is>
      </c>
      <c r="L5637" t="inlineStr">
        <is>
          <t>hour</t>
        </is>
      </c>
      <c r="M5637" t="inlineStr"/>
      <c r="N5637" t="n">
        <v>67.37999725341797</v>
      </c>
      <c r="O5637" t="inlineStr">
        <is>
          <t>Atlassian</t>
        </is>
      </c>
      <c r="P5637" t="inlineStr">
        <is>
          <t>['c', 'aws', 'spark', 'airflow', 'atlassian']</t>
        </is>
      </c>
      <c r="Q5637" t="inlineStr">
        <is>
          <t>{'cloud': ['aws'], 'libraries': ['spark', 'airflow'], 'other': ['atlassian'], 'programming': ['c']}</t>
        </is>
      </c>
    </row>
    <row r="5638">
      <c r="A5638" t="inlineStr">
        <is>
          <t>Data Analyst</t>
        </is>
      </c>
      <c r="B5638" t="inlineStr">
        <is>
          <t>Finance Data Analyst</t>
        </is>
      </c>
      <c r="C5638" t="inlineStr">
        <is>
          <t>Manchester, United Kingdom</t>
        </is>
      </c>
      <c r="D5638" t="inlineStr">
        <is>
          <t>via Jooble</t>
        </is>
      </c>
      <c r="E5638" t="inlineStr">
        <is>
          <t>Full-time</t>
        </is>
      </c>
      <c r="F5638" t="b">
        <v>0</v>
      </c>
      <c r="G5638" t="inlineStr">
        <is>
          <t>United Kingdom</t>
        </is>
      </c>
      <c r="H5638" s="2" t="n">
        <v>45433.53721064814</v>
      </c>
      <c r="I5638" t="b">
        <v>1</v>
      </c>
      <c r="J5638" t="b">
        <v>0</v>
      </c>
      <c r="K5638" t="inlineStr">
        <is>
          <t>United Kingdom</t>
        </is>
      </c>
      <c r="L5638" t="inlineStr"/>
      <c r="M5638" t="inlineStr"/>
      <c r="N5638" t="inlineStr"/>
      <c r="O5638" t="inlineStr">
        <is>
          <t>Sodexo</t>
        </is>
      </c>
      <c r="P5638" t="inlineStr">
        <is>
          <t>['vba', 'power bi', 'excel']</t>
        </is>
      </c>
      <c r="Q5638" t="inlineStr">
        <is>
          <t>{'analyst_tools': ['power bi', 'excel'], 'programming': ['vba']}</t>
        </is>
      </c>
    </row>
    <row r="5639">
      <c r="A5639" t="inlineStr">
        <is>
          <t>Data Analyst</t>
        </is>
      </c>
      <c r="B5639" t="inlineStr">
        <is>
          <t>Data Analyst &amp; Export Intelligence (Specialist Principal în cadrul...</t>
        </is>
      </c>
      <c r="C5639" t="inlineStr">
        <is>
          <t>Chișinău, Moldova</t>
        </is>
      </c>
      <c r="D5639" t="inlineStr">
        <is>
          <t>via LinkedIn Moldova</t>
        </is>
      </c>
      <c r="E5639" t="inlineStr">
        <is>
          <t>Full-time</t>
        </is>
      </c>
      <c r="F5639" t="b">
        <v>0</v>
      </c>
      <c r="G5639" t="inlineStr">
        <is>
          <t>Moldova</t>
        </is>
      </c>
      <c r="H5639" s="2" t="n">
        <v>45432.52461805556</v>
      </c>
      <c r="I5639" t="b">
        <v>1</v>
      </c>
      <c r="J5639" t="b">
        <v>0</v>
      </c>
      <c r="K5639" t="inlineStr">
        <is>
          <t>Moldova</t>
        </is>
      </c>
      <c r="L5639" t="inlineStr"/>
      <c r="M5639" t="inlineStr"/>
      <c r="N5639" t="inlineStr"/>
      <c r="O5639" t="inlineStr">
        <is>
          <t>Invest Moldova Agency</t>
        </is>
      </c>
      <c r="P5639" t="inlineStr">
        <is>
          <t>['excel', 'powerpoint']</t>
        </is>
      </c>
      <c r="Q5639" t="inlineStr">
        <is>
          <t>{'analyst_tools': ['excel', 'powerpoint']}</t>
        </is>
      </c>
    </row>
    <row r="5640">
      <c r="A5640" t="inlineStr">
        <is>
          <t>Senior Data Engineer</t>
        </is>
      </c>
      <c r="B5640" t="inlineStr">
        <is>
          <t>Senior Data Engineer</t>
        </is>
      </c>
      <c r="C5640" t="inlineStr">
        <is>
          <t>United Kingdom</t>
        </is>
      </c>
      <c r="D5640" t="inlineStr">
        <is>
          <t>via LinkedIn</t>
        </is>
      </c>
      <c r="E5640" t="inlineStr">
        <is>
          <t>Full-time</t>
        </is>
      </c>
      <c r="F5640" t="b">
        <v>0</v>
      </c>
      <c r="G5640" t="inlineStr">
        <is>
          <t>United Kingdom</t>
        </is>
      </c>
      <c r="H5640" s="2" t="n">
        <v>45433.53795138889</v>
      </c>
      <c r="I5640" t="b">
        <v>1</v>
      </c>
      <c r="J5640" t="b">
        <v>0</v>
      </c>
      <c r="K5640" t="inlineStr">
        <is>
          <t>United Kingdom</t>
        </is>
      </c>
      <c r="L5640" t="inlineStr"/>
      <c r="M5640" t="inlineStr"/>
      <c r="N5640" t="inlineStr"/>
      <c r="O5640" t="inlineStr">
        <is>
          <t>La Fosse</t>
        </is>
      </c>
      <c r="P5640" t="inlineStr">
        <is>
          <t>['python', 'sql', 'databricks', 'gcp']</t>
        </is>
      </c>
      <c r="Q5640" t="inlineStr">
        <is>
          <t>{'cloud': ['databricks', 'gcp'], 'programming': ['python', 'sql']}</t>
        </is>
      </c>
    </row>
    <row r="5641">
      <c r="A5641" t="inlineStr">
        <is>
          <t>Business Analyst</t>
        </is>
      </c>
      <c r="B5641" t="inlineStr">
        <is>
          <t>Sr. Staff Business Analyst (Revenue and Product Growth)</t>
        </is>
      </c>
      <c r="C5641" t="inlineStr">
        <is>
          <t>Anywhere</t>
        </is>
      </c>
      <c r="D5641" t="inlineStr">
        <is>
          <t>via Jobgether</t>
        </is>
      </c>
      <c r="E5641" t="inlineStr">
        <is>
          <t>Full-time</t>
        </is>
      </c>
      <c r="F5641" t="b">
        <v>1</v>
      </c>
      <c r="G5641" t="inlineStr">
        <is>
          <t>Suriname</t>
        </is>
      </c>
      <c r="H5641" s="2" t="n">
        <v>45421.54894675926</v>
      </c>
      <c r="I5641" t="b">
        <v>0</v>
      </c>
      <c r="J5641" t="b">
        <v>0</v>
      </c>
      <c r="K5641" t="inlineStr">
        <is>
          <t>Suriname</t>
        </is>
      </c>
      <c r="L5641" t="inlineStr"/>
      <c r="M5641" t="inlineStr"/>
      <c r="N5641" t="inlineStr"/>
      <c r="O5641" t="inlineStr">
        <is>
          <t>Mozilla</t>
        </is>
      </c>
      <c r="P5641" t="inlineStr">
        <is>
          <t>['python', 'r', 'c', 'tableau']</t>
        </is>
      </c>
      <c r="Q5641" t="inlineStr">
        <is>
          <t>{'analyst_tools': ['tableau'], 'programming': ['python', 'r', 'c']}</t>
        </is>
      </c>
    </row>
    <row r="5642">
      <c r="A5642" t="inlineStr">
        <is>
          <t>Data Scientist</t>
        </is>
      </c>
      <c r="B5642" t="inlineStr">
        <is>
          <t>AGENCY ONLY Data Scientist</t>
        </is>
      </c>
      <c r="C5642" t="inlineStr">
        <is>
          <t>England, UK</t>
        </is>
      </c>
      <c r="D5642" t="inlineStr">
        <is>
          <t>via Indeed</t>
        </is>
      </c>
      <c r="E5642" t="inlineStr">
        <is>
          <t>Full-time</t>
        </is>
      </c>
      <c r="F5642" t="b">
        <v>0</v>
      </c>
      <c r="G5642" t="inlineStr">
        <is>
          <t>United Kingdom</t>
        </is>
      </c>
      <c r="H5642" s="2" t="n">
        <v>45425.51432870371</v>
      </c>
      <c r="I5642" t="b">
        <v>0</v>
      </c>
      <c r="J5642" t="b">
        <v>0</v>
      </c>
      <c r="K5642" t="inlineStr">
        <is>
          <t>United Kingdom</t>
        </is>
      </c>
      <c r="L5642" t="inlineStr"/>
      <c r="M5642" t="inlineStr"/>
      <c r="N5642" t="inlineStr"/>
      <c r="O5642" t="inlineStr">
        <is>
          <t>Electus Recruitment Solutions Ltd</t>
        </is>
      </c>
      <c r="P5642" t="inlineStr">
        <is>
          <t>['python', 'r']</t>
        </is>
      </c>
      <c r="Q5642" t="inlineStr">
        <is>
          <t>{'programming': ['python', 'r']}</t>
        </is>
      </c>
    </row>
    <row r="5643">
      <c r="A5643" t="inlineStr">
        <is>
          <t>Senior Data Engineer</t>
        </is>
      </c>
      <c r="B5643" t="inlineStr">
        <is>
          <t>Senior Data Engineer</t>
        </is>
      </c>
      <c r="C5643" t="inlineStr">
        <is>
          <t>Seattle, WA</t>
        </is>
      </c>
      <c r="D5643" t="inlineStr">
        <is>
          <t>via LinkedIn</t>
        </is>
      </c>
      <c r="E5643" t="inlineStr">
        <is>
          <t>Full-time</t>
        </is>
      </c>
      <c r="F5643" t="b">
        <v>0</v>
      </c>
      <c r="G5643" t="inlineStr">
        <is>
          <t>Georgia</t>
        </is>
      </c>
      <c r="H5643" s="2" t="n">
        <v>45443.53756944444</v>
      </c>
      <c r="I5643" t="b">
        <v>0</v>
      </c>
      <c r="J5643" t="b">
        <v>0</v>
      </c>
      <c r="K5643" t="inlineStr">
        <is>
          <t>United States</t>
        </is>
      </c>
      <c r="L5643" t="inlineStr"/>
      <c r="M5643" t="inlineStr"/>
      <c r="N5643" t="inlineStr"/>
      <c r="O5643" t="inlineStr">
        <is>
          <t>Glocomms</t>
        </is>
      </c>
      <c r="P5643" t="inlineStr">
        <is>
          <t>['sql', 'hadoop', 'spark', 'kafka']</t>
        </is>
      </c>
      <c r="Q5643" t="inlineStr">
        <is>
          <t>{'libraries': ['hadoop', 'spark', 'kafka'], 'programming': ['sql']}</t>
        </is>
      </c>
    </row>
    <row r="5644">
      <c r="A5644" t="inlineStr">
        <is>
          <t>Data Engineer</t>
        </is>
      </c>
      <c r="B5644" t="inlineStr">
        <is>
          <t>Data Engineer (US Citizens or GC Holders)</t>
        </is>
      </c>
      <c r="C5644" t="inlineStr">
        <is>
          <t>Collegeville, PA</t>
        </is>
      </c>
      <c r="D5644" t="inlineStr">
        <is>
          <t>via ZipRecruiter</t>
        </is>
      </c>
      <c r="E5644" t="inlineStr">
        <is>
          <t>Full-time</t>
        </is>
      </c>
      <c r="F5644" t="b">
        <v>0</v>
      </c>
      <c r="G5644" t="inlineStr">
        <is>
          <t>New York, United States</t>
        </is>
      </c>
      <c r="H5644" s="2" t="n">
        <v>45441.50534722222</v>
      </c>
      <c r="I5644" t="b">
        <v>1</v>
      </c>
      <c r="J5644" t="b">
        <v>1</v>
      </c>
      <c r="K5644" t="inlineStr">
        <is>
          <t>United States</t>
        </is>
      </c>
      <c r="L5644" t="inlineStr"/>
      <c r="M5644" t="inlineStr"/>
      <c r="N5644" t="inlineStr"/>
      <c r="O5644" t="inlineStr">
        <is>
          <t>Flexential Corp</t>
        </is>
      </c>
      <c r="P5644" t="inlineStr">
        <is>
          <t>['sql', 'python', 'sql server', 'tableau', 'qlik', 'git']</t>
        </is>
      </c>
      <c r="Q5644" t="inlineStr">
        <is>
          <t>{'analyst_tools': ['tableau', 'qlik'], 'databases': ['sql server'], 'other': ['git'], 'programming': ['sql', 'python']}</t>
        </is>
      </c>
    </row>
    <row r="5645">
      <c r="A5645" t="inlineStr">
        <is>
          <t>Data Engineer</t>
        </is>
      </c>
      <c r="B5645" t="inlineStr">
        <is>
          <t>Lead, Data Engineer</t>
        </is>
      </c>
      <c r="C5645" t="inlineStr">
        <is>
          <t>Dallas, TX</t>
        </is>
      </c>
      <c r="D5645" t="inlineStr">
        <is>
          <t>via Snagajob</t>
        </is>
      </c>
      <c r="E5645" t="inlineStr">
        <is>
          <t>Full-time and Part-time</t>
        </is>
      </c>
      <c r="F5645" t="b">
        <v>0</v>
      </c>
      <c r="G5645" t="inlineStr">
        <is>
          <t>Texas, United States</t>
        </is>
      </c>
      <c r="H5645" s="2" t="n">
        <v>45433.5056712963</v>
      </c>
      <c r="I5645" t="b">
        <v>0</v>
      </c>
      <c r="J5645" t="b">
        <v>0</v>
      </c>
      <c r="K5645" t="inlineStr">
        <is>
          <t>United States</t>
        </is>
      </c>
      <c r="L5645" t="inlineStr">
        <is>
          <t>hour</t>
        </is>
      </c>
      <c r="M5645" t="inlineStr"/>
      <c r="N5645" t="n">
        <v>57.06000137329102</v>
      </c>
      <c r="O5645" t="inlineStr">
        <is>
          <t>Arch Capital Group</t>
        </is>
      </c>
      <c r="P5645" t="inlineStr">
        <is>
          <t>['python', 'sql', 'databricks', 'arch', 'git']</t>
        </is>
      </c>
      <c r="Q5645" t="inlineStr">
        <is>
          <t>{'cloud': ['databricks'], 'os': ['arch'], 'other': ['git'], 'programming': ['python', 'sql']}</t>
        </is>
      </c>
    </row>
    <row r="5646">
      <c r="A5646" t="inlineStr">
        <is>
          <t>Senior Data Engineer</t>
        </is>
      </c>
      <c r="B5646" t="inlineStr">
        <is>
          <t>Senior Data Engineer - Principal Associate</t>
        </is>
      </c>
      <c r="C5646" t="inlineStr">
        <is>
          <t>North Beach, MD</t>
        </is>
      </c>
      <c r="D5646" t="inlineStr">
        <is>
          <t>via Procareerway</t>
        </is>
      </c>
      <c r="E5646" t="inlineStr">
        <is>
          <t>Full-time, Part-time, and Internship</t>
        </is>
      </c>
      <c r="F5646" t="b">
        <v>0</v>
      </c>
      <c r="G5646" t="inlineStr">
        <is>
          <t>Sudan</t>
        </is>
      </c>
      <c r="H5646" s="2" t="n">
        <v>45431.52206018518</v>
      </c>
      <c r="I5646" t="b">
        <v>0</v>
      </c>
      <c r="J5646" t="b">
        <v>1</v>
      </c>
      <c r="K5646" t="inlineStr">
        <is>
          <t>Sudan</t>
        </is>
      </c>
      <c r="L5646" t="inlineStr"/>
      <c r="M5646" t="inlineStr"/>
      <c r="N5646" t="inlineStr"/>
      <c r="O5646" t="inlineStr">
        <is>
          <t>Capital One</t>
        </is>
      </c>
      <c r="P5646" t="inlineStr">
        <is>
          <t>['java', 'scala', 'python', 'nosql', 'sql', 'mongo', 'shell', 'mysql', 'cassandra', 'redshift', 'snowflake', 'aws', 'azure', 'hadoop', 'kafka', 'spark']</t>
        </is>
      </c>
      <c r="Q564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5647">
      <c r="A5647" t="inlineStr">
        <is>
          <t>Data Analyst</t>
        </is>
      </c>
      <c r="B5647" t="inlineStr">
        <is>
          <t>Fullstack Engineer, Analyze: Analytics Instrumentation</t>
        </is>
      </c>
      <c r="C5647" t="inlineStr">
        <is>
          <t>Anywhere</t>
        </is>
      </c>
      <c r="D5647" t="inlineStr">
        <is>
          <t>via Jobgether</t>
        </is>
      </c>
      <c r="E5647" t="inlineStr">
        <is>
          <t>Full-time</t>
        </is>
      </c>
      <c r="F5647" t="b">
        <v>1</v>
      </c>
      <c r="G5647" t="inlineStr">
        <is>
          <t>Sierra Leone</t>
        </is>
      </c>
      <c r="H5647" s="2" t="n">
        <v>45419.5309837963</v>
      </c>
      <c r="I5647" t="b">
        <v>1</v>
      </c>
      <c r="J5647" t="b">
        <v>0</v>
      </c>
      <c r="K5647" t="inlineStr"/>
      <c r="L5647" t="inlineStr"/>
      <c r="M5647" t="inlineStr"/>
      <c r="N5647" t="inlineStr"/>
      <c r="O5647" t="inlineStr">
        <is>
          <t>GitLab</t>
        </is>
      </c>
      <c r="P5647" t="inlineStr">
        <is>
          <t>['javascript', 'ruby', 'ruby', 'html', 'css', 'typescript', 'go', 'python', 'gcp', 'aws', 'snowflake', 'react', 'angular', 'ruby on rails', 'gitlab', 'git']</t>
        </is>
      </c>
      <c r="Q5647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5648">
      <c r="A5648" t="inlineStr">
        <is>
          <t>Data Engineer</t>
        </is>
      </c>
      <c r="B5648" t="inlineStr">
        <is>
          <t>Data Engineer II - Remote</t>
        </is>
      </c>
      <c r="C5648" t="inlineStr">
        <is>
          <t>Anywhere</t>
        </is>
      </c>
      <c r="D5648" t="inlineStr">
        <is>
          <t>via ZipRecruiter</t>
        </is>
      </c>
      <c r="E5648" t="inlineStr">
        <is>
          <t>Full-time</t>
        </is>
      </c>
      <c r="F5648" t="b">
        <v>1</v>
      </c>
      <c r="G5648" t="inlineStr">
        <is>
          <t>Texas, United States</t>
        </is>
      </c>
      <c r="H5648" s="2" t="n">
        <v>45433.50590277778</v>
      </c>
      <c r="I5648" t="b">
        <v>0</v>
      </c>
      <c r="J5648" t="b">
        <v>1</v>
      </c>
      <c r="K5648" t="inlineStr">
        <is>
          <t>United States</t>
        </is>
      </c>
      <c r="L5648" t="inlineStr"/>
      <c r="M5648" t="inlineStr"/>
      <c r="N5648" t="inlineStr"/>
      <c r="O5648" t="inlineStr">
        <is>
          <t>Optima Healthcare Solutions, LLC</t>
        </is>
      </c>
      <c r="P5648" t="inlineStr">
        <is>
          <t>['python', 'java', 'scala', 'sql', 'sql server', 'postgresql', 'mysql', 'aws', 'azure', 'gcp', 'hadoop', 'spark', 'airflow', 'ssis']</t>
        </is>
      </c>
      <c r="Q5648" t="inlineStr">
        <is>
          <t>{'analyst_tools': ['ssis'], 'cloud': ['aws', 'azure', 'gcp'], 'databases': ['sql server', 'postgresql', 'mysql'], 'libraries': ['hadoop', 'spark', 'airflow'], 'programming': ['python', 'java', 'scala', 'sql']}</t>
        </is>
      </c>
    </row>
    <row r="5649">
      <c r="A5649" t="inlineStr">
        <is>
          <t>Data Analyst</t>
        </is>
      </c>
      <c r="B5649" t="inlineStr">
        <is>
          <t>Business Data Analyst (Bangkok Based, relocation provided)</t>
        </is>
      </c>
      <c r="C5649" t="inlineStr">
        <is>
          <t>Dallas, TX</t>
        </is>
      </c>
      <c r="D5649" t="inlineStr">
        <is>
          <t>via LinkedIn</t>
        </is>
      </c>
      <c r="E5649" t="inlineStr">
        <is>
          <t>Full-time</t>
        </is>
      </c>
      <c r="F5649" t="b">
        <v>0</v>
      </c>
      <c r="G5649" t="inlineStr">
        <is>
          <t>Texas, United States</t>
        </is>
      </c>
      <c r="H5649" s="2" t="n">
        <v>45434.50175925926</v>
      </c>
      <c r="I5649" t="b">
        <v>0</v>
      </c>
      <c r="J5649" t="b">
        <v>0</v>
      </c>
      <c r="K5649" t="inlineStr">
        <is>
          <t>United States</t>
        </is>
      </c>
      <c r="L5649" t="inlineStr"/>
      <c r="M5649" t="inlineStr"/>
      <c r="N5649" t="inlineStr"/>
      <c r="O5649" t="inlineStr">
        <is>
          <t>Agoda</t>
        </is>
      </c>
      <c r="P5649" t="inlineStr">
        <is>
          <t>['sql', 'sas', 'sas', 'r', 'python', 'vba', 'sql server', 'excel', 'spss', 'tableau']</t>
        </is>
      </c>
      <c r="Q5649" t="inlineStr">
        <is>
          <t>{'analyst_tools': ['sas', 'excel', 'spss', 'tableau'], 'databases': ['sql server'], 'programming': ['sql', 'sas', 'r', 'python', 'vba']}</t>
        </is>
      </c>
    </row>
    <row r="5650">
      <c r="A5650" t="inlineStr">
        <is>
          <t>Software Engineer</t>
        </is>
      </c>
      <c r="B5650" t="inlineStr">
        <is>
          <t>Software Engineer - Graph Data Science, Aura</t>
        </is>
      </c>
      <c r="C5650" t="inlineStr">
        <is>
          <t>Malmö, Sweden</t>
        </is>
      </c>
      <c r="D5650" t="inlineStr">
        <is>
          <t>via LinkedIn</t>
        </is>
      </c>
      <c r="E5650" t="inlineStr">
        <is>
          <t>Full-time</t>
        </is>
      </c>
      <c r="F5650" t="b">
        <v>0</v>
      </c>
      <c r="G5650" t="inlineStr">
        <is>
          <t>Sweden</t>
        </is>
      </c>
      <c r="H5650" s="2" t="n">
        <v>45434.52010416667</v>
      </c>
      <c r="I5650" t="b">
        <v>1</v>
      </c>
      <c r="J5650" t="b">
        <v>0</v>
      </c>
      <c r="K5650" t="inlineStr">
        <is>
          <t>Sweden</t>
        </is>
      </c>
      <c r="L5650" t="inlineStr"/>
      <c r="M5650" t="inlineStr"/>
      <c r="N5650" t="inlineStr"/>
      <c r="O5650" t="inlineStr">
        <is>
          <t>Neo4j</t>
        </is>
      </c>
      <c r="P5650" t="inlineStr">
        <is>
          <t>['go', 'python', 'java', 'neo4j', 'gcp', 'aws', 'azure', 'kubernetes']</t>
        </is>
      </c>
      <c r="Q5650" t="inlineStr">
        <is>
          <t>{'cloud': ['gcp', 'aws', 'azure'], 'databases': ['neo4j'], 'other': ['kubernetes'], 'programming': ['go', 'python', 'java']}</t>
        </is>
      </c>
    </row>
    <row r="5651">
      <c r="A5651" t="inlineStr">
        <is>
          <t>Senior Data Engineer</t>
        </is>
      </c>
      <c r="B5651" t="inlineStr">
        <is>
          <t>Senior Data Engineer</t>
        </is>
      </c>
      <c r="C5651" t="inlineStr">
        <is>
          <t>Anywhere</t>
        </is>
      </c>
      <c r="D5651" t="inlineStr">
        <is>
          <t>via Jobgether</t>
        </is>
      </c>
      <c r="E5651" t="inlineStr">
        <is>
          <t>Full-time</t>
        </is>
      </c>
      <c r="F5651" t="b">
        <v>1</v>
      </c>
      <c r="G5651" t="inlineStr">
        <is>
          <t>Bahrain</t>
        </is>
      </c>
      <c r="H5651" s="2" t="n">
        <v>45431.52386574074</v>
      </c>
      <c r="I5651" t="b">
        <v>0</v>
      </c>
      <c r="J5651" t="b">
        <v>0</v>
      </c>
      <c r="K5651" t="inlineStr">
        <is>
          <t>Bahrain</t>
        </is>
      </c>
      <c r="L5651" t="inlineStr"/>
      <c r="M5651" t="inlineStr"/>
      <c r="N5651" t="inlineStr"/>
      <c r="O5651" t="inlineStr">
        <is>
          <t>DoiT International</t>
        </is>
      </c>
      <c r="P5651" t="inlineStr">
        <is>
          <t>['go', 'python', 'golang', 'sql', 'nosql', 'firestore', 'firebase', 'firebase', 'aws', 'azure', 'bigquery', 'react', 'airflow', 'kubernetes']</t>
        </is>
      </c>
      <c r="Q5651" t="inlineStr">
        <is>
          <t>{'cloud': ['firebase', 'aws', 'azure', 'bigquery'], 'databases': ['firestore', 'firebase'], 'libraries': ['react', 'airflow'], 'other': ['kubernetes'], 'programming': ['go', 'python', 'golang', 'sql', 'nosql']}</t>
        </is>
      </c>
    </row>
    <row r="5652">
      <c r="A5652" t="inlineStr">
        <is>
          <t>Data Analyst</t>
        </is>
      </c>
      <c r="B5652" t="inlineStr">
        <is>
          <t>Data Analyst, HR</t>
        </is>
      </c>
      <c r="C5652" t="inlineStr">
        <is>
          <t>New York, NY</t>
        </is>
      </c>
      <c r="D5652" t="inlineStr">
        <is>
          <t>via DataAnalyst.com</t>
        </is>
      </c>
      <c r="E5652" t="inlineStr">
        <is>
          <t>Full-time</t>
        </is>
      </c>
      <c r="F5652" t="b">
        <v>0</v>
      </c>
      <c r="G5652" t="inlineStr">
        <is>
          <t>New York, United States</t>
        </is>
      </c>
      <c r="H5652" s="2" t="n">
        <v>45438.99576388889</v>
      </c>
      <c r="I5652" t="b">
        <v>0</v>
      </c>
      <c r="J5652" t="b">
        <v>0</v>
      </c>
      <c r="K5652" t="inlineStr">
        <is>
          <t>United States</t>
        </is>
      </c>
      <c r="L5652" t="inlineStr">
        <is>
          <t>year</t>
        </is>
      </c>
      <c r="M5652" t="n">
        <v>112500</v>
      </c>
      <c r="N5652" t="inlineStr"/>
      <c r="O5652" t="inlineStr">
        <is>
          <t>Metropolitan Commercial Bank</t>
        </is>
      </c>
      <c r="P5652" t="inlineStr">
        <is>
          <t>['excel', 'monday.com']</t>
        </is>
      </c>
      <c r="Q5652" t="inlineStr">
        <is>
          <t>{'analyst_tools': ['excel'], 'async': ['monday.com']}</t>
        </is>
      </c>
    </row>
    <row r="5653">
      <c r="A5653" t="inlineStr">
        <is>
          <t>Data Analyst</t>
        </is>
      </c>
      <c r="B5653" t="inlineStr">
        <is>
          <t>Data Analyst - Vendor Management</t>
        </is>
      </c>
      <c r="C5653" t="inlineStr">
        <is>
          <t>Port St. Lucie, FL</t>
        </is>
      </c>
      <c r="D5653" t="inlineStr">
        <is>
          <t>via ZipRecruiter</t>
        </is>
      </c>
      <c r="E5653" t="inlineStr">
        <is>
          <t>Full-time</t>
        </is>
      </c>
      <c r="F5653" t="b">
        <v>0</v>
      </c>
      <c r="G5653" t="inlineStr">
        <is>
          <t>Florida, United States</t>
        </is>
      </c>
      <c r="H5653" s="2" t="n">
        <v>45419.5015625</v>
      </c>
      <c r="I5653" t="b">
        <v>1</v>
      </c>
      <c r="J5653" t="b">
        <v>1</v>
      </c>
      <c r="K5653" t="inlineStr">
        <is>
          <t>United States</t>
        </is>
      </c>
      <c r="L5653" t="inlineStr"/>
      <c r="M5653" t="inlineStr"/>
      <c r="N5653" t="inlineStr"/>
      <c r="O5653" t="inlineStr">
        <is>
          <t>Allied Universal</t>
        </is>
      </c>
      <c r="P5653" t="inlineStr">
        <is>
          <t>['flow']</t>
        </is>
      </c>
      <c r="Q5653" t="inlineStr">
        <is>
          <t>{'other': ['flow']}</t>
        </is>
      </c>
    </row>
    <row r="5654">
      <c r="A5654" t="inlineStr">
        <is>
          <t>Data Engineer</t>
        </is>
      </c>
      <c r="B5654" t="inlineStr">
        <is>
          <t>Data Engineer - Clinical Supply Chain</t>
        </is>
      </c>
      <c r="C5654" t="inlineStr">
        <is>
          <t>King of Prussia, PA</t>
        </is>
      </c>
      <c r="D5654" t="inlineStr">
        <is>
          <t>via The Muse</t>
        </is>
      </c>
      <c r="E5654" t="inlineStr">
        <is>
          <t>Full-time</t>
        </is>
      </c>
      <c r="F5654" t="b">
        <v>0</v>
      </c>
      <c r="G5654" t="inlineStr">
        <is>
          <t>Texas, United States</t>
        </is>
      </c>
      <c r="H5654" s="2" t="n">
        <v>45420.50675925926</v>
      </c>
      <c r="I5654" t="b">
        <v>0</v>
      </c>
      <c r="J5654" t="b">
        <v>1</v>
      </c>
      <c r="K5654" t="inlineStr">
        <is>
          <t>United States</t>
        </is>
      </c>
      <c r="L5654" t="inlineStr"/>
      <c r="M5654" t="inlineStr"/>
      <c r="N5654" t="inlineStr"/>
      <c r="O5654" t="inlineStr">
        <is>
          <t>GSK</t>
        </is>
      </c>
      <c r="P5654" t="inlineStr">
        <is>
          <t>['c#', 'python', 'sql', 'azure', 'gcp', 'power bi', 'kubernetes']</t>
        </is>
      </c>
      <c r="Q5654" t="inlineStr">
        <is>
          <t>{'analyst_tools': ['power bi'], 'cloud': ['azure', 'gcp'], 'other': ['kubernetes'], 'programming': ['c#', 'python', 'sql']}</t>
        </is>
      </c>
    </row>
    <row r="5655">
      <c r="A5655" t="inlineStr">
        <is>
          <t>Senior Data Engineer</t>
        </is>
      </c>
      <c r="B5655" t="inlineStr">
        <is>
          <t>Senior Data Engineer - Enterprise Data</t>
        </is>
      </c>
      <c r="C5655" t="inlineStr">
        <is>
          <t>Westlake Village, CA</t>
        </is>
      </c>
      <c r="D5655" t="inlineStr">
        <is>
          <t>via Westlake Village CA Geebo.com Free Classifieds Ads - Geebo</t>
        </is>
      </c>
      <c r="E5655" t="inlineStr">
        <is>
          <t>Full-time</t>
        </is>
      </c>
      <c r="F5655" t="b">
        <v>0</v>
      </c>
      <c r="G5655" t="inlineStr">
        <is>
          <t>Texas, United States</t>
        </is>
      </c>
      <c r="H5655" s="2" t="n">
        <v>45438.9996875</v>
      </c>
      <c r="I5655" t="b">
        <v>0</v>
      </c>
      <c r="J5655" t="b">
        <v>0</v>
      </c>
      <c r="K5655" t="inlineStr">
        <is>
          <t>United States</t>
        </is>
      </c>
      <c r="L5655" t="inlineStr">
        <is>
          <t>hour</t>
        </is>
      </c>
      <c r="M5655" t="inlineStr"/>
      <c r="N5655" t="n">
        <v>24</v>
      </c>
      <c r="O5655" t="inlineStr">
        <is>
          <t>Realtor</t>
        </is>
      </c>
      <c r="P5655" t="inlineStr">
        <is>
          <t>['sql', 'python', 'dynamodb', 'aws', 'snowflake', 'hadoop', 'spark', 'tableau', 'jenkins', 'docker', 'github']</t>
        </is>
      </c>
      <c r="Q5655" t="inlineStr">
        <is>
          <t>{'analyst_tools': ['tableau'], 'cloud': ['aws', 'snowflake'], 'databases': ['dynamodb'], 'libraries': ['hadoop', 'spark'], 'other': ['jenkins', 'docker', 'github'], 'programming': ['sql', 'python']}</t>
        </is>
      </c>
    </row>
    <row r="5656">
      <c r="A5656" t="inlineStr">
        <is>
          <t>Data Scientist</t>
        </is>
      </c>
      <c r="B5656" t="inlineStr">
        <is>
          <t>Sr. Data Scientist</t>
        </is>
      </c>
      <c r="C5656" t="inlineStr">
        <is>
          <t>Dallas, TX</t>
        </is>
      </c>
      <c r="D5656" t="inlineStr">
        <is>
          <t>via ZipRecruiter</t>
        </is>
      </c>
      <c r="E5656" t="inlineStr">
        <is>
          <t>Full-time</t>
        </is>
      </c>
      <c r="F5656" t="b">
        <v>0</v>
      </c>
      <c r="G5656" t="inlineStr">
        <is>
          <t>Sudan</t>
        </is>
      </c>
      <c r="H5656" s="2" t="n">
        <v>45426.54642361111</v>
      </c>
      <c r="I5656" t="b">
        <v>0</v>
      </c>
      <c r="J5656" t="b">
        <v>0</v>
      </c>
      <c r="K5656" t="inlineStr">
        <is>
          <t>Sudan</t>
        </is>
      </c>
      <c r="L5656" t="inlineStr"/>
      <c r="M5656" t="inlineStr"/>
      <c r="N5656" t="inlineStr"/>
      <c r="O5656" t="inlineStr">
        <is>
          <t>Stellantis Financial Services US</t>
        </is>
      </c>
      <c r="P5656" t="inlineStr">
        <is>
          <t>['sas', 'sas', 'python', 'sql', 'r', 'excel']</t>
        </is>
      </c>
      <c r="Q5656" t="inlineStr">
        <is>
          <t>{'analyst_tools': ['sas', 'excel'], 'programming': ['sas', 'python', 'sql', 'r']}</t>
        </is>
      </c>
    </row>
    <row r="5657">
      <c r="A5657" t="inlineStr">
        <is>
          <t>Machine Learning Engineer</t>
        </is>
      </c>
      <c r="B5657" t="inlineStr">
        <is>
          <t>Staff Machine Learning Engineer Italy</t>
        </is>
      </c>
      <c r="C5657" t="inlineStr">
        <is>
          <t>Italy</t>
        </is>
      </c>
      <c r="D5657" t="inlineStr">
        <is>
          <t>via BeBee</t>
        </is>
      </c>
      <c r="E5657" t="inlineStr">
        <is>
          <t>Full-time</t>
        </is>
      </c>
      <c r="F5657" t="b">
        <v>0</v>
      </c>
      <c r="G5657" t="inlineStr">
        <is>
          <t>Italy</t>
        </is>
      </c>
      <c r="H5657" s="2" t="n">
        <v>45439.06962962963</v>
      </c>
      <c r="I5657" t="b">
        <v>0</v>
      </c>
      <c r="J5657" t="b">
        <v>0</v>
      </c>
      <c r="K5657" t="inlineStr">
        <is>
          <t>Italy</t>
        </is>
      </c>
      <c r="L5657" t="inlineStr"/>
      <c r="M5657" t="inlineStr"/>
      <c r="N5657" t="inlineStr"/>
      <c r="O5657" t="inlineStr">
        <is>
          <t>sennder Italia</t>
        </is>
      </c>
      <c r="P5657" t="inlineStr">
        <is>
          <t>['go', 'python', 'jupyter', 'kafka', 'flask', 'git', 'terraform', 'docker', 'jira']</t>
        </is>
      </c>
      <c r="Q5657" t="inlineStr">
        <is>
          <t>{'async': ['jira'], 'libraries': ['jupyter', 'kafka'], 'other': ['git', 'terraform', 'docker'], 'programming': ['go', 'python'], 'webframeworks': ['flask']}</t>
        </is>
      </c>
    </row>
    <row r="5658">
      <c r="A5658" t="inlineStr">
        <is>
          <t>Data Engineer</t>
        </is>
      </c>
      <c r="B5658" t="inlineStr">
        <is>
          <t>Data Engineer</t>
        </is>
      </c>
      <c r="C5658" t="inlineStr">
        <is>
          <t>Atlanta, GA</t>
        </is>
      </c>
      <c r="D5658" t="inlineStr">
        <is>
          <t>via ZipRecruiter</t>
        </is>
      </c>
      <c r="E5658" t="inlineStr">
        <is>
          <t>Contractor and Temp work</t>
        </is>
      </c>
      <c r="F5658" t="b">
        <v>0</v>
      </c>
      <c r="G5658" t="inlineStr">
        <is>
          <t>New York, United States</t>
        </is>
      </c>
      <c r="H5658" s="2" t="n">
        <v>45440.50501157407</v>
      </c>
      <c r="I5658" t="b">
        <v>1</v>
      </c>
      <c r="J5658" t="b">
        <v>0</v>
      </c>
      <c r="K5658" t="inlineStr">
        <is>
          <t>United States</t>
        </is>
      </c>
      <c r="L5658" t="inlineStr"/>
      <c r="M5658" t="inlineStr"/>
      <c r="N5658" t="inlineStr"/>
      <c r="O5658" t="inlineStr">
        <is>
          <t>Synaptein Solutions inc</t>
        </is>
      </c>
      <c r="P5658" t="inlineStr">
        <is>
          <t>['python', 'r', 'sas', 'sas', 'julia', 'sql', 'excel']</t>
        </is>
      </c>
      <c r="Q5658" t="inlineStr">
        <is>
          <t>{'analyst_tools': ['sas', 'excel'], 'programming': ['python', 'r', 'sas', 'julia', 'sql']}</t>
        </is>
      </c>
    </row>
    <row r="5659">
      <c r="A5659" t="inlineStr">
        <is>
          <t>Data Scientist</t>
        </is>
      </c>
      <c r="B5659" t="inlineStr">
        <is>
          <t>Data Scientist</t>
        </is>
      </c>
      <c r="C5659" t="inlineStr">
        <is>
          <t>Pune, Maharashtra, India</t>
        </is>
      </c>
      <c r="D5659" t="inlineStr">
        <is>
          <t>via Built In</t>
        </is>
      </c>
      <c r="E5659" t="inlineStr">
        <is>
          <t>Full-time</t>
        </is>
      </c>
      <c r="F5659" t="b">
        <v>0</v>
      </c>
      <c r="G5659" t="inlineStr">
        <is>
          <t>India</t>
        </is>
      </c>
      <c r="H5659" s="2" t="n">
        <v>45422.51403935185</v>
      </c>
      <c r="I5659" t="b">
        <v>0</v>
      </c>
      <c r="J5659" t="b">
        <v>0</v>
      </c>
      <c r="K5659" t="inlineStr">
        <is>
          <t>India</t>
        </is>
      </c>
      <c r="L5659" t="inlineStr"/>
      <c r="M5659" t="inlineStr"/>
      <c r="N5659" t="inlineStr"/>
      <c r="O5659" t="inlineStr">
        <is>
          <t>Fusemachines</t>
        </is>
      </c>
      <c r="P5659" t="inlineStr">
        <is>
          <t>['aws', 'gcp', 'azure', 'pyspark', 'pytorch', 'tensorflow']</t>
        </is>
      </c>
      <c r="Q5659" t="inlineStr">
        <is>
          <t>{'cloud': ['aws', 'gcp', 'azure'], 'libraries': ['pyspark', 'pytorch', 'tensorflow']}</t>
        </is>
      </c>
    </row>
    <row r="5660">
      <c r="A5660" t="inlineStr">
        <is>
          <t>Senior Data Scientist</t>
        </is>
      </c>
      <c r="B5660" t="inlineStr">
        <is>
          <t>Senior Data Scientist</t>
        </is>
      </c>
      <c r="C5660" t="inlineStr">
        <is>
          <t>Wake Forest, NC</t>
        </is>
      </c>
      <c r="D5660" t="inlineStr">
        <is>
          <t>via Women For Hire- Job Board</t>
        </is>
      </c>
      <c r="E5660" t="inlineStr">
        <is>
          <t>Full-time</t>
        </is>
      </c>
      <c r="F5660" t="b">
        <v>0</v>
      </c>
      <c r="G5660" t="inlineStr">
        <is>
          <t>New York, United States</t>
        </is>
      </c>
      <c r="H5660" s="2" t="n">
        <v>45428.50160879629</v>
      </c>
      <c r="I5660" t="b">
        <v>0</v>
      </c>
      <c r="J5660" t="b">
        <v>0</v>
      </c>
      <c r="K5660" t="inlineStr">
        <is>
          <t>United States</t>
        </is>
      </c>
      <c r="L5660" t="inlineStr"/>
      <c r="M5660" t="inlineStr"/>
      <c r="N5660" t="inlineStr"/>
      <c r="O5660" t="inlineStr">
        <is>
          <t>Elder Research</t>
        </is>
      </c>
      <c r="P5660" t="inlineStr"/>
      <c r="Q5660" t="inlineStr"/>
    </row>
    <row r="5661">
      <c r="A5661" t="inlineStr">
        <is>
          <t>Data Engineer</t>
        </is>
      </c>
      <c r="B5661" t="inlineStr">
        <is>
          <t>Data Engineer (Hadoop / Python)</t>
        </is>
      </c>
      <c r="C5661" t="inlineStr">
        <is>
          <t>San Francisco, CA</t>
        </is>
      </c>
      <c r="D5661" t="inlineStr">
        <is>
          <t>via ZipRecruiter</t>
        </is>
      </c>
      <c r="E5661" t="inlineStr">
        <is>
          <t>Full-time and Temp work</t>
        </is>
      </c>
      <c r="F5661" t="b">
        <v>0</v>
      </c>
      <c r="G5661" t="inlineStr">
        <is>
          <t>Illinois, United States</t>
        </is>
      </c>
      <c r="H5661" s="2" t="n">
        <v>45419.50625</v>
      </c>
      <c r="I5661" t="b">
        <v>0</v>
      </c>
      <c r="J5661" t="b">
        <v>0</v>
      </c>
      <c r="K5661" t="inlineStr">
        <is>
          <t>United States</t>
        </is>
      </c>
      <c r="L5661" t="inlineStr"/>
      <c r="M5661" t="inlineStr"/>
      <c r="N5661" t="inlineStr"/>
      <c r="O5661" t="inlineStr">
        <is>
          <t>Atria Group LLC</t>
        </is>
      </c>
      <c r="P5661" t="inlineStr">
        <is>
          <t>['shell', 'python', 'sql', 'hadoop', 'linux']</t>
        </is>
      </c>
      <c r="Q5661" t="inlineStr">
        <is>
          <t>{'libraries': ['hadoop'], 'os': ['linux'], 'programming': ['shell', 'python', 'sql']}</t>
        </is>
      </c>
    </row>
    <row r="5662">
      <c r="A5662" t="inlineStr">
        <is>
          <t>Data Analyst</t>
        </is>
      </c>
      <c r="B5662" t="inlineStr">
        <is>
          <t>Data Analyst</t>
        </is>
      </c>
      <c r="C5662" t="inlineStr">
        <is>
          <t>London, UK</t>
        </is>
      </c>
      <c r="D5662" t="inlineStr">
        <is>
          <t>via Jooble</t>
        </is>
      </c>
      <c r="E5662" t="inlineStr">
        <is>
          <t>Full-time</t>
        </is>
      </c>
      <c r="F5662" t="b">
        <v>0</v>
      </c>
      <c r="G5662" t="inlineStr">
        <is>
          <t>United Kingdom</t>
        </is>
      </c>
      <c r="H5662" s="2" t="n">
        <v>45416.50884259259</v>
      </c>
      <c r="I5662" t="b">
        <v>0</v>
      </c>
      <c r="J5662" t="b">
        <v>0</v>
      </c>
      <c r="K5662" t="inlineStr">
        <is>
          <t>United Kingdom</t>
        </is>
      </c>
      <c r="L5662" t="inlineStr"/>
      <c r="M5662" t="inlineStr"/>
      <c r="N5662" t="inlineStr"/>
      <c r="O5662" t="inlineStr">
        <is>
          <t>Belhati</t>
        </is>
      </c>
      <c r="P5662" t="inlineStr">
        <is>
          <t>['python', 'r', 'sas', 'sas', 'sql', 'vba', 'azure', 'excel', 'spss', 'tableau', 'power bi']</t>
        </is>
      </c>
      <c r="Q5662" t="inlineStr">
        <is>
          <t>{'analyst_tools': ['sas', 'excel', 'spss', 'tableau', 'power bi'], 'cloud': ['azure'], 'programming': ['python', 'r', 'sas', 'sql', 'vba']}</t>
        </is>
      </c>
    </row>
    <row r="5663">
      <c r="A5663" t="inlineStr">
        <is>
          <t>Senior Data Scientist</t>
        </is>
      </c>
      <c r="B5663" t="inlineStr">
        <is>
          <t>Senior Data Scientist</t>
        </is>
      </c>
      <c r="C5663" t="inlineStr">
        <is>
          <t>Houston, TX</t>
        </is>
      </c>
      <c r="D5663" t="inlineStr">
        <is>
          <t>via LinkedIn</t>
        </is>
      </c>
      <c r="E5663" t="inlineStr">
        <is>
          <t>Full-time</t>
        </is>
      </c>
      <c r="F5663" t="b">
        <v>0</v>
      </c>
      <c r="G5663" t="inlineStr">
        <is>
          <t>Texas, United States</t>
        </is>
      </c>
      <c r="H5663" s="2" t="n">
        <v>45422.50471064815</v>
      </c>
      <c r="I5663" t="b">
        <v>0</v>
      </c>
      <c r="J5663" t="b">
        <v>0</v>
      </c>
      <c r="K5663" t="inlineStr">
        <is>
          <t>United States</t>
        </is>
      </c>
      <c r="L5663" t="inlineStr"/>
      <c r="M5663" t="inlineStr"/>
      <c r="N5663" t="inlineStr"/>
      <c r="O5663" t="inlineStr">
        <is>
          <t>Context Labs BV</t>
        </is>
      </c>
      <c r="P5663" t="inlineStr">
        <is>
          <t>['python', 'javascript', 'sql', 'numpy', 'pandas', 'jupyter', 'scikit-learn', 'plotly', 'tableau']</t>
        </is>
      </c>
      <c r="Q5663" t="inlineStr">
        <is>
          <t>{'analyst_tools': ['tableau'], 'libraries': ['numpy', 'pandas', 'jupyter', 'scikit-learn', 'plotly'], 'programming': ['python', 'javascript', 'sql']}</t>
        </is>
      </c>
    </row>
    <row r="5664">
      <c r="A5664" t="inlineStr">
        <is>
          <t>Data Scientist</t>
        </is>
      </c>
      <c r="B5664" t="inlineStr">
        <is>
          <t>Data Scientist (Remote)</t>
        </is>
      </c>
      <c r="C5664" t="inlineStr">
        <is>
          <t>Norfolk, VA</t>
        </is>
      </c>
      <c r="D5664" t="inlineStr">
        <is>
          <t>via Norfolk, VA - Geebo</t>
        </is>
      </c>
      <c r="E5664" t="inlineStr">
        <is>
          <t>Full-time</t>
        </is>
      </c>
      <c r="F5664" t="b">
        <v>0</v>
      </c>
      <c r="G5664" t="inlineStr">
        <is>
          <t>New York, United States</t>
        </is>
      </c>
      <c r="H5664" s="2" t="n">
        <v>45438.99721064815</v>
      </c>
      <c r="I5664" t="b">
        <v>0</v>
      </c>
      <c r="J5664" t="b">
        <v>0</v>
      </c>
      <c r="K5664" t="inlineStr">
        <is>
          <t>United States</t>
        </is>
      </c>
      <c r="L5664" t="inlineStr">
        <is>
          <t>hour</t>
        </is>
      </c>
      <c r="M5664" t="inlineStr"/>
      <c r="N5664" t="n">
        <v>24</v>
      </c>
      <c r="O5664" t="inlineStr">
        <is>
          <t>Koneksa Health</t>
        </is>
      </c>
      <c r="P5664" t="inlineStr">
        <is>
          <t>['python', 'r', 'matlab', 'mongodb', 'mongodb', 'bash', 'pandas', 'numpy', 'linux', 'git', 'github']</t>
        </is>
      </c>
      <c r="Q5664" t="inlineStr">
        <is>
          <t>{'databases': ['mongodb'], 'libraries': ['pandas', 'numpy'], 'os': ['linux'], 'other': ['git', 'github'], 'programming': ['python', 'r', 'matlab', 'mongodb', 'bash']}</t>
        </is>
      </c>
    </row>
    <row r="5665">
      <c r="A5665" t="inlineStr">
        <is>
          <t>Data Engineer</t>
        </is>
      </c>
      <c r="B5665" t="inlineStr">
        <is>
          <t>Data Engineer Mid Level -Plano</t>
        </is>
      </c>
      <c r="C5665" t="inlineStr">
        <is>
          <t>Grand Prairie, TX</t>
        </is>
      </c>
      <c r="D5665" t="inlineStr">
        <is>
          <t>via Grand Prairie, TX - Geebo</t>
        </is>
      </c>
      <c r="E5665" t="inlineStr">
        <is>
          <t>Full-time</t>
        </is>
      </c>
      <c r="F5665" t="b">
        <v>0</v>
      </c>
      <c r="G5665" t="inlineStr">
        <is>
          <t>Texas, United States</t>
        </is>
      </c>
      <c r="H5665" s="2" t="n">
        <v>45438.999375</v>
      </c>
      <c r="I5665" t="b">
        <v>0</v>
      </c>
      <c r="J5665" t="b">
        <v>1</v>
      </c>
      <c r="K5665" t="inlineStr">
        <is>
          <t>United States</t>
        </is>
      </c>
      <c r="L5665" t="inlineStr">
        <is>
          <t>hour</t>
        </is>
      </c>
      <c r="M5665" t="inlineStr"/>
      <c r="N5665" t="n">
        <v>24</v>
      </c>
      <c r="O5665" t="inlineStr">
        <is>
          <t>USAA</t>
        </is>
      </c>
      <c r="P5665" t="inlineStr">
        <is>
          <t>['python', 'shell', 'sql', 'nosql', 'aws', 'redshift', 'snowflake', 'gcp', 'linux']</t>
        </is>
      </c>
      <c r="Q5665" t="inlineStr">
        <is>
          <t>{'cloud': ['aws', 'redshift', 'snowflake', 'gcp'], 'os': ['linux'], 'programming': ['python', 'shell', 'sql', 'nosql']}</t>
        </is>
      </c>
    </row>
    <row r="5666">
      <c r="A5666" t="inlineStr">
        <is>
          <t>Senior Data Engineer</t>
        </is>
      </c>
      <c r="B5666" t="inlineStr">
        <is>
          <t>Senior Data Engineer</t>
        </is>
      </c>
      <c r="C5666" t="inlineStr">
        <is>
          <t>Anywhere</t>
        </is>
      </c>
      <c r="D5666" t="inlineStr">
        <is>
          <t>via Jobgether</t>
        </is>
      </c>
      <c r="E5666" t="inlineStr">
        <is>
          <t>Full-time</t>
        </is>
      </c>
      <c r="F5666" t="b">
        <v>1</v>
      </c>
      <c r="G5666" t="inlineStr">
        <is>
          <t>Illinois, United States</t>
        </is>
      </c>
      <c r="H5666" s="2" t="n">
        <v>45440.52171296296</v>
      </c>
      <c r="I5666" t="b">
        <v>0</v>
      </c>
      <c r="J5666" t="b">
        <v>1</v>
      </c>
      <c r="K5666" t="inlineStr">
        <is>
          <t>United States</t>
        </is>
      </c>
      <c r="L5666" t="inlineStr"/>
      <c r="M5666" t="inlineStr"/>
      <c r="N5666" t="inlineStr"/>
      <c r="O5666" t="inlineStr">
        <is>
          <t>Big Viking Games</t>
        </is>
      </c>
      <c r="P5666" t="inlineStr">
        <is>
          <t>['java', 'php', 'python', 'sql', 'nosql', 'kafka']</t>
        </is>
      </c>
      <c r="Q5666" t="inlineStr">
        <is>
          <t>{'libraries': ['kafka'], 'programming': ['java', 'php', 'python', 'sql', 'nosql']}</t>
        </is>
      </c>
    </row>
    <row r="5667">
      <c r="A5667" t="inlineStr">
        <is>
          <t>Machine Learning Engineer</t>
        </is>
      </c>
      <c r="B5667" t="inlineStr">
        <is>
          <t>MLOps Engineer</t>
        </is>
      </c>
      <c r="C5667" t="inlineStr">
        <is>
          <t>Anywhere</t>
        </is>
      </c>
      <c r="D5667" t="inlineStr">
        <is>
          <t>via Jobgether</t>
        </is>
      </c>
      <c r="E5667" t="inlineStr">
        <is>
          <t>Full-time</t>
        </is>
      </c>
      <c r="F5667" t="b">
        <v>1</v>
      </c>
      <c r="G5667" t="inlineStr">
        <is>
          <t>Slovenia</t>
        </is>
      </c>
      <c r="H5667" s="2" t="n">
        <v>45422.53918981482</v>
      </c>
      <c r="I5667" t="b">
        <v>0</v>
      </c>
      <c r="J5667" t="b">
        <v>0</v>
      </c>
      <c r="K5667" t="inlineStr">
        <is>
          <t>Slovenia</t>
        </is>
      </c>
      <c r="L5667" t="inlineStr"/>
      <c r="M5667" t="inlineStr"/>
      <c r="N5667" t="inlineStr"/>
      <c r="O5667" t="inlineStr">
        <is>
          <t>Cognism</t>
        </is>
      </c>
      <c r="P5667" t="inlineStr">
        <is>
          <t>['python', 'scala', 'sql', 'nosql', 'elasticsearch', 'aws', 'gcp', 'azure', 'databricks', 'airflow', 'scikit-learn', 'keras', 'pytorch', 'tensorflow', 'terraform', 'github', 'docker', 'kubernetes']</t>
        </is>
      </c>
      <c r="Q5667" t="inlineStr">
        <is>
          <t>{'cloud': ['aws', 'gcp', 'azure', 'databricks'], 'databases': ['elasticsearch'], 'libraries': ['airflow', 'scikit-learn', 'keras', 'pytorch', 'tensorflow'], 'other': ['terraform', 'github', 'docker', 'kubernetes'], 'programming': ['python', 'scala', 'sql', 'nosql']}</t>
        </is>
      </c>
    </row>
    <row r="5668">
      <c r="A5668" t="inlineStr">
        <is>
          <t>Data Scientist</t>
        </is>
      </c>
      <c r="B5668" t="inlineStr">
        <is>
          <t>Аналітик, Data Scientist</t>
        </is>
      </c>
      <c r="C5668" t="inlineStr">
        <is>
          <t>Kyiv, Ukraine</t>
        </is>
      </c>
      <c r="D5668" t="inlineStr">
        <is>
          <t>via Robota.ua</t>
        </is>
      </c>
      <c r="E5668" t="inlineStr">
        <is>
          <t>Full-time</t>
        </is>
      </c>
      <c r="F5668" t="b">
        <v>0</v>
      </c>
      <c r="G5668" t="inlineStr">
        <is>
          <t>Ukraine</t>
        </is>
      </c>
      <c r="H5668" s="2" t="n">
        <v>45432.51197916667</v>
      </c>
      <c r="I5668" t="b">
        <v>0</v>
      </c>
      <c r="J5668" t="b">
        <v>0</v>
      </c>
      <c r="K5668" t="inlineStr">
        <is>
          <t>Ukraine</t>
        </is>
      </c>
      <c r="L5668" t="inlineStr"/>
      <c r="M5668" t="inlineStr"/>
      <c r="N5668" t="inlineStr"/>
      <c r="O5668" t="inlineStr">
        <is>
          <t>БІЗНЕС ПОЗИКА, ТОВ</t>
        </is>
      </c>
      <c r="P5668" t="inlineStr"/>
      <c r="Q5668" t="inlineStr"/>
    </row>
    <row r="5669">
      <c r="A5669" t="inlineStr">
        <is>
          <t>Senior Data Engineer</t>
        </is>
      </c>
      <c r="B5669" t="inlineStr">
        <is>
          <t>Senior Data Engineer</t>
        </is>
      </c>
      <c r="C5669" t="inlineStr"/>
      <c r="D5669" t="inlineStr">
        <is>
          <t>via Jooble</t>
        </is>
      </c>
      <c r="E5669" t="inlineStr">
        <is>
          <t>Full-time</t>
        </is>
      </c>
      <c r="F5669" t="b">
        <v>0</v>
      </c>
      <c r="G5669" t="inlineStr">
        <is>
          <t>Sudan</t>
        </is>
      </c>
      <c r="H5669" s="2" t="n">
        <v>45443.53555555556</v>
      </c>
      <c r="I5669" t="b">
        <v>0</v>
      </c>
      <c r="J5669" t="b">
        <v>1</v>
      </c>
      <c r="K5669" t="inlineStr">
        <is>
          <t>Sudan</t>
        </is>
      </c>
      <c r="L5669" t="inlineStr"/>
      <c r="M5669" t="inlineStr"/>
      <c r="N5669" t="inlineStr"/>
      <c r="O5669" t="inlineStr">
        <is>
          <t>Partnerize</t>
        </is>
      </c>
      <c r="P5669" t="inlineStr">
        <is>
          <t>['python', 'sql', 'bigquery', 'airflow', 'spark', 'kafka', 'tableau']</t>
        </is>
      </c>
      <c r="Q5669" t="inlineStr">
        <is>
          <t>{'analyst_tools': ['tableau'], 'cloud': ['bigquery'], 'libraries': ['airflow', 'spark', 'kafka'], 'programming': ['python', 'sql']}</t>
        </is>
      </c>
    </row>
    <row r="5670">
      <c r="A5670" t="inlineStr">
        <is>
          <t>Data Analyst</t>
        </is>
      </c>
      <c r="B5670" t="inlineStr">
        <is>
          <t>Regulatory Data Analyst</t>
        </is>
      </c>
      <c r="C5670" t="inlineStr">
        <is>
          <t>Dallas, TX</t>
        </is>
      </c>
      <c r="D5670" t="inlineStr">
        <is>
          <t>via Indeed</t>
        </is>
      </c>
      <c r="E5670" t="inlineStr">
        <is>
          <t>Part-time</t>
        </is>
      </c>
      <c r="F5670" t="b">
        <v>0</v>
      </c>
      <c r="G5670" t="inlineStr">
        <is>
          <t>Texas, United States</t>
        </is>
      </c>
      <c r="H5670" s="2" t="n">
        <v>45435.50188657407</v>
      </c>
      <c r="I5670" t="b">
        <v>1</v>
      </c>
      <c r="J5670" t="b">
        <v>0</v>
      </c>
      <c r="K5670" t="inlineStr">
        <is>
          <t>United States</t>
        </is>
      </c>
      <c r="L5670" t="inlineStr">
        <is>
          <t>hour</t>
        </is>
      </c>
      <c r="M5670" t="inlineStr"/>
      <c r="N5670" t="n">
        <v>60</v>
      </c>
      <c r="O5670" t="inlineStr">
        <is>
          <t>Mavrix Minds</t>
        </is>
      </c>
      <c r="P5670" t="inlineStr"/>
      <c r="Q5670" t="inlineStr"/>
    </row>
    <row r="5671">
      <c r="A5671" t="inlineStr">
        <is>
          <t>Data Analyst</t>
        </is>
      </c>
      <c r="B5671" t="inlineStr">
        <is>
          <t>Market Intelligence Analyst</t>
        </is>
      </c>
      <c r="C5671" t="inlineStr">
        <is>
          <t>Wrocław, Poland</t>
        </is>
      </c>
      <c r="D5671" t="inlineStr">
        <is>
          <t>via LinkedIn</t>
        </is>
      </c>
      <c r="E5671" t="inlineStr">
        <is>
          <t>Contractor</t>
        </is>
      </c>
      <c r="F5671" t="b">
        <v>0</v>
      </c>
      <c r="G5671" t="inlineStr">
        <is>
          <t>Poland</t>
        </is>
      </c>
      <c r="H5671" s="2" t="n">
        <v>45434.50989583333</v>
      </c>
      <c r="I5671" t="b">
        <v>1</v>
      </c>
      <c r="J5671" t="b">
        <v>0</v>
      </c>
      <c r="K5671" t="inlineStr">
        <is>
          <t>Poland</t>
        </is>
      </c>
      <c r="L5671" t="inlineStr"/>
      <c r="M5671" t="inlineStr"/>
      <c r="N5671" t="inlineStr"/>
      <c r="O5671" t="inlineStr">
        <is>
          <t>Sii Poland</t>
        </is>
      </c>
      <c r="P5671" t="inlineStr">
        <is>
          <t>['excel', 'tableau']</t>
        </is>
      </c>
      <c r="Q5671" t="inlineStr">
        <is>
          <t>{'analyst_tools': ['excel', 'tableau']}</t>
        </is>
      </c>
    </row>
    <row r="5672">
      <c r="A5672" t="inlineStr">
        <is>
          <t>Data Scientist</t>
        </is>
      </c>
      <c r="B5672" t="inlineStr">
        <is>
          <t>Data Scientist</t>
        </is>
      </c>
      <c r="C5672" t="inlineStr">
        <is>
          <t>Lisbon, Portugal</t>
        </is>
      </c>
      <c r="D5672" t="inlineStr">
        <is>
          <t>via BeBee Portugal</t>
        </is>
      </c>
      <c r="E5672" t="inlineStr">
        <is>
          <t>Full-time</t>
        </is>
      </c>
      <c r="F5672" t="b">
        <v>0</v>
      </c>
      <c r="G5672" t="inlineStr">
        <is>
          <t>Portugal</t>
        </is>
      </c>
      <c r="H5672" s="2" t="n">
        <v>45426.51577546296</v>
      </c>
      <c r="I5672" t="b">
        <v>0</v>
      </c>
      <c r="J5672" t="b">
        <v>0</v>
      </c>
      <c r="K5672" t="inlineStr">
        <is>
          <t>Portugal</t>
        </is>
      </c>
      <c r="L5672" t="inlineStr"/>
      <c r="M5672" t="inlineStr"/>
      <c r="N5672" t="inlineStr"/>
      <c r="O5672" t="inlineStr">
        <is>
          <t>CureVac Corporate Services GmbH</t>
        </is>
      </c>
      <c r="P5672" t="inlineStr">
        <is>
          <t>['python', 'r', 'sql', 'azure', 'databricks', 'plotly', 'power bi']</t>
        </is>
      </c>
      <c r="Q5672" t="inlineStr">
        <is>
          <t>{'analyst_tools': ['power bi'], 'cloud': ['azure', 'databricks'], 'libraries': ['plotly'], 'programming': ['python', 'r', 'sql']}</t>
        </is>
      </c>
    </row>
    <row r="5673">
      <c r="A5673" t="inlineStr">
        <is>
          <t>Data Engineer</t>
        </is>
      </c>
      <c r="B5673" t="inlineStr">
        <is>
          <t>Data Engineer</t>
        </is>
      </c>
      <c r="C5673" t="inlineStr">
        <is>
          <t>Lagos, Nigeria</t>
        </is>
      </c>
      <c r="D5673" t="inlineStr">
        <is>
          <t>via MyJobMag</t>
        </is>
      </c>
      <c r="E5673" t="inlineStr">
        <is>
          <t>Full-time</t>
        </is>
      </c>
      <c r="F5673" t="b">
        <v>0</v>
      </c>
      <c r="G5673" t="inlineStr">
        <is>
          <t>Nigeria</t>
        </is>
      </c>
      <c r="H5673" s="2" t="n">
        <v>45434.51993055556</v>
      </c>
      <c r="I5673" t="b">
        <v>0</v>
      </c>
      <c r="J5673" t="b">
        <v>0</v>
      </c>
      <c r="K5673" t="inlineStr">
        <is>
          <t>Nigeria</t>
        </is>
      </c>
      <c r="L5673" t="inlineStr"/>
      <c r="M5673" t="inlineStr"/>
      <c r="N5673" t="inlineStr"/>
      <c r="O5673" t="inlineStr">
        <is>
          <t>Baaraku</t>
        </is>
      </c>
      <c r="P5673" t="inlineStr">
        <is>
          <t>['python', 'sql', 'aws', 'azure', 'git']</t>
        </is>
      </c>
      <c r="Q5673" t="inlineStr">
        <is>
          <t>{'cloud': ['aws', 'azure'], 'other': ['git'], 'programming': ['python', 'sql']}</t>
        </is>
      </c>
    </row>
    <row r="5674">
      <c r="A5674" t="inlineStr">
        <is>
          <t>Data Engineer</t>
        </is>
      </c>
      <c r="B5674" t="inlineStr">
        <is>
          <t>Professional Data Engineer</t>
        </is>
      </c>
      <c r="C5674" t="inlineStr">
        <is>
          <t>Winterthur, Switzerland</t>
        </is>
      </c>
      <c r="D5674" t="inlineStr">
        <is>
          <t>via LinkedIn</t>
        </is>
      </c>
      <c r="E5674" t="inlineStr">
        <is>
          <t>Full-time</t>
        </is>
      </c>
      <c r="F5674" t="b">
        <v>0</v>
      </c>
      <c r="G5674" t="inlineStr">
        <is>
          <t>Switzerland</t>
        </is>
      </c>
      <c r="H5674" s="2" t="n">
        <v>45414.52700231481</v>
      </c>
      <c r="I5674" t="b">
        <v>0</v>
      </c>
      <c r="J5674" t="b">
        <v>0</v>
      </c>
      <c r="K5674" t="inlineStr">
        <is>
          <t>Switzerland</t>
        </is>
      </c>
      <c r="L5674" t="inlineStr"/>
      <c r="M5674" t="inlineStr"/>
      <c r="N5674" t="inlineStr"/>
      <c r="O5674" t="inlineStr">
        <is>
          <t>Zur Rose</t>
        </is>
      </c>
      <c r="P5674" t="inlineStr">
        <is>
          <t>['sql', 't-sql', 'sql server', 'mariadb', 'oracle']</t>
        </is>
      </c>
      <c r="Q5674" t="inlineStr">
        <is>
          <t>{'cloud': ['oracle'], 'databases': ['sql server', 'mariadb'], 'programming': ['sql', 't-sql']}</t>
        </is>
      </c>
    </row>
    <row r="5675">
      <c r="A5675" t="inlineStr">
        <is>
          <t>Software Engineer</t>
        </is>
      </c>
      <c r="B5675" t="inlineStr">
        <is>
          <t>Sr. Software Engineer (Analytics &amp; AI)</t>
        </is>
      </c>
      <c r="C5675" t="inlineStr">
        <is>
          <t>Anywhere</t>
        </is>
      </c>
      <c r="D5675" t="inlineStr">
        <is>
          <t>via Jobgether</t>
        </is>
      </c>
      <c r="E5675" t="inlineStr">
        <is>
          <t>Full-time</t>
        </is>
      </c>
      <c r="F5675" t="b">
        <v>1</v>
      </c>
      <c r="G5675" t="inlineStr">
        <is>
          <t>Libya</t>
        </is>
      </c>
      <c r="H5675" s="2" t="n">
        <v>45419.52799768518</v>
      </c>
      <c r="I5675" t="b">
        <v>1</v>
      </c>
      <c r="J5675" t="b">
        <v>0</v>
      </c>
      <c r="K5675" t="inlineStr">
        <is>
          <t>Libya</t>
        </is>
      </c>
      <c r="L5675" t="inlineStr"/>
      <c r="M5675" t="inlineStr"/>
      <c r="N5675" t="inlineStr"/>
      <c r="O5675" t="inlineStr">
        <is>
          <t>EDB</t>
        </is>
      </c>
      <c r="P5675" t="inlineStr">
        <is>
          <t>['rust', 'python', 'golang', 'javascript', 'bash', 'powershell', 'spark', 'kubernetes', 'github', 'jenkins', 'docker', 'jira']</t>
        </is>
      </c>
      <c r="Q5675" t="inlineStr">
        <is>
          <t>{'async': ['jira'], 'libraries': ['spark'], 'other': ['kubernetes', 'github', 'jenkins', 'docker'], 'programming': ['rust', 'python', 'golang', 'javascript', 'bash', 'powershell']}</t>
        </is>
      </c>
    </row>
    <row r="5676">
      <c r="A5676" t="inlineStr">
        <is>
          <t>Data Analyst</t>
        </is>
      </c>
      <c r="B5676" t="inlineStr">
        <is>
          <t>Data Analyst</t>
        </is>
      </c>
      <c r="C5676" t="inlineStr">
        <is>
          <t>Gazzo Veronese, Province of Verona, Italy</t>
        </is>
      </c>
      <c r="D5676" t="inlineStr">
        <is>
          <t>via LinkedIn</t>
        </is>
      </c>
      <c r="E5676" t="inlineStr">
        <is>
          <t>Full-time</t>
        </is>
      </c>
      <c r="F5676" t="b">
        <v>0</v>
      </c>
      <c r="G5676" t="inlineStr">
        <is>
          <t>Italy</t>
        </is>
      </c>
      <c r="H5676" s="2" t="n">
        <v>45432.51688657407</v>
      </c>
      <c r="I5676" t="b">
        <v>0</v>
      </c>
      <c r="J5676" t="b">
        <v>0</v>
      </c>
      <c r="K5676" t="inlineStr">
        <is>
          <t>Italy</t>
        </is>
      </c>
      <c r="L5676" t="inlineStr"/>
      <c r="M5676" t="inlineStr"/>
      <c r="N5676" t="inlineStr"/>
      <c r="O5676" t="inlineStr">
        <is>
          <t>UniversoWork APL</t>
        </is>
      </c>
      <c r="P5676" t="inlineStr">
        <is>
          <t>['sql', 'oracle', 'excel', 'power bi']</t>
        </is>
      </c>
      <c r="Q5676" t="inlineStr">
        <is>
          <t>{'analyst_tools': ['excel', 'power bi'], 'cloud': ['oracle'], 'programming': ['sql']}</t>
        </is>
      </c>
    </row>
    <row r="5677">
      <c r="A5677" t="inlineStr">
        <is>
          <t>Data Scientist</t>
        </is>
      </c>
      <c r="B5677" t="inlineStr">
        <is>
          <t>Científico/a de Datos</t>
        </is>
      </c>
      <c r="C5677" t="inlineStr">
        <is>
          <t>Buenos Aires, Argentina</t>
        </is>
      </c>
      <c r="D5677" t="inlineStr">
        <is>
          <t>via Trabajo.org - Vacantes De Empleo, Trabajo</t>
        </is>
      </c>
      <c r="E5677" t="inlineStr">
        <is>
          <t>Full-time</t>
        </is>
      </c>
      <c r="F5677" t="b">
        <v>0</v>
      </c>
      <c r="G5677" t="inlineStr">
        <is>
          <t>Argentina</t>
        </is>
      </c>
      <c r="H5677" s="2" t="n">
        <v>45416.51060185185</v>
      </c>
      <c r="I5677" t="b">
        <v>0</v>
      </c>
      <c r="J5677" t="b">
        <v>0</v>
      </c>
      <c r="K5677" t="inlineStr">
        <is>
          <t>Argentina</t>
        </is>
      </c>
      <c r="L5677" t="inlineStr"/>
      <c r="M5677" t="inlineStr"/>
      <c r="N5677" t="inlineStr"/>
      <c r="O5677" t="inlineStr">
        <is>
          <t>Secretaría de Innovación y Transformación Digital</t>
        </is>
      </c>
      <c r="P5677" t="inlineStr">
        <is>
          <t>['python', 'r', 'sql']</t>
        </is>
      </c>
      <c r="Q5677" t="inlineStr">
        <is>
          <t>{'programming': ['python', 'r', 'sql']}</t>
        </is>
      </c>
    </row>
    <row r="5678">
      <c r="A5678" t="inlineStr">
        <is>
          <t>Machine Learning Engineer</t>
        </is>
      </c>
      <c r="B5678" t="inlineStr">
        <is>
          <t>Senior Machine Learning Engineer</t>
        </is>
      </c>
      <c r="C5678" t="inlineStr">
        <is>
          <t>Anywhere</t>
        </is>
      </c>
      <c r="D5678" t="inlineStr">
        <is>
          <t>via Jobgether</t>
        </is>
      </c>
      <c r="E5678" t="inlineStr">
        <is>
          <t>Full-time</t>
        </is>
      </c>
      <c r="F5678" t="b">
        <v>1</v>
      </c>
      <c r="G5678" t="inlineStr">
        <is>
          <t>Venezuela</t>
        </is>
      </c>
      <c r="H5678" s="2" t="n">
        <v>45415.52827546297</v>
      </c>
      <c r="I5678" t="b">
        <v>0</v>
      </c>
      <c r="J5678" t="b">
        <v>0</v>
      </c>
      <c r="K5678" t="inlineStr">
        <is>
          <t>Venezuela</t>
        </is>
      </c>
      <c r="L5678" t="inlineStr"/>
      <c r="M5678" t="inlineStr"/>
      <c r="N5678" t="inlineStr"/>
      <c r="O5678" t="inlineStr">
        <is>
          <t>Bitso</t>
        </is>
      </c>
      <c r="P5678" t="inlineStr">
        <is>
          <t>['python', 'sql', 'aws', 'azure', 'databricks', 'terraform']</t>
        </is>
      </c>
      <c r="Q5678" t="inlineStr">
        <is>
          <t>{'cloud': ['aws', 'azure', 'databricks'], 'other': ['terraform'], 'programming': ['python', 'sql']}</t>
        </is>
      </c>
    </row>
    <row r="5679">
      <c r="A5679" t="inlineStr">
        <is>
          <t>Senior Data Engineer</t>
        </is>
      </c>
      <c r="B5679" t="inlineStr">
        <is>
          <t>CI/CD Engineer Senior</t>
        </is>
      </c>
      <c r="C5679" t="inlineStr">
        <is>
          <t>Amersfoort, Netherlands</t>
        </is>
      </c>
      <c r="D5679" t="inlineStr">
        <is>
          <t>via LinkedIn</t>
        </is>
      </c>
      <c r="E5679" t="inlineStr">
        <is>
          <t>Full-time</t>
        </is>
      </c>
      <c r="F5679" t="b">
        <v>0</v>
      </c>
      <c r="G5679" t="inlineStr">
        <is>
          <t>Netherlands</t>
        </is>
      </c>
      <c r="H5679" s="2" t="n">
        <v>45434.52196759259</v>
      </c>
      <c r="I5679" t="b">
        <v>1</v>
      </c>
      <c r="J5679" t="b">
        <v>0</v>
      </c>
      <c r="K5679" t="inlineStr">
        <is>
          <t>Netherlands</t>
        </is>
      </c>
      <c r="L5679" t="inlineStr"/>
      <c r="M5679" t="inlineStr"/>
      <c r="N5679" t="inlineStr"/>
      <c r="O5679" t="inlineStr">
        <is>
          <t>Energie Data Services Nederland (EDSN)</t>
        </is>
      </c>
      <c r="P5679" t="inlineStr">
        <is>
          <t>['scala', 'c#', 'powershell', 'azure', 'power bi']</t>
        </is>
      </c>
      <c r="Q5679" t="inlineStr">
        <is>
          <t>{'analyst_tools': ['power bi'], 'cloud': ['azure'], 'programming': ['scala', 'c#', 'powershell']}</t>
        </is>
      </c>
    </row>
    <row r="5680">
      <c r="A5680" t="inlineStr">
        <is>
          <t>Senior Data Analyst</t>
        </is>
      </c>
      <c r="B5680" t="inlineStr">
        <is>
          <t>Clinical Data Integrity Senior Analyst, Risk Based Monitoring...</t>
        </is>
      </c>
      <c r="C5680" t="inlineStr">
        <is>
          <t>Pylaia, Greece</t>
        </is>
      </c>
      <c r="D5680" t="inlineStr">
        <is>
          <t>via Built In</t>
        </is>
      </c>
      <c r="E5680" t="inlineStr">
        <is>
          <t>Full-time</t>
        </is>
      </c>
      <c r="F5680" t="b">
        <v>0</v>
      </c>
      <c r="G5680" t="inlineStr">
        <is>
          <t>Greece</t>
        </is>
      </c>
      <c r="H5680" s="2" t="n">
        <v>45443.51832175926</v>
      </c>
      <c r="I5680" t="b">
        <v>0</v>
      </c>
      <c r="J5680" t="b">
        <v>0</v>
      </c>
      <c r="K5680" t="inlineStr">
        <is>
          <t>Greece</t>
        </is>
      </c>
      <c r="L5680" t="inlineStr"/>
      <c r="M5680" t="inlineStr"/>
      <c r="N5680" t="inlineStr"/>
      <c r="O5680" t="inlineStr">
        <is>
          <t>Pfizer</t>
        </is>
      </c>
      <c r="P5680" t="inlineStr">
        <is>
          <t>['c', 'python', 'r', 'sql', 'aws', 'power bi', 'alteryx']</t>
        </is>
      </c>
      <c r="Q5680" t="inlineStr">
        <is>
          <t>{'analyst_tools': ['power bi', 'alteryx'], 'cloud': ['aws'], 'programming': ['c', 'python', 'r', 'sql']}</t>
        </is>
      </c>
    </row>
    <row r="5681">
      <c r="A5681" t="inlineStr">
        <is>
          <t>Software Engineer</t>
        </is>
      </c>
      <c r="B5681" t="inlineStr">
        <is>
          <t>Software Engineer II</t>
        </is>
      </c>
      <c r="C5681" t="inlineStr">
        <is>
          <t>Anywhere</t>
        </is>
      </c>
      <c r="D5681" t="inlineStr">
        <is>
          <t>via Jobgether</t>
        </is>
      </c>
      <c r="E5681" t="inlineStr">
        <is>
          <t>Full-time</t>
        </is>
      </c>
      <c r="F5681" t="b">
        <v>1</v>
      </c>
      <c r="G5681" t="inlineStr">
        <is>
          <t>Russia</t>
        </is>
      </c>
      <c r="H5681" s="2" t="n">
        <v>45442.52576388889</v>
      </c>
      <c r="I5681" t="b">
        <v>1</v>
      </c>
      <c r="J5681" t="b">
        <v>0</v>
      </c>
      <c r="K5681" t="inlineStr">
        <is>
          <t>Russia</t>
        </is>
      </c>
      <c r="L5681" t="inlineStr"/>
      <c r="M5681" t="inlineStr"/>
      <c r="N5681" t="inlineStr"/>
      <c r="O5681" t="inlineStr">
        <is>
          <t>Fivetran</t>
        </is>
      </c>
      <c r="P5681" t="inlineStr">
        <is>
          <t>['java', 'python', 'oracle', 'aws', 'gcp', 'azure', 'linux', 'docker', 'kubernetes']</t>
        </is>
      </c>
      <c r="Q5681" t="inlineStr">
        <is>
          <t>{'cloud': ['oracle', 'aws', 'gcp', 'azure'], 'os': ['linux'], 'other': ['docker', 'kubernetes'], 'programming': ['java', 'python']}</t>
        </is>
      </c>
    </row>
    <row r="5682">
      <c r="A5682" t="inlineStr">
        <is>
          <t>Data Engineer</t>
        </is>
      </c>
      <c r="B5682" t="inlineStr">
        <is>
          <t>AWS Data Engineer</t>
        </is>
      </c>
      <c r="C5682" t="inlineStr">
        <is>
          <t>Lafayette, LA</t>
        </is>
      </c>
      <c r="D5682" t="inlineStr">
        <is>
          <t>via ZipRecruiter</t>
        </is>
      </c>
      <c r="E5682" t="inlineStr">
        <is>
          <t>Full-time</t>
        </is>
      </c>
      <c r="F5682" t="b">
        <v>0</v>
      </c>
      <c r="G5682" t="inlineStr">
        <is>
          <t>Sudan</t>
        </is>
      </c>
      <c r="H5682" s="2" t="n">
        <v>45440.55840277778</v>
      </c>
      <c r="I5682" t="b">
        <v>0</v>
      </c>
      <c r="J5682" t="b">
        <v>1</v>
      </c>
      <c r="K5682" t="inlineStr">
        <is>
          <t>Sudan</t>
        </is>
      </c>
      <c r="L5682" t="inlineStr"/>
      <c r="M5682" t="inlineStr"/>
      <c r="N5682" t="inlineStr"/>
      <c r="O5682" t="inlineStr">
        <is>
          <t>CGI</t>
        </is>
      </c>
      <c r="P5682" t="inlineStr">
        <is>
          <t>['python', 'scala', 'sql', 'java', 'c', 'aws', 'snowflake', 'spark', 'git', 'terraform']</t>
        </is>
      </c>
      <c r="Q5682" t="inlineStr">
        <is>
          <t>{'cloud': ['aws', 'snowflake'], 'libraries': ['spark'], 'other': ['git', 'terraform'], 'programming': ['python', 'scala', 'sql', 'java', 'c']}</t>
        </is>
      </c>
    </row>
    <row r="5683">
      <c r="A5683" t="inlineStr">
        <is>
          <t>Senior Data Engineer</t>
        </is>
      </c>
      <c r="B5683" t="inlineStr">
        <is>
          <t>Senior Data Engineer</t>
        </is>
      </c>
      <c r="C5683" t="inlineStr">
        <is>
          <t>Minneapolis, MN</t>
        </is>
      </c>
      <c r="D5683" t="inlineStr">
        <is>
          <t>via LinkedIn</t>
        </is>
      </c>
      <c r="E5683" t="inlineStr">
        <is>
          <t>Full-time</t>
        </is>
      </c>
      <c r="F5683" t="b">
        <v>0</v>
      </c>
      <c r="G5683" t="inlineStr">
        <is>
          <t>Texas, United States</t>
        </is>
      </c>
      <c r="H5683" s="2" t="n">
        <v>45434.50690972222</v>
      </c>
      <c r="I5683" t="b">
        <v>0</v>
      </c>
      <c r="J5683" t="b">
        <v>1</v>
      </c>
      <c r="K5683" t="inlineStr">
        <is>
          <t>United States</t>
        </is>
      </c>
      <c r="L5683" t="inlineStr"/>
      <c r="M5683" t="inlineStr"/>
      <c r="N5683" t="inlineStr"/>
      <c r="O5683" t="inlineStr">
        <is>
          <t>CLA (CliftonLarsonAllen)</t>
        </is>
      </c>
      <c r="P5683" t="inlineStr">
        <is>
          <t>['r', 'python', 'scala', 'java', 'sql', 'azure', 'databricks']</t>
        </is>
      </c>
      <c r="Q5683" t="inlineStr">
        <is>
          <t>{'cloud': ['azure', 'databricks'], 'programming': ['r', 'python', 'scala', 'java', 'sql']}</t>
        </is>
      </c>
    </row>
    <row r="5684">
      <c r="A5684" t="inlineStr">
        <is>
          <t>Data Engineer</t>
        </is>
      </c>
      <c r="B5684" t="inlineStr">
        <is>
          <t>Data Engineer (m/w/d) (IT-Entwickler/in)</t>
        </is>
      </c>
      <c r="C5684" t="inlineStr">
        <is>
          <t>Cologne, Germany</t>
        </is>
      </c>
      <c r="D5684" t="inlineStr">
        <is>
          <t>via JobMESH</t>
        </is>
      </c>
      <c r="E5684" t="inlineStr">
        <is>
          <t>Full-time</t>
        </is>
      </c>
      <c r="F5684" t="b">
        <v>0</v>
      </c>
      <c r="G5684" t="inlineStr">
        <is>
          <t>Germany</t>
        </is>
      </c>
      <c r="H5684" s="2" t="n">
        <v>45440.52385416667</v>
      </c>
      <c r="I5684" t="b">
        <v>1</v>
      </c>
      <c r="J5684" t="b">
        <v>0</v>
      </c>
      <c r="K5684" t="inlineStr">
        <is>
          <t>Germany</t>
        </is>
      </c>
      <c r="L5684" t="inlineStr"/>
      <c r="M5684" t="inlineStr"/>
      <c r="N5684" t="inlineStr"/>
      <c r="O5684" t="inlineStr">
        <is>
          <t>ISR Information Products AG</t>
        </is>
      </c>
      <c r="P5684" t="inlineStr">
        <is>
          <t>['sql', 'aws', 'azure', 'snowflake']</t>
        </is>
      </c>
      <c r="Q5684" t="inlineStr">
        <is>
          <t>{'cloud': ['aws', 'azure', 'snowflake'], 'programming': ['sql']}</t>
        </is>
      </c>
    </row>
    <row r="5685">
      <c r="A5685" t="inlineStr">
        <is>
          <t>Senior Data Engineer</t>
        </is>
      </c>
      <c r="B5685" t="inlineStr">
        <is>
          <t>Senior Data Engineer</t>
        </is>
      </c>
      <c r="C5685" t="inlineStr">
        <is>
          <t>Gothenburg, Sweden</t>
        </is>
      </c>
      <c r="D5685" t="inlineStr">
        <is>
          <t>via LinkedIn</t>
        </is>
      </c>
      <c r="E5685" t="inlineStr">
        <is>
          <t>Full-time</t>
        </is>
      </c>
      <c r="F5685" t="b">
        <v>0</v>
      </c>
      <c r="G5685" t="inlineStr">
        <is>
          <t>Sweden</t>
        </is>
      </c>
      <c r="H5685" s="2" t="n">
        <v>45435.55587962963</v>
      </c>
      <c r="I5685" t="b">
        <v>1</v>
      </c>
      <c r="J5685" t="b">
        <v>0</v>
      </c>
      <c r="K5685" t="inlineStr">
        <is>
          <t>Sweden</t>
        </is>
      </c>
      <c r="L5685" t="inlineStr"/>
      <c r="M5685" t="inlineStr"/>
      <c r="N5685" t="inlineStr"/>
      <c r="O5685" t="inlineStr">
        <is>
          <t>Amaris Consulting</t>
        </is>
      </c>
      <c r="P5685" t="inlineStr">
        <is>
          <t>['python', 'sql', 'aws', 'databricks', 'spark', 'git', 'terraform']</t>
        </is>
      </c>
      <c r="Q5685" t="inlineStr">
        <is>
          <t>{'cloud': ['aws', 'databricks'], 'libraries': ['spark'], 'other': ['git', 'terraform'], 'programming': ['python', 'sql']}</t>
        </is>
      </c>
    </row>
    <row r="5686">
      <c r="A5686" t="inlineStr">
        <is>
          <t>Data Scientist</t>
        </is>
      </c>
      <c r="B5686" t="inlineStr">
        <is>
          <t>Data Scientist</t>
        </is>
      </c>
      <c r="C5686" t="inlineStr">
        <is>
          <t>Anywhere</t>
        </is>
      </c>
      <c r="D5686" t="inlineStr">
        <is>
          <t>via ZipRecruiter</t>
        </is>
      </c>
      <c r="E5686" t="inlineStr">
        <is>
          <t>Full-time</t>
        </is>
      </c>
      <c r="F5686" t="b">
        <v>1</v>
      </c>
      <c r="G5686" t="inlineStr">
        <is>
          <t>Georgia</t>
        </is>
      </c>
      <c r="H5686" s="2" t="n">
        <v>45439.08465277778</v>
      </c>
      <c r="I5686" t="b">
        <v>0</v>
      </c>
      <c r="J5686" t="b">
        <v>1</v>
      </c>
      <c r="K5686" t="inlineStr">
        <is>
          <t>United States</t>
        </is>
      </c>
      <c r="L5686" t="inlineStr"/>
      <c r="M5686" t="inlineStr"/>
      <c r="N5686" t="inlineStr"/>
      <c r="O5686" t="inlineStr">
        <is>
          <t>Wipro Limited</t>
        </is>
      </c>
      <c r="P5686" t="inlineStr">
        <is>
          <t>['python', 'sql', 'tensorflow', 'pytorch', 'alteryx']</t>
        </is>
      </c>
      <c r="Q5686" t="inlineStr">
        <is>
          <t>{'analyst_tools': ['alteryx'], 'libraries': ['tensorflow', 'pytorch'], 'programming': ['python', 'sql']}</t>
        </is>
      </c>
    </row>
    <row r="5687">
      <c r="A5687" t="inlineStr">
        <is>
          <t>Data Analyst</t>
        </is>
      </c>
      <c r="B5687" t="inlineStr">
        <is>
          <t>Entry Level SAS Analyst</t>
        </is>
      </c>
      <c r="C5687" t="inlineStr">
        <is>
          <t>Glendale, CA</t>
        </is>
      </c>
      <c r="D5687" t="inlineStr">
        <is>
          <t>via ZipRecruiter</t>
        </is>
      </c>
      <c r="E5687" t="inlineStr">
        <is>
          <t>Full-time</t>
        </is>
      </c>
      <c r="F5687" t="b">
        <v>0</v>
      </c>
      <c r="G5687" t="inlineStr">
        <is>
          <t>California, United States</t>
        </is>
      </c>
      <c r="H5687" s="2" t="n">
        <v>45438.99756944444</v>
      </c>
      <c r="I5687" t="b">
        <v>1</v>
      </c>
      <c r="J5687" t="b">
        <v>1</v>
      </c>
      <c r="K5687" t="inlineStr">
        <is>
          <t>United States</t>
        </is>
      </c>
      <c r="L5687" t="inlineStr"/>
      <c r="M5687" t="inlineStr"/>
      <c r="N5687" t="inlineStr"/>
      <c r="O5687" t="inlineStr">
        <is>
          <t>CodersData LLC</t>
        </is>
      </c>
      <c r="P5687" t="inlineStr">
        <is>
          <t>['sas', 'sas', 'flow']</t>
        </is>
      </c>
      <c r="Q5687" t="inlineStr">
        <is>
          <t>{'analyst_tools': ['sas'], 'other': ['flow'], 'programming': ['sas']}</t>
        </is>
      </c>
    </row>
    <row r="5688">
      <c r="A5688" t="inlineStr">
        <is>
          <t>Data Engineer</t>
        </is>
      </c>
      <c r="B5688" t="inlineStr">
        <is>
          <t>Remote Cloud Data Engineer</t>
        </is>
      </c>
      <c r="C5688" t="inlineStr">
        <is>
          <t>Anywhere</t>
        </is>
      </c>
      <c r="D5688" t="inlineStr">
        <is>
          <t>via Jooble</t>
        </is>
      </c>
      <c r="E5688" t="inlineStr">
        <is>
          <t>Full-time</t>
        </is>
      </c>
      <c r="F5688" t="b">
        <v>1</v>
      </c>
      <c r="G5688" t="inlineStr">
        <is>
          <t>Sudan</t>
        </is>
      </c>
      <c r="H5688" s="2" t="n">
        <v>45443.53561342593</v>
      </c>
      <c r="I5688" t="b">
        <v>0</v>
      </c>
      <c r="J5688" t="b">
        <v>0</v>
      </c>
      <c r="K5688" t="inlineStr">
        <is>
          <t>Sudan</t>
        </is>
      </c>
      <c r="L5688" t="inlineStr"/>
      <c r="M5688" t="inlineStr"/>
      <c r="N5688" t="inlineStr"/>
      <c r="O5688" t="inlineStr">
        <is>
          <t>Saxon Global</t>
        </is>
      </c>
      <c r="P5688" t="inlineStr">
        <is>
          <t>['scala', 'sql', 'nosql', 'gcp', 'bigquery', 'spark', 'kafka', 'looker']</t>
        </is>
      </c>
      <c r="Q5688" t="inlineStr">
        <is>
          <t>{'analyst_tools': ['looker'], 'cloud': ['gcp', 'bigquery'], 'libraries': ['spark', 'kafka'], 'programming': ['scala', 'sql', 'nosql']}</t>
        </is>
      </c>
    </row>
    <row r="5689">
      <c r="A5689" t="inlineStr">
        <is>
          <t>Data Scientist</t>
        </is>
      </c>
      <c r="B5689" t="inlineStr">
        <is>
          <t>Data Loss Prevention</t>
        </is>
      </c>
      <c r="C5689" t="inlineStr">
        <is>
          <t>Anywhere</t>
        </is>
      </c>
      <c r="D5689" t="inlineStr">
        <is>
          <t>via Jooble</t>
        </is>
      </c>
      <c r="E5689" t="inlineStr">
        <is>
          <t>Full-time</t>
        </is>
      </c>
      <c r="F5689" t="b">
        <v>1</v>
      </c>
      <c r="G5689" t="inlineStr">
        <is>
          <t>Ukraine</t>
        </is>
      </c>
      <c r="H5689" s="2" t="n">
        <v>45429.51422453704</v>
      </c>
      <c r="I5689" t="b">
        <v>0</v>
      </c>
      <c r="J5689" t="b">
        <v>0</v>
      </c>
      <c r="K5689" t="inlineStr">
        <is>
          <t>Ukraine</t>
        </is>
      </c>
      <c r="L5689" t="inlineStr"/>
      <c r="M5689" t="inlineStr"/>
      <c r="N5689" t="inlineStr"/>
      <c r="O5689" t="inlineStr">
        <is>
          <t>MODUS X</t>
        </is>
      </c>
      <c r="P5689" t="inlineStr">
        <is>
          <t>['gdpr', 'windows', 'linux']</t>
        </is>
      </c>
      <c r="Q5689" t="inlineStr">
        <is>
          <t>{'libraries': ['gdpr'], 'os': ['windows', 'linux']}</t>
        </is>
      </c>
    </row>
    <row r="5690">
      <c r="A5690" t="inlineStr">
        <is>
          <t>Data Scientist</t>
        </is>
      </c>
      <c r="B5690" t="inlineStr">
        <is>
          <t>Deployment Team Data Scientist</t>
        </is>
      </c>
      <c r="C5690" t="inlineStr">
        <is>
          <t>Washington, DC</t>
        </is>
      </c>
      <c r="D5690" t="inlineStr">
        <is>
          <t>via Built In</t>
        </is>
      </c>
      <c r="E5690" t="inlineStr">
        <is>
          <t>Full-time</t>
        </is>
      </c>
      <c r="F5690" t="b">
        <v>0</v>
      </c>
      <c r="G5690" t="inlineStr">
        <is>
          <t>New York, United States</t>
        </is>
      </c>
      <c r="H5690" s="2" t="n">
        <v>45421.50232638889</v>
      </c>
      <c r="I5690" t="b">
        <v>0</v>
      </c>
      <c r="J5690" t="b">
        <v>0</v>
      </c>
      <c r="K5690" t="inlineStr">
        <is>
          <t>United States</t>
        </is>
      </c>
      <c r="L5690" t="inlineStr"/>
      <c r="M5690" t="inlineStr"/>
      <c r="N5690" t="inlineStr"/>
      <c r="O5690" t="inlineStr">
        <is>
          <t>BlueVoyant</t>
        </is>
      </c>
      <c r="P5690" t="inlineStr">
        <is>
          <t>['python']</t>
        </is>
      </c>
      <c r="Q5690" t="inlineStr">
        <is>
          <t>{'programming': ['python']}</t>
        </is>
      </c>
    </row>
    <row r="5691">
      <c r="A5691" t="inlineStr">
        <is>
          <t>Data Engineer</t>
        </is>
      </c>
      <c r="B5691" t="inlineStr">
        <is>
          <t>Data Engineer</t>
        </is>
      </c>
      <c r="C5691" t="inlineStr">
        <is>
          <t>Windsor, CT</t>
        </is>
      </c>
      <c r="D5691" t="inlineStr">
        <is>
          <t>via ZipRecruiter</t>
        </is>
      </c>
      <c r="E5691" t="inlineStr">
        <is>
          <t>Contractor</t>
        </is>
      </c>
      <c r="F5691" t="b">
        <v>0</v>
      </c>
      <c r="G5691" t="inlineStr">
        <is>
          <t>Illinois, United States</t>
        </is>
      </c>
      <c r="H5691" s="2" t="n">
        <v>45440.52195601852</v>
      </c>
      <c r="I5691" t="b">
        <v>0</v>
      </c>
      <c r="J5691" t="b">
        <v>0</v>
      </c>
      <c r="K5691" t="inlineStr">
        <is>
          <t>United States</t>
        </is>
      </c>
      <c r="L5691" t="inlineStr">
        <is>
          <t>hour</t>
        </is>
      </c>
      <c r="M5691" t="inlineStr"/>
      <c r="N5691" t="n">
        <v>55</v>
      </c>
      <c r="O5691" t="inlineStr">
        <is>
          <t>Global Channel Management, Inc.</t>
        </is>
      </c>
      <c r="P5691" t="inlineStr">
        <is>
          <t>['sql', 'linux', 'spss']</t>
        </is>
      </c>
      <c r="Q5691" t="inlineStr">
        <is>
          <t>{'analyst_tools': ['spss'], 'os': ['linux'], 'programming': ['sql']}</t>
        </is>
      </c>
    </row>
    <row r="5692">
      <c r="A5692" t="inlineStr">
        <is>
          <t>Data Scientist</t>
        </is>
      </c>
      <c r="B5692" t="inlineStr">
        <is>
          <t>Data Scientist</t>
        </is>
      </c>
      <c r="C5692" t="inlineStr">
        <is>
          <t>Hyderabad, Telangana, India</t>
        </is>
      </c>
      <c r="D5692" t="inlineStr">
        <is>
          <t>via LinkedIn</t>
        </is>
      </c>
      <c r="E5692" t="inlineStr">
        <is>
          <t>Full-time</t>
        </is>
      </c>
      <c r="F5692" t="b">
        <v>0</v>
      </c>
      <c r="G5692" t="inlineStr">
        <is>
          <t>India</t>
        </is>
      </c>
      <c r="H5692" s="2" t="n">
        <v>45436.50729166667</v>
      </c>
      <c r="I5692" t="b">
        <v>0</v>
      </c>
      <c r="J5692" t="b">
        <v>0</v>
      </c>
      <c r="K5692" t="inlineStr">
        <is>
          <t>India</t>
        </is>
      </c>
      <c r="L5692" t="inlineStr"/>
      <c r="M5692" t="inlineStr"/>
      <c r="N5692" t="inlineStr"/>
      <c r="O5692" t="inlineStr">
        <is>
          <t>Tekgence Inc</t>
        </is>
      </c>
      <c r="P5692" t="inlineStr">
        <is>
          <t>['gcp', 'azure']</t>
        </is>
      </c>
      <c r="Q5692" t="inlineStr">
        <is>
          <t>{'cloud': ['gcp', 'azure']}</t>
        </is>
      </c>
    </row>
    <row r="5693">
      <c r="A5693" t="inlineStr">
        <is>
          <t>Senior Data Analyst</t>
        </is>
      </c>
      <c r="B5693" t="inlineStr">
        <is>
          <t>Senior Data Analyst, Applied Marketing Measurement (Relocation to...</t>
        </is>
      </c>
      <c r="C5693" t="inlineStr">
        <is>
          <t>United Kingdom</t>
        </is>
      </c>
      <c r="D5693" t="inlineStr">
        <is>
          <t>via LinkedIn</t>
        </is>
      </c>
      <c r="E5693" t="inlineStr">
        <is>
          <t>Full-time</t>
        </is>
      </c>
      <c r="F5693" t="b">
        <v>0</v>
      </c>
      <c r="G5693" t="inlineStr">
        <is>
          <t>United Kingdom</t>
        </is>
      </c>
      <c r="H5693" s="2" t="n">
        <v>45442.52439814815</v>
      </c>
      <c r="I5693" t="b">
        <v>0</v>
      </c>
      <c r="J5693" t="b">
        <v>0</v>
      </c>
      <c r="K5693" t="inlineStr">
        <is>
          <t>United Kingdom</t>
        </is>
      </c>
      <c r="L5693" t="inlineStr"/>
      <c r="M5693" t="inlineStr"/>
      <c r="N5693" t="inlineStr"/>
      <c r="O5693" t="inlineStr">
        <is>
          <t>Bolt</t>
        </is>
      </c>
      <c r="P5693" t="inlineStr">
        <is>
          <t>['sql', 'python', 'r']</t>
        </is>
      </c>
      <c r="Q5693" t="inlineStr">
        <is>
          <t>{'programming': ['sql', 'python', 'r']}</t>
        </is>
      </c>
    </row>
    <row r="5694">
      <c r="A5694" t="inlineStr">
        <is>
          <t>Senior Data Engineer</t>
        </is>
      </c>
      <c r="B5694" t="inlineStr">
        <is>
          <t>Senior Data Engineer - Principal Associate</t>
        </is>
      </c>
      <c r="C5694" t="inlineStr">
        <is>
          <t>Holbrook, NY</t>
        </is>
      </c>
      <c r="D5694" t="inlineStr">
        <is>
          <t>via Holbrook, NY - Geebo</t>
        </is>
      </c>
      <c r="E5694" t="inlineStr">
        <is>
          <t>Full-time and Part-time</t>
        </is>
      </c>
      <c r="F5694" t="b">
        <v>0</v>
      </c>
      <c r="G5694" t="inlineStr">
        <is>
          <t>Texas, United States</t>
        </is>
      </c>
      <c r="H5694" s="2" t="n">
        <v>45438.9997337963</v>
      </c>
      <c r="I5694" t="b">
        <v>0</v>
      </c>
      <c r="J5694" t="b">
        <v>1</v>
      </c>
      <c r="K5694" t="inlineStr">
        <is>
          <t>United States</t>
        </is>
      </c>
      <c r="L5694" t="inlineStr">
        <is>
          <t>hour</t>
        </is>
      </c>
      <c r="M5694" t="inlineStr"/>
      <c r="N5694" t="n">
        <v>24</v>
      </c>
      <c r="O5694" t="inlineStr">
        <is>
          <t>Capital one</t>
        </is>
      </c>
      <c r="P5694" t="inlineStr">
        <is>
          <t>['java', 'scala', 'python', 'nosql', 'sql', 'mongo', 'shell', 'mysql', 'cassandra', 'redshift', 'snowflake', 'aws', 'azure', 'hadoop', 'kafka', 'spark']</t>
        </is>
      </c>
      <c r="Q569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5695">
      <c r="A5695" t="inlineStr">
        <is>
          <t>Senior Data Scientist</t>
        </is>
      </c>
      <c r="B5695" t="inlineStr">
        <is>
          <t>Clinical/RWE Senior/Principal Data Scientist</t>
        </is>
      </c>
      <c r="C5695" t="inlineStr">
        <is>
          <t>London, UK</t>
        </is>
      </c>
      <c r="D5695" t="inlineStr">
        <is>
          <t>via Career Page</t>
        </is>
      </c>
      <c r="E5695" t="inlineStr">
        <is>
          <t>Full-time and Part-time</t>
        </is>
      </c>
      <c r="F5695" t="b">
        <v>0</v>
      </c>
      <c r="G5695" t="inlineStr">
        <is>
          <t>United Kingdom</t>
        </is>
      </c>
      <c r="H5695" s="2" t="n">
        <v>45432.50899305556</v>
      </c>
      <c r="I5695" t="b">
        <v>0</v>
      </c>
      <c r="J5695" t="b">
        <v>0</v>
      </c>
      <c r="K5695" t="inlineStr">
        <is>
          <t>United Kingdom</t>
        </is>
      </c>
      <c r="L5695" t="inlineStr"/>
      <c r="M5695" t="inlineStr"/>
      <c r="N5695" t="inlineStr"/>
      <c r="O5695" t="inlineStr">
        <is>
          <t>Lifelancer</t>
        </is>
      </c>
      <c r="P5695" t="inlineStr">
        <is>
          <t>['gcp']</t>
        </is>
      </c>
      <c r="Q5695" t="inlineStr">
        <is>
          <t>{'cloud': ['gcp']}</t>
        </is>
      </c>
    </row>
    <row r="5696">
      <c r="A5696" t="inlineStr">
        <is>
          <t>Software Engineer</t>
        </is>
      </c>
      <c r="B5696" t="inlineStr">
        <is>
          <t>DevOps Engineer</t>
        </is>
      </c>
      <c r="C5696" t="inlineStr">
        <is>
          <t>Prague, Czechia</t>
        </is>
      </c>
      <c r="D5696" t="inlineStr">
        <is>
          <t>via LinkedIn</t>
        </is>
      </c>
      <c r="E5696" t="inlineStr">
        <is>
          <t>Full-time</t>
        </is>
      </c>
      <c r="F5696" t="b">
        <v>0</v>
      </c>
      <c r="G5696" t="inlineStr">
        <is>
          <t>Czechia</t>
        </is>
      </c>
      <c r="H5696" s="2" t="n">
        <v>45427.51253472222</v>
      </c>
      <c r="I5696" t="b">
        <v>0</v>
      </c>
      <c r="J5696" t="b">
        <v>0</v>
      </c>
      <c r="K5696" t="inlineStr">
        <is>
          <t>Czechia</t>
        </is>
      </c>
      <c r="L5696" t="inlineStr"/>
      <c r="M5696" t="inlineStr"/>
      <c r="N5696" t="inlineStr"/>
      <c r="O5696" t="inlineStr">
        <is>
          <t>CEOS Data</t>
        </is>
      </c>
      <c r="P5696" t="inlineStr">
        <is>
          <t>['bash', 'python', 'powershell', 'aws', 'docker', 'kubernetes', 'git', 'jenkins', 'gitlab', 'ansible']</t>
        </is>
      </c>
      <c r="Q5696" t="inlineStr">
        <is>
          <t>{'cloud': ['aws'], 'other': ['docker', 'kubernetes', 'git', 'jenkins', 'gitlab', 'ansible'], 'programming': ['bash', 'python', 'powershell']}</t>
        </is>
      </c>
    </row>
    <row r="5697">
      <c r="A5697" t="inlineStr">
        <is>
          <t>Data Scientist</t>
        </is>
      </c>
      <c r="B5697" t="inlineStr">
        <is>
          <t>Data Scientist - Computer Vision</t>
        </is>
      </c>
      <c r="C5697" t="inlineStr">
        <is>
          <t>Anywhere</t>
        </is>
      </c>
      <c r="D5697" t="inlineStr">
        <is>
          <t>via Built In</t>
        </is>
      </c>
      <c r="E5697" t="inlineStr">
        <is>
          <t>Full-time</t>
        </is>
      </c>
      <c r="F5697" t="b">
        <v>1</v>
      </c>
      <c r="G5697" t="inlineStr">
        <is>
          <t>Sudan</t>
        </is>
      </c>
      <c r="H5697" s="2" t="n">
        <v>45421.52396990741</v>
      </c>
      <c r="I5697" t="b">
        <v>0</v>
      </c>
      <c r="J5697" t="b">
        <v>1</v>
      </c>
      <c r="K5697" t="inlineStr">
        <is>
          <t>Sudan</t>
        </is>
      </c>
      <c r="L5697" t="inlineStr"/>
      <c r="M5697" t="inlineStr"/>
      <c r="N5697" t="inlineStr"/>
      <c r="O5697" t="inlineStr">
        <is>
          <t>Sunnova Energy</t>
        </is>
      </c>
      <c r="P5697" t="inlineStr">
        <is>
          <t>['python', 'aws', 'pytorch', 'keras', 'numpy', 'scikit-learn', 'pandas', 'spark', 'kubernetes', 'docker']</t>
        </is>
      </c>
      <c r="Q5697" t="inlineStr">
        <is>
          <t>{'cloud': ['aws'], 'libraries': ['pytorch', 'keras', 'numpy', 'scikit-learn', 'pandas', 'spark'], 'other': ['kubernetes', 'docker'], 'programming': ['python']}</t>
        </is>
      </c>
    </row>
    <row r="5698">
      <c r="A5698" t="inlineStr">
        <is>
          <t>Data Engineer</t>
        </is>
      </c>
      <c r="B5698" t="inlineStr">
        <is>
          <t>Data Engineer (Cebu)</t>
        </is>
      </c>
      <c r="C5698" t="inlineStr">
        <is>
          <t>Cebu City, Cebu, Philippines</t>
        </is>
      </c>
      <c r="D5698" t="inlineStr">
        <is>
          <t>via LinkedIn</t>
        </is>
      </c>
      <c r="E5698" t="inlineStr"/>
      <c r="F5698" t="b">
        <v>0</v>
      </c>
      <c r="G5698" t="inlineStr">
        <is>
          <t>Philippines</t>
        </is>
      </c>
      <c r="H5698" s="2" t="n">
        <v>45439.50460648148</v>
      </c>
      <c r="I5698" t="b">
        <v>0</v>
      </c>
      <c r="J5698" t="b">
        <v>0</v>
      </c>
      <c r="K5698" t="inlineStr">
        <is>
          <t>Philippines</t>
        </is>
      </c>
      <c r="L5698" t="inlineStr"/>
      <c r="M5698" t="inlineStr"/>
      <c r="N5698" t="inlineStr"/>
      <c r="O5698" t="inlineStr">
        <is>
          <t>Outsourced</t>
        </is>
      </c>
      <c r="P5698" t="inlineStr">
        <is>
          <t>['sql', 'java', 'python', 'postgresql', 'azure', 'kafka', 'kubernetes', 'docker']</t>
        </is>
      </c>
      <c r="Q5698" t="inlineStr">
        <is>
          <t>{'cloud': ['azure'], 'databases': ['postgresql'], 'libraries': ['kafka'], 'other': ['kubernetes', 'docker'], 'programming': ['sql', 'java', 'python']}</t>
        </is>
      </c>
    </row>
    <row r="5699">
      <c r="A5699" t="inlineStr">
        <is>
          <t>Data Scientist</t>
        </is>
      </c>
      <c r="B5699" t="inlineStr">
        <is>
          <t>Data Scientist</t>
        </is>
      </c>
      <c r="C5699" t="inlineStr">
        <is>
          <t>Türkiye</t>
        </is>
      </c>
      <c r="D5699" t="inlineStr">
        <is>
          <t>via LinkedIn</t>
        </is>
      </c>
      <c r="E5699" t="inlineStr">
        <is>
          <t>Full-time</t>
        </is>
      </c>
      <c r="F5699" t="b">
        <v>0</v>
      </c>
      <c r="G5699" t="inlineStr">
        <is>
          <t>Turkey</t>
        </is>
      </c>
      <c r="H5699" s="2" t="n">
        <v>45422.51307870371</v>
      </c>
      <c r="I5699" t="b">
        <v>0</v>
      </c>
      <c r="J5699" t="b">
        <v>0</v>
      </c>
      <c r="K5699" t="inlineStr">
        <is>
          <t>Turkey</t>
        </is>
      </c>
      <c r="L5699" t="inlineStr"/>
      <c r="M5699" t="inlineStr"/>
      <c r="N5699" t="inlineStr"/>
      <c r="O5699" t="inlineStr">
        <is>
          <t>ebebek</t>
        </is>
      </c>
      <c r="P5699" t="inlineStr">
        <is>
          <t>['python', 'r', 'sql', 'aws']</t>
        </is>
      </c>
      <c r="Q5699" t="inlineStr">
        <is>
          <t>{'cloud': ['aws'], 'programming': ['python', 'r', 'sql']}</t>
        </is>
      </c>
    </row>
    <row r="5700">
      <c r="A5700" t="inlineStr">
        <is>
          <t>Senior Data Engineer</t>
        </is>
      </c>
      <c r="B5700" t="inlineStr">
        <is>
          <t>Lead/Senior Data Engineer</t>
        </is>
      </c>
      <c r="C5700" t="inlineStr">
        <is>
          <t>Anywhere</t>
        </is>
      </c>
      <c r="D5700" t="inlineStr">
        <is>
          <t>via LinkedIn</t>
        </is>
      </c>
      <c r="E5700" t="inlineStr">
        <is>
          <t>Part-time</t>
        </is>
      </c>
      <c r="F5700" t="b">
        <v>1</v>
      </c>
      <c r="G5700" t="inlineStr">
        <is>
          <t>Sudan</t>
        </is>
      </c>
      <c r="H5700" s="2" t="n">
        <v>45426.54789351852</v>
      </c>
      <c r="I5700" t="b">
        <v>1</v>
      </c>
      <c r="J5700" t="b">
        <v>0</v>
      </c>
      <c r="K5700" t="inlineStr">
        <is>
          <t>Sudan</t>
        </is>
      </c>
      <c r="L5700" t="inlineStr"/>
      <c r="M5700" t="inlineStr"/>
      <c r="N5700" t="inlineStr"/>
      <c r="O5700" t="inlineStr">
        <is>
          <t>RiseIT™ Solutions</t>
        </is>
      </c>
      <c r="P5700" t="inlineStr">
        <is>
          <t>['python', 'elasticsearch', 'pytorch', 'tensorflow']</t>
        </is>
      </c>
      <c r="Q5700" t="inlineStr">
        <is>
          <t>{'databases': ['elasticsearch'], 'libraries': ['pytorch', 'tensorflow'], 'programming': ['python']}</t>
        </is>
      </c>
    </row>
    <row r="5701">
      <c r="A5701" t="inlineStr">
        <is>
          <t>Data Engineer</t>
        </is>
      </c>
      <c r="B5701" t="inlineStr">
        <is>
          <t>Data Engineer (Microsoft Azure)</t>
        </is>
      </c>
      <c r="C5701" t="inlineStr">
        <is>
          <t>Tunis, Tunisia</t>
        </is>
      </c>
      <c r="D5701" t="inlineStr">
        <is>
          <t>via Tn.linkedin.com</t>
        </is>
      </c>
      <c r="E5701" t="inlineStr">
        <is>
          <t>Full-time</t>
        </is>
      </c>
      <c r="F5701" t="b">
        <v>0</v>
      </c>
      <c r="G5701" t="inlineStr">
        <is>
          <t>Tunisia</t>
        </is>
      </c>
      <c r="H5701" s="2" t="n">
        <v>45434.51850694444</v>
      </c>
      <c r="I5701" t="b">
        <v>1</v>
      </c>
      <c r="J5701" t="b">
        <v>0</v>
      </c>
      <c r="K5701" t="inlineStr">
        <is>
          <t>Tunisia</t>
        </is>
      </c>
      <c r="L5701" t="inlineStr"/>
      <c r="M5701" t="inlineStr"/>
      <c r="N5701" t="inlineStr"/>
      <c r="O5701" t="inlineStr">
        <is>
          <t>Devoteam Tunisie</t>
        </is>
      </c>
      <c r="P5701" t="inlineStr">
        <is>
          <t>['sql', 'aws', 'azure', 'databricks', 'spark', 'hadoop', 'kafka', 'ssis', 'ssrs', 'power bi']</t>
        </is>
      </c>
      <c r="Q5701" t="inlineStr">
        <is>
          <t>{'analyst_tools': ['ssis', 'ssrs', 'power bi'], 'cloud': ['aws', 'azure', 'databricks'], 'libraries': ['spark', 'hadoop', 'kafka'], 'programming': ['sql']}</t>
        </is>
      </c>
    </row>
    <row r="5702">
      <c r="A5702" t="inlineStr">
        <is>
          <t>Senior Data Scientist</t>
        </is>
      </c>
      <c r="B5702" t="inlineStr">
        <is>
          <t>Senior Analyst-Hrbp</t>
        </is>
      </c>
      <c r="C5702" t="inlineStr">
        <is>
          <t>India</t>
        </is>
      </c>
      <c r="D5702" t="inlineStr">
        <is>
          <t>via LinkedIn</t>
        </is>
      </c>
      <c r="E5702" t="inlineStr">
        <is>
          <t>Full-time</t>
        </is>
      </c>
      <c r="F5702" t="b">
        <v>0</v>
      </c>
      <c r="G5702" t="inlineStr">
        <is>
          <t>India</t>
        </is>
      </c>
      <c r="H5702" s="2" t="n">
        <v>45435.51123842593</v>
      </c>
      <c r="I5702" t="b">
        <v>0</v>
      </c>
      <c r="J5702" t="b">
        <v>0</v>
      </c>
      <c r="K5702" t="inlineStr">
        <is>
          <t>India</t>
        </is>
      </c>
      <c r="L5702" t="inlineStr"/>
      <c r="M5702" t="inlineStr"/>
      <c r="N5702" t="inlineStr"/>
      <c r="O5702" t="inlineStr">
        <is>
          <t>Tredence Inc.</t>
        </is>
      </c>
      <c r="P5702" t="inlineStr"/>
      <c r="Q5702" t="inlineStr"/>
    </row>
    <row r="5703">
      <c r="A5703" t="inlineStr">
        <is>
          <t>Senior Data Scientist</t>
        </is>
      </c>
      <c r="B5703" t="inlineStr">
        <is>
          <t>Senior Manager (Data Scientist), Clinical Quality Analytics</t>
        </is>
      </c>
      <c r="C5703" t="inlineStr">
        <is>
          <t>Princeton, NJ</t>
        </is>
      </c>
      <c r="D5703" t="inlineStr">
        <is>
          <t>via Snagajob</t>
        </is>
      </c>
      <c r="E5703" t="inlineStr">
        <is>
          <t>Full-time and Part-time</t>
        </is>
      </c>
      <c r="F5703" t="b">
        <v>0</v>
      </c>
      <c r="G5703" t="inlineStr">
        <is>
          <t>New York, United States</t>
        </is>
      </c>
      <c r="H5703" s="2" t="n">
        <v>45433.50239583333</v>
      </c>
      <c r="I5703" t="b">
        <v>0</v>
      </c>
      <c r="J5703" t="b">
        <v>0</v>
      </c>
      <c r="K5703" t="inlineStr">
        <is>
          <t>United States</t>
        </is>
      </c>
      <c r="L5703" t="inlineStr">
        <is>
          <t>hour</t>
        </is>
      </c>
      <c r="M5703" t="inlineStr"/>
      <c r="N5703" t="n">
        <v>51.23999786376953</v>
      </c>
      <c r="O5703" t="inlineStr">
        <is>
          <t>Bristol-Myers Squibb</t>
        </is>
      </c>
      <c r="P5703" t="inlineStr">
        <is>
          <t>['python', 'gcp', 'tableau', 'qlik', 'word', 'excel', 'git']</t>
        </is>
      </c>
      <c r="Q5703" t="inlineStr">
        <is>
          <t>{'analyst_tools': ['tableau', 'qlik', 'word', 'excel'], 'cloud': ['gcp'], 'other': ['git'], 'programming': ['python']}</t>
        </is>
      </c>
    </row>
    <row r="5704">
      <c r="A5704" t="inlineStr">
        <is>
          <t>Senior Data Scientist</t>
        </is>
      </c>
      <c r="B5704" t="inlineStr">
        <is>
          <t>Senior Data Scientist</t>
        </is>
      </c>
      <c r="C5704" t="inlineStr">
        <is>
          <t>Washington, DC</t>
        </is>
      </c>
      <c r="D5704" t="inlineStr">
        <is>
          <t>via Jooble</t>
        </is>
      </c>
      <c r="E5704" t="inlineStr">
        <is>
          <t>Full-time</t>
        </is>
      </c>
      <c r="F5704" t="b">
        <v>0</v>
      </c>
      <c r="G5704" t="inlineStr">
        <is>
          <t>New York, United States</t>
        </is>
      </c>
      <c r="H5704" s="2" t="n">
        <v>45443.5025</v>
      </c>
      <c r="I5704" t="b">
        <v>0</v>
      </c>
      <c r="J5704" t="b">
        <v>1</v>
      </c>
      <c r="K5704" t="inlineStr">
        <is>
          <t>United States</t>
        </is>
      </c>
      <c r="L5704" t="inlineStr"/>
      <c r="M5704" t="inlineStr"/>
      <c r="N5704" t="inlineStr"/>
      <c r="O5704" t="inlineStr">
        <is>
          <t>Amgen</t>
        </is>
      </c>
      <c r="P5704" t="inlineStr">
        <is>
          <t>['python', 'sql', 'aws', 'spark', 'git']</t>
        </is>
      </c>
      <c r="Q5704" t="inlineStr">
        <is>
          <t>{'cloud': ['aws'], 'libraries': ['spark'], 'other': ['git'], 'programming': ['python', 'sql']}</t>
        </is>
      </c>
    </row>
    <row r="5705">
      <c r="A5705" t="inlineStr">
        <is>
          <t>Data Engineer</t>
        </is>
      </c>
      <c r="B5705" t="inlineStr">
        <is>
          <t>Azure Data Engineer (Remote)</t>
        </is>
      </c>
      <c r="C5705" t="inlineStr">
        <is>
          <t>United Kingdom</t>
        </is>
      </c>
      <c r="D5705" t="inlineStr">
        <is>
          <t>via ComputerJobs</t>
        </is>
      </c>
      <c r="E5705" t="inlineStr">
        <is>
          <t>Full-time</t>
        </is>
      </c>
      <c r="F5705" t="b">
        <v>0</v>
      </c>
      <c r="G5705" t="inlineStr">
        <is>
          <t>United Kingdom</t>
        </is>
      </c>
      <c r="H5705" s="2" t="n">
        <v>45443.5120949074</v>
      </c>
      <c r="I5705" t="b">
        <v>1</v>
      </c>
      <c r="J5705" t="b">
        <v>0</v>
      </c>
      <c r="K5705" t="inlineStr">
        <is>
          <t>United Kingdom</t>
        </is>
      </c>
      <c r="L5705" t="inlineStr"/>
      <c r="M5705" t="inlineStr"/>
      <c r="N5705" t="inlineStr"/>
      <c r="O5705" t="inlineStr">
        <is>
          <t>IO Associates</t>
        </is>
      </c>
      <c r="P5705" t="inlineStr">
        <is>
          <t>['azure']</t>
        </is>
      </c>
      <c r="Q5705" t="inlineStr">
        <is>
          <t>{'cloud': ['azure']}</t>
        </is>
      </c>
    </row>
    <row r="5706">
      <c r="A5706" t="inlineStr">
        <is>
          <t>Data Scientist</t>
        </is>
      </c>
      <c r="B5706" t="inlineStr">
        <is>
          <t>Mid/Senior/Lead Data Scientists, ML and Algorithms | Newly...</t>
        </is>
      </c>
      <c r="C5706" t="inlineStr">
        <is>
          <t>United Kingdom</t>
        </is>
      </c>
      <c r="D5706" t="inlineStr">
        <is>
          <t>via LinkedIn</t>
        </is>
      </c>
      <c r="E5706" t="inlineStr">
        <is>
          <t>Full-time</t>
        </is>
      </c>
      <c r="F5706" t="b">
        <v>0</v>
      </c>
      <c r="G5706" t="inlineStr">
        <is>
          <t>United Kingdom</t>
        </is>
      </c>
      <c r="H5706" s="2" t="n">
        <v>45426.51660879629</v>
      </c>
      <c r="I5706" t="b">
        <v>0</v>
      </c>
      <c r="J5706" t="b">
        <v>0</v>
      </c>
      <c r="K5706" t="inlineStr">
        <is>
          <t>United Kingdom</t>
        </is>
      </c>
      <c r="L5706" t="inlineStr"/>
      <c r="M5706" t="inlineStr"/>
      <c r="N5706" t="inlineStr"/>
      <c r="O5706" t="inlineStr">
        <is>
          <t>Owen Thomas</t>
        </is>
      </c>
      <c r="P5706" t="inlineStr">
        <is>
          <t>['sql', 'python', 'r', 'tableau', 'alteryx']</t>
        </is>
      </c>
      <c r="Q5706" t="inlineStr">
        <is>
          <t>{'analyst_tools': ['tableau', 'alteryx'], 'programming': ['sql', 'python', 'r']}</t>
        </is>
      </c>
    </row>
    <row r="5707">
      <c r="A5707" t="inlineStr">
        <is>
          <t>Senior Data Analyst</t>
        </is>
      </c>
      <c r="B5707" t="inlineStr">
        <is>
          <t>Senior Analytics Engineer, Product</t>
        </is>
      </c>
      <c r="C5707" t="inlineStr">
        <is>
          <t>Anywhere</t>
        </is>
      </c>
      <c r="D5707" t="inlineStr">
        <is>
          <t>via Jobgether</t>
        </is>
      </c>
      <c r="E5707" t="inlineStr">
        <is>
          <t>Full-time</t>
        </is>
      </c>
      <c r="F5707" t="b">
        <v>1</v>
      </c>
      <c r="G5707" t="inlineStr">
        <is>
          <t>Slovakia</t>
        </is>
      </c>
      <c r="H5707" s="2" t="n">
        <v>45420.53353009259</v>
      </c>
      <c r="I5707" t="b">
        <v>1</v>
      </c>
      <c r="J5707" t="b">
        <v>0</v>
      </c>
      <c r="K5707" t="inlineStr">
        <is>
          <t>Slovakia</t>
        </is>
      </c>
      <c r="L5707" t="inlineStr"/>
      <c r="M5707" t="inlineStr"/>
      <c r="N5707" t="inlineStr"/>
      <c r="O5707" t="inlineStr">
        <is>
          <t>PandaDoc</t>
        </is>
      </c>
      <c r="P5707" t="inlineStr">
        <is>
          <t>['go', 'sql', 'snowflake', 'redshift', 'airflow', 'pandas']</t>
        </is>
      </c>
      <c r="Q5707" t="inlineStr">
        <is>
          <t>{'cloud': ['snowflake', 'redshift'], 'libraries': ['airflow', 'pandas'], 'programming': ['go', 'sql']}</t>
        </is>
      </c>
    </row>
    <row r="5708">
      <c r="A5708" t="inlineStr">
        <is>
          <t>Data Engineer</t>
        </is>
      </c>
      <c r="B5708" t="inlineStr">
        <is>
          <t>Data Engineer</t>
        </is>
      </c>
      <c r="C5708" t="inlineStr">
        <is>
          <t>Anywhere</t>
        </is>
      </c>
      <c r="D5708" t="inlineStr">
        <is>
          <t>via Jooble</t>
        </is>
      </c>
      <c r="E5708" t="inlineStr">
        <is>
          <t>Full-time</t>
        </is>
      </c>
      <c r="F5708" t="b">
        <v>1</v>
      </c>
      <c r="G5708" t="inlineStr">
        <is>
          <t>Poland</t>
        </is>
      </c>
      <c r="H5708" s="2" t="n">
        <v>45420.50950231482</v>
      </c>
      <c r="I5708" t="b">
        <v>0</v>
      </c>
      <c r="J5708" t="b">
        <v>0</v>
      </c>
      <c r="K5708" t="inlineStr">
        <is>
          <t>Poland</t>
        </is>
      </c>
      <c r="L5708" t="inlineStr">
        <is>
          <t>day</t>
        </is>
      </c>
      <c r="M5708" t="inlineStr"/>
      <c r="N5708" t="inlineStr"/>
      <c r="O5708" t="inlineStr">
        <is>
          <t>DCV Global Recruitment</t>
        </is>
      </c>
      <c r="P5708" t="inlineStr">
        <is>
          <t>['sql', 'python', 'java', 'scala', 'mongodb', 'mongodb', 'mysql', 'cassandra', 'oracle', 'aws', 'azure', 'hadoop', 'spark', 'kafka', 'tableau', 'power bi']</t>
        </is>
      </c>
      <c r="Q5708" t="inlineStr">
        <is>
          <t>{'analyst_tools': ['tableau', 'power bi'], 'cloud': ['oracle', 'aws', 'azure'], 'databases': ['mongodb', 'mysql', 'cassandra'], 'libraries': ['hadoop', 'spark', 'kafka'], 'programming': ['sql', 'python', 'java', 'scala', 'mongodb']}</t>
        </is>
      </c>
    </row>
    <row r="5709">
      <c r="A5709" t="inlineStr">
        <is>
          <t>Data Scientist</t>
        </is>
      </c>
      <c r="B5709" t="inlineStr">
        <is>
          <t>Data Developer</t>
        </is>
      </c>
      <c r="C5709" t="inlineStr">
        <is>
          <t>Herzliya, Israel</t>
        </is>
      </c>
      <c r="D5709" t="inlineStr">
        <is>
          <t>via LinkedIn</t>
        </is>
      </c>
      <c r="E5709" t="inlineStr">
        <is>
          <t>Full-time</t>
        </is>
      </c>
      <c r="F5709" t="b">
        <v>0</v>
      </c>
      <c r="G5709" t="inlineStr">
        <is>
          <t>Israel</t>
        </is>
      </c>
      <c r="H5709" s="2" t="n">
        <v>45433.55765046296</v>
      </c>
      <c r="I5709" t="b">
        <v>0</v>
      </c>
      <c r="J5709" t="b">
        <v>0</v>
      </c>
      <c r="K5709" t="inlineStr">
        <is>
          <t>Israel</t>
        </is>
      </c>
      <c r="L5709" t="inlineStr"/>
      <c r="M5709" t="inlineStr"/>
      <c r="N5709" t="inlineStr"/>
      <c r="O5709" t="inlineStr">
        <is>
          <t>Experis</t>
        </is>
      </c>
      <c r="P5709" t="inlineStr">
        <is>
          <t>['sql', 'python', 'java', 'bash', 'shell', 'pandas', 'spark', 'kafka', 'airflow', 'docker', 'kubernetes']</t>
        </is>
      </c>
      <c r="Q5709" t="inlineStr">
        <is>
          <t>{'libraries': ['pandas', 'spark', 'kafka', 'airflow'], 'other': ['docker', 'kubernetes'], 'programming': ['sql', 'python', 'java', 'bash', 'shell']}</t>
        </is>
      </c>
    </row>
    <row r="5710">
      <c r="A5710" t="inlineStr">
        <is>
          <t>Data Engineer</t>
        </is>
      </c>
      <c r="B5710" t="inlineStr">
        <is>
          <t>Head of Data Engineering</t>
        </is>
      </c>
      <c r="C5710" t="inlineStr">
        <is>
          <t>United Arab Emirates</t>
        </is>
      </c>
      <c r="D5710" t="inlineStr">
        <is>
          <t>via Totaljobs</t>
        </is>
      </c>
      <c r="E5710" t="inlineStr">
        <is>
          <t>Full-time</t>
        </is>
      </c>
      <c r="F5710" t="b">
        <v>0</v>
      </c>
      <c r="G5710" t="inlineStr">
        <is>
          <t>United Arab Emirates</t>
        </is>
      </c>
      <c r="H5710" s="2" t="n">
        <v>45434.50931712963</v>
      </c>
      <c r="I5710" t="b">
        <v>1</v>
      </c>
      <c r="J5710" t="b">
        <v>0</v>
      </c>
      <c r="K5710" t="inlineStr">
        <is>
          <t>United Arab Emirates</t>
        </is>
      </c>
      <c r="L5710" t="inlineStr"/>
      <c r="M5710" t="inlineStr"/>
      <c r="N5710" t="inlineStr"/>
      <c r="O5710" t="inlineStr">
        <is>
          <t>Realiste</t>
        </is>
      </c>
      <c r="P5710" t="inlineStr">
        <is>
          <t>['sql', 'databricks', 'bigquery', 'spark', 'excel', 'alteryx', 'flow']</t>
        </is>
      </c>
      <c r="Q5710" t="inlineStr">
        <is>
          <t>{'analyst_tools': ['excel', 'alteryx'], 'cloud': ['databricks', 'bigquery'], 'libraries': ['spark'], 'other': ['flow'], 'programming': ['sql']}</t>
        </is>
      </c>
    </row>
    <row r="5711">
      <c r="A5711" t="inlineStr">
        <is>
          <t>Senior Data Engineer</t>
        </is>
      </c>
      <c r="B5711" t="inlineStr">
        <is>
          <t>Senior Data Engineer, EMEA</t>
        </is>
      </c>
      <c r="C5711" t="inlineStr">
        <is>
          <t>Anywhere</t>
        </is>
      </c>
      <c r="D5711" t="inlineStr">
        <is>
          <t>via Jobgether</t>
        </is>
      </c>
      <c r="E5711" t="inlineStr">
        <is>
          <t>Full-time</t>
        </is>
      </c>
      <c r="F5711" t="b">
        <v>1</v>
      </c>
      <c r="G5711" t="inlineStr">
        <is>
          <t>Kenya</t>
        </is>
      </c>
      <c r="H5711" s="2" t="n">
        <v>45437.52708333333</v>
      </c>
      <c r="I5711" t="b">
        <v>1</v>
      </c>
      <c r="J5711" t="b">
        <v>0</v>
      </c>
      <c r="K5711" t="inlineStr">
        <is>
          <t>Kenya</t>
        </is>
      </c>
      <c r="L5711" t="inlineStr"/>
      <c r="M5711" t="inlineStr"/>
      <c r="N5711" t="inlineStr"/>
      <c r="O5711" t="inlineStr">
        <is>
          <t>BCW Global</t>
        </is>
      </c>
      <c r="P5711" t="inlineStr">
        <is>
          <t>['python', 'java', 'r', 'sql', 'nosql', 'mongodb', 'mongodb', 'azure', 'databricks', 'pandas', 'numpy', 'flask', 'power bi', 'sharepoint', 'dax', 'git']</t>
        </is>
      </c>
      <c r="Q5711" t="inlineStr">
        <is>
          <t>{'analyst_tools': ['power bi', 'sharepoint', 'dax'], 'cloud': ['azure', 'databricks'], 'databases': ['mongodb'], 'libraries': ['pandas', 'numpy'], 'other': ['git'], 'programming': ['python', 'java', 'r', 'sql', 'nosql', 'mongodb'], 'webframeworks': ['flask']}</t>
        </is>
      </c>
    </row>
    <row r="5712">
      <c r="A5712" t="inlineStr">
        <is>
          <t>Senior Data Analyst</t>
        </is>
      </c>
      <c r="B5712" t="inlineStr">
        <is>
          <t>Senior Analyst - Healthcare</t>
        </is>
      </c>
      <c r="C5712" t="inlineStr">
        <is>
          <t>Riyadh Saudi Arabia</t>
        </is>
      </c>
      <c r="D5712" t="inlineStr">
        <is>
          <t>via Jobs.brassring.com</t>
        </is>
      </c>
      <c r="E5712" t="inlineStr">
        <is>
          <t>Full-time</t>
        </is>
      </c>
      <c r="F5712" t="b">
        <v>0</v>
      </c>
      <c r="G5712" t="inlineStr">
        <is>
          <t>Saudi Arabia</t>
        </is>
      </c>
      <c r="H5712" s="2" t="n">
        <v>45433.54453703704</v>
      </c>
      <c r="I5712" t="b">
        <v>0</v>
      </c>
      <c r="J5712" t="b">
        <v>0</v>
      </c>
      <c r="K5712" t="inlineStr">
        <is>
          <t>Saudi Arabia</t>
        </is>
      </c>
      <c r="L5712" t="inlineStr"/>
      <c r="M5712" t="inlineStr"/>
      <c r="N5712" t="inlineStr"/>
      <c r="O5712" t="inlineStr">
        <is>
          <t>Boston Consulting Group</t>
        </is>
      </c>
      <c r="P5712" t="inlineStr">
        <is>
          <t>['powerpoint', 'excel']</t>
        </is>
      </c>
      <c r="Q5712" t="inlineStr">
        <is>
          <t>{'analyst_tools': ['powerpoint', 'excel']}</t>
        </is>
      </c>
    </row>
    <row r="5713">
      <c r="A5713" t="inlineStr">
        <is>
          <t>Data Engineer</t>
        </is>
      </c>
      <c r="B5713" t="inlineStr">
        <is>
          <t>Data Engineer</t>
        </is>
      </c>
      <c r="C5713" t="inlineStr">
        <is>
          <t>East Greenwich, RI</t>
        </is>
      </c>
      <c r="D5713" t="inlineStr">
        <is>
          <t>via Trendy Opportunity</t>
        </is>
      </c>
      <c r="E5713" t="inlineStr">
        <is>
          <t>Full-time</t>
        </is>
      </c>
      <c r="F5713" t="b">
        <v>0</v>
      </c>
      <c r="G5713" t="inlineStr">
        <is>
          <t>Texas, United States</t>
        </is>
      </c>
      <c r="H5713" s="2" t="n">
        <v>45436.50422453704</v>
      </c>
      <c r="I5713" t="b">
        <v>0</v>
      </c>
      <c r="J5713" t="b">
        <v>1</v>
      </c>
      <c r="K5713" t="inlineStr">
        <is>
          <t>United States</t>
        </is>
      </c>
      <c r="L5713" t="inlineStr"/>
      <c r="M5713" t="inlineStr"/>
      <c r="N5713" t="inlineStr"/>
      <c r="O5713" t="inlineStr">
        <is>
          <t>FM Global</t>
        </is>
      </c>
      <c r="P5713" t="inlineStr">
        <is>
          <t>['sql', 'azure', 'kafka', 'flow', 'docker', 'kubernetes']</t>
        </is>
      </c>
      <c r="Q5713" t="inlineStr">
        <is>
          <t>{'cloud': ['azure'], 'libraries': ['kafka'], 'other': ['flow', 'docker', 'kubernetes'], 'programming': ['sql']}</t>
        </is>
      </c>
    </row>
    <row r="5714">
      <c r="A5714" t="inlineStr">
        <is>
          <t>Software Engineer</t>
        </is>
      </c>
      <c r="B5714" t="inlineStr">
        <is>
          <t>Senior Backend Engineer</t>
        </is>
      </c>
      <c r="C5714" t="inlineStr">
        <is>
          <t>Anywhere</t>
        </is>
      </c>
      <c r="D5714" t="inlineStr">
        <is>
          <t>via Jobgether</t>
        </is>
      </c>
      <c r="E5714" t="inlineStr">
        <is>
          <t>Full-time</t>
        </is>
      </c>
      <c r="F5714" t="b">
        <v>1</v>
      </c>
      <c r="G5714" t="inlineStr">
        <is>
          <t>Dominican Republic</t>
        </is>
      </c>
      <c r="H5714" s="2" t="n">
        <v>45433.55798611111</v>
      </c>
      <c r="I5714" t="b">
        <v>0</v>
      </c>
      <c r="J5714" t="b">
        <v>0</v>
      </c>
      <c r="K5714" t="inlineStr">
        <is>
          <t>Dominican Republic</t>
        </is>
      </c>
      <c r="L5714" t="inlineStr"/>
      <c r="M5714" t="inlineStr"/>
      <c r="N5714" t="inlineStr"/>
      <c r="O5714" t="inlineStr">
        <is>
          <t>Placer.ai</t>
        </is>
      </c>
      <c r="P5714" t="inlineStr">
        <is>
          <t>['go', 'c', 'python', 'postgresql', 'gcp', 'spark', 'kubernetes']</t>
        </is>
      </c>
      <c r="Q5714" t="inlineStr">
        <is>
          <t>{'cloud': ['gcp'], 'databases': ['postgresql'], 'libraries': ['spark'], 'other': ['kubernetes'], 'programming': ['go', 'c', 'python']}</t>
        </is>
      </c>
    </row>
    <row r="5715">
      <c r="A5715" t="inlineStr">
        <is>
          <t>Data Analyst</t>
        </is>
      </c>
      <c r="B5715" t="inlineStr">
        <is>
          <t>Data Analyst</t>
        </is>
      </c>
      <c r="C5715" t="inlineStr">
        <is>
          <t>Dubai - United Arab Emirates</t>
        </is>
      </c>
      <c r="D5715" t="inlineStr">
        <is>
          <t>via Indeed</t>
        </is>
      </c>
      <c r="E5715" t="inlineStr">
        <is>
          <t>Full-time</t>
        </is>
      </c>
      <c r="F5715" t="b">
        <v>0</v>
      </c>
      <c r="G5715" t="inlineStr">
        <is>
          <t>United Arab Emirates</t>
        </is>
      </c>
      <c r="H5715" s="2" t="n">
        <v>45434.50924768519</v>
      </c>
      <c r="I5715" t="b">
        <v>0</v>
      </c>
      <c r="J5715" t="b">
        <v>0</v>
      </c>
      <c r="K5715" t="inlineStr">
        <is>
          <t>United Arab Emirates</t>
        </is>
      </c>
      <c r="L5715" t="inlineStr"/>
      <c r="M5715" t="inlineStr"/>
      <c r="N5715" t="inlineStr"/>
      <c r="O5715" t="inlineStr">
        <is>
          <t>Kitopi</t>
        </is>
      </c>
      <c r="P5715" t="inlineStr">
        <is>
          <t>['sql', 'python', 'firebase', 'firebase', 'snowflake', 'aws', 'kafka', 'airflow', 'tableau', 'power bi', 'excel', 'sheets', 'github', 'confluence', 'jira']</t>
        </is>
      </c>
      <c r="Q5715" t="inlineStr">
        <is>
          <t>{'analyst_tools': ['tableau', 'power bi', 'excel', 'sheets'], 'async': ['confluence', 'jira'], 'cloud': ['firebase', 'snowflake', 'aws'], 'databases': ['firebase'], 'libraries': ['kafka', 'airflow'], 'other': ['github'], 'programming': ['sql', 'python']}</t>
        </is>
      </c>
    </row>
    <row r="5716">
      <c r="A5716" t="inlineStr">
        <is>
          <t>Data Engineer</t>
        </is>
      </c>
      <c r="B5716" t="inlineStr">
        <is>
          <t>Data Engineer - Contract - Rapid Progression</t>
        </is>
      </c>
      <c r="C5716" t="inlineStr">
        <is>
          <t>New York, NY</t>
        </is>
      </c>
      <c r="D5716" t="inlineStr">
        <is>
          <t>via GrabJobs</t>
        </is>
      </c>
      <c r="E5716" t="inlineStr">
        <is>
          <t>Full-time and Contractor</t>
        </is>
      </c>
      <c r="F5716" t="b">
        <v>0</v>
      </c>
      <c r="G5716" t="inlineStr">
        <is>
          <t>Illinois, United States</t>
        </is>
      </c>
      <c r="H5716" s="2" t="n">
        <v>45416.50581018518</v>
      </c>
      <c r="I5716" t="b">
        <v>1</v>
      </c>
      <c r="J5716" t="b">
        <v>0</v>
      </c>
      <c r="K5716" t="inlineStr">
        <is>
          <t>United States</t>
        </is>
      </c>
      <c r="L5716" t="inlineStr"/>
      <c r="M5716" t="inlineStr"/>
      <c r="N5716" t="inlineStr"/>
      <c r="O5716" t="inlineStr">
        <is>
          <t>Atlantic Partners Corporation</t>
        </is>
      </c>
      <c r="P5716" t="inlineStr">
        <is>
          <t>['sql', 'python', 'shell', 'postgresql', 'db2', 'aws', 'redshift', 'spark', 'hadoop', 'pyspark', 'linux', 'unix', 'splunk', 'power bi', 'jenkins', 'bitbucket']</t>
        </is>
      </c>
      <c r="Q5716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5717">
      <c r="A5717" t="inlineStr">
        <is>
          <t>Business Analyst</t>
        </is>
      </c>
      <c r="B5717" t="inlineStr">
        <is>
          <t>Frontend Engineer - Growth</t>
        </is>
      </c>
      <c r="C5717" t="inlineStr">
        <is>
          <t>Anywhere</t>
        </is>
      </c>
      <c r="D5717" t="inlineStr">
        <is>
          <t>via Jobgether</t>
        </is>
      </c>
      <c r="E5717" t="inlineStr">
        <is>
          <t>Full-time</t>
        </is>
      </c>
      <c r="F5717" t="b">
        <v>1</v>
      </c>
      <c r="G5717" t="inlineStr">
        <is>
          <t>Luxembourg</t>
        </is>
      </c>
      <c r="H5717" s="2" t="n">
        <v>45442.53238425926</v>
      </c>
      <c r="I5717" t="b">
        <v>0</v>
      </c>
      <c r="J5717" t="b">
        <v>0</v>
      </c>
      <c r="K5717" t="inlineStr">
        <is>
          <t>Luxembourg</t>
        </is>
      </c>
      <c r="L5717" t="inlineStr"/>
      <c r="M5717" t="inlineStr"/>
      <c r="N5717" t="inlineStr"/>
      <c r="O5717" t="inlineStr">
        <is>
          <t>DataCamp</t>
        </is>
      </c>
      <c r="P5717" t="inlineStr">
        <is>
          <t>['typescript', 'ruby', 'ruby', 'react', 'graphql', 'ruby on rails', 'next.js']</t>
        </is>
      </c>
      <c r="Q5717" t="inlineStr">
        <is>
          <t>{'libraries': ['react', 'graphql'], 'programming': ['typescript', 'ruby'], 'webframeworks': ['ruby', 'ruby on rails', 'next.js']}</t>
        </is>
      </c>
    </row>
    <row r="5718">
      <c r="A5718" t="inlineStr">
        <is>
          <t>Data Scientist</t>
        </is>
      </c>
      <c r="B5718" t="inlineStr">
        <is>
          <t>Sr Computer Vision Data Scientist</t>
        </is>
      </c>
      <c r="C5718" t="inlineStr">
        <is>
          <t>Andersonville, VA</t>
        </is>
      </c>
      <c r="D5718" t="inlineStr">
        <is>
          <t>via Andersonville, VA - Geebo</t>
        </is>
      </c>
      <c r="E5718" t="inlineStr">
        <is>
          <t>Full-time</t>
        </is>
      </c>
      <c r="F5718" t="b">
        <v>0</v>
      </c>
      <c r="G5718" t="inlineStr">
        <is>
          <t>Illinois, United States</t>
        </is>
      </c>
      <c r="H5718" s="2" t="n">
        <v>45438.99818287037</v>
      </c>
      <c r="I5718" t="b">
        <v>0</v>
      </c>
      <c r="J5718" t="b">
        <v>0</v>
      </c>
      <c r="K5718" t="inlineStr">
        <is>
          <t>United States</t>
        </is>
      </c>
      <c r="L5718" t="inlineStr">
        <is>
          <t>hour</t>
        </is>
      </c>
      <c r="M5718" t="inlineStr"/>
      <c r="N5718" t="n">
        <v>24</v>
      </c>
      <c r="O5718" t="inlineStr">
        <is>
          <t>Amazon Web Services, Inc.</t>
        </is>
      </c>
      <c r="P5718" t="inlineStr">
        <is>
          <t>['aws', 'pytorch', 'tensorflow', 'mxnet']</t>
        </is>
      </c>
      <c r="Q5718" t="inlineStr">
        <is>
          <t>{'cloud': ['aws'], 'libraries': ['pytorch', 'tensorflow', 'mxnet']}</t>
        </is>
      </c>
    </row>
    <row r="5719">
      <c r="A5719" t="inlineStr">
        <is>
          <t>Data Scientist</t>
        </is>
      </c>
      <c r="B5719" t="inlineStr">
        <is>
          <t>Insight Analyst</t>
        </is>
      </c>
      <c r="C5719" t="inlineStr">
        <is>
          <t>England, UK</t>
        </is>
      </c>
      <c r="D5719" t="inlineStr">
        <is>
          <t>via Jora UK</t>
        </is>
      </c>
      <c r="E5719" t="inlineStr">
        <is>
          <t>Full-time</t>
        </is>
      </c>
      <c r="F5719" t="b">
        <v>0</v>
      </c>
      <c r="G5719" t="inlineStr">
        <is>
          <t>United Kingdom</t>
        </is>
      </c>
      <c r="H5719" s="2" t="n">
        <v>45422.51723379629</v>
      </c>
      <c r="I5719" t="b">
        <v>1</v>
      </c>
      <c r="J5719" t="b">
        <v>0</v>
      </c>
      <c r="K5719" t="inlineStr">
        <is>
          <t>United Kingdom</t>
        </is>
      </c>
      <c r="L5719" t="inlineStr"/>
      <c r="M5719" t="inlineStr"/>
      <c r="N5719" t="inlineStr"/>
      <c r="O5719" t="inlineStr">
        <is>
          <t>Corecom Consulting</t>
        </is>
      </c>
      <c r="P5719" t="inlineStr">
        <is>
          <t>['python', 'bigquery', 'looker', 'qlik', 'power bi']</t>
        </is>
      </c>
      <c r="Q5719" t="inlineStr">
        <is>
          <t>{'analyst_tools': ['looker', 'qlik', 'power bi'], 'cloud': ['bigquery'], 'programming': ['python']}</t>
        </is>
      </c>
    </row>
    <row r="5720">
      <c r="A5720" t="inlineStr">
        <is>
          <t>Data Analyst</t>
        </is>
      </c>
      <c r="B5720" t="inlineStr">
        <is>
          <t>Lead Data Analyst</t>
        </is>
      </c>
      <c r="C5720" t="inlineStr">
        <is>
          <t>Lubbock, TX</t>
        </is>
      </c>
      <c r="D5720" t="inlineStr">
        <is>
          <t>via ZipRecruiter</t>
        </is>
      </c>
      <c r="E5720" t="inlineStr">
        <is>
          <t>Full-time</t>
        </is>
      </c>
      <c r="F5720" t="b">
        <v>0</v>
      </c>
      <c r="G5720" t="inlineStr">
        <is>
          <t>Texas, United States</t>
        </is>
      </c>
      <c r="H5720" s="2" t="n">
        <v>45430.50094907408</v>
      </c>
      <c r="I5720" t="b">
        <v>1</v>
      </c>
      <c r="J5720" t="b">
        <v>0</v>
      </c>
      <c r="K5720" t="inlineStr">
        <is>
          <t>United States</t>
        </is>
      </c>
      <c r="L5720" t="inlineStr"/>
      <c r="M5720" t="inlineStr"/>
      <c r="N5720" t="inlineStr"/>
      <c r="O5720" t="inlineStr">
        <is>
          <t>Texas Tech University</t>
        </is>
      </c>
      <c r="P5720" t="inlineStr"/>
      <c r="Q5720" t="inlineStr"/>
    </row>
    <row r="5721">
      <c r="A5721" t="inlineStr">
        <is>
          <t>Data Engineer</t>
        </is>
      </c>
      <c r="B5721" t="inlineStr">
        <is>
          <t>Database Services Engineer</t>
        </is>
      </c>
      <c r="C5721" t="inlineStr">
        <is>
          <t>Bala Cynwyd, PA</t>
        </is>
      </c>
      <c r="D5721" t="inlineStr">
        <is>
          <t>via Susquehanna International Group - SIG</t>
        </is>
      </c>
      <c r="E5721" t="inlineStr">
        <is>
          <t>Full-time</t>
        </is>
      </c>
      <c r="F5721" t="b">
        <v>0</v>
      </c>
      <c r="G5721" t="inlineStr">
        <is>
          <t>Illinois, United States</t>
        </is>
      </c>
      <c r="H5721" s="2" t="n">
        <v>45439.00005787037</v>
      </c>
      <c r="I5721" t="b">
        <v>0</v>
      </c>
      <c r="J5721" t="b">
        <v>1</v>
      </c>
      <c r="K5721" t="inlineStr">
        <is>
          <t>United States</t>
        </is>
      </c>
      <c r="L5721" t="inlineStr"/>
      <c r="M5721" t="inlineStr"/>
      <c r="N5721" t="inlineStr"/>
      <c r="O5721" t="inlineStr">
        <is>
          <t>Susquehanna International Group, LLP (SIG)</t>
        </is>
      </c>
      <c r="P5721" t="inlineStr">
        <is>
          <t>['sql', 'nosql', 'mongodb', 'mongodb', 'shell', 'python', 'sql server', 'oracle', 'linux', 'windows', 'gitlab', 'jenkins', 'ansible']</t>
        </is>
      </c>
      <c r="Q5721" t="inlineStr">
        <is>
          <t>{'cloud': ['oracle'], 'databases': ['mongodb', 'sql server'], 'os': ['linux', 'windows'], 'other': ['gitlab', 'jenkins', 'ansible'], 'programming': ['sql', 'nosql', 'mongodb', 'shell', 'python']}</t>
        </is>
      </c>
    </row>
    <row r="5722">
      <c r="A5722" t="inlineStr">
        <is>
          <t>Data Engineer</t>
        </is>
      </c>
      <c r="B5722" t="inlineStr">
        <is>
          <t>Data Engineer - III</t>
        </is>
      </c>
      <c r="C5722" t="inlineStr">
        <is>
          <t>Seattle, WA</t>
        </is>
      </c>
      <c r="D5722" t="inlineStr">
        <is>
          <t>via Snagajob</t>
        </is>
      </c>
      <c r="E5722" t="inlineStr">
        <is>
          <t>Full-time and Part-time</t>
        </is>
      </c>
      <c r="F5722" t="b">
        <v>0</v>
      </c>
      <c r="G5722" t="inlineStr">
        <is>
          <t>Texas, United States</t>
        </is>
      </c>
      <c r="H5722" s="2" t="n">
        <v>45431.50606481481</v>
      </c>
      <c r="I5722" t="b">
        <v>0</v>
      </c>
      <c r="J5722" t="b">
        <v>0</v>
      </c>
      <c r="K5722" t="inlineStr">
        <is>
          <t>United States</t>
        </is>
      </c>
      <c r="L5722" t="inlineStr">
        <is>
          <t>hour</t>
        </is>
      </c>
      <c r="M5722" t="inlineStr"/>
      <c r="N5722" t="n">
        <v>64.44000244140625</v>
      </c>
      <c r="O5722" t="inlineStr">
        <is>
          <t>Expedia</t>
        </is>
      </c>
      <c r="P5722" t="inlineStr">
        <is>
          <t>['java', 'spark']</t>
        </is>
      </c>
      <c r="Q5722" t="inlineStr">
        <is>
          <t>{'libraries': ['spark'], 'programming': ['java']}</t>
        </is>
      </c>
    </row>
    <row r="5723">
      <c r="A5723" t="inlineStr">
        <is>
          <t>Data Analyst</t>
        </is>
      </c>
      <c r="B5723" t="inlineStr">
        <is>
          <t>Google Analytics</t>
        </is>
      </c>
      <c r="C5723" t="inlineStr">
        <is>
          <t>Woodland, CA</t>
        </is>
      </c>
      <c r="D5723" t="inlineStr">
        <is>
          <t>via ZipRecruiter</t>
        </is>
      </c>
      <c r="E5723" t="inlineStr">
        <is>
          <t>Full-time</t>
        </is>
      </c>
      <c r="F5723" t="b">
        <v>0</v>
      </c>
      <c r="G5723" t="inlineStr">
        <is>
          <t>California, United States</t>
        </is>
      </c>
      <c r="H5723" s="2" t="n">
        <v>45440.50141203704</v>
      </c>
      <c r="I5723" t="b">
        <v>1</v>
      </c>
      <c r="J5723" t="b">
        <v>0</v>
      </c>
      <c r="K5723" t="inlineStr">
        <is>
          <t>United States</t>
        </is>
      </c>
      <c r="L5723" t="inlineStr"/>
      <c r="M5723" t="inlineStr"/>
      <c r="N5723" t="inlineStr"/>
      <c r="O5723" t="inlineStr">
        <is>
          <t>Next Level Business Services, Inc.</t>
        </is>
      </c>
      <c r="P5723" t="inlineStr"/>
      <c r="Q5723" t="inlineStr"/>
    </row>
    <row r="5724">
      <c r="A5724" t="inlineStr">
        <is>
          <t>Data Analyst</t>
        </is>
      </c>
      <c r="B5724" t="inlineStr">
        <is>
          <t>Data and Policy Analyst</t>
        </is>
      </c>
      <c r="C5724" t="inlineStr">
        <is>
          <t>Anywhere</t>
        </is>
      </c>
      <c r="D5724" t="inlineStr">
        <is>
          <t>via ZipRecruiter</t>
        </is>
      </c>
      <c r="E5724" t="inlineStr">
        <is>
          <t>Full-time and Contractor</t>
        </is>
      </c>
      <c r="F5724" t="b">
        <v>1</v>
      </c>
      <c r="G5724" t="inlineStr">
        <is>
          <t>Georgia</t>
        </is>
      </c>
      <c r="H5724" s="2" t="n">
        <v>45419.52423611111</v>
      </c>
      <c r="I5724" t="b">
        <v>0</v>
      </c>
      <c r="J5724" t="b">
        <v>1</v>
      </c>
      <c r="K5724" t="inlineStr">
        <is>
          <t>United States</t>
        </is>
      </c>
      <c r="L5724" t="inlineStr"/>
      <c r="M5724" t="inlineStr"/>
      <c r="N5724" t="inlineStr"/>
      <c r="O5724" t="inlineStr">
        <is>
          <t>ProSidian Consulting, LLC</t>
        </is>
      </c>
      <c r="P5724" t="inlineStr">
        <is>
          <t>['word', 'powerpoint', 'outlook', 'excel', 'visio', 'planner']</t>
        </is>
      </c>
      <c r="Q5724" t="inlineStr">
        <is>
          <t>{'analyst_tools': ['word', 'powerpoint', 'outlook', 'excel', 'visio'], 'async': ['planner']}</t>
        </is>
      </c>
    </row>
    <row r="5725">
      <c r="A5725" t="inlineStr">
        <is>
          <t>Data Scientist</t>
        </is>
      </c>
      <c r="B5725" t="inlineStr">
        <is>
          <t>Data Scientist - Insights (Customer Support)</t>
        </is>
      </c>
      <c r="C5725" t="inlineStr">
        <is>
          <t>Barcelona, Spain</t>
        </is>
      </c>
      <c r="D5725" t="inlineStr">
        <is>
          <t>via LinkedIn</t>
        </is>
      </c>
      <c r="E5725" t="inlineStr">
        <is>
          <t>Full-time</t>
        </is>
      </c>
      <c r="F5725" t="b">
        <v>0</v>
      </c>
      <c r="G5725" t="inlineStr">
        <is>
          <t>Spain</t>
        </is>
      </c>
      <c r="H5725" s="2" t="n">
        <v>45434.51653935185</v>
      </c>
      <c r="I5725" t="b">
        <v>0</v>
      </c>
      <c r="J5725" t="b">
        <v>0</v>
      </c>
      <c r="K5725" t="inlineStr">
        <is>
          <t>Spain</t>
        </is>
      </c>
      <c r="L5725" t="inlineStr"/>
      <c r="M5725" t="inlineStr"/>
      <c r="N5725" t="inlineStr"/>
      <c r="O5725" t="inlineStr">
        <is>
          <t>Preply</t>
        </is>
      </c>
      <c r="P5725" t="inlineStr">
        <is>
          <t>['databricks', 'airflow', 'looker', 'jenkins', 'github', 'gitlab']</t>
        </is>
      </c>
      <c r="Q5725" t="inlineStr">
        <is>
          <t>{'analyst_tools': ['looker'], 'cloud': ['databricks'], 'libraries': ['airflow'], 'other': ['jenkins', 'github', 'gitlab']}</t>
        </is>
      </c>
    </row>
    <row r="5726">
      <c r="A5726" t="inlineStr">
        <is>
          <t>Data Analyst</t>
        </is>
      </c>
      <c r="B5726" t="inlineStr">
        <is>
          <t>Master Data Analyst</t>
        </is>
      </c>
      <c r="C5726" t="inlineStr">
        <is>
          <t>Granollers, Spain</t>
        </is>
      </c>
      <c r="D5726" t="inlineStr">
        <is>
          <t>via BeBee</t>
        </is>
      </c>
      <c r="E5726" t="inlineStr">
        <is>
          <t>Full-time</t>
        </is>
      </c>
      <c r="F5726" t="b">
        <v>0</v>
      </c>
      <c r="G5726" t="inlineStr">
        <is>
          <t>Spain</t>
        </is>
      </c>
      <c r="H5726" s="2" t="n">
        <v>45428.51005787037</v>
      </c>
      <c r="I5726" t="b">
        <v>0</v>
      </c>
      <c r="J5726" t="b">
        <v>0</v>
      </c>
      <c r="K5726" t="inlineStr">
        <is>
          <t>Spain</t>
        </is>
      </c>
      <c r="L5726" t="inlineStr"/>
      <c r="M5726" t="inlineStr"/>
      <c r="N5726" t="inlineStr"/>
      <c r="O5726" t="inlineStr">
        <is>
          <t>Coty</t>
        </is>
      </c>
      <c r="P5726" t="inlineStr">
        <is>
          <t>['visual basic', 'sap', 'excel']</t>
        </is>
      </c>
      <c r="Q5726" t="inlineStr">
        <is>
          <t>{'analyst_tools': ['sap', 'excel'], 'programming': ['visual basic']}</t>
        </is>
      </c>
    </row>
    <row r="5727">
      <c r="A5727" t="inlineStr">
        <is>
          <t>Data Engineer</t>
        </is>
      </c>
      <c r="B5727" t="inlineStr">
        <is>
          <t>Data Engineer - Python</t>
        </is>
      </c>
      <c r="C5727" t="inlineStr">
        <is>
          <t>United Kingdom</t>
        </is>
      </c>
      <c r="D5727" t="inlineStr">
        <is>
          <t>via LinkedIn</t>
        </is>
      </c>
      <c r="E5727" t="inlineStr">
        <is>
          <t>Full-time</t>
        </is>
      </c>
      <c r="F5727" t="b">
        <v>0</v>
      </c>
      <c r="G5727" t="inlineStr">
        <is>
          <t>United Kingdom</t>
        </is>
      </c>
      <c r="H5727" s="2" t="n">
        <v>45415.51197916667</v>
      </c>
      <c r="I5727" t="b">
        <v>1</v>
      </c>
      <c r="J5727" t="b">
        <v>0</v>
      </c>
      <c r="K5727" t="inlineStr">
        <is>
          <t>United Kingdom</t>
        </is>
      </c>
      <c r="L5727" t="inlineStr"/>
      <c r="M5727" t="inlineStr"/>
      <c r="N5727" t="inlineStr"/>
      <c r="O5727" t="inlineStr">
        <is>
          <t>Michael James Associates</t>
        </is>
      </c>
      <c r="P5727" t="inlineStr">
        <is>
          <t>['python', 'sql', 'databricks', 'azure', 'pyspark']</t>
        </is>
      </c>
      <c r="Q5727" t="inlineStr">
        <is>
          <t>{'cloud': ['databricks', 'azure'], 'libraries': ['pyspark'], 'programming': ['python', 'sql']}</t>
        </is>
      </c>
    </row>
    <row r="5728">
      <c r="A5728" t="inlineStr">
        <is>
          <t>Business Analyst</t>
        </is>
      </c>
      <c r="B5728" t="inlineStr">
        <is>
          <t>Operation analyst</t>
        </is>
      </c>
      <c r="C5728" t="inlineStr">
        <is>
          <t>San Antonio, TX</t>
        </is>
      </c>
      <c r="D5728" t="inlineStr">
        <is>
          <t>via Talent.com</t>
        </is>
      </c>
      <c r="E5728" t="inlineStr">
        <is>
          <t>Full-time</t>
        </is>
      </c>
      <c r="F5728" t="b">
        <v>0</v>
      </c>
      <c r="G5728" t="inlineStr">
        <is>
          <t>Texas, United States</t>
        </is>
      </c>
      <c r="H5728" s="2" t="n">
        <v>45438.99659722222</v>
      </c>
      <c r="I5728" t="b">
        <v>0</v>
      </c>
      <c r="J5728" t="b">
        <v>0</v>
      </c>
      <c r="K5728" t="inlineStr">
        <is>
          <t>United States</t>
        </is>
      </c>
      <c r="L5728" t="inlineStr"/>
      <c r="M5728" t="inlineStr"/>
      <c r="N5728" t="inlineStr"/>
      <c r="O5728" t="inlineStr">
        <is>
          <t>Oracle</t>
        </is>
      </c>
      <c r="P5728" t="inlineStr"/>
      <c r="Q5728" t="inlineStr"/>
    </row>
    <row r="5729">
      <c r="A5729" t="inlineStr">
        <is>
          <t>Data Scientist</t>
        </is>
      </c>
      <c r="B5729" t="inlineStr">
        <is>
          <t>Head of Data Science at Office for Local Government</t>
        </is>
      </c>
      <c r="C5729" t="inlineStr">
        <is>
          <t>London, UK</t>
        </is>
      </c>
      <c r="D5729" t="inlineStr">
        <is>
          <t>via Indeed</t>
        </is>
      </c>
      <c r="E5729" t="inlineStr">
        <is>
          <t>Full-time and Part-time</t>
        </is>
      </c>
      <c r="F5729" t="b">
        <v>0</v>
      </c>
      <c r="G5729" t="inlineStr">
        <is>
          <t>United Kingdom</t>
        </is>
      </c>
      <c r="H5729" s="2" t="n">
        <v>45419.50997685185</v>
      </c>
      <c r="I5729" t="b">
        <v>0</v>
      </c>
      <c r="J5729" t="b">
        <v>0</v>
      </c>
      <c r="K5729" t="inlineStr">
        <is>
          <t>United Kingdom</t>
        </is>
      </c>
      <c r="L5729" t="inlineStr"/>
      <c r="M5729" t="inlineStr"/>
      <c r="N5729" t="inlineStr"/>
      <c r="O5729" t="inlineStr">
        <is>
          <t>Department for Levelling Up, Housing and Communities</t>
        </is>
      </c>
      <c r="P5729" t="inlineStr"/>
      <c r="Q5729" t="inlineStr"/>
    </row>
    <row r="5730">
      <c r="A5730" t="inlineStr">
        <is>
          <t>Data Engineer</t>
        </is>
      </c>
      <c r="B5730" t="inlineStr">
        <is>
          <t>Data Engineer II (Remote)</t>
        </is>
      </c>
      <c r="C5730" t="inlineStr">
        <is>
          <t>Mid Florida, FL</t>
        </is>
      </c>
      <c r="D5730" t="inlineStr">
        <is>
          <t>via Mid Florida, FL - Geebo</t>
        </is>
      </c>
      <c r="E5730" t="inlineStr">
        <is>
          <t>Full-time</t>
        </is>
      </c>
      <c r="F5730" t="b">
        <v>0</v>
      </c>
      <c r="G5730" t="inlineStr">
        <is>
          <t>New York, United States</t>
        </is>
      </c>
      <c r="H5730" s="2" t="n">
        <v>45438.99864583334</v>
      </c>
      <c r="I5730" t="b">
        <v>0</v>
      </c>
      <c r="J5730" t="b">
        <v>0</v>
      </c>
      <c r="K5730" t="inlineStr">
        <is>
          <t>United States</t>
        </is>
      </c>
      <c r="L5730" t="inlineStr">
        <is>
          <t>hour</t>
        </is>
      </c>
      <c r="M5730" t="inlineStr"/>
      <c r="N5730" t="n">
        <v>24</v>
      </c>
      <c r="O5730" t="inlineStr">
        <is>
          <t>American Specialty Health</t>
        </is>
      </c>
      <c r="P5730" t="inlineStr">
        <is>
          <t>['sql', 'sql server', 'ssis', 'ssrs', 'tableau', 'excel']</t>
        </is>
      </c>
      <c r="Q5730" t="inlineStr">
        <is>
          <t>{'analyst_tools': ['ssis', 'ssrs', 'tableau', 'excel'], 'databases': ['sql server'], 'programming': ['sql']}</t>
        </is>
      </c>
    </row>
    <row r="5731">
      <c r="A5731" t="inlineStr">
        <is>
          <t>Senior Data Engineer</t>
        </is>
      </c>
      <c r="B5731" t="inlineStr">
        <is>
          <t>Senior Data Engineer - Remote Opportunity</t>
        </is>
      </c>
      <c r="C5731" t="inlineStr">
        <is>
          <t>Raleigh, NC</t>
        </is>
      </c>
      <c r="D5731" t="inlineStr">
        <is>
          <t>via Raleigh, NC - Geebo</t>
        </is>
      </c>
      <c r="E5731" t="inlineStr">
        <is>
          <t>Full-time</t>
        </is>
      </c>
      <c r="F5731" t="b">
        <v>0</v>
      </c>
      <c r="G5731" t="inlineStr">
        <is>
          <t>Texas, United States</t>
        </is>
      </c>
      <c r="H5731" s="2" t="n">
        <v>45438.99961805555</v>
      </c>
      <c r="I5731" t="b">
        <v>1</v>
      </c>
      <c r="J5731" t="b">
        <v>0</v>
      </c>
      <c r="K5731" t="inlineStr">
        <is>
          <t>United States</t>
        </is>
      </c>
      <c r="L5731" t="inlineStr">
        <is>
          <t>hour</t>
        </is>
      </c>
      <c r="M5731" t="inlineStr"/>
      <c r="N5731" t="n">
        <v>24</v>
      </c>
      <c r="O5731" t="inlineStr">
        <is>
          <t>Pearson</t>
        </is>
      </c>
      <c r="P5731" t="inlineStr">
        <is>
          <t>['sql', 'python', 'java', 'scala', 'snowflake', 'bigquery', 'aws', 'redshift', 'databricks']</t>
        </is>
      </c>
      <c r="Q5731" t="inlineStr">
        <is>
          <t>{'cloud': ['snowflake', 'bigquery', 'aws', 'redshift', 'databricks'], 'programming': ['sql', 'python', 'java', 'scala']}</t>
        </is>
      </c>
    </row>
    <row r="5732">
      <c r="A5732" t="inlineStr">
        <is>
          <t>Data Analyst</t>
        </is>
      </c>
      <c r="B5732" t="inlineStr">
        <is>
          <t>Junior Data Analyst (m/f/d)</t>
        </is>
      </c>
      <c r="C5732" t="inlineStr">
        <is>
          <t>Lisbon, Portugal</t>
        </is>
      </c>
      <c r="D5732" t="inlineStr">
        <is>
          <t>via LinkedIn</t>
        </is>
      </c>
      <c r="E5732" t="inlineStr">
        <is>
          <t>Contractor</t>
        </is>
      </c>
      <c r="F5732" t="b">
        <v>0</v>
      </c>
      <c r="G5732" t="inlineStr">
        <is>
          <t>Portugal</t>
        </is>
      </c>
      <c r="H5732" s="2" t="n">
        <v>45425.51347222222</v>
      </c>
      <c r="I5732" t="b">
        <v>0</v>
      </c>
      <c r="J5732" t="b">
        <v>0</v>
      </c>
      <c r="K5732" t="inlineStr">
        <is>
          <t>Portugal</t>
        </is>
      </c>
      <c r="L5732" t="inlineStr"/>
      <c r="M5732" t="inlineStr"/>
      <c r="N5732" t="inlineStr"/>
      <c r="O5732" t="inlineStr">
        <is>
          <t>AdvanceCare</t>
        </is>
      </c>
      <c r="P5732" t="inlineStr"/>
      <c r="Q5732" t="inlineStr"/>
    </row>
    <row r="5733">
      <c r="A5733" t="inlineStr">
        <is>
          <t>Software Engineer</t>
        </is>
      </c>
      <c r="B5733" t="inlineStr">
        <is>
          <t>Developer Relations Engineer (Remote, Europe)</t>
        </is>
      </c>
      <c r="C5733" t="inlineStr">
        <is>
          <t>Anywhere</t>
        </is>
      </c>
      <c r="D5733" t="inlineStr">
        <is>
          <t>via Jobgether</t>
        </is>
      </c>
      <c r="E5733" t="inlineStr">
        <is>
          <t>Full-time</t>
        </is>
      </c>
      <c r="F5733" t="b">
        <v>1</v>
      </c>
      <c r="G5733" t="inlineStr">
        <is>
          <t>Slovakia</t>
        </is>
      </c>
      <c r="H5733" s="2" t="n">
        <v>45416.53225694445</v>
      </c>
      <c r="I5733" t="b">
        <v>1</v>
      </c>
      <c r="J5733" t="b">
        <v>0</v>
      </c>
      <c r="K5733" t="inlineStr">
        <is>
          <t>Slovakia</t>
        </is>
      </c>
      <c r="L5733" t="inlineStr"/>
      <c r="M5733" t="inlineStr"/>
      <c r="N5733" t="inlineStr"/>
      <c r="O5733" t="inlineStr">
        <is>
          <t>Nillion</t>
        </is>
      </c>
      <c r="P5733" t="inlineStr">
        <is>
          <t>['python', 'javascript', 'typescript', 'solidity', 'rust', 'github']</t>
        </is>
      </c>
      <c r="Q5733" t="inlineStr">
        <is>
          <t>{'other': ['github'], 'programming': ['python', 'javascript', 'typescript', 'solidity', 'rust']}</t>
        </is>
      </c>
    </row>
    <row r="5734">
      <c r="A5734" t="inlineStr">
        <is>
          <t>Data Analyst</t>
        </is>
      </c>
      <c r="B5734" t="inlineStr">
        <is>
          <t>Data Analyst-NY</t>
        </is>
      </c>
      <c r="C5734" t="inlineStr">
        <is>
          <t>New York, NY</t>
        </is>
      </c>
      <c r="D5734" t="inlineStr">
        <is>
          <t>via LinkedIn</t>
        </is>
      </c>
      <c r="E5734" t="inlineStr">
        <is>
          <t>Full-time</t>
        </is>
      </c>
      <c r="F5734" t="b">
        <v>0</v>
      </c>
      <c r="G5734" t="inlineStr">
        <is>
          <t>New York, United States</t>
        </is>
      </c>
      <c r="H5734" s="2" t="n">
        <v>45423.50003472222</v>
      </c>
      <c r="I5734" t="b">
        <v>0</v>
      </c>
      <c r="J5734" t="b">
        <v>0</v>
      </c>
      <c r="K5734" t="inlineStr">
        <is>
          <t>United States</t>
        </is>
      </c>
      <c r="L5734" t="inlineStr"/>
      <c r="M5734" t="inlineStr"/>
      <c r="N5734" t="inlineStr"/>
      <c r="O5734" t="inlineStr">
        <is>
          <t>ATC</t>
        </is>
      </c>
      <c r="P5734" t="inlineStr"/>
      <c r="Q5734" t="inlineStr"/>
    </row>
    <row r="5735">
      <c r="A5735" t="inlineStr">
        <is>
          <t>Data Analyst</t>
        </is>
      </c>
      <c r="B5735" t="inlineStr">
        <is>
          <t>Data Analyst</t>
        </is>
      </c>
      <c r="C5735" t="inlineStr">
        <is>
          <t>Chicago, IL</t>
        </is>
      </c>
      <c r="D5735" t="inlineStr">
        <is>
          <t>via ZipRecruiter</t>
        </is>
      </c>
      <c r="E5735" t="inlineStr">
        <is>
          <t>Contractor</t>
        </is>
      </c>
      <c r="F5735" t="b">
        <v>0</v>
      </c>
      <c r="G5735" t="inlineStr">
        <is>
          <t>Illinois, United States</t>
        </is>
      </c>
      <c r="H5735" s="2" t="n">
        <v>45440.50208333333</v>
      </c>
      <c r="I5735" t="b">
        <v>1</v>
      </c>
      <c r="J5735" t="b">
        <v>0</v>
      </c>
      <c r="K5735" t="inlineStr">
        <is>
          <t>United States</t>
        </is>
      </c>
      <c r="L5735" t="inlineStr"/>
      <c r="M5735" t="inlineStr"/>
      <c r="N5735" t="inlineStr"/>
      <c r="O5735" t="inlineStr">
        <is>
          <t>Ask IT consulting</t>
        </is>
      </c>
      <c r="P5735" t="inlineStr">
        <is>
          <t>['sql', 'word', 'visio', 'flow']</t>
        </is>
      </c>
      <c r="Q5735" t="inlineStr">
        <is>
          <t>{'analyst_tools': ['word', 'visio'], 'other': ['flow'], 'programming': ['sql']}</t>
        </is>
      </c>
    </row>
    <row r="5736">
      <c r="A5736" t="inlineStr">
        <is>
          <t>Data Analyst</t>
        </is>
      </c>
      <c r="B5736" t="inlineStr">
        <is>
          <t>Data Analyst</t>
        </is>
      </c>
      <c r="C5736" t="inlineStr">
        <is>
          <t>United Kingdom</t>
        </is>
      </c>
      <c r="D5736" t="inlineStr">
        <is>
          <t>via LinkedIn</t>
        </is>
      </c>
      <c r="E5736" t="inlineStr">
        <is>
          <t>Full-time</t>
        </is>
      </c>
      <c r="F5736" t="b">
        <v>0</v>
      </c>
      <c r="G5736" t="inlineStr">
        <is>
          <t>United Kingdom</t>
        </is>
      </c>
      <c r="H5736" s="2" t="n">
        <v>45441.51693287037</v>
      </c>
      <c r="I5736" t="b">
        <v>0</v>
      </c>
      <c r="J5736" t="b">
        <v>0</v>
      </c>
      <c r="K5736" t="inlineStr">
        <is>
          <t>United Kingdom</t>
        </is>
      </c>
      <c r="L5736" t="inlineStr"/>
      <c r="M5736" t="inlineStr"/>
      <c r="N5736" t="inlineStr"/>
      <c r="O5736" t="inlineStr">
        <is>
          <t>Full Circle Recruitment Ltd</t>
        </is>
      </c>
      <c r="P5736" t="inlineStr">
        <is>
          <t>['c', 'python', 'excel', 'power bi']</t>
        </is>
      </c>
      <c r="Q5736" t="inlineStr">
        <is>
          <t>{'analyst_tools': ['excel', 'power bi'], 'programming': ['c', 'python']}</t>
        </is>
      </c>
    </row>
    <row r="5737">
      <c r="A5737" t="inlineStr">
        <is>
          <t>Data Engineer</t>
        </is>
      </c>
      <c r="B5737" t="inlineStr">
        <is>
          <t>Enterprise Data Engineer</t>
        </is>
      </c>
      <c r="C5737" t="inlineStr">
        <is>
          <t>Houston, TX</t>
        </is>
      </c>
      <c r="D5737" t="inlineStr">
        <is>
          <t>via ZipRecruiter</t>
        </is>
      </c>
      <c r="E5737" t="inlineStr">
        <is>
          <t>Full-time</t>
        </is>
      </c>
      <c r="F5737" t="b">
        <v>0</v>
      </c>
      <c r="G5737" t="inlineStr">
        <is>
          <t>Texas, United States</t>
        </is>
      </c>
      <c r="H5737" s="2" t="n">
        <v>45422.50810185185</v>
      </c>
      <c r="I5737" t="b">
        <v>0</v>
      </c>
      <c r="J5737" t="b">
        <v>1</v>
      </c>
      <c r="K5737" t="inlineStr">
        <is>
          <t>United States</t>
        </is>
      </c>
      <c r="L5737" t="inlineStr"/>
      <c r="M5737" t="inlineStr"/>
      <c r="N5737" t="inlineStr"/>
      <c r="O5737" t="inlineStr">
        <is>
          <t>Insperity</t>
        </is>
      </c>
      <c r="P5737" t="inlineStr">
        <is>
          <t>['sql', 'nosql', 'snowflake', 'redshift', 'databricks', 'hadoop', 'express', 'tableau']</t>
        </is>
      </c>
      <c r="Q5737" t="inlineStr">
        <is>
          <t>{'analyst_tools': ['tableau'], 'cloud': ['snowflake', 'redshift', 'databricks'], 'libraries': ['hadoop'], 'programming': ['sql', 'nosql'], 'webframeworks': ['express']}</t>
        </is>
      </c>
    </row>
    <row r="5738">
      <c r="A5738" t="inlineStr">
        <is>
          <t>Data Engineer</t>
        </is>
      </c>
      <c r="B5738" t="inlineStr">
        <is>
          <t>Director, Data Engineering</t>
        </is>
      </c>
      <c r="C5738" t="inlineStr">
        <is>
          <t>Los Angeles, CA</t>
        </is>
      </c>
      <c r="D5738" t="inlineStr">
        <is>
          <t>via Snagajob</t>
        </is>
      </c>
      <c r="E5738" t="inlineStr">
        <is>
          <t>Full-time and Part-time</t>
        </is>
      </c>
      <c r="F5738" t="b">
        <v>0</v>
      </c>
      <c r="G5738" t="inlineStr">
        <is>
          <t>New York, United States</t>
        </is>
      </c>
      <c r="H5738" s="2" t="n">
        <v>45431.50466435185</v>
      </c>
      <c r="I5738" t="b">
        <v>1</v>
      </c>
      <c r="J5738" t="b">
        <v>0</v>
      </c>
      <c r="K5738" t="inlineStr">
        <is>
          <t>United States</t>
        </is>
      </c>
      <c r="L5738" t="inlineStr">
        <is>
          <t>hour</t>
        </is>
      </c>
      <c r="M5738" t="inlineStr"/>
      <c r="N5738" t="n">
        <v>52.77999877929688</v>
      </c>
      <c r="O5738" t="inlineStr">
        <is>
          <t>Live Nation Entertainment</t>
        </is>
      </c>
      <c r="P5738" t="inlineStr">
        <is>
          <t>['sql', 'python', 'go', 'sql server', 'databricks', 'snowflake', 'redshift', 'pyspark', 'spark', 'hadoop', 'git', 'jira']</t>
        </is>
      </c>
      <c r="Q5738" t="inlineStr">
        <is>
          <t>{'async': ['jira'], 'cloud': ['databricks', 'snowflake', 'redshift'], 'databases': ['sql server'], 'libraries': ['pyspark', 'spark', 'hadoop'], 'other': ['git'], 'programming': ['sql', 'python', 'go']}</t>
        </is>
      </c>
    </row>
    <row r="5739">
      <c r="A5739" t="inlineStr">
        <is>
          <t>Data Engineer</t>
        </is>
      </c>
      <c r="B5739" t="inlineStr">
        <is>
          <t>Data Engineer - 17926641172 | LATAM</t>
        </is>
      </c>
      <c r="C5739" t="inlineStr">
        <is>
          <t>Anywhere</t>
        </is>
      </c>
      <c r="D5739" t="inlineStr">
        <is>
          <t>via Jobgether</t>
        </is>
      </c>
      <c r="E5739" t="inlineStr">
        <is>
          <t>Full-time</t>
        </is>
      </c>
      <c r="F5739" t="b">
        <v>1</v>
      </c>
      <c r="G5739" t="inlineStr">
        <is>
          <t>Mexico</t>
        </is>
      </c>
      <c r="H5739" s="2" t="n">
        <v>45415.51258101852</v>
      </c>
      <c r="I5739" t="b">
        <v>0</v>
      </c>
      <c r="J5739" t="b">
        <v>0</v>
      </c>
      <c r="K5739" t="inlineStr">
        <is>
          <t>Mexico</t>
        </is>
      </c>
      <c r="L5739" t="inlineStr"/>
      <c r="M5739" t="inlineStr"/>
      <c r="N5739" t="inlineStr"/>
      <c r="O5739" t="inlineStr">
        <is>
          <t>Support Shepherd</t>
        </is>
      </c>
      <c r="P5739" t="inlineStr">
        <is>
          <t>['sql', 'python', 'databricks', 'tableau']</t>
        </is>
      </c>
      <c r="Q5739" t="inlineStr">
        <is>
          <t>{'analyst_tools': ['tableau'], 'cloud': ['databricks'], 'programming': ['sql', 'python']}</t>
        </is>
      </c>
    </row>
    <row r="5740">
      <c r="A5740" t="inlineStr">
        <is>
          <t>Data Scientist</t>
        </is>
      </c>
      <c r="B5740" t="inlineStr">
        <is>
          <t>Mass Spectrometry Analyst (Scientist)</t>
        </is>
      </c>
      <c r="C5740" t="inlineStr">
        <is>
          <t>Chesterfield, MO</t>
        </is>
      </c>
      <c r="D5740" t="inlineStr">
        <is>
          <t>via ZipRecruiter</t>
        </is>
      </c>
      <c r="E5740" t="inlineStr">
        <is>
          <t>Contractor</t>
        </is>
      </c>
      <c r="F5740" t="b">
        <v>0</v>
      </c>
      <c r="G5740" t="inlineStr">
        <is>
          <t>Illinois, United States</t>
        </is>
      </c>
      <c r="H5740" s="2" t="n">
        <v>45440.50402777778</v>
      </c>
      <c r="I5740" t="b">
        <v>0</v>
      </c>
      <c r="J5740" t="b">
        <v>0</v>
      </c>
      <c r="K5740" t="inlineStr">
        <is>
          <t>United States</t>
        </is>
      </c>
      <c r="L5740" t="inlineStr"/>
      <c r="M5740" t="inlineStr"/>
      <c r="N5740" t="inlineStr"/>
      <c r="O5740" t="inlineStr">
        <is>
          <t>Integrated Resources INC</t>
        </is>
      </c>
      <c r="P5740" t="inlineStr"/>
      <c r="Q5740" t="inlineStr"/>
    </row>
    <row r="5741">
      <c r="A5741" t="inlineStr">
        <is>
          <t>Senior Data Engineer</t>
        </is>
      </c>
      <c r="B5741" t="inlineStr">
        <is>
          <t>Sr. Data Engineer _ NYC</t>
        </is>
      </c>
      <c r="C5741" t="inlineStr"/>
      <c r="D5741" t="inlineStr">
        <is>
          <t>via LinkedIn</t>
        </is>
      </c>
      <c r="E5741" t="inlineStr">
        <is>
          <t>Full-time</t>
        </is>
      </c>
      <c r="F5741" t="b">
        <v>0</v>
      </c>
      <c r="G5741" t="inlineStr">
        <is>
          <t>Sudan</t>
        </is>
      </c>
      <c r="H5741" s="2" t="n">
        <v>45440.55846064815</v>
      </c>
      <c r="I5741" t="b">
        <v>1</v>
      </c>
      <c r="J5741" t="b">
        <v>1</v>
      </c>
      <c r="K5741" t="inlineStr">
        <is>
          <t>Sudan</t>
        </is>
      </c>
      <c r="L5741" t="inlineStr">
        <is>
          <t>year</t>
        </is>
      </c>
      <c r="M5741" t="n">
        <v>130000</v>
      </c>
      <c r="N5741" t="inlineStr"/>
      <c r="O5741" t="inlineStr">
        <is>
          <t>Synechron</t>
        </is>
      </c>
      <c r="P5741" t="inlineStr">
        <is>
          <t>['python', 'c#', 'java', 'sql', 'sql server', 'databricks', 'snowflake', 'pyspark', 'ssis', 'ssrs', 'git', 'jenkins', 'jira', 'confluence']</t>
        </is>
      </c>
      <c r="Q5741" t="inlineStr">
        <is>
          <t>{'analyst_tools': ['ssis', 'ssrs'], 'async': ['jira', 'confluence'], 'cloud': ['databricks', 'snowflake'], 'databases': ['sql server'], 'libraries': ['pyspark'], 'other': ['git', 'jenkins'], 'programming': ['python', 'c#', 'java', 'sql']}</t>
        </is>
      </c>
    </row>
    <row r="5742">
      <c r="A5742" t="inlineStr">
        <is>
          <t>Data Engineer</t>
        </is>
      </c>
      <c r="B5742" t="inlineStr">
        <is>
          <t>Customer Support Engineer II - Database Support</t>
        </is>
      </c>
      <c r="C5742" t="inlineStr">
        <is>
          <t>Anywhere</t>
        </is>
      </c>
      <c r="D5742" t="inlineStr">
        <is>
          <t>via Jobgether</t>
        </is>
      </c>
      <c r="E5742" t="inlineStr">
        <is>
          <t>Full-time</t>
        </is>
      </c>
      <c r="F5742" t="b">
        <v>1</v>
      </c>
      <c r="G5742" t="inlineStr">
        <is>
          <t>Tajikistan</t>
        </is>
      </c>
      <c r="H5742" s="2" t="n">
        <v>45442.55633101852</v>
      </c>
      <c r="I5742" t="b">
        <v>1</v>
      </c>
      <c r="J5742" t="b">
        <v>0</v>
      </c>
      <c r="K5742" t="inlineStr">
        <is>
          <t>Tajikistan</t>
        </is>
      </c>
      <c r="L5742" t="inlineStr"/>
      <c r="M5742" t="inlineStr"/>
      <c r="N5742" t="inlineStr"/>
      <c r="O5742" t="inlineStr">
        <is>
          <t>Fivetran</t>
        </is>
      </c>
      <c r="P5742" t="inlineStr">
        <is>
          <t>['oracle', 'azure', 'aws', 'snowflake', 'unix', 'linux']</t>
        </is>
      </c>
      <c r="Q5742" t="inlineStr">
        <is>
          <t>{'cloud': ['oracle', 'azure', 'aws', 'snowflake'], 'os': ['unix', 'linux']}</t>
        </is>
      </c>
    </row>
    <row r="5743">
      <c r="A5743" t="inlineStr">
        <is>
          <t>Software Engineer</t>
        </is>
      </c>
      <c r="B5743" t="inlineStr">
        <is>
          <t>DevOps Engineer</t>
        </is>
      </c>
      <c r="C5743" t="inlineStr">
        <is>
          <t>Spain</t>
        </is>
      </c>
      <c r="D5743" t="inlineStr">
        <is>
          <t>via BeBee</t>
        </is>
      </c>
      <c r="E5743" t="inlineStr">
        <is>
          <t>Full-time</t>
        </is>
      </c>
      <c r="F5743" t="b">
        <v>0</v>
      </c>
      <c r="G5743" t="inlineStr">
        <is>
          <t>Spain</t>
        </is>
      </c>
      <c r="H5743" s="2" t="n">
        <v>45432.51087962963</v>
      </c>
      <c r="I5743" t="b">
        <v>1</v>
      </c>
      <c r="J5743" t="b">
        <v>0</v>
      </c>
      <c r="K5743" t="inlineStr">
        <is>
          <t>Spain</t>
        </is>
      </c>
      <c r="L5743" t="inlineStr"/>
      <c r="M5743" t="inlineStr"/>
      <c r="N5743" t="inlineStr"/>
      <c r="O5743" t="inlineStr">
        <is>
          <t>Adyen</t>
        </is>
      </c>
      <c r="P5743" t="inlineStr">
        <is>
          <t>['python', 'airflow', 'pyspark', 'kubernetes', 'git', 'gitlab', 'docker', 'terraform']</t>
        </is>
      </c>
      <c r="Q5743" t="inlineStr">
        <is>
          <t>{'libraries': ['airflow', 'pyspark'], 'other': ['kubernetes', 'git', 'gitlab', 'docker', 'terraform'], 'programming': ['python']}</t>
        </is>
      </c>
    </row>
    <row r="5744">
      <c r="A5744" t="inlineStr">
        <is>
          <t>Data Engineer</t>
        </is>
      </c>
      <c r="B5744" t="inlineStr">
        <is>
          <t>Azure Data Engineer - Python/PySpark</t>
        </is>
      </c>
      <c r="C5744" t="inlineStr">
        <is>
          <t>Haryana, India</t>
        </is>
      </c>
      <c r="D5744" t="inlineStr">
        <is>
          <t>via Indeed</t>
        </is>
      </c>
      <c r="E5744" t="inlineStr">
        <is>
          <t>Full-time</t>
        </is>
      </c>
      <c r="F5744" t="b">
        <v>0</v>
      </c>
      <c r="G5744" t="inlineStr">
        <is>
          <t>India</t>
        </is>
      </c>
      <c r="H5744" s="2" t="n">
        <v>45443.50940972222</v>
      </c>
      <c r="I5744" t="b">
        <v>0</v>
      </c>
      <c r="J5744" t="b">
        <v>0</v>
      </c>
      <c r="K5744" t="inlineStr">
        <is>
          <t>India</t>
        </is>
      </c>
      <c r="L5744" t="inlineStr"/>
      <c r="M5744" t="inlineStr"/>
      <c r="N5744" t="inlineStr"/>
      <c r="O5744" t="inlineStr">
        <is>
          <t>Global Employees</t>
        </is>
      </c>
      <c r="P5744" t="inlineStr">
        <is>
          <t>['sql', 'python', 'mysql', 'azure', 'databricks', 'oracle', 'spark']</t>
        </is>
      </c>
      <c r="Q5744" t="inlineStr">
        <is>
          <t>{'cloud': ['azure', 'databricks', 'oracle'], 'databases': ['mysql'], 'libraries': ['spark'], 'programming': ['sql', 'python']}</t>
        </is>
      </c>
    </row>
    <row r="5745">
      <c r="A5745" t="inlineStr">
        <is>
          <t>Data Engineer</t>
        </is>
      </c>
      <c r="B5745" t="inlineStr">
        <is>
          <t>Data Engineer II</t>
        </is>
      </c>
      <c r="C5745" t="inlineStr">
        <is>
          <t>Atlanta, GA</t>
        </is>
      </c>
      <c r="D5745" t="inlineStr">
        <is>
          <t>via Built In</t>
        </is>
      </c>
      <c r="E5745" t="inlineStr">
        <is>
          <t>Full-time</t>
        </is>
      </c>
      <c r="F5745" t="b">
        <v>0</v>
      </c>
      <c r="G5745" t="inlineStr">
        <is>
          <t>New York, United States</t>
        </is>
      </c>
      <c r="H5745" s="2" t="n">
        <v>45434.50532407407</v>
      </c>
      <c r="I5745" t="b">
        <v>1</v>
      </c>
      <c r="J5745" t="b">
        <v>1</v>
      </c>
      <c r="K5745" t="inlineStr">
        <is>
          <t>United States</t>
        </is>
      </c>
      <c r="L5745" t="inlineStr"/>
      <c r="M5745" t="inlineStr"/>
      <c r="N5745" t="inlineStr"/>
      <c r="O5745" t="inlineStr">
        <is>
          <t>JPMorgan Chase</t>
        </is>
      </c>
      <c r="P5745" t="inlineStr">
        <is>
          <t>['sql', 'nosql', 'aws', 'spark', 'kafka']</t>
        </is>
      </c>
      <c r="Q5745" t="inlineStr">
        <is>
          <t>{'cloud': ['aws'], 'libraries': ['spark', 'kafka'], 'programming': ['sql', 'nosql']}</t>
        </is>
      </c>
    </row>
    <row r="5746">
      <c r="A5746" t="inlineStr">
        <is>
          <t>Data Scientist</t>
        </is>
      </c>
      <c r="B5746" t="inlineStr">
        <is>
          <t>Data Science Architect/Engineering Manager</t>
        </is>
      </c>
      <c r="C5746" t="inlineStr">
        <is>
          <t>Bengaluru, Karnataka, India</t>
        </is>
      </c>
      <c r="D5746" t="inlineStr">
        <is>
          <t>via LinkedIn</t>
        </is>
      </c>
      <c r="E5746" t="inlineStr">
        <is>
          <t>Full-time</t>
        </is>
      </c>
      <c r="F5746" t="b">
        <v>0</v>
      </c>
      <c r="G5746" t="inlineStr">
        <is>
          <t>India</t>
        </is>
      </c>
      <c r="H5746" s="2" t="n">
        <v>45425.51225694444</v>
      </c>
      <c r="I5746" t="b">
        <v>0</v>
      </c>
      <c r="J5746" t="b">
        <v>0</v>
      </c>
      <c r="K5746" t="inlineStr">
        <is>
          <t>India</t>
        </is>
      </c>
      <c r="L5746" t="inlineStr"/>
      <c r="M5746" t="inlineStr"/>
      <c r="N5746" t="inlineStr"/>
      <c r="O5746" t="inlineStr">
        <is>
          <t>MediCodio Inc.</t>
        </is>
      </c>
      <c r="P5746" t="inlineStr">
        <is>
          <t>['python', 'aws', 'azure']</t>
        </is>
      </c>
      <c r="Q5746" t="inlineStr">
        <is>
          <t>{'cloud': ['aws', 'azure'], 'programming': ['python']}</t>
        </is>
      </c>
    </row>
    <row r="5747">
      <c r="A5747" t="inlineStr">
        <is>
          <t>Data Analyst</t>
        </is>
      </c>
      <c r="B5747" t="inlineStr">
        <is>
          <t>Sr. Data Analyst</t>
        </is>
      </c>
      <c r="C5747" t="inlineStr">
        <is>
          <t>Newark, NJ</t>
        </is>
      </c>
      <c r="D5747" t="inlineStr">
        <is>
          <t>via ZipRecruiter</t>
        </is>
      </c>
      <c r="E5747" t="inlineStr">
        <is>
          <t>Full-time</t>
        </is>
      </c>
      <c r="F5747" t="b">
        <v>0</v>
      </c>
      <c r="G5747" t="inlineStr">
        <is>
          <t>New York, United States</t>
        </is>
      </c>
      <c r="H5747" s="2" t="n">
        <v>45440.50030092592</v>
      </c>
      <c r="I5747" t="b">
        <v>0</v>
      </c>
      <c r="J5747" t="b">
        <v>0</v>
      </c>
      <c r="K5747" t="inlineStr">
        <is>
          <t>United States</t>
        </is>
      </c>
      <c r="L5747" t="inlineStr"/>
      <c r="M5747" t="inlineStr"/>
      <c r="N5747" t="inlineStr"/>
      <c r="O5747" t="inlineStr">
        <is>
          <t>WebMD Health</t>
        </is>
      </c>
      <c r="P5747" t="inlineStr">
        <is>
          <t>['swift', 'sql', 'sql server', 'excel', 'flow']</t>
        </is>
      </c>
      <c r="Q5747" t="inlineStr">
        <is>
          <t>{'analyst_tools': ['excel'], 'databases': ['sql server'], 'other': ['flow'], 'programming': ['swift', 'sql']}</t>
        </is>
      </c>
    </row>
    <row r="5748">
      <c r="A5748" t="inlineStr">
        <is>
          <t>Data Analyst</t>
        </is>
      </c>
      <c r="B5748" t="inlineStr">
        <is>
          <t>Data Analyst</t>
        </is>
      </c>
      <c r="C5748" t="inlineStr">
        <is>
          <t>Rome, Metropolitan City of Rome Capital, Italy</t>
        </is>
      </c>
      <c r="D5748" t="inlineStr">
        <is>
          <t>via BeBee</t>
        </is>
      </c>
      <c r="E5748" t="inlineStr">
        <is>
          <t>Full-time</t>
        </is>
      </c>
      <c r="F5748" t="b">
        <v>0</v>
      </c>
      <c r="G5748" t="inlineStr">
        <is>
          <t>Italy</t>
        </is>
      </c>
      <c r="H5748" s="2" t="n">
        <v>45439.06954861111</v>
      </c>
      <c r="I5748" t="b">
        <v>1</v>
      </c>
      <c r="J5748" t="b">
        <v>0</v>
      </c>
      <c r="K5748" t="inlineStr">
        <is>
          <t>Italy</t>
        </is>
      </c>
      <c r="L5748" t="inlineStr"/>
      <c r="M5748" t="inlineStr"/>
      <c r="N5748" t="inlineStr"/>
      <c r="O5748" t="inlineStr">
        <is>
          <t>ADECCO ITALIA</t>
        </is>
      </c>
      <c r="P5748" t="inlineStr">
        <is>
          <t>['sql', 'excel']</t>
        </is>
      </c>
      <c r="Q5748" t="inlineStr">
        <is>
          <t>{'analyst_tools': ['excel'], 'programming': ['sql']}</t>
        </is>
      </c>
    </row>
    <row r="5749">
      <c r="A5749" t="inlineStr">
        <is>
          <t>Data Engineer</t>
        </is>
      </c>
      <c r="B5749" t="inlineStr">
        <is>
          <t>Data Engineering</t>
        </is>
      </c>
      <c r="C5749" t="inlineStr">
        <is>
          <t>Chicago, IL</t>
        </is>
      </c>
      <c r="D5749" t="inlineStr">
        <is>
          <t>via Built In Chicago</t>
        </is>
      </c>
      <c r="E5749" t="inlineStr">
        <is>
          <t>Full-time</t>
        </is>
      </c>
      <c r="F5749" t="b">
        <v>0</v>
      </c>
      <c r="G5749" t="inlineStr">
        <is>
          <t>Florida, United States</t>
        </is>
      </c>
      <c r="H5749" s="2" t="n">
        <v>45417.50642361111</v>
      </c>
      <c r="I5749" t="b">
        <v>0</v>
      </c>
      <c r="J5749" t="b">
        <v>1</v>
      </c>
      <c r="K5749" t="inlineStr">
        <is>
          <t>United States</t>
        </is>
      </c>
      <c r="L5749" t="inlineStr">
        <is>
          <t>year</t>
        </is>
      </c>
      <c r="M5749" t="n">
        <v>175000</v>
      </c>
      <c r="N5749" t="inlineStr"/>
      <c r="O5749" t="inlineStr">
        <is>
          <t>Grindr</t>
        </is>
      </c>
      <c r="P5749" t="inlineStr">
        <is>
          <t>['python', 'sql', 'snowflake', 'kafka', 'spark', 'airflow', 'pyspark', 'kubernetes', 'docker']</t>
        </is>
      </c>
      <c r="Q5749" t="inlineStr">
        <is>
          <t>{'cloud': ['snowflake'], 'libraries': ['kafka', 'spark', 'airflow', 'pyspark'], 'other': ['kubernetes', 'docker'], 'programming': ['python', 'sql']}</t>
        </is>
      </c>
    </row>
    <row r="5750">
      <c r="A5750" t="inlineStr">
        <is>
          <t>Data Scientist</t>
        </is>
      </c>
      <c r="B5750" t="inlineStr">
        <is>
          <t>Data Scientist</t>
        </is>
      </c>
      <c r="C5750" t="inlineStr">
        <is>
          <t>Singapore</t>
        </is>
      </c>
      <c r="D5750" t="inlineStr">
        <is>
          <t>via Singapore | JobsDB</t>
        </is>
      </c>
      <c r="E5750" t="inlineStr">
        <is>
          <t>Full-time</t>
        </is>
      </c>
      <c r="F5750" t="b">
        <v>0</v>
      </c>
      <c r="G5750" t="inlineStr">
        <is>
          <t>Singapore</t>
        </is>
      </c>
      <c r="H5750" s="2" t="n">
        <v>45419.51515046296</v>
      </c>
      <c r="I5750" t="b">
        <v>0</v>
      </c>
      <c r="J5750" t="b">
        <v>0</v>
      </c>
      <c r="K5750" t="inlineStr">
        <is>
          <t>Singapore</t>
        </is>
      </c>
      <c r="L5750" t="inlineStr"/>
      <c r="M5750" t="inlineStr"/>
      <c r="N5750" t="inlineStr"/>
      <c r="O5750" t="inlineStr">
        <is>
          <t>INNOCELLENCE SYSTEMS PTE. LTD.</t>
        </is>
      </c>
      <c r="P5750" t="inlineStr">
        <is>
          <t>['python', 'r', 'sql', 'nosql', 'aws', 'azure', 'matplotlib', 'seaborn', 'ggplot2', 'tensorflow', 'pytorch']</t>
        </is>
      </c>
      <c r="Q5750" t="inlineStr">
        <is>
          <t>{'cloud': ['aws', 'azure'], 'libraries': ['matplotlib', 'seaborn', 'ggplot2', 'tensorflow', 'pytorch'], 'programming': ['python', 'r', 'sql', 'nosql']}</t>
        </is>
      </c>
    </row>
    <row r="5751">
      <c r="A5751" t="inlineStr">
        <is>
          <t>Senior Data Scientist</t>
        </is>
      </c>
      <c r="B5751" t="inlineStr">
        <is>
          <t>Senior Data Scientist</t>
        </is>
      </c>
      <c r="C5751" t="inlineStr">
        <is>
          <t>Anywhere</t>
        </is>
      </c>
      <c r="D5751" t="inlineStr">
        <is>
          <t>via Jobgether</t>
        </is>
      </c>
      <c r="E5751" t="inlineStr">
        <is>
          <t>Full-time</t>
        </is>
      </c>
      <c r="F5751" t="b">
        <v>1</v>
      </c>
      <c r="G5751" t="inlineStr">
        <is>
          <t>Texas, United States</t>
        </is>
      </c>
      <c r="H5751" s="2" t="n">
        <v>45440.50371527778</v>
      </c>
      <c r="I5751" t="b">
        <v>0</v>
      </c>
      <c r="J5751" t="b">
        <v>1</v>
      </c>
      <c r="K5751" t="inlineStr">
        <is>
          <t>United States</t>
        </is>
      </c>
      <c r="L5751" t="inlineStr"/>
      <c r="M5751" t="inlineStr"/>
      <c r="N5751" t="inlineStr"/>
      <c r="O5751" t="inlineStr">
        <is>
          <t>Big Viking Games</t>
        </is>
      </c>
      <c r="P5751" t="inlineStr">
        <is>
          <t>['sql', 'python', 'snowflake', 'aws', 'scikit-learn', 'tableau', 'power bi', 'looker']</t>
        </is>
      </c>
      <c r="Q5751" t="inlineStr">
        <is>
          <t>{'analyst_tools': ['tableau', 'power bi', 'looker'], 'cloud': ['snowflake', 'aws'], 'libraries': ['scikit-learn'], 'programming': ['sql', 'python']}</t>
        </is>
      </c>
    </row>
    <row r="5752">
      <c r="A5752" t="inlineStr">
        <is>
          <t>Data Scientist</t>
        </is>
      </c>
      <c r="B5752" t="inlineStr">
        <is>
          <t>Lead Data Scientist - Vice President - Wealth Management</t>
        </is>
      </c>
      <c r="C5752" t="inlineStr">
        <is>
          <t>Westerville, OH</t>
        </is>
      </c>
      <c r="D5752" t="inlineStr">
        <is>
          <t>via Built In</t>
        </is>
      </c>
      <c r="E5752" t="inlineStr">
        <is>
          <t>Full-time</t>
        </is>
      </c>
      <c r="F5752" t="b">
        <v>0</v>
      </c>
      <c r="G5752" t="inlineStr">
        <is>
          <t>New York, United States</t>
        </is>
      </c>
      <c r="H5752" s="2" t="n">
        <v>45426.50238425926</v>
      </c>
      <c r="I5752" t="b">
        <v>0</v>
      </c>
      <c r="J5752" t="b">
        <v>1</v>
      </c>
      <c r="K5752" t="inlineStr">
        <is>
          <t>United States</t>
        </is>
      </c>
      <c r="L5752" t="inlineStr"/>
      <c r="M5752" t="inlineStr"/>
      <c r="N5752" t="inlineStr"/>
      <c r="O5752" t="inlineStr">
        <is>
          <t>JPMorgan Chase</t>
        </is>
      </c>
      <c r="P5752" t="inlineStr">
        <is>
          <t>['r', 'python', 'java', 'sql', 'snowflake', 'alteryx', 'tableau']</t>
        </is>
      </c>
      <c r="Q5752" t="inlineStr">
        <is>
          <t>{'analyst_tools': ['alteryx', 'tableau'], 'cloud': ['snowflake'], 'programming': ['r', 'python', 'java', 'sql']}</t>
        </is>
      </c>
    </row>
    <row r="5753">
      <c r="A5753" t="inlineStr">
        <is>
          <t>Data Engineer</t>
        </is>
      </c>
      <c r="B5753" t="inlineStr">
        <is>
          <t>Junior Data Engineer - ONSITE</t>
        </is>
      </c>
      <c r="C5753" t="inlineStr">
        <is>
          <t>West Point, NY</t>
        </is>
      </c>
      <c r="D5753" t="inlineStr">
        <is>
          <t>via ZipRecruiter</t>
        </is>
      </c>
      <c r="E5753" t="inlineStr">
        <is>
          <t>Full-time</t>
        </is>
      </c>
      <c r="F5753" t="b">
        <v>0</v>
      </c>
      <c r="G5753" t="inlineStr">
        <is>
          <t>New York, United States</t>
        </is>
      </c>
      <c r="H5753" s="2" t="n">
        <v>45424.51560185185</v>
      </c>
      <c r="I5753" t="b">
        <v>0</v>
      </c>
      <c r="J5753" t="b">
        <v>1</v>
      </c>
      <c r="K5753" t="inlineStr">
        <is>
          <t>United States</t>
        </is>
      </c>
      <c r="L5753" t="inlineStr">
        <is>
          <t>year</t>
        </is>
      </c>
      <c r="M5753" t="n">
        <v>90000</v>
      </c>
      <c r="N5753" t="inlineStr"/>
      <c r="O5753" t="inlineStr">
        <is>
          <t>BluePath Labs</t>
        </is>
      </c>
      <c r="P5753" t="inlineStr">
        <is>
          <t>['python', 'sql', 'nosql', 'r', 'julia', 'matlab', 'rust', 'hugging face', 'ubuntu', 'linux', 'docker']</t>
        </is>
      </c>
      <c r="Q5753" t="inlineStr">
        <is>
          <t>{'libraries': ['hugging face'], 'os': ['ubuntu', 'linux'], 'other': ['docker'], 'programming': ['python', 'sql', 'nosql', 'r', 'julia', 'matlab', 'rust']}</t>
        </is>
      </c>
    </row>
    <row r="5754">
      <c r="A5754" t="inlineStr">
        <is>
          <t>Software Engineer</t>
        </is>
      </c>
      <c r="B5754" t="inlineStr">
        <is>
          <t>Senior Python Engineer/SQL</t>
        </is>
      </c>
      <c r="C5754" t="inlineStr">
        <is>
          <t>Mandaluyong, Metro Manila, Philippines</t>
        </is>
      </c>
      <c r="D5754" t="inlineStr">
        <is>
          <t>via LinkedIn</t>
        </is>
      </c>
      <c r="E5754" t="inlineStr"/>
      <c r="F5754" t="b">
        <v>0</v>
      </c>
      <c r="G5754" t="inlineStr">
        <is>
          <t>Philippines</t>
        </is>
      </c>
      <c r="H5754" s="2" t="n">
        <v>45434.51158564815</v>
      </c>
      <c r="I5754" t="b">
        <v>0</v>
      </c>
      <c r="J5754" t="b">
        <v>0</v>
      </c>
      <c r="K5754" t="inlineStr">
        <is>
          <t>Philippines</t>
        </is>
      </c>
      <c r="L5754" t="inlineStr"/>
      <c r="M5754" t="inlineStr"/>
      <c r="N5754" t="inlineStr"/>
      <c r="O5754" t="inlineStr">
        <is>
          <t>SellerX</t>
        </is>
      </c>
      <c r="P5754" t="inlineStr">
        <is>
          <t>['python', 'sql', 'postgresql', 'aws', 'snowflake', 'airflow', 'kubernetes', 'docker', 'github', 'terraform']</t>
        </is>
      </c>
      <c r="Q5754" t="inlineStr">
        <is>
          <t>{'cloud': ['aws', 'snowflake'], 'databases': ['postgresql'], 'libraries': ['airflow'], 'other': ['kubernetes', 'docker', 'github', 'terraform'], 'programming': ['python', 'sql']}</t>
        </is>
      </c>
    </row>
    <row r="5755">
      <c r="A5755" t="inlineStr">
        <is>
          <t>Senior Data Engineer</t>
        </is>
      </c>
      <c r="B5755" t="inlineStr">
        <is>
          <t>Senior Data Engineer</t>
        </is>
      </c>
      <c r="C5755" t="inlineStr">
        <is>
          <t>Grapevine, TX</t>
        </is>
      </c>
      <c r="D5755" t="inlineStr">
        <is>
          <t>via Recruit.net</t>
        </is>
      </c>
      <c r="E5755" t="inlineStr">
        <is>
          <t>Full-time and Part-time</t>
        </is>
      </c>
      <c r="F5755" t="b">
        <v>0</v>
      </c>
      <c r="G5755" t="inlineStr">
        <is>
          <t>New York, United States</t>
        </is>
      </c>
      <c r="H5755" s="2" t="n">
        <v>45438.99883101852</v>
      </c>
      <c r="I5755" t="b">
        <v>0</v>
      </c>
      <c r="J5755" t="b">
        <v>1</v>
      </c>
      <c r="K5755" t="inlineStr">
        <is>
          <t>United States</t>
        </is>
      </c>
      <c r="L5755" t="inlineStr"/>
      <c r="M5755" t="inlineStr"/>
      <c r="N5755" t="inlineStr"/>
      <c r="O5755" t="inlineStr">
        <is>
          <t>Capital One</t>
        </is>
      </c>
      <c r="P5755" t="inlineStr">
        <is>
          <t>['java', 'scala', 'python', 'sql', 'nosql', 'shell', 'dynamodb', 'snowflake', 'aws', 'redshift', 'azure', 'spark', 'kafka']</t>
        </is>
      </c>
      <c r="Q5755" t="inlineStr">
        <is>
          <t>{'cloud': ['snowflake', 'aws', 'redshift', 'azure'], 'databases': ['dynamodb'], 'libraries': ['spark', 'kafka'], 'programming': ['java', 'scala', 'python', 'sql', 'nosql', 'shell']}</t>
        </is>
      </c>
    </row>
    <row r="5756">
      <c r="A5756" t="inlineStr">
        <is>
          <t>Data Engineer</t>
        </is>
      </c>
      <c r="B5756" t="inlineStr">
        <is>
          <t>Data Engineer</t>
        </is>
      </c>
      <c r="C5756" t="inlineStr">
        <is>
          <t>Manassas, VA</t>
        </is>
      </c>
      <c r="D5756" t="inlineStr">
        <is>
          <t>via Women For Hire- Job Board</t>
        </is>
      </c>
      <c r="E5756" t="inlineStr">
        <is>
          <t>Full-time</t>
        </is>
      </c>
      <c r="F5756" t="b">
        <v>0</v>
      </c>
      <c r="G5756" t="inlineStr">
        <is>
          <t>Illinois, United States</t>
        </is>
      </c>
      <c r="H5756" s="2" t="n">
        <v>45428.5047337963</v>
      </c>
      <c r="I5756" t="b">
        <v>0</v>
      </c>
      <c r="J5756" t="b">
        <v>0</v>
      </c>
      <c r="K5756" t="inlineStr">
        <is>
          <t>United States</t>
        </is>
      </c>
      <c r="L5756" t="inlineStr"/>
      <c r="M5756" t="inlineStr"/>
      <c r="N5756" t="inlineStr"/>
      <c r="O5756" t="inlineStr">
        <is>
          <t>Elder Research</t>
        </is>
      </c>
      <c r="P5756" t="inlineStr">
        <is>
          <t>['python', 'java', 'scala', 'r', 'sql', 'aws', 'unix', 'linux', 'git']</t>
        </is>
      </c>
      <c r="Q5756" t="inlineStr">
        <is>
          <t>{'cloud': ['aws'], 'os': ['unix', 'linux'], 'other': ['git'], 'programming': ['python', 'java', 'scala', 'r', 'sql']}</t>
        </is>
      </c>
    </row>
    <row r="5757">
      <c r="A5757" t="inlineStr">
        <is>
          <t>Data Engineer</t>
        </is>
      </c>
      <c r="B5757" t="inlineStr">
        <is>
          <t>Engineer Manager Data &amp; Analytics</t>
        </is>
      </c>
      <c r="C5757" t="inlineStr">
        <is>
          <t>Anywhere</t>
        </is>
      </c>
      <c r="D5757" t="inlineStr">
        <is>
          <t>via Jobgether</t>
        </is>
      </c>
      <c r="E5757" t="inlineStr">
        <is>
          <t>Full-time</t>
        </is>
      </c>
      <c r="F5757" t="b">
        <v>1</v>
      </c>
      <c r="G5757" t="inlineStr">
        <is>
          <t>Puerto Rico</t>
        </is>
      </c>
      <c r="H5757" s="2" t="n">
        <v>45423.53951388889</v>
      </c>
      <c r="I5757" t="b">
        <v>0</v>
      </c>
      <c r="J5757" t="b">
        <v>0</v>
      </c>
      <c r="K5757" t="inlineStr">
        <is>
          <t>Puerto Rico</t>
        </is>
      </c>
      <c r="L5757" t="inlineStr"/>
      <c r="M5757" t="inlineStr"/>
      <c r="N5757" t="inlineStr"/>
      <c r="O5757" t="inlineStr">
        <is>
          <t>Yalo</t>
        </is>
      </c>
      <c r="P5757" t="inlineStr">
        <is>
          <t>['sql', 'python', 'go', 'elasticsearch', 'gcp', 'bigquery', 'snowflake', 'databricks', 'kafka', 'airflow']</t>
        </is>
      </c>
      <c r="Q5757" t="inlineStr">
        <is>
          <t>{'cloud': ['gcp', 'bigquery', 'snowflake', 'databricks'], 'databases': ['elasticsearch'], 'libraries': ['kafka', 'airflow'], 'programming': ['sql', 'python', 'go']}</t>
        </is>
      </c>
    </row>
    <row r="5758">
      <c r="A5758" t="inlineStr">
        <is>
          <t>Data Engineer</t>
        </is>
      </c>
      <c r="B5758" t="inlineStr">
        <is>
          <t>Data Engineer II</t>
        </is>
      </c>
      <c r="C5758" t="inlineStr">
        <is>
          <t>Bellevue, WA</t>
        </is>
      </c>
      <c r="D5758" t="inlineStr">
        <is>
          <t>via Bellevue, WA - Geebo</t>
        </is>
      </c>
      <c r="E5758" t="inlineStr">
        <is>
          <t>Full-time</t>
        </is>
      </c>
      <c r="F5758" t="b">
        <v>0</v>
      </c>
      <c r="G5758" t="inlineStr">
        <is>
          <t>New York, United States</t>
        </is>
      </c>
      <c r="H5758" s="2" t="n">
        <v>45438.99877314815</v>
      </c>
      <c r="I5758" t="b">
        <v>1</v>
      </c>
      <c r="J5758" t="b">
        <v>0</v>
      </c>
      <c r="K5758" t="inlineStr">
        <is>
          <t>United States</t>
        </is>
      </c>
      <c r="L5758" t="inlineStr">
        <is>
          <t>hour</t>
        </is>
      </c>
      <c r="M5758" t="inlineStr"/>
      <c r="N5758" t="n">
        <v>24</v>
      </c>
      <c r="O5758" t="inlineStr">
        <is>
          <t>Amazon.com Services LLC</t>
        </is>
      </c>
      <c r="P5758" t="inlineStr">
        <is>
          <t>['sql', 'excel', 'unify']</t>
        </is>
      </c>
      <c r="Q5758" t="inlineStr">
        <is>
          <t>{'analyst_tools': ['excel'], 'programming': ['sql'], 'sync': ['unify']}</t>
        </is>
      </c>
    </row>
    <row r="5759">
      <c r="A5759" t="inlineStr">
        <is>
          <t>Software Engineer</t>
        </is>
      </c>
      <c r="B5759" t="inlineStr">
        <is>
          <t>Software Engineer</t>
        </is>
      </c>
      <c r="C5759" t="inlineStr">
        <is>
          <t>Oslo, Norway  (+1 other)</t>
        </is>
      </c>
      <c r="D5759" t="inlineStr">
        <is>
          <t>via STARTUPLAB Job Board</t>
        </is>
      </c>
      <c r="E5759" t="inlineStr">
        <is>
          <t>Full-time</t>
        </is>
      </c>
      <c r="F5759" t="b">
        <v>0</v>
      </c>
      <c r="G5759" t="inlineStr">
        <is>
          <t>Norway</t>
        </is>
      </c>
      <c r="H5759" s="2" t="n">
        <v>45439.51175925926</v>
      </c>
      <c r="I5759" t="b">
        <v>1</v>
      </c>
      <c r="J5759" t="b">
        <v>0</v>
      </c>
      <c r="K5759" t="inlineStr">
        <is>
          <t>Norway</t>
        </is>
      </c>
      <c r="L5759" t="inlineStr"/>
      <c r="M5759" t="inlineStr"/>
      <c r="N5759" t="inlineStr"/>
      <c r="O5759" t="inlineStr">
        <is>
          <t>Spoor</t>
        </is>
      </c>
      <c r="P5759" t="inlineStr">
        <is>
          <t>['python', 'typescript', 'postgresql', 'aws', 'azure', 'pytorch', 'flow']</t>
        </is>
      </c>
      <c r="Q5759" t="inlineStr">
        <is>
          <t>{'cloud': ['aws', 'azure'], 'databases': ['postgresql'], 'libraries': ['pytorch'], 'other': ['flow'], 'programming': ['python', 'typescript']}</t>
        </is>
      </c>
    </row>
    <row r="5760">
      <c r="A5760" t="inlineStr">
        <is>
          <t>Software Engineer</t>
        </is>
      </c>
      <c r="B5760" t="inlineStr">
        <is>
          <t>Python Engineer (Web Scraping) EU REMOTE</t>
        </is>
      </c>
      <c r="C5760" t="inlineStr">
        <is>
          <t>Anywhere</t>
        </is>
      </c>
      <c r="D5760" t="inlineStr">
        <is>
          <t>via Jobgether</t>
        </is>
      </c>
      <c r="E5760" t="inlineStr">
        <is>
          <t>Full-time</t>
        </is>
      </c>
      <c r="F5760" t="b">
        <v>1</v>
      </c>
      <c r="G5760" t="inlineStr">
        <is>
          <t>Latvia</t>
        </is>
      </c>
      <c r="H5760" s="2" t="n">
        <v>45422.54572916667</v>
      </c>
      <c r="I5760" t="b">
        <v>1</v>
      </c>
      <c r="J5760" t="b">
        <v>0</v>
      </c>
      <c r="K5760" t="inlineStr">
        <is>
          <t>Latvia</t>
        </is>
      </c>
      <c r="L5760" t="inlineStr"/>
      <c r="M5760" t="inlineStr"/>
      <c r="N5760" t="inlineStr"/>
      <c r="O5760" t="inlineStr">
        <is>
          <t>SEON</t>
        </is>
      </c>
      <c r="P5760" t="inlineStr">
        <is>
          <t>['python', 'go', 'elasticsearch', 'dynamodb', 'redis', 'aws', 'selenium', 'flask', 'fastapi', 'docker', 'kubernetes', 'github']</t>
        </is>
      </c>
      <c r="Q5760" t="inlineStr">
        <is>
          <t>{'cloud': ['aws'], 'databases': ['elasticsearch', 'dynamodb', 'redis'], 'libraries': ['selenium'], 'other': ['docker', 'kubernetes', 'github'], 'programming': ['python', 'go'], 'webframeworks': ['flask', 'fastapi']}</t>
        </is>
      </c>
    </row>
    <row r="5761">
      <c r="A5761" t="inlineStr">
        <is>
          <t>Data Engineer</t>
        </is>
      </c>
      <c r="B5761" t="inlineStr">
        <is>
          <t>Data Engineering Lead - Databricks</t>
        </is>
      </c>
      <c r="C5761" t="inlineStr">
        <is>
          <t>Anywhere</t>
        </is>
      </c>
      <c r="D5761" t="inlineStr">
        <is>
          <t>via LinkedIn</t>
        </is>
      </c>
      <c r="E5761" t="inlineStr">
        <is>
          <t>Full-time</t>
        </is>
      </c>
      <c r="F5761" t="b">
        <v>1</v>
      </c>
      <c r="G5761" t="inlineStr">
        <is>
          <t>United Kingdom</t>
        </is>
      </c>
      <c r="H5761" s="2" t="n">
        <v>45425.51482638889</v>
      </c>
      <c r="I5761" t="b">
        <v>0</v>
      </c>
      <c r="J5761" t="b">
        <v>0</v>
      </c>
      <c r="K5761" t="inlineStr">
        <is>
          <t>United Kingdom</t>
        </is>
      </c>
      <c r="L5761" t="inlineStr"/>
      <c r="M5761" t="inlineStr"/>
      <c r="N5761" t="inlineStr"/>
      <c r="O5761" t="inlineStr">
        <is>
          <t>ON Data Staffing</t>
        </is>
      </c>
      <c r="P5761" t="inlineStr">
        <is>
          <t>['databricks']</t>
        </is>
      </c>
      <c r="Q5761" t="inlineStr">
        <is>
          <t>{'cloud': ['databricks']}</t>
        </is>
      </c>
    </row>
    <row r="5762">
      <c r="A5762" t="inlineStr">
        <is>
          <t>Data Engineer</t>
        </is>
      </c>
      <c r="B5762" t="inlineStr">
        <is>
          <t>Data Engineer</t>
        </is>
      </c>
      <c r="C5762" t="inlineStr">
        <is>
          <t>Hyderabad, Telangana, India</t>
        </is>
      </c>
      <c r="D5762" t="inlineStr">
        <is>
          <t>via LinkedIn</t>
        </is>
      </c>
      <c r="E5762" t="inlineStr">
        <is>
          <t>Full-time</t>
        </is>
      </c>
      <c r="F5762" t="b">
        <v>0</v>
      </c>
      <c r="G5762" t="inlineStr">
        <is>
          <t>India</t>
        </is>
      </c>
      <c r="H5762" s="2" t="n">
        <v>45440.52525462963</v>
      </c>
      <c r="I5762" t="b">
        <v>1</v>
      </c>
      <c r="J5762" t="b">
        <v>0</v>
      </c>
      <c r="K5762" t="inlineStr">
        <is>
          <t>India</t>
        </is>
      </c>
      <c r="L5762" t="inlineStr"/>
      <c r="M5762" t="inlineStr"/>
      <c r="N5762" t="inlineStr"/>
      <c r="O5762" t="inlineStr">
        <is>
          <t>Tech Mahindra</t>
        </is>
      </c>
      <c r="P5762" t="inlineStr">
        <is>
          <t>['azure', 'unity']</t>
        </is>
      </c>
      <c r="Q5762" t="inlineStr">
        <is>
          <t>{'cloud': ['azure'], 'other': ['unity']}</t>
        </is>
      </c>
    </row>
    <row r="5763">
      <c r="A5763" t="inlineStr">
        <is>
          <t>Data Scientist</t>
        </is>
      </c>
      <c r="B5763" t="inlineStr">
        <is>
          <t>Data Scientist Jobs</t>
        </is>
      </c>
      <c r="C5763" t="inlineStr">
        <is>
          <t>Fort Meade, MD  (+1 other)</t>
        </is>
      </c>
      <c r="D5763" t="inlineStr">
        <is>
          <t>via Clearance Jobs</t>
        </is>
      </c>
      <c r="E5763" t="inlineStr">
        <is>
          <t>Full-time</t>
        </is>
      </c>
      <c r="F5763" t="b">
        <v>0</v>
      </c>
      <c r="G5763" t="inlineStr">
        <is>
          <t>New York, United States</t>
        </is>
      </c>
      <c r="H5763" s="2" t="n">
        <v>45421.50252314815</v>
      </c>
      <c r="I5763" t="b">
        <v>0</v>
      </c>
      <c r="J5763" t="b">
        <v>0</v>
      </c>
      <c r="K5763" t="inlineStr">
        <is>
          <t>United States</t>
        </is>
      </c>
      <c r="L5763" t="inlineStr"/>
      <c r="M5763" t="inlineStr"/>
      <c r="N5763" t="inlineStr"/>
      <c r="O5763" t="inlineStr">
        <is>
          <t>FUSE Engineering</t>
        </is>
      </c>
      <c r="P5763" t="inlineStr">
        <is>
          <t>['python']</t>
        </is>
      </c>
      <c r="Q5763" t="inlineStr">
        <is>
          <t>{'programming': ['python']}</t>
        </is>
      </c>
    </row>
    <row r="5764">
      <c r="A5764" t="inlineStr">
        <is>
          <t>Cloud Engineer</t>
        </is>
      </c>
      <c r="B5764" t="inlineStr">
        <is>
          <t>Cloud Engineer, Data</t>
        </is>
      </c>
      <c r="C5764" t="inlineStr">
        <is>
          <t>Hyderabad, Telangana, India   (+2 others)</t>
        </is>
      </c>
      <c r="D5764" t="inlineStr">
        <is>
          <t>via The Muse</t>
        </is>
      </c>
      <c r="E5764" t="inlineStr">
        <is>
          <t>Full-time</t>
        </is>
      </c>
      <c r="F5764" t="b">
        <v>0</v>
      </c>
      <c r="G5764" t="inlineStr">
        <is>
          <t>India</t>
        </is>
      </c>
      <c r="H5764" s="2" t="n">
        <v>45429.50873842592</v>
      </c>
      <c r="I5764" t="b">
        <v>0</v>
      </c>
      <c r="J5764" t="b">
        <v>0</v>
      </c>
      <c r="K5764" t="inlineStr">
        <is>
          <t>India</t>
        </is>
      </c>
      <c r="L5764" t="inlineStr"/>
      <c r="M5764" t="inlineStr"/>
      <c r="N5764" t="inlineStr"/>
      <c r="O5764" t="inlineStr">
        <is>
          <t>Google</t>
        </is>
      </c>
      <c r="P5764" t="inlineStr">
        <is>
          <t>['html', 'css', 'javascript', 'java', 'python', 'gdpr']</t>
        </is>
      </c>
      <c r="Q5764" t="inlineStr">
        <is>
          <t>{'libraries': ['gdpr'], 'programming': ['html', 'css', 'javascript', 'java', 'python']}</t>
        </is>
      </c>
    </row>
    <row r="5765">
      <c r="A5765" t="inlineStr">
        <is>
          <t>Senior Data Analyst</t>
        </is>
      </c>
      <c r="B5765" t="inlineStr">
        <is>
          <t>Senior Data Analyst</t>
        </is>
      </c>
      <c r="C5765" t="inlineStr">
        <is>
          <t>Anywhere</t>
        </is>
      </c>
      <c r="D5765" t="inlineStr">
        <is>
          <t>via LinkedIn</t>
        </is>
      </c>
      <c r="E5765" t="inlineStr">
        <is>
          <t>Contractor</t>
        </is>
      </c>
      <c r="F5765" t="b">
        <v>1</v>
      </c>
      <c r="G5765" t="inlineStr">
        <is>
          <t>United Kingdom</t>
        </is>
      </c>
      <c r="H5765" s="2" t="n">
        <v>45427.51039351852</v>
      </c>
      <c r="I5765" t="b">
        <v>0</v>
      </c>
      <c r="J5765" t="b">
        <v>0</v>
      </c>
      <c r="K5765" t="inlineStr">
        <is>
          <t>United Kingdom</t>
        </is>
      </c>
      <c r="L5765" t="inlineStr"/>
      <c r="M5765" t="inlineStr"/>
      <c r="N5765" t="inlineStr"/>
      <c r="O5765" t="inlineStr">
        <is>
          <t>Adecco</t>
        </is>
      </c>
      <c r="P5765" t="inlineStr">
        <is>
          <t>['sql', 'python']</t>
        </is>
      </c>
      <c r="Q5765" t="inlineStr">
        <is>
          <t>{'programming': ['sql', 'python']}</t>
        </is>
      </c>
    </row>
    <row r="5766">
      <c r="A5766" t="inlineStr">
        <is>
          <t>Data Scientist</t>
        </is>
      </c>
      <c r="B5766" t="inlineStr">
        <is>
          <t>Associate Data Scientist</t>
        </is>
      </c>
      <c r="C5766" t="inlineStr">
        <is>
          <t>Nottingham, UK</t>
        </is>
      </c>
      <c r="D5766" t="inlineStr">
        <is>
          <t>via LinkedIn</t>
        </is>
      </c>
      <c r="E5766" t="inlineStr">
        <is>
          <t>Full-time</t>
        </is>
      </c>
      <c r="F5766" t="b">
        <v>0</v>
      </c>
      <c r="G5766" t="inlineStr">
        <is>
          <t>United Kingdom</t>
        </is>
      </c>
      <c r="H5766" s="2" t="n">
        <v>45440.52953703704</v>
      </c>
      <c r="I5766" t="b">
        <v>0</v>
      </c>
      <c r="J5766" t="b">
        <v>0</v>
      </c>
      <c r="K5766" t="inlineStr">
        <is>
          <t>United Kingdom</t>
        </is>
      </c>
      <c r="L5766" t="inlineStr"/>
      <c r="M5766" t="inlineStr"/>
      <c r="N5766" t="inlineStr"/>
      <c r="O5766" t="inlineStr">
        <is>
          <t>The Multiplayer Group (MPG)</t>
        </is>
      </c>
      <c r="P5766" t="inlineStr">
        <is>
          <t>['python', 'sql', 'nosql', 'jupyter', 'linux', 'tableau']</t>
        </is>
      </c>
      <c r="Q5766" t="inlineStr">
        <is>
          <t>{'analyst_tools': ['tableau'], 'libraries': ['jupyter'], 'os': ['linux'], 'programming': ['python', 'sql', 'nosql']}</t>
        </is>
      </c>
    </row>
    <row r="5767">
      <c r="A5767" t="inlineStr">
        <is>
          <t>Data Scientist</t>
        </is>
      </c>
      <c r="B5767" t="inlineStr">
        <is>
          <t>Looking for an experienced data scientist to come up with...</t>
        </is>
      </c>
      <c r="C5767" t="inlineStr">
        <is>
          <t>Anywhere</t>
        </is>
      </c>
      <c r="D5767" t="inlineStr">
        <is>
          <t>via Upwork</t>
        </is>
      </c>
      <c r="E5767" t="inlineStr">
        <is>
          <t>Contractor and Temp work</t>
        </is>
      </c>
      <c r="F5767" t="b">
        <v>1</v>
      </c>
      <c r="G5767" t="inlineStr">
        <is>
          <t>Texas, United States</t>
        </is>
      </c>
      <c r="H5767" s="2" t="n">
        <v>45420.5037962963</v>
      </c>
      <c r="I5767" t="b">
        <v>0</v>
      </c>
      <c r="J5767" t="b">
        <v>0</v>
      </c>
      <c r="K5767" t="inlineStr">
        <is>
          <t>United States</t>
        </is>
      </c>
      <c r="L5767" t="inlineStr"/>
      <c r="M5767" t="inlineStr"/>
      <c r="N5767" t="inlineStr"/>
      <c r="O5767" t="inlineStr">
        <is>
          <t>Upwork</t>
        </is>
      </c>
      <c r="P5767" t="inlineStr"/>
      <c r="Q5767" t="inlineStr"/>
    </row>
    <row r="5768">
      <c r="A5768" t="inlineStr">
        <is>
          <t>Senior Data Engineer</t>
        </is>
      </c>
      <c r="B5768" t="inlineStr">
        <is>
          <t>Data Engineer, Sr.</t>
        </is>
      </c>
      <c r="C5768" t="inlineStr">
        <is>
          <t>Dublin, OH</t>
        </is>
      </c>
      <c r="D5768" t="inlineStr">
        <is>
          <t>via LinkedIn</t>
        </is>
      </c>
      <c r="E5768" t="inlineStr">
        <is>
          <t>Full-time</t>
        </is>
      </c>
      <c r="F5768" t="b">
        <v>0</v>
      </c>
      <c r="G5768" t="inlineStr">
        <is>
          <t>Sudan</t>
        </is>
      </c>
      <c r="H5768" s="2" t="n">
        <v>45421.52516203704</v>
      </c>
      <c r="I5768" t="b">
        <v>0</v>
      </c>
      <c r="J5768" t="b">
        <v>1</v>
      </c>
      <c r="K5768" t="inlineStr">
        <is>
          <t>Sudan</t>
        </is>
      </c>
      <c r="L5768" t="inlineStr"/>
      <c r="M5768" t="inlineStr"/>
      <c r="N5768" t="inlineStr"/>
      <c r="O5768" t="inlineStr">
        <is>
          <t>Apexon</t>
        </is>
      </c>
      <c r="P5768" t="inlineStr">
        <is>
          <t>['python', 'cassandra', 'aws', 'kafka', 'word', 'kubernetes']</t>
        </is>
      </c>
      <c r="Q5768" t="inlineStr">
        <is>
          <t>{'analyst_tools': ['word'], 'cloud': ['aws'], 'databases': ['cassandra'], 'libraries': ['kafka'], 'other': ['kubernetes'], 'programming': ['python']}</t>
        </is>
      </c>
    </row>
    <row r="5769">
      <c r="A5769" t="inlineStr">
        <is>
          <t>Senior Data Engineer</t>
        </is>
      </c>
      <c r="B5769" t="inlineStr">
        <is>
          <t>Senior Data Engineer - Oracle Data Services</t>
        </is>
      </c>
      <c r="C5769" t="inlineStr">
        <is>
          <t>Phoenix, AZ</t>
        </is>
      </c>
      <c r="D5769" t="inlineStr">
        <is>
          <t>via The Muse</t>
        </is>
      </c>
      <c r="E5769" t="inlineStr">
        <is>
          <t>Full-time</t>
        </is>
      </c>
      <c r="F5769" t="b">
        <v>0</v>
      </c>
      <c r="G5769" t="inlineStr">
        <is>
          <t>Texas, United States</t>
        </is>
      </c>
      <c r="H5769" s="2" t="n">
        <v>45428.5041550926</v>
      </c>
      <c r="I5769" t="b">
        <v>0</v>
      </c>
      <c r="J5769" t="b">
        <v>1</v>
      </c>
      <c r="K5769" t="inlineStr">
        <is>
          <t>United States</t>
        </is>
      </c>
      <c r="L5769" t="inlineStr"/>
      <c r="M5769" t="inlineStr"/>
      <c r="N5769" t="inlineStr"/>
      <c r="O5769" t="inlineStr">
        <is>
          <t>American Express</t>
        </is>
      </c>
      <c r="P5769" t="inlineStr">
        <is>
          <t>['shell', 'nosql', 'postgresql', 'cassandra', 'oracle', 'express']</t>
        </is>
      </c>
      <c r="Q5769" t="inlineStr">
        <is>
          <t>{'cloud': ['oracle'], 'databases': ['postgresql', 'cassandra'], 'programming': ['shell', 'nosql'], 'webframeworks': ['express']}</t>
        </is>
      </c>
    </row>
    <row r="5770">
      <c r="A5770" t="inlineStr">
        <is>
          <t>Data Scientist</t>
        </is>
      </c>
      <c r="B5770" t="inlineStr">
        <is>
          <t>AI Data Scientist</t>
        </is>
      </c>
      <c r="C5770" t="inlineStr">
        <is>
          <t>Singapore</t>
        </is>
      </c>
      <c r="D5770" t="inlineStr">
        <is>
          <t>via Indeed</t>
        </is>
      </c>
      <c r="E5770" t="inlineStr">
        <is>
          <t>Full-time</t>
        </is>
      </c>
      <c r="F5770" t="b">
        <v>0</v>
      </c>
      <c r="G5770" t="inlineStr">
        <is>
          <t>Singapore</t>
        </is>
      </c>
      <c r="H5770" s="2" t="n">
        <v>45415.51751157407</v>
      </c>
      <c r="I5770" t="b">
        <v>0</v>
      </c>
      <c r="J5770" t="b">
        <v>0</v>
      </c>
      <c r="K5770" t="inlineStr">
        <is>
          <t>Singapore</t>
        </is>
      </c>
      <c r="L5770" t="inlineStr"/>
      <c r="M5770" t="inlineStr"/>
      <c r="N5770" t="inlineStr"/>
      <c r="O5770" t="inlineStr">
        <is>
          <t>SAP</t>
        </is>
      </c>
      <c r="P5770" t="inlineStr">
        <is>
          <t>['python', 'c++', 'scala', 'scikit-learn', 'tensorflow', 'sap']</t>
        </is>
      </c>
      <c r="Q5770" t="inlineStr">
        <is>
          <t>{'analyst_tools': ['sap'], 'libraries': ['scikit-learn', 'tensorflow'], 'programming': ['python', 'c++', 'scala']}</t>
        </is>
      </c>
    </row>
    <row r="5771">
      <c r="A5771" t="inlineStr">
        <is>
          <t>Senior Data Scientist</t>
        </is>
      </c>
      <c r="B5771" t="inlineStr">
        <is>
          <t>Senior Data Scientist</t>
        </is>
      </c>
      <c r="C5771" t="inlineStr">
        <is>
          <t>Minnesota</t>
        </is>
      </c>
      <c r="D5771" t="inlineStr">
        <is>
          <t>via Jora</t>
        </is>
      </c>
      <c r="E5771" t="inlineStr">
        <is>
          <t>Full-time</t>
        </is>
      </c>
      <c r="F5771" t="b">
        <v>0</v>
      </c>
      <c r="G5771" t="inlineStr">
        <is>
          <t>Illinois, United States</t>
        </is>
      </c>
      <c r="H5771" s="2" t="n">
        <v>45440.50400462963</v>
      </c>
      <c r="I5771" t="b">
        <v>0</v>
      </c>
      <c r="J5771" t="b">
        <v>1</v>
      </c>
      <c r="K5771" t="inlineStr">
        <is>
          <t>United States</t>
        </is>
      </c>
      <c r="L5771" t="inlineStr"/>
      <c r="M5771" t="inlineStr"/>
      <c r="N5771" t="inlineStr"/>
      <c r="O5771" t="inlineStr">
        <is>
          <t>DigitasLBi US</t>
        </is>
      </c>
      <c r="P5771" t="inlineStr">
        <is>
          <t>['python', 'r', 'sql', 'aws', 'hadoop', 'spark', 'linux']</t>
        </is>
      </c>
      <c r="Q5771" t="inlineStr">
        <is>
          <t>{'cloud': ['aws'], 'libraries': ['hadoop', 'spark'], 'os': ['linux'], 'programming': ['python', 'r', 'sql']}</t>
        </is>
      </c>
    </row>
    <row r="5772">
      <c r="A5772" t="inlineStr">
        <is>
          <t>Senior Data Engineer</t>
        </is>
      </c>
      <c r="B5772" t="inlineStr">
        <is>
          <t>Senior Lead Data Engineer</t>
        </is>
      </c>
      <c r="C5772" t="inlineStr">
        <is>
          <t>Keene, NH</t>
        </is>
      </c>
      <c r="D5772" t="inlineStr">
        <is>
          <t>via Monster</t>
        </is>
      </c>
      <c r="E5772" t="inlineStr">
        <is>
          <t>Full-time and Part-time</t>
        </is>
      </c>
      <c r="F5772" t="b">
        <v>0</v>
      </c>
      <c r="G5772" t="inlineStr">
        <is>
          <t>Texas, United States</t>
        </is>
      </c>
      <c r="H5772" s="2" t="n">
        <v>45438.99975694445</v>
      </c>
      <c r="I5772" t="b">
        <v>0</v>
      </c>
      <c r="J5772" t="b">
        <v>1</v>
      </c>
      <c r="K5772" t="inlineStr">
        <is>
          <t>United States</t>
        </is>
      </c>
      <c r="L5772" t="inlineStr"/>
      <c r="M5772" t="inlineStr"/>
      <c r="N5772" t="inlineStr"/>
      <c r="O5772" t="inlineStr">
        <is>
          <t>Capital One</t>
        </is>
      </c>
      <c r="P5772" t="inlineStr">
        <is>
          <t>['sql', 'python', 'scala', 'java', 'shell', 'databricks', 'aws', 'azure', 'redshift', 'snowflake', 'graphql', 'hadoop', 'kafka', 'spark', 'linux', 'windows', 'unix']</t>
        </is>
      </c>
      <c r="Q5772" t="inlineStr">
        <is>
          <t>{'cloud': ['databricks', 'aws', 'azure', 'redshift', 'snowflake'], 'libraries': ['graphql', 'hadoop', 'kafka', 'spark'], 'os': ['linux', 'windows', 'unix'], 'programming': ['sql', 'python', 'scala', 'java', 'shell']}</t>
        </is>
      </c>
    </row>
    <row r="5773">
      <c r="A5773" t="inlineStr">
        <is>
          <t>Data Scientist</t>
        </is>
      </c>
      <c r="B5773" t="inlineStr">
        <is>
          <t>Data Scientist</t>
        </is>
      </c>
      <c r="C5773" t="inlineStr">
        <is>
          <t>Southampton, UK</t>
        </is>
      </c>
      <c r="D5773" t="inlineStr">
        <is>
          <t>via Jooble</t>
        </is>
      </c>
      <c r="E5773" t="inlineStr">
        <is>
          <t>Full-time</t>
        </is>
      </c>
      <c r="F5773" t="b">
        <v>0</v>
      </c>
      <c r="G5773" t="inlineStr">
        <is>
          <t>United Kingdom</t>
        </is>
      </c>
      <c r="H5773" s="2" t="n">
        <v>45421.51190972222</v>
      </c>
      <c r="I5773" t="b">
        <v>0</v>
      </c>
      <c r="J5773" t="b">
        <v>0</v>
      </c>
      <c r="K5773" t="inlineStr">
        <is>
          <t>United Kingdom</t>
        </is>
      </c>
      <c r="L5773" t="inlineStr"/>
      <c r="M5773" t="inlineStr"/>
      <c r="N5773" t="inlineStr"/>
      <c r="O5773" t="inlineStr">
        <is>
          <t>Datatech Analytics</t>
        </is>
      </c>
      <c r="P5773" t="inlineStr"/>
      <c r="Q5773" t="inlineStr"/>
    </row>
    <row r="5774">
      <c r="A5774" t="inlineStr">
        <is>
          <t>Data Engineer</t>
        </is>
      </c>
      <c r="B5774" t="inlineStr">
        <is>
          <t>Big Data Engineer</t>
        </is>
      </c>
      <c r="C5774" t="inlineStr">
        <is>
          <t>Bengaluru, Karnataka, India</t>
        </is>
      </c>
      <c r="D5774" t="inlineStr">
        <is>
          <t>via LinkedIn</t>
        </is>
      </c>
      <c r="E5774" t="inlineStr">
        <is>
          <t>Full-time</t>
        </is>
      </c>
      <c r="F5774" t="b">
        <v>0</v>
      </c>
      <c r="G5774" t="inlineStr">
        <is>
          <t>India</t>
        </is>
      </c>
      <c r="H5774" s="2" t="n">
        <v>45426.5147337963</v>
      </c>
      <c r="I5774" t="b">
        <v>1</v>
      </c>
      <c r="J5774" t="b">
        <v>0</v>
      </c>
      <c r="K5774" t="inlineStr">
        <is>
          <t>India</t>
        </is>
      </c>
      <c r="L5774" t="inlineStr"/>
      <c r="M5774" t="inlineStr"/>
      <c r="N5774" t="inlineStr"/>
      <c r="O5774" t="inlineStr">
        <is>
          <t>NeoStats</t>
        </is>
      </c>
      <c r="P5774" t="inlineStr">
        <is>
          <t>['python', 'scala', 'sql', 'nosql', 'redshift', 'airflow', 'spark', 'hadoop', 'kafka', 'flow']</t>
        </is>
      </c>
      <c r="Q5774" t="inlineStr">
        <is>
          <t>{'cloud': ['redshift'], 'libraries': ['airflow', 'spark', 'hadoop', 'kafka'], 'other': ['flow'], 'programming': ['python', 'scala', 'sql', 'nosql']}</t>
        </is>
      </c>
    </row>
    <row r="5775">
      <c r="A5775" t="inlineStr">
        <is>
          <t>Data Analyst</t>
        </is>
      </c>
      <c r="B5775" t="inlineStr">
        <is>
          <t>Data Analytics Manager</t>
        </is>
      </c>
      <c r="C5775" t="inlineStr">
        <is>
          <t>Austria</t>
        </is>
      </c>
      <c r="D5775" t="inlineStr">
        <is>
          <t>via Trabajo.org - Stellenangebote, Arbeit</t>
        </is>
      </c>
      <c r="E5775" t="inlineStr">
        <is>
          <t>Full-time</t>
        </is>
      </c>
      <c r="F5775" t="b">
        <v>0</v>
      </c>
      <c r="G5775" t="inlineStr">
        <is>
          <t>Austria</t>
        </is>
      </c>
      <c r="H5775" s="2" t="n">
        <v>45439.51563657408</v>
      </c>
      <c r="I5775" t="b">
        <v>1</v>
      </c>
      <c r="J5775" t="b">
        <v>0</v>
      </c>
      <c r="K5775" t="inlineStr">
        <is>
          <t>Austria</t>
        </is>
      </c>
      <c r="L5775" t="inlineStr"/>
      <c r="M5775" t="inlineStr"/>
      <c r="N5775" t="inlineStr"/>
      <c r="O5775" t="inlineStr">
        <is>
          <t>Capricorn</t>
        </is>
      </c>
      <c r="P5775" t="inlineStr">
        <is>
          <t>['sql', 'python', 'r', 'power bi', 'tableau']</t>
        </is>
      </c>
      <c r="Q5775" t="inlineStr">
        <is>
          <t>{'analyst_tools': ['power bi', 'tableau'], 'programming': ['sql', 'python', 'r']}</t>
        </is>
      </c>
    </row>
    <row r="5776">
      <c r="A5776" t="inlineStr">
        <is>
          <t>Data Scientist</t>
        </is>
      </c>
      <c r="B5776" t="inlineStr">
        <is>
          <t>Sr. Analyst, Data Science</t>
        </is>
      </c>
      <c r="C5776" t="inlineStr">
        <is>
          <t>Mexico City, CDMX, Mexico</t>
        </is>
      </c>
      <c r="D5776" t="inlineStr">
        <is>
          <t>via LinkedIn</t>
        </is>
      </c>
      <c r="E5776" t="inlineStr">
        <is>
          <t>Full-time</t>
        </is>
      </c>
      <c r="F5776" t="b">
        <v>0</v>
      </c>
      <c r="G5776" t="inlineStr">
        <is>
          <t>Mexico</t>
        </is>
      </c>
      <c r="H5776" s="2" t="n">
        <v>45434.51453703704</v>
      </c>
      <c r="I5776" t="b">
        <v>0</v>
      </c>
      <c r="J5776" t="b">
        <v>0</v>
      </c>
      <c r="K5776" t="inlineStr">
        <is>
          <t>Mexico</t>
        </is>
      </c>
      <c r="L5776" t="inlineStr"/>
      <c r="M5776" t="inlineStr"/>
      <c r="N5776" t="inlineStr"/>
      <c r="O5776" t="inlineStr">
        <is>
          <t>J.D. Power</t>
        </is>
      </c>
      <c r="P5776" t="inlineStr">
        <is>
          <t>['python', 'r', 'sas', 'sas', 'sql', 'excel', 'spss']</t>
        </is>
      </c>
      <c r="Q5776" t="inlineStr">
        <is>
          <t>{'analyst_tools': ['sas', 'excel', 'spss'], 'programming': ['python', 'r', 'sas', 'sql']}</t>
        </is>
      </c>
    </row>
    <row r="5777">
      <c r="A5777" t="inlineStr">
        <is>
          <t>Data Engineer</t>
        </is>
      </c>
      <c r="B5777" t="inlineStr">
        <is>
          <t>Lead Data Engineer</t>
        </is>
      </c>
      <c r="C5777" t="inlineStr">
        <is>
          <t>Hyderabad, Telangana, India</t>
        </is>
      </c>
      <c r="D5777" t="inlineStr">
        <is>
          <t>via LinkedIn</t>
        </is>
      </c>
      <c r="E5777" t="inlineStr">
        <is>
          <t>Full-time</t>
        </is>
      </c>
      <c r="F5777" t="b">
        <v>0</v>
      </c>
      <c r="G5777" t="inlineStr">
        <is>
          <t>India</t>
        </is>
      </c>
      <c r="H5777" s="2" t="n">
        <v>45440.52559027778</v>
      </c>
      <c r="I5777" t="b">
        <v>0</v>
      </c>
      <c r="J5777" t="b">
        <v>0</v>
      </c>
      <c r="K5777" t="inlineStr">
        <is>
          <t>India</t>
        </is>
      </c>
      <c r="L5777" t="inlineStr"/>
      <c r="M5777" t="inlineStr"/>
      <c r="N5777" t="inlineStr"/>
      <c r="O5777" t="inlineStr">
        <is>
          <t>Anblicks</t>
        </is>
      </c>
      <c r="P5777" t="inlineStr">
        <is>
          <t>['go', 'sql', 'python', 'snowflake', 'databricks', 'aws', 'redshift', 'bigquery', 'azure', 'spark', 'power bi', 'tableau', 'looker']</t>
        </is>
      </c>
      <c r="Q5777" t="inlineStr">
        <is>
          <t>{'analyst_tools': ['power bi', 'tableau', 'looker'], 'cloud': ['snowflake', 'databricks', 'aws', 'redshift', 'bigquery', 'azure'], 'libraries': ['spark'], 'programming': ['go', 'sql', 'python']}</t>
        </is>
      </c>
    </row>
    <row r="5778">
      <c r="A5778" t="inlineStr">
        <is>
          <t>Data Analyst</t>
        </is>
      </c>
      <c r="B5778" t="inlineStr">
        <is>
          <t>TH - Data Strategy Consultant</t>
        </is>
      </c>
      <c r="C5778" t="inlineStr">
        <is>
          <t>Taguig, Metro Manila, Philippines</t>
        </is>
      </c>
      <c r="D5778" t="inlineStr">
        <is>
          <t>via HR Software For Growing Businesses | Freshteam</t>
        </is>
      </c>
      <c r="E5778" t="inlineStr">
        <is>
          <t>Full-time</t>
        </is>
      </c>
      <c r="F5778" t="b">
        <v>0</v>
      </c>
      <c r="G5778" t="inlineStr">
        <is>
          <t>Philippines</t>
        </is>
      </c>
      <c r="H5778" s="2" t="n">
        <v>45425.5128587963</v>
      </c>
      <c r="I5778" t="b">
        <v>0</v>
      </c>
      <c r="J5778" t="b">
        <v>0</v>
      </c>
      <c r="K5778" t="inlineStr">
        <is>
          <t>Philippines</t>
        </is>
      </c>
      <c r="L5778" t="inlineStr"/>
      <c r="M5778" t="inlineStr"/>
      <c r="N5778" t="inlineStr"/>
      <c r="O5778" t="inlineStr">
        <is>
          <t>Thinking Machines Data Science, Inc.</t>
        </is>
      </c>
      <c r="P5778" t="inlineStr"/>
      <c r="Q5778" t="inlineStr"/>
    </row>
    <row r="5779">
      <c r="A5779" t="inlineStr">
        <is>
          <t>Data Engineer</t>
        </is>
      </c>
      <c r="B5779" t="inlineStr">
        <is>
          <t>Sr Spec, IT-Data Engineer</t>
        </is>
      </c>
      <c r="C5779" t="inlineStr">
        <is>
          <t>Karnataka, India</t>
        </is>
      </c>
      <c r="D5779" t="inlineStr">
        <is>
          <t>via Indeed</t>
        </is>
      </c>
      <c r="E5779" t="inlineStr">
        <is>
          <t>Full-time</t>
        </is>
      </c>
      <c r="F5779" t="b">
        <v>0</v>
      </c>
      <c r="G5779" t="inlineStr">
        <is>
          <t>India</t>
        </is>
      </c>
      <c r="H5779" s="2" t="n">
        <v>45421.510625</v>
      </c>
      <c r="I5779" t="b">
        <v>0</v>
      </c>
      <c r="J5779" t="b">
        <v>0</v>
      </c>
      <c r="K5779" t="inlineStr">
        <is>
          <t>India</t>
        </is>
      </c>
      <c r="L5779" t="inlineStr"/>
      <c r="M5779" t="inlineStr"/>
      <c r="N5779" t="inlineStr"/>
      <c r="O5779" t="inlineStr">
        <is>
          <t>BAXTER</t>
        </is>
      </c>
      <c r="P5779" t="inlineStr">
        <is>
          <t>['python', 'sql', 'shell', 'bash', 'aws', 'pyspark', 'unix']</t>
        </is>
      </c>
      <c r="Q5779" t="inlineStr">
        <is>
          <t>{'cloud': ['aws'], 'libraries': ['pyspark'], 'os': ['unix'], 'programming': ['python', 'sql', 'shell', 'bash']}</t>
        </is>
      </c>
    </row>
    <row r="5780">
      <c r="A5780" t="inlineStr">
        <is>
          <t>Data Engineer</t>
        </is>
      </c>
      <c r="B5780" t="inlineStr">
        <is>
          <t>Data Engineer (Azure &amp; Microsoft Purview)</t>
        </is>
      </c>
      <c r="C5780" t="inlineStr">
        <is>
          <t>Warsaw, Poland</t>
        </is>
      </c>
      <c r="D5780" t="inlineStr">
        <is>
          <t>via LinkedIn</t>
        </is>
      </c>
      <c r="E5780" t="inlineStr">
        <is>
          <t>Full-time</t>
        </is>
      </c>
      <c r="F5780" t="b">
        <v>0</v>
      </c>
      <c r="G5780" t="inlineStr">
        <is>
          <t>Poland</t>
        </is>
      </c>
      <c r="H5780" s="2" t="n">
        <v>45440.53255787037</v>
      </c>
      <c r="I5780" t="b">
        <v>1</v>
      </c>
      <c r="J5780" t="b">
        <v>0</v>
      </c>
      <c r="K5780" t="inlineStr">
        <is>
          <t>Poland</t>
        </is>
      </c>
      <c r="L5780" t="inlineStr"/>
      <c r="M5780" t="inlineStr"/>
      <c r="N5780" t="inlineStr"/>
      <c r="O5780" t="inlineStr">
        <is>
          <t>WLG</t>
        </is>
      </c>
      <c r="P5780" t="inlineStr">
        <is>
          <t>['azure']</t>
        </is>
      </c>
      <c r="Q5780" t="inlineStr">
        <is>
          <t>{'cloud': ['azure']}</t>
        </is>
      </c>
    </row>
    <row r="5781">
      <c r="A5781" t="inlineStr">
        <is>
          <t>Data Analyst</t>
        </is>
      </c>
      <c r="B5781" t="inlineStr">
        <is>
          <t>Alternance Data Analyst - Boulogne-Billancourt (F/H)</t>
        </is>
      </c>
      <c r="C5781" t="inlineStr">
        <is>
          <t>Boulogne-Billancourt, France</t>
        </is>
      </c>
      <c r="D5781" t="inlineStr">
        <is>
          <t>via Jobijoba</t>
        </is>
      </c>
      <c r="E5781" t="inlineStr">
        <is>
          <t>Part-time and Internship</t>
        </is>
      </c>
      <c r="F5781" t="b">
        <v>0</v>
      </c>
      <c r="G5781" t="inlineStr">
        <is>
          <t>France</t>
        </is>
      </c>
      <c r="H5781" s="2" t="n">
        <v>45429.51768518519</v>
      </c>
      <c r="I5781" t="b">
        <v>0</v>
      </c>
      <c r="J5781" t="b">
        <v>0</v>
      </c>
      <c r="K5781" t="inlineStr">
        <is>
          <t>France</t>
        </is>
      </c>
      <c r="L5781" t="inlineStr"/>
      <c r="M5781" t="inlineStr"/>
      <c r="N5781" t="inlineStr"/>
      <c r="O5781" t="inlineStr">
        <is>
          <t>ISCOD</t>
        </is>
      </c>
      <c r="P5781" t="inlineStr">
        <is>
          <t>['excel', 'power bi']</t>
        </is>
      </c>
      <c r="Q5781" t="inlineStr">
        <is>
          <t>{'analyst_tools': ['excel', 'power bi']}</t>
        </is>
      </c>
    </row>
    <row r="5782">
      <c r="A5782" t="inlineStr">
        <is>
          <t>Data Scientist</t>
        </is>
      </c>
      <c r="B5782" t="inlineStr">
        <is>
          <t>Join Our Team as a Machine Learning Data Scientist</t>
        </is>
      </c>
      <c r="C5782" t="inlineStr">
        <is>
          <t>Oslo, Norway</t>
        </is>
      </c>
      <c r="D5782" t="inlineStr">
        <is>
          <t>via Indeed</t>
        </is>
      </c>
      <c r="E5782" t="inlineStr">
        <is>
          <t>Full-time</t>
        </is>
      </c>
      <c r="F5782" t="b">
        <v>0</v>
      </c>
      <c r="G5782" t="inlineStr">
        <is>
          <t>Norway</t>
        </is>
      </c>
      <c r="H5782" s="2" t="n">
        <v>45435.50960648148</v>
      </c>
      <c r="I5782" t="b">
        <v>0</v>
      </c>
      <c r="J5782" t="b">
        <v>0</v>
      </c>
      <c r="K5782" t="inlineStr">
        <is>
          <t>Norway</t>
        </is>
      </c>
      <c r="L5782" t="inlineStr"/>
      <c r="M5782" t="inlineStr"/>
      <c r="N5782" t="inlineStr"/>
      <c r="O5782" t="inlineStr">
        <is>
          <t>NINA</t>
        </is>
      </c>
      <c r="P5782" t="inlineStr">
        <is>
          <t>['python', 'pytorch', 'tensorflow', 'keras', 'scikit-learn', 'linux', 'git', 'docker']</t>
        </is>
      </c>
      <c r="Q5782" t="inlineStr">
        <is>
          <t>{'libraries': ['pytorch', 'tensorflow', 'keras', 'scikit-learn'], 'os': ['linux'], 'other': ['git', 'docker'], 'programming': ['python']}</t>
        </is>
      </c>
    </row>
    <row r="5783">
      <c r="A5783" t="inlineStr">
        <is>
          <t>Data Scientist</t>
        </is>
      </c>
      <c r="B5783" t="inlineStr">
        <is>
          <t>Junior Data Scientist</t>
        </is>
      </c>
      <c r="C5783" t="inlineStr">
        <is>
          <t>Anywhere</t>
        </is>
      </c>
      <c r="D5783" t="inlineStr">
        <is>
          <t>via Built In</t>
        </is>
      </c>
      <c r="E5783" t="inlineStr">
        <is>
          <t>Full-time</t>
        </is>
      </c>
      <c r="F5783" t="b">
        <v>1</v>
      </c>
      <c r="G5783" t="inlineStr">
        <is>
          <t>Spain</t>
        </is>
      </c>
      <c r="H5783" s="2" t="n">
        <v>45419.51268518518</v>
      </c>
      <c r="I5783" t="b">
        <v>0</v>
      </c>
      <c r="J5783" t="b">
        <v>0</v>
      </c>
      <c r="K5783" t="inlineStr">
        <is>
          <t>Spain</t>
        </is>
      </c>
      <c r="L5783" t="inlineStr"/>
      <c r="M5783" t="inlineStr"/>
      <c r="N5783" t="inlineStr"/>
      <c r="O5783" t="inlineStr">
        <is>
          <t>Fever</t>
        </is>
      </c>
      <c r="P5783" t="inlineStr">
        <is>
          <t>['sql', 'pandas', 'numpy', 'pytorch']</t>
        </is>
      </c>
      <c r="Q5783" t="inlineStr">
        <is>
          <t>{'libraries': ['pandas', 'numpy', 'pytorch'], 'programming': ['sql']}</t>
        </is>
      </c>
    </row>
    <row r="5784">
      <c r="A5784" t="inlineStr">
        <is>
          <t>Business Analyst</t>
        </is>
      </c>
      <c r="B5784" t="inlineStr">
        <is>
          <t>Business Intelligence Analyst</t>
        </is>
      </c>
      <c r="C5784" t="inlineStr">
        <is>
          <t>Kraków, Poland</t>
        </is>
      </c>
      <c r="D5784" t="inlineStr">
        <is>
          <t>via LinkedIn</t>
        </is>
      </c>
      <c r="E5784" t="inlineStr">
        <is>
          <t>Full-time</t>
        </is>
      </c>
      <c r="F5784" t="b">
        <v>0</v>
      </c>
      <c r="G5784" t="inlineStr">
        <is>
          <t>Poland</t>
        </is>
      </c>
      <c r="H5784" s="2" t="n">
        <v>45439.50474537037</v>
      </c>
      <c r="I5784" t="b">
        <v>0</v>
      </c>
      <c r="J5784" t="b">
        <v>0</v>
      </c>
      <c r="K5784" t="inlineStr">
        <is>
          <t>Poland</t>
        </is>
      </c>
      <c r="L5784" t="inlineStr"/>
      <c r="M5784" t="inlineStr"/>
      <c r="N5784" t="inlineStr"/>
      <c r="O5784" t="inlineStr">
        <is>
          <t>Collabera Digital</t>
        </is>
      </c>
      <c r="P5784" t="inlineStr">
        <is>
          <t>['power bi']</t>
        </is>
      </c>
      <c r="Q5784" t="inlineStr">
        <is>
          <t>{'analyst_tools': ['power bi']}</t>
        </is>
      </c>
    </row>
    <row r="5785">
      <c r="A5785" t="inlineStr">
        <is>
          <t>Data Engineer</t>
        </is>
      </c>
      <c r="B5785" t="inlineStr">
        <is>
          <t>Data Engineer</t>
        </is>
      </c>
      <c r="C5785" t="inlineStr">
        <is>
          <t>United Kingdom</t>
        </is>
      </c>
      <c r="D5785" t="inlineStr">
        <is>
          <t>via LinkedIn</t>
        </is>
      </c>
      <c r="E5785" t="inlineStr">
        <is>
          <t>Full-time</t>
        </is>
      </c>
      <c r="F5785" t="b">
        <v>0</v>
      </c>
      <c r="G5785" t="inlineStr">
        <is>
          <t>United Kingdom</t>
        </is>
      </c>
      <c r="H5785" s="2" t="n">
        <v>45428.50858796296</v>
      </c>
      <c r="I5785" t="b">
        <v>0</v>
      </c>
      <c r="J5785" t="b">
        <v>0</v>
      </c>
      <c r="K5785" t="inlineStr">
        <is>
          <t>United Kingdom</t>
        </is>
      </c>
      <c r="L5785" t="inlineStr"/>
      <c r="M5785" t="inlineStr"/>
      <c r="N5785" t="inlineStr"/>
      <c r="O5785" t="inlineStr">
        <is>
          <t>Singular Recruitment</t>
        </is>
      </c>
      <c r="P5785" t="inlineStr">
        <is>
          <t>['python', 'sql', 'nosql', 'bigquery', 'gcp', 'spark', 'airflow']</t>
        </is>
      </c>
      <c r="Q5785" t="inlineStr">
        <is>
          <t>{'cloud': ['bigquery', 'gcp'], 'libraries': ['spark', 'airflow'], 'programming': ['python', 'sql', 'nosql']}</t>
        </is>
      </c>
    </row>
    <row r="5786">
      <c r="A5786" t="inlineStr">
        <is>
          <t>Data Engineer</t>
        </is>
      </c>
      <c r="B5786" t="inlineStr">
        <is>
          <t>Director, Data Engineering</t>
        </is>
      </c>
      <c r="C5786" t="inlineStr">
        <is>
          <t>Wichita, KS</t>
        </is>
      </c>
      <c r="D5786" t="inlineStr">
        <is>
          <t>via Indeed</t>
        </is>
      </c>
      <c r="E5786" t="inlineStr">
        <is>
          <t>Full-time</t>
        </is>
      </c>
      <c r="F5786" t="b">
        <v>0</v>
      </c>
      <c r="G5786" t="inlineStr">
        <is>
          <t>Georgia</t>
        </is>
      </c>
      <c r="H5786" s="2" t="n">
        <v>45428.54657407408</v>
      </c>
      <c r="I5786" t="b">
        <v>1</v>
      </c>
      <c r="J5786" t="b">
        <v>1</v>
      </c>
      <c r="K5786" t="inlineStr">
        <is>
          <t>United States</t>
        </is>
      </c>
      <c r="L5786" t="inlineStr">
        <is>
          <t>year</t>
        </is>
      </c>
      <c r="M5786" t="n">
        <v>122240</v>
      </c>
      <c r="N5786" t="inlineStr"/>
      <c r="O5786" t="inlineStr">
        <is>
          <t>ProviDRs Care</t>
        </is>
      </c>
      <c r="P5786" t="inlineStr">
        <is>
          <t>['sql', 'python', 'java', 'vba']</t>
        </is>
      </c>
      <c r="Q5786" t="inlineStr">
        <is>
          <t>{'programming': ['sql', 'python', 'java', 'vba']}</t>
        </is>
      </c>
    </row>
    <row r="5787">
      <c r="A5787" t="inlineStr">
        <is>
          <t>Data Scientist</t>
        </is>
      </c>
      <c r="B5787" t="inlineStr">
        <is>
          <t>2/2 Principal Clinical Data Scientist (Trial Data Manager/Project Data</t>
        </is>
      </c>
      <c r="C5787" t="inlineStr">
        <is>
          <t>Dublin, Ireland</t>
        </is>
      </c>
      <c r="D5787" t="inlineStr">
        <is>
          <t>via Novartis</t>
        </is>
      </c>
      <c r="E5787" t="inlineStr">
        <is>
          <t>Full-time</t>
        </is>
      </c>
      <c r="F5787" t="b">
        <v>0</v>
      </c>
      <c r="G5787" t="inlineStr">
        <is>
          <t>Ireland</t>
        </is>
      </c>
      <c r="H5787" s="2" t="n">
        <v>45432.51537037037</v>
      </c>
      <c r="I5787" t="b">
        <v>0</v>
      </c>
      <c r="J5787" t="b">
        <v>0</v>
      </c>
      <c r="K5787" t="inlineStr">
        <is>
          <t>Ireland</t>
        </is>
      </c>
      <c r="L5787" t="inlineStr"/>
      <c r="M5787" t="inlineStr"/>
      <c r="N5787" t="inlineStr"/>
      <c r="O5787" t="inlineStr">
        <is>
          <t>Novartis Ireland Limited</t>
        </is>
      </c>
      <c r="P5787" t="inlineStr"/>
      <c r="Q5787" t="inlineStr"/>
    </row>
    <row r="5788">
      <c r="A5788" t="inlineStr">
        <is>
          <t>Data Scientist</t>
        </is>
      </c>
      <c r="B5788" t="inlineStr">
        <is>
          <t>Staff Data Scientist- Trust and Safety</t>
        </is>
      </c>
      <c r="C5788" t="inlineStr">
        <is>
          <t>Austin, TX</t>
        </is>
      </c>
      <c r="D5788" t="inlineStr">
        <is>
          <t>via Austin, TX - Geebo</t>
        </is>
      </c>
      <c r="E5788" t="inlineStr">
        <is>
          <t>Full-time</t>
        </is>
      </c>
      <c r="F5788" t="b">
        <v>0</v>
      </c>
      <c r="G5788" t="inlineStr">
        <is>
          <t>Texas, United States</t>
        </is>
      </c>
      <c r="H5788" s="2" t="n">
        <v>45438.99777777777</v>
      </c>
      <c r="I5788" t="b">
        <v>0</v>
      </c>
      <c r="J5788" t="b">
        <v>0</v>
      </c>
      <c r="K5788" t="inlineStr">
        <is>
          <t>United States</t>
        </is>
      </c>
      <c r="L5788" t="inlineStr">
        <is>
          <t>hour</t>
        </is>
      </c>
      <c r="M5788" t="inlineStr"/>
      <c r="N5788" t="n">
        <v>24</v>
      </c>
      <c r="O5788" t="inlineStr">
        <is>
          <t>INDEED</t>
        </is>
      </c>
      <c r="P5788" t="inlineStr">
        <is>
          <t>['python', 'r', 'julia', 'scala', 'sql', 'mongodb', 'mongodb', 'java', 'aws', 'hadoop', 'spark', 'pandas']</t>
        </is>
      </c>
      <c r="Q5788" t="inlineStr">
        <is>
          <t>{'cloud': ['aws'], 'databases': ['mongodb'], 'libraries': ['hadoop', 'spark', 'pandas'], 'programming': ['python', 'r', 'julia', 'scala', 'sql', 'mongodb', 'java']}</t>
        </is>
      </c>
    </row>
    <row r="5789">
      <c r="A5789" t="inlineStr">
        <is>
          <t>Data Analyst</t>
        </is>
      </c>
      <c r="B5789" t="inlineStr">
        <is>
          <t>Workforce Management &amp; Data Analyst (BKK)</t>
        </is>
      </c>
      <c r="C5789" t="inlineStr">
        <is>
          <t>Bangkok, Thailand</t>
        </is>
      </c>
      <c r="D5789" t="inlineStr">
        <is>
          <t>via JobThai</t>
        </is>
      </c>
      <c r="E5789" t="inlineStr">
        <is>
          <t>Full-time</t>
        </is>
      </c>
      <c r="F5789" t="b">
        <v>0</v>
      </c>
      <c r="G5789" t="inlineStr">
        <is>
          <t>Thailand</t>
        </is>
      </c>
      <c r="H5789" s="2" t="n">
        <v>45439.06826388889</v>
      </c>
      <c r="I5789" t="b">
        <v>0</v>
      </c>
      <c r="J5789" t="b">
        <v>0</v>
      </c>
      <c r="K5789" t="inlineStr">
        <is>
          <t>Thailand</t>
        </is>
      </c>
      <c r="L5789" t="inlineStr"/>
      <c r="M5789" t="inlineStr"/>
      <c r="N5789" t="inlineStr"/>
      <c r="O5789" t="inlineStr">
        <is>
          <t>Transcosmos (Thailand) Co., Ltd.</t>
        </is>
      </c>
      <c r="P5789" t="inlineStr"/>
      <c r="Q5789" t="inlineStr"/>
    </row>
    <row r="5790">
      <c r="A5790" t="inlineStr">
        <is>
          <t>Data Scientist</t>
        </is>
      </c>
      <c r="B5790" t="inlineStr">
        <is>
          <t>Principal Data Scientist - Replenishment Optimization</t>
        </is>
      </c>
      <c r="C5790" t="inlineStr">
        <is>
          <t>Texas</t>
        </is>
      </c>
      <c r="D5790" t="inlineStr">
        <is>
          <t>via Dice</t>
        </is>
      </c>
      <c r="E5790" t="inlineStr">
        <is>
          <t>Full-time</t>
        </is>
      </c>
      <c r="F5790" t="b">
        <v>0</v>
      </c>
      <c r="G5790" t="inlineStr">
        <is>
          <t>Sudan</t>
        </is>
      </c>
      <c r="H5790" s="2" t="n">
        <v>45421.52396990741</v>
      </c>
      <c r="I5790" t="b">
        <v>0</v>
      </c>
      <c r="J5790" t="b">
        <v>0</v>
      </c>
      <c r="K5790" t="inlineStr">
        <is>
          <t>Sudan</t>
        </is>
      </c>
      <c r="L5790" t="inlineStr"/>
      <c r="M5790" t="inlineStr"/>
      <c r="N5790" t="inlineStr"/>
      <c r="O5790" t="inlineStr">
        <is>
          <t>Tiger Analytics</t>
        </is>
      </c>
      <c r="P5790" t="inlineStr">
        <is>
          <t>['python', 'sql', 'pyspark']</t>
        </is>
      </c>
      <c r="Q5790" t="inlineStr">
        <is>
          <t>{'libraries': ['pyspark'], 'programming': ['python', 'sql']}</t>
        </is>
      </c>
    </row>
    <row r="5791">
      <c r="A5791" t="inlineStr">
        <is>
          <t>Senior Data Engineer</t>
        </is>
      </c>
      <c r="B5791" t="inlineStr">
        <is>
          <t>Senior / Lead Data Software Engineer</t>
        </is>
      </c>
      <c r="C5791" t="inlineStr">
        <is>
          <t>Greece</t>
        </is>
      </c>
      <c r="D5791" t="inlineStr">
        <is>
          <t>via The Muse</t>
        </is>
      </c>
      <c r="E5791" t="inlineStr">
        <is>
          <t>Full-time</t>
        </is>
      </c>
      <c r="F5791" t="b">
        <v>0</v>
      </c>
      <c r="G5791" t="inlineStr">
        <is>
          <t>Greece</t>
        </is>
      </c>
      <c r="H5791" s="2" t="n">
        <v>45417.51653935185</v>
      </c>
      <c r="I5791" t="b">
        <v>1</v>
      </c>
      <c r="J5791" t="b">
        <v>0</v>
      </c>
      <c r="K5791" t="inlineStr">
        <is>
          <t>Greece</t>
        </is>
      </c>
      <c r="L5791" t="inlineStr"/>
      <c r="M5791" t="inlineStr"/>
      <c r="N5791" t="inlineStr"/>
      <c r="O5791" t="inlineStr">
        <is>
          <t>EPAM Systems</t>
        </is>
      </c>
      <c r="P5791" t="inlineStr">
        <is>
          <t>['python', 'scala', 'databricks', 'azure', 'spark', 'pyspark', 'git', 'jenkins']</t>
        </is>
      </c>
      <c r="Q5791" t="inlineStr">
        <is>
          <t>{'cloud': ['databricks', 'azure'], 'libraries': ['spark', 'pyspark'], 'other': ['git', 'jenkins'], 'programming': ['python', 'scala']}</t>
        </is>
      </c>
    </row>
    <row r="5792">
      <c r="A5792" t="inlineStr">
        <is>
          <t>Senior Data Engineer</t>
        </is>
      </c>
      <c r="B5792" t="inlineStr">
        <is>
          <t>Senior Data Engineer  - Data Ops and Marketing (m/f/d) - Warsaw</t>
        </is>
      </c>
      <c r="C5792" t="inlineStr">
        <is>
          <t>Anywhere</t>
        </is>
      </c>
      <c r="D5792" t="inlineStr">
        <is>
          <t>via Jobgether</t>
        </is>
      </c>
      <c r="E5792" t="inlineStr">
        <is>
          <t>Full-time</t>
        </is>
      </c>
      <c r="F5792" t="b">
        <v>1</v>
      </c>
      <c r="G5792" t="inlineStr">
        <is>
          <t>Poland</t>
        </is>
      </c>
      <c r="H5792" s="2" t="n">
        <v>45442.52621527778</v>
      </c>
      <c r="I5792" t="b">
        <v>1</v>
      </c>
      <c r="J5792" t="b">
        <v>0</v>
      </c>
      <c r="K5792" t="inlineStr">
        <is>
          <t>Poland</t>
        </is>
      </c>
      <c r="L5792" t="inlineStr"/>
      <c r="M5792" t="inlineStr"/>
      <c r="N5792" t="inlineStr"/>
      <c r="O5792" t="inlineStr">
        <is>
          <t>FREENOW</t>
        </is>
      </c>
      <c r="P5792" t="inlineStr">
        <is>
          <t>['scala', 'python', 'sql', 'aws', 'databricks', 'spark', 'kafka', 'word', 'tableau', 'flow']</t>
        </is>
      </c>
      <c r="Q5792" t="inlineStr">
        <is>
          <t>{'analyst_tools': ['word', 'tableau'], 'cloud': ['aws', 'databricks'], 'libraries': ['spark', 'kafka'], 'other': ['flow'], 'programming': ['scala', 'python', 'sql']}</t>
        </is>
      </c>
    </row>
    <row r="5793">
      <c r="A5793" t="inlineStr">
        <is>
          <t>Data Engineer</t>
        </is>
      </c>
      <c r="B5793" t="inlineStr">
        <is>
          <t>DataEngineer</t>
        </is>
      </c>
      <c r="C5793" t="inlineStr">
        <is>
          <t>Durham, NC</t>
        </is>
      </c>
      <c r="D5793" t="inlineStr">
        <is>
          <t>via Dice</t>
        </is>
      </c>
      <c r="E5793" t="inlineStr">
        <is>
          <t>Full-time</t>
        </is>
      </c>
      <c r="F5793" t="b">
        <v>0</v>
      </c>
      <c r="G5793" t="inlineStr">
        <is>
          <t>Sudan</t>
        </is>
      </c>
      <c r="H5793" s="2" t="n">
        <v>45440.55813657407</v>
      </c>
      <c r="I5793" t="b">
        <v>1</v>
      </c>
      <c r="J5793" t="b">
        <v>0</v>
      </c>
      <c r="K5793" t="inlineStr">
        <is>
          <t>Sudan</t>
        </is>
      </c>
      <c r="L5793" t="inlineStr">
        <is>
          <t>hour</t>
        </is>
      </c>
      <c r="M5793" t="inlineStr"/>
      <c r="N5793" t="n">
        <v>65</v>
      </c>
      <c r="O5793" t="inlineStr">
        <is>
          <t>Technostrides</t>
        </is>
      </c>
      <c r="P5793" t="inlineStr">
        <is>
          <t>['sql', 'java', 'python', 'db2', 'oracle', 'aws', 'azure', 'databricks', 'power bi', 'git', 'jira']</t>
        </is>
      </c>
      <c r="Q5793" t="inlineStr">
        <is>
          <t>{'analyst_tools': ['power bi'], 'async': ['jira'], 'cloud': ['oracle', 'aws', 'azure', 'databricks'], 'databases': ['db2'], 'other': ['git'], 'programming': ['sql', 'java', 'python']}</t>
        </is>
      </c>
    </row>
    <row r="5794">
      <c r="A5794" t="inlineStr">
        <is>
          <t>Data Analyst</t>
        </is>
      </c>
      <c r="B5794" t="inlineStr">
        <is>
          <t>Data Analyst</t>
        </is>
      </c>
      <c r="C5794" t="inlineStr">
        <is>
          <t>United Kingdom</t>
        </is>
      </c>
      <c r="D5794" t="inlineStr">
        <is>
          <t>via LinkedIn</t>
        </is>
      </c>
      <c r="E5794" t="inlineStr">
        <is>
          <t>Full-time</t>
        </is>
      </c>
      <c r="F5794" t="b">
        <v>0</v>
      </c>
      <c r="G5794" t="inlineStr">
        <is>
          <t>United Kingdom</t>
        </is>
      </c>
      <c r="H5794" s="2" t="n">
        <v>45415.51149305556</v>
      </c>
      <c r="I5794" t="b">
        <v>1</v>
      </c>
      <c r="J5794" t="b">
        <v>0</v>
      </c>
      <c r="K5794" t="inlineStr">
        <is>
          <t>United Kingdom</t>
        </is>
      </c>
      <c r="L5794" t="inlineStr"/>
      <c r="M5794" t="inlineStr"/>
      <c r="N5794" t="inlineStr"/>
      <c r="O5794" t="inlineStr">
        <is>
          <t>Edwards Employment Solutions Ltd</t>
        </is>
      </c>
      <c r="P5794" t="inlineStr">
        <is>
          <t>['excel']</t>
        </is>
      </c>
      <c r="Q5794" t="inlineStr">
        <is>
          <t>{'analyst_tools': ['excel']}</t>
        </is>
      </c>
    </row>
    <row r="5795">
      <c r="A5795" t="inlineStr">
        <is>
          <t>Senior Data Engineer</t>
        </is>
      </c>
      <c r="B5795" t="inlineStr">
        <is>
          <t>Senior Lead Data Engineer</t>
        </is>
      </c>
      <c r="C5795" t="inlineStr">
        <is>
          <t>York, PA</t>
        </is>
      </c>
      <c r="D5795" t="inlineStr">
        <is>
          <t>via Monster</t>
        </is>
      </c>
      <c r="E5795" t="inlineStr">
        <is>
          <t>Full-time and Part-time</t>
        </is>
      </c>
      <c r="F5795" t="b">
        <v>0</v>
      </c>
      <c r="G5795" t="inlineStr">
        <is>
          <t>Texas, United States</t>
        </is>
      </c>
      <c r="H5795" s="2" t="n">
        <v>45438.99949074074</v>
      </c>
      <c r="I5795" t="b">
        <v>0</v>
      </c>
      <c r="J5795" t="b">
        <v>1</v>
      </c>
      <c r="K5795" t="inlineStr">
        <is>
          <t>United States</t>
        </is>
      </c>
      <c r="L5795" t="inlineStr"/>
      <c r="M5795" t="inlineStr"/>
      <c r="N5795" t="inlineStr"/>
      <c r="O5795" t="inlineStr">
        <is>
          <t>Capital One</t>
        </is>
      </c>
      <c r="P5795" t="inlineStr">
        <is>
          <t>['java', 'scala', 'python', 'nosql', 'sql', 'mongo', 'shell', 'mysql', 'cassandra', 'redshift', 'snowflake', 'aws', 'azure', 'hadoop', 'kafka', 'spark', 'unix', 'linux', 'windows']</t>
        </is>
      </c>
      <c r="Q5795" t="inlineStr">
        <is>
          <t>{'cloud': ['redshift', 'snowflake', 'aws', 'azure'], 'databases': ['mysql', 'cassandra'], 'libraries': ['hadoop', 'kafka', 'spark'], 'os': ['unix', 'linux', 'windows'], 'programming': ['java', 'scala', 'python', 'nosql', 'sql', 'mongo', 'shell']}</t>
        </is>
      </c>
    </row>
    <row r="5796">
      <c r="A5796" t="inlineStr">
        <is>
          <t>Software Engineer</t>
        </is>
      </c>
      <c r="B5796" t="inlineStr">
        <is>
          <t>Senior Backend Engineer Python</t>
        </is>
      </c>
      <c r="C5796" t="inlineStr">
        <is>
          <t>Rome, Metropolitan City of Rome Capital, Italy</t>
        </is>
      </c>
      <c r="D5796" t="inlineStr">
        <is>
          <t>via BeBee</t>
        </is>
      </c>
      <c r="E5796" t="inlineStr">
        <is>
          <t>Full-time</t>
        </is>
      </c>
      <c r="F5796" t="b">
        <v>0</v>
      </c>
      <c r="G5796" t="inlineStr">
        <is>
          <t>Italy</t>
        </is>
      </c>
      <c r="H5796" s="2" t="n">
        <v>45433.55965277777</v>
      </c>
      <c r="I5796" t="b">
        <v>1</v>
      </c>
      <c r="J5796" t="b">
        <v>0</v>
      </c>
      <c r="K5796" t="inlineStr">
        <is>
          <t>Italy</t>
        </is>
      </c>
      <c r="L5796" t="inlineStr"/>
      <c r="M5796" t="inlineStr"/>
      <c r="N5796" t="inlineStr"/>
      <c r="O5796" t="inlineStr">
        <is>
          <t>Beyond</t>
        </is>
      </c>
      <c r="P5796" t="inlineStr">
        <is>
          <t>['python', 'gcp', 'fastapi', 'docker', 'kubernetes']</t>
        </is>
      </c>
      <c r="Q5796" t="inlineStr">
        <is>
          <t>{'cloud': ['gcp'], 'other': ['docker', 'kubernetes'], 'programming': ['python'], 'webframeworks': ['fastapi']}</t>
        </is>
      </c>
    </row>
    <row r="5797">
      <c r="A5797" t="inlineStr">
        <is>
          <t>Data Engineer</t>
        </is>
      </c>
      <c r="B5797" t="inlineStr">
        <is>
          <t>Cloud Data Engineer- Remote</t>
        </is>
      </c>
      <c r="C5797" t="inlineStr">
        <is>
          <t>Norfolk, VA</t>
        </is>
      </c>
      <c r="D5797" t="inlineStr">
        <is>
          <t>via Norfolk, VA - Geebo</t>
        </is>
      </c>
      <c r="E5797" t="inlineStr">
        <is>
          <t>Full-time</t>
        </is>
      </c>
      <c r="F5797" t="b">
        <v>0</v>
      </c>
      <c r="G5797" t="inlineStr">
        <is>
          <t>Illinois, United States</t>
        </is>
      </c>
      <c r="H5797" s="2" t="n">
        <v>45439.00005787037</v>
      </c>
      <c r="I5797" t="b">
        <v>0</v>
      </c>
      <c r="J5797" t="b">
        <v>1</v>
      </c>
      <c r="K5797" t="inlineStr">
        <is>
          <t>United States</t>
        </is>
      </c>
      <c r="L5797" t="inlineStr">
        <is>
          <t>hour</t>
        </is>
      </c>
      <c r="M5797" t="inlineStr"/>
      <c r="N5797" t="n">
        <v>24</v>
      </c>
      <c r="O5797" t="inlineStr">
        <is>
          <t>Louisiana Pacific</t>
        </is>
      </c>
      <c r="P5797" t="inlineStr">
        <is>
          <t>['sql', 'python', 'azure', 'snowflake', 'tableau', 'flow']</t>
        </is>
      </c>
      <c r="Q5797" t="inlineStr">
        <is>
          <t>{'analyst_tools': ['tableau'], 'cloud': ['azure', 'snowflake'], 'other': ['flow'], 'programming': ['sql', 'python']}</t>
        </is>
      </c>
    </row>
    <row r="5798">
      <c r="A5798" t="inlineStr">
        <is>
          <t>Data Engineer</t>
        </is>
      </c>
      <c r="B5798" t="inlineStr">
        <is>
          <t>Intermediate Data Engineer</t>
        </is>
      </c>
      <c r="C5798" t="inlineStr">
        <is>
          <t>South Africa</t>
        </is>
      </c>
      <c r="D5798" t="inlineStr">
        <is>
          <t>via Built In</t>
        </is>
      </c>
      <c r="E5798" t="inlineStr">
        <is>
          <t>Full-time</t>
        </is>
      </c>
      <c r="F5798" t="b">
        <v>0</v>
      </c>
      <c r="G5798" t="inlineStr">
        <is>
          <t>South Africa</t>
        </is>
      </c>
      <c r="H5798" s="2" t="n">
        <v>45439.51085648148</v>
      </c>
      <c r="I5798" t="b">
        <v>0</v>
      </c>
      <c r="J5798" t="b">
        <v>0</v>
      </c>
      <c r="K5798" t="inlineStr">
        <is>
          <t>South Africa</t>
        </is>
      </c>
      <c r="L5798" t="inlineStr"/>
      <c r="M5798" t="inlineStr"/>
      <c r="N5798" t="inlineStr"/>
      <c r="O5798" t="inlineStr">
        <is>
          <t>JUMO</t>
        </is>
      </c>
      <c r="P5798" t="inlineStr">
        <is>
          <t>['python', 'sql', 'mongodb', 'mongodb', 'scala', 'java', 'cassandra', 'dynamodb', 'mysql', 'postgresql', 'sql server', 'aws', 'redshift', 'spark', 'kafka', 'airflow', 'hadoop', 'linux', 'tableau', 'looker', 'docker', 'kubernetes']</t>
        </is>
      </c>
      <c r="Q5798" t="inlineStr">
        <is>
          <t>{'analyst_tools': ['tableau', 'looker'], 'cloud': ['aws', 'redshift'], 'databases': ['mongodb', 'cassandra', 'dynamodb', 'mysql', 'postgresql', 'sql server'], 'libraries': ['spark', 'kafka', 'airflow', 'hadoop'], 'os': ['linux'], 'other': ['docker', 'kubernetes'], 'programming': ['python', 'sql', 'mongodb', 'scala', 'java']}</t>
        </is>
      </c>
    </row>
    <row r="5799">
      <c r="A5799" t="inlineStr">
        <is>
          <t>Data Engineer</t>
        </is>
      </c>
      <c r="B5799" t="inlineStr">
        <is>
          <t>Data Engineer</t>
        </is>
      </c>
      <c r="C5799" t="inlineStr">
        <is>
          <t>Troy, MI</t>
        </is>
      </c>
      <c r="D5799" t="inlineStr">
        <is>
          <t>via Dive Into Python</t>
        </is>
      </c>
      <c r="E5799" t="inlineStr">
        <is>
          <t>Full-time</t>
        </is>
      </c>
      <c r="F5799" t="b">
        <v>0</v>
      </c>
      <c r="G5799" t="inlineStr">
        <is>
          <t>New York, United States</t>
        </is>
      </c>
      <c r="H5799" s="2" t="n">
        <v>45415.50460648148</v>
      </c>
      <c r="I5799" t="b">
        <v>1</v>
      </c>
      <c r="J5799" t="b">
        <v>0</v>
      </c>
      <c r="K5799" t="inlineStr">
        <is>
          <t>United States</t>
        </is>
      </c>
      <c r="L5799" t="inlineStr"/>
      <c r="M5799" t="inlineStr"/>
      <c r="N5799" t="inlineStr"/>
      <c r="O5799" t="inlineStr">
        <is>
          <t>VSG Business Solutions</t>
        </is>
      </c>
      <c r="P5799" t="inlineStr"/>
      <c r="Q5799" t="inlineStr"/>
    </row>
    <row r="5800">
      <c r="A5800" t="inlineStr">
        <is>
          <t>Data Scientist</t>
        </is>
      </c>
      <c r="B5800" t="inlineStr">
        <is>
          <t>Principal Data Scientist</t>
        </is>
      </c>
      <c r="C5800" t="inlineStr">
        <is>
          <t>Santa Clara, CA</t>
        </is>
      </c>
      <c r="D5800" t="inlineStr">
        <is>
          <t>via Snagajob</t>
        </is>
      </c>
      <c r="E5800" t="inlineStr">
        <is>
          <t>Full-time and Part-time</t>
        </is>
      </c>
      <c r="F5800" t="b">
        <v>0</v>
      </c>
      <c r="G5800" t="inlineStr">
        <is>
          <t>California, United States</t>
        </is>
      </c>
      <c r="H5800" s="2" t="n">
        <v>45417.50247685185</v>
      </c>
      <c r="I5800" t="b">
        <v>0</v>
      </c>
      <c r="J5800" t="b">
        <v>1</v>
      </c>
      <c r="K5800" t="inlineStr">
        <is>
          <t>United States</t>
        </is>
      </c>
      <c r="L5800" t="inlineStr">
        <is>
          <t>hour</t>
        </is>
      </c>
      <c r="M5800" t="inlineStr"/>
      <c r="N5800" t="n">
        <v>78.54499816894531</v>
      </c>
      <c r="O5800" t="inlineStr">
        <is>
          <t>Abbott</t>
        </is>
      </c>
      <c r="P5800" t="inlineStr">
        <is>
          <t>['r', 'python', 'java', 'c#', 'aws', 'azure', 'keras', 'pytorch', 'tensorflow', 'numpy', 'scikit-learn', 'tableau']</t>
        </is>
      </c>
      <c r="Q5800" t="inlineStr">
        <is>
          <t>{'analyst_tools': ['tableau'], 'cloud': ['aws', 'azure'], 'libraries': ['keras', 'pytorch', 'tensorflow', 'numpy', 'scikit-learn'], 'programming': ['r', 'python', 'java', 'c#']}</t>
        </is>
      </c>
    </row>
    <row r="5801">
      <c r="A5801" t="inlineStr">
        <is>
          <t>Data Engineer</t>
        </is>
      </c>
      <c r="B5801" t="inlineStr">
        <is>
          <t>Data Engineer</t>
        </is>
      </c>
      <c r="C5801" t="inlineStr">
        <is>
          <t>Fort Worth, TX</t>
        </is>
      </c>
      <c r="D5801" t="inlineStr">
        <is>
          <t>via LinkedIn</t>
        </is>
      </c>
      <c r="E5801" t="inlineStr">
        <is>
          <t>Full-time</t>
        </is>
      </c>
      <c r="F5801" t="b">
        <v>0</v>
      </c>
      <c r="G5801" t="inlineStr">
        <is>
          <t>Sudan</t>
        </is>
      </c>
      <c r="H5801" s="2" t="n">
        <v>45422.53506944444</v>
      </c>
      <c r="I5801" t="b">
        <v>0</v>
      </c>
      <c r="J5801" t="b">
        <v>0</v>
      </c>
      <c r="K5801" t="inlineStr">
        <is>
          <t>Sudan</t>
        </is>
      </c>
      <c r="L5801" t="inlineStr">
        <is>
          <t>year</t>
        </is>
      </c>
      <c r="M5801" t="n">
        <v>127500</v>
      </c>
      <c r="N5801" t="inlineStr"/>
      <c r="O5801" t="inlineStr">
        <is>
          <t>Motion Recruitment</t>
        </is>
      </c>
      <c r="P5801" t="inlineStr">
        <is>
          <t>['sql', 'python', 'azure', 'databricks', 'oracle', 'spark', 'pyspark', 'hadoop', 'kafka', 'unity', 'git']</t>
        </is>
      </c>
      <c r="Q5801" t="inlineStr">
        <is>
          <t>{'cloud': ['azure', 'databricks', 'oracle'], 'libraries': ['spark', 'pyspark', 'hadoop', 'kafka'], 'other': ['unity', 'git'], 'programming': ['sql', 'python']}</t>
        </is>
      </c>
    </row>
    <row r="5802">
      <c r="A5802" t="inlineStr">
        <is>
          <t>Senior Data Scientist</t>
        </is>
      </c>
      <c r="B5802" t="inlineStr">
        <is>
          <t>Senior Data Scientist - Health</t>
        </is>
      </c>
      <c r="C5802" t="inlineStr">
        <is>
          <t>Hyderabad, Telangana, India</t>
        </is>
      </c>
      <c r="D5802" t="inlineStr">
        <is>
          <t>via LinkedIn</t>
        </is>
      </c>
      <c r="E5802" t="inlineStr">
        <is>
          <t>Full-time</t>
        </is>
      </c>
      <c r="F5802" t="b">
        <v>0</v>
      </c>
      <c r="G5802" t="inlineStr">
        <is>
          <t>India</t>
        </is>
      </c>
      <c r="H5802" s="2" t="n">
        <v>45439.50366898148</v>
      </c>
      <c r="I5802" t="b">
        <v>0</v>
      </c>
      <c r="J5802" t="b">
        <v>0</v>
      </c>
      <c r="K5802" t="inlineStr">
        <is>
          <t>India</t>
        </is>
      </c>
      <c r="L5802" t="inlineStr"/>
      <c r="M5802" t="inlineStr"/>
      <c r="N5802" t="inlineStr"/>
      <c r="O5802" t="inlineStr">
        <is>
          <t>Quantium</t>
        </is>
      </c>
      <c r="P5802" t="inlineStr">
        <is>
          <t>['sql', 'spark']</t>
        </is>
      </c>
      <c r="Q5802" t="inlineStr">
        <is>
          <t>{'libraries': ['spark'], 'programming': ['sql']}</t>
        </is>
      </c>
    </row>
    <row r="5803">
      <c r="A5803" t="inlineStr">
        <is>
          <t>Software Engineer</t>
        </is>
      </c>
      <c r="B5803" t="inlineStr">
        <is>
          <t>DevOps Engineer Senior</t>
        </is>
      </c>
      <c r="C5803" t="inlineStr">
        <is>
          <t>Campinas, State of São Paulo, Brazil</t>
        </is>
      </c>
      <c r="D5803" t="inlineStr">
        <is>
          <t>via BeBee</t>
        </is>
      </c>
      <c r="E5803" t="inlineStr">
        <is>
          <t>Full-time</t>
        </is>
      </c>
      <c r="F5803" t="b">
        <v>0</v>
      </c>
      <c r="G5803" t="inlineStr">
        <is>
          <t>Brazil</t>
        </is>
      </c>
      <c r="H5803" s="2" t="n">
        <v>45433.53928240741</v>
      </c>
      <c r="I5803" t="b">
        <v>0</v>
      </c>
      <c r="J5803" t="b">
        <v>0</v>
      </c>
      <c r="K5803" t="inlineStr">
        <is>
          <t>Brazil</t>
        </is>
      </c>
      <c r="L5803" t="inlineStr"/>
      <c r="M5803" t="inlineStr"/>
      <c r="N5803" t="inlineStr"/>
      <c r="O5803" t="inlineStr">
        <is>
          <t>TSYS</t>
        </is>
      </c>
      <c r="P5803" t="inlineStr">
        <is>
          <t>['shell', 'aws', 'kafka', 'excel', 'kubernetes', 'jenkins', 'docker', 'git', 'terraform']</t>
        </is>
      </c>
      <c r="Q5803" t="inlineStr">
        <is>
          <t>{'analyst_tools': ['excel'], 'cloud': ['aws'], 'libraries': ['kafka'], 'other': ['kubernetes', 'jenkins', 'docker', 'git', 'terraform'], 'programming': ['shell']}</t>
        </is>
      </c>
    </row>
    <row r="5804">
      <c r="A5804" t="inlineStr">
        <is>
          <t>Machine Learning Engineer</t>
        </is>
      </c>
      <c r="B5804" t="inlineStr">
        <is>
          <t>Senior Machine Learning Engineer</t>
        </is>
      </c>
      <c r="C5804" t="inlineStr">
        <is>
          <t>Kathmandu, Nepal</t>
        </is>
      </c>
      <c r="D5804" t="inlineStr">
        <is>
          <t>via LinkedIn</t>
        </is>
      </c>
      <c r="E5804" t="inlineStr">
        <is>
          <t>Full-time</t>
        </is>
      </c>
      <c r="F5804" t="b">
        <v>0</v>
      </c>
      <c r="G5804" t="inlineStr">
        <is>
          <t>Nepal</t>
        </is>
      </c>
      <c r="H5804" s="2" t="n">
        <v>45436.50842592592</v>
      </c>
      <c r="I5804" t="b">
        <v>0</v>
      </c>
      <c r="J5804" t="b">
        <v>0</v>
      </c>
      <c r="K5804" t="inlineStr">
        <is>
          <t>Nepal</t>
        </is>
      </c>
      <c r="L5804" t="inlineStr"/>
      <c r="M5804" t="inlineStr"/>
      <c r="N5804" t="inlineStr"/>
      <c r="O5804" t="inlineStr">
        <is>
          <t>NepOps</t>
        </is>
      </c>
      <c r="P5804" t="inlineStr">
        <is>
          <t>['python', 'scala', 'java', 'haskell', 'erlang', 'ocaml', 'lisp', 'aws', 'gcp', 'azure', 'tensorflow', 'theano', 'hadoop', 'pytorch', 'keras', 'spark']</t>
        </is>
      </c>
      <c r="Q5804" t="inlineStr">
        <is>
          <t>{'cloud': ['aws', 'gcp', 'azure'], 'libraries': ['tensorflow', 'theano', 'hadoop', 'pytorch', 'keras', 'spark'], 'programming': ['python', 'scala', 'java', 'haskell', 'erlang', 'ocaml', 'lisp']}</t>
        </is>
      </c>
    </row>
    <row r="5805">
      <c r="A5805" t="inlineStr">
        <is>
          <t>Senior Data Engineer</t>
        </is>
      </c>
      <c r="B5805" t="inlineStr">
        <is>
          <t>Senior Data Engineer</t>
        </is>
      </c>
      <c r="C5805" t="inlineStr">
        <is>
          <t>Trento, Autonomous Province of Trento, Italy</t>
        </is>
      </c>
      <c r="D5805" t="inlineStr">
        <is>
          <t>via LinkedIn</t>
        </is>
      </c>
      <c r="E5805" t="inlineStr">
        <is>
          <t>Full-time</t>
        </is>
      </c>
      <c r="F5805" t="b">
        <v>0</v>
      </c>
      <c r="G5805" t="inlineStr">
        <is>
          <t>Italy</t>
        </is>
      </c>
      <c r="H5805" s="2" t="n">
        <v>45434.52850694444</v>
      </c>
      <c r="I5805" t="b">
        <v>0</v>
      </c>
      <c r="J5805" t="b">
        <v>0</v>
      </c>
      <c r="K5805" t="inlineStr">
        <is>
          <t>Italy</t>
        </is>
      </c>
      <c r="L5805" t="inlineStr"/>
      <c r="M5805" t="inlineStr"/>
      <c r="N5805" t="inlineStr"/>
      <c r="O5805" t="inlineStr">
        <is>
          <t>Cerved</t>
        </is>
      </c>
      <c r="P5805" t="inlineStr">
        <is>
          <t>['python', 'java', 'scala', 'groovy', 'postgresql', 'elasticsearch', 'spark', 'kafka']</t>
        </is>
      </c>
      <c r="Q5805" t="inlineStr">
        <is>
          <t>{'databases': ['postgresql', 'elasticsearch'], 'libraries': ['spark', 'kafka'], 'programming': ['python', 'java', 'scala', 'groovy']}</t>
        </is>
      </c>
    </row>
    <row r="5806">
      <c r="A5806" t="inlineStr">
        <is>
          <t>Senior Data Scientist</t>
        </is>
      </c>
      <c r="B5806" t="inlineStr">
        <is>
          <t>Senior Advisor for Data Science</t>
        </is>
      </c>
      <c r="C5806" t="inlineStr">
        <is>
          <t>Bethesda, MD</t>
        </is>
      </c>
      <c r="D5806" t="inlineStr">
        <is>
          <t>via Indeed</t>
        </is>
      </c>
      <c r="E5806" t="inlineStr">
        <is>
          <t>Full-time</t>
        </is>
      </c>
      <c r="F5806" t="b">
        <v>0</v>
      </c>
      <c r="G5806" t="inlineStr">
        <is>
          <t>New York, United States</t>
        </is>
      </c>
      <c r="H5806" s="2" t="n">
        <v>45440.50283564815</v>
      </c>
      <c r="I5806" t="b">
        <v>0</v>
      </c>
      <c r="J5806" t="b">
        <v>1</v>
      </c>
      <c r="K5806" t="inlineStr">
        <is>
          <t>United States</t>
        </is>
      </c>
      <c r="L5806" t="inlineStr"/>
      <c r="M5806" t="inlineStr"/>
      <c r="N5806" t="inlineStr"/>
      <c r="O5806" t="inlineStr">
        <is>
          <t>National Institutes of Health</t>
        </is>
      </c>
      <c r="P5806" t="inlineStr"/>
      <c r="Q5806" t="inlineStr"/>
    </row>
    <row r="5807">
      <c r="A5807" t="inlineStr">
        <is>
          <t>Data Analyst</t>
        </is>
      </c>
      <c r="B5807" t="inlineStr">
        <is>
          <t>Data Analyst (Marketing Analytics)</t>
        </is>
      </c>
      <c r="C5807" t="inlineStr">
        <is>
          <t>Poland</t>
        </is>
      </c>
      <c r="D5807" t="inlineStr">
        <is>
          <t>via LinkedIn</t>
        </is>
      </c>
      <c r="E5807" t="inlineStr">
        <is>
          <t>Full-time</t>
        </is>
      </c>
      <c r="F5807" t="b">
        <v>0</v>
      </c>
      <c r="G5807" t="inlineStr">
        <is>
          <t>Poland</t>
        </is>
      </c>
      <c r="H5807" s="2" t="n">
        <v>45420.50940972222</v>
      </c>
      <c r="I5807" t="b">
        <v>1</v>
      </c>
      <c r="J5807" t="b">
        <v>0</v>
      </c>
      <c r="K5807" t="inlineStr">
        <is>
          <t>Poland</t>
        </is>
      </c>
      <c r="L5807" t="inlineStr"/>
      <c r="M5807" t="inlineStr"/>
      <c r="N5807" t="inlineStr"/>
      <c r="O5807" t="inlineStr">
        <is>
          <t>Allegro</t>
        </is>
      </c>
      <c r="P5807" t="inlineStr">
        <is>
          <t>['sql', 'python', 'bigquery', 'gcp', 'tableau', 'git']</t>
        </is>
      </c>
      <c r="Q5807" t="inlineStr">
        <is>
          <t>{'analyst_tools': ['tableau'], 'cloud': ['bigquery', 'gcp'], 'other': ['git'], 'programming': ['sql', 'python']}</t>
        </is>
      </c>
    </row>
    <row r="5808">
      <c r="A5808" t="inlineStr">
        <is>
          <t>Data Analyst</t>
        </is>
      </c>
      <c r="B5808" t="inlineStr">
        <is>
          <t>Junior Data Analyst</t>
        </is>
      </c>
      <c r="C5808" t="inlineStr">
        <is>
          <t>Kraków, Poland</t>
        </is>
      </c>
      <c r="D5808" t="inlineStr">
        <is>
          <t>via Jooble</t>
        </is>
      </c>
      <c r="E5808" t="inlineStr">
        <is>
          <t>Full-time</t>
        </is>
      </c>
      <c r="F5808" t="b">
        <v>0</v>
      </c>
      <c r="G5808" t="inlineStr">
        <is>
          <t>Poland</t>
        </is>
      </c>
      <c r="H5808" s="2" t="n">
        <v>45440.53221064815</v>
      </c>
      <c r="I5808" t="b">
        <v>1</v>
      </c>
      <c r="J5808" t="b">
        <v>0</v>
      </c>
      <c r="K5808" t="inlineStr">
        <is>
          <t>Poland</t>
        </is>
      </c>
      <c r="L5808" t="inlineStr"/>
      <c r="M5808" t="inlineStr"/>
      <c r="N5808" t="inlineStr"/>
      <c r="O5808" t="inlineStr">
        <is>
          <t>Agencja pracy GoWork.pl</t>
        </is>
      </c>
      <c r="P5808" t="inlineStr">
        <is>
          <t>['excel']</t>
        </is>
      </c>
      <c r="Q5808" t="inlineStr">
        <is>
          <t>{'analyst_tools': ['excel']}</t>
        </is>
      </c>
    </row>
    <row r="5809">
      <c r="A5809" t="inlineStr">
        <is>
          <t>Data Analyst</t>
        </is>
      </c>
      <c r="B5809" t="inlineStr">
        <is>
          <t>Data Analytics Associate Director</t>
        </is>
      </c>
      <c r="C5809" t="inlineStr">
        <is>
          <t>Bogotá, Bogota, Colombia</t>
        </is>
      </c>
      <c r="D5809" t="inlineStr">
        <is>
          <t>via Trabajo.org</t>
        </is>
      </c>
      <c r="E5809" t="inlineStr">
        <is>
          <t>Full-time</t>
        </is>
      </c>
      <c r="F5809" t="b">
        <v>0</v>
      </c>
      <c r="G5809" t="inlineStr">
        <is>
          <t>Colombia</t>
        </is>
      </c>
      <c r="H5809" s="2" t="n">
        <v>45416.51023148148</v>
      </c>
      <c r="I5809" t="b">
        <v>1</v>
      </c>
      <c r="J5809" t="b">
        <v>0</v>
      </c>
      <c r="K5809" t="inlineStr">
        <is>
          <t>Colombia</t>
        </is>
      </c>
      <c r="L5809" t="inlineStr"/>
      <c r="M5809" t="inlineStr"/>
      <c r="N5809" t="inlineStr"/>
      <c r="O5809" t="inlineStr">
        <is>
          <t>Prodigious</t>
        </is>
      </c>
      <c r="P5809" t="inlineStr">
        <is>
          <t>['sql', 'r', 'python', 'bigquery', 'snowflake', 'jupyter', 'excel', 'power bi', 'tableau', 'powerpoint', 'jira', 'confluence']</t>
        </is>
      </c>
      <c r="Q5809" t="inlineStr">
        <is>
          <t>{'analyst_tools': ['excel', 'power bi', 'tableau', 'powerpoint'], 'async': ['jira', 'confluence'], 'cloud': ['bigquery', 'snowflake'], 'libraries': ['jupyter'], 'programming': ['sql', 'r', 'python']}</t>
        </is>
      </c>
    </row>
    <row r="5810">
      <c r="A5810" t="inlineStr">
        <is>
          <t>Data Engineer</t>
        </is>
      </c>
      <c r="B5810" t="inlineStr">
        <is>
          <t>Kafka Data Engineer</t>
        </is>
      </c>
      <c r="C5810" t="inlineStr">
        <is>
          <t>Boston, MA</t>
        </is>
      </c>
      <c r="D5810" t="inlineStr">
        <is>
          <t>via ZipRecruiter</t>
        </is>
      </c>
      <c r="E5810" t="inlineStr">
        <is>
          <t>Full-time</t>
        </is>
      </c>
      <c r="F5810" t="b">
        <v>0</v>
      </c>
      <c r="G5810" t="inlineStr">
        <is>
          <t>Florida, United States</t>
        </is>
      </c>
      <c r="H5810" s="2" t="n">
        <v>45417.50672453704</v>
      </c>
      <c r="I5810" t="b">
        <v>0</v>
      </c>
      <c r="J5810" t="b">
        <v>0</v>
      </c>
      <c r="K5810" t="inlineStr">
        <is>
          <t>United States</t>
        </is>
      </c>
      <c r="L5810" t="inlineStr"/>
      <c r="M5810" t="inlineStr"/>
      <c r="N5810" t="inlineStr"/>
      <c r="O5810" t="inlineStr">
        <is>
          <t>MassMutual Pacific</t>
        </is>
      </c>
      <c r="P5810" t="inlineStr">
        <is>
          <t>['python', 'java', 'scala', 'redshift', 'kafka']</t>
        </is>
      </c>
      <c r="Q5810" t="inlineStr">
        <is>
          <t>{'cloud': ['redshift'], 'libraries': ['kafka'], 'programming': ['python', 'java', 'scala']}</t>
        </is>
      </c>
    </row>
    <row r="5811">
      <c r="A5811" t="inlineStr">
        <is>
          <t>Data Scientist</t>
        </is>
      </c>
      <c r="B5811" t="inlineStr">
        <is>
          <t>Data Scientist</t>
        </is>
      </c>
      <c r="C5811" t="inlineStr">
        <is>
          <t>Corning, NY</t>
        </is>
      </c>
      <c r="D5811" t="inlineStr">
        <is>
          <t>via Corning, NY - Geebo</t>
        </is>
      </c>
      <c r="E5811" t="inlineStr">
        <is>
          <t>Full-time</t>
        </is>
      </c>
      <c r="F5811" t="b">
        <v>0</v>
      </c>
      <c r="G5811" t="inlineStr">
        <is>
          <t>New York, United States</t>
        </is>
      </c>
      <c r="H5811" s="2" t="n">
        <v>45438.9971875</v>
      </c>
      <c r="I5811" t="b">
        <v>0</v>
      </c>
      <c r="J5811" t="b">
        <v>0</v>
      </c>
      <c r="K5811" t="inlineStr">
        <is>
          <t>United States</t>
        </is>
      </c>
      <c r="L5811" t="inlineStr">
        <is>
          <t>hour</t>
        </is>
      </c>
      <c r="M5811" t="inlineStr"/>
      <c r="N5811" t="n">
        <v>24</v>
      </c>
      <c r="O5811" t="inlineStr">
        <is>
          <t>Corning</t>
        </is>
      </c>
      <c r="P5811" t="inlineStr">
        <is>
          <t>['python', 'sql', 'databricks', 'aws', 'spark', 'git', 'gitlab', 'github', 'docker']</t>
        </is>
      </c>
      <c r="Q5811" t="inlineStr">
        <is>
          <t>{'cloud': ['databricks', 'aws'], 'libraries': ['spark'], 'other': ['git', 'gitlab', 'github', 'docker'], 'programming': ['python', 'sql']}</t>
        </is>
      </c>
    </row>
    <row r="5812">
      <c r="A5812" t="inlineStr">
        <is>
          <t>Data Analyst</t>
        </is>
      </c>
      <c r="B5812" t="inlineStr">
        <is>
          <t>Business Data Analyst (RM&amp;A) Jobs</t>
        </is>
      </c>
      <c r="C5812" t="inlineStr">
        <is>
          <t>Sterling, VA</t>
        </is>
      </c>
      <c r="D5812" t="inlineStr">
        <is>
          <t>via Clearance Jobs</t>
        </is>
      </c>
      <c r="E5812" t="inlineStr">
        <is>
          <t>Full-time</t>
        </is>
      </c>
      <c r="F5812" t="b">
        <v>0</v>
      </c>
      <c r="G5812" t="inlineStr">
        <is>
          <t>New York, United States</t>
        </is>
      </c>
      <c r="H5812" s="2" t="n">
        <v>45436.50049768519</v>
      </c>
      <c r="I5812" t="b">
        <v>0</v>
      </c>
      <c r="J5812" t="b">
        <v>1</v>
      </c>
      <c r="K5812" t="inlineStr">
        <is>
          <t>United States</t>
        </is>
      </c>
      <c r="L5812" t="inlineStr"/>
      <c r="M5812" t="inlineStr"/>
      <c r="N5812" t="inlineStr"/>
      <c r="O5812" t="inlineStr">
        <is>
          <t>CACI</t>
        </is>
      </c>
      <c r="P5812" t="inlineStr">
        <is>
          <t>['r', 'sql', 'python']</t>
        </is>
      </c>
      <c r="Q5812" t="inlineStr">
        <is>
          <t>{'programming': ['r', 'sql', 'python']}</t>
        </is>
      </c>
    </row>
    <row r="5813">
      <c r="A5813" t="inlineStr">
        <is>
          <t>Data Engineer</t>
        </is>
      </c>
      <c r="B5813" t="inlineStr">
        <is>
          <t>Data Engineer</t>
        </is>
      </c>
      <c r="C5813" t="inlineStr">
        <is>
          <t>Prague, Czechia</t>
        </is>
      </c>
      <c r="D5813" t="inlineStr">
        <is>
          <t>via LinkedIn</t>
        </is>
      </c>
      <c r="E5813" t="inlineStr">
        <is>
          <t>Contractor</t>
        </is>
      </c>
      <c r="F5813" t="b">
        <v>0</v>
      </c>
      <c r="G5813" t="inlineStr">
        <is>
          <t>Czechia</t>
        </is>
      </c>
      <c r="H5813" s="2" t="n">
        <v>45415.51543981482</v>
      </c>
      <c r="I5813" t="b">
        <v>1</v>
      </c>
      <c r="J5813" t="b">
        <v>0</v>
      </c>
      <c r="K5813" t="inlineStr">
        <is>
          <t>Czechia</t>
        </is>
      </c>
      <c r="L5813" t="inlineStr"/>
      <c r="M5813" t="inlineStr"/>
      <c r="N5813" t="inlineStr"/>
      <c r="O5813" t="inlineStr">
        <is>
          <t>Yieldigo</t>
        </is>
      </c>
      <c r="P5813" t="inlineStr">
        <is>
          <t>['go', 'sql', 'python', 'postgresql', 'pandas']</t>
        </is>
      </c>
      <c r="Q5813" t="inlineStr">
        <is>
          <t>{'databases': ['postgresql'], 'libraries': ['pandas'], 'programming': ['go', 'sql', 'python']}</t>
        </is>
      </c>
    </row>
    <row r="5814">
      <c r="A5814" t="inlineStr">
        <is>
          <t>Data Engineer</t>
        </is>
      </c>
      <c r="B5814" t="inlineStr">
        <is>
          <t>Data Engineer</t>
        </is>
      </c>
      <c r="C5814" t="inlineStr">
        <is>
          <t>Minneapolis, MN</t>
        </is>
      </c>
      <c r="D5814" t="inlineStr">
        <is>
          <t>via Jooble</t>
        </is>
      </c>
      <c r="E5814" t="inlineStr">
        <is>
          <t>Full-time</t>
        </is>
      </c>
      <c r="F5814" t="b">
        <v>0</v>
      </c>
      <c r="G5814" t="inlineStr">
        <is>
          <t>Sudan</t>
        </is>
      </c>
      <c r="H5814" s="2" t="n">
        <v>45443.5356712963</v>
      </c>
      <c r="I5814" t="b">
        <v>0</v>
      </c>
      <c r="J5814" t="b">
        <v>0</v>
      </c>
      <c r="K5814" t="inlineStr">
        <is>
          <t>Sudan</t>
        </is>
      </c>
      <c r="L5814" t="inlineStr"/>
      <c r="M5814" t="inlineStr"/>
      <c r="N5814" t="inlineStr"/>
      <c r="O5814" t="inlineStr">
        <is>
          <t>Saxon Global</t>
        </is>
      </c>
      <c r="P5814" t="inlineStr">
        <is>
          <t>['python', 'sql', 'tableau']</t>
        </is>
      </c>
      <c r="Q5814" t="inlineStr">
        <is>
          <t>{'analyst_tools': ['tableau'], 'programming': ['python', 'sql']}</t>
        </is>
      </c>
    </row>
    <row r="5815">
      <c r="A5815" t="inlineStr">
        <is>
          <t>Business Analyst</t>
        </is>
      </c>
      <c r="B5815" t="inlineStr">
        <is>
          <t>Business Analyst (m/w/d) Data Science</t>
        </is>
      </c>
      <c r="C5815" t="inlineStr">
        <is>
          <t>Ludwigsfelde, Germany</t>
        </is>
      </c>
      <c r="D5815" t="inlineStr">
        <is>
          <t>via JobMESH</t>
        </is>
      </c>
      <c r="E5815" t="inlineStr">
        <is>
          <t>Full-time</t>
        </is>
      </c>
      <c r="F5815" t="b">
        <v>0</v>
      </c>
      <c r="G5815" t="inlineStr">
        <is>
          <t>Germany</t>
        </is>
      </c>
      <c r="H5815" s="2" t="n">
        <v>45419.51405092593</v>
      </c>
      <c r="I5815" t="b">
        <v>0</v>
      </c>
      <c r="J5815" t="b">
        <v>0</v>
      </c>
      <c r="K5815" t="inlineStr">
        <is>
          <t>Germany</t>
        </is>
      </c>
      <c r="L5815" t="inlineStr"/>
      <c r="M5815" t="inlineStr"/>
      <c r="N5815" t="inlineStr"/>
      <c r="O5815" t="inlineStr">
        <is>
          <t>umaris GmbH &amp; Co. KG</t>
        </is>
      </c>
      <c r="P5815" t="inlineStr">
        <is>
          <t>['python', 'r', 'spss']</t>
        </is>
      </c>
      <c r="Q5815" t="inlineStr">
        <is>
          <t>{'analyst_tools': ['spss'], 'programming': ['python', 'r']}</t>
        </is>
      </c>
    </row>
    <row r="5816">
      <c r="A5816" t="inlineStr">
        <is>
          <t>Data Analyst</t>
        </is>
      </c>
      <c r="B5816" t="inlineStr">
        <is>
          <t>Data analyst</t>
        </is>
      </c>
      <c r="C5816" t="inlineStr">
        <is>
          <t>Fort Worth, TX</t>
        </is>
      </c>
      <c r="D5816" t="inlineStr">
        <is>
          <t>via Talent.com</t>
        </is>
      </c>
      <c r="E5816" t="inlineStr">
        <is>
          <t>Full-time</t>
        </is>
      </c>
      <c r="F5816" t="b">
        <v>0</v>
      </c>
      <c r="G5816" t="inlineStr">
        <is>
          <t>Texas, United States</t>
        </is>
      </c>
      <c r="H5816" s="2" t="n">
        <v>45438.99668981481</v>
      </c>
      <c r="I5816" t="b">
        <v>0</v>
      </c>
      <c r="J5816" t="b">
        <v>0</v>
      </c>
      <c r="K5816" t="inlineStr">
        <is>
          <t>United States</t>
        </is>
      </c>
      <c r="L5816" t="inlineStr"/>
      <c r="M5816" t="inlineStr"/>
      <c r="N5816" t="inlineStr"/>
      <c r="O5816" t="inlineStr">
        <is>
          <t>Shoppa's Material Handling</t>
        </is>
      </c>
      <c r="P5816" t="inlineStr">
        <is>
          <t>['sql', 'power bi', 'excel', 'tableau']</t>
        </is>
      </c>
      <c r="Q5816" t="inlineStr">
        <is>
          <t>{'analyst_tools': ['power bi', 'excel', 'tableau'], 'programming': ['sql']}</t>
        </is>
      </c>
    </row>
    <row r="5817">
      <c r="A5817" t="inlineStr">
        <is>
          <t>Data Engineer</t>
        </is>
      </c>
      <c r="B5817" t="inlineStr">
        <is>
          <t>Data Engineer II</t>
        </is>
      </c>
      <c r="C5817" t="inlineStr">
        <is>
          <t>Anywhere</t>
        </is>
      </c>
      <c r="D5817" t="inlineStr">
        <is>
          <t>via ZipRecruiter</t>
        </is>
      </c>
      <c r="E5817" t="inlineStr">
        <is>
          <t>Full-time</t>
        </is>
      </c>
      <c r="F5817" t="b">
        <v>1</v>
      </c>
      <c r="G5817" t="inlineStr">
        <is>
          <t>Illinois, United States</t>
        </is>
      </c>
      <c r="H5817" s="2" t="n">
        <v>45431.5071875</v>
      </c>
      <c r="I5817" t="b">
        <v>0</v>
      </c>
      <c r="J5817" t="b">
        <v>1</v>
      </c>
      <c r="K5817" t="inlineStr">
        <is>
          <t>United States</t>
        </is>
      </c>
      <c r="L5817" t="inlineStr">
        <is>
          <t>year</t>
        </is>
      </c>
      <c r="M5817" t="n">
        <v>98000</v>
      </c>
      <c r="N5817" t="inlineStr"/>
      <c r="O5817" t="inlineStr">
        <is>
          <t>Flagship Biosciences</t>
        </is>
      </c>
      <c r="P5817" t="inlineStr">
        <is>
          <t>['python', 'r', 'sql', 'java', 'cognos', 'microstrategy', 'tableau']</t>
        </is>
      </c>
      <c r="Q5817" t="inlineStr">
        <is>
          <t>{'analyst_tools': ['cognos', 'microstrategy', 'tableau'], 'programming': ['python', 'r', 'sql', 'java']}</t>
        </is>
      </c>
    </row>
    <row r="5818">
      <c r="A5818" t="inlineStr">
        <is>
          <t>Data Engineer</t>
        </is>
      </c>
      <c r="B5818" t="inlineStr">
        <is>
          <t>Intersystems Healthshare Data Engineer III</t>
        </is>
      </c>
      <c r="C5818" t="inlineStr">
        <is>
          <t>Anywhere</t>
        </is>
      </c>
      <c r="D5818" t="inlineStr">
        <is>
          <t>via LinkedIn</t>
        </is>
      </c>
      <c r="E5818" t="inlineStr">
        <is>
          <t>Full-time</t>
        </is>
      </c>
      <c r="F5818" t="b">
        <v>1</v>
      </c>
      <c r="G5818" t="inlineStr">
        <is>
          <t>Florida, United States</t>
        </is>
      </c>
      <c r="H5818" s="2" t="n">
        <v>45433.52238425926</v>
      </c>
      <c r="I5818" t="b">
        <v>0</v>
      </c>
      <c r="J5818" t="b">
        <v>0</v>
      </c>
      <c r="K5818" t="inlineStr">
        <is>
          <t>United States</t>
        </is>
      </c>
      <c r="L5818" t="inlineStr"/>
      <c r="M5818" t="inlineStr"/>
      <c r="N5818" t="inlineStr"/>
      <c r="O5818" t="inlineStr">
        <is>
          <t>CareSource</t>
        </is>
      </c>
      <c r="P5818" t="inlineStr">
        <is>
          <t>['java']</t>
        </is>
      </c>
      <c r="Q5818" t="inlineStr">
        <is>
          <t>{'programming': ['java']}</t>
        </is>
      </c>
    </row>
    <row r="5819">
      <c r="A5819" t="inlineStr">
        <is>
          <t>Data Scientist</t>
        </is>
      </c>
      <c r="B5819" t="inlineStr">
        <is>
          <t>Junior Data Analyst/Data Scientist IRC224145</t>
        </is>
      </c>
      <c r="C5819" t="inlineStr">
        <is>
          <t>Kraków, Poland</t>
        </is>
      </c>
      <c r="D5819" t="inlineStr">
        <is>
          <t>via Hitachi - Careers</t>
        </is>
      </c>
      <c r="E5819" t="inlineStr">
        <is>
          <t>Full-time</t>
        </is>
      </c>
      <c r="F5819" t="b">
        <v>0</v>
      </c>
      <c r="G5819" t="inlineStr">
        <is>
          <t>Poland</t>
        </is>
      </c>
      <c r="H5819" s="2" t="n">
        <v>45428.50644675926</v>
      </c>
      <c r="I5819" t="b">
        <v>0</v>
      </c>
      <c r="J5819" t="b">
        <v>0</v>
      </c>
      <c r="K5819" t="inlineStr">
        <is>
          <t>Poland</t>
        </is>
      </c>
      <c r="L5819" t="inlineStr"/>
      <c r="M5819" t="inlineStr"/>
      <c r="N5819" t="inlineStr"/>
      <c r="O5819" t="inlineStr">
        <is>
          <t>Hitachi Careers</t>
        </is>
      </c>
      <c r="P5819" t="inlineStr">
        <is>
          <t>['python', 'aws', 'pandas', 'numpy']</t>
        </is>
      </c>
      <c r="Q5819" t="inlineStr">
        <is>
          <t>{'cloud': ['aws'], 'libraries': ['pandas', 'numpy'], 'programming': ['python']}</t>
        </is>
      </c>
    </row>
    <row r="5820">
      <c r="A5820" t="inlineStr">
        <is>
          <t>Machine Learning Engineer</t>
        </is>
      </c>
      <c r="B5820" t="inlineStr">
        <is>
          <t>Machine Learning Architect</t>
        </is>
      </c>
      <c r="C5820" t="inlineStr">
        <is>
          <t>Mexico City, CDMX, Mexico</t>
        </is>
      </c>
      <c r="D5820" t="inlineStr">
        <is>
          <t>via BeBee México</t>
        </is>
      </c>
      <c r="E5820" t="inlineStr">
        <is>
          <t>Full-time</t>
        </is>
      </c>
      <c r="F5820" t="b">
        <v>0</v>
      </c>
      <c r="G5820" t="inlineStr">
        <is>
          <t>Mexico</t>
        </is>
      </c>
      <c r="H5820" s="2" t="n">
        <v>45426.51736111111</v>
      </c>
      <c r="I5820" t="b">
        <v>0</v>
      </c>
      <c r="J5820" t="b">
        <v>0</v>
      </c>
      <c r="K5820" t="inlineStr">
        <is>
          <t>Mexico</t>
        </is>
      </c>
      <c r="L5820" t="inlineStr"/>
      <c r="M5820" t="inlineStr"/>
      <c r="N5820" t="inlineStr"/>
      <c r="O5820" t="inlineStr">
        <is>
          <t>Caylent Inc</t>
        </is>
      </c>
      <c r="P5820" t="inlineStr">
        <is>
          <t>['python', 'sql', 'dynamodb', 'aws', 'tensorflow', 'pytorch', 'pyspark', 'terraform']</t>
        </is>
      </c>
      <c r="Q5820" t="inlineStr">
        <is>
          <t>{'cloud': ['aws'], 'databases': ['dynamodb'], 'libraries': ['tensorflow', 'pytorch', 'pyspark'], 'other': ['terraform'], 'programming': ['python', 'sql']}</t>
        </is>
      </c>
    </row>
    <row r="5821">
      <c r="A5821" t="inlineStr">
        <is>
          <t>Data Engineer</t>
        </is>
      </c>
      <c r="B5821" t="inlineStr">
        <is>
          <t>Data Engineer, AWS Infrastructure Supply Chain</t>
        </is>
      </c>
      <c r="C5821" t="inlineStr">
        <is>
          <t>Arlington, VA</t>
        </is>
      </c>
      <c r="D5821" t="inlineStr">
        <is>
          <t>via ZipRecruiter</t>
        </is>
      </c>
      <c r="E5821" t="inlineStr">
        <is>
          <t>Full-time</t>
        </is>
      </c>
      <c r="F5821" t="b">
        <v>0</v>
      </c>
      <c r="G5821" t="inlineStr">
        <is>
          <t>Illinois, United States</t>
        </is>
      </c>
      <c r="H5821" s="2" t="n">
        <v>45418.50997685185</v>
      </c>
      <c r="I5821" t="b">
        <v>1</v>
      </c>
      <c r="J5821" t="b">
        <v>0</v>
      </c>
      <c r="K5821" t="inlineStr">
        <is>
          <t>United States</t>
        </is>
      </c>
      <c r="L5821" t="inlineStr"/>
      <c r="M5821" t="inlineStr"/>
      <c r="N5821" t="inlineStr"/>
      <c r="O5821" t="inlineStr">
        <is>
          <t>Amazon</t>
        </is>
      </c>
      <c r="P5821" t="inlineStr">
        <is>
          <t>['aws']</t>
        </is>
      </c>
      <c r="Q5821" t="inlineStr">
        <is>
          <t>{'cloud': ['aws']}</t>
        </is>
      </c>
    </row>
    <row r="5822">
      <c r="A5822" t="inlineStr">
        <is>
          <t>Business Analyst</t>
        </is>
      </c>
      <c r="B5822" t="inlineStr">
        <is>
          <t>Business Intelligence / PowerBI Analyst (Contract - Banking ...</t>
        </is>
      </c>
      <c r="C5822" t="inlineStr">
        <is>
          <t>South Africa  (+1 other)</t>
        </is>
      </c>
      <c r="D5822" t="inlineStr">
        <is>
          <t>via Pnet</t>
        </is>
      </c>
      <c r="E5822" t="inlineStr">
        <is>
          <t>Contractor</t>
        </is>
      </c>
      <c r="F5822" t="b">
        <v>0</v>
      </c>
      <c r="G5822" t="inlineStr">
        <is>
          <t>South Africa</t>
        </is>
      </c>
      <c r="H5822" s="2" t="n">
        <v>45418.52394675926</v>
      </c>
      <c r="I5822" t="b">
        <v>0</v>
      </c>
      <c r="J5822" t="b">
        <v>0</v>
      </c>
      <c r="K5822" t="inlineStr">
        <is>
          <t>South Africa</t>
        </is>
      </c>
      <c r="L5822" t="inlineStr"/>
      <c r="M5822" t="inlineStr"/>
      <c r="N5822" t="inlineStr"/>
      <c r="O5822" t="inlineStr">
        <is>
          <t>Isilumko Staffing</t>
        </is>
      </c>
      <c r="P5822" t="inlineStr">
        <is>
          <t>['excel']</t>
        </is>
      </c>
      <c r="Q5822" t="inlineStr">
        <is>
          <t>{'analyst_tools': ['excel']}</t>
        </is>
      </c>
    </row>
    <row r="5823">
      <c r="A5823" t="inlineStr">
        <is>
          <t>Data Scientist</t>
        </is>
      </c>
      <c r="B5823" t="inlineStr">
        <is>
          <t>Data Scientist - Prime Video Efficiency Platform</t>
        </is>
      </c>
      <c r="C5823" t="inlineStr">
        <is>
          <t>Austin, TX</t>
        </is>
      </c>
      <c r="D5823" t="inlineStr">
        <is>
          <t>via Geebo</t>
        </is>
      </c>
      <c r="E5823" t="inlineStr">
        <is>
          <t>Full-time</t>
        </is>
      </c>
      <c r="F5823" t="b">
        <v>0</v>
      </c>
      <c r="G5823" t="inlineStr">
        <is>
          <t>Texas, United States</t>
        </is>
      </c>
      <c r="H5823" s="2" t="n">
        <v>45438.99775462963</v>
      </c>
      <c r="I5823" t="b">
        <v>0</v>
      </c>
      <c r="J5823" t="b">
        <v>0</v>
      </c>
      <c r="K5823" t="inlineStr">
        <is>
          <t>United States</t>
        </is>
      </c>
      <c r="L5823" t="inlineStr">
        <is>
          <t>hour</t>
        </is>
      </c>
      <c r="M5823" t="inlineStr"/>
      <c r="N5823" t="n">
        <v>24</v>
      </c>
      <c r="O5823" t="inlineStr">
        <is>
          <t>Amazon.com Services LLC</t>
        </is>
      </c>
      <c r="P5823" t="inlineStr"/>
      <c r="Q5823" t="inlineStr"/>
    </row>
    <row r="5824">
      <c r="A5824" t="inlineStr">
        <is>
          <t>Data Analyst</t>
        </is>
      </c>
      <c r="B5824" t="inlineStr">
        <is>
          <t>Data Analytics Trainee Consultant</t>
        </is>
      </c>
      <c r="C5824" t="inlineStr">
        <is>
          <t>Anywhere</t>
        </is>
      </c>
      <c r="D5824" t="inlineStr">
        <is>
          <t>via ZipRecruiter</t>
        </is>
      </c>
      <c r="E5824" t="inlineStr">
        <is>
          <t>Full-time</t>
        </is>
      </c>
      <c r="F5824" t="b">
        <v>1</v>
      </c>
      <c r="G5824" t="inlineStr">
        <is>
          <t>Canada</t>
        </is>
      </c>
      <c r="H5824" s="2" t="n">
        <v>45434.51260416667</v>
      </c>
      <c r="I5824" t="b">
        <v>0</v>
      </c>
      <c r="J5824" t="b">
        <v>0</v>
      </c>
      <c r="K5824" t="inlineStr">
        <is>
          <t>Canada</t>
        </is>
      </c>
      <c r="L5824" t="inlineStr"/>
      <c r="M5824" t="inlineStr"/>
      <c r="N5824" t="inlineStr"/>
      <c r="O5824" t="inlineStr">
        <is>
          <t>Arsenault</t>
        </is>
      </c>
      <c r="P5824" t="inlineStr">
        <is>
          <t>['sql', 'sql server', 'azure']</t>
        </is>
      </c>
      <c r="Q5824" t="inlineStr">
        <is>
          <t>{'cloud': ['azure'], 'databases': ['sql server'], 'programming': ['sql']}</t>
        </is>
      </c>
    </row>
    <row r="5825">
      <c r="A5825" t="inlineStr">
        <is>
          <t>Data Engineer</t>
        </is>
      </c>
      <c r="B5825" t="inlineStr">
        <is>
          <t>Sr Data Engineer- Big Data/Python/Databricks</t>
        </is>
      </c>
      <c r="C5825" t="inlineStr">
        <is>
          <t>Anywhere</t>
        </is>
      </c>
      <c r="D5825" t="inlineStr">
        <is>
          <t>via Talentify</t>
        </is>
      </c>
      <c r="E5825" t="inlineStr">
        <is>
          <t>Full-time</t>
        </is>
      </c>
      <c r="F5825" t="b">
        <v>1</v>
      </c>
      <c r="G5825" t="inlineStr">
        <is>
          <t>Illinois, United States</t>
        </is>
      </c>
      <c r="H5825" s="2" t="n">
        <v>45427.50575231481</v>
      </c>
      <c r="I5825" t="b">
        <v>0</v>
      </c>
      <c r="J5825" t="b">
        <v>0</v>
      </c>
      <c r="K5825" t="inlineStr">
        <is>
          <t>United States</t>
        </is>
      </c>
      <c r="L5825" t="inlineStr"/>
      <c r="M5825" t="inlineStr"/>
      <c r="N5825" t="inlineStr"/>
      <c r="O5825" t="inlineStr">
        <is>
          <t>gointech</t>
        </is>
      </c>
      <c r="P5825" t="inlineStr">
        <is>
          <t>['python', 'sql', 'azure', 'databricks', 'aws', 'spark', 'unix', 'docker', 'kubernetes']</t>
        </is>
      </c>
      <c r="Q5825" t="inlineStr">
        <is>
          <t>{'cloud': ['azure', 'databricks', 'aws'], 'libraries': ['spark'], 'os': ['unix'], 'other': ['docker', 'kubernetes'], 'programming': ['python', 'sql']}</t>
        </is>
      </c>
    </row>
    <row r="5826">
      <c r="A5826" t="inlineStr">
        <is>
          <t>Data Scientist</t>
        </is>
      </c>
      <c r="B5826" t="inlineStr">
        <is>
          <t>Data Scientist</t>
        </is>
      </c>
      <c r="C5826" t="inlineStr">
        <is>
          <t>Ireland</t>
        </is>
      </c>
      <c r="D5826" t="inlineStr">
        <is>
          <t>via EchoJobs</t>
        </is>
      </c>
      <c r="E5826" t="inlineStr">
        <is>
          <t>Full-time</t>
        </is>
      </c>
      <c r="F5826" t="b">
        <v>0</v>
      </c>
      <c r="G5826" t="inlineStr">
        <is>
          <t>Ireland</t>
        </is>
      </c>
      <c r="H5826" s="2" t="n">
        <v>45443.51399305555</v>
      </c>
      <c r="I5826" t="b">
        <v>0</v>
      </c>
      <c r="J5826" t="b">
        <v>0</v>
      </c>
      <c r="K5826" t="inlineStr">
        <is>
          <t>Ireland</t>
        </is>
      </c>
      <c r="L5826" t="inlineStr"/>
      <c r="M5826" t="inlineStr"/>
      <c r="N5826" t="inlineStr"/>
      <c r="O5826" t="inlineStr">
        <is>
          <t>Microsoft</t>
        </is>
      </c>
      <c r="P5826" t="inlineStr">
        <is>
          <t>['python', 'r', 'sql', 'matlab', 'c', 'azure']</t>
        </is>
      </c>
      <c r="Q5826" t="inlineStr">
        <is>
          <t>{'cloud': ['azure'], 'programming': ['python', 'r', 'sql', 'matlab', 'c']}</t>
        </is>
      </c>
    </row>
    <row r="5827">
      <c r="A5827" t="inlineStr">
        <is>
          <t>Data Analyst</t>
        </is>
      </c>
      <c r="B5827" t="inlineStr">
        <is>
          <t>Data Analyst - Part time with benefits</t>
        </is>
      </c>
      <c r="C5827" t="inlineStr">
        <is>
          <t>Dallas, TX</t>
        </is>
      </c>
      <c r="D5827" t="inlineStr">
        <is>
          <t>via Geebo</t>
        </is>
      </c>
      <c r="E5827" t="inlineStr">
        <is>
          <t>Full-time and Part-time</t>
        </is>
      </c>
      <c r="F5827" t="b">
        <v>0</v>
      </c>
      <c r="G5827" t="inlineStr">
        <is>
          <t>Texas, United States</t>
        </is>
      </c>
      <c r="H5827" s="2" t="n">
        <v>45438.99671296297</v>
      </c>
      <c r="I5827" t="b">
        <v>0</v>
      </c>
      <c r="J5827" t="b">
        <v>0</v>
      </c>
      <c r="K5827" t="inlineStr">
        <is>
          <t>United States</t>
        </is>
      </c>
      <c r="L5827" t="inlineStr">
        <is>
          <t>hour</t>
        </is>
      </c>
      <c r="M5827" t="inlineStr"/>
      <c r="N5827" t="n">
        <v>24</v>
      </c>
      <c r="O5827" t="inlineStr">
        <is>
          <t>Parkland Health and Hospital System</t>
        </is>
      </c>
      <c r="P5827" t="inlineStr">
        <is>
          <t>['crystal', 'sql', 'excel', 'sharepoint', 'spss']</t>
        </is>
      </c>
      <c r="Q5827" t="inlineStr">
        <is>
          <t>{'analyst_tools': ['excel', 'sharepoint', 'spss'], 'programming': ['crystal', 'sql']}</t>
        </is>
      </c>
    </row>
    <row r="5828">
      <c r="A5828" t="inlineStr">
        <is>
          <t>Data Scientist</t>
        </is>
      </c>
      <c r="B5828" t="inlineStr">
        <is>
          <t>Principal Database Engineer</t>
        </is>
      </c>
      <c r="C5828" t="inlineStr">
        <is>
          <t>Rio de Janeiro, State of Rio de Janeiro, Brazil</t>
        </is>
      </c>
      <c r="D5828" t="inlineStr">
        <is>
          <t>via BeBee</t>
        </is>
      </c>
      <c r="E5828" t="inlineStr">
        <is>
          <t>Full-time</t>
        </is>
      </c>
      <c r="F5828" t="b">
        <v>0</v>
      </c>
      <c r="G5828" t="inlineStr">
        <is>
          <t>Brazil</t>
        </is>
      </c>
      <c r="H5828" s="2" t="n">
        <v>45439.07122685185</v>
      </c>
      <c r="I5828" t="b">
        <v>0</v>
      </c>
      <c r="J5828" t="b">
        <v>0</v>
      </c>
      <c r="K5828" t="inlineStr">
        <is>
          <t>Brazil</t>
        </is>
      </c>
      <c r="L5828" t="inlineStr"/>
      <c r="M5828" t="inlineStr"/>
      <c r="N5828" t="inlineStr"/>
      <c r="O5828" t="inlineStr">
        <is>
          <t>Nearsure</t>
        </is>
      </c>
      <c r="P5828" t="inlineStr">
        <is>
          <t>['sql', 'nosql', 'dynamodb']</t>
        </is>
      </c>
      <c r="Q5828" t="inlineStr">
        <is>
          <t>{'databases': ['dynamodb'], 'programming': ['sql', 'nosql']}</t>
        </is>
      </c>
    </row>
    <row r="5829">
      <c r="A5829" t="inlineStr">
        <is>
          <t>Data Engineer</t>
        </is>
      </c>
      <c r="B5829" t="inlineStr">
        <is>
          <t>AWS Data Engineer - Warehousing | Pipelining | End to End Pro... Jobs</t>
        </is>
      </c>
      <c r="C5829" t="inlineStr">
        <is>
          <t>Rosslyn, VA</t>
        </is>
      </c>
      <c r="D5829" t="inlineStr">
        <is>
          <t>via Clearance Jobs</t>
        </is>
      </c>
      <c r="E5829" t="inlineStr">
        <is>
          <t>Full-time</t>
        </is>
      </c>
      <c r="F5829" t="b">
        <v>0</v>
      </c>
      <c r="G5829" t="inlineStr">
        <is>
          <t>Florida, United States</t>
        </is>
      </c>
      <c r="H5829" s="2" t="n">
        <v>45429.50668981481</v>
      </c>
      <c r="I5829" t="b">
        <v>0</v>
      </c>
      <c r="J5829" t="b">
        <v>1</v>
      </c>
      <c r="K5829" t="inlineStr">
        <is>
          <t>United States</t>
        </is>
      </c>
      <c r="L5829" t="inlineStr"/>
      <c r="M5829" t="inlineStr"/>
      <c r="N5829" t="inlineStr"/>
      <c r="O5829" t="inlineStr">
        <is>
          <t>Deloitte</t>
        </is>
      </c>
      <c r="P5829" t="inlineStr">
        <is>
          <t>['aws']</t>
        </is>
      </c>
      <c r="Q5829" t="inlineStr">
        <is>
          <t>{'cloud': ['aws']}</t>
        </is>
      </c>
    </row>
    <row r="5830">
      <c r="A5830" t="inlineStr">
        <is>
          <t>Data Engineer</t>
        </is>
      </c>
      <c r="B5830" t="inlineStr">
        <is>
          <t>Staff Data Security Engineer</t>
        </is>
      </c>
      <c r="C5830" t="inlineStr">
        <is>
          <t>Anywhere</t>
        </is>
      </c>
      <c r="D5830" t="inlineStr">
        <is>
          <t>via LinkedIn</t>
        </is>
      </c>
      <c r="E5830" t="inlineStr">
        <is>
          <t>Full-time</t>
        </is>
      </c>
      <c r="F5830" t="b">
        <v>1</v>
      </c>
      <c r="G5830" t="inlineStr">
        <is>
          <t>Netherlands</t>
        </is>
      </c>
      <c r="H5830" s="2" t="n">
        <v>45434.52196759259</v>
      </c>
      <c r="I5830" t="b">
        <v>1</v>
      </c>
      <c r="J5830" t="b">
        <v>0</v>
      </c>
      <c r="K5830" t="inlineStr">
        <is>
          <t>Netherlands</t>
        </is>
      </c>
      <c r="L5830" t="inlineStr"/>
      <c r="M5830" t="inlineStr"/>
      <c r="N5830" t="inlineStr"/>
      <c r="O5830" t="inlineStr">
        <is>
          <t>GitLab</t>
        </is>
      </c>
      <c r="P5830" t="inlineStr">
        <is>
          <t>['ruby', 'ruby', 'python', 'golang', 'gdpr', 'gitlab', 'git']</t>
        </is>
      </c>
      <c r="Q5830" t="inlineStr">
        <is>
          <t>{'libraries': ['gdpr'], 'other': ['gitlab', 'git'], 'programming': ['ruby', 'python', 'golang'], 'webframeworks': ['ruby']}</t>
        </is>
      </c>
    </row>
    <row r="5831">
      <c r="A5831" t="inlineStr">
        <is>
          <t>Business Analyst</t>
        </is>
      </c>
      <c r="B5831" t="inlineStr">
        <is>
          <t>Marketing Scientist</t>
        </is>
      </c>
      <c r="C5831" t="inlineStr">
        <is>
          <t>Fort Lauderdale, FL</t>
        </is>
      </c>
      <c r="D5831" t="inlineStr">
        <is>
          <t>via LinkedIn</t>
        </is>
      </c>
      <c r="E5831" t="inlineStr">
        <is>
          <t>Full-time</t>
        </is>
      </c>
      <c r="F5831" t="b">
        <v>0</v>
      </c>
      <c r="G5831" t="inlineStr">
        <is>
          <t>Florida, United States</t>
        </is>
      </c>
      <c r="H5831" s="2" t="n">
        <v>45434.50486111111</v>
      </c>
      <c r="I5831" t="b">
        <v>0</v>
      </c>
      <c r="J5831" t="b">
        <v>0</v>
      </c>
      <c r="K5831" t="inlineStr">
        <is>
          <t>United States</t>
        </is>
      </c>
      <c r="L5831" t="inlineStr"/>
      <c r="M5831" t="inlineStr"/>
      <c r="N5831" t="inlineStr"/>
      <c r="O5831" t="inlineStr">
        <is>
          <t>Zimmerman Advertising</t>
        </is>
      </c>
      <c r="P5831" t="inlineStr">
        <is>
          <t>['sql', 'python', 'power bi', 'excel', 'looker', 'tableau']</t>
        </is>
      </c>
      <c r="Q5831" t="inlineStr">
        <is>
          <t>{'analyst_tools': ['power bi', 'excel', 'looker', 'tableau'], 'programming': ['sql', 'python']}</t>
        </is>
      </c>
    </row>
    <row r="5832">
      <c r="A5832" t="inlineStr">
        <is>
          <t>Data Scientist</t>
        </is>
      </c>
      <c r="B5832" t="inlineStr">
        <is>
          <t>Cyber Data Scientist</t>
        </is>
      </c>
      <c r="C5832" t="inlineStr">
        <is>
          <t>Anywhere</t>
        </is>
      </c>
      <c r="D5832" t="inlineStr">
        <is>
          <t>via Built In</t>
        </is>
      </c>
      <c r="E5832" t="inlineStr">
        <is>
          <t>Full-time</t>
        </is>
      </c>
      <c r="F5832" t="b">
        <v>1</v>
      </c>
      <c r="G5832" t="inlineStr">
        <is>
          <t>Illinois, United States</t>
        </is>
      </c>
      <c r="H5832" s="2" t="n">
        <v>45441.50407407407</v>
      </c>
      <c r="I5832" t="b">
        <v>0</v>
      </c>
      <c r="J5832" t="b">
        <v>0</v>
      </c>
      <c r="K5832" t="inlineStr">
        <is>
          <t>United States</t>
        </is>
      </c>
      <c r="L5832" t="inlineStr"/>
      <c r="M5832" t="inlineStr"/>
      <c r="N5832" t="inlineStr"/>
      <c r="O5832" t="inlineStr">
        <is>
          <t>Redjack</t>
        </is>
      </c>
      <c r="P5832" t="inlineStr">
        <is>
          <t>['python', 'sql', 'tensorflow', 'pytorch', 'scikit-learn', 'spark']</t>
        </is>
      </c>
      <c r="Q5832" t="inlineStr">
        <is>
          <t>{'libraries': ['tensorflow', 'pytorch', 'scikit-learn', 'spark'], 'programming': ['python', 'sql']}</t>
        </is>
      </c>
    </row>
    <row r="5833">
      <c r="A5833" t="inlineStr">
        <is>
          <t>Data Analyst</t>
        </is>
      </c>
      <c r="B5833" t="inlineStr">
        <is>
          <t>Entry Level Data Analyst</t>
        </is>
      </c>
      <c r="C5833" t="inlineStr">
        <is>
          <t>Ashburn, VA</t>
        </is>
      </c>
      <c r="D5833" t="inlineStr">
        <is>
          <t>via Ashburn, VA - Geebo</t>
        </is>
      </c>
      <c r="E5833" t="inlineStr">
        <is>
          <t>Full-time</t>
        </is>
      </c>
      <c r="F5833" t="b">
        <v>0</v>
      </c>
      <c r="G5833" t="inlineStr">
        <is>
          <t>New York, United States</t>
        </is>
      </c>
      <c r="H5833" s="2" t="n">
        <v>45438.99600694444</v>
      </c>
      <c r="I5833" t="b">
        <v>0</v>
      </c>
      <c r="J5833" t="b">
        <v>1</v>
      </c>
      <c r="K5833" t="inlineStr">
        <is>
          <t>United States</t>
        </is>
      </c>
      <c r="L5833" t="inlineStr">
        <is>
          <t>hour</t>
        </is>
      </c>
      <c r="M5833" t="inlineStr"/>
      <c r="N5833" t="n">
        <v>24</v>
      </c>
      <c r="O5833" t="inlineStr">
        <is>
          <t>Tresume</t>
        </is>
      </c>
      <c r="P5833" t="inlineStr">
        <is>
          <t>['excel', 'flow', 'jira']</t>
        </is>
      </c>
      <c r="Q5833" t="inlineStr">
        <is>
          <t>{'analyst_tools': ['excel'], 'async': ['jira'], 'other': ['flow']}</t>
        </is>
      </c>
    </row>
    <row r="5834">
      <c r="A5834" t="inlineStr">
        <is>
          <t>Data Engineer</t>
        </is>
      </c>
      <c r="B5834" t="inlineStr">
        <is>
          <t>Lead Data Engineer, (Python, Java or Scala)</t>
        </is>
      </c>
      <c r="C5834" t="inlineStr">
        <is>
          <t>Penns Grove, NJ</t>
        </is>
      </c>
      <c r="D5834" t="inlineStr">
        <is>
          <t>via Recruit.net</t>
        </is>
      </c>
      <c r="E5834" t="inlineStr">
        <is>
          <t>Full-time and Part-time</t>
        </is>
      </c>
      <c r="F5834" t="b">
        <v>0</v>
      </c>
      <c r="G5834" t="inlineStr">
        <is>
          <t>Texas, United States</t>
        </is>
      </c>
      <c r="H5834" s="2" t="n">
        <v>45438.99979166667</v>
      </c>
      <c r="I5834" t="b">
        <v>0</v>
      </c>
      <c r="J5834" t="b">
        <v>1</v>
      </c>
      <c r="K5834" t="inlineStr">
        <is>
          <t>United States</t>
        </is>
      </c>
      <c r="L5834" t="inlineStr"/>
      <c r="M5834" t="inlineStr"/>
      <c r="N5834" t="inlineStr"/>
      <c r="O5834" t="inlineStr">
        <is>
          <t>Capital One</t>
        </is>
      </c>
      <c r="P5834" t="inlineStr">
        <is>
          <t>['python', 'java', 'scala', 'nosql', 'sql', 'mongo', 'shell', 'mysql', 'cassandra', 'aws', 'azure', 'redshift', 'snowflake', 'hadoop', 'kafka', 'spark']</t>
        </is>
      </c>
      <c r="Q5834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5835">
      <c r="A5835" t="inlineStr">
        <is>
          <t>Senior Data Engineer</t>
        </is>
      </c>
      <c r="B5835" t="inlineStr">
        <is>
          <t>Senior Data Engineer</t>
        </is>
      </c>
      <c r="C5835" t="inlineStr">
        <is>
          <t>Anywhere</t>
        </is>
      </c>
      <c r="D5835" t="inlineStr">
        <is>
          <t>via LinkedIn</t>
        </is>
      </c>
      <c r="E5835" t="inlineStr">
        <is>
          <t>Full-time</t>
        </is>
      </c>
      <c r="F5835" t="b">
        <v>1</v>
      </c>
      <c r="G5835" t="inlineStr">
        <is>
          <t>Sudan</t>
        </is>
      </c>
      <c r="H5835" s="2" t="n">
        <v>45436.53564814815</v>
      </c>
      <c r="I5835" t="b">
        <v>0</v>
      </c>
      <c r="J5835" t="b">
        <v>1</v>
      </c>
      <c r="K5835" t="inlineStr">
        <is>
          <t>Sudan</t>
        </is>
      </c>
      <c r="L5835" t="inlineStr"/>
      <c r="M5835" t="inlineStr"/>
      <c r="N5835" t="inlineStr"/>
      <c r="O5835" t="inlineStr">
        <is>
          <t>Team Remotely Inc</t>
        </is>
      </c>
      <c r="P5835" t="inlineStr">
        <is>
          <t>['shell', 'python', 'sql', 'java', 'scala', 'aws', 'node.js', 'linux']</t>
        </is>
      </c>
      <c r="Q5835" t="inlineStr">
        <is>
          <t>{'cloud': ['aws'], 'os': ['linux'], 'programming': ['shell', 'python', 'sql', 'java', 'scala'], 'webframeworks': ['node.js']}</t>
        </is>
      </c>
    </row>
    <row r="5836">
      <c r="A5836" t="inlineStr">
        <is>
          <t>Data Engineer</t>
        </is>
      </c>
      <c r="B5836" t="inlineStr">
        <is>
          <t>Data Engineer</t>
        </is>
      </c>
      <c r="C5836" t="inlineStr">
        <is>
          <t>Naucalpan de Juárez, State of Mexico, Mexico</t>
        </is>
      </c>
      <c r="D5836" t="inlineStr">
        <is>
          <t>via The Muse</t>
        </is>
      </c>
      <c r="E5836" t="inlineStr">
        <is>
          <t>Full-time</t>
        </is>
      </c>
      <c r="F5836" t="b">
        <v>0</v>
      </c>
      <c r="G5836" t="inlineStr">
        <is>
          <t>Mexico</t>
        </is>
      </c>
      <c r="H5836" s="2" t="n">
        <v>45427.51096064815</v>
      </c>
      <c r="I5836" t="b">
        <v>0</v>
      </c>
      <c r="J5836" t="b">
        <v>0</v>
      </c>
      <c r="K5836" t="inlineStr">
        <is>
          <t>Mexico</t>
        </is>
      </c>
      <c r="L5836" t="inlineStr"/>
      <c r="M5836" t="inlineStr"/>
      <c r="N5836" t="inlineStr"/>
      <c r="O5836" t="inlineStr">
        <is>
          <t>Ford Motor Company</t>
        </is>
      </c>
      <c r="P5836" t="inlineStr">
        <is>
          <t>['sql', 'python', 'java', 'scala', 'go', 'azure', 'aws', 'gcp', 'bigquery', 'kafka', 'hadoop', 'spark', 'gdpr', 'looker', 'terraform', 'flow']</t>
        </is>
      </c>
      <c r="Q5836" t="inlineStr">
        <is>
          <t>{'analyst_tools': ['looker'], 'cloud': ['azure', 'aws', 'gcp', 'bigquery'], 'libraries': ['kafka', 'hadoop', 'spark', 'gdpr'], 'other': ['terraform', 'flow'], 'programming': ['sql', 'python', 'java', 'scala', 'go']}</t>
        </is>
      </c>
    </row>
    <row r="5837">
      <c r="A5837" t="inlineStr">
        <is>
          <t>Senior Data Engineer</t>
        </is>
      </c>
      <c r="B5837" t="inlineStr">
        <is>
          <t>Senior Data Engineer (6 month contract)</t>
        </is>
      </c>
      <c r="C5837" t="inlineStr">
        <is>
          <t>Anywhere</t>
        </is>
      </c>
      <c r="D5837" t="inlineStr">
        <is>
          <t>via LinkedIn Uruguay</t>
        </is>
      </c>
      <c r="E5837" t="inlineStr">
        <is>
          <t>Contractor</t>
        </is>
      </c>
      <c r="F5837" t="b">
        <v>1</v>
      </c>
      <c r="G5837" t="inlineStr">
        <is>
          <t>Uruguay</t>
        </is>
      </c>
      <c r="H5837" s="2" t="n">
        <v>45434.56332175926</v>
      </c>
      <c r="I5837" t="b">
        <v>1</v>
      </c>
      <c r="J5837" t="b">
        <v>0</v>
      </c>
      <c r="K5837" t="inlineStr">
        <is>
          <t>Uruguay</t>
        </is>
      </c>
      <c r="L5837" t="inlineStr"/>
      <c r="M5837" t="inlineStr"/>
      <c r="N5837" t="inlineStr"/>
      <c r="O5837" t="inlineStr">
        <is>
          <t>Launchpad Technologies Inc.</t>
        </is>
      </c>
      <c r="P5837" t="inlineStr">
        <is>
          <t>['python', 'sql', 'bigquery', 'aws', 'gcp', 'oracle', 'hadoop', 'spark', 'airflow', 'tableau', 'splunk', 'terraform', 'chef', 'puppet']</t>
        </is>
      </c>
      <c r="Q5837" t="inlineStr">
        <is>
          <t>{'analyst_tools': ['tableau', 'splunk'], 'cloud': ['bigquery', 'aws', 'gcp', 'oracle'], 'libraries': ['hadoop', 'spark', 'airflow'], 'other': ['terraform', 'chef', 'puppet'], 'programming': ['python', 'sql']}</t>
        </is>
      </c>
    </row>
    <row r="5838">
      <c r="A5838" t="inlineStr">
        <is>
          <t>Data Engineer</t>
        </is>
      </c>
      <c r="B5838" t="inlineStr">
        <is>
          <t>Principal data engineer</t>
        </is>
      </c>
      <c r="C5838" t="inlineStr">
        <is>
          <t>Washington, DC</t>
        </is>
      </c>
      <c r="D5838" t="inlineStr">
        <is>
          <t>via Talent.com</t>
        </is>
      </c>
      <c r="E5838" t="inlineStr">
        <is>
          <t>Full-time and Part-time</t>
        </is>
      </c>
      <c r="F5838" t="b">
        <v>0</v>
      </c>
      <c r="G5838" t="inlineStr">
        <is>
          <t>Illinois, United States</t>
        </is>
      </c>
      <c r="H5838" s="2" t="n">
        <v>45439.0002662037</v>
      </c>
      <c r="I5838" t="b">
        <v>0</v>
      </c>
      <c r="J5838" t="b">
        <v>1</v>
      </c>
      <c r="K5838" t="inlineStr">
        <is>
          <t>United States</t>
        </is>
      </c>
      <c r="L5838" t="inlineStr"/>
      <c r="M5838" t="inlineStr"/>
      <c r="N5838" t="inlineStr"/>
      <c r="O5838" t="inlineStr">
        <is>
          <t>Capital One</t>
        </is>
      </c>
      <c r="P5838" t="inlineStr">
        <is>
          <t>['java', 'scala', 'python', 'nosql', 'sql', 'mongo', 'shell', 'cassandra', 'redshift', 'aws', 'azure', 'snowflake', 'hadoop', 'kafka', 'spark', 'unix', 'linux']</t>
        </is>
      </c>
      <c r="Q5838" t="inlineStr">
        <is>
          <t>{'cloud': ['redshift', 'aws', 'azure', 'snowflake'], 'databases': ['cassandra'], 'libraries': ['hadoop', 'kafka', 'spark'], 'os': ['unix', 'linux'], 'programming': ['java', 'scala', 'python', 'nosql', 'sql', 'mongo', 'shell']}</t>
        </is>
      </c>
    </row>
    <row r="5839">
      <c r="A5839" t="inlineStr">
        <is>
          <t>Senior Data Engineer</t>
        </is>
      </c>
      <c r="B5839" t="inlineStr">
        <is>
          <t>Senior Data Engineer - Principal Associate</t>
        </is>
      </c>
      <c r="C5839" t="inlineStr">
        <is>
          <t>Gibson Island, MD</t>
        </is>
      </c>
      <c r="D5839" t="inlineStr">
        <is>
          <t>via Recruit.net</t>
        </is>
      </c>
      <c r="E5839" t="inlineStr">
        <is>
          <t>Full-time and Part-time</t>
        </is>
      </c>
      <c r="F5839" t="b">
        <v>0</v>
      </c>
      <c r="G5839" t="inlineStr">
        <is>
          <t>Texas, United States</t>
        </is>
      </c>
      <c r="H5839" s="2" t="n">
        <v>45438.99979166667</v>
      </c>
      <c r="I5839" t="b">
        <v>0</v>
      </c>
      <c r="J5839" t="b">
        <v>1</v>
      </c>
      <c r="K5839" t="inlineStr">
        <is>
          <t>United States</t>
        </is>
      </c>
      <c r="L5839" t="inlineStr"/>
      <c r="M5839" t="inlineStr"/>
      <c r="N5839" t="inlineStr"/>
      <c r="O5839" t="inlineStr">
        <is>
          <t>Capital One</t>
        </is>
      </c>
      <c r="P5839" t="inlineStr">
        <is>
          <t>['java', 'scala', 'python', 'nosql', 'sql', 'mongo', 'shell', 'mysql', 'cassandra', 'redshift', 'snowflake', 'aws', 'azure', 'hadoop', 'kafka', 'spark']</t>
        </is>
      </c>
      <c r="Q583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5840">
      <c r="A5840" t="inlineStr">
        <is>
          <t>Machine Learning Engineer</t>
        </is>
      </c>
      <c r="B5840" t="inlineStr">
        <is>
          <t>Machine Learning Operations Engineer</t>
        </is>
      </c>
      <c r="C5840" t="inlineStr">
        <is>
          <t>Dublin, Ireland</t>
        </is>
      </c>
      <c r="D5840" t="inlineStr">
        <is>
          <t>via LinkedIn</t>
        </is>
      </c>
      <c r="E5840" t="inlineStr">
        <is>
          <t>Full-time</t>
        </is>
      </c>
      <c r="F5840" t="b">
        <v>0</v>
      </c>
      <c r="G5840" t="inlineStr">
        <is>
          <t>Ireland</t>
        </is>
      </c>
      <c r="H5840" s="2" t="n">
        <v>45426.54086805556</v>
      </c>
      <c r="I5840" t="b">
        <v>0</v>
      </c>
      <c r="J5840" t="b">
        <v>0</v>
      </c>
      <c r="K5840" t="inlineStr">
        <is>
          <t>Ireland</t>
        </is>
      </c>
      <c r="L5840" t="inlineStr"/>
      <c r="M5840" t="inlineStr"/>
      <c r="N5840" t="inlineStr"/>
      <c r="O5840" t="inlineStr">
        <is>
          <t>Companjon</t>
        </is>
      </c>
      <c r="P5840" t="inlineStr">
        <is>
          <t>['python', 'databricks', 'azure', 'airflow']</t>
        </is>
      </c>
      <c r="Q5840" t="inlineStr">
        <is>
          <t>{'cloud': ['databricks', 'azure'], 'libraries': ['airflow'], 'programming': ['python']}</t>
        </is>
      </c>
    </row>
    <row r="5841">
      <c r="A5841" t="inlineStr">
        <is>
          <t>Data Engineer</t>
        </is>
      </c>
      <c r="B5841" t="inlineStr">
        <is>
          <t>Big Data Engineer</t>
        </is>
      </c>
      <c r="C5841" t="inlineStr">
        <is>
          <t>Bengaluru, Karnataka, India</t>
        </is>
      </c>
      <c r="D5841" t="inlineStr">
        <is>
          <t>via LinkedIn</t>
        </is>
      </c>
      <c r="E5841" t="inlineStr">
        <is>
          <t>Full-time</t>
        </is>
      </c>
      <c r="F5841" t="b">
        <v>0</v>
      </c>
      <c r="G5841" t="inlineStr">
        <is>
          <t>India</t>
        </is>
      </c>
      <c r="H5841" s="2" t="n">
        <v>45421.51078703703</v>
      </c>
      <c r="I5841" t="b">
        <v>0</v>
      </c>
      <c r="J5841" t="b">
        <v>0</v>
      </c>
      <c r="K5841" t="inlineStr">
        <is>
          <t>India</t>
        </is>
      </c>
      <c r="L5841" t="inlineStr"/>
      <c r="M5841" t="inlineStr"/>
      <c r="N5841" t="inlineStr"/>
      <c r="O5841" t="inlineStr">
        <is>
          <t>TekWissen India</t>
        </is>
      </c>
      <c r="P5841" t="inlineStr">
        <is>
          <t>['sql', 'python', 'java', 'sql server', 'azure', 'oracle', 'databricks', 'aws', 'snowflake', 'airflow', 'hadoop', 'spark', 'linux', 'windows', 'sap', 'github']</t>
        </is>
      </c>
      <c r="Q5841" t="inlineStr">
        <is>
          <t>{'analyst_tools': ['sap'], 'cloud': ['azure', 'oracle', 'databricks', 'aws', 'snowflake'], 'databases': ['sql server'], 'libraries': ['airflow', 'hadoop', 'spark'], 'os': ['linux', 'windows'], 'other': ['github'], 'programming': ['sql', 'python', 'java']}</t>
        </is>
      </c>
    </row>
    <row r="5842">
      <c r="A5842" t="inlineStr">
        <is>
          <t>Data Scientist</t>
        </is>
      </c>
      <c r="B5842" t="inlineStr">
        <is>
          <t>Data Scientist</t>
        </is>
      </c>
      <c r="C5842" t="inlineStr">
        <is>
          <t>Anywhere</t>
        </is>
      </c>
      <c r="D5842" t="inlineStr">
        <is>
          <t>via LinkedIn</t>
        </is>
      </c>
      <c r="E5842" t="inlineStr">
        <is>
          <t>Full-time</t>
        </is>
      </c>
      <c r="F5842" t="b">
        <v>1</v>
      </c>
      <c r="G5842" t="inlineStr">
        <is>
          <t>Sudan</t>
        </is>
      </c>
      <c r="H5842" s="2" t="n">
        <v>45421.52396990741</v>
      </c>
      <c r="I5842" t="b">
        <v>0</v>
      </c>
      <c r="J5842" t="b">
        <v>1</v>
      </c>
      <c r="K5842" t="inlineStr">
        <is>
          <t>Sudan</t>
        </is>
      </c>
      <c r="L5842" t="inlineStr"/>
      <c r="M5842" t="inlineStr"/>
      <c r="N5842" t="inlineStr"/>
      <c r="O5842" t="inlineStr">
        <is>
          <t>Apexon</t>
        </is>
      </c>
      <c r="P5842" t="inlineStr"/>
      <c r="Q5842" t="inlineStr"/>
    </row>
    <row r="5843">
      <c r="A5843" t="inlineStr">
        <is>
          <t>Data Scientist</t>
        </is>
      </c>
      <c r="B5843" t="inlineStr">
        <is>
          <t>Data Scientist</t>
        </is>
      </c>
      <c r="C5843" t="inlineStr">
        <is>
          <t>Bengaluru, Karnataka, India</t>
        </is>
      </c>
      <c r="D5843" t="inlineStr">
        <is>
          <t>via LinkedIn</t>
        </is>
      </c>
      <c r="E5843" t="inlineStr">
        <is>
          <t>Full-time</t>
        </is>
      </c>
      <c r="F5843" t="b">
        <v>0</v>
      </c>
      <c r="G5843" t="inlineStr">
        <is>
          <t>India</t>
        </is>
      </c>
      <c r="H5843" s="2" t="n">
        <v>45439.50387731481</v>
      </c>
      <c r="I5843" t="b">
        <v>0</v>
      </c>
      <c r="J5843" t="b">
        <v>0</v>
      </c>
      <c r="K5843" t="inlineStr">
        <is>
          <t>India</t>
        </is>
      </c>
      <c r="L5843" t="inlineStr"/>
      <c r="M5843" t="inlineStr"/>
      <c r="N5843" t="inlineStr"/>
      <c r="O5843" t="inlineStr">
        <is>
          <t>Careernet</t>
        </is>
      </c>
      <c r="P5843" t="inlineStr">
        <is>
          <t>['python', 'aws']</t>
        </is>
      </c>
      <c r="Q5843" t="inlineStr">
        <is>
          <t>{'cloud': ['aws'], 'programming': ['python']}</t>
        </is>
      </c>
    </row>
    <row r="5844">
      <c r="A5844" t="inlineStr">
        <is>
          <t>Software Engineer</t>
        </is>
      </c>
      <c r="B5844" t="inlineStr">
        <is>
          <t>Operations Ssr Engineer</t>
        </is>
      </c>
      <c r="C5844" t="inlineStr">
        <is>
          <t>Córdoba, Córdoba Province, Argentina</t>
        </is>
      </c>
      <c r="D5844" t="inlineStr">
        <is>
          <t>via Trabajo.org - Vacantes De Empleo, Trabajo</t>
        </is>
      </c>
      <c r="E5844" t="inlineStr">
        <is>
          <t>Full-time</t>
        </is>
      </c>
      <c r="F5844" t="b">
        <v>0</v>
      </c>
      <c r="G5844" t="inlineStr">
        <is>
          <t>Argentina</t>
        </is>
      </c>
      <c r="H5844" s="2" t="n">
        <v>45416.5106712963</v>
      </c>
      <c r="I5844" t="b">
        <v>1</v>
      </c>
      <c r="J5844" t="b">
        <v>0</v>
      </c>
      <c r="K5844" t="inlineStr">
        <is>
          <t>Argentina</t>
        </is>
      </c>
      <c r="L5844" t="inlineStr"/>
      <c r="M5844" t="inlineStr"/>
      <c r="N5844" t="inlineStr"/>
      <c r="O5844" t="inlineStr">
        <is>
          <t>Nissan</t>
        </is>
      </c>
      <c r="P5844" t="inlineStr"/>
      <c r="Q5844" t="inlineStr"/>
    </row>
    <row r="5845">
      <c r="A5845" t="inlineStr">
        <is>
          <t>Data Analyst</t>
        </is>
      </c>
      <c r="B5845" t="inlineStr">
        <is>
          <t>Analyst - SQL</t>
        </is>
      </c>
      <c r="C5845" t="inlineStr">
        <is>
          <t>Anywhere</t>
        </is>
      </c>
      <c r="D5845" t="inlineStr">
        <is>
          <t>via IrishJobs.ie</t>
        </is>
      </c>
      <c r="E5845" t="inlineStr">
        <is>
          <t>Full-time</t>
        </is>
      </c>
      <c r="F5845" t="b">
        <v>1</v>
      </c>
      <c r="G5845" t="inlineStr">
        <is>
          <t>Ireland</t>
        </is>
      </c>
      <c r="H5845" s="2" t="n">
        <v>45441.52111111111</v>
      </c>
      <c r="I5845" t="b">
        <v>0</v>
      </c>
      <c r="J5845" t="b">
        <v>0</v>
      </c>
      <c r="K5845" t="inlineStr">
        <is>
          <t>Ireland</t>
        </is>
      </c>
      <c r="L5845" t="inlineStr"/>
      <c r="M5845" t="inlineStr"/>
      <c r="N5845" t="inlineStr"/>
      <c r="O5845" t="inlineStr">
        <is>
          <t>Lincoln Recruitment Ltd</t>
        </is>
      </c>
      <c r="P5845" t="inlineStr">
        <is>
          <t>['sql', 'tableau']</t>
        </is>
      </c>
      <c r="Q5845" t="inlineStr">
        <is>
          <t>{'analyst_tools': ['tableau'], 'programming': ['sql']}</t>
        </is>
      </c>
    </row>
    <row r="5846">
      <c r="A5846" t="inlineStr">
        <is>
          <t>Data Engineer</t>
        </is>
      </c>
      <c r="B5846" t="inlineStr">
        <is>
          <t>Data Architect/Engineer (Snowflake Expert)</t>
        </is>
      </c>
      <c r="C5846" t="inlineStr">
        <is>
          <t>Anywhere</t>
        </is>
      </c>
      <c r="D5846" t="inlineStr">
        <is>
          <t>via Jobgether</t>
        </is>
      </c>
      <c r="E5846" t="inlineStr">
        <is>
          <t>Full-time</t>
        </is>
      </c>
      <c r="F5846" t="b">
        <v>1</v>
      </c>
      <c r="G5846" t="inlineStr">
        <is>
          <t>Venezuela</t>
        </is>
      </c>
      <c r="H5846" s="2" t="n">
        <v>45419.52657407407</v>
      </c>
      <c r="I5846" t="b">
        <v>0</v>
      </c>
      <c r="J5846" t="b">
        <v>0</v>
      </c>
      <c r="K5846" t="inlineStr">
        <is>
          <t>Venezuela</t>
        </is>
      </c>
      <c r="L5846" t="inlineStr"/>
      <c r="M5846" t="inlineStr"/>
      <c r="N5846" t="inlineStr"/>
      <c r="O5846" t="inlineStr">
        <is>
          <t>10Pearls</t>
        </is>
      </c>
      <c r="P5846" t="inlineStr">
        <is>
          <t>['sql', 'snowflake', 'aws', 'azure']</t>
        </is>
      </c>
      <c r="Q5846" t="inlineStr">
        <is>
          <t>{'cloud': ['snowflake', 'aws', 'azure'], 'programming': ['sql']}</t>
        </is>
      </c>
    </row>
    <row r="5847">
      <c r="A5847" t="inlineStr">
        <is>
          <t>Data Scientist</t>
        </is>
      </c>
      <c r="B5847" t="inlineStr">
        <is>
          <t>Product Analyst - Local and Federated Analytics</t>
        </is>
      </c>
      <c r="C5847" t="inlineStr">
        <is>
          <t>Neuss, Germany   (+5 others)</t>
        </is>
      </c>
      <c r="D5847" t="inlineStr">
        <is>
          <t>via Johnson &amp; Johnson Careers</t>
        </is>
      </c>
      <c r="E5847" t="inlineStr">
        <is>
          <t>Full-time</t>
        </is>
      </c>
      <c r="F5847" t="b">
        <v>0</v>
      </c>
      <c r="G5847" t="inlineStr">
        <is>
          <t>Germany</t>
        </is>
      </c>
      <c r="H5847" s="2" t="n">
        <v>45436.51255787037</v>
      </c>
      <c r="I5847" t="b">
        <v>1</v>
      </c>
      <c r="J5847" t="b">
        <v>0</v>
      </c>
      <c r="K5847" t="inlineStr">
        <is>
          <t>Germany</t>
        </is>
      </c>
      <c r="L5847" t="inlineStr"/>
      <c r="M5847" t="inlineStr"/>
      <c r="N5847" t="inlineStr"/>
      <c r="O5847" t="inlineStr">
        <is>
          <t>Johnson &amp; Johnson</t>
        </is>
      </c>
      <c r="P5847" t="inlineStr">
        <is>
          <t>['snowflake', 'airflow', 'excel', 'qlik']</t>
        </is>
      </c>
      <c r="Q5847" t="inlineStr">
        <is>
          <t>{'analyst_tools': ['excel', 'qlik'], 'cloud': ['snowflake'], 'libraries': ['airflow']}</t>
        </is>
      </c>
    </row>
    <row r="5848">
      <c r="A5848" t="inlineStr">
        <is>
          <t>Business Analyst</t>
        </is>
      </c>
      <c r="B5848" t="inlineStr">
        <is>
          <t>QA Engineer</t>
        </is>
      </c>
      <c r="C5848" t="inlineStr">
        <is>
          <t>Singapore</t>
        </is>
      </c>
      <c r="D5848" t="inlineStr">
        <is>
          <t>via Indeed</t>
        </is>
      </c>
      <c r="E5848" t="inlineStr">
        <is>
          <t>Full-time</t>
        </is>
      </c>
      <c r="F5848" t="b">
        <v>0</v>
      </c>
      <c r="G5848" t="inlineStr">
        <is>
          <t>Singapore</t>
        </is>
      </c>
      <c r="H5848" s="2" t="n">
        <v>45416.52842592593</v>
      </c>
      <c r="I5848" t="b">
        <v>1</v>
      </c>
      <c r="J5848" t="b">
        <v>0</v>
      </c>
      <c r="K5848" t="inlineStr">
        <is>
          <t>Singapore</t>
        </is>
      </c>
      <c r="L5848" t="inlineStr"/>
      <c r="M5848" t="inlineStr"/>
      <c r="N5848" t="inlineStr"/>
      <c r="O5848" t="inlineStr">
        <is>
          <t>BetterData Pte Ltd</t>
        </is>
      </c>
      <c r="P5848" t="inlineStr">
        <is>
          <t>['python', 'sql', 'excel']</t>
        </is>
      </c>
      <c r="Q5848" t="inlineStr">
        <is>
          <t>{'analyst_tools': ['excel'], 'programming': ['python', 'sql']}</t>
        </is>
      </c>
    </row>
    <row r="5849">
      <c r="A5849" t="inlineStr">
        <is>
          <t>Business Analyst</t>
        </is>
      </c>
      <c r="B5849" t="inlineStr">
        <is>
          <t>Sales Business Analyst (m/f/d)</t>
        </is>
      </c>
      <c r="C5849" t="inlineStr">
        <is>
          <t>Munich, Germany</t>
        </is>
      </c>
      <c r="D5849" t="inlineStr">
        <is>
          <t>via Smart Recruiters Jobs</t>
        </is>
      </c>
      <c r="E5849" t="inlineStr">
        <is>
          <t>Full-time</t>
        </is>
      </c>
      <c r="F5849" t="b">
        <v>0</v>
      </c>
      <c r="G5849" t="inlineStr">
        <is>
          <t>Germany</t>
        </is>
      </c>
      <c r="H5849" s="2" t="n">
        <v>45419.51401620371</v>
      </c>
      <c r="I5849" t="b">
        <v>0</v>
      </c>
      <c r="J5849" t="b">
        <v>0</v>
      </c>
      <c r="K5849" t="inlineStr">
        <is>
          <t>Germany</t>
        </is>
      </c>
      <c r="L5849" t="inlineStr"/>
      <c r="M5849" t="inlineStr"/>
      <c r="N5849" t="inlineStr"/>
      <c r="O5849" t="inlineStr">
        <is>
          <t>Sportradar</t>
        </is>
      </c>
      <c r="P5849" t="inlineStr">
        <is>
          <t>['sql', 'qlik', 'tableau']</t>
        </is>
      </c>
      <c r="Q5849" t="inlineStr">
        <is>
          <t>{'analyst_tools': ['qlik', 'tableau'], 'programming': ['sql']}</t>
        </is>
      </c>
    </row>
    <row r="5850">
      <c r="A5850" t="inlineStr">
        <is>
          <t>Senior Data Engineer</t>
        </is>
      </c>
      <c r="B5850" t="inlineStr">
        <is>
          <t>Principal Consultant-Senior Data Engineer</t>
        </is>
      </c>
      <c r="C5850" t="inlineStr">
        <is>
          <t>Chicago, IL</t>
        </is>
      </c>
      <c r="D5850" t="inlineStr">
        <is>
          <t>via LinkedIn</t>
        </is>
      </c>
      <c r="E5850" t="inlineStr">
        <is>
          <t>Full-time</t>
        </is>
      </c>
      <c r="F5850" t="b">
        <v>0</v>
      </c>
      <c r="G5850" t="inlineStr">
        <is>
          <t>Sudan</t>
        </is>
      </c>
      <c r="H5850" s="2" t="n">
        <v>45419.52385416667</v>
      </c>
      <c r="I5850" t="b">
        <v>0</v>
      </c>
      <c r="J5850" t="b">
        <v>0</v>
      </c>
      <c r="K5850" t="inlineStr">
        <is>
          <t>Sudan</t>
        </is>
      </c>
      <c r="L5850" t="inlineStr">
        <is>
          <t>year</t>
        </is>
      </c>
      <c r="M5850" t="n">
        <v>70000</v>
      </c>
      <c r="N5850" t="inlineStr"/>
      <c r="O5850" t="inlineStr">
        <is>
          <t>Genpact</t>
        </is>
      </c>
      <c r="P5850" t="inlineStr">
        <is>
          <t>['go', 'python', 'java', 'scala', 'gcp', 'aws', 'azure', 'bigquery', 'hadoop', 'spark', 'kafka', 'numpy', 'pandas', 'pyspark', 'splunk', 'docker', 'kubernetes', 'git']</t>
        </is>
      </c>
      <c r="Q5850" t="inlineStr">
        <is>
          <t>{'analyst_tools': ['splunk'], 'cloud': ['gcp', 'aws', 'azure', 'bigquery'], 'libraries': ['hadoop', 'spark', 'kafka', 'numpy', 'pandas', 'pyspark'], 'other': ['docker', 'kubernetes', 'git'], 'programming': ['go', 'python', 'java', 'scala']}</t>
        </is>
      </c>
    </row>
    <row r="5851">
      <c r="A5851" t="inlineStr">
        <is>
          <t>Senior Data Scientist</t>
        </is>
      </c>
      <c r="B5851" t="inlineStr">
        <is>
          <t>Senior Data Scientist</t>
        </is>
      </c>
      <c r="C5851" t="inlineStr">
        <is>
          <t>Tel Aviv-Yafo, Israel</t>
        </is>
      </c>
      <c r="D5851" t="inlineStr">
        <is>
          <t>via Comeet</t>
        </is>
      </c>
      <c r="E5851" t="inlineStr">
        <is>
          <t>Full-time</t>
        </is>
      </c>
      <c r="F5851" t="b">
        <v>0</v>
      </c>
      <c r="G5851" t="inlineStr">
        <is>
          <t>Israel</t>
        </is>
      </c>
      <c r="H5851" s="2" t="n">
        <v>45417.51579861111</v>
      </c>
      <c r="I5851" t="b">
        <v>0</v>
      </c>
      <c r="J5851" t="b">
        <v>0</v>
      </c>
      <c r="K5851" t="inlineStr">
        <is>
          <t>Israel</t>
        </is>
      </c>
      <c r="L5851" t="inlineStr"/>
      <c r="M5851" t="inlineStr"/>
      <c r="N5851" t="inlineStr"/>
      <c r="O5851" t="inlineStr">
        <is>
          <t>Prisma Photonics</t>
        </is>
      </c>
      <c r="P5851" t="inlineStr">
        <is>
          <t>['python', 'numpy', 'pandas', 'scikit-learn', 'pytorch']</t>
        </is>
      </c>
      <c r="Q5851" t="inlineStr">
        <is>
          <t>{'libraries': ['numpy', 'pandas', 'scikit-learn', 'pytorch'], 'programming': ['python']}</t>
        </is>
      </c>
    </row>
    <row r="5852">
      <c r="A5852" t="inlineStr">
        <is>
          <t>Senior Data Scientist</t>
        </is>
      </c>
      <c r="B5852" t="inlineStr">
        <is>
          <t>Sr. IoT Data Scientist - AWS Professional Services</t>
        </is>
      </c>
      <c r="C5852" t="inlineStr">
        <is>
          <t>Irvine, CA</t>
        </is>
      </c>
      <c r="D5852" t="inlineStr">
        <is>
          <t>via Irvine, CA - Geebo</t>
        </is>
      </c>
      <c r="E5852" t="inlineStr">
        <is>
          <t>Full-time</t>
        </is>
      </c>
      <c r="F5852" t="b">
        <v>0</v>
      </c>
      <c r="G5852" t="inlineStr">
        <is>
          <t>California, United States</t>
        </is>
      </c>
      <c r="H5852" s="2" t="n">
        <v>45438.99761574074</v>
      </c>
      <c r="I5852" t="b">
        <v>0</v>
      </c>
      <c r="J5852" t="b">
        <v>0</v>
      </c>
      <c r="K5852" t="inlineStr">
        <is>
          <t>United States</t>
        </is>
      </c>
      <c r="L5852" t="inlineStr">
        <is>
          <t>hour</t>
        </is>
      </c>
      <c r="M5852" t="inlineStr"/>
      <c r="N5852" t="n">
        <v>24</v>
      </c>
      <c r="O5852" t="inlineStr">
        <is>
          <t>Amazon Web Services, Inc.</t>
        </is>
      </c>
      <c r="P5852" t="inlineStr">
        <is>
          <t>['aws', 'mxnet', 'tensorflow', 'theano', 'keras']</t>
        </is>
      </c>
      <c r="Q5852" t="inlineStr">
        <is>
          <t>{'cloud': ['aws'], 'libraries': ['mxnet', 'tensorflow', 'theano', 'keras']}</t>
        </is>
      </c>
    </row>
    <row r="5853">
      <c r="A5853" t="inlineStr">
        <is>
          <t>Data Scientist</t>
        </is>
      </c>
      <c r="B5853" t="inlineStr">
        <is>
          <t>Associate Data Scientist</t>
        </is>
      </c>
      <c r="C5853" t="inlineStr">
        <is>
          <t>Anywhere</t>
        </is>
      </c>
      <c r="D5853" t="inlineStr">
        <is>
          <t>via Dice.com</t>
        </is>
      </c>
      <c r="E5853" t="inlineStr">
        <is>
          <t>Full-time</t>
        </is>
      </c>
      <c r="F5853" t="b">
        <v>1</v>
      </c>
      <c r="G5853" t="inlineStr">
        <is>
          <t>Illinois, United States</t>
        </is>
      </c>
      <c r="H5853" s="2" t="n">
        <v>45442.5024537037</v>
      </c>
      <c r="I5853" t="b">
        <v>0</v>
      </c>
      <c r="J5853" t="b">
        <v>0</v>
      </c>
      <c r="K5853" t="inlineStr">
        <is>
          <t>United States</t>
        </is>
      </c>
      <c r="L5853" t="inlineStr"/>
      <c r="M5853" t="inlineStr"/>
      <c r="N5853" t="inlineStr"/>
      <c r="O5853" t="inlineStr">
        <is>
          <t>World Wide Technology</t>
        </is>
      </c>
      <c r="P5853" t="inlineStr">
        <is>
          <t>['sql', 'python', 'jupyter', 'excel', 'powerpoint', 'git']</t>
        </is>
      </c>
      <c r="Q5853" t="inlineStr">
        <is>
          <t>{'analyst_tools': ['excel', 'powerpoint'], 'libraries': ['jupyter'], 'other': ['git'], 'programming': ['sql', 'python']}</t>
        </is>
      </c>
    </row>
    <row r="5854">
      <c r="A5854" t="inlineStr">
        <is>
          <t>Data Engineer</t>
        </is>
      </c>
      <c r="B5854" t="inlineStr">
        <is>
          <t>Data-Warehouse-Engineer</t>
        </is>
      </c>
      <c r="C5854" t="inlineStr">
        <is>
          <t>Duisburg, Germany</t>
        </is>
      </c>
      <c r="D5854" t="inlineStr">
        <is>
          <t>via LinkedIn</t>
        </is>
      </c>
      <c r="E5854" t="inlineStr">
        <is>
          <t>Full-time</t>
        </is>
      </c>
      <c r="F5854" t="b">
        <v>0</v>
      </c>
      <c r="G5854" t="inlineStr">
        <is>
          <t>Germany</t>
        </is>
      </c>
      <c r="H5854" s="2" t="n">
        <v>45433.54152777778</v>
      </c>
      <c r="I5854" t="b">
        <v>1</v>
      </c>
      <c r="J5854" t="b">
        <v>0</v>
      </c>
      <c r="K5854" t="inlineStr">
        <is>
          <t>Germany</t>
        </is>
      </c>
      <c r="L5854" t="inlineStr"/>
      <c r="M5854" t="inlineStr"/>
      <c r="N5854" t="inlineStr"/>
      <c r="O5854" t="inlineStr">
        <is>
          <t>Nigel Frank International</t>
        </is>
      </c>
      <c r="P5854" t="inlineStr">
        <is>
          <t>['python', 'scala', 'sql', 'databricks', 'azure', 'spark']</t>
        </is>
      </c>
      <c r="Q5854" t="inlineStr">
        <is>
          <t>{'cloud': ['databricks', 'azure'], 'libraries': ['spark'], 'programming': ['python', 'scala', 'sql']}</t>
        </is>
      </c>
    </row>
    <row r="5855">
      <c r="A5855" t="inlineStr">
        <is>
          <t>Data Scientist</t>
        </is>
      </c>
      <c r="B5855" t="inlineStr">
        <is>
          <t>Data Scientist</t>
        </is>
      </c>
      <c r="C5855" t="inlineStr">
        <is>
          <t>Gurugram, Haryana, India</t>
        </is>
      </c>
      <c r="D5855" t="inlineStr">
        <is>
          <t>via HR Software For Growing Businesses | Freshteam</t>
        </is>
      </c>
      <c r="E5855" t="inlineStr">
        <is>
          <t>Full-time</t>
        </is>
      </c>
      <c r="F5855" t="b">
        <v>0</v>
      </c>
      <c r="G5855" t="inlineStr">
        <is>
          <t>India</t>
        </is>
      </c>
      <c r="H5855" s="2" t="n">
        <v>45417.50800925926</v>
      </c>
      <c r="I5855" t="b">
        <v>0</v>
      </c>
      <c r="J5855" t="b">
        <v>0</v>
      </c>
      <c r="K5855" t="inlineStr">
        <is>
          <t>India</t>
        </is>
      </c>
      <c r="L5855" t="inlineStr"/>
      <c r="M5855" t="inlineStr"/>
      <c r="N5855" t="inlineStr"/>
      <c r="O5855" t="inlineStr">
        <is>
          <t>StatusNeo</t>
        </is>
      </c>
      <c r="P5855" t="inlineStr">
        <is>
          <t>['python']</t>
        </is>
      </c>
      <c r="Q5855" t="inlineStr">
        <is>
          <t>{'programming': ['python']}</t>
        </is>
      </c>
    </row>
    <row r="5856">
      <c r="A5856" t="inlineStr">
        <is>
          <t>Data Engineer</t>
        </is>
      </c>
      <c r="B5856" t="inlineStr">
        <is>
          <t>Lead, Data Engineer</t>
        </is>
      </c>
      <c r="C5856" t="inlineStr">
        <is>
          <t>Newark, NJ</t>
        </is>
      </c>
      <c r="D5856" t="inlineStr">
        <is>
          <t>via Snagajob</t>
        </is>
      </c>
      <c r="E5856" t="inlineStr">
        <is>
          <t>Full-time and Part-time</t>
        </is>
      </c>
      <c r="F5856" t="b">
        <v>0</v>
      </c>
      <c r="G5856" t="inlineStr">
        <is>
          <t>Illinois, United States</t>
        </is>
      </c>
      <c r="H5856" s="2" t="n">
        <v>45433.52130787037</v>
      </c>
      <c r="I5856" t="b">
        <v>0</v>
      </c>
      <c r="J5856" t="b">
        <v>1</v>
      </c>
      <c r="K5856" t="inlineStr">
        <is>
          <t>United States</t>
        </is>
      </c>
      <c r="L5856" t="inlineStr">
        <is>
          <t>hour</t>
        </is>
      </c>
      <c r="M5856" t="inlineStr"/>
      <c r="N5856" t="n">
        <v>54.42000198364258</v>
      </c>
      <c r="O5856" t="inlineStr">
        <is>
          <t>PGIM</t>
        </is>
      </c>
      <c r="P5856" t="inlineStr">
        <is>
          <t>['python', 'r', 'sql', 'java', 'scala', 'shell', 'nosql', 'aws', 'redshift', 'spark', 'kafka', 'airflow', 'splunk', 'tableau', 'power bi', 'ansible']</t>
        </is>
      </c>
      <c r="Q5856" t="inlineStr">
        <is>
          <t>{'analyst_tools': ['splunk', 'tableau', 'power bi'], 'cloud': ['aws', 'redshift'], 'libraries': ['spark', 'kafka', 'airflow'], 'other': ['ansible'], 'programming': ['python', 'r', 'sql', 'java', 'scala', 'shell', 'nosql']}</t>
        </is>
      </c>
    </row>
    <row r="5857">
      <c r="A5857" t="inlineStr">
        <is>
          <t>Data Scientist</t>
        </is>
      </c>
      <c r="B5857" t="inlineStr">
        <is>
          <t>Data Science Intern</t>
        </is>
      </c>
      <c r="C5857" t="inlineStr">
        <is>
          <t>Bengaluru, Karnataka, India</t>
        </is>
      </c>
      <c r="D5857" t="inlineStr">
        <is>
          <t>via SimplyHired</t>
        </is>
      </c>
      <c r="E5857" t="inlineStr">
        <is>
          <t>Full-time and Internship</t>
        </is>
      </c>
      <c r="F5857" t="b">
        <v>0</v>
      </c>
      <c r="G5857" t="inlineStr">
        <is>
          <t>India</t>
        </is>
      </c>
      <c r="H5857" s="2" t="n">
        <v>45414.5115162037</v>
      </c>
      <c r="I5857" t="b">
        <v>0</v>
      </c>
      <c r="J5857" t="b">
        <v>0</v>
      </c>
      <c r="K5857" t="inlineStr">
        <is>
          <t>India</t>
        </is>
      </c>
      <c r="L5857" t="inlineStr"/>
      <c r="M5857" t="inlineStr"/>
      <c r="N5857" t="inlineStr"/>
      <c r="O5857" t="inlineStr">
        <is>
          <t>Element Technologies</t>
        </is>
      </c>
      <c r="P5857" t="inlineStr">
        <is>
          <t>['python']</t>
        </is>
      </c>
      <c r="Q5857" t="inlineStr">
        <is>
          <t>{'programming': ['python']}</t>
        </is>
      </c>
    </row>
    <row r="5858">
      <c r="A5858" t="inlineStr">
        <is>
          <t>Data Analyst</t>
        </is>
      </c>
      <c r="B5858" t="inlineStr">
        <is>
          <t>Junior Data-Analyst / Junior Controller (m/w/d)</t>
        </is>
      </c>
      <c r="C5858" t="inlineStr">
        <is>
          <t>Gelsenkirchen, Germany</t>
        </is>
      </c>
      <c r="D5858" t="inlineStr">
        <is>
          <t>via LinkedIn</t>
        </is>
      </c>
      <c r="E5858" t="inlineStr">
        <is>
          <t>Full-time</t>
        </is>
      </c>
      <c r="F5858" t="b">
        <v>0</v>
      </c>
      <c r="G5858" t="inlineStr">
        <is>
          <t>Germany</t>
        </is>
      </c>
      <c r="H5858" s="2" t="n">
        <v>45419.51401620371</v>
      </c>
      <c r="I5858" t="b">
        <v>1</v>
      </c>
      <c r="J5858" t="b">
        <v>0</v>
      </c>
      <c r="K5858" t="inlineStr">
        <is>
          <t>Germany</t>
        </is>
      </c>
      <c r="L5858" t="inlineStr"/>
      <c r="M5858" t="inlineStr"/>
      <c r="N5858" t="inlineStr"/>
      <c r="O5858" t="inlineStr">
        <is>
          <t>Detlef Malzers Backstube GmbH &amp; Co. KG</t>
        </is>
      </c>
      <c r="P5858" t="inlineStr">
        <is>
          <t>['power bi']</t>
        </is>
      </c>
      <c r="Q5858" t="inlineStr">
        <is>
          <t>{'analyst_tools': ['power bi']}</t>
        </is>
      </c>
    </row>
    <row r="5859">
      <c r="A5859" t="inlineStr">
        <is>
          <t>Data Scientist</t>
        </is>
      </c>
      <c r="B5859" t="inlineStr">
        <is>
          <t>Data Scientist</t>
        </is>
      </c>
      <c r="C5859" t="inlineStr">
        <is>
          <t>Free Union, VA</t>
        </is>
      </c>
      <c r="D5859" t="inlineStr">
        <is>
          <t>via Women For Hire- Job Board</t>
        </is>
      </c>
      <c r="E5859" t="inlineStr">
        <is>
          <t>Full-time</t>
        </is>
      </c>
      <c r="F5859" t="b">
        <v>0</v>
      </c>
      <c r="G5859" t="inlineStr">
        <is>
          <t>New York, United States</t>
        </is>
      </c>
      <c r="H5859" s="2" t="n">
        <v>45428.50173611111</v>
      </c>
      <c r="I5859" t="b">
        <v>0</v>
      </c>
      <c r="J5859" t="b">
        <v>0</v>
      </c>
      <c r="K5859" t="inlineStr">
        <is>
          <t>United States</t>
        </is>
      </c>
      <c r="L5859" t="inlineStr"/>
      <c r="M5859" t="inlineStr"/>
      <c r="N5859" t="inlineStr"/>
      <c r="O5859" t="inlineStr">
        <is>
          <t>Elder Research</t>
        </is>
      </c>
      <c r="P5859" t="inlineStr">
        <is>
          <t>['python', 'sql', 'r', 'sas', 'sas', 'aws', 'tensorflow', 'git', 'jira']</t>
        </is>
      </c>
      <c r="Q5859" t="inlineStr">
        <is>
          <t>{'analyst_tools': ['sas'], 'async': ['jira'], 'cloud': ['aws'], 'libraries': ['tensorflow'], 'other': ['git'], 'programming': ['python', 'sql', 'r', 'sas']}</t>
        </is>
      </c>
    </row>
    <row r="5860">
      <c r="A5860" t="inlineStr">
        <is>
          <t>Data Analyst</t>
        </is>
      </c>
      <c r="B5860" t="inlineStr">
        <is>
          <t>Healthcare Data Analyst Nurse</t>
        </is>
      </c>
      <c r="C5860" t="inlineStr">
        <is>
          <t>Country Club Hills, IL</t>
        </is>
      </c>
      <c r="D5860" t="inlineStr">
        <is>
          <t>via Carecareer Link</t>
        </is>
      </c>
      <c r="E5860" t="inlineStr">
        <is>
          <t>Full-time and Part-time</t>
        </is>
      </c>
      <c r="F5860" t="b">
        <v>0</v>
      </c>
      <c r="G5860" t="inlineStr">
        <is>
          <t>Illinois, United States</t>
        </is>
      </c>
      <c r="H5860" s="2" t="n">
        <v>45425.5025</v>
      </c>
      <c r="I5860" t="b">
        <v>0</v>
      </c>
      <c r="J5860" t="b">
        <v>1</v>
      </c>
      <c r="K5860" t="inlineStr">
        <is>
          <t>United States</t>
        </is>
      </c>
      <c r="L5860" t="inlineStr">
        <is>
          <t>year</t>
        </is>
      </c>
      <c r="M5860" t="n">
        <v>81140</v>
      </c>
      <c r="N5860" t="inlineStr"/>
      <c r="O5860" t="inlineStr">
        <is>
          <t>Incredible Health, Inc.</t>
        </is>
      </c>
      <c r="P5860" t="inlineStr">
        <is>
          <t>['excel']</t>
        </is>
      </c>
      <c r="Q5860" t="inlineStr">
        <is>
          <t>{'analyst_tools': ['excel']}</t>
        </is>
      </c>
    </row>
    <row r="5861">
      <c r="A5861" t="inlineStr">
        <is>
          <t>Data Scientist</t>
        </is>
      </c>
      <c r="B5861" t="inlineStr">
        <is>
          <t>Database Engineer</t>
        </is>
      </c>
      <c r="C5861" t="inlineStr">
        <is>
          <t>Cape Town, South Africa</t>
        </is>
      </c>
      <c r="D5861" t="inlineStr">
        <is>
          <t>via LinkedIn</t>
        </is>
      </c>
      <c r="E5861" t="inlineStr">
        <is>
          <t>Full-time</t>
        </is>
      </c>
      <c r="F5861" t="b">
        <v>0</v>
      </c>
      <c r="G5861" t="inlineStr">
        <is>
          <t>South Africa</t>
        </is>
      </c>
      <c r="H5861" s="2" t="n">
        <v>45432.51527777778</v>
      </c>
      <c r="I5861" t="b">
        <v>0</v>
      </c>
      <c r="J5861" t="b">
        <v>0</v>
      </c>
      <c r="K5861" t="inlineStr">
        <is>
          <t>South Africa</t>
        </is>
      </c>
      <c r="L5861" t="inlineStr"/>
      <c r="M5861" t="inlineStr"/>
      <c r="N5861" t="inlineStr"/>
      <c r="O5861" t="inlineStr">
        <is>
          <t>VBO Global</t>
        </is>
      </c>
      <c r="P5861" t="inlineStr">
        <is>
          <t>['python', 'sql', 'scala', 'nosql', 'aws', 'azure', 'gcp', 'redshift', 'bigquery', 'spark', 'pandas', 'docker', 'kubernetes']</t>
        </is>
      </c>
      <c r="Q5861" t="inlineStr">
        <is>
          <t>{'cloud': ['aws', 'azure', 'gcp', 'redshift', 'bigquery'], 'libraries': ['spark', 'pandas'], 'other': ['docker', 'kubernetes'], 'programming': ['python', 'sql', 'scala', 'nosql']}</t>
        </is>
      </c>
    </row>
    <row r="5862">
      <c r="A5862" t="inlineStr">
        <is>
          <t>Data Analyst</t>
        </is>
      </c>
      <c r="B5862" t="inlineStr">
        <is>
          <t>BI Data Analyst</t>
        </is>
      </c>
      <c r="C5862" t="inlineStr">
        <is>
          <t>Boston, MA</t>
        </is>
      </c>
      <c r="D5862" t="inlineStr">
        <is>
          <t>via ZipRecruiter</t>
        </is>
      </c>
      <c r="E5862" t="inlineStr">
        <is>
          <t>Full-time</t>
        </is>
      </c>
      <c r="F5862" t="b">
        <v>0</v>
      </c>
      <c r="G5862" t="inlineStr">
        <is>
          <t>New York, United States</t>
        </is>
      </c>
      <c r="H5862" s="2" t="n">
        <v>45415.50077546296</v>
      </c>
      <c r="I5862" t="b">
        <v>0</v>
      </c>
      <c r="J5862" t="b">
        <v>1</v>
      </c>
      <c r="K5862" t="inlineStr">
        <is>
          <t>United States</t>
        </is>
      </c>
      <c r="L5862" t="inlineStr"/>
      <c r="M5862" t="inlineStr"/>
      <c r="N5862" t="inlineStr"/>
      <c r="O5862" t="inlineStr">
        <is>
          <t>USA MOT Motion Industries, Inc.</t>
        </is>
      </c>
      <c r="P5862" t="inlineStr">
        <is>
          <t>['python', 'sql', 'r']</t>
        </is>
      </c>
      <c r="Q5862" t="inlineStr">
        <is>
          <t>{'programming': ['python', 'sql', 'r']}</t>
        </is>
      </c>
    </row>
    <row r="5863">
      <c r="A5863" t="inlineStr">
        <is>
          <t>Data Scientist</t>
        </is>
      </c>
      <c r="B5863" t="inlineStr">
        <is>
          <t>Data Scientist &amp; Engineer</t>
        </is>
      </c>
      <c r="C5863" t="inlineStr">
        <is>
          <t>San Francisco, CA</t>
        </is>
      </c>
      <c r="D5863" t="inlineStr">
        <is>
          <t>via San Francisco - Geebo</t>
        </is>
      </c>
      <c r="E5863" t="inlineStr">
        <is>
          <t>Full-time</t>
        </is>
      </c>
      <c r="F5863" t="b">
        <v>0</v>
      </c>
      <c r="G5863" t="inlineStr">
        <is>
          <t>California, United States</t>
        </is>
      </c>
      <c r="H5863" s="2" t="n">
        <v>45438.99747685185</v>
      </c>
      <c r="I5863" t="b">
        <v>0</v>
      </c>
      <c r="J5863" t="b">
        <v>1</v>
      </c>
      <c r="K5863" t="inlineStr">
        <is>
          <t>United States</t>
        </is>
      </c>
      <c r="L5863" t="inlineStr">
        <is>
          <t>hour</t>
        </is>
      </c>
      <c r="M5863" t="inlineStr"/>
      <c r="N5863" t="n">
        <v>24</v>
      </c>
      <c r="O5863" t="inlineStr">
        <is>
          <t>BugCrowd</t>
        </is>
      </c>
      <c r="P5863" t="inlineStr">
        <is>
          <t>['go', 'ruby', 'ruby', 'python', 'kotlin', 'sql', 'aws', 'kafka', 'tensorflow', 'jupyter', 'tableau', 'terraform', 'docker', 'git']</t>
        </is>
      </c>
      <c r="Q5863" t="inlineStr">
        <is>
          <t>{'analyst_tools': ['tableau'], 'cloud': ['aws'], 'libraries': ['kafka', 'tensorflow', 'jupyter'], 'other': ['terraform', 'docker', 'git'], 'programming': ['go', 'ruby', 'python', 'kotlin', 'sql'], 'webframeworks': ['ruby']}</t>
        </is>
      </c>
    </row>
    <row r="5864">
      <c r="A5864" t="inlineStr">
        <is>
          <t>Senior Data Scientist</t>
        </is>
      </c>
      <c r="B5864" t="inlineStr">
        <is>
          <t>Senior Data Scientist</t>
        </is>
      </c>
      <c r="C5864" t="inlineStr">
        <is>
          <t>United Kingdom</t>
        </is>
      </c>
      <c r="D5864" t="inlineStr">
        <is>
          <t>via LinkedIn</t>
        </is>
      </c>
      <c r="E5864" t="inlineStr">
        <is>
          <t>Full-time</t>
        </is>
      </c>
      <c r="F5864" t="b">
        <v>0</v>
      </c>
      <c r="G5864" t="inlineStr">
        <is>
          <t>United Kingdom</t>
        </is>
      </c>
      <c r="H5864" s="2" t="n">
        <v>45435.52482638889</v>
      </c>
      <c r="I5864" t="b">
        <v>0</v>
      </c>
      <c r="J5864" t="b">
        <v>0</v>
      </c>
      <c r="K5864" t="inlineStr">
        <is>
          <t>United Kingdom</t>
        </is>
      </c>
      <c r="L5864" t="inlineStr"/>
      <c r="M5864" t="inlineStr"/>
      <c r="N5864" t="inlineStr"/>
      <c r="O5864" t="inlineStr">
        <is>
          <t>Venn Group</t>
        </is>
      </c>
      <c r="P5864" t="inlineStr">
        <is>
          <t>['go', 'python', 'java', 'sql', 'cassandra', 'gcp', 'bigquery', 'spark', 'hadoop', 'tableau']</t>
        </is>
      </c>
      <c r="Q5864" t="inlineStr">
        <is>
          <t>{'analyst_tools': ['tableau'], 'cloud': ['gcp', 'bigquery'], 'databases': ['cassandra'], 'libraries': ['spark', 'hadoop'], 'programming': ['go', 'python', 'java', 'sql']}</t>
        </is>
      </c>
    </row>
    <row r="5865">
      <c r="A5865" t="inlineStr">
        <is>
          <t>Data Analyst</t>
        </is>
      </c>
      <c r="B5865" t="inlineStr">
        <is>
          <t>Data Analyst</t>
        </is>
      </c>
      <c r="C5865" t="inlineStr">
        <is>
          <t>Oslo, Norway</t>
        </is>
      </c>
      <c r="D5865" t="inlineStr">
        <is>
          <t>via LinkedIn</t>
        </is>
      </c>
      <c r="E5865" t="inlineStr">
        <is>
          <t>Full-time</t>
        </is>
      </c>
      <c r="F5865" t="b">
        <v>0</v>
      </c>
      <c r="G5865" t="inlineStr">
        <is>
          <t>Norway</t>
        </is>
      </c>
      <c r="H5865" s="2" t="n">
        <v>45442.52695601852</v>
      </c>
      <c r="I5865" t="b">
        <v>0</v>
      </c>
      <c r="J5865" t="b">
        <v>0</v>
      </c>
      <c r="K5865" t="inlineStr">
        <is>
          <t>Norway</t>
        </is>
      </c>
      <c r="L5865" t="inlineStr"/>
      <c r="M5865" t="inlineStr"/>
      <c r="N5865" t="inlineStr"/>
      <c r="O5865" t="inlineStr">
        <is>
          <t>Norwegian</t>
        </is>
      </c>
      <c r="P5865" t="inlineStr">
        <is>
          <t>['python', 'sql', 'r', 'vba', 'aws', 'redshift', 'excel', 'power bi', 'tableau', 'sap', 'dax']</t>
        </is>
      </c>
      <c r="Q5865" t="inlineStr">
        <is>
          <t>{'analyst_tools': ['excel', 'power bi', 'tableau', 'sap', 'dax'], 'cloud': ['aws', 'redshift'], 'programming': ['python', 'sql', 'r', 'vba']}</t>
        </is>
      </c>
    </row>
    <row r="5866">
      <c r="A5866" t="inlineStr">
        <is>
          <t>Data Analyst</t>
        </is>
      </c>
      <c r="B5866" t="inlineStr">
        <is>
          <t>GOVT |Temp Data Analyst (Legal Sector)  - SPJC</t>
        </is>
      </c>
      <c r="C5866" t="inlineStr">
        <is>
          <t>Singapore</t>
        </is>
      </c>
      <c r="D5866" t="inlineStr">
        <is>
          <t>via Singapore | JobsDB</t>
        </is>
      </c>
      <c r="E5866" t="inlineStr">
        <is>
          <t>Contractor and Temp work</t>
        </is>
      </c>
      <c r="F5866" t="b">
        <v>0</v>
      </c>
      <c r="G5866" t="inlineStr">
        <is>
          <t>Singapore</t>
        </is>
      </c>
      <c r="H5866" s="2" t="n">
        <v>45441.51633101852</v>
      </c>
      <c r="I5866" t="b">
        <v>0</v>
      </c>
      <c r="J5866" t="b">
        <v>0</v>
      </c>
      <c r="K5866" t="inlineStr">
        <is>
          <t>Singapore</t>
        </is>
      </c>
      <c r="L5866" t="inlineStr"/>
      <c r="M5866" t="inlineStr"/>
      <c r="N5866" t="inlineStr"/>
      <c r="O5866" t="inlineStr">
        <is>
          <t>SCIENTEC CONSULTING PTE. LTD.</t>
        </is>
      </c>
      <c r="P5866" t="inlineStr">
        <is>
          <t>['tableau', 'spss']</t>
        </is>
      </c>
      <c r="Q5866" t="inlineStr">
        <is>
          <t>{'analyst_tools': ['tableau', 'spss']}</t>
        </is>
      </c>
    </row>
    <row r="5867">
      <c r="A5867" t="inlineStr">
        <is>
          <t>Data Engineer</t>
        </is>
      </c>
      <c r="B5867" t="inlineStr">
        <is>
          <t>ML &amp; Data Science - Engineer</t>
        </is>
      </c>
      <c r="C5867" t="inlineStr">
        <is>
          <t>Germany</t>
        </is>
      </c>
      <c r="D5867" t="inlineStr">
        <is>
          <t>via LinkedIn</t>
        </is>
      </c>
      <c r="E5867" t="inlineStr">
        <is>
          <t>Full-time</t>
        </is>
      </c>
      <c r="F5867" t="b">
        <v>0</v>
      </c>
      <c r="G5867" t="inlineStr">
        <is>
          <t>Germany</t>
        </is>
      </c>
      <c r="H5867" s="2" t="n">
        <v>45440.52361111111</v>
      </c>
      <c r="I5867" t="b">
        <v>0</v>
      </c>
      <c r="J5867" t="b">
        <v>0</v>
      </c>
      <c r="K5867" t="inlineStr">
        <is>
          <t>Germany</t>
        </is>
      </c>
      <c r="L5867" t="inlineStr"/>
      <c r="M5867" t="inlineStr"/>
      <c r="N5867" t="inlineStr"/>
      <c r="O5867" t="inlineStr">
        <is>
          <t>JustWatch</t>
        </is>
      </c>
      <c r="P5867" t="inlineStr">
        <is>
          <t>['python', 'snowflake', 'pytorch']</t>
        </is>
      </c>
      <c r="Q5867" t="inlineStr">
        <is>
          <t>{'cloud': ['snowflake'], 'libraries': ['pytorch'], 'programming': ['python']}</t>
        </is>
      </c>
    </row>
    <row r="5868">
      <c r="A5868" t="inlineStr">
        <is>
          <t>Data Engineer</t>
        </is>
      </c>
      <c r="B5868" t="inlineStr">
        <is>
          <t>Data Engineer - Senior Associate</t>
        </is>
      </c>
      <c r="C5868" t="inlineStr">
        <is>
          <t>Covesville, VA</t>
        </is>
      </c>
      <c r="D5868" t="inlineStr">
        <is>
          <t>via Recruit.net</t>
        </is>
      </c>
      <c r="E5868" t="inlineStr">
        <is>
          <t>Full-time and Part-time</t>
        </is>
      </c>
      <c r="F5868" t="b">
        <v>0</v>
      </c>
      <c r="G5868" t="inlineStr">
        <is>
          <t>New York, United States</t>
        </is>
      </c>
      <c r="H5868" s="2" t="n">
        <v>45438.99898148148</v>
      </c>
      <c r="I5868" t="b">
        <v>0</v>
      </c>
      <c r="J5868" t="b">
        <v>1</v>
      </c>
      <c r="K5868" t="inlineStr">
        <is>
          <t>United States</t>
        </is>
      </c>
      <c r="L5868" t="inlineStr"/>
      <c r="M5868" t="inlineStr"/>
      <c r="N5868" t="inlineStr"/>
      <c r="O5868" t="inlineStr">
        <is>
          <t>Capital One</t>
        </is>
      </c>
      <c r="P5868" t="inlineStr">
        <is>
          <t>['java', 'scala', 'python', 'nosql', 'sql', 'mongo', 'shell', 'mysql', 'cassandra', 'redshift', 'snowflake', 'aws', 'azure', 'hadoop', 'kafka', 'spark']</t>
        </is>
      </c>
      <c r="Q586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5869">
      <c r="A5869" t="inlineStr">
        <is>
          <t>Senior Data Scientist</t>
        </is>
      </c>
      <c r="B5869" t="inlineStr">
        <is>
          <t>Senior Data Scientist - South Bank, QLD</t>
        </is>
      </c>
      <c r="C5869" t="inlineStr">
        <is>
          <t>Queensland, GA</t>
        </is>
      </c>
      <c r="D5869" t="inlineStr">
        <is>
          <t>via ZipRecruiter</t>
        </is>
      </c>
      <c r="E5869" t="inlineStr">
        <is>
          <t>Full-time</t>
        </is>
      </c>
      <c r="F5869" t="b">
        <v>0</v>
      </c>
      <c r="G5869" t="inlineStr">
        <is>
          <t>Florida, United States</t>
        </is>
      </c>
      <c r="H5869" s="2" t="n">
        <v>45414.50581018518</v>
      </c>
      <c r="I5869" t="b">
        <v>0</v>
      </c>
      <c r="J5869" t="b">
        <v>0</v>
      </c>
      <c r="K5869" t="inlineStr">
        <is>
          <t>United States</t>
        </is>
      </c>
      <c r="L5869" t="inlineStr"/>
      <c r="M5869" t="inlineStr"/>
      <c r="N5869" t="inlineStr"/>
      <c r="O5869" t="inlineStr">
        <is>
          <t>Flight Centre Travel Group (usa) Inc</t>
        </is>
      </c>
      <c r="P5869" t="inlineStr">
        <is>
          <t>['python', 'r', 'azure', 'aws', 'pandas', 'docker', 'kubernetes']</t>
        </is>
      </c>
      <c r="Q5869" t="inlineStr">
        <is>
          <t>{'cloud': ['azure', 'aws'], 'libraries': ['pandas'], 'other': ['docker', 'kubernetes'], 'programming': ['python', 'r']}</t>
        </is>
      </c>
    </row>
    <row r="5870">
      <c r="A5870" t="inlineStr">
        <is>
          <t>Data Engineer</t>
        </is>
      </c>
      <c r="B5870" t="inlineStr">
        <is>
          <t>Senior Data Engineer​/Python, Scala, Or Spark</t>
        </is>
      </c>
      <c r="C5870" t="inlineStr">
        <is>
          <t>Hartford, CT</t>
        </is>
      </c>
      <c r="D5870" t="inlineStr">
        <is>
          <t>via Learn4Good</t>
        </is>
      </c>
      <c r="E5870" t="inlineStr">
        <is>
          <t>Full-time and Part-time</t>
        </is>
      </c>
      <c r="F5870" t="b">
        <v>0</v>
      </c>
      <c r="G5870" t="inlineStr">
        <is>
          <t>New York, United States</t>
        </is>
      </c>
      <c r="H5870" s="2" t="n">
        <v>45438.99864583334</v>
      </c>
      <c r="I5870" t="b">
        <v>0</v>
      </c>
      <c r="J5870" t="b">
        <v>1</v>
      </c>
      <c r="K5870" t="inlineStr">
        <is>
          <t>United States</t>
        </is>
      </c>
      <c r="L5870" t="inlineStr">
        <is>
          <t>year</t>
        </is>
      </c>
      <c r="M5870" t="n">
        <v>187500</v>
      </c>
      <c r="N5870" t="inlineStr"/>
      <c r="O5870" t="inlineStr">
        <is>
          <t>Capital One</t>
        </is>
      </c>
      <c r="P5870" t="inlineStr">
        <is>
          <t>['python', 'scala', 'java', 'sql', 'mongo', 'shell', 'mysql', 'cassandra', 'redshift', 'snowflake', 'aws', 'azure', 'spark', 'hadoop', 'kafka']</t>
        </is>
      </c>
      <c r="Q5870" t="inlineStr">
        <is>
          <t>{'cloud': ['redshift', 'snowflake', 'aws', 'azure'], 'databases': ['mysql', 'cassandra'], 'libraries': ['spark', 'hadoop', 'kafka'], 'programming': ['python', 'scala', 'java', 'sql', 'mongo', 'shell']}</t>
        </is>
      </c>
    </row>
    <row r="5871">
      <c r="A5871" t="inlineStr">
        <is>
          <t>Data Engineer</t>
        </is>
      </c>
      <c r="B5871" t="inlineStr">
        <is>
          <t>Lead Data Visualisation Engineer</t>
        </is>
      </c>
      <c r="C5871" t="inlineStr">
        <is>
          <t>Hyderabad, Telangana, India</t>
        </is>
      </c>
      <c r="D5871" t="inlineStr">
        <is>
          <t>via LinkedIn</t>
        </is>
      </c>
      <c r="E5871" t="inlineStr">
        <is>
          <t>Full-time</t>
        </is>
      </c>
      <c r="F5871" t="b">
        <v>0</v>
      </c>
      <c r="G5871" t="inlineStr">
        <is>
          <t>India</t>
        </is>
      </c>
      <c r="H5871" s="2" t="n">
        <v>45432.5080787037</v>
      </c>
      <c r="I5871" t="b">
        <v>0</v>
      </c>
      <c r="J5871" t="b">
        <v>0</v>
      </c>
      <c r="K5871" t="inlineStr">
        <is>
          <t>India</t>
        </is>
      </c>
      <c r="L5871" t="inlineStr"/>
      <c r="M5871" t="inlineStr"/>
      <c r="N5871" t="inlineStr"/>
      <c r="O5871" t="inlineStr">
        <is>
          <t>Quantium</t>
        </is>
      </c>
      <c r="P5871" t="inlineStr">
        <is>
          <t>['excel', 'tableau', 'power bi']</t>
        </is>
      </c>
      <c r="Q5871" t="inlineStr">
        <is>
          <t>{'analyst_tools': ['excel', 'tableau', 'power bi']}</t>
        </is>
      </c>
    </row>
    <row r="5872">
      <c r="A5872" t="inlineStr">
        <is>
          <t>Senior Data Engineer</t>
        </is>
      </c>
      <c r="B5872" t="inlineStr">
        <is>
          <t>Senior Manager, Data Engineer</t>
        </is>
      </c>
      <c r="C5872" t="inlineStr">
        <is>
          <t>Millersville, MD</t>
        </is>
      </c>
      <c r="D5872" t="inlineStr">
        <is>
          <t>via Recruit.net</t>
        </is>
      </c>
      <c r="E5872" t="inlineStr">
        <is>
          <t>Full-time and Part-time</t>
        </is>
      </c>
      <c r="F5872" t="b">
        <v>0</v>
      </c>
      <c r="G5872" t="inlineStr">
        <is>
          <t>Illinois, United States</t>
        </is>
      </c>
      <c r="H5872" s="2" t="n">
        <v>45439.00038194445</v>
      </c>
      <c r="I5872" t="b">
        <v>0</v>
      </c>
      <c r="J5872" t="b">
        <v>1</v>
      </c>
      <c r="K5872" t="inlineStr">
        <is>
          <t>United States</t>
        </is>
      </c>
      <c r="L5872" t="inlineStr"/>
      <c r="M5872" t="inlineStr"/>
      <c r="N5872" t="inlineStr"/>
      <c r="O5872" t="inlineStr">
        <is>
          <t>Capital One</t>
        </is>
      </c>
      <c r="P5872" t="inlineStr">
        <is>
          <t>['java', 'scala', 'python', 'nosql', 'sql', 'mongo', 'shell', 'mysql', 'cassandra', 'redshift', 'snowflake', 'aws', 'azure', 'hadoop', 'kafka', 'spark']</t>
        </is>
      </c>
      <c r="Q587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5873">
      <c r="A5873" t="inlineStr">
        <is>
          <t>Data Engineer</t>
        </is>
      </c>
      <c r="B5873" t="inlineStr">
        <is>
          <t>Data Engineer Sr - Contractor</t>
        </is>
      </c>
      <c r="C5873" t="inlineStr">
        <is>
          <t>Miamisburg, OH</t>
        </is>
      </c>
      <c r="D5873" t="inlineStr">
        <is>
          <t>via Salary.com</t>
        </is>
      </c>
      <c r="E5873" t="inlineStr">
        <is>
          <t>Contractor</t>
        </is>
      </c>
      <c r="F5873" t="b">
        <v>0</v>
      </c>
      <c r="G5873" t="inlineStr">
        <is>
          <t>Florida, United States</t>
        </is>
      </c>
      <c r="H5873" s="2" t="n">
        <v>45439.00074074074</v>
      </c>
      <c r="I5873" t="b">
        <v>0</v>
      </c>
      <c r="J5873" t="b">
        <v>0</v>
      </c>
      <c r="K5873" t="inlineStr">
        <is>
          <t>United States</t>
        </is>
      </c>
      <c r="L5873" t="inlineStr"/>
      <c r="M5873" t="inlineStr"/>
      <c r="N5873" t="inlineStr"/>
      <c r="O5873" t="inlineStr">
        <is>
          <t>pnc</t>
        </is>
      </c>
      <c r="P5873" t="inlineStr">
        <is>
          <t>['sql', 'sql server', 'phoenix', 'ssis']</t>
        </is>
      </c>
      <c r="Q5873" t="inlineStr">
        <is>
          <t>{'analyst_tools': ['ssis'], 'databases': ['sql server'], 'programming': ['sql'], 'webframeworks': ['phoenix']}</t>
        </is>
      </c>
    </row>
    <row r="5874">
      <c r="A5874" t="inlineStr">
        <is>
          <t>Data Engineer</t>
        </is>
      </c>
      <c r="B5874" t="inlineStr">
        <is>
          <t>Data Engineer</t>
        </is>
      </c>
      <c r="C5874" t="inlineStr">
        <is>
          <t>San Francisco, CA</t>
        </is>
      </c>
      <c r="D5874" t="inlineStr">
        <is>
          <t>via LinkedIn</t>
        </is>
      </c>
      <c r="E5874" t="inlineStr">
        <is>
          <t>Full-time</t>
        </is>
      </c>
      <c r="F5874" t="b">
        <v>0</v>
      </c>
      <c r="G5874" t="inlineStr">
        <is>
          <t>Illinois, United States</t>
        </is>
      </c>
      <c r="H5874" s="2" t="n">
        <v>45434.50775462963</v>
      </c>
      <c r="I5874" t="b">
        <v>1</v>
      </c>
      <c r="J5874" t="b">
        <v>1</v>
      </c>
      <c r="K5874" t="inlineStr">
        <is>
          <t>United States</t>
        </is>
      </c>
      <c r="L5874" t="inlineStr"/>
      <c r="M5874" t="inlineStr"/>
      <c r="N5874" t="inlineStr"/>
      <c r="O5874" t="inlineStr">
        <is>
          <t>Asana</t>
        </is>
      </c>
      <c r="P5874" t="inlineStr">
        <is>
          <t>['sql', 'databricks', 'redshift', 'spark', 'airflow', 'asana']</t>
        </is>
      </c>
      <c r="Q5874" t="inlineStr">
        <is>
          <t>{'async': ['asana'], 'cloud': ['databricks', 'redshift'], 'libraries': ['spark', 'airflow'], 'programming': ['sql']}</t>
        </is>
      </c>
    </row>
    <row r="5875">
      <c r="A5875" t="inlineStr">
        <is>
          <t>Senior Data Scientist</t>
        </is>
      </c>
      <c r="B5875" t="inlineStr">
        <is>
          <t>Senior Data Scientist, Data Model Assurance</t>
        </is>
      </c>
      <c r="C5875" t="inlineStr">
        <is>
          <t>Cincinnati, OH</t>
        </is>
      </c>
      <c r="D5875" t="inlineStr">
        <is>
          <t>via Cincinnati, OH - Geebo</t>
        </is>
      </c>
      <c r="E5875" t="inlineStr">
        <is>
          <t>Full-time</t>
        </is>
      </c>
      <c r="F5875" t="b">
        <v>0</v>
      </c>
      <c r="G5875" t="inlineStr">
        <is>
          <t>Illinois, United States</t>
        </is>
      </c>
      <c r="H5875" s="2" t="n">
        <v>45438.99813657408</v>
      </c>
      <c r="I5875" t="b">
        <v>0</v>
      </c>
      <c r="J5875" t="b">
        <v>0</v>
      </c>
      <c r="K5875" t="inlineStr">
        <is>
          <t>United States</t>
        </is>
      </c>
      <c r="L5875" t="inlineStr">
        <is>
          <t>hour</t>
        </is>
      </c>
      <c r="M5875" t="inlineStr"/>
      <c r="N5875" t="n">
        <v>24</v>
      </c>
      <c r="O5875" t="inlineStr">
        <is>
          <t>Procter &amp; Gamble (P&amp;G)</t>
        </is>
      </c>
      <c r="P5875" t="inlineStr">
        <is>
          <t>['python', 'sql', 'databricks', 'gcp', 'azure', 'aws']</t>
        </is>
      </c>
      <c r="Q5875" t="inlineStr">
        <is>
          <t>{'cloud': ['databricks', 'gcp', 'azure', 'aws'], 'programming': ['python', 'sql']}</t>
        </is>
      </c>
    </row>
    <row r="5876">
      <c r="A5876" t="inlineStr">
        <is>
          <t>Data Analyst</t>
        </is>
      </c>
      <c r="B5876" t="inlineStr">
        <is>
          <t>Data Analyst (EMEA CDM Key User)</t>
        </is>
      </c>
      <c r="C5876" t="inlineStr">
        <is>
          <t>Budapest, Hungary</t>
        </is>
      </c>
      <c r="D5876" t="inlineStr">
        <is>
          <t>via LinkedIn</t>
        </is>
      </c>
      <c r="E5876" t="inlineStr">
        <is>
          <t>Full-time</t>
        </is>
      </c>
      <c r="F5876" t="b">
        <v>0</v>
      </c>
      <c r="G5876" t="inlineStr">
        <is>
          <t>Hungary</t>
        </is>
      </c>
      <c r="H5876" s="2" t="n">
        <v>45418.54126157407</v>
      </c>
      <c r="I5876" t="b">
        <v>0</v>
      </c>
      <c r="J5876" t="b">
        <v>0</v>
      </c>
      <c r="K5876" t="inlineStr">
        <is>
          <t>Hungary</t>
        </is>
      </c>
      <c r="L5876" t="inlineStr"/>
      <c r="M5876" t="inlineStr"/>
      <c r="N5876" t="inlineStr"/>
      <c r="O5876" t="inlineStr">
        <is>
          <t>Lexmark Budapest Competence Center</t>
        </is>
      </c>
      <c r="P5876" t="inlineStr">
        <is>
          <t>['outlook', 'excel', 'sap']</t>
        </is>
      </c>
      <c r="Q5876" t="inlineStr">
        <is>
          <t>{'analyst_tools': ['outlook', 'excel', 'sap']}</t>
        </is>
      </c>
    </row>
    <row r="5877">
      <c r="A5877" t="inlineStr">
        <is>
          <t>Data Analyst</t>
        </is>
      </c>
      <c r="B5877" t="inlineStr">
        <is>
          <t>Supply Chain Application &amp; Data Analyst</t>
        </is>
      </c>
      <c r="C5877" t="inlineStr">
        <is>
          <t>Ventnor City, NJ</t>
        </is>
      </c>
      <c r="D5877" t="inlineStr">
        <is>
          <t>via Women For Hire- Job Board</t>
        </is>
      </c>
      <c r="E5877" t="inlineStr">
        <is>
          <t>Full-time</t>
        </is>
      </c>
      <c r="F5877" t="b">
        <v>0</v>
      </c>
      <c r="G5877" t="inlineStr">
        <is>
          <t>New York, United States</t>
        </is>
      </c>
      <c r="H5877" s="2" t="n">
        <v>45432.50025462963</v>
      </c>
      <c r="I5877" t="b">
        <v>0</v>
      </c>
      <c r="J5877" t="b">
        <v>0</v>
      </c>
      <c r="K5877" t="inlineStr">
        <is>
          <t>United States</t>
        </is>
      </c>
      <c r="L5877" t="inlineStr"/>
      <c r="M5877" t="inlineStr"/>
      <c r="N5877" t="inlineStr"/>
      <c r="O5877" t="inlineStr">
        <is>
          <t>AtlantiCare Regional Medical Center</t>
        </is>
      </c>
      <c r="P5877" t="inlineStr">
        <is>
          <t>['excel', 'spreadsheet']</t>
        </is>
      </c>
      <c r="Q5877" t="inlineStr">
        <is>
          <t>{'analyst_tools': ['excel', 'spreadsheet']}</t>
        </is>
      </c>
    </row>
    <row r="5878">
      <c r="A5878" t="inlineStr">
        <is>
          <t>Senior Data Engineer</t>
        </is>
      </c>
      <c r="B5878" t="inlineStr">
        <is>
          <t>Senior Data Engineer</t>
        </is>
      </c>
      <c r="C5878" t="inlineStr">
        <is>
          <t>Anywhere</t>
        </is>
      </c>
      <c r="D5878" t="inlineStr">
        <is>
          <t>via LinkedIn</t>
        </is>
      </c>
      <c r="E5878" t="inlineStr"/>
      <c r="F5878" t="b">
        <v>1</v>
      </c>
      <c r="G5878" t="inlineStr">
        <is>
          <t>Philippines</t>
        </is>
      </c>
      <c r="H5878" s="2" t="n">
        <v>45427.50938657407</v>
      </c>
      <c r="I5878" t="b">
        <v>1</v>
      </c>
      <c r="J5878" t="b">
        <v>0</v>
      </c>
      <c r="K5878" t="inlineStr">
        <is>
          <t>Philippines</t>
        </is>
      </c>
      <c r="L5878" t="inlineStr"/>
      <c r="M5878" t="inlineStr"/>
      <c r="N5878" t="inlineStr"/>
      <c r="O5878" t="inlineStr">
        <is>
          <t>Outsourced</t>
        </is>
      </c>
      <c r="P5878" t="inlineStr">
        <is>
          <t>['python', 'postgresql', 'redshift', 'aws', 'gcp', 'pandas', 'numpy', 'jupyter']</t>
        </is>
      </c>
      <c r="Q5878" t="inlineStr">
        <is>
          <t>{'cloud': ['redshift', 'aws', 'gcp'], 'databases': ['postgresql'], 'libraries': ['pandas', 'numpy', 'jupyter'], 'programming': ['python']}</t>
        </is>
      </c>
    </row>
    <row r="5879">
      <c r="A5879" t="inlineStr">
        <is>
          <t>Data Scientist</t>
        </is>
      </c>
      <c r="B5879" t="inlineStr">
        <is>
          <t>Data Scientist - Exploitation Specialist</t>
        </is>
      </c>
      <c r="C5879" t="inlineStr">
        <is>
          <t>Alexandria, VA</t>
        </is>
      </c>
      <c r="D5879" t="inlineStr">
        <is>
          <t>via Women For Hire- Job Board</t>
        </is>
      </c>
      <c r="E5879" t="inlineStr">
        <is>
          <t>Full-time</t>
        </is>
      </c>
      <c r="F5879" t="b">
        <v>0</v>
      </c>
      <c r="G5879" t="inlineStr">
        <is>
          <t>New York, United States</t>
        </is>
      </c>
      <c r="H5879" s="2" t="n">
        <v>45441.50240740741</v>
      </c>
      <c r="I5879" t="b">
        <v>0</v>
      </c>
      <c r="J5879" t="b">
        <v>0</v>
      </c>
      <c r="K5879" t="inlineStr">
        <is>
          <t>United States</t>
        </is>
      </c>
      <c r="L5879" t="inlineStr"/>
      <c r="M5879" t="inlineStr"/>
      <c r="N5879" t="inlineStr"/>
      <c r="O5879" t="inlineStr">
        <is>
          <t>Obsidian Solutions Group LLC</t>
        </is>
      </c>
      <c r="P5879" t="inlineStr"/>
      <c r="Q5879" t="inlineStr"/>
    </row>
    <row r="5880">
      <c r="A5880" t="inlineStr">
        <is>
          <t>Data Engineer</t>
        </is>
      </c>
      <c r="B5880" t="inlineStr">
        <is>
          <t>Data Engineer</t>
        </is>
      </c>
      <c r="C5880" t="inlineStr">
        <is>
          <t>Ontario, Canada</t>
        </is>
      </c>
      <c r="D5880" t="inlineStr">
        <is>
          <t>via LinkedIn</t>
        </is>
      </c>
      <c r="E5880" t="inlineStr">
        <is>
          <t>Full-time</t>
        </is>
      </c>
      <c r="F5880" t="b">
        <v>0</v>
      </c>
      <c r="G5880" t="inlineStr">
        <is>
          <t>Canada</t>
        </is>
      </c>
      <c r="H5880" s="2" t="n">
        <v>45439.07060185185</v>
      </c>
      <c r="I5880" t="b">
        <v>0</v>
      </c>
      <c r="J5880" t="b">
        <v>0</v>
      </c>
      <c r="K5880" t="inlineStr">
        <is>
          <t>Canada</t>
        </is>
      </c>
      <c r="L5880" t="inlineStr"/>
      <c r="M5880" t="inlineStr"/>
      <c r="N5880" t="inlineStr"/>
      <c r="O5880" t="inlineStr">
        <is>
          <t>Jooble</t>
        </is>
      </c>
      <c r="P5880" t="inlineStr">
        <is>
          <t>['python', 'powershell', 'gcp', 'bigquery', 'tableau', 'terraform', 'kubernetes', 'github', 'bitbucket', 'jira']</t>
        </is>
      </c>
      <c r="Q5880" t="inlineStr">
        <is>
          <t>{'analyst_tools': ['tableau'], 'async': ['jira'], 'cloud': ['gcp', 'bigquery'], 'other': ['terraform', 'kubernetes', 'github', 'bitbucket'], 'programming': ['python', 'powershell']}</t>
        </is>
      </c>
    </row>
    <row r="5881">
      <c r="A5881" t="inlineStr">
        <is>
          <t>Business Analyst</t>
        </is>
      </c>
      <c r="B5881" t="inlineStr">
        <is>
          <t>Sales Engineer - Enterprise</t>
        </is>
      </c>
      <c r="C5881" t="inlineStr">
        <is>
          <t>Anywhere</t>
        </is>
      </c>
      <c r="D5881" t="inlineStr">
        <is>
          <t>via Jobgether</t>
        </is>
      </c>
      <c r="E5881" t="inlineStr">
        <is>
          <t>Full-time</t>
        </is>
      </c>
      <c r="F5881" t="b">
        <v>1</v>
      </c>
      <c r="G5881" t="inlineStr">
        <is>
          <t>Kuwait</t>
        </is>
      </c>
      <c r="H5881" s="2" t="n">
        <v>45419.52616898148</v>
      </c>
      <c r="I5881" t="b">
        <v>1</v>
      </c>
      <c r="J5881" t="b">
        <v>0</v>
      </c>
      <c r="K5881" t="inlineStr">
        <is>
          <t>Kuwait</t>
        </is>
      </c>
      <c r="L5881" t="inlineStr"/>
      <c r="M5881" t="inlineStr"/>
      <c r="N5881" t="inlineStr"/>
      <c r="O5881" t="inlineStr">
        <is>
          <t>Fivetran</t>
        </is>
      </c>
      <c r="P5881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5881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5882">
      <c r="A5882" t="inlineStr">
        <is>
          <t>Data Analyst</t>
        </is>
      </c>
      <c r="B5882" t="inlineStr">
        <is>
          <t>CRM Analyst</t>
        </is>
      </c>
      <c r="C5882" t="inlineStr">
        <is>
          <t>Santiago, Chile</t>
        </is>
      </c>
      <c r="D5882" t="inlineStr">
        <is>
          <t>via Trabajo.org - Vacantes De Empleo, Trabajo</t>
        </is>
      </c>
      <c r="E5882" t="inlineStr">
        <is>
          <t>Full-time</t>
        </is>
      </c>
      <c r="F5882" t="b">
        <v>0</v>
      </c>
      <c r="G5882" t="inlineStr">
        <is>
          <t>Chile</t>
        </is>
      </c>
      <c r="H5882" s="2" t="n">
        <v>45424.53173611111</v>
      </c>
      <c r="I5882" t="b">
        <v>1</v>
      </c>
      <c r="J5882" t="b">
        <v>0</v>
      </c>
      <c r="K5882" t="inlineStr">
        <is>
          <t>Chile</t>
        </is>
      </c>
      <c r="L5882" t="inlineStr"/>
      <c r="M5882" t="inlineStr"/>
      <c r="N5882" t="inlineStr"/>
      <c r="O5882" t="inlineStr">
        <is>
          <t>Rappi</t>
        </is>
      </c>
      <c r="P5882" t="inlineStr">
        <is>
          <t>['sql', 'excel']</t>
        </is>
      </c>
      <c r="Q5882" t="inlineStr">
        <is>
          <t>{'analyst_tools': ['excel'], 'programming': ['sql']}</t>
        </is>
      </c>
    </row>
    <row r="5883">
      <c r="A5883" t="inlineStr">
        <is>
          <t>Data Scientist</t>
        </is>
      </c>
      <c r="B5883" t="inlineStr">
        <is>
          <t>Data Scientist</t>
        </is>
      </c>
      <c r="C5883" t="inlineStr">
        <is>
          <t>Bengaluru, Karnataka, India</t>
        </is>
      </c>
      <c r="D5883" t="inlineStr">
        <is>
          <t>via LinkedIn</t>
        </is>
      </c>
      <c r="E5883" t="inlineStr">
        <is>
          <t>Full-time</t>
        </is>
      </c>
      <c r="F5883" t="b">
        <v>0</v>
      </c>
      <c r="G5883" t="inlineStr">
        <is>
          <t>India</t>
        </is>
      </c>
      <c r="H5883" s="2" t="n">
        <v>45426.51493055555</v>
      </c>
      <c r="I5883" t="b">
        <v>0</v>
      </c>
      <c r="J5883" t="b">
        <v>0</v>
      </c>
      <c r="K5883" t="inlineStr">
        <is>
          <t>India</t>
        </is>
      </c>
      <c r="L5883" t="inlineStr"/>
      <c r="M5883" t="inlineStr"/>
      <c r="N5883" t="inlineStr"/>
      <c r="O5883" t="inlineStr">
        <is>
          <t>Acuity Knowledge Partners</t>
        </is>
      </c>
      <c r="P5883" t="inlineStr">
        <is>
          <t>['python', 'matplotlib', 'seaborn']</t>
        </is>
      </c>
      <c r="Q5883" t="inlineStr">
        <is>
          <t>{'libraries': ['matplotlib', 'seaborn'], 'programming': ['python']}</t>
        </is>
      </c>
    </row>
    <row r="5884">
      <c r="A5884" t="inlineStr">
        <is>
          <t>Data Engineer</t>
        </is>
      </c>
      <c r="B5884" t="inlineStr">
        <is>
          <t>Senior Consultant - Data Engineer</t>
        </is>
      </c>
      <c r="C5884" t="inlineStr">
        <is>
          <t>United Kingdom</t>
        </is>
      </c>
      <c r="D5884" t="inlineStr">
        <is>
          <t>via LinkedIn</t>
        </is>
      </c>
      <c r="E5884" t="inlineStr">
        <is>
          <t>Full-time</t>
        </is>
      </c>
      <c r="F5884" t="b">
        <v>0</v>
      </c>
      <c r="G5884" t="inlineStr">
        <is>
          <t>United Kingdom</t>
        </is>
      </c>
      <c r="H5884" s="2" t="n">
        <v>45441.51797453704</v>
      </c>
      <c r="I5884" t="b">
        <v>0</v>
      </c>
      <c r="J5884" t="b">
        <v>0</v>
      </c>
      <c r="K5884" t="inlineStr">
        <is>
          <t>United Kingdom</t>
        </is>
      </c>
      <c r="L5884" t="inlineStr"/>
      <c r="M5884" t="inlineStr"/>
      <c r="N5884" t="inlineStr"/>
      <c r="O5884" t="inlineStr">
        <is>
          <t>Anson McCade</t>
        </is>
      </c>
      <c r="P5884" t="inlineStr">
        <is>
          <t>['python', 'aws', 'redshift']</t>
        </is>
      </c>
      <c r="Q5884" t="inlineStr">
        <is>
          <t>{'cloud': ['aws', 'redshift'], 'programming': ['python']}</t>
        </is>
      </c>
    </row>
    <row r="5885">
      <c r="A5885" t="inlineStr">
        <is>
          <t>Data Engineer</t>
        </is>
      </c>
      <c r="B5885" t="inlineStr">
        <is>
          <t>Data Engineer</t>
        </is>
      </c>
      <c r="C5885" t="inlineStr">
        <is>
          <t>Amsterdam, Netherlands</t>
        </is>
      </c>
      <c r="D5885" t="inlineStr">
        <is>
          <t>via LinkedIn</t>
        </is>
      </c>
      <c r="E5885" t="inlineStr">
        <is>
          <t>Full-time and Part-time</t>
        </is>
      </c>
      <c r="F5885" t="b">
        <v>0</v>
      </c>
      <c r="G5885" t="inlineStr">
        <is>
          <t>Netherlands</t>
        </is>
      </c>
      <c r="H5885" s="2" t="n">
        <v>45414.520625</v>
      </c>
      <c r="I5885" t="b">
        <v>1</v>
      </c>
      <c r="J5885" t="b">
        <v>0</v>
      </c>
      <c r="K5885" t="inlineStr">
        <is>
          <t>Netherlands</t>
        </is>
      </c>
      <c r="L5885" t="inlineStr"/>
      <c r="M5885" t="inlineStr"/>
      <c r="N5885" t="inlineStr"/>
      <c r="O5885" t="inlineStr">
        <is>
          <t>Recharge</t>
        </is>
      </c>
      <c r="P5885" t="inlineStr">
        <is>
          <t>['python', 'sql', 'aws', 'redshift', 'gcp', 'bigquery', 'kafka', 'spark', 'airflow', 'express', 'docker', 'kubernetes', 'chef']</t>
        </is>
      </c>
      <c r="Q5885" t="inlineStr">
        <is>
          <t>{'cloud': ['aws', 'redshift', 'gcp', 'bigquery'], 'libraries': ['kafka', 'spark', 'airflow'], 'other': ['docker', 'kubernetes', 'chef'], 'programming': ['python', 'sql'], 'webframeworks': ['express']}</t>
        </is>
      </c>
    </row>
    <row r="5886">
      <c r="A5886" t="inlineStr">
        <is>
          <t>Senior Data Scientist</t>
        </is>
      </c>
      <c r="B5886" t="inlineStr">
        <is>
          <t>Senior Analytics Engineer (Risk)</t>
        </is>
      </c>
      <c r="C5886" t="inlineStr">
        <is>
          <t>Anywhere</t>
        </is>
      </c>
      <c r="D5886" t="inlineStr">
        <is>
          <t>via LinkedIn</t>
        </is>
      </c>
      <c r="E5886" t="inlineStr">
        <is>
          <t>Full-time</t>
        </is>
      </c>
      <c r="F5886" t="b">
        <v>1</v>
      </c>
      <c r="G5886" t="inlineStr">
        <is>
          <t>Canada</t>
        </is>
      </c>
      <c r="H5886" s="2" t="n">
        <v>45434.51296296297</v>
      </c>
      <c r="I5886" t="b">
        <v>1</v>
      </c>
      <c r="J5886" t="b">
        <v>0</v>
      </c>
      <c r="K5886" t="inlineStr">
        <is>
          <t>Canada</t>
        </is>
      </c>
      <c r="L5886" t="inlineStr"/>
      <c r="M5886" t="inlineStr"/>
      <c r="N5886" t="inlineStr"/>
      <c r="O5886" t="inlineStr">
        <is>
          <t>KOHO</t>
        </is>
      </c>
      <c r="P5886" t="inlineStr">
        <is>
          <t>['sql']</t>
        </is>
      </c>
      <c r="Q5886" t="inlineStr">
        <is>
          <t>{'programming': ['sql']}</t>
        </is>
      </c>
    </row>
    <row r="5887">
      <c r="A5887" t="inlineStr">
        <is>
          <t>Data Analyst</t>
        </is>
      </c>
      <c r="B5887" t="inlineStr">
        <is>
          <t>Data Analyst Intern</t>
        </is>
      </c>
      <c r="C5887" t="inlineStr">
        <is>
          <t>California</t>
        </is>
      </c>
      <c r="D5887" t="inlineStr">
        <is>
          <t>via Jooble</t>
        </is>
      </c>
      <c r="E5887" t="inlineStr">
        <is>
          <t>Internship</t>
        </is>
      </c>
      <c r="F5887" t="b">
        <v>0</v>
      </c>
      <c r="G5887" t="inlineStr">
        <is>
          <t>California, United States</t>
        </is>
      </c>
      <c r="H5887" s="2" t="n">
        <v>45443.50059027778</v>
      </c>
      <c r="I5887" t="b">
        <v>0</v>
      </c>
      <c r="J5887" t="b">
        <v>0</v>
      </c>
      <c r="K5887" t="inlineStr">
        <is>
          <t>United States</t>
        </is>
      </c>
      <c r="L5887" t="inlineStr"/>
      <c r="M5887" t="inlineStr"/>
      <c r="N5887" t="inlineStr"/>
      <c r="O5887" t="inlineStr">
        <is>
          <t>Ideal Living Management</t>
        </is>
      </c>
      <c r="P5887" t="inlineStr">
        <is>
          <t>['excel', 'word', 'spreadsheet']</t>
        </is>
      </c>
      <c r="Q5887" t="inlineStr">
        <is>
          <t>{'analyst_tools': ['excel', 'word', 'spreadsheet']}</t>
        </is>
      </c>
    </row>
    <row r="5888">
      <c r="A5888" t="inlineStr">
        <is>
          <t>Data Engineer</t>
        </is>
      </c>
      <c r="B5888" t="inlineStr">
        <is>
          <t>Experienced Data Engineer</t>
        </is>
      </c>
      <c r="C5888" t="inlineStr">
        <is>
          <t>Toronto, ON, Canada</t>
        </is>
      </c>
      <c r="D5888" t="inlineStr">
        <is>
          <t>via Built In</t>
        </is>
      </c>
      <c r="E5888" t="inlineStr">
        <is>
          <t>Full-time</t>
        </is>
      </c>
      <c r="F5888" t="b">
        <v>0</v>
      </c>
      <c r="G5888" t="inlineStr">
        <is>
          <t>Canada</t>
        </is>
      </c>
      <c r="H5888" s="2" t="n">
        <v>45441.51945601852</v>
      </c>
      <c r="I5888" t="b">
        <v>1</v>
      </c>
      <c r="J5888" t="b">
        <v>0</v>
      </c>
      <c r="K5888" t="inlineStr">
        <is>
          <t>Canada</t>
        </is>
      </c>
      <c r="L5888" t="inlineStr"/>
      <c r="M5888" t="inlineStr"/>
      <c r="N5888" t="inlineStr"/>
      <c r="O5888" t="inlineStr">
        <is>
          <t>Enable</t>
        </is>
      </c>
      <c r="P5888" t="inlineStr">
        <is>
          <t>['c', 'sql', 'nosql', 'python', 'c#', 'snowflake', 'azure', 'pandas', 'pyspark']</t>
        </is>
      </c>
      <c r="Q5888" t="inlineStr">
        <is>
          <t>{'cloud': ['snowflake', 'azure'], 'libraries': ['pandas', 'pyspark'], 'programming': ['c', 'sql', 'nosql', 'python', 'c#']}</t>
        </is>
      </c>
    </row>
    <row r="5889">
      <c r="A5889" t="inlineStr">
        <is>
          <t>Data Analyst</t>
        </is>
      </c>
      <c r="B5889" t="inlineStr">
        <is>
          <t>Analyst - Operations Performance %26 Analytics - (Job Number...</t>
        </is>
      </c>
      <c r="C5889" t="inlineStr">
        <is>
          <t>India</t>
        </is>
      </c>
      <c r="D5889" t="inlineStr">
        <is>
          <t>via Talentify</t>
        </is>
      </c>
      <c r="E5889" t="inlineStr">
        <is>
          <t>Full-time</t>
        </is>
      </c>
      <c r="F5889" t="b">
        <v>0</v>
      </c>
      <c r="G5889" t="inlineStr">
        <is>
          <t>India</t>
        </is>
      </c>
      <c r="H5889" s="2" t="n">
        <v>45441.51145833333</v>
      </c>
      <c r="I5889" t="b">
        <v>0</v>
      </c>
      <c r="J5889" t="b">
        <v>0</v>
      </c>
      <c r="K5889" t="inlineStr">
        <is>
          <t>India</t>
        </is>
      </c>
      <c r="L5889" t="inlineStr"/>
      <c r="M5889" t="inlineStr"/>
      <c r="N5889" t="inlineStr"/>
      <c r="O5889" t="inlineStr">
        <is>
          <t>United Airlines</t>
        </is>
      </c>
      <c r="P5889" t="inlineStr">
        <is>
          <t>['python', 'r', 'sql', 'mysql', 'sql server', 'oracle', 'excel', 'powerpoint']</t>
        </is>
      </c>
      <c r="Q5889" t="inlineStr">
        <is>
          <t>{'analyst_tools': ['excel', 'powerpoint'], 'cloud': ['oracle'], 'databases': ['mysql', 'sql server'], 'programming': ['python', 'r', 'sql']}</t>
        </is>
      </c>
    </row>
    <row r="5890">
      <c r="A5890" t="inlineStr">
        <is>
          <t>Data Analyst</t>
        </is>
      </c>
      <c r="B5890" t="inlineStr">
        <is>
          <t>DATA ANALYST</t>
        </is>
      </c>
      <c r="C5890" t="inlineStr">
        <is>
          <t>Singapore</t>
        </is>
      </c>
      <c r="D5890" t="inlineStr">
        <is>
          <t>via Singapore | JobsDB</t>
        </is>
      </c>
      <c r="E5890" t="inlineStr">
        <is>
          <t>Full-time</t>
        </is>
      </c>
      <c r="F5890" t="b">
        <v>0</v>
      </c>
      <c r="G5890" t="inlineStr">
        <is>
          <t>Singapore</t>
        </is>
      </c>
      <c r="H5890" s="2" t="n">
        <v>45420.52733796297</v>
      </c>
      <c r="I5890" t="b">
        <v>1</v>
      </c>
      <c r="J5890" t="b">
        <v>0</v>
      </c>
      <c r="K5890" t="inlineStr">
        <is>
          <t>Singapore</t>
        </is>
      </c>
      <c r="L5890" t="inlineStr"/>
      <c r="M5890" t="inlineStr"/>
      <c r="N5890" t="inlineStr"/>
      <c r="O5890" t="inlineStr">
        <is>
          <t>RELUZZO EVENT PTE. LTD.</t>
        </is>
      </c>
      <c r="P5890" t="inlineStr">
        <is>
          <t>['excel', 'word']</t>
        </is>
      </c>
      <c r="Q5890" t="inlineStr">
        <is>
          <t>{'analyst_tools': ['excel', 'word']}</t>
        </is>
      </c>
    </row>
    <row r="5891">
      <c r="A5891" t="inlineStr">
        <is>
          <t>Data Engineer</t>
        </is>
      </c>
      <c r="B5891" t="inlineStr">
        <is>
          <t>Mining Engineer/civil Engineer</t>
        </is>
      </c>
      <c r="C5891" t="inlineStr">
        <is>
          <t>Santiago, Chile</t>
        </is>
      </c>
      <c r="D5891" t="inlineStr">
        <is>
          <t>via Trabajo.org - Vacantes De Empleo, Trabajo</t>
        </is>
      </c>
      <c r="E5891" t="inlineStr">
        <is>
          <t>Full-time</t>
        </is>
      </c>
      <c r="F5891" t="b">
        <v>0</v>
      </c>
      <c r="G5891" t="inlineStr">
        <is>
          <t>Chile</t>
        </is>
      </c>
      <c r="H5891" s="2" t="n">
        <v>45416.53135416667</v>
      </c>
      <c r="I5891" t="b">
        <v>1</v>
      </c>
      <c r="J5891" t="b">
        <v>0</v>
      </c>
      <c r="K5891" t="inlineStr">
        <is>
          <t>Chile</t>
        </is>
      </c>
      <c r="L5891" t="inlineStr"/>
      <c r="M5891" t="inlineStr"/>
      <c r="N5891" t="inlineStr"/>
      <c r="O5891" t="inlineStr">
        <is>
          <t>Peabody</t>
        </is>
      </c>
      <c r="P5891" t="inlineStr"/>
      <c r="Q5891" t="inlineStr"/>
    </row>
    <row r="5892">
      <c r="A5892" t="inlineStr">
        <is>
          <t>Data Engineer</t>
        </is>
      </c>
      <c r="B5892" t="inlineStr">
        <is>
          <t>Data Engineer III</t>
        </is>
      </c>
      <c r="C5892" t="inlineStr">
        <is>
          <t>Sunnyvale, CA</t>
        </is>
      </c>
      <c r="D5892" t="inlineStr">
        <is>
          <t>via The Muse</t>
        </is>
      </c>
      <c r="E5892" t="inlineStr">
        <is>
          <t>Full-time and Part-time</t>
        </is>
      </c>
      <c r="F5892" t="b">
        <v>0</v>
      </c>
      <c r="G5892" t="inlineStr">
        <is>
          <t>Sudan</t>
        </is>
      </c>
      <c r="H5892" s="2" t="n">
        <v>45431.52106481481</v>
      </c>
      <c r="I5892" t="b">
        <v>0</v>
      </c>
      <c r="J5892" t="b">
        <v>1</v>
      </c>
      <c r="K5892" t="inlineStr">
        <is>
          <t>Sudan</t>
        </is>
      </c>
      <c r="L5892" t="inlineStr"/>
      <c r="M5892" t="inlineStr"/>
      <c r="N5892" t="inlineStr"/>
      <c r="O5892" t="inlineStr">
        <is>
          <t>Walmart</t>
        </is>
      </c>
      <c r="P5892" t="inlineStr">
        <is>
          <t>['nosql', 'python', 'java', 'azure', 'gcp', 'hadoop', 'spark', 'pyspark', 'kafka', 'airflow']</t>
        </is>
      </c>
      <c r="Q5892" t="inlineStr">
        <is>
          <t>{'cloud': ['azure', 'gcp'], 'libraries': ['hadoop', 'spark', 'pyspark', 'kafka', 'airflow'], 'programming': ['nosql', 'python', 'java']}</t>
        </is>
      </c>
    </row>
    <row r="5893">
      <c r="A5893" t="inlineStr">
        <is>
          <t>Data Scientist</t>
        </is>
      </c>
      <c r="B5893" t="inlineStr">
        <is>
          <t>Data Scientist</t>
        </is>
      </c>
      <c r="C5893" t="inlineStr">
        <is>
          <t>Abha Saudi Arabia</t>
        </is>
      </c>
      <c r="D5893" t="inlineStr">
        <is>
          <t>via Trabajo.org</t>
        </is>
      </c>
      <c r="E5893" t="inlineStr">
        <is>
          <t>Full-time</t>
        </is>
      </c>
      <c r="F5893" t="b">
        <v>0</v>
      </c>
      <c r="G5893" t="inlineStr">
        <is>
          <t>Saudi Arabia</t>
        </is>
      </c>
      <c r="H5893" s="2" t="n">
        <v>45418.52336805555</v>
      </c>
      <c r="I5893" t="b">
        <v>0</v>
      </c>
      <c r="J5893" t="b">
        <v>0</v>
      </c>
      <c r="K5893" t="inlineStr">
        <is>
          <t>Saudi Arabia</t>
        </is>
      </c>
      <c r="L5893" t="inlineStr"/>
      <c r="M5893" t="inlineStr"/>
      <c r="N5893" t="inlineStr"/>
      <c r="O5893" t="inlineStr">
        <is>
          <t>Nielsen</t>
        </is>
      </c>
      <c r="P5893" t="inlineStr">
        <is>
          <t>['r']</t>
        </is>
      </c>
      <c r="Q5893" t="inlineStr">
        <is>
          <t>{'programming': ['r']}</t>
        </is>
      </c>
    </row>
    <row r="5894">
      <c r="A5894" t="inlineStr">
        <is>
          <t>Senior Data Engineer</t>
        </is>
      </c>
      <c r="B5894" t="inlineStr">
        <is>
          <t>Senior Data Engineer</t>
        </is>
      </c>
      <c r="C5894" t="inlineStr"/>
      <c r="D5894" t="inlineStr">
        <is>
          <t>via LinkedIn</t>
        </is>
      </c>
      <c r="E5894" t="inlineStr">
        <is>
          <t>Full-time</t>
        </is>
      </c>
      <c r="F5894" t="b">
        <v>0</v>
      </c>
      <c r="G5894" t="inlineStr">
        <is>
          <t>New York, United States</t>
        </is>
      </c>
      <c r="H5894" s="2" t="n">
        <v>45425.50597222222</v>
      </c>
      <c r="I5894" t="b">
        <v>0</v>
      </c>
      <c r="J5894" t="b">
        <v>0</v>
      </c>
      <c r="K5894" t="inlineStr">
        <is>
          <t>United States</t>
        </is>
      </c>
      <c r="L5894" t="inlineStr"/>
      <c r="M5894" t="inlineStr"/>
      <c r="N5894" t="inlineStr"/>
      <c r="O5894" t="inlineStr">
        <is>
          <t>InterEx Group</t>
        </is>
      </c>
      <c r="P5894" t="inlineStr">
        <is>
          <t>['c#', 'python', 'sql', 'mongodb', 'mongodb', 'cassandra', 'ssis', 'tableau', 'power bi']</t>
        </is>
      </c>
      <c r="Q5894" t="inlineStr">
        <is>
          <t>{'analyst_tools': ['ssis', 'tableau', 'power bi'], 'databases': ['mongodb', 'cassandra'], 'programming': ['c#', 'python', 'sql', 'mongodb']}</t>
        </is>
      </c>
    </row>
    <row r="5895">
      <c r="A5895" t="inlineStr">
        <is>
          <t>Data Engineer</t>
        </is>
      </c>
      <c r="B5895" t="inlineStr">
        <is>
          <t>Data Engineer (Python/Java/SQL)</t>
        </is>
      </c>
      <c r="C5895" t="inlineStr">
        <is>
          <t>Singapore</t>
        </is>
      </c>
      <c r="D5895" t="inlineStr">
        <is>
          <t>via Singapore | JobsDB</t>
        </is>
      </c>
      <c r="E5895" t="inlineStr">
        <is>
          <t>Full-time</t>
        </is>
      </c>
      <c r="F5895" t="b">
        <v>0</v>
      </c>
      <c r="G5895" t="inlineStr">
        <is>
          <t>Singapore</t>
        </is>
      </c>
      <c r="H5895" s="2" t="n">
        <v>45416.5283912037</v>
      </c>
      <c r="I5895" t="b">
        <v>0</v>
      </c>
      <c r="J5895" t="b">
        <v>0</v>
      </c>
      <c r="K5895" t="inlineStr">
        <is>
          <t>Singapore</t>
        </is>
      </c>
      <c r="L5895" t="inlineStr"/>
      <c r="M5895" t="inlineStr"/>
      <c r="N5895" t="inlineStr"/>
      <c r="O5895" t="inlineStr">
        <is>
          <t>ASTEK SINGAPORE INNOVATION TECHNOLOGY PTE. LTD.</t>
        </is>
      </c>
      <c r="P5895" t="inlineStr">
        <is>
          <t>['python', 'java', 'sql', 'power bi', 'tableau']</t>
        </is>
      </c>
      <c r="Q5895" t="inlineStr">
        <is>
          <t>{'analyst_tools': ['power bi', 'tableau'], 'programming': ['python', 'java', 'sql']}</t>
        </is>
      </c>
    </row>
    <row r="5896">
      <c r="A5896" t="inlineStr">
        <is>
          <t>Data Scientist</t>
        </is>
      </c>
      <c r="B5896" t="inlineStr">
        <is>
          <t>Data Scientist</t>
        </is>
      </c>
      <c r="C5896" t="inlineStr">
        <is>
          <t>Anywhere</t>
        </is>
      </c>
      <c r="D5896" t="inlineStr">
        <is>
          <t>via LinkedIn</t>
        </is>
      </c>
      <c r="E5896" t="inlineStr">
        <is>
          <t>Contractor</t>
        </is>
      </c>
      <c r="F5896" t="b">
        <v>1</v>
      </c>
      <c r="G5896" t="inlineStr">
        <is>
          <t>Sudan</t>
        </is>
      </c>
      <c r="H5896" s="2" t="n">
        <v>45440.55737268519</v>
      </c>
      <c r="I5896" t="b">
        <v>0</v>
      </c>
      <c r="J5896" t="b">
        <v>0</v>
      </c>
      <c r="K5896" t="inlineStr">
        <is>
          <t>Sudan</t>
        </is>
      </c>
      <c r="L5896" t="inlineStr">
        <is>
          <t>hour</t>
        </is>
      </c>
      <c r="M5896" t="inlineStr"/>
      <c r="N5896" t="n">
        <v>55</v>
      </c>
      <c r="O5896" t="inlineStr">
        <is>
          <t>Mitchell Martin Inc.</t>
        </is>
      </c>
      <c r="P5896" t="inlineStr">
        <is>
          <t>['python', 'databricks', 'aws', 'pyspark', 'numpy', 'pandas', 'scikit-learn', 'matplotlib']</t>
        </is>
      </c>
      <c r="Q5896" t="inlineStr">
        <is>
          <t>{'cloud': ['databricks', 'aws'], 'libraries': ['pyspark', 'numpy', 'pandas', 'scikit-learn', 'matplotlib'], 'programming': ['python']}</t>
        </is>
      </c>
    </row>
    <row r="5897">
      <c r="A5897" t="inlineStr">
        <is>
          <t>Data Analyst</t>
        </is>
      </c>
      <c r="B5897" t="inlineStr">
        <is>
          <t>Data Analyst Fintech - Athens</t>
        </is>
      </c>
      <c r="C5897" t="inlineStr">
        <is>
          <t>Anywhere</t>
        </is>
      </c>
      <c r="D5897" t="inlineStr">
        <is>
          <t>via Jobgether</t>
        </is>
      </c>
      <c r="E5897" t="inlineStr">
        <is>
          <t>Full-time</t>
        </is>
      </c>
      <c r="F5897" t="b">
        <v>1</v>
      </c>
      <c r="G5897" t="inlineStr">
        <is>
          <t>Greece</t>
        </is>
      </c>
      <c r="H5897" s="2" t="n">
        <v>45418.52511574074</v>
      </c>
      <c r="I5897" t="b">
        <v>0</v>
      </c>
      <c r="J5897" t="b">
        <v>0</v>
      </c>
      <c r="K5897" t="inlineStr">
        <is>
          <t>Greece</t>
        </is>
      </c>
      <c r="L5897" t="inlineStr"/>
      <c r="M5897" t="inlineStr"/>
      <c r="N5897" t="inlineStr"/>
      <c r="O5897" t="inlineStr">
        <is>
          <t>FREENOW</t>
        </is>
      </c>
      <c r="P5897" t="inlineStr">
        <is>
          <t>['sql', 'r', 'python', 'looker']</t>
        </is>
      </c>
      <c r="Q5897" t="inlineStr">
        <is>
          <t>{'analyst_tools': ['looker'], 'programming': ['sql', 'r', 'python']}</t>
        </is>
      </c>
    </row>
    <row r="5898">
      <c r="A5898" t="inlineStr">
        <is>
          <t>Senior Data Engineer</t>
        </is>
      </c>
      <c r="B5898" t="inlineStr">
        <is>
          <t>Senior Data Engineer</t>
        </is>
      </c>
      <c r="C5898" t="inlineStr">
        <is>
          <t>Bengaluru, Karnataka, India</t>
        </is>
      </c>
      <c r="D5898" t="inlineStr">
        <is>
          <t>via Built In</t>
        </is>
      </c>
      <c r="E5898" t="inlineStr">
        <is>
          <t>Full-time</t>
        </is>
      </c>
      <c r="F5898" t="b">
        <v>0</v>
      </c>
      <c r="G5898" t="inlineStr">
        <is>
          <t>India</t>
        </is>
      </c>
      <c r="H5898" s="2" t="n">
        <v>45434.51126157407</v>
      </c>
      <c r="I5898" t="b">
        <v>1</v>
      </c>
      <c r="J5898" t="b">
        <v>0</v>
      </c>
      <c r="K5898" t="inlineStr">
        <is>
          <t>India</t>
        </is>
      </c>
      <c r="L5898" t="inlineStr"/>
      <c r="M5898" t="inlineStr"/>
      <c r="N5898" t="inlineStr"/>
      <c r="O5898" t="inlineStr">
        <is>
          <t>Unity</t>
        </is>
      </c>
      <c r="P5898" t="inlineStr">
        <is>
          <t>['sql', 'python', 'java', 'bigquery', 'unity', 'docker', 'kubernetes']</t>
        </is>
      </c>
      <c r="Q5898" t="inlineStr">
        <is>
          <t>{'cloud': ['bigquery'], 'other': ['unity', 'docker', 'kubernetes'], 'programming': ['sql', 'python', 'java']}</t>
        </is>
      </c>
    </row>
    <row r="5899">
      <c r="A5899" t="inlineStr">
        <is>
          <t>Data Engineer</t>
        </is>
      </c>
      <c r="B5899" t="inlineStr">
        <is>
          <t>Data Engineer (Azure)</t>
        </is>
      </c>
      <c r="C5899" t="inlineStr">
        <is>
          <t>Fremont, CA</t>
        </is>
      </c>
      <c r="D5899" t="inlineStr">
        <is>
          <t>via LinkedIn</t>
        </is>
      </c>
      <c r="E5899" t="inlineStr">
        <is>
          <t>Contractor</t>
        </is>
      </c>
      <c r="F5899" t="b">
        <v>0</v>
      </c>
      <c r="G5899" t="inlineStr">
        <is>
          <t>Texas, United States</t>
        </is>
      </c>
      <c r="H5899" s="2" t="n">
        <v>45437.51780092593</v>
      </c>
      <c r="I5899" t="b">
        <v>1</v>
      </c>
      <c r="J5899" t="b">
        <v>0</v>
      </c>
      <c r="K5899" t="inlineStr">
        <is>
          <t>United States</t>
        </is>
      </c>
      <c r="L5899" t="inlineStr">
        <is>
          <t>hour</t>
        </is>
      </c>
      <c r="M5899" t="inlineStr"/>
      <c r="N5899" t="n">
        <v>72.5</v>
      </c>
      <c r="O5899" t="inlineStr">
        <is>
          <t>BayOne Solutions</t>
        </is>
      </c>
      <c r="P5899" t="inlineStr">
        <is>
          <t>['sql', 'azure', 'aws', 'gcp', 'redshift', 'snowflake', 'spark', 'pyspark', 'sap', 'power bi']</t>
        </is>
      </c>
      <c r="Q5899" t="inlineStr">
        <is>
          <t>{'analyst_tools': ['sap', 'power bi'], 'cloud': ['azure', 'aws', 'gcp', 'redshift', 'snowflake'], 'libraries': ['spark', 'pyspark'], 'programming': ['sql']}</t>
        </is>
      </c>
    </row>
    <row r="5900">
      <c r="A5900" t="inlineStr">
        <is>
          <t>Data Engineer</t>
        </is>
      </c>
      <c r="B5900" t="inlineStr">
        <is>
          <t>AWS Data Engineer</t>
        </is>
      </c>
      <c r="C5900" t="inlineStr">
        <is>
          <t>Anywhere</t>
        </is>
      </c>
      <c r="D5900" t="inlineStr">
        <is>
          <t>via LinkedIn</t>
        </is>
      </c>
      <c r="E5900" t="inlineStr">
        <is>
          <t>Full-time</t>
        </is>
      </c>
      <c r="F5900" t="b">
        <v>1</v>
      </c>
      <c r="G5900" t="inlineStr">
        <is>
          <t>Florida, United States</t>
        </is>
      </c>
      <c r="H5900" s="2" t="n">
        <v>45443.50799768518</v>
      </c>
      <c r="I5900" t="b">
        <v>0</v>
      </c>
      <c r="J5900" t="b">
        <v>0</v>
      </c>
      <c r="K5900" t="inlineStr">
        <is>
          <t>United States</t>
        </is>
      </c>
      <c r="L5900" t="inlineStr"/>
      <c r="M5900" t="inlineStr"/>
      <c r="N5900" t="inlineStr"/>
      <c r="O5900" t="inlineStr">
        <is>
          <t>Accentuate Staffing</t>
        </is>
      </c>
      <c r="P5900" t="inlineStr">
        <is>
          <t>['python', 'scala', 'aws', 'redshift', 'pyspark', 'gitlab']</t>
        </is>
      </c>
      <c r="Q5900" t="inlineStr">
        <is>
          <t>{'cloud': ['aws', 'redshift'], 'libraries': ['pyspark'], 'other': ['gitlab'], 'programming': ['python', 'scala']}</t>
        </is>
      </c>
    </row>
    <row r="5901">
      <c r="A5901" t="inlineStr">
        <is>
          <t>Data Engineer</t>
        </is>
      </c>
      <c r="B5901" t="inlineStr">
        <is>
          <t>Sr. Associate, AWS Data Engineer</t>
        </is>
      </c>
      <c r="C5901" t="inlineStr">
        <is>
          <t>San José Province, Escazu, Costa Rica  (+1 other)</t>
        </is>
      </c>
      <c r="D5901" t="inlineStr">
        <is>
          <t>via The Muse</t>
        </is>
      </c>
      <c r="E5901" t="inlineStr">
        <is>
          <t>Full-time</t>
        </is>
      </c>
      <c r="F5901" t="b">
        <v>0</v>
      </c>
      <c r="G5901" t="inlineStr">
        <is>
          <t>Costa Rica</t>
        </is>
      </c>
      <c r="H5901" s="2" t="n">
        <v>45443.51927083333</v>
      </c>
      <c r="I5901" t="b">
        <v>0</v>
      </c>
      <c r="J5901" t="b">
        <v>0</v>
      </c>
      <c r="K5901" t="inlineStr">
        <is>
          <t>Costa Rica</t>
        </is>
      </c>
      <c r="L5901" t="inlineStr"/>
      <c r="M5901" t="inlineStr"/>
      <c r="N5901" t="inlineStr"/>
      <c r="O5901" t="inlineStr">
        <is>
          <t>Pfizer</t>
        </is>
      </c>
      <c r="P5901" t="inlineStr">
        <is>
          <t>['go', 'python', 'sql', 'aws', 'redshift', 'azure', 'gcp', 'atlassian', 'docker', 'kubernetes', 'jenkins', 'gitlab', 'github', 'confluence', 'jira']</t>
        </is>
      </c>
      <c r="Q5901" t="inlineStr">
        <is>
          <t>{'async': ['confluence', 'jira'], 'cloud': ['aws', 'redshift', 'azure', 'gcp'], 'other': ['atlassian', 'docker', 'kubernetes', 'jenkins', 'gitlab', 'github'], 'programming': ['go', 'python', 'sql']}</t>
        </is>
      </c>
    </row>
    <row r="5902">
      <c r="A5902" t="inlineStr">
        <is>
          <t>Data Scientist</t>
        </is>
      </c>
      <c r="B5902" t="inlineStr">
        <is>
          <t>Data Scientist</t>
        </is>
      </c>
      <c r="C5902" t="inlineStr">
        <is>
          <t>Anywhere</t>
        </is>
      </c>
      <c r="D5902" t="inlineStr">
        <is>
          <t>via Wellfound</t>
        </is>
      </c>
      <c r="E5902" t="inlineStr">
        <is>
          <t>Full-time</t>
        </is>
      </c>
      <c r="F5902" t="b">
        <v>1</v>
      </c>
      <c r="G5902" t="inlineStr">
        <is>
          <t>Slovenia</t>
        </is>
      </c>
      <c r="H5902" s="2" t="n">
        <v>45434.53400462963</v>
      </c>
      <c r="I5902" t="b">
        <v>0</v>
      </c>
      <c r="J5902" t="b">
        <v>0</v>
      </c>
      <c r="K5902" t="inlineStr">
        <is>
          <t>Slovenia</t>
        </is>
      </c>
      <c r="L5902" t="inlineStr">
        <is>
          <t>year</t>
        </is>
      </c>
      <c r="M5902" t="n">
        <v>95000</v>
      </c>
      <c r="N5902" t="inlineStr"/>
      <c r="O5902" t="inlineStr">
        <is>
          <t>ADIA Health</t>
        </is>
      </c>
      <c r="P5902" t="inlineStr">
        <is>
          <t>['python', 'r', 'sql', 'aws']</t>
        </is>
      </c>
      <c r="Q5902" t="inlineStr">
        <is>
          <t>{'cloud': ['aws'], 'programming': ['python', 'r', 'sql']}</t>
        </is>
      </c>
    </row>
    <row r="5903">
      <c r="A5903" t="inlineStr">
        <is>
          <t>Data Scientist</t>
        </is>
      </c>
      <c r="B5903" t="inlineStr">
        <is>
          <t>Data Scientist - Up to $170,000 + Huge Bonus + Package | Houston...</t>
        </is>
      </c>
      <c r="C5903" t="inlineStr">
        <is>
          <t>Houston, TX</t>
        </is>
      </c>
      <c r="D5903" t="inlineStr">
        <is>
          <t>via EFinancialCareers</t>
        </is>
      </c>
      <c r="E5903" t="inlineStr">
        <is>
          <t>Full-time</t>
        </is>
      </c>
      <c r="F5903" t="b">
        <v>0</v>
      </c>
      <c r="G5903" t="inlineStr">
        <is>
          <t>Texas, United States</t>
        </is>
      </c>
      <c r="H5903" s="2" t="n">
        <v>45420.50363425926</v>
      </c>
      <c r="I5903" t="b">
        <v>0</v>
      </c>
      <c r="J5903" t="b">
        <v>0</v>
      </c>
      <c r="K5903" t="inlineStr">
        <is>
          <t>United States</t>
        </is>
      </c>
      <c r="L5903" t="inlineStr"/>
      <c r="M5903" t="inlineStr"/>
      <c r="N5903" t="inlineStr"/>
      <c r="O5903" t="inlineStr">
        <is>
          <t>Hunter Bond</t>
        </is>
      </c>
      <c r="P5903" t="inlineStr">
        <is>
          <t>['python', 'sql', 'aws', 'snowflake', 'scikit-learn']</t>
        </is>
      </c>
      <c r="Q5903" t="inlineStr">
        <is>
          <t>{'cloud': ['aws', 'snowflake'], 'libraries': ['scikit-learn'], 'programming': ['python', 'sql']}</t>
        </is>
      </c>
    </row>
    <row r="5904">
      <c r="A5904" t="inlineStr">
        <is>
          <t>Business Analyst</t>
        </is>
      </c>
      <c r="B5904" t="inlineStr">
        <is>
          <t>Alternance - Business Analyst &amp; PowerBI H/F - 2024-34060</t>
        </is>
      </c>
      <c r="C5904" t="inlineStr">
        <is>
          <t>Oslo, Norway</t>
        </is>
      </c>
      <c r="D5904" t="inlineStr">
        <is>
          <t>via Stage.fr</t>
        </is>
      </c>
      <c r="E5904" t="inlineStr">
        <is>
          <t>Full-time</t>
        </is>
      </c>
      <c r="F5904" t="b">
        <v>0</v>
      </c>
      <c r="G5904" t="inlineStr">
        <is>
          <t>Norway</t>
        </is>
      </c>
      <c r="H5904" s="2" t="n">
        <v>45418.51189814815</v>
      </c>
      <c r="I5904" t="b">
        <v>0</v>
      </c>
      <c r="J5904" t="b">
        <v>0</v>
      </c>
      <c r="K5904" t="inlineStr">
        <is>
          <t>Norway</t>
        </is>
      </c>
      <c r="L5904" t="inlineStr"/>
      <c r="M5904" t="inlineStr"/>
      <c r="N5904" t="inlineStr"/>
      <c r="O5904" t="inlineStr">
        <is>
          <t>Bouygues Construction</t>
        </is>
      </c>
      <c r="P5904" t="inlineStr">
        <is>
          <t>['power bi', 'excel']</t>
        </is>
      </c>
      <c r="Q5904" t="inlineStr">
        <is>
          <t>{'analyst_tools': ['power bi', 'excel']}</t>
        </is>
      </c>
    </row>
    <row r="5905">
      <c r="A5905" t="inlineStr">
        <is>
          <t>Data Engineer</t>
        </is>
      </c>
      <c r="B5905" t="inlineStr">
        <is>
          <t>Data Engineer - Senior</t>
        </is>
      </c>
      <c r="C5905" t="inlineStr">
        <is>
          <t>Dearborn, MI</t>
        </is>
      </c>
      <c r="D5905" t="inlineStr">
        <is>
          <t>via Dearborn, MI - Geebo</t>
        </is>
      </c>
      <c r="E5905" t="inlineStr">
        <is>
          <t>Full-time</t>
        </is>
      </c>
      <c r="F5905" t="b">
        <v>0</v>
      </c>
      <c r="G5905" t="inlineStr">
        <is>
          <t>New York, United States</t>
        </is>
      </c>
      <c r="H5905" s="2" t="n">
        <v>45438.99871527778</v>
      </c>
      <c r="I5905" t="b">
        <v>0</v>
      </c>
      <c r="J5905" t="b">
        <v>1</v>
      </c>
      <c r="K5905" t="inlineStr">
        <is>
          <t>United States</t>
        </is>
      </c>
      <c r="L5905" t="inlineStr">
        <is>
          <t>hour</t>
        </is>
      </c>
      <c r="M5905" t="inlineStr"/>
      <c r="N5905" t="n">
        <v>24</v>
      </c>
      <c r="O5905" t="inlineStr">
        <is>
          <t>ciber</t>
        </is>
      </c>
      <c r="P5905" t="inlineStr">
        <is>
          <t>['python', 'java', 'go', 'gcp', 'bigquery', 'git', 'jenkins', 'terraform']</t>
        </is>
      </c>
      <c r="Q5905" t="inlineStr">
        <is>
          <t>{'cloud': ['gcp', 'bigquery'], 'other': ['git', 'jenkins', 'terraform'], 'programming': ['python', 'java', 'go']}</t>
        </is>
      </c>
    </row>
    <row r="5906">
      <c r="A5906" t="inlineStr">
        <is>
          <t>Data Analyst</t>
        </is>
      </c>
      <c r="B5906" t="inlineStr">
        <is>
          <t>Data analyst</t>
        </is>
      </c>
      <c r="C5906" t="inlineStr">
        <is>
          <t>Kyiv, Ukraine</t>
        </is>
      </c>
      <c r="D5906" t="inlineStr">
        <is>
          <t>via Robota.ua</t>
        </is>
      </c>
      <c r="E5906" t="inlineStr">
        <is>
          <t>Full-time</t>
        </is>
      </c>
      <c r="F5906" t="b">
        <v>0</v>
      </c>
      <c r="G5906" t="inlineStr">
        <is>
          <t>Ukraine</t>
        </is>
      </c>
      <c r="H5906" s="2" t="n">
        <v>45441.52751157407</v>
      </c>
      <c r="I5906" t="b">
        <v>1</v>
      </c>
      <c r="J5906" t="b">
        <v>0</v>
      </c>
      <c r="K5906" t="inlineStr">
        <is>
          <t>Ukraine</t>
        </is>
      </c>
      <c r="L5906" t="inlineStr"/>
      <c r="M5906" t="inlineStr"/>
      <c r="N5906" t="inlineStr"/>
      <c r="O5906" t="inlineStr">
        <is>
          <t>Talent Hub</t>
        </is>
      </c>
      <c r="P5906" t="inlineStr"/>
      <c r="Q5906" t="inlineStr"/>
    </row>
    <row r="5907">
      <c r="A5907" t="inlineStr">
        <is>
          <t>Data Engineer</t>
        </is>
      </c>
      <c r="B5907" t="inlineStr">
        <is>
          <t>Data Engineer with TS/SCI Poly clearance - Chantilly VA Jobs</t>
        </is>
      </c>
      <c r="C5907" t="inlineStr">
        <is>
          <t>McLean, VA</t>
        </is>
      </c>
      <c r="D5907" t="inlineStr">
        <is>
          <t>via Clearance Jobs</t>
        </is>
      </c>
      <c r="E5907" t="inlineStr">
        <is>
          <t>Full-time</t>
        </is>
      </c>
      <c r="F5907" t="b">
        <v>0</v>
      </c>
      <c r="G5907" t="inlineStr">
        <is>
          <t>Texas, United States</t>
        </is>
      </c>
      <c r="H5907" s="2" t="n">
        <v>45431.50618055555</v>
      </c>
      <c r="I5907" t="b">
        <v>0</v>
      </c>
      <c r="J5907" t="b">
        <v>0</v>
      </c>
      <c r="K5907" t="inlineStr">
        <is>
          <t>United States</t>
        </is>
      </c>
      <c r="L5907" t="inlineStr"/>
      <c r="M5907" t="inlineStr"/>
      <c r="N5907" t="inlineStr"/>
      <c r="O5907" t="inlineStr">
        <is>
          <t>Deloitte</t>
        </is>
      </c>
      <c r="P5907" t="inlineStr">
        <is>
          <t>['spark']</t>
        </is>
      </c>
      <c r="Q5907" t="inlineStr">
        <is>
          <t>{'libraries': ['spark']}</t>
        </is>
      </c>
    </row>
    <row r="5908">
      <c r="A5908" t="inlineStr">
        <is>
          <t>Business Analyst</t>
        </is>
      </c>
      <c r="B5908" t="inlineStr">
        <is>
          <t>BI Analysts with Data Modeling experience</t>
        </is>
      </c>
      <c r="C5908" t="inlineStr">
        <is>
          <t>Washington, DC</t>
        </is>
      </c>
      <c r="D5908" t="inlineStr">
        <is>
          <t>via ZipRecruiter</t>
        </is>
      </c>
      <c r="E5908" t="inlineStr">
        <is>
          <t>Full-time</t>
        </is>
      </c>
      <c r="F5908" t="b">
        <v>0</v>
      </c>
      <c r="G5908" t="inlineStr">
        <is>
          <t>New York, United States</t>
        </is>
      </c>
      <c r="H5908" s="2" t="n">
        <v>45440.50087962963</v>
      </c>
      <c r="I5908" t="b">
        <v>1</v>
      </c>
      <c r="J5908" t="b">
        <v>0</v>
      </c>
      <c r="K5908" t="inlineStr">
        <is>
          <t>United States</t>
        </is>
      </c>
      <c r="L5908" t="inlineStr"/>
      <c r="M5908" t="inlineStr"/>
      <c r="N5908" t="inlineStr"/>
      <c r="O5908" t="inlineStr">
        <is>
          <t>Growthline Partners, LLC</t>
        </is>
      </c>
      <c r="P5908" t="inlineStr">
        <is>
          <t>['sql', 'visio']</t>
        </is>
      </c>
      <c r="Q5908" t="inlineStr">
        <is>
          <t>{'analyst_tools': ['visio'], 'programming': ['sql']}</t>
        </is>
      </c>
    </row>
    <row r="5909">
      <c r="A5909" t="inlineStr">
        <is>
          <t>Data Scientist</t>
        </is>
      </c>
      <c r="B5909" t="inlineStr">
        <is>
          <t>Nielsen Sports Data Scientist</t>
        </is>
      </c>
      <c r="C5909" t="inlineStr">
        <is>
          <t>New York, NY</t>
        </is>
      </c>
      <c r="D5909" t="inlineStr">
        <is>
          <t>via Geebo</t>
        </is>
      </c>
      <c r="E5909" t="inlineStr">
        <is>
          <t>Full-time</t>
        </is>
      </c>
      <c r="F5909" t="b">
        <v>0</v>
      </c>
      <c r="G5909" t="inlineStr">
        <is>
          <t>New York, United States</t>
        </is>
      </c>
      <c r="H5909" s="2" t="n">
        <v>45438.99701388889</v>
      </c>
      <c r="I5909" t="b">
        <v>0</v>
      </c>
      <c r="J5909" t="b">
        <v>0</v>
      </c>
      <c r="K5909" t="inlineStr">
        <is>
          <t>United States</t>
        </is>
      </c>
      <c r="L5909" t="inlineStr">
        <is>
          <t>hour</t>
        </is>
      </c>
      <c r="M5909" t="inlineStr"/>
      <c r="N5909" t="n">
        <v>24</v>
      </c>
      <c r="O5909" t="inlineStr">
        <is>
          <t>Nielsen</t>
        </is>
      </c>
      <c r="P5909" t="inlineStr">
        <is>
          <t>['r', 'python', 'sql']</t>
        </is>
      </c>
      <c r="Q5909" t="inlineStr">
        <is>
          <t>{'programming': ['r', 'python', 'sql']}</t>
        </is>
      </c>
    </row>
    <row r="5910">
      <c r="A5910" t="inlineStr">
        <is>
          <t>Senior Data Engineer</t>
        </is>
      </c>
      <c r="B5910" t="inlineStr">
        <is>
          <t>Senior Data Engineer</t>
        </is>
      </c>
      <c r="C5910" t="inlineStr">
        <is>
          <t>Anywhere</t>
        </is>
      </c>
      <c r="D5910" t="inlineStr">
        <is>
          <t>via LinkedIn</t>
        </is>
      </c>
      <c r="E5910" t="inlineStr">
        <is>
          <t>Full-time</t>
        </is>
      </c>
      <c r="F5910" t="b">
        <v>1</v>
      </c>
      <c r="G5910" t="inlineStr">
        <is>
          <t>Texas, United States</t>
        </is>
      </c>
      <c r="H5910" s="2" t="n">
        <v>45418.50956018519</v>
      </c>
      <c r="I5910" t="b">
        <v>1</v>
      </c>
      <c r="J5910" t="b">
        <v>0</v>
      </c>
      <c r="K5910" t="inlineStr">
        <is>
          <t>United States</t>
        </is>
      </c>
      <c r="L5910" t="inlineStr"/>
      <c r="M5910" t="inlineStr"/>
      <c r="N5910" t="inlineStr"/>
      <c r="O5910" t="inlineStr">
        <is>
          <t>Lumenalta (formerly Clevertech)</t>
        </is>
      </c>
      <c r="P5910" t="inlineStr">
        <is>
          <t>['python', 'sql', 'databricks', 'aws']</t>
        </is>
      </c>
      <c r="Q5910" t="inlineStr">
        <is>
          <t>{'cloud': ['databricks', 'aws'], 'programming': ['python', 'sql']}</t>
        </is>
      </c>
    </row>
    <row r="5911">
      <c r="A5911" t="inlineStr">
        <is>
          <t>Cloud Engineer</t>
        </is>
      </c>
      <c r="B5911" t="inlineStr">
        <is>
          <t>Cloud Engineer</t>
        </is>
      </c>
      <c r="C5911" t="inlineStr">
        <is>
          <t>France</t>
        </is>
      </c>
      <c r="D5911" t="inlineStr">
        <is>
          <t>via BeBee</t>
        </is>
      </c>
      <c r="E5911" t="inlineStr">
        <is>
          <t>Temp work</t>
        </is>
      </c>
      <c r="F5911" t="b">
        <v>0</v>
      </c>
      <c r="G5911" t="inlineStr">
        <is>
          <t>France</t>
        </is>
      </c>
      <c r="H5911" s="2" t="n">
        <v>45427.51697916666</v>
      </c>
      <c r="I5911" t="b">
        <v>1</v>
      </c>
      <c r="J5911" t="b">
        <v>0</v>
      </c>
      <c r="K5911" t="inlineStr">
        <is>
          <t>France</t>
        </is>
      </c>
      <c r="L5911" t="inlineStr"/>
      <c r="M5911" t="inlineStr"/>
      <c r="N5911" t="inlineStr"/>
      <c r="O5911" t="inlineStr">
        <is>
          <t>Glocomms</t>
        </is>
      </c>
      <c r="P5911" t="inlineStr">
        <is>
          <t>['azure']</t>
        </is>
      </c>
      <c r="Q5911" t="inlineStr">
        <is>
          <t>{'cloud': ['azure']}</t>
        </is>
      </c>
    </row>
    <row r="5912">
      <c r="A5912" t="inlineStr">
        <is>
          <t>Data Analyst</t>
        </is>
      </c>
      <c r="B5912" t="inlineStr">
        <is>
          <t>Data Protection and Compliance Analyst</t>
        </is>
      </c>
      <c r="C5912" t="inlineStr">
        <is>
          <t>Greater Manchester, UK</t>
        </is>
      </c>
      <c r="D5912" t="inlineStr">
        <is>
          <t>via CV-Library</t>
        </is>
      </c>
      <c r="E5912" t="inlineStr">
        <is>
          <t>Contractor</t>
        </is>
      </c>
      <c r="F5912" t="b">
        <v>0</v>
      </c>
      <c r="G5912" t="inlineStr">
        <is>
          <t>United Kingdom</t>
        </is>
      </c>
      <c r="H5912" s="2" t="n">
        <v>45420.51173611111</v>
      </c>
      <c r="I5912" t="b">
        <v>1</v>
      </c>
      <c r="J5912" t="b">
        <v>0</v>
      </c>
      <c r="K5912" t="inlineStr">
        <is>
          <t>United Kingdom</t>
        </is>
      </c>
      <c r="L5912" t="inlineStr"/>
      <c r="M5912" t="inlineStr"/>
      <c r="N5912" t="inlineStr"/>
      <c r="O5912" t="inlineStr">
        <is>
          <t>Morson Talent</t>
        </is>
      </c>
      <c r="P5912" t="inlineStr">
        <is>
          <t>['gdpr']</t>
        </is>
      </c>
      <c r="Q5912" t="inlineStr">
        <is>
          <t>{'libraries': ['gdpr']}</t>
        </is>
      </c>
    </row>
    <row r="5913">
      <c r="A5913" t="inlineStr">
        <is>
          <t>Data Analyst</t>
        </is>
      </c>
      <c r="B5913" t="inlineStr">
        <is>
          <t>Data Analyst</t>
        </is>
      </c>
      <c r="C5913" t="inlineStr">
        <is>
          <t>Fremont, CA</t>
        </is>
      </c>
      <c r="D5913" t="inlineStr">
        <is>
          <t>via ClimateTechList</t>
        </is>
      </c>
      <c r="E5913" t="inlineStr">
        <is>
          <t>Full-time</t>
        </is>
      </c>
      <c r="F5913" t="b">
        <v>0</v>
      </c>
      <c r="G5913" t="inlineStr">
        <is>
          <t>California, United States</t>
        </is>
      </c>
      <c r="H5913" s="2" t="n">
        <v>45438.99613425926</v>
      </c>
      <c r="I5913" t="b">
        <v>1</v>
      </c>
      <c r="J5913" t="b">
        <v>1</v>
      </c>
      <c r="K5913" t="inlineStr">
        <is>
          <t>United States</t>
        </is>
      </c>
      <c r="L5913" t="inlineStr"/>
      <c r="M5913" t="inlineStr"/>
      <c r="N5913" t="inlineStr"/>
      <c r="O5913" t="inlineStr">
        <is>
          <t>Tesla</t>
        </is>
      </c>
      <c r="P5913" t="inlineStr"/>
      <c r="Q5913" t="inlineStr"/>
    </row>
    <row r="5914">
      <c r="A5914" t="inlineStr">
        <is>
          <t>Senior Data Analyst</t>
        </is>
      </c>
      <c r="B5914" t="inlineStr">
        <is>
          <t>Intelligence Analyst</t>
        </is>
      </c>
      <c r="C5914" t="inlineStr">
        <is>
          <t>Anywhere</t>
        </is>
      </c>
      <c r="D5914" t="inlineStr">
        <is>
          <t>via LinkedIn</t>
        </is>
      </c>
      <c r="E5914" t="inlineStr">
        <is>
          <t>Full-time</t>
        </is>
      </c>
      <c r="F5914" t="b">
        <v>1</v>
      </c>
      <c r="G5914" t="inlineStr">
        <is>
          <t>Hong Kong</t>
        </is>
      </c>
      <c r="H5914" s="2" t="n">
        <v>45435.56371527778</v>
      </c>
      <c r="I5914" t="b">
        <v>1</v>
      </c>
      <c r="J5914" t="b">
        <v>0</v>
      </c>
      <c r="K5914" t="inlineStr">
        <is>
          <t>Hong Kong</t>
        </is>
      </c>
      <c r="L5914" t="inlineStr"/>
      <c r="M5914" t="inlineStr"/>
      <c r="N5914" t="inlineStr"/>
      <c r="O5914" t="inlineStr">
        <is>
          <t>IP House</t>
        </is>
      </c>
      <c r="P5914" t="inlineStr">
        <is>
          <t>['python']</t>
        </is>
      </c>
      <c r="Q5914" t="inlineStr">
        <is>
          <t>{'programming': ['python']}</t>
        </is>
      </c>
    </row>
    <row r="5915">
      <c r="A5915" t="inlineStr">
        <is>
          <t>Data Scientist</t>
        </is>
      </c>
      <c r="B5915" t="inlineStr">
        <is>
          <t>Data science intern</t>
        </is>
      </c>
      <c r="C5915" t="inlineStr">
        <is>
          <t>New York, NY</t>
        </is>
      </c>
      <c r="D5915" t="inlineStr">
        <is>
          <t>via Talent.com</t>
        </is>
      </c>
      <c r="E5915" t="inlineStr">
        <is>
          <t>Full-time and Internship</t>
        </is>
      </c>
      <c r="F5915" t="b">
        <v>0</v>
      </c>
      <c r="G5915" t="inlineStr">
        <is>
          <t>New York, United States</t>
        </is>
      </c>
      <c r="H5915" s="2" t="n">
        <v>45438.99695601852</v>
      </c>
      <c r="I5915" t="b">
        <v>0</v>
      </c>
      <c r="J5915" t="b">
        <v>0</v>
      </c>
      <c r="K5915" t="inlineStr">
        <is>
          <t>United States</t>
        </is>
      </c>
      <c r="L5915" t="inlineStr">
        <is>
          <t>hour</t>
        </is>
      </c>
      <c r="M5915" t="inlineStr"/>
      <c r="N5915" t="n">
        <v>30</v>
      </c>
      <c r="O5915" t="inlineStr">
        <is>
          <t>Link Logistics</t>
        </is>
      </c>
      <c r="P5915" t="inlineStr">
        <is>
          <t>['python', 'r', 'excel']</t>
        </is>
      </c>
      <c r="Q5915" t="inlineStr">
        <is>
          <t>{'analyst_tools': ['excel'], 'programming': ['python', 'r']}</t>
        </is>
      </c>
    </row>
    <row r="5916">
      <c r="A5916" t="inlineStr">
        <is>
          <t>Data Analyst</t>
        </is>
      </c>
      <c r="B5916" t="inlineStr">
        <is>
          <t>Data Analyst or Business Data Analyst</t>
        </is>
      </c>
      <c r="C5916" t="inlineStr">
        <is>
          <t>Columbia, SC</t>
        </is>
      </c>
      <c r="D5916" t="inlineStr">
        <is>
          <t>via ZipRecruiter</t>
        </is>
      </c>
      <c r="E5916" t="inlineStr">
        <is>
          <t>Contractor</t>
        </is>
      </c>
      <c r="F5916" t="b">
        <v>0</v>
      </c>
      <c r="G5916" t="inlineStr">
        <is>
          <t>Georgia</t>
        </is>
      </c>
      <c r="H5916" s="2" t="n">
        <v>45419.52417824074</v>
      </c>
      <c r="I5916" t="b">
        <v>1</v>
      </c>
      <c r="J5916" t="b">
        <v>0</v>
      </c>
      <c r="K5916" t="inlineStr">
        <is>
          <t>United States</t>
        </is>
      </c>
      <c r="L5916" t="inlineStr"/>
      <c r="M5916" t="inlineStr"/>
      <c r="N5916" t="inlineStr"/>
      <c r="O5916" t="inlineStr">
        <is>
          <t>Ask IT consulting</t>
        </is>
      </c>
      <c r="P5916" t="inlineStr">
        <is>
          <t>['sql', 'sql server', 'excel', 'word', 'visio', 'powerpoint', 'flow']</t>
        </is>
      </c>
      <c r="Q5916" t="inlineStr">
        <is>
          <t>{'analyst_tools': ['excel', 'word', 'visio', 'powerpoint'], 'databases': ['sql server'], 'other': ['flow'], 'programming': ['sql']}</t>
        </is>
      </c>
    </row>
    <row r="5917">
      <c r="A5917" t="inlineStr">
        <is>
          <t>Data Analyst</t>
        </is>
      </c>
      <c r="B5917" t="inlineStr">
        <is>
          <t>DATA ANALYST</t>
        </is>
      </c>
      <c r="C5917" t="inlineStr">
        <is>
          <t>Monte San Pietro, Metropolitan City of Bologna, Italy</t>
        </is>
      </c>
      <c r="D5917" t="inlineStr">
        <is>
          <t>via Indeed</t>
        </is>
      </c>
      <c r="E5917" t="inlineStr">
        <is>
          <t>Full-time</t>
        </is>
      </c>
      <c r="F5917" t="b">
        <v>0</v>
      </c>
      <c r="G5917" t="inlineStr">
        <is>
          <t>Italy</t>
        </is>
      </c>
      <c r="H5917" s="2" t="n">
        <v>45419.51953703703</v>
      </c>
      <c r="I5917" t="b">
        <v>0</v>
      </c>
      <c r="J5917" t="b">
        <v>0</v>
      </c>
      <c r="K5917" t="inlineStr">
        <is>
          <t>Italy</t>
        </is>
      </c>
      <c r="L5917" t="inlineStr"/>
      <c r="M5917" t="inlineStr"/>
      <c r="N5917" t="inlineStr"/>
      <c r="O5917" t="inlineStr">
        <is>
          <t>Umana spa</t>
        </is>
      </c>
      <c r="P5917" t="inlineStr">
        <is>
          <t>['sap', 'excel']</t>
        </is>
      </c>
      <c r="Q5917" t="inlineStr">
        <is>
          <t>{'analyst_tools': ['sap', 'excel']}</t>
        </is>
      </c>
    </row>
    <row r="5918">
      <c r="A5918" t="inlineStr">
        <is>
          <t>Senior Data Engineer</t>
        </is>
      </c>
      <c r="B5918" t="inlineStr">
        <is>
          <t>Senior Data Engineer</t>
        </is>
      </c>
      <c r="C5918" t="inlineStr">
        <is>
          <t>Anywhere</t>
        </is>
      </c>
      <c r="D5918" t="inlineStr">
        <is>
          <t>via LinkedIn</t>
        </is>
      </c>
      <c r="E5918" t="inlineStr">
        <is>
          <t>Full-time</t>
        </is>
      </c>
      <c r="F5918" t="b">
        <v>1</v>
      </c>
      <c r="G5918" t="inlineStr">
        <is>
          <t>New York, United States</t>
        </is>
      </c>
      <c r="H5918" s="2" t="n">
        <v>45434.50548611111</v>
      </c>
      <c r="I5918" t="b">
        <v>0</v>
      </c>
      <c r="J5918" t="b">
        <v>1</v>
      </c>
      <c r="K5918" t="inlineStr">
        <is>
          <t>United States</t>
        </is>
      </c>
      <c r="L5918" t="inlineStr"/>
      <c r="M5918" t="inlineStr"/>
      <c r="N5918" t="inlineStr"/>
      <c r="O5918" t="inlineStr">
        <is>
          <t>Harnham</t>
        </is>
      </c>
      <c r="P5918" t="inlineStr">
        <is>
          <t>['sql', 'python', 'azure', 'databricks']</t>
        </is>
      </c>
      <c r="Q5918" t="inlineStr">
        <is>
          <t>{'cloud': ['azure', 'databricks'], 'programming': ['sql', 'python']}</t>
        </is>
      </c>
    </row>
    <row r="5919">
      <c r="A5919" t="inlineStr">
        <is>
          <t>Data Engineer</t>
        </is>
      </c>
      <c r="B5919" t="inlineStr">
        <is>
          <t>AI Data Engineer</t>
        </is>
      </c>
      <c r="C5919" t="inlineStr">
        <is>
          <t>Anywhere</t>
        </is>
      </c>
      <c r="D5919" t="inlineStr">
        <is>
          <t>via Virtual Vocations</t>
        </is>
      </c>
      <c r="E5919" t="inlineStr">
        <is>
          <t>Full-time</t>
        </is>
      </c>
      <c r="F5919" t="b">
        <v>1</v>
      </c>
      <c r="G5919" t="inlineStr">
        <is>
          <t>New York, United States</t>
        </is>
      </c>
      <c r="H5919" s="2" t="n">
        <v>45436.50295138889</v>
      </c>
      <c r="I5919" t="b">
        <v>0</v>
      </c>
      <c r="J5919" t="b">
        <v>0</v>
      </c>
      <c r="K5919" t="inlineStr">
        <is>
          <t>United States</t>
        </is>
      </c>
      <c r="L5919" t="inlineStr"/>
      <c r="M5919" t="inlineStr"/>
      <c r="N5919" t="inlineStr"/>
      <c r="O5919" t="inlineStr">
        <is>
          <t>G2i Inc.</t>
        </is>
      </c>
      <c r="P5919" t="inlineStr">
        <is>
          <t>['python']</t>
        </is>
      </c>
      <c r="Q5919" t="inlineStr">
        <is>
          <t>{'programming': ['python']}</t>
        </is>
      </c>
    </row>
    <row r="5920">
      <c r="A5920" t="inlineStr">
        <is>
          <t>Data Scientist</t>
        </is>
      </c>
      <c r="B5920" t="inlineStr">
        <is>
          <t>Data Scientist 3 to 10+ Yrs.  [$140K - $219K] TS/SCI-Poly Jobs</t>
        </is>
      </c>
      <c r="C5920" t="inlineStr">
        <is>
          <t>Augusta, GA   (+3 others)</t>
        </is>
      </c>
      <c r="D5920" t="inlineStr">
        <is>
          <t>via Clearance Jobs</t>
        </is>
      </c>
      <c r="E5920" t="inlineStr">
        <is>
          <t>Full-time</t>
        </is>
      </c>
      <c r="F5920" t="b">
        <v>0</v>
      </c>
      <c r="G5920" t="inlineStr">
        <is>
          <t>Georgia</t>
        </is>
      </c>
      <c r="H5920" s="2" t="n">
        <v>45425.52936342593</v>
      </c>
      <c r="I5920" t="b">
        <v>0</v>
      </c>
      <c r="J5920" t="b">
        <v>1</v>
      </c>
      <c r="K5920" t="inlineStr">
        <is>
          <t>United States</t>
        </is>
      </c>
      <c r="L5920" t="inlineStr"/>
      <c r="M5920" t="inlineStr"/>
      <c r="N5920" t="inlineStr"/>
      <c r="O5920" t="inlineStr">
        <is>
          <t>SYSTOLIC</t>
        </is>
      </c>
      <c r="P5920" t="inlineStr">
        <is>
          <t>['python', 'elasticsearch', 'jupyter', 'linux', 'splunk']</t>
        </is>
      </c>
      <c r="Q5920" t="inlineStr">
        <is>
          <t>{'analyst_tools': ['splunk'], 'databases': ['elasticsearch'], 'libraries': ['jupyter'], 'os': ['linux'], 'programming': ['python']}</t>
        </is>
      </c>
    </row>
    <row r="5921">
      <c r="A5921" t="inlineStr">
        <is>
          <t>Data Engineer</t>
        </is>
      </c>
      <c r="B5921" t="inlineStr">
        <is>
          <t>Manager, Data Engineering</t>
        </is>
      </c>
      <c r="C5921" t="inlineStr">
        <is>
          <t>Philippines</t>
        </is>
      </c>
      <c r="D5921" t="inlineStr">
        <is>
          <t>via LinkedIn</t>
        </is>
      </c>
      <c r="E5921" t="inlineStr"/>
      <c r="F5921" t="b">
        <v>0</v>
      </c>
      <c r="G5921" t="inlineStr">
        <is>
          <t>Philippines</t>
        </is>
      </c>
      <c r="H5921" s="2" t="n">
        <v>45434.51155092593</v>
      </c>
      <c r="I5921" t="b">
        <v>0</v>
      </c>
      <c r="J5921" t="b">
        <v>0</v>
      </c>
      <c r="K5921" t="inlineStr">
        <is>
          <t>Philippines</t>
        </is>
      </c>
      <c r="L5921" t="inlineStr"/>
      <c r="M5921" t="inlineStr"/>
      <c r="N5921" t="inlineStr"/>
      <c r="O5921" t="inlineStr">
        <is>
          <t>Apex Fintech Solutions</t>
        </is>
      </c>
      <c r="P5921" t="inlineStr">
        <is>
          <t>['python', 'sql', 'gcp', 'aws', 'azure']</t>
        </is>
      </c>
      <c r="Q5921" t="inlineStr">
        <is>
          <t>{'cloud': ['gcp', 'aws', 'azure'], 'programming': ['python', 'sql']}</t>
        </is>
      </c>
    </row>
    <row r="5922">
      <c r="A5922" t="inlineStr">
        <is>
          <t>Data Analyst</t>
        </is>
      </c>
      <c r="B5922" t="inlineStr">
        <is>
          <t>Data &amp; BI Analyst Central Buying</t>
        </is>
      </c>
      <c r="C5922" t="inlineStr">
        <is>
          <t>Switzerland</t>
        </is>
      </c>
      <c r="D5922" t="inlineStr">
        <is>
          <t>via LinkedIn</t>
        </is>
      </c>
      <c r="E5922" t="inlineStr">
        <is>
          <t>Full-time</t>
        </is>
      </c>
      <c r="F5922" t="b">
        <v>0</v>
      </c>
      <c r="G5922" t="inlineStr">
        <is>
          <t>Switzerland</t>
        </is>
      </c>
      <c r="H5922" s="2" t="n">
        <v>45440.53674768518</v>
      </c>
      <c r="I5922" t="b">
        <v>0</v>
      </c>
      <c r="J5922" t="b">
        <v>0</v>
      </c>
      <c r="K5922" t="inlineStr">
        <is>
          <t>Switzerland</t>
        </is>
      </c>
      <c r="L5922" t="inlineStr"/>
      <c r="M5922" t="inlineStr"/>
      <c r="N5922" t="inlineStr"/>
      <c r="O5922" t="inlineStr">
        <is>
          <t>ALDI SUISSE AG</t>
        </is>
      </c>
      <c r="P5922" t="inlineStr">
        <is>
          <t>['vba', 'sql', 'excel', 'powerpoint', 'sap', 'ms access']</t>
        </is>
      </c>
      <c r="Q5922" t="inlineStr">
        <is>
          <t>{'analyst_tools': ['excel', 'powerpoint', 'sap', 'ms access'], 'programming': ['vba', 'sql']}</t>
        </is>
      </c>
    </row>
    <row r="5923">
      <c r="A5923" t="inlineStr">
        <is>
          <t>Data Engineer</t>
        </is>
      </c>
      <c r="B5923" t="inlineStr">
        <is>
          <t>Data Engineer</t>
        </is>
      </c>
      <c r="C5923" t="inlineStr">
        <is>
          <t>Zürich, Switzerland</t>
        </is>
      </c>
      <c r="D5923" t="inlineStr">
        <is>
          <t>via Talentify</t>
        </is>
      </c>
      <c r="E5923" t="inlineStr">
        <is>
          <t>Full-time</t>
        </is>
      </c>
      <c r="F5923" t="b">
        <v>0</v>
      </c>
      <c r="G5923" t="inlineStr">
        <is>
          <t>Switzerland</t>
        </is>
      </c>
      <c r="H5923" s="2" t="n">
        <v>45439.51289351852</v>
      </c>
      <c r="I5923" t="b">
        <v>1</v>
      </c>
      <c r="J5923" t="b">
        <v>0</v>
      </c>
      <c r="K5923" t="inlineStr">
        <is>
          <t>Switzerland</t>
        </is>
      </c>
      <c r="L5923" t="inlineStr"/>
      <c r="M5923" t="inlineStr"/>
      <c r="N5923" t="inlineStr"/>
      <c r="O5923" t="inlineStr">
        <is>
          <t>UBS</t>
        </is>
      </c>
      <c r="P5923" t="inlineStr">
        <is>
          <t>['go', 'tableau', 'microstrategy']</t>
        </is>
      </c>
      <c r="Q5923" t="inlineStr">
        <is>
          <t>{'analyst_tools': ['tableau', 'microstrategy'], 'programming': ['go']}</t>
        </is>
      </c>
    </row>
    <row r="5924">
      <c r="A5924" t="inlineStr">
        <is>
          <t>Data Analyst</t>
        </is>
      </c>
      <c r="B5924" t="inlineStr">
        <is>
          <t>Master Data Analyst</t>
        </is>
      </c>
      <c r="C5924" t="inlineStr">
        <is>
          <t>Florence, Metropolitan City of Florence, Italy</t>
        </is>
      </c>
      <c r="D5924" t="inlineStr">
        <is>
          <t>via LinkedIn</t>
        </is>
      </c>
      <c r="E5924" t="inlineStr">
        <is>
          <t>Full-time</t>
        </is>
      </c>
      <c r="F5924" t="b">
        <v>0</v>
      </c>
      <c r="G5924" t="inlineStr">
        <is>
          <t>Italy</t>
        </is>
      </c>
      <c r="H5924" s="2" t="n">
        <v>45439.50625</v>
      </c>
      <c r="I5924" t="b">
        <v>0</v>
      </c>
      <c r="J5924" t="b">
        <v>0</v>
      </c>
      <c r="K5924" t="inlineStr">
        <is>
          <t>Italy</t>
        </is>
      </c>
      <c r="L5924" t="inlineStr"/>
      <c r="M5924" t="inlineStr"/>
      <c r="N5924" t="inlineStr"/>
      <c r="O5924" t="inlineStr">
        <is>
          <t>PRAXI</t>
        </is>
      </c>
      <c r="P5924" t="inlineStr">
        <is>
          <t>['power bi']</t>
        </is>
      </c>
      <c r="Q5924" t="inlineStr">
        <is>
          <t>{'analyst_tools': ['power bi']}</t>
        </is>
      </c>
    </row>
    <row r="5925">
      <c r="A5925" t="inlineStr">
        <is>
          <t>Senior Data Engineer</t>
        </is>
      </c>
      <c r="B5925" t="inlineStr">
        <is>
          <t>Senior Data DevOps Engineer</t>
        </is>
      </c>
      <c r="C5925" t="inlineStr">
        <is>
          <t>Greece</t>
        </is>
      </c>
      <c r="D5925" t="inlineStr">
        <is>
          <t>via The Muse</t>
        </is>
      </c>
      <c r="E5925" t="inlineStr">
        <is>
          <t>Full-time</t>
        </is>
      </c>
      <c r="F5925" t="b">
        <v>0</v>
      </c>
      <c r="G5925" t="inlineStr">
        <is>
          <t>Greece</t>
        </is>
      </c>
      <c r="H5925" s="2" t="n">
        <v>45417.51653935185</v>
      </c>
      <c r="I5925" t="b">
        <v>1</v>
      </c>
      <c r="J5925" t="b">
        <v>0</v>
      </c>
      <c r="K5925" t="inlineStr">
        <is>
          <t>Greece</t>
        </is>
      </c>
      <c r="L5925" t="inlineStr"/>
      <c r="M5925" t="inlineStr"/>
      <c r="N5925" t="inlineStr"/>
      <c r="O5925" t="inlineStr">
        <is>
          <t>EPAM Systems</t>
        </is>
      </c>
      <c r="P5925" t="inlineStr">
        <is>
          <t>['python', 'sql', 'databricks', 'aws', 'spark', 'airflow', 'kubernetes', 'docker']</t>
        </is>
      </c>
      <c r="Q5925" t="inlineStr">
        <is>
          <t>{'cloud': ['databricks', 'aws'], 'libraries': ['spark', 'airflow'], 'other': ['kubernetes', 'docker'], 'programming': ['python', 'sql']}</t>
        </is>
      </c>
    </row>
    <row r="5926">
      <c r="A5926" t="inlineStr">
        <is>
          <t>Data Scientist</t>
        </is>
      </c>
      <c r="B5926" t="inlineStr">
        <is>
          <t>Data Scientists - AI Training (Remote Work, Contract)</t>
        </is>
      </c>
      <c r="C5926" t="inlineStr">
        <is>
          <t>Anywhere</t>
        </is>
      </c>
      <c r="D5926" t="inlineStr">
        <is>
          <t>via Built In</t>
        </is>
      </c>
      <c r="E5926" t="inlineStr">
        <is>
          <t>Full-time and Contractor</t>
        </is>
      </c>
      <c r="F5926" t="b">
        <v>1</v>
      </c>
      <c r="G5926" t="inlineStr">
        <is>
          <t>Canada</t>
        </is>
      </c>
      <c r="H5926" s="2" t="n">
        <v>45419.50954861111</v>
      </c>
      <c r="I5926" t="b">
        <v>0</v>
      </c>
      <c r="J5926" t="b">
        <v>0</v>
      </c>
      <c r="K5926" t="inlineStr">
        <is>
          <t>Canada</t>
        </is>
      </c>
      <c r="L5926" t="inlineStr"/>
      <c r="M5926" t="inlineStr"/>
      <c r="N5926" t="inlineStr"/>
      <c r="O5926" t="inlineStr">
        <is>
          <t>Outlier AI</t>
        </is>
      </c>
      <c r="P5926" t="inlineStr">
        <is>
          <t>['python', 'r', 'sql', 'scala', 'excel']</t>
        </is>
      </c>
      <c r="Q5926" t="inlineStr">
        <is>
          <t>{'analyst_tools': ['excel'], 'programming': ['python', 'r', 'sql', 'scala']}</t>
        </is>
      </c>
    </row>
    <row r="5927">
      <c r="A5927" t="inlineStr">
        <is>
          <t>Software Engineer</t>
        </is>
      </c>
      <c r="B5927" t="inlineStr">
        <is>
          <t>Senior Software Engineer</t>
        </is>
      </c>
      <c r="C5927" t="inlineStr">
        <is>
          <t>Austria</t>
        </is>
      </c>
      <c r="D5927" t="inlineStr">
        <is>
          <t>via Trabajo.org - Stellenangebote, Arbeit</t>
        </is>
      </c>
      <c r="E5927" t="inlineStr">
        <is>
          <t>Full-time</t>
        </is>
      </c>
      <c r="F5927" t="b">
        <v>0</v>
      </c>
      <c r="G5927" t="inlineStr">
        <is>
          <t>Austria</t>
        </is>
      </c>
      <c r="H5927" s="2" t="n">
        <v>45439.51583333333</v>
      </c>
      <c r="I5927" t="b">
        <v>0</v>
      </c>
      <c r="J5927" t="b">
        <v>0</v>
      </c>
      <c r="K5927" t="inlineStr">
        <is>
          <t>Austria</t>
        </is>
      </c>
      <c r="L5927" t="inlineStr"/>
      <c r="M5927" t="inlineStr"/>
      <c r="N5927" t="inlineStr"/>
      <c r="O5927" t="inlineStr">
        <is>
          <t>Anduril Industries, Inc.</t>
        </is>
      </c>
      <c r="P5927" t="inlineStr">
        <is>
          <t>['c++', 'go', 'typescript', 'react']</t>
        </is>
      </c>
      <c r="Q5927" t="inlineStr">
        <is>
          <t>{'libraries': ['react'], 'programming': ['c++', 'go', 'typescript']}</t>
        </is>
      </c>
    </row>
    <row r="5928">
      <c r="A5928" t="inlineStr">
        <is>
          <t>Data Engineer</t>
        </is>
      </c>
      <c r="B5928" t="inlineStr">
        <is>
          <t>Data Engineer/Data Analytics Developer (m/w/d)</t>
        </is>
      </c>
      <c r="C5928" t="inlineStr">
        <is>
          <t>Germany</t>
        </is>
      </c>
      <c r="D5928" t="inlineStr">
        <is>
          <t>via LinkedIn</t>
        </is>
      </c>
      <c r="E5928" t="inlineStr">
        <is>
          <t>Full-time</t>
        </is>
      </c>
      <c r="F5928" t="b">
        <v>0</v>
      </c>
      <c r="G5928" t="inlineStr">
        <is>
          <t>Germany</t>
        </is>
      </c>
      <c r="H5928" s="2" t="n">
        <v>45441.51038194444</v>
      </c>
      <c r="I5928" t="b">
        <v>1</v>
      </c>
      <c r="J5928" t="b">
        <v>0</v>
      </c>
      <c r="K5928" t="inlineStr">
        <is>
          <t>Germany</t>
        </is>
      </c>
      <c r="L5928" t="inlineStr"/>
      <c r="M5928" t="inlineStr"/>
      <c r="N5928" t="inlineStr"/>
      <c r="O5928" t="inlineStr">
        <is>
          <t>SDX AG</t>
        </is>
      </c>
      <c r="P5928" t="inlineStr">
        <is>
          <t>['python', 'sql', 'azure', 'aws', 'gcp', 'databricks', 'github']</t>
        </is>
      </c>
      <c r="Q5928" t="inlineStr">
        <is>
          <t>{'cloud': ['azure', 'aws', 'gcp', 'databricks'], 'other': ['github'], 'programming': ['python', 'sql']}</t>
        </is>
      </c>
    </row>
    <row r="5929">
      <c r="A5929" t="inlineStr">
        <is>
          <t>Data Engineer</t>
        </is>
      </c>
      <c r="B5929" t="inlineStr">
        <is>
          <t>Sr. Data Engineer</t>
        </is>
      </c>
      <c r="C5929" t="inlineStr">
        <is>
          <t>Framingham, MA</t>
        </is>
      </c>
      <c r="D5929" t="inlineStr">
        <is>
          <t>via Dice</t>
        </is>
      </c>
      <c r="E5929" t="inlineStr">
        <is>
          <t>Contractor</t>
        </is>
      </c>
      <c r="F5929" t="b">
        <v>0</v>
      </c>
      <c r="G5929" t="inlineStr">
        <is>
          <t>Sudan</t>
        </is>
      </c>
      <c r="H5929" s="2" t="n">
        <v>45429.523125</v>
      </c>
      <c r="I5929" t="b">
        <v>1</v>
      </c>
      <c r="J5929" t="b">
        <v>0</v>
      </c>
      <c r="K5929" t="inlineStr">
        <is>
          <t>Sudan</t>
        </is>
      </c>
      <c r="L5929" t="inlineStr"/>
      <c r="M5929" t="inlineStr"/>
      <c r="N5929" t="inlineStr"/>
      <c r="O5929" t="inlineStr">
        <is>
          <t>AK IT Services Inc</t>
        </is>
      </c>
      <c r="P5929" t="inlineStr">
        <is>
          <t>['nosql', 'python', 'scala', 'sql', 'databricks', 'azure', 'snowflake', 'spark', 'kubernetes']</t>
        </is>
      </c>
      <c r="Q5929" t="inlineStr">
        <is>
          <t>{'cloud': ['databricks', 'azure', 'snowflake'], 'libraries': ['spark'], 'other': ['kubernetes'], 'programming': ['nosql', 'python', 'scala', 'sql']}</t>
        </is>
      </c>
    </row>
    <row r="5930">
      <c r="A5930" t="inlineStr">
        <is>
          <t>Machine Learning Engineer</t>
        </is>
      </c>
      <c r="B5930" t="inlineStr">
        <is>
          <t>Machine Learning Engineer</t>
        </is>
      </c>
      <c r="C5930" t="inlineStr">
        <is>
          <t>Anywhere</t>
        </is>
      </c>
      <c r="D5930" t="inlineStr">
        <is>
          <t>via LinkedIn</t>
        </is>
      </c>
      <c r="E5930" t="inlineStr">
        <is>
          <t>Full-time</t>
        </is>
      </c>
      <c r="F5930" t="b">
        <v>1</v>
      </c>
      <c r="G5930" t="inlineStr">
        <is>
          <t>Turkey</t>
        </is>
      </c>
      <c r="H5930" s="2" t="n">
        <v>45441.51451388889</v>
      </c>
      <c r="I5930" t="b">
        <v>0</v>
      </c>
      <c r="J5930" t="b">
        <v>0</v>
      </c>
      <c r="K5930" t="inlineStr">
        <is>
          <t>Turkey</t>
        </is>
      </c>
      <c r="L5930" t="inlineStr"/>
      <c r="M5930" t="inlineStr"/>
      <c r="N5930" t="inlineStr"/>
      <c r="O5930" t="inlineStr">
        <is>
          <t>Cimri</t>
        </is>
      </c>
      <c r="P5930" t="inlineStr">
        <is>
          <t>['python', 'go', 'aws', 'gcp', 'opencv', 'nltk', 'hugging face', 'scikit-learn', 'numpy', 'pandas', 'tensorflow', 'pytorch', 'docker', 'kubernetes', 'jenkins']</t>
        </is>
      </c>
      <c r="Q5930" t="inlineStr">
        <is>
          <t>{'cloud': ['aws', 'gcp'], 'libraries': ['opencv', 'nltk', 'hugging face', 'scikit-learn', 'numpy', 'pandas', 'tensorflow', 'pytorch'], 'other': ['docker', 'kubernetes', 'jenkins'], 'programming': ['python', 'go']}</t>
        </is>
      </c>
    </row>
    <row r="5931">
      <c r="A5931" t="inlineStr">
        <is>
          <t>Data Engineer</t>
        </is>
      </c>
      <c r="B5931" t="inlineStr">
        <is>
          <t>Data Engineer - Start Now</t>
        </is>
      </c>
      <c r="C5931" t="inlineStr">
        <is>
          <t>New York, NY</t>
        </is>
      </c>
      <c r="D5931" t="inlineStr">
        <is>
          <t>via GrabJobs</t>
        </is>
      </c>
      <c r="E5931" t="inlineStr">
        <is>
          <t>Full-time</t>
        </is>
      </c>
      <c r="F5931" t="b">
        <v>0</v>
      </c>
      <c r="G5931" t="inlineStr">
        <is>
          <t>Texas, United States</t>
        </is>
      </c>
      <c r="H5931" s="2" t="n">
        <v>45428.50427083333</v>
      </c>
      <c r="I5931" t="b">
        <v>0</v>
      </c>
      <c r="J5931" t="b">
        <v>1</v>
      </c>
      <c r="K5931" t="inlineStr">
        <is>
          <t>United States</t>
        </is>
      </c>
      <c r="L5931" t="inlineStr"/>
      <c r="M5931" t="inlineStr"/>
      <c r="N5931" t="inlineStr"/>
      <c r="O5931" t="inlineStr">
        <is>
          <t>Codex Tech-it</t>
        </is>
      </c>
      <c r="P5931" t="inlineStr">
        <is>
          <t>['sql', 'python', 'java', 'scala', 'aws', 'airflow']</t>
        </is>
      </c>
      <c r="Q5931" t="inlineStr">
        <is>
          <t>{'cloud': ['aws'], 'libraries': ['airflow'], 'programming': ['sql', 'python', 'java', 'scala']}</t>
        </is>
      </c>
    </row>
    <row r="5932">
      <c r="A5932" t="inlineStr">
        <is>
          <t>Data Engineer</t>
        </is>
      </c>
      <c r="B5932" t="inlineStr">
        <is>
          <t>Automation Data Engineer</t>
        </is>
      </c>
      <c r="C5932" t="inlineStr">
        <is>
          <t>Montebello, CA</t>
        </is>
      </c>
      <c r="D5932" t="inlineStr">
        <is>
          <t>via LinkedIn</t>
        </is>
      </c>
      <c r="E5932" t="inlineStr">
        <is>
          <t>Full-time</t>
        </is>
      </c>
      <c r="F5932" t="b">
        <v>0</v>
      </c>
      <c r="G5932" t="inlineStr">
        <is>
          <t>Sudan</t>
        </is>
      </c>
      <c r="H5932" s="2" t="n">
        <v>45434.53186342592</v>
      </c>
      <c r="I5932" t="b">
        <v>0</v>
      </c>
      <c r="J5932" t="b">
        <v>1</v>
      </c>
      <c r="K5932" t="inlineStr">
        <is>
          <t>Sudan</t>
        </is>
      </c>
      <c r="L5932" t="inlineStr"/>
      <c r="M5932" t="inlineStr"/>
      <c r="N5932" t="inlineStr"/>
      <c r="O5932" t="inlineStr">
        <is>
          <t>AltaMed Health Services</t>
        </is>
      </c>
      <c r="P5932" t="inlineStr">
        <is>
          <t>['sql', 'crystal', 'sql server', 'ssrs']</t>
        </is>
      </c>
      <c r="Q5932" t="inlineStr">
        <is>
          <t>{'analyst_tools': ['ssrs'], 'databases': ['sql server'], 'programming': ['sql', 'crystal']}</t>
        </is>
      </c>
    </row>
    <row r="5933">
      <c r="A5933" t="inlineStr">
        <is>
          <t>Software Engineer</t>
        </is>
      </c>
      <c r="B5933" t="inlineStr">
        <is>
          <t>Software Engineer, AI R&amp;D</t>
        </is>
      </c>
      <c r="C5933" t="inlineStr">
        <is>
          <t>Anywhere</t>
        </is>
      </c>
      <c r="D5933" t="inlineStr">
        <is>
          <t>via Jobgether</t>
        </is>
      </c>
      <c r="E5933" t="inlineStr">
        <is>
          <t>Full-time</t>
        </is>
      </c>
      <c r="F5933" t="b">
        <v>1</v>
      </c>
      <c r="G5933" t="inlineStr">
        <is>
          <t>Haiti</t>
        </is>
      </c>
      <c r="H5933" s="2" t="n">
        <v>45441.53880787037</v>
      </c>
      <c r="I5933" t="b">
        <v>0</v>
      </c>
      <c r="J5933" t="b">
        <v>0</v>
      </c>
      <c r="K5933" t="inlineStr">
        <is>
          <t>Haiti</t>
        </is>
      </c>
      <c r="L5933" t="inlineStr">
        <is>
          <t>year</t>
        </is>
      </c>
      <c r="M5933" t="n">
        <v>225000</v>
      </c>
      <c r="N5933" t="inlineStr"/>
      <c r="O5933" t="inlineStr">
        <is>
          <t>Hightouch</t>
        </is>
      </c>
      <c r="P5933" t="inlineStr"/>
      <c r="Q5933" t="inlineStr"/>
    </row>
    <row r="5934">
      <c r="A5934" t="inlineStr">
        <is>
          <t>Senior Data Engineer</t>
        </is>
      </c>
      <c r="B5934" t="inlineStr">
        <is>
          <t>Senior Data Engineer (LLM)</t>
        </is>
      </c>
      <c r="C5934" t="inlineStr">
        <is>
          <t>Barcelona, Spain</t>
        </is>
      </c>
      <c r="D5934" t="inlineStr">
        <is>
          <t>via LinkedIn</t>
        </is>
      </c>
      <c r="E5934" t="inlineStr">
        <is>
          <t>Full-time</t>
        </is>
      </c>
      <c r="F5934" t="b">
        <v>0</v>
      </c>
      <c r="G5934" t="inlineStr">
        <is>
          <t>Spain</t>
        </is>
      </c>
      <c r="H5934" s="2" t="n">
        <v>45426.51890046296</v>
      </c>
      <c r="I5934" t="b">
        <v>1</v>
      </c>
      <c r="J5934" t="b">
        <v>0</v>
      </c>
      <c r="K5934" t="inlineStr">
        <is>
          <t>Spain</t>
        </is>
      </c>
      <c r="L5934" t="inlineStr"/>
      <c r="M5934" t="inlineStr"/>
      <c r="N5934" t="inlineStr"/>
      <c r="O5934" t="inlineStr">
        <is>
          <t>Manychat</t>
        </is>
      </c>
      <c r="P5934" t="inlineStr">
        <is>
          <t>['go', 'python', 'sql']</t>
        </is>
      </c>
      <c r="Q5934" t="inlineStr">
        <is>
          <t>{'programming': ['go', 'python', 'sql']}</t>
        </is>
      </c>
    </row>
    <row r="5935">
      <c r="A5935" t="inlineStr">
        <is>
          <t>Business Analyst</t>
        </is>
      </c>
      <c r="B5935" t="inlineStr">
        <is>
          <t>Actuarial analyst ii</t>
        </is>
      </c>
      <c r="C5935" t="inlineStr">
        <is>
          <t>San Marcos, TX</t>
        </is>
      </c>
      <c r="D5935" t="inlineStr">
        <is>
          <t>via Talent.com</t>
        </is>
      </c>
      <c r="E5935" t="inlineStr">
        <is>
          <t>Full-time</t>
        </is>
      </c>
      <c r="F5935" t="b">
        <v>0</v>
      </c>
      <c r="G5935" t="inlineStr">
        <is>
          <t>Texas, United States</t>
        </is>
      </c>
      <c r="H5935" s="2" t="n">
        <v>45438.99671296297</v>
      </c>
      <c r="I5935" t="b">
        <v>0</v>
      </c>
      <c r="J5935" t="b">
        <v>1</v>
      </c>
      <c r="K5935" t="inlineStr">
        <is>
          <t>United States</t>
        </is>
      </c>
      <c r="L5935" t="inlineStr">
        <is>
          <t>year</t>
        </is>
      </c>
      <c r="M5935" t="n">
        <v>82760</v>
      </c>
      <c r="N5935" t="inlineStr"/>
      <c r="O5935" t="inlineStr">
        <is>
          <t>USAA</t>
        </is>
      </c>
      <c r="P5935" t="inlineStr">
        <is>
          <t>['python', 'sql', 'r', 'sas', 'sas', 'phoenix', 'word', 'excel', 'powerpoint']</t>
        </is>
      </c>
      <c r="Q5935" t="inlineStr">
        <is>
          <t>{'analyst_tools': ['sas', 'word', 'excel', 'powerpoint'], 'programming': ['python', 'sql', 'r', 'sas'], 'webframeworks': ['phoenix']}</t>
        </is>
      </c>
    </row>
    <row r="5936">
      <c r="A5936" t="inlineStr">
        <is>
          <t>Data Analyst</t>
        </is>
      </c>
      <c r="B5936" t="inlineStr">
        <is>
          <t>Operations &amp; Data Analyst</t>
        </is>
      </c>
      <c r="C5936" t="inlineStr">
        <is>
          <t>New York, NY</t>
        </is>
      </c>
      <c r="D5936" t="inlineStr">
        <is>
          <t>via ZipRecruiter</t>
        </is>
      </c>
      <c r="E5936" t="inlineStr">
        <is>
          <t>Full-time</t>
        </is>
      </c>
      <c r="F5936" t="b">
        <v>0</v>
      </c>
      <c r="G5936" t="inlineStr">
        <is>
          <t>New York, United States</t>
        </is>
      </c>
      <c r="H5936" s="2" t="n">
        <v>45419.50012731482</v>
      </c>
      <c r="I5936" t="b">
        <v>0</v>
      </c>
      <c r="J5936" t="b">
        <v>0</v>
      </c>
      <c r="K5936" t="inlineStr">
        <is>
          <t>United States</t>
        </is>
      </c>
      <c r="L5936" t="inlineStr"/>
      <c r="M5936" t="inlineStr"/>
      <c r="N5936" t="inlineStr"/>
      <c r="O5936" t="inlineStr">
        <is>
          <t>Acquco</t>
        </is>
      </c>
      <c r="P5936" t="inlineStr">
        <is>
          <t>['excel', 'sheets', 'asana', 'planner']</t>
        </is>
      </c>
      <c r="Q5936" t="inlineStr">
        <is>
          <t>{'analyst_tools': ['excel', 'sheets'], 'async': ['asana', 'planner']}</t>
        </is>
      </c>
    </row>
    <row r="5937">
      <c r="A5937" t="inlineStr">
        <is>
          <t>Senior Data Engineer</t>
        </is>
      </c>
      <c r="B5937" t="inlineStr">
        <is>
          <t>Senior Data Engineer</t>
        </is>
      </c>
      <c r="C5937" t="inlineStr">
        <is>
          <t>Wilmington, MA</t>
        </is>
      </c>
      <c r="D5937" t="inlineStr">
        <is>
          <t>via LinkedIn</t>
        </is>
      </c>
      <c r="E5937" t="inlineStr">
        <is>
          <t>Full-time and Temp work</t>
        </is>
      </c>
      <c r="F5937" t="b">
        <v>0</v>
      </c>
      <c r="G5937" t="inlineStr">
        <is>
          <t>Georgia</t>
        </is>
      </c>
      <c r="H5937" s="2" t="n">
        <v>45441.53756944444</v>
      </c>
      <c r="I5937" t="b">
        <v>0</v>
      </c>
      <c r="J5937" t="b">
        <v>1</v>
      </c>
      <c r="K5937" t="inlineStr">
        <is>
          <t>United States</t>
        </is>
      </c>
      <c r="L5937" t="inlineStr"/>
      <c r="M5937" t="inlineStr"/>
      <c r="N5937" t="inlineStr"/>
      <c r="O5937" t="inlineStr">
        <is>
          <t>CTG</t>
        </is>
      </c>
      <c r="P5937" t="inlineStr">
        <is>
          <t>['bash', 'powershell', 'nosql', 'sql', 'python', 'azure', 'aws', 'gcp', 'github']</t>
        </is>
      </c>
      <c r="Q5937" t="inlineStr">
        <is>
          <t>{'cloud': ['azure', 'aws', 'gcp'], 'other': ['github'], 'programming': ['bash', 'powershell', 'nosql', 'sql', 'python']}</t>
        </is>
      </c>
    </row>
    <row r="5938">
      <c r="A5938" t="inlineStr">
        <is>
          <t>Data Engineer</t>
        </is>
      </c>
      <c r="B5938" t="inlineStr">
        <is>
          <t>Database Engineering Team Lead</t>
        </is>
      </c>
      <c r="C5938" t="inlineStr">
        <is>
          <t>Lisbon, Portugal</t>
        </is>
      </c>
      <c r="D5938" t="inlineStr">
        <is>
          <t>via Built In</t>
        </is>
      </c>
      <c r="E5938" t="inlineStr">
        <is>
          <t>Full-time</t>
        </is>
      </c>
      <c r="F5938" t="b">
        <v>0</v>
      </c>
      <c r="G5938" t="inlineStr">
        <is>
          <t>Portugal</t>
        </is>
      </c>
      <c r="H5938" s="2" t="n">
        <v>45439.51668981482</v>
      </c>
      <c r="I5938" t="b">
        <v>0</v>
      </c>
      <c r="J5938" t="b">
        <v>0</v>
      </c>
      <c r="K5938" t="inlineStr">
        <is>
          <t>Portugal</t>
        </is>
      </c>
      <c r="L5938" t="inlineStr"/>
      <c r="M5938" t="inlineStr"/>
      <c r="N5938" t="inlineStr"/>
      <c r="O5938" t="inlineStr">
        <is>
          <t>Kaizen Gaming</t>
        </is>
      </c>
      <c r="P5938" t="inlineStr">
        <is>
          <t>['sql', 'sql server']</t>
        </is>
      </c>
      <c r="Q5938" t="inlineStr">
        <is>
          <t>{'databases': ['sql server'], 'programming': ['sql']}</t>
        </is>
      </c>
    </row>
    <row r="5939">
      <c r="A5939" t="inlineStr">
        <is>
          <t>Data Analyst</t>
        </is>
      </c>
      <c r="B5939" t="inlineStr">
        <is>
          <t>AFLCMC AFSAT - Business Data Analyst (Randolph AFB, TX)</t>
        </is>
      </c>
      <c r="C5939" t="inlineStr">
        <is>
          <t>Randolph, TX</t>
        </is>
      </c>
      <c r="D5939" t="inlineStr">
        <is>
          <t>via Snagajob</t>
        </is>
      </c>
      <c r="E5939" t="inlineStr">
        <is>
          <t>Full-time and Part-time</t>
        </is>
      </c>
      <c r="F5939" t="b">
        <v>0</v>
      </c>
      <c r="G5939" t="inlineStr">
        <is>
          <t>Texas, United States</t>
        </is>
      </c>
      <c r="H5939" s="2" t="n">
        <v>45427.50127314815</v>
      </c>
      <c r="I5939" t="b">
        <v>0</v>
      </c>
      <c r="J5939" t="b">
        <v>1</v>
      </c>
      <c r="K5939" t="inlineStr">
        <is>
          <t>United States</t>
        </is>
      </c>
      <c r="L5939" t="inlineStr"/>
      <c r="M5939" t="inlineStr"/>
      <c r="N5939" t="inlineStr"/>
      <c r="O5939" t="inlineStr">
        <is>
          <t>Integrated Data Services</t>
        </is>
      </c>
      <c r="P5939" t="inlineStr">
        <is>
          <t>['qlik', 'tableau', 'power bi']</t>
        </is>
      </c>
      <c r="Q5939" t="inlineStr">
        <is>
          <t>{'analyst_tools': ['qlik', 'tableau', 'power bi']}</t>
        </is>
      </c>
    </row>
    <row r="5940">
      <c r="A5940" t="inlineStr">
        <is>
          <t>Data Engineer</t>
        </is>
      </c>
      <c r="B5940" t="inlineStr">
        <is>
          <t>Data Engineer</t>
        </is>
      </c>
      <c r="C5940" t="inlineStr">
        <is>
          <t>Portland, OR</t>
        </is>
      </c>
      <c r="D5940" t="inlineStr">
        <is>
          <t>via Jooble</t>
        </is>
      </c>
      <c r="E5940" t="inlineStr">
        <is>
          <t>Contractor</t>
        </is>
      </c>
      <c r="F5940" t="b">
        <v>0</v>
      </c>
      <c r="G5940" t="inlineStr">
        <is>
          <t>California, United States</t>
        </is>
      </c>
      <c r="H5940" s="2" t="n">
        <v>45443.50546296296</v>
      </c>
      <c r="I5940" t="b">
        <v>0</v>
      </c>
      <c r="J5940" t="b">
        <v>0</v>
      </c>
      <c r="K5940" t="inlineStr">
        <is>
          <t>United States</t>
        </is>
      </c>
      <c r="L5940" t="inlineStr"/>
      <c r="M5940" t="inlineStr"/>
      <c r="N5940" t="inlineStr"/>
      <c r="O5940" t="inlineStr">
        <is>
          <t>Saxon Global</t>
        </is>
      </c>
      <c r="P5940" t="inlineStr">
        <is>
          <t>['sql', 'java', 'c#', 'python', 't-sql', 'sql server', 'azure', 'oracle', 'spark', 'react', 'node.js', 'unix', 'word', 'github', 'flow', 'jira', 'confluence']</t>
        </is>
      </c>
      <c r="Q5940" t="inlineStr">
        <is>
          <t>{'analyst_tools': ['word'], 'async': ['jira', 'confluence'], 'cloud': ['azure', 'oracle'], 'databases': ['sql server'], 'libraries': ['spark', 'react'], 'os': ['unix'], 'other': ['github', 'flow'], 'programming': ['sql', 'java', 'c#', 'python', 't-sql'], 'webframeworks': ['node.js']}</t>
        </is>
      </c>
    </row>
    <row r="5941">
      <c r="A5941" t="inlineStr">
        <is>
          <t>Data Analyst</t>
        </is>
      </c>
      <c r="B5941" t="inlineStr">
        <is>
          <t>Data Analyst</t>
        </is>
      </c>
      <c r="C5941" t="inlineStr">
        <is>
          <t>Silver Spring, MD</t>
        </is>
      </c>
      <c r="D5941" t="inlineStr">
        <is>
          <t>via DataAnalyst.com</t>
        </is>
      </c>
      <c r="E5941" t="inlineStr">
        <is>
          <t>Full-time</t>
        </is>
      </c>
      <c r="F5941" t="b">
        <v>0</v>
      </c>
      <c r="G5941" t="inlineStr">
        <is>
          <t>New York, United States</t>
        </is>
      </c>
      <c r="H5941" s="2" t="n">
        <v>45438.99600694444</v>
      </c>
      <c r="I5941" t="b">
        <v>0</v>
      </c>
      <c r="J5941" t="b">
        <v>0</v>
      </c>
      <c r="K5941" t="inlineStr">
        <is>
          <t>United States</t>
        </is>
      </c>
      <c r="L5941" t="inlineStr">
        <is>
          <t>year</t>
        </is>
      </c>
      <c r="M5941" t="n">
        <v>97500</v>
      </c>
      <c r="N5941" t="inlineStr"/>
      <c r="O5941" t="inlineStr">
        <is>
          <t>Cherokee Federal</t>
        </is>
      </c>
      <c r="P5941" t="inlineStr">
        <is>
          <t>['sas', 'sas', 'r', 'python', 'spring', 'tableau']</t>
        </is>
      </c>
      <c r="Q5941" t="inlineStr">
        <is>
          <t>{'analyst_tools': ['sas', 'tableau'], 'libraries': ['spring'], 'programming': ['sas', 'r', 'python']}</t>
        </is>
      </c>
    </row>
    <row r="5942">
      <c r="A5942" t="inlineStr">
        <is>
          <t>Senior Data Scientist</t>
        </is>
      </c>
      <c r="B5942" t="inlineStr">
        <is>
          <t>Senior Data</t>
        </is>
      </c>
      <c r="C5942" t="inlineStr">
        <is>
          <t>Mexico</t>
        </is>
      </c>
      <c r="D5942" t="inlineStr">
        <is>
          <t>via Trabajo.org - Vacantes De Empleo, Trabajo</t>
        </is>
      </c>
      <c r="E5942" t="inlineStr">
        <is>
          <t>Full-time</t>
        </is>
      </c>
      <c r="F5942" t="b">
        <v>0</v>
      </c>
      <c r="G5942" t="inlineStr">
        <is>
          <t>Mexico</t>
        </is>
      </c>
      <c r="H5942" s="2" t="n">
        <v>45416.50922453704</v>
      </c>
      <c r="I5942" t="b">
        <v>0</v>
      </c>
      <c r="J5942" t="b">
        <v>0</v>
      </c>
      <c r="K5942" t="inlineStr">
        <is>
          <t>Mexico</t>
        </is>
      </c>
      <c r="L5942" t="inlineStr"/>
      <c r="M5942" t="inlineStr"/>
      <c r="N5942" t="inlineStr"/>
      <c r="O5942" t="inlineStr">
        <is>
          <t>Zendesk</t>
        </is>
      </c>
      <c r="P5942" t="inlineStr">
        <is>
          <t>['sql', 'python', 'r', 'tableau', 'microstrategy', 'looker']</t>
        </is>
      </c>
      <c r="Q5942" t="inlineStr">
        <is>
          <t>{'analyst_tools': ['tableau', 'microstrategy', 'looker'], 'programming': ['sql', 'python', 'r']}</t>
        </is>
      </c>
    </row>
    <row r="5943">
      <c r="A5943" t="inlineStr">
        <is>
          <t>Software Engineer</t>
        </is>
      </c>
      <c r="B5943" t="inlineStr">
        <is>
          <t>Senior Python Engineer</t>
        </is>
      </c>
      <c r="C5943" t="inlineStr">
        <is>
          <t>Lagos, Nigeria</t>
        </is>
      </c>
      <c r="D5943" t="inlineStr">
        <is>
          <t>via LinkedIn Nigeria</t>
        </is>
      </c>
      <c r="E5943" t="inlineStr">
        <is>
          <t>Full-time</t>
        </is>
      </c>
      <c r="F5943" t="b">
        <v>0</v>
      </c>
      <c r="G5943" t="inlineStr">
        <is>
          <t>Nigeria</t>
        </is>
      </c>
      <c r="H5943" s="2" t="n">
        <v>45440.52888888889</v>
      </c>
      <c r="I5943" t="b">
        <v>1</v>
      </c>
      <c r="J5943" t="b">
        <v>0</v>
      </c>
      <c r="K5943" t="inlineStr">
        <is>
          <t>Nigeria</t>
        </is>
      </c>
      <c r="L5943" t="inlineStr"/>
      <c r="M5943" t="inlineStr"/>
      <c r="N5943" t="inlineStr"/>
      <c r="O5943" t="inlineStr">
        <is>
          <t>OmniRetail Technology Limited</t>
        </is>
      </c>
      <c r="P5943" t="inlineStr">
        <is>
          <t>['python', 'sql', 'mysql', 'postgresql', 'aws', 'azure', 'gcp', 'pandas', 'pyspark', 'numpy', 'tensorflow', 'pytorch', 'scikit-learn', 'django', 'flask']</t>
        </is>
      </c>
      <c r="Q5943" t="inlineStr">
        <is>
          <t>{'cloud': ['aws', 'azure', 'gcp'], 'databases': ['mysql', 'postgresql'], 'libraries': ['pandas', 'pyspark', 'numpy', 'tensorflow', 'pytorch', 'scikit-learn'], 'programming': ['python', 'sql'], 'webframeworks': ['django', 'flask']}</t>
        </is>
      </c>
    </row>
    <row r="5944">
      <c r="A5944" t="inlineStr">
        <is>
          <t>Data Scientist</t>
        </is>
      </c>
      <c r="B5944" t="inlineStr">
        <is>
          <t>Freelance Data Scientist</t>
        </is>
      </c>
      <c r="C5944" t="inlineStr">
        <is>
          <t>United Kingdom</t>
        </is>
      </c>
      <c r="D5944" t="inlineStr">
        <is>
          <t>via Twine</t>
        </is>
      </c>
      <c r="E5944" t="inlineStr">
        <is>
          <t>Contractor</t>
        </is>
      </c>
      <c r="F5944" t="b">
        <v>0</v>
      </c>
      <c r="G5944" t="inlineStr">
        <is>
          <t>United Kingdom</t>
        </is>
      </c>
      <c r="H5944" s="2" t="n">
        <v>45441.51738425926</v>
      </c>
      <c r="I5944" t="b">
        <v>0</v>
      </c>
      <c r="J5944" t="b">
        <v>0</v>
      </c>
      <c r="K5944" t="inlineStr">
        <is>
          <t>United Kingdom</t>
        </is>
      </c>
      <c r="L5944" t="inlineStr"/>
      <c r="M5944" t="inlineStr"/>
      <c r="N5944" t="inlineStr"/>
      <c r="O5944" t="inlineStr">
        <is>
          <t>Twine</t>
        </is>
      </c>
      <c r="P5944" t="inlineStr">
        <is>
          <t>['r', 'python', 'sql', 'azure']</t>
        </is>
      </c>
      <c r="Q5944" t="inlineStr">
        <is>
          <t>{'cloud': ['azure'], 'programming': ['r', 'python', 'sql']}</t>
        </is>
      </c>
    </row>
    <row r="5945">
      <c r="A5945" t="inlineStr">
        <is>
          <t>Data Engineer</t>
        </is>
      </c>
      <c r="B5945" t="inlineStr">
        <is>
          <t>Data Engineer</t>
        </is>
      </c>
      <c r="C5945" t="inlineStr">
        <is>
          <t>Bagaluru, Karnataka, India</t>
        </is>
      </c>
      <c r="D5945" t="inlineStr">
        <is>
          <t>via LinkedIn</t>
        </is>
      </c>
      <c r="E5945" t="inlineStr">
        <is>
          <t>Full-time</t>
        </is>
      </c>
      <c r="F5945" t="b">
        <v>0</v>
      </c>
      <c r="G5945" t="inlineStr">
        <is>
          <t>India</t>
        </is>
      </c>
      <c r="H5945" s="2" t="n">
        <v>45433.52450231482</v>
      </c>
      <c r="I5945" t="b">
        <v>1</v>
      </c>
      <c r="J5945" t="b">
        <v>0</v>
      </c>
      <c r="K5945" t="inlineStr">
        <is>
          <t>India</t>
        </is>
      </c>
      <c r="L5945" t="inlineStr"/>
      <c r="M5945" t="inlineStr"/>
      <c r="N5945" t="inlineStr"/>
      <c r="O5945" t="inlineStr">
        <is>
          <t>Fragma Data Systems</t>
        </is>
      </c>
      <c r="P5945" t="inlineStr">
        <is>
          <t>['sql', 'pyspark', 'spark', 'hadoop']</t>
        </is>
      </c>
      <c r="Q5945" t="inlineStr">
        <is>
          <t>{'libraries': ['pyspark', 'spark', 'hadoop'], 'programming': ['sql']}</t>
        </is>
      </c>
    </row>
    <row r="5946">
      <c r="A5946" t="inlineStr">
        <is>
          <t>Data Scientist</t>
        </is>
      </c>
      <c r="B5946" t="inlineStr">
        <is>
          <t>Mid level Data Scientist</t>
        </is>
      </c>
      <c r="C5946" t="inlineStr">
        <is>
          <t>Anywhere</t>
        </is>
      </c>
      <c r="D5946" t="inlineStr">
        <is>
          <t>via LinkedIn</t>
        </is>
      </c>
      <c r="E5946" t="inlineStr">
        <is>
          <t>Full-time</t>
        </is>
      </c>
      <c r="F5946" t="b">
        <v>1</v>
      </c>
      <c r="G5946" t="inlineStr">
        <is>
          <t>Georgia</t>
        </is>
      </c>
      <c r="H5946" s="2" t="n">
        <v>45426.54908564815</v>
      </c>
      <c r="I5946" t="b">
        <v>0</v>
      </c>
      <c r="J5946" t="b">
        <v>1</v>
      </c>
      <c r="K5946" t="inlineStr">
        <is>
          <t>United States</t>
        </is>
      </c>
      <c r="L5946" t="inlineStr"/>
      <c r="M5946" t="inlineStr"/>
      <c r="N5946" t="inlineStr"/>
      <c r="O5946" t="inlineStr">
        <is>
          <t>Team Remotely Inc</t>
        </is>
      </c>
      <c r="P5946" t="inlineStr">
        <is>
          <t>['python', 'r', 'sql', 'gcp', 'aws']</t>
        </is>
      </c>
      <c r="Q5946" t="inlineStr">
        <is>
          <t>{'cloud': ['gcp', 'aws'], 'programming': ['python', 'r', 'sql']}</t>
        </is>
      </c>
    </row>
    <row r="5947">
      <c r="A5947" t="inlineStr">
        <is>
          <t>Data Analyst</t>
        </is>
      </c>
      <c r="B5947" t="inlineStr">
        <is>
          <t>Business Intelligence - Data Analytics | Working Student (f/m/x)</t>
        </is>
      </c>
      <c r="C5947" t="inlineStr">
        <is>
          <t>Cologne, Germany</t>
        </is>
      </c>
      <c r="D5947" t="inlineStr">
        <is>
          <t>via LinkedIn</t>
        </is>
      </c>
      <c r="E5947" t="inlineStr">
        <is>
          <t>Part-time</t>
        </is>
      </c>
      <c r="F5947" t="b">
        <v>0</v>
      </c>
      <c r="G5947" t="inlineStr">
        <is>
          <t>Germany</t>
        </is>
      </c>
      <c r="H5947" s="2" t="n">
        <v>45419.51409722222</v>
      </c>
      <c r="I5947" t="b">
        <v>0</v>
      </c>
      <c r="J5947" t="b">
        <v>0</v>
      </c>
      <c r="K5947" t="inlineStr">
        <is>
          <t>Germany</t>
        </is>
      </c>
      <c r="L5947" t="inlineStr"/>
      <c r="M5947" t="inlineStr"/>
      <c r="N5947" t="inlineStr"/>
      <c r="O5947" t="inlineStr">
        <is>
          <t>how.fm</t>
        </is>
      </c>
      <c r="P5947" t="inlineStr">
        <is>
          <t>['sql', 'go']</t>
        </is>
      </c>
      <c r="Q5947" t="inlineStr">
        <is>
          <t>{'programming': ['sql', 'go']}</t>
        </is>
      </c>
    </row>
    <row r="5948">
      <c r="A5948" t="inlineStr">
        <is>
          <t>Data Scientist</t>
        </is>
      </c>
      <c r="B5948" t="inlineStr">
        <is>
          <t>Group Associate Expert IT - Data Engineer Scientist</t>
        </is>
      </c>
      <c r="C5948" t="inlineStr">
        <is>
          <t>Wallisellen, Switzerland</t>
        </is>
      </c>
      <c r="D5948" t="inlineStr">
        <is>
          <t>via LinkedIn</t>
        </is>
      </c>
      <c r="E5948" t="inlineStr">
        <is>
          <t>Full-time</t>
        </is>
      </c>
      <c r="F5948" t="b">
        <v>0</v>
      </c>
      <c r="G5948" t="inlineStr">
        <is>
          <t>Switzerland</t>
        </is>
      </c>
      <c r="H5948" s="2" t="n">
        <v>45413.52725694444</v>
      </c>
      <c r="I5948" t="b">
        <v>0</v>
      </c>
      <c r="J5948" t="b">
        <v>0</v>
      </c>
      <c r="K5948" t="inlineStr">
        <is>
          <t>Switzerland</t>
        </is>
      </c>
      <c r="L5948" t="inlineStr"/>
      <c r="M5948" t="inlineStr"/>
      <c r="N5948" t="inlineStr"/>
      <c r="O5948" t="inlineStr">
        <is>
          <t>Octapharma</t>
        </is>
      </c>
      <c r="P5948" t="inlineStr">
        <is>
          <t>['sql', 'azure']</t>
        </is>
      </c>
      <c r="Q5948" t="inlineStr">
        <is>
          <t>{'cloud': ['azure'], 'programming': ['sql']}</t>
        </is>
      </c>
    </row>
    <row r="5949">
      <c r="A5949" t="inlineStr">
        <is>
          <t>Data Scientist</t>
        </is>
      </c>
      <c r="B5949" t="inlineStr">
        <is>
          <t>Data Scientist I/II</t>
        </is>
      </c>
      <c r="C5949" t="inlineStr">
        <is>
          <t>Bengaluru, Karnataka, India</t>
        </is>
      </c>
      <c r="D5949" t="inlineStr">
        <is>
          <t>via LinkedIn</t>
        </is>
      </c>
      <c r="E5949" t="inlineStr">
        <is>
          <t>Full-time</t>
        </is>
      </c>
      <c r="F5949" t="b">
        <v>0</v>
      </c>
      <c r="G5949" t="inlineStr">
        <is>
          <t>India</t>
        </is>
      </c>
      <c r="H5949" s="2" t="n">
        <v>45432.50769675926</v>
      </c>
      <c r="I5949" t="b">
        <v>0</v>
      </c>
      <c r="J5949" t="b">
        <v>0</v>
      </c>
      <c r="K5949" t="inlineStr">
        <is>
          <t>India</t>
        </is>
      </c>
      <c r="L5949" t="inlineStr"/>
      <c r="M5949" t="inlineStr"/>
      <c r="N5949" t="inlineStr"/>
      <c r="O5949" t="inlineStr">
        <is>
          <t>Sapper</t>
        </is>
      </c>
      <c r="P5949" t="inlineStr">
        <is>
          <t>['python', 'tensorflow', 'pytorch', 'numpy', 'pandas']</t>
        </is>
      </c>
      <c r="Q5949" t="inlineStr">
        <is>
          <t>{'libraries': ['tensorflow', 'pytorch', 'numpy', 'pandas'], 'programming': ['python']}</t>
        </is>
      </c>
    </row>
    <row r="5950">
      <c r="A5950" t="inlineStr">
        <is>
          <t>Data Engineer</t>
        </is>
      </c>
      <c r="B5950" t="inlineStr">
        <is>
          <t>Lead Data Engineering</t>
        </is>
      </c>
      <c r="C5950" t="inlineStr"/>
      <c r="D5950" t="inlineStr">
        <is>
          <t>via LinkedIn</t>
        </is>
      </c>
      <c r="E5950" t="inlineStr">
        <is>
          <t>Full-time</t>
        </is>
      </c>
      <c r="F5950" t="b">
        <v>0</v>
      </c>
      <c r="G5950" t="inlineStr">
        <is>
          <t>India</t>
        </is>
      </c>
      <c r="H5950" s="2" t="n">
        <v>45443.50940972222</v>
      </c>
      <c r="I5950" t="b">
        <v>0</v>
      </c>
      <c r="J5950" t="b">
        <v>0</v>
      </c>
      <c r="K5950" t="inlineStr">
        <is>
          <t>India</t>
        </is>
      </c>
      <c r="L5950" t="inlineStr"/>
      <c r="M5950" t="inlineStr"/>
      <c r="N5950" t="inlineStr"/>
      <c r="O5950" t="inlineStr">
        <is>
          <t>Apex Systems</t>
        </is>
      </c>
      <c r="P5950" t="inlineStr">
        <is>
          <t>['scala', 'sql', 'python', 'aws', 'azure', 'bigquery', 'spark', 'kafka', 'hadoop']</t>
        </is>
      </c>
      <c r="Q5950" t="inlineStr">
        <is>
          <t>{'cloud': ['aws', 'azure', 'bigquery'], 'libraries': ['spark', 'kafka', 'hadoop'], 'programming': ['scala', 'sql', 'python']}</t>
        </is>
      </c>
    </row>
    <row r="5951">
      <c r="A5951" t="inlineStr">
        <is>
          <t>Data Engineer</t>
        </is>
      </c>
      <c r="B5951" t="inlineStr">
        <is>
          <t>Data Engineer</t>
        </is>
      </c>
      <c r="C5951" t="inlineStr">
        <is>
          <t>Buffalo Grove, IL</t>
        </is>
      </c>
      <c r="D5951" t="inlineStr">
        <is>
          <t>via ZipRecruiter</t>
        </is>
      </c>
      <c r="E5951" t="inlineStr">
        <is>
          <t>Full-time</t>
        </is>
      </c>
      <c r="F5951" t="b">
        <v>0</v>
      </c>
      <c r="G5951" t="inlineStr">
        <is>
          <t>Illinois, United States</t>
        </is>
      </c>
      <c r="H5951" s="2" t="n">
        <v>45436.50476851852</v>
      </c>
      <c r="I5951" t="b">
        <v>0</v>
      </c>
      <c r="J5951" t="b">
        <v>1</v>
      </c>
      <c r="K5951" t="inlineStr">
        <is>
          <t>United States</t>
        </is>
      </c>
      <c r="L5951" t="inlineStr"/>
      <c r="M5951" t="inlineStr"/>
      <c r="N5951" t="inlineStr"/>
      <c r="O5951" t="inlineStr">
        <is>
          <t>7505 Caremark, L.L.C.</t>
        </is>
      </c>
      <c r="P5951" t="inlineStr">
        <is>
          <t>['python', 'sql', 'bash', 'shell', 'javascript', 'html', 'css', 'gcp', 'aws', 'azure', 'bigquery', 'flask', 'django', 'unix', 'microstrategy', 'tableau']</t>
        </is>
      </c>
      <c r="Q5951" t="inlineStr">
        <is>
          <t>{'analyst_tools': ['microstrategy', 'tableau'], 'cloud': ['gcp', 'aws', 'azure', 'bigquery'], 'os': ['unix'], 'programming': ['python', 'sql', 'bash', 'shell', 'javascript', 'html', 'css'], 'webframeworks': ['flask', 'django']}</t>
        </is>
      </c>
    </row>
    <row r="5952">
      <c r="A5952" t="inlineStr">
        <is>
          <t>Data Engineer</t>
        </is>
      </c>
      <c r="B5952" t="inlineStr">
        <is>
          <t>Data Engineer</t>
        </is>
      </c>
      <c r="C5952" t="inlineStr">
        <is>
          <t>Anywhere</t>
        </is>
      </c>
      <c r="D5952" t="inlineStr">
        <is>
          <t>via Get.It</t>
        </is>
      </c>
      <c r="E5952" t="inlineStr">
        <is>
          <t>Full-time</t>
        </is>
      </c>
      <c r="F5952" t="b">
        <v>1</v>
      </c>
      <c r="G5952" t="inlineStr">
        <is>
          <t>Texas, United States</t>
        </is>
      </c>
      <c r="H5952" s="2" t="n">
        <v>45431.50594907408</v>
      </c>
      <c r="I5952" t="b">
        <v>0</v>
      </c>
      <c r="J5952" t="b">
        <v>1</v>
      </c>
      <c r="K5952" t="inlineStr">
        <is>
          <t>United States</t>
        </is>
      </c>
      <c r="L5952" t="inlineStr"/>
      <c r="M5952" t="inlineStr"/>
      <c r="N5952" t="inlineStr"/>
      <c r="O5952" t="inlineStr">
        <is>
          <t>Confluxs system Inc</t>
        </is>
      </c>
      <c r="P5952" t="inlineStr">
        <is>
          <t>['python', 'java', 'scala', 'sql', 'aws', 'azure', 'kafka']</t>
        </is>
      </c>
      <c r="Q5952" t="inlineStr">
        <is>
          <t>{'cloud': ['aws', 'azure'], 'libraries': ['kafka'], 'programming': ['python', 'java', 'scala', 'sql']}</t>
        </is>
      </c>
    </row>
    <row r="5953">
      <c r="A5953" t="inlineStr">
        <is>
          <t>Data Engineer</t>
        </is>
      </c>
      <c r="B5953" t="inlineStr">
        <is>
          <t>Sr. Data Engineer - Remote</t>
        </is>
      </c>
      <c r="C5953" t="inlineStr">
        <is>
          <t>Emigsville, PA</t>
        </is>
      </c>
      <c r="D5953" t="inlineStr">
        <is>
          <t>via Snagajob</t>
        </is>
      </c>
      <c r="E5953" t="inlineStr">
        <is>
          <t>Full-time and Part-time</t>
        </is>
      </c>
      <c r="F5953" t="b">
        <v>0</v>
      </c>
      <c r="G5953" t="inlineStr">
        <is>
          <t>Florida, United States</t>
        </is>
      </c>
      <c r="H5953" s="2" t="n">
        <v>45427.50650462963</v>
      </c>
      <c r="I5953" t="b">
        <v>0</v>
      </c>
      <c r="J5953" t="b">
        <v>0</v>
      </c>
      <c r="K5953" t="inlineStr">
        <is>
          <t>United States</t>
        </is>
      </c>
      <c r="L5953" t="inlineStr">
        <is>
          <t>hour</t>
        </is>
      </c>
      <c r="M5953" t="inlineStr"/>
      <c r="N5953" t="n">
        <v>32.27000045776367</v>
      </c>
      <c r="O5953" t="inlineStr">
        <is>
          <t>Comcast Corporation</t>
        </is>
      </c>
      <c r="P5953" t="inlineStr"/>
      <c r="Q5953" t="inlineStr"/>
    </row>
    <row r="5954">
      <c r="A5954" t="inlineStr">
        <is>
          <t>Data Analyst</t>
        </is>
      </c>
      <c r="B5954" t="inlineStr">
        <is>
          <t>Data Analyst Business Information for Account Management</t>
        </is>
      </c>
      <c r="C5954" t="inlineStr">
        <is>
          <t>France</t>
        </is>
      </c>
      <c r="D5954" t="inlineStr">
        <is>
          <t>via LinkedIn</t>
        </is>
      </c>
      <c r="E5954" t="inlineStr">
        <is>
          <t>Full-time</t>
        </is>
      </c>
      <c r="F5954" t="b">
        <v>0</v>
      </c>
      <c r="G5954" t="inlineStr">
        <is>
          <t>France</t>
        </is>
      </c>
      <c r="H5954" s="2" t="n">
        <v>45422.52842592593</v>
      </c>
      <c r="I5954" t="b">
        <v>0</v>
      </c>
      <c r="J5954" t="b">
        <v>0</v>
      </c>
      <c r="K5954" t="inlineStr">
        <is>
          <t>France</t>
        </is>
      </c>
      <c r="L5954" t="inlineStr"/>
      <c r="M5954" t="inlineStr"/>
      <c r="N5954" t="inlineStr"/>
      <c r="O5954" t="inlineStr">
        <is>
          <t>Coface</t>
        </is>
      </c>
      <c r="P5954" t="inlineStr">
        <is>
          <t>['sql', 'tableau', 'power bi']</t>
        </is>
      </c>
      <c r="Q5954" t="inlineStr">
        <is>
          <t>{'analyst_tools': ['tableau', 'power bi'], 'programming': ['sql']}</t>
        </is>
      </c>
    </row>
    <row r="5955">
      <c r="A5955" t="inlineStr">
        <is>
          <t>Data Engineer</t>
        </is>
      </c>
      <c r="B5955" t="inlineStr">
        <is>
          <t>Data Engineer</t>
        </is>
      </c>
      <c r="C5955" t="inlineStr">
        <is>
          <t>Be'er Sheva, Israel</t>
        </is>
      </c>
      <c r="D5955" t="inlineStr">
        <is>
          <t>via LinkedIn</t>
        </is>
      </c>
      <c r="E5955" t="inlineStr">
        <is>
          <t>Full-time</t>
        </is>
      </c>
      <c r="F5955" t="b">
        <v>0</v>
      </c>
      <c r="G5955" t="inlineStr">
        <is>
          <t>Israel</t>
        </is>
      </c>
      <c r="H5955" s="2" t="n">
        <v>45440.53770833334</v>
      </c>
      <c r="I5955" t="b">
        <v>1</v>
      </c>
      <c r="J5955" t="b">
        <v>0</v>
      </c>
      <c r="K5955" t="inlineStr">
        <is>
          <t>Israel</t>
        </is>
      </c>
      <c r="L5955" t="inlineStr"/>
      <c r="M5955" t="inlineStr"/>
      <c r="N5955" t="inlineStr"/>
      <c r="O5955" t="inlineStr">
        <is>
          <t>abra</t>
        </is>
      </c>
      <c r="P5955" t="inlineStr">
        <is>
          <t>['databricks']</t>
        </is>
      </c>
      <c r="Q5955" t="inlineStr">
        <is>
          <t>{'cloud': ['databricks']}</t>
        </is>
      </c>
    </row>
    <row r="5956">
      <c r="A5956" t="inlineStr">
        <is>
          <t>Machine Learning Engineer</t>
        </is>
      </c>
      <c r="B5956" t="inlineStr">
        <is>
          <t>Machine Learning Engineer</t>
        </is>
      </c>
      <c r="C5956" t="inlineStr">
        <is>
          <t>London, UK</t>
        </is>
      </c>
      <c r="D5956" t="inlineStr">
        <is>
          <t>via LinkedIn</t>
        </is>
      </c>
      <c r="E5956" t="inlineStr">
        <is>
          <t>Full-time</t>
        </is>
      </c>
      <c r="F5956" t="b">
        <v>0</v>
      </c>
      <c r="G5956" t="inlineStr">
        <is>
          <t>United Kingdom</t>
        </is>
      </c>
      <c r="H5956" s="2" t="n">
        <v>45433.53805555555</v>
      </c>
      <c r="I5956" t="b">
        <v>0</v>
      </c>
      <c r="J5956" t="b">
        <v>0</v>
      </c>
      <c r="K5956" t="inlineStr">
        <is>
          <t>United Kingdom</t>
        </is>
      </c>
      <c r="L5956" t="inlineStr"/>
      <c r="M5956" t="inlineStr"/>
      <c r="N5956" t="inlineStr"/>
      <c r="O5956" t="inlineStr">
        <is>
          <t>VE3</t>
        </is>
      </c>
      <c r="P5956" t="inlineStr">
        <is>
          <t>['python', 'r', 'sql', 'aws', 'tensorflow', 'pytorch', 'hadoop', 'spark', 'git']</t>
        </is>
      </c>
      <c r="Q5956" t="inlineStr">
        <is>
          <t>{'cloud': ['aws'], 'libraries': ['tensorflow', 'pytorch', 'hadoop', 'spark'], 'other': ['git'], 'programming': ['python', 'r', 'sql']}</t>
        </is>
      </c>
    </row>
    <row r="5957">
      <c r="A5957" t="inlineStr">
        <is>
          <t>Data Engineer</t>
        </is>
      </c>
      <c r="B5957" t="inlineStr">
        <is>
          <t>Data Engineer</t>
        </is>
      </c>
      <c r="C5957" t="inlineStr">
        <is>
          <t>Anywhere</t>
        </is>
      </c>
      <c r="D5957" t="inlineStr">
        <is>
          <t>via Virtual Vocations</t>
        </is>
      </c>
      <c r="E5957" t="inlineStr">
        <is>
          <t>Full-time</t>
        </is>
      </c>
      <c r="F5957" t="b">
        <v>1</v>
      </c>
      <c r="G5957" t="inlineStr">
        <is>
          <t>Illinois, United States</t>
        </is>
      </c>
      <c r="H5957" s="2" t="n">
        <v>45442.51719907407</v>
      </c>
      <c r="I5957" t="b">
        <v>1</v>
      </c>
      <c r="J5957" t="b">
        <v>0</v>
      </c>
      <c r="K5957" t="inlineStr">
        <is>
          <t>United States</t>
        </is>
      </c>
      <c r="L5957" t="inlineStr"/>
      <c r="M5957" t="inlineStr"/>
      <c r="N5957" t="inlineStr"/>
      <c r="O5957" t="inlineStr">
        <is>
          <t>O'Reilly Media, Inc.</t>
        </is>
      </c>
      <c r="P5957" t="inlineStr">
        <is>
          <t>['python', 'postgresql', 'docker', 'jenkins']</t>
        </is>
      </c>
      <c r="Q5957" t="inlineStr">
        <is>
          <t>{'databases': ['postgresql'], 'other': ['docker', 'jenkins'], 'programming': ['python']}</t>
        </is>
      </c>
    </row>
    <row r="5958">
      <c r="A5958" t="inlineStr">
        <is>
          <t>Data Engineer</t>
        </is>
      </c>
      <c r="B5958" t="inlineStr">
        <is>
          <t>Structural Engineer, Data Center Engineering - Civil, Structural...</t>
        </is>
      </c>
      <c r="C5958" t="inlineStr">
        <is>
          <t>Zagreb, Croatia</t>
        </is>
      </c>
      <c r="D5958" t="inlineStr">
        <is>
          <t>via LinkedIn</t>
        </is>
      </c>
      <c r="E5958" t="inlineStr">
        <is>
          <t>Full-time</t>
        </is>
      </c>
      <c r="F5958" t="b">
        <v>0</v>
      </c>
      <c r="G5958" t="inlineStr">
        <is>
          <t>Croatia</t>
        </is>
      </c>
      <c r="H5958" s="2" t="n">
        <v>45434.53204861111</v>
      </c>
      <c r="I5958" t="b">
        <v>0</v>
      </c>
      <c r="J5958" t="b">
        <v>0</v>
      </c>
      <c r="K5958" t="inlineStr">
        <is>
          <t>Croatia</t>
        </is>
      </c>
      <c r="L5958" t="inlineStr"/>
      <c r="M5958" t="inlineStr"/>
      <c r="N5958" t="inlineStr"/>
      <c r="O5958" t="inlineStr">
        <is>
          <t>Amazon Web Services (AWS)</t>
        </is>
      </c>
      <c r="P5958" t="inlineStr">
        <is>
          <t>['aws']</t>
        </is>
      </c>
      <c r="Q5958" t="inlineStr">
        <is>
          <t>{'cloud': ['aws']}</t>
        </is>
      </c>
    </row>
    <row r="5959">
      <c r="A5959" t="inlineStr">
        <is>
          <t>Data Analyst</t>
        </is>
      </c>
      <c r="B5959" t="inlineStr">
        <is>
          <t>Data Analyst</t>
        </is>
      </c>
      <c r="C5959" t="inlineStr">
        <is>
          <t>Durham, NC</t>
        </is>
      </c>
      <c r="D5959" t="inlineStr">
        <is>
          <t>via LinkedIn</t>
        </is>
      </c>
      <c r="E5959" t="inlineStr">
        <is>
          <t>Full-time</t>
        </is>
      </c>
      <c r="F5959" t="b">
        <v>0</v>
      </c>
      <c r="G5959" t="inlineStr">
        <is>
          <t>Georgia</t>
        </is>
      </c>
      <c r="H5959" s="2" t="n">
        <v>45418.54481481481</v>
      </c>
      <c r="I5959" t="b">
        <v>1</v>
      </c>
      <c r="J5959" t="b">
        <v>0</v>
      </c>
      <c r="K5959" t="inlineStr">
        <is>
          <t>United States</t>
        </is>
      </c>
      <c r="L5959" t="inlineStr">
        <is>
          <t>year</t>
        </is>
      </c>
      <c r="M5959" t="n">
        <v>193500</v>
      </c>
      <c r="N5959" t="inlineStr"/>
      <c r="O5959" t="inlineStr">
        <is>
          <t>hackajob</t>
        </is>
      </c>
      <c r="P5959" t="inlineStr"/>
      <c r="Q5959" t="inlineStr"/>
    </row>
    <row r="5960">
      <c r="A5960" t="inlineStr">
        <is>
          <t>Data Analyst</t>
        </is>
      </c>
      <c r="B5960" t="inlineStr">
        <is>
          <t>Data Analyst</t>
        </is>
      </c>
      <c r="C5960" t="inlineStr">
        <is>
          <t>San Antonio, TX</t>
        </is>
      </c>
      <c r="D5960" t="inlineStr">
        <is>
          <t>via DataAnalyst.com</t>
        </is>
      </c>
      <c r="E5960" t="inlineStr">
        <is>
          <t>Full-time</t>
        </is>
      </c>
      <c r="F5960" t="b">
        <v>0</v>
      </c>
      <c r="G5960" t="inlineStr">
        <is>
          <t>Texas, United States</t>
        </is>
      </c>
      <c r="H5960" s="2" t="n">
        <v>45438.99664351852</v>
      </c>
      <c r="I5960" t="b">
        <v>0</v>
      </c>
      <c r="J5960" t="b">
        <v>0</v>
      </c>
      <c r="K5960" t="inlineStr">
        <is>
          <t>United States</t>
        </is>
      </c>
      <c r="L5960" t="inlineStr">
        <is>
          <t>year</t>
        </is>
      </c>
      <c r="M5960" t="n">
        <v>55602</v>
      </c>
      <c r="N5960" t="inlineStr"/>
      <c r="O5960" t="inlineStr">
        <is>
          <t>Workforce Solutions Alamo</t>
        </is>
      </c>
      <c r="P5960" t="inlineStr">
        <is>
          <t>['sas', 'sas', 'r', 'spss', 'powerpoint', 'word', 'excel']</t>
        </is>
      </c>
      <c r="Q5960" t="inlineStr">
        <is>
          <t>{'analyst_tools': ['sas', 'spss', 'powerpoint', 'word', 'excel'], 'programming': ['sas', 'r']}</t>
        </is>
      </c>
    </row>
    <row r="5961">
      <c r="A5961" t="inlineStr">
        <is>
          <t>Data Analyst</t>
        </is>
      </c>
      <c r="B5961" t="inlineStr">
        <is>
          <t>Data Analyst</t>
        </is>
      </c>
      <c r="C5961" t="inlineStr">
        <is>
          <t>Anywhere</t>
        </is>
      </c>
      <c r="D5961" t="inlineStr">
        <is>
          <t>via LinkedIn</t>
        </is>
      </c>
      <c r="E5961" t="inlineStr">
        <is>
          <t>Contractor</t>
        </is>
      </c>
      <c r="F5961" t="b">
        <v>1</v>
      </c>
      <c r="G5961" t="inlineStr">
        <is>
          <t>India</t>
        </is>
      </c>
      <c r="H5961" s="2" t="n">
        <v>45433.52403935185</v>
      </c>
      <c r="I5961" t="b">
        <v>0</v>
      </c>
      <c r="J5961" t="b">
        <v>0</v>
      </c>
      <c r="K5961" t="inlineStr">
        <is>
          <t>India</t>
        </is>
      </c>
      <c r="L5961" t="inlineStr"/>
      <c r="M5961" t="inlineStr"/>
      <c r="N5961" t="inlineStr"/>
      <c r="O5961" t="inlineStr">
        <is>
          <t>Digitise My Business - Software Development Company</t>
        </is>
      </c>
      <c r="P5961" t="inlineStr">
        <is>
          <t>['sql', 'python', 'r', 'matplotlib', 'tableau', 'power bi']</t>
        </is>
      </c>
      <c r="Q5961" t="inlineStr">
        <is>
          <t>{'analyst_tools': ['tableau', 'power bi'], 'libraries': ['matplotlib'], 'programming': ['sql', 'python', 'r']}</t>
        </is>
      </c>
    </row>
    <row r="5962">
      <c r="A5962" t="inlineStr">
        <is>
          <t>Data Analyst</t>
        </is>
      </c>
      <c r="B5962" t="inlineStr">
        <is>
          <t>Alternance - Data Analyst F/H</t>
        </is>
      </c>
      <c r="C5962" t="inlineStr">
        <is>
          <t>Le Puy, France</t>
        </is>
      </c>
      <c r="D5962" t="inlineStr">
        <is>
          <t>via Indeed</t>
        </is>
      </c>
      <c r="E5962" t="inlineStr">
        <is>
          <t>Temp work</t>
        </is>
      </c>
      <c r="F5962" t="b">
        <v>0</v>
      </c>
      <c r="G5962" t="inlineStr">
        <is>
          <t>France</t>
        </is>
      </c>
      <c r="H5962" s="2" t="n">
        <v>45436.51600694445</v>
      </c>
      <c r="I5962" t="b">
        <v>0</v>
      </c>
      <c r="J5962" t="b">
        <v>0</v>
      </c>
      <c r="K5962" t="inlineStr">
        <is>
          <t>France</t>
        </is>
      </c>
      <c r="L5962" t="inlineStr"/>
      <c r="M5962" t="inlineStr"/>
      <c r="N5962" t="inlineStr"/>
      <c r="O5962" t="inlineStr">
        <is>
          <t>Michelin</t>
        </is>
      </c>
      <c r="P5962" t="inlineStr">
        <is>
          <t>['python', 'sql', 'vba', 'excel']</t>
        </is>
      </c>
      <c r="Q5962" t="inlineStr">
        <is>
          <t>{'analyst_tools': ['excel'], 'programming': ['python', 'sql', 'vba']}</t>
        </is>
      </c>
    </row>
    <row r="5963">
      <c r="A5963" t="inlineStr">
        <is>
          <t>Data Engineer</t>
        </is>
      </c>
      <c r="B5963" t="inlineStr">
        <is>
          <t>Data Engineer</t>
        </is>
      </c>
      <c r="C5963" t="inlineStr">
        <is>
          <t>Boston, MA</t>
        </is>
      </c>
      <c r="D5963" t="inlineStr">
        <is>
          <t>via LinkedIn</t>
        </is>
      </c>
      <c r="E5963" t="inlineStr">
        <is>
          <t>Full-time</t>
        </is>
      </c>
      <c r="F5963" t="b">
        <v>0</v>
      </c>
      <c r="G5963" t="inlineStr">
        <is>
          <t>California, United States</t>
        </is>
      </c>
      <c r="H5963" s="2" t="n">
        <v>45441.50662037037</v>
      </c>
      <c r="I5963" t="b">
        <v>0</v>
      </c>
      <c r="J5963" t="b">
        <v>1</v>
      </c>
      <c r="K5963" t="inlineStr">
        <is>
          <t>United States</t>
        </is>
      </c>
      <c r="L5963" t="inlineStr">
        <is>
          <t>year</t>
        </is>
      </c>
      <c r="M5963" t="n">
        <v>122500</v>
      </c>
      <c r="N5963" t="inlineStr"/>
      <c r="O5963" t="inlineStr">
        <is>
          <t>GradBay</t>
        </is>
      </c>
      <c r="P5963" t="inlineStr">
        <is>
          <t>['sql', 'postgresql', 'mysql', 'aws', 'azure', 'gcp', 'kafka']</t>
        </is>
      </c>
      <c r="Q5963" t="inlineStr">
        <is>
          <t>{'cloud': ['aws', 'azure', 'gcp'], 'databases': ['postgresql', 'mysql'], 'libraries': ['kafka'], 'programming': ['sql']}</t>
        </is>
      </c>
    </row>
    <row r="5964">
      <c r="A5964" t="inlineStr">
        <is>
          <t>Data Scientist</t>
        </is>
      </c>
      <c r="B5964" t="inlineStr">
        <is>
          <t>Alternant Analytics/Data Scientist</t>
        </is>
      </c>
      <c r="C5964" t="inlineStr">
        <is>
          <t>Châtenay-Malabry, France</t>
        </is>
      </c>
      <c r="D5964" t="inlineStr">
        <is>
          <t>via Indeed</t>
        </is>
      </c>
      <c r="E5964" t="inlineStr">
        <is>
          <t>Full-time</t>
        </is>
      </c>
      <c r="F5964" t="b">
        <v>0</v>
      </c>
      <c r="G5964" t="inlineStr">
        <is>
          <t>France</t>
        </is>
      </c>
      <c r="H5964" s="2" t="n">
        <v>45418.52366898148</v>
      </c>
      <c r="I5964" t="b">
        <v>0</v>
      </c>
      <c r="J5964" t="b">
        <v>0</v>
      </c>
      <c r="K5964" t="inlineStr">
        <is>
          <t>France</t>
        </is>
      </c>
      <c r="L5964" t="inlineStr"/>
      <c r="M5964" t="inlineStr"/>
      <c r="N5964" t="inlineStr"/>
      <c r="O5964" t="inlineStr">
        <is>
          <t>Lidl France</t>
        </is>
      </c>
      <c r="P5964" t="inlineStr">
        <is>
          <t>['python', 'vba', 'sql', 'excel', 'tableau', 'power bi']</t>
        </is>
      </c>
      <c r="Q5964" t="inlineStr">
        <is>
          <t>{'analyst_tools': ['excel', 'tableau', 'power bi'], 'programming': ['python', 'vba', 'sql']}</t>
        </is>
      </c>
    </row>
    <row r="5965">
      <c r="A5965" t="inlineStr">
        <is>
          <t>Data Engineer</t>
        </is>
      </c>
      <c r="B5965" t="inlineStr">
        <is>
          <t>Sr. Advisory Data Engineer</t>
        </is>
      </c>
      <c r="C5965" t="inlineStr">
        <is>
          <t>Anywhere</t>
        </is>
      </c>
      <c r="D5965" t="inlineStr">
        <is>
          <t>via ZipRecruiter</t>
        </is>
      </c>
      <c r="E5965" t="inlineStr">
        <is>
          <t>Full-time</t>
        </is>
      </c>
      <c r="F5965" t="b">
        <v>1</v>
      </c>
      <c r="G5965" t="inlineStr">
        <is>
          <t>Illinois, United States</t>
        </is>
      </c>
      <c r="H5965" s="2" t="n">
        <v>45431.50697916667</v>
      </c>
      <c r="I5965" t="b">
        <v>0</v>
      </c>
      <c r="J5965" t="b">
        <v>0</v>
      </c>
      <c r="K5965" t="inlineStr">
        <is>
          <t>United States</t>
        </is>
      </c>
      <c r="L5965" t="inlineStr"/>
      <c r="M5965" t="inlineStr"/>
      <c r="N5965" t="inlineStr"/>
      <c r="O5965" t="inlineStr">
        <is>
          <t>Syniverse Technologies, LLC</t>
        </is>
      </c>
      <c r="P5965" t="inlineStr">
        <is>
          <t>['go', 'sql', 'python', 'perl', 'aws', 'oracle', 'react', 'hadoop', 'spark', 'kafka', 'flow']</t>
        </is>
      </c>
      <c r="Q5965" t="inlineStr">
        <is>
          <t>{'cloud': ['aws', 'oracle'], 'libraries': ['react', 'hadoop', 'spark', 'kafka'], 'other': ['flow'], 'programming': ['go', 'sql', 'python', 'perl']}</t>
        </is>
      </c>
    </row>
    <row r="5966">
      <c r="A5966" t="inlineStr">
        <is>
          <t>Business Analyst</t>
        </is>
      </c>
      <c r="B5966" t="inlineStr">
        <is>
          <t>Business Analyst: Telco</t>
        </is>
      </c>
      <c r="C5966" t="inlineStr">
        <is>
          <t>Anywhere</t>
        </is>
      </c>
      <c r="D5966" t="inlineStr">
        <is>
          <t>via Jobgether</t>
        </is>
      </c>
      <c r="E5966" t="inlineStr">
        <is>
          <t>Full-time</t>
        </is>
      </c>
      <c r="F5966" t="b">
        <v>1</v>
      </c>
      <c r="G5966" t="inlineStr">
        <is>
          <t>Guinea</t>
        </is>
      </c>
      <c r="H5966" s="2" t="n">
        <v>45443.54009259259</v>
      </c>
      <c r="I5966" t="b">
        <v>0</v>
      </c>
      <c r="J5966" t="b">
        <v>0</v>
      </c>
      <c r="K5966" t="inlineStr">
        <is>
          <t>Guinea</t>
        </is>
      </c>
      <c r="L5966" t="inlineStr"/>
      <c r="M5966" t="inlineStr"/>
      <c r="N5966" t="inlineStr"/>
      <c r="O5966" t="inlineStr">
        <is>
          <t>Sand Technologies</t>
        </is>
      </c>
      <c r="P5966" t="inlineStr"/>
      <c r="Q5966" t="inlineStr"/>
    </row>
    <row r="5967">
      <c r="A5967" t="inlineStr">
        <is>
          <t>Data Engineer</t>
        </is>
      </c>
      <c r="B5967" t="inlineStr">
        <is>
          <t>Data Engineer Hybrid</t>
        </is>
      </c>
      <c r="C5967" t="inlineStr">
        <is>
          <t>Austria</t>
        </is>
      </c>
      <c r="D5967" t="inlineStr">
        <is>
          <t>via Trabajo.org - Stellenangebote, Arbeit</t>
        </is>
      </c>
      <c r="E5967" t="inlineStr">
        <is>
          <t>Full-time</t>
        </is>
      </c>
      <c r="F5967" t="b">
        <v>0</v>
      </c>
      <c r="G5967" t="inlineStr">
        <is>
          <t>Austria</t>
        </is>
      </c>
      <c r="H5967" s="2" t="n">
        <v>45439.51570601852</v>
      </c>
      <c r="I5967" t="b">
        <v>0</v>
      </c>
      <c r="J5967" t="b">
        <v>0</v>
      </c>
      <c r="K5967" t="inlineStr">
        <is>
          <t>Austria</t>
        </is>
      </c>
      <c r="L5967" t="inlineStr"/>
      <c r="M5967" t="inlineStr"/>
      <c r="N5967" t="inlineStr"/>
      <c r="O5967" t="inlineStr">
        <is>
          <t>Humm group</t>
        </is>
      </c>
      <c r="P5967" t="inlineStr">
        <is>
          <t>['sql', 'python', 'aws', 'azure', 'spark']</t>
        </is>
      </c>
      <c r="Q5967" t="inlineStr">
        <is>
          <t>{'cloud': ['aws', 'azure'], 'libraries': ['spark'], 'programming': ['sql', 'python']}</t>
        </is>
      </c>
    </row>
    <row r="5968">
      <c r="A5968" t="inlineStr">
        <is>
          <t>Data Scientist</t>
        </is>
      </c>
      <c r="B5968" t="inlineStr">
        <is>
          <t>Data Science Principal Engineer</t>
        </is>
      </c>
      <c r="C5968" t="inlineStr">
        <is>
          <t>Alpharetta, GA</t>
        </is>
      </c>
      <c r="D5968" t="inlineStr">
        <is>
          <t>via LinkedIn</t>
        </is>
      </c>
      <c r="E5968" t="inlineStr">
        <is>
          <t>Full-time and Part-time</t>
        </is>
      </c>
      <c r="F5968" t="b">
        <v>0</v>
      </c>
      <c r="G5968" t="inlineStr">
        <is>
          <t>Illinois, United States</t>
        </is>
      </c>
      <c r="H5968" s="2" t="n">
        <v>45414.50540509259</v>
      </c>
      <c r="I5968" t="b">
        <v>0</v>
      </c>
      <c r="J5968" t="b">
        <v>1</v>
      </c>
      <c r="K5968" t="inlineStr">
        <is>
          <t>United States</t>
        </is>
      </c>
      <c r="L5968" t="inlineStr"/>
      <c r="M5968" t="inlineStr"/>
      <c r="N5968" t="inlineStr"/>
      <c r="O5968" t="inlineStr">
        <is>
          <t>Verizon</t>
        </is>
      </c>
      <c r="P5968" t="inlineStr">
        <is>
          <t>['sql', 'tableau']</t>
        </is>
      </c>
      <c r="Q5968" t="inlineStr">
        <is>
          <t>{'analyst_tools': ['tableau'], 'programming': ['sql']}</t>
        </is>
      </c>
    </row>
    <row r="5969">
      <c r="A5969" t="inlineStr">
        <is>
          <t>Senior Data Engineer</t>
        </is>
      </c>
      <c r="B5969" t="inlineStr">
        <is>
          <t>Sr. EHSS Data Engineer</t>
        </is>
      </c>
      <c r="C5969" t="inlineStr">
        <is>
          <t>Fremont, CA</t>
        </is>
      </c>
      <c r="D5969" t="inlineStr">
        <is>
          <t>via ClimateTechList</t>
        </is>
      </c>
      <c r="E5969" t="inlineStr">
        <is>
          <t>Full-time</t>
        </is>
      </c>
      <c r="F5969" t="b">
        <v>0</v>
      </c>
      <c r="G5969" t="inlineStr">
        <is>
          <t>California, United States</t>
        </is>
      </c>
      <c r="H5969" s="2" t="n">
        <v>45438.99913194445</v>
      </c>
      <c r="I5969" t="b">
        <v>1</v>
      </c>
      <c r="J5969" t="b">
        <v>1</v>
      </c>
      <c r="K5969" t="inlineStr">
        <is>
          <t>United States</t>
        </is>
      </c>
      <c r="L5969" t="inlineStr"/>
      <c r="M5969" t="inlineStr"/>
      <c r="N5969" t="inlineStr"/>
      <c r="O5969" t="inlineStr">
        <is>
          <t>Tesla</t>
        </is>
      </c>
      <c r="P5969" t="inlineStr"/>
      <c r="Q5969" t="inlineStr"/>
    </row>
    <row r="5970">
      <c r="A5970" t="inlineStr">
        <is>
          <t>Data Engineer</t>
        </is>
      </c>
      <c r="B5970" t="inlineStr">
        <is>
          <t>DATA ENGINEER - DATA MODELING // Home-Office-Possipility (m/f/x)</t>
        </is>
      </c>
      <c r="C5970" t="inlineStr">
        <is>
          <t>Vienna, Austria</t>
        </is>
      </c>
      <c r="D5970" t="inlineStr">
        <is>
          <t>via XING</t>
        </is>
      </c>
      <c r="E5970" t="inlineStr">
        <is>
          <t>Full-time</t>
        </is>
      </c>
      <c r="F5970" t="b">
        <v>0</v>
      </c>
      <c r="G5970" t="inlineStr">
        <is>
          <t>Austria</t>
        </is>
      </c>
      <c r="H5970" s="2" t="n">
        <v>45442.53052083333</v>
      </c>
      <c r="I5970" t="b">
        <v>0</v>
      </c>
      <c r="J5970" t="b">
        <v>0</v>
      </c>
      <c r="K5970" t="inlineStr">
        <is>
          <t>Austria</t>
        </is>
      </c>
      <c r="L5970" t="inlineStr"/>
      <c r="M5970" t="inlineStr"/>
      <c r="N5970" t="inlineStr"/>
      <c r="O5970" t="inlineStr">
        <is>
          <t>JOB WORLD GmbH</t>
        </is>
      </c>
      <c r="P5970" t="inlineStr">
        <is>
          <t>['sql', 'scala', 'java', 'python', 'sql server', 'hadoop', 'kafka', 'spark', 'linux']</t>
        </is>
      </c>
      <c r="Q5970" t="inlineStr">
        <is>
          <t>{'databases': ['sql server'], 'libraries': ['hadoop', 'kafka', 'spark'], 'os': ['linux'], 'programming': ['sql', 'scala', 'java', 'python']}</t>
        </is>
      </c>
    </row>
    <row r="5971">
      <c r="A5971" t="inlineStr">
        <is>
          <t>Data Engineer</t>
        </is>
      </c>
      <c r="B5971" t="inlineStr">
        <is>
          <t>Data Engineer</t>
        </is>
      </c>
      <c r="C5971" t="inlineStr">
        <is>
          <t>Wittenberg, Germany</t>
        </is>
      </c>
      <c r="D5971" t="inlineStr">
        <is>
          <t>via BeBee</t>
        </is>
      </c>
      <c r="E5971" t="inlineStr">
        <is>
          <t>Full-time</t>
        </is>
      </c>
      <c r="F5971" t="b">
        <v>0</v>
      </c>
      <c r="G5971" t="inlineStr">
        <is>
          <t>Germany</t>
        </is>
      </c>
      <c r="H5971" s="2" t="n">
        <v>45426.52106481481</v>
      </c>
      <c r="I5971" t="b">
        <v>0</v>
      </c>
      <c r="J5971" t="b">
        <v>0</v>
      </c>
      <c r="K5971" t="inlineStr">
        <is>
          <t>Germany</t>
        </is>
      </c>
      <c r="L5971" t="inlineStr"/>
      <c r="M5971" t="inlineStr"/>
      <c r="N5971" t="inlineStr"/>
      <c r="O5971" t="inlineStr">
        <is>
          <t>E Netz GmbH - Karriere</t>
        </is>
      </c>
      <c r="P5971" t="inlineStr">
        <is>
          <t>['python', 'java', 'sql']</t>
        </is>
      </c>
      <c r="Q5971" t="inlineStr">
        <is>
          <t>{'programming': ['python', 'java', 'sql']}</t>
        </is>
      </c>
    </row>
    <row r="5972">
      <c r="A5972" t="inlineStr">
        <is>
          <t>Data Analyst</t>
        </is>
      </c>
      <c r="B5972" t="inlineStr">
        <is>
          <t>L/S Equities Data Analyst</t>
        </is>
      </c>
      <c r="C5972" t="inlineStr">
        <is>
          <t>Milan, Metropolitan City of Milan, Italy</t>
        </is>
      </c>
      <c r="D5972" t="inlineStr">
        <is>
          <t>via LinkedIn</t>
        </is>
      </c>
      <c r="E5972" t="inlineStr">
        <is>
          <t>Full-time</t>
        </is>
      </c>
      <c r="F5972" t="b">
        <v>0</v>
      </c>
      <c r="G5972" t="inlineStr">
        <is>
          <t>Italy</t>
        </is>
      </c>
      <c r="H5972" s="2" t="n">
        <v>45434.52841435185</v>
      </c>
      <c r="I5972" t="b">
        <v>0</v>
      </c>
      <c r="J5972" t="b">
        <v>0</v>
      </c>
      <c r="K5972" t="inlineStr">
        <is>
          <t>Italy</t>
        </is>
      </c>
      <c r="L5972" t="inlineStr"/>
      <c r="M5972" t="inlineStr"/>
      <c r="N5972" t="inlineStr"/>
      <c r="O5972" t="inlineStr">
        <is>
          <t>Point72</t>
        </is>
      </c>
      <c r="P5972" t="inlineStr">
        <is>
          <t>['excel']</t>
        </is>
      </c>
      <c r="Q5972" t="inlineStr">
        <is>
          <t>{'analyst_tools': ['excel']}</t>
        </is>
      </c>
    </row>
    <row r="5973">
      <c r="A5973" t="inlineStr">
        <is>
          <t>Data Engineer</t>
        </is>
      </c>
      <c r="B5973" t="inlineStr">
        <is>
          <t>Data Engineer II</t>
        </is>
      </c>
      <c r="C5973" t="inlineStr">
        <is>
          <t>Lawrenceville, GA</t>
        </is>
      </c>
      <c r="D5973" t="inlineStr">
        <is>
          <t>via Built In</t>
        </is>
      </c>
      <c r="E5973" t="inlineStr">
        <is>
          <t>Full-time</t>
        </is>
      </c>
      <c r="F5973" t="b">
        <v>0</v>
      </c>
      <c r="G5973" t="inlineStr">
        <is>
          <t>Sudan</t>
        </is>
      </c>
      <c r="H5973" s="2" t="n">
        <v>45433.56208333333</v>
      </c>
      <c r="I5973" t="b">
        <v>0</v>
      </c>
      <c r="J5973" t="b">
        <v>0</v>
      </c>
      <c r="K5973" t="inlineStr">
        <is>
          <t>Sudan</t>
        </is>
      </c>
      <c r="L5973" t="inlineStr"/>
      <c r="M5973" t="inlineStr"/>
      <c r="N5973" t="inlineStr"/>
      <c r="O5973" t="inlineStr">
        <is>
          <t>M3</t>
        </is>
      </c>
      <c r="P5973" t="inlineStr">
        <is>
          <t>['sql', 'python', 'azure', 'github']</t>
        </is>
      </c>
      <c r="Q5973" t="inlineStr">
        <is>
          <t>{'cloud': ['azure'], 'other': ['github'], 'programming': ['sql', 'python']}</t>
        </is>
      </c>
    </row>
    <row r="5974">
      <c r="A5974" t="inlineStr">
        <is>
          <t>Data Engineer</t>
        </is>
      </c>
      <c r="B5974" t="inlineStr">
        <is>
          <t>Data Engineer</t>
        </is>
      </c>
      <c r="C5974" t="inlineStr">
        <is>
          <t>Leesville, LA</t>
        </is>
      </c>
      <c r="D5974" t="inlineStr">
        <is>
          <t>via Leesville, LA - Geebo</t>
        </is>
      </c>
      <c r="E5974" t="inlineStr">
        <is>
          <t>Full-time</t>
        </is>
      </c>
      <c r="F5974" t="b">
        <v>0</v>
      </c>
      <c r="G5974" t="inlineStr">
        <is>
          <t>Texas, United States</t>
        </is>
      </c>
      <c r="H5974" s="2" t="n">
        <v>45438.99775462963</v>
      </c>
      <c r="I5974" t="b">
        <v>0</v>
      </c>
      <c r="J5974" t="b">
        <v>0</v>
      </c>
      <c r="K5974" t="inlineStr">
        <is>
          <t>United States</t>
        </is>
      </c>
      <c r="L5974" t="inlineStr">
        <is>
          <t>hour</t>
        </is>
      </c>
      <c r="M5974" t="inlineStr"/>
      <c r="N5974" t="n">
        <v>24</v>
      </c>
      <c r="O5974" t="inlineStr">
        <is>
          <t>Turing</t>
        </is>
      </c>
      <c r="P5974" t="inlineStr">
        <is>
          <t>['bigquery', 'gcp', 'planner']</t>
        </is>
      </c>
      <c r="Q5974" t="inlineStr">
        <is>
          <t>{'async': ['planner'], 'cloud': ['bigquery', 'gcp']}</t>
        </is>
      </c>
    </row>
    <row r="5975">
      <c r="A5975" t="inlineStr">
        <is>
          <t>Data Analyst</t>
        </is>
      </c>
      <c r="B5975" t="inlineStr">
        <is>
          <t>Data Analyst*in für Gene Regulation als Akademische*r Rat*Rätin (100%)</t>
        </is>
      </c>
      <c r="C5975" t="inlineStr">
        <is>
          <t>Bonn, Germany</t>
        </is>
      </c>
      <c r="D5975" t="inlineStr">
        <is>
          <t>via Indeed</t>
        </is>
      </c>
      <c r="E5975" t="inlineStr">
        <is>
          <t>Full-time</t>
        </is>
      </c>
      <c r="F5975" t="b">
        <v>0</v>
      </c>
      <c r="G5975" t="inlineStr">
        <is>
          <t>Germany</t>
        </is>
      </c>
      <c r="H5975" s="2" t="n">
        <v>45433.54114583333</v>
      </c>
      <c r="I5975" t="b">
        <v>0</v>
      </c>
      <c r="J5975" t="b">
        <v>0</v>
      </c>
      <c r="K5975" t="inlineStr">
        <is>
          <t>Germany</t>
        </is>
      </c>
      <c r="L5975" t="inlineStr"/>
      <c r="M5975" t="inlineStr"/>
      <c r="N5975" t="inlineStr"/>
      <c r="O5975" t="inlineStr">
        <is>
          <t>Rheinische Friedrich-Wilhelms-Universität Bonn</t>
        </is>
      </c>
      <c r="P5975" t="inlineStr">
        <is>
          <t>['python', 'matlab', 'r']</t>
        </is>
      </c>
      <c r="Q5975" t="inlineStr">
        <is>
          <t>{'programming': ['python', 'matlab', 'r']}</t>
        </is>
      </c>
    </row>
    <row r="5976">
      <c r="A5976" t="inlineStr">
        <is>
          <t>Data Analyst</t>
        </is>
      </c>
      <c r="B5976" t="inlineStr">
        <is>
          <t>Data Analyst</t>
        </is>
      </c>
      <c r="C5976" t="inlineStr">
        <is>
          <t>Malawi</t>
        </is>
      </c>
      <c r="D5976" t="inlineStr">
        <is>
          <t>via Careers Malawi</t>
        </is>
      </c>
      <c r="E5976" t="inlineStr">
        <is>
          <t>Full-time</t>
        </is>
      </c>
      <c r="F5976" t="b">
        <v>0</v>
      </c>
      <c r="G5976" t="inlineStr">
        <is>
          <t>Malawi</t>
        </is>
      </c>
      <c r="H5976" s="2" t="n">
        <v>45425.53877314815</v>
      </c>
      <c r="I5976" t="b">
        <v>0</v>
      </c>
      <c r="J5976" t="b">
        <v>0</v>
      </c>
      <c r="K5976" t="inlineStr">
        <is>
          <t>Malawi</t>
        </is>
      </c>
      <c r="L5976" t="inlineStr"/>
      <c r="M5976" t="inlineStr"/>
      <c r="N5976" t="inlineStr"/>
      <c r="O5976" t="inlineStr">
        <is>
          <t>Unicaf</t>
        </is>
      </c>
      <c r="P5976" t="inlineStr">
        <is>
          <t>['go', 'python', 'r']</t>
        </is>
      </c>
      <c r="Q5976" t="inlineStr">
        <is>
          <t>{'programming': ['go', 'python', 'r']}</t>
        </is>
      </c>
    </row>
    <row r="5977">
      <c r="A5977" t="inlineStr">
        <is>
          <t>Machine Learning Engineer</t>
        </is>
      </c>
      <c r="B5977" t="inlineStr">
        <is>
          <t>AI Engineer</t>
        </is>
      </c>
      <c r="C5977" t="inlineStr">
        <is>
          <t>United Kingdom</t>
        </is>
      </c>
      <c r="D5977" t="inlineStr">
        <is>
          <t>via Dive Into Python</t>
        </is>
      </c>
      <c r="E5977" t="inlineStr">
        <is>
          <t>Full-time</t>
        </is>
      </c>
      <c r="F5977" t="b">
        <v>0</v>
      </c>
      <c r="G5977" t="inlineStr">
        <is>
          <t>United Kingdom</t>
        </is>
      </c>
      <c r="H5977" s="2" t="n">
        <v>45415.51207175926</v>
      </c>
      <c r="I5977" t="b">
        <v>0</v>
      </c>
      <c r="J5977" t="b">
        <v>0</v>
      </c>
      <c r="K5977" t="inlineStr">
        <is>
          <t>United Kingdom</t>
        </is>
      </c>
      <c r="L5977" t="inlineStr"/>
      <c r="M5977" t="inlineStr"/>
      <c r="N5977" t="inlineStr"/>
      <c r="O5977" t="inlineStr">
        <is>
          <t>CareerAddict</t>
        </is>
      </c>
      <c r="P5977" t="inlineStr"/>
      <c r="Q5977" t="inlineStr"/>
    </row>
    <row r="5978">
      <c r="A5978" t="inlineStr">
        <is>
          <t>Data Analyst</t>
        </is>
      </c>
      <c r="B5978" t="inlineStr">
        <is>
          <t>Data Analyst</t>
        </is>
      </c>
      <c r="C5978" t="inlineStr">
        <is>
          <t>Telangana, India</t>
        </is>
      </c>
      <c r="D5978" t="inlineStr">
        <is>
          <t>via Indeed</t>
        </is>
      </c>
      <c r="E5978" t="inlineStr">
        <is>
          <t>Full-time</t>
        </is>
      </c>
      <c r="F5978" t="b">
        <v>0</v>
      </c>
      <c r="G5978" t="inlineStr">
        <is>
          <t>India</t>
        </is>
      </c>
      <c r="H5978" s="2" t="n">
        <v>45432.50748842592</v>
      </c>
      <c r="I5978" t="b">
        <v>1</v>
      </c>
      <c r="J5978" t="b">
        <v>0</v>
      </c>
      <c r="K5978" t="inlineStr">
        <is>
          <t>India</t>
        </is>
      </c>
      <c r="L5978" t="inlineStr"/>
      <c r="M5978" t="inlineStr"/>
      <c r="N5978" t="inlineStr"/>
      <c r="O5978" t="inlineStr">
        <is>
          <t>Wipro Limited</t>
        </is>
      </c>
      <c r="P5978" t="inlineStr">
        <is>
          <t>['python', 'vba', 'matlab', 'sql', 'excel']</t>
        </is>
      </c>
      <c r="Q5978" t="inlineStr">
        <is>
          <t>{'analyst_tools': ['excel'], 'programming': ['python', 'vba', 'matlab', 'sql']}</t>
        </is>
      </c>
    </row>
    <row r="5979">
      <c r="A5979" t="inlineStr">
        <is>
          <t>Senior Data Scientist</t>
        </is>
      </c>
      <c r="B5979" t="inlineStr">
        <is>
          <t>Senior Data Scientist</t>
        </is>
      </c>
      <c r="C5979" t="inlineStr">
        <is>
          <t>Anywhere</t>
        </is>
      </c>
      <c r="D5979" t="inlineStr">
        <is>
          <t>via Built In</t>
        </is>
      </c>
      <c r="E5979" t="inlineStr">
        <is>
          <t>Full-time</t>
        </is>
      </c>
      <c r="F5979" t="b">
        <v>1</v>
      </c>
      <c r="G5979" t="inlineStr">
        <is>
          <t>California, United States</t>
        </is>
      </c>
      <c r="H5979" s="2" t="n">
        <v>45420.50337962963</v>
      </c>
      <c r="I5979" t="b">
        <v>0</v>
      </c>
      <c r="J5979" t="b">
        <v>1</v>
      </c>
      <c r="K5979" t="inlineStr">
        <is>
          <t>United States</t>
        </is>
      </c>
      <c r="L5979" t="inlineStr"/>
      <c r="M5979" t="inlineStr"/>
      <c r="N5979" t="inlineStr"/>
      <c r="O5979" t="inlineStr">
        <is>
          <t>Podium</t>
        </is>
      </c>
      <c r="P5979" t="inlineStr">
        <is>
          <t>['sql', 'python', 'r', 'git']</t>
        </is>
      </c>
      <c r="Q5979" t="inlineStr">
        <is>
          <t>{'other': ['git'], 'programming': ['sql', 'python', 'r']}</t>
        </is>
      </c>
    </row>
    <row r="5980">
      <c r="A5980" t="inlineStr">
        <is>
          <t>Senior Data Scientist</t>
        </is>
      </c>
      <c r="B5980" t="inlineStr">
        <is>
          <t>Senior Analytics Engineer</t>
        </is>
      </c>
      <c r="C5980" t="inlineStr">
        <is>
          <t>Anywhere</t>
        </is>
      </c>
      <c r="D5980" t="inlineStr">
        <is>
          <t>via LinkedIn</t>
        </is>
      </c>
      <c r="E5980" t="inlineStr">
        <is>
          <t>Contractor</t>
        </is>
      </c>
      <c r="F5980" t="b">
        <v>1</v>
      </c>
      <c r="G5980" t="inlineStr">
        <is>
          <t>United Kingdom</t>
        </is>
      </c>
      <c r="H5980" s="2" t="n">
        <v>45427.51063657407</v>
      </c>
      <c r="I5980" t="b">
        <v>1</v>
      </c>
      <c r="J5980" t="b">
        <v>0</v>
      </c>
      <c r="K5980" t="inlineStr">
        <is>
          <t>United Kingdom</t>
        </is>
      </c>
      <c r="L5980" t="inlineStr"/>
      <c r="M5980" t="inlineStr"/>
      <c r="N5980" t="inlineStr"/>
      <c r="O5980" t="inlineStr">
        <is>
          <t>KDR Talent Solutions</t>
        </is>
      </c>
      <c r="P5980" t="inlineStr">
        <is>
          <t>['bigquery', 'snowflake', 'airflow', 'looker', 'excel']</t>
        </is>
      </c>
      <c r="Q5980" t="inlineStr">
        <is>
          <t>{'analyst_tools': ['looker', 'excel'], 'cloud': ['bigquery', 'snowflake'], 'libraries': ['airflow']}</t>
        </is>
      </c>
    </row>
    <row r="5981">
      <c r="A5981" t="inlineStr">
        <is>
          <t>Data Analyst</t>
        </is>
      </c>
      <c r="B5981" t="inlineStr">
        <is>
          <t>Data Analyst II</t>
        </is>
      </c>
      <c r="C5981" t="inlineStr">
        <is>
          <t>Indianapolis, IN</t>
        </is>
      </c>
      <c r="D5981" t="inlineStr">
        <is>
          <t>via Jora</t>
        </is>
      </c>
      <c r="E5981" t="inlineStr">
        <is>
          <t>Full-time</t>
        </is>
      </c>
      <c r="F5981" t="b">
        <v>0</v>
      </c>
      <c r="G5981" t="inlineStr">
        <is>
          <t>Illinois, United States</t>
        </is>
      </c>
      <c r="H5981" s="2" t="n">
        <v>45434.5021875</v>
      </c>
      <c r="I5981" t="b">
        <v>1</v>
      </c>
      <c r="J5981" t="b">
        <v>0</v>
      </c>
      <c r="K5981" t="inlineStr">
        <is>
          <t>United States</t>
        </is>
      </c>
      <c r="L5981" t="inlineStr"/>
      <c r="M5981" t="inlineStr"/>
      <c r="N5981" t="inlineStr"/>
      <c r="O5981" t="inlineStr">
        <is>
          <t>RealPage</t>
        </is>
      </c>
      <c r="P5981" t="inlineStr">
        <is>
          <t>['excel']</t>
        </is>
      </c>
      <c r="Q5981" t="inlineStr">
        <is>
          <t>{'analyst_tools': ['excel']}</t>
        </is>
      </c>
    </row>
    <row r="5982">
      <c r="A5982" t="inlineStr">
        <is>
          <t>Senior Data Engineer</t>
        </is>
      </c>
      <c r="B5982" t="inlineStr">
        <is>
          <t>Senior Data Engineer - Data Insights (Remote)</t>
        </is>
      </c>
      <c r="C5982" t="inlineStr">
        <is>
          <t>Austria</t>
        </is>
      </c>
      <c r="D5982" t="inlineStr">
        <is>
          <t>via Built In</t>
        </is>
      </c>
      <c r="E5982" t="inlineStr">
        <is>
          <t>Full-time</t>
        </is>
      </c>
      <c r="F5982" t="b">
        <v>0</v>
      </c>
      <c r="G5982" t="inlineStr">
        <is>
          <t>Austria</t>
        </is>
      </c>
      <c r="H5982" s="2" t="n">
        <v>45432.51787037037</v>
      </c>
      <c r="I5982" t="b">
        <v>0</v>
      </c>
      <c r="J5982" t="b">
        <v>0</v>
      </c>
      <c r="K5982" t="inlineStr">
        <is>
          <t>Austria</t>
        </is>
      </c>
      <c r="L5982" t="inlineStr"/>
      <c r="M5982" t="inlineStr"/>
      <c r="N5982" t="inlineStr"/>
      <c r="O5982" t="inlineStr">
        <is>
          <t>Cloudbeds</t>
        </is>
      </c>
      <c r="P5982" t="inlineStr">
        <is>
          <t>['python', 'sql', 'java', 'aws', 'hadoop', 'spark', 'kafka', 'gdpr', 'yarn', 'docker', 'kubernetes', 'github']</t>
        </is>
      </c>
      <c r="Q5982" t="inlineStr">
        <is>
          <t>{'cloud': ['aws'], 'libraries': ['hadoop', 'spark', 'kafka', 'gdpr'], 'other': ['yarn', 'docker', 'kubernetes', 'github'], 'programming': ['python', 'sql', 'java']}</t>
        </is>
      </c>
    </row>
    <row r="5983">
      <c r="A5983" t="inlineStr">
        <is>
          <t>Machine Learning Engineer</t>
        </is>
      </c>
      <c r="B5983" t="inlineStr">
        <is>
          <t>Machine Learning Engineer</t>
        </is>
      </c>
      <c r="C5983" t="inlineStr">
        <is>
          <t>Anywhere</t>
        </is>
      </c>
      <c r="D5983" t="inlineStr">
        <is>
          <t>via LinkedIn</t>
        </is>
      </c>
      <c r="E5983" t="inlineStr">
        <is>
          <t>Contractor</t>
        </is>
      </c>
      <c r="F5983" t="b">
        <v>1</v>
      </c>
      <c r="G5983" t="inlineStr">
        <is>
          <t>Canada</t>
        </is>
      </c>
      <c r="H5983" s="2" t="n">
        <v>45425.51370370371</v>
      </c>
      <c r="I5983" t="b">
        <v>0</v>
      </c>
      <c r="J5983" t="b">
        <v>0</v>
      </c>
      <c r="K5983" t="inlineStr">
        <is>
          <t>Canada</t>
        </is>
      </c>
      <c r="L5983" t="inlineStr"/>
      <c r="M5983" t="inlineStr"/>
      <c r="N5983" t="inlineStr"/>
      <c r="O5983" t="inlineStr">
        <is>
          <t>Apex Systems</t>
        </is>
      </c>
      <c r="P5983" t="inlineStr">
        <is>
          <t>['python', 'scala', 'java', 'sql', 'databricks', 'aws', 'azure', 'spark', 'airflow', 'hadoop', 'kafka', 'tensorflow', 'pytorch', 'word', 'kubernetes']</t>
        </is>
      </c>
      <c r="Q5983" t="inlineStr">
        <is>
          <t>{'analyst_tools': ['word'], 'cloud': ['databricks', 'aws', 'azure'], 'libraries': ['spark', 'airflow', 'hadoop', 'kafka', 'tensorflow', 'pytorch'], 'other': ['kubernetes'], 'programming': ['python', 'scala', 'java', 'sql']}</t>
        </is>
      </c>
    </row>
    <row r="5984">
      <c r="A5984" t="inlineStr">
        <is>
          <t>Data Analyst</t>
        </is>
      </c>
      <c r="B5984" t="inlineStr">
        <is>
          <t>Data Analyst</t>
        </is>
      </c>
      <c r="C5984" t="inlineStr">
        <is>
          <t>Wendell, NC</t>
        </is>
      </c>
      <c r="D5984" t="inlineStr">
        <is>
          <t>via Women For Hire- Job Board</t>
        </is>
      </c>
      <c r="E5984" t="inlineStr">
        <is>
          <t>Full-time</t>
        </is>
      </c>
      <c r="F5984" t="b">
        <v>0</v>
      </c>
      <c r="G5984" t="inlineStr">
        <is>
          <t>Florida, United States</t>
        </is>
      </c>
      <c r="H5984" s="2" t="n">
        <v>45428.50288194444</v>
      </c>
      <c r="I5984" t="b">
        <v>0</v>
      </c>
      <c r="J5984" t="b">
        <v>0</v>
      </c>
      <c r="K5984" t="inlineStr">
        <is>
          <t>United States</t>
        </is>
      </c>
      <c r="L5984" t="inlineStr"/>
      <c r="M5984" t="inlineStr"/>
      <c r="N5984" t="inlineStr"/>
      <c r="O5984" t="inlineStr">
        <is>
          <t>Elder Research</t>
        </is>
      </c>
      <c r="P5984" t="inlineStr">
        <is>
          <t>['python', 'r', 'sql', 'aws', 'azure', 'power bi', 'tableau', 'git']</t>
        </is>
      </c>
      <c r="Q5984" t="inlineStr">
        <is>
          <t>{'analyst_tools': ['power bi', 'tableau'], 'cloud': ['aws', 'azure'], 'other': ['git'], 'programming': ['python', 'r', 'sql']}</t>
        </is>
      </c>
    </row>
    <row r="5985">
      <c r="A5985" t="inlineStr">
        <is>
          <t>Data Scientist</t>
        </is>
      </c>
      <c r="B5985" t="inlineStr">
        <is>
          <t>Data Scientist</t>
        </is>
      </c>
      <c r="C5985" t="inlineStr">
        <is>
          <t>Bergen, Norway</t>
        </is>
      </c>
      <c r="D5985" t="inlineStr">
        <is>
          <t>via Indeed</t>
        </is>
      </c>
      <c r="E5985" t="inlineStr">
        <is>
          <t>Full-time</t>
        </is>
      </c>
      <c r="F5985" t="b">
        <v>0</v>
      </c>
      <c r="G5985" t="inlineStr">
        <is>
          <t>Norway</t>
        </is>
      </c>
      <c r="H5985" s="2" t="n">
        <v>45436.50638888889</v>
      </c>
      <c r="I5985" t="b">
        <v>0</v>
      </c>
      <c r="J5985" t="b">
        <v>0</v>
      </c>
      <c r="K5985" t="inlineStr">
        <is>
          <t>Norway</t>
        </is>
      </c>
      <c r="L5985" t="inlineStr"/>
      <c r="M5985" t="inlineStr"/>
      <c r="N5985" t="inlineStr"/>
      <c r="O5985" t="inlineStr">
        <is>
          <t>Mowi ASA Genetics</t>
        </is>
      </c>
      <c r="P5985" t="inlineStr">
        <is>
          <t>['python', 'sql', 'r', 'azure', 'databricks', 'spark']</t>
        </is>
      </c>
      <c r="Q5985" t="inlineStr">
        <is>
          <t>{'cloud': ['azure', 'databricks'], 'libraries': ['spark'], 'programming': ['python', 'sql', 'r']}</t>
        </is>
      </c>
    </row>
    <row r="5986">
      <c r="A5986" t="inlineStr">
        <is>
          <t>Business Analyst</t>
        </is>
      </c>
      <c r="B5986" t="inlineStr">
        <is>
          <t>Interim Power BI Consultant</t>
        </is>
      </c>
      <c r="C5986" t="inlineStr">
        <is>
          <t>United Kingdom</t>
        </is>
      </c>
      <c r="D5986" t="inlineStr">
        <is>
          <t>via LinkedIn</t>
        </is>
      </c>
      <c r="E5986" t="inlineStr">
        <is>
          <t>Contractor</t>
        </is>
      </c>
      <c r="F5986" t="b">
        <v>0</v>
      </c>
      <c r="G5986" t="inlineStr">
        <is>
          <t>United Kingdom</t>
        </is>
      </c>
      <c r="H5986" s="2" t="n">
        <v>45427.51028935185</v>
      </c>
      <c r="I5986" t="b">
        <v>1</v>
      </c>
      <c r="J5986" t="b">
        <v>0</v>
      </c>
      <c r="K5986" t="inlineStr">
        <is>
          <t>United Kingdom</t>
        </is>
      </c>
      <c r="L5986" t="inlineStr"/>
      <c r="M5986" t="inlineStr"/>
      <c r="N5986" t="inlineStr"/>
      <c r="O5986" t="inlineStr">
        <is>
          <t>HW Interim Solutions</t>
        </is>
      </c>
      <c r="P5986" t="inlineStr">
        <is>
          <t>['power bi']</t>
        </is>
      </c>
      <c r="Q5986" t="inlineStr">
        <is>
          <t>{'analyst_tools': ['power bi']}</t>
        </is>
      </c>
    </row>
    <row r="5987">
      <c r="A5987" t="inlineStr">
        <is>
          <t>Data Scientist</t>
        </is>
      </c>
      <c r="B5987" t="inlineStr">
        <is>
          <t>Data Science Developer (Python/JavaScript) with TS/SCI Polygr... Jobs</t>
        </is>
      </c>
      <c r="C5987" t="inlineStr">
        <is>
          <t>McLean, VA</t>
        </is>
      </c>
      <c r="D5987" t="inlineStr">
        <is>
          <t>via Clearance Jobs</t>
        </is>
      </c>
      <c r="E5987" t="inlineStr">
        <is>
          <t>Full-time</t>
        </is>
      </c>
      <c r="F5987" t="b">
        <v>0</v>
      </c>
      <c r="G5987" t="inlineStr">
        <is>
          <t>New York, United States</t>
        </is>
      </c>
      <c r="H5987" s="2" t="n">
        <v>45421.50262731482</v>
      </c>
      <c r="I5987" t="b">
        <v>0</v>
      </c>
      <c r="J5987" t="b">
        <v>0</v>
      </c>
      <c r="K5987" t="inlineStr">
        <is>
          <t>United States</t>
        </is>
      </c>
      <c r="L5987" t="inlineStr"/>
      <c r="M5987" t="inlineStr"/>
      <c r="N5987" t="inlineStr"/>
      <c r="O5987" t="inlineStr">
        <is>
          <t>Deloitte</t>
        </is>
      </c>
      <c r="P5987" t="inlineStr">
        <is>
          <t>['python', 'javascript', 'sql', 'nosql', 'matplotlib', 'power bi', 'tableau']</t>
        </is>
      </c>
      <c r="Q5987" t="inlineStr">
        <is>
          <t>{'analyst_tools': ['power bi', 'tableau'], 'libraries': ['matplotlib'], 'programming': ['python', 'javascript', 'sql', 'nosql']}</t>
        </is>
      </c>
    </row>
    <row r="5988">
      <c r="A5988" t="inlineStr">
        <is>
          <t>Cloud Engineer</t>
        </is>
      </c>
      <c r="B5988" t="inlineStr">
        <is>
          <t>Data Center Project Manager</t>
        </is>
      </c>
      <c r="C5988" t="inlineStr">
        <is>
          <t>Amsterdam, Netherlands  (+1 other)</t>
        </is>
      </c>
      <c r="D5988" t="inlineStr">
        <is>
          <t>via EchoJobs</t>
        </is>
      </c>
      <c r="E5988" t="inlineStr">
        <is>
          <t>Full-time</t>
        </is>
      </c>
      <c r="F5988" t="b">
        <v>0</v>
      </c>
      <c r="G5988" t="inlineStr">
        <is>
          <t>Netherlands</t>
        </is>
      </c>
      <c r="H5988" s="2" t="n">
        <v>45443.51153935185</v>
      </c>
      <c r="I5988" t="b">
        <v>0</v>
      </c>
      <c r="J5988" t="b">
        <v>0</v>
      </c>
      <c r="K5988" t="inlineStr">
        <is>
          <t>Netherlands</t>
        </is>
      </c>
      <c r="L5988" t="inlineStr"/>
      <c r="M5988" t="inlineStr"/>
      <c r="N5988" t="inlineStr"/>
      <c r="O5988" t="inlineStr">
        <is>
          <t>Microsoft</t>
        </is>
      </c>
      <c r="P5988" t="inlineStr">
        <is>
          <t>['flow']</t>
        </is>
      </c>
      <c r="Q5988" t="inlineStr">
        <is>
          <t>{'other': ['flow']}</t>
        </is>
      </c>
    </row>
    <row r="5989">
      <c r="A5989" t="inlineStr">
        <is>
          <t>Data Engineer</t>
        </is>
      </c>
      <c r="B5989" t="inlineStr">
        <is>
          <t>Python Data Enginer</t>
        </is>
      </c>
      <c r="C5989" t="inlineStr">
        <is>
          <t>Egypt</t>
        </is>
      </c>
      <c r="D5989" t="inlineStr">
        <is>
          <t>via Jooble</t>
        </is>
      </c>
      <c r="E5989" t="inlineStr">
        <is>
          <t>Full-time</t>
        </is>
      </c>
      <c r="F5989" t="b">
        <v>0</v>
      </c>
      <c r="G5989" t="inlineStr">
        <is>
          <t>Egypt</t>
        </is>
      </c>
      <c r="H5989" s="2" t="n">
        <v>45416.51168981481</v>
      </c>
      <c r="I5989" t="b">
        <v>1</v>
      </c>
      <c r="J5989" t="b">
        <v>0</v>
      </c>
      <c r="K5989" t="inlineStr">
        <is>
          <t>Egypt</t>
        </is>
      </c>
      <c r="L5989" t="inlineStr"/>
      <c r="M5989" t="inlineStr"/>
      <c r="N5989" t="inlineStr"/>
      <c r="O5989" t="inlineStr">
        <is>
          <t>Virtusa</t>
        </is>
      </c>
      <c r="P5989" t="inlineStr">
        <is>
          <t>['python', 'sql', 'numpy', 'pandas', 'scikit-learn', 'tensorflow', 'pytorch', 'django', 'flask', 'git']</t>
        </is>
      </c>
      <c r="Q5989" t="inlineStr">
        <is>
          <t>{'libraries': ['numpy', 'pandas', 'scikit-learn', 'tensorflow', 'pytorch'], 'other': ['git'], 'programming': ['python', 'sql'], 'webframeworks': ['django', 'flask']}</t>
        </is>
      </c>
    </row>
    <row r="5990">
      <c r="A5990" t="inlineStr">
        <is>
          <t>Data Engineer</t>
        </is>
      </c>
      <c r="B5990" t="inlineStr">
        <is>
          <t>Data Engineer Jr/Analista de Dados Jr</t>
        </is>
      </c>
      <c r="C5990" t="inlineStr">
        <is>
          <t>Porto Alegre, RS, Brazil</t>
        </is>
      </c>
      <c r="D5990" t="inlineStr">
        <is>
          <t>via LinkedIn</t>
        </is>
      </c>
      <c r="E5990" t="inlineStr">
        <is>
          <t>Full-time</t>
        </is>
      </c>
      <c r="F5990" t="b">
        <v>0</v>
      </c>
      <c r="G5990" t="inlineStr">
        <is>
          <t>Brazil</t>
        </is>
      </c>
      <c r="H5990" s="2" t="n">
        <v>45427.51155092593</v>
      </c>
      <c r="I5990" t="b">
        <v>1</v>
      </c>
      <c r="J5990" t="b">
        <v>0</v>
      </c>
      <c r="K5990" t="inlineStr">
        <is>
          <t>Brazil</t>
        </is>
      </c>
      <c r="L5990" t="inlineStr"/>
      <c r="M5990" t="inlineStr"/>
      <c r="N5990" t="inlineStr"/>
      <c r="O5990" t="inlineStr">
        <is>
          <t>Clube do Valor</t>
        </is>
      </c>
      <c r="P5990" t="inlineStr">
        <is>
          <t>['sql', 'python', 'postgresql', 'aws']</t>
        </is>
      </c>
      <c r="Q5990" t="inlineStr">
        <is>
          <t>{'cloud': ['aws'], 'databases': ['postgresql'], 'programming': ['sql', 'python']}</t>
        </is>
      </c>
    </row>
    <row r="5991">
      <c r="A5991" t="inlineStr">
        <is>
          <t>Data Scientist</t>
        </is>
      </c>
      <c r="B5991" t="inlineStr">
        <is>
          <t>Data Scientist (computer vision)</t>
        </is>
      </c>
      <c r="C5991" t="inlineStr">
        <is>
          <t>Moscow, Russia</t>
        </is>
      </c>
      <c r="D5991" t="inlineStr">
        <is>
          <t>via hh.ru</t>
        </is>
      </c>
      <c r="E5991" t="inlineStr">
        <is>
          <t>Full-time</t>
        </is>
      </c>
      <c r="F5991" t="b">
        <v>0</v>
      </c>
      <c r="G5991" t="inlineStr">
        <is>
          <t>Russia</t>
        </is>
      </c>
      <c r="H5991" s="2" t="n">
        <v>45414.51548611111</v>
      </c>
      <c r="I5991" t="b">
        <v>0</v>
      </c>
      <c r="J5991" t="b">
        <v>0</v>
      </c>
      <c r="K5991" t="inlineStr">
        <is>
          <t>Russia</t>
        </is>
      </c>
      <c r="L5991" t="inlineStr"/>
      <c r="M5991" t="inlineStr"/>
      <c r="N5991" t="inlineStr"/>
      <c r="O5991" t="inlineStr">
        <is>
          <t>ВК ИТС</t>
        </is>
      </c>
      <c r="P5991" t="inlineStr">
        <is>
          <t>['bash', 'pytorch', 'opencv', 'pandas', 'numpy', 'linux', 'git']</t>
        </is>
      </c>
      <c r="Q5991" t="inlineStr">
        <is>
          <t>{'libraries': ['pytorch', 'opencv', 'pandas', 'numpy'], 'os': ['linux'], 'other': ['git'], 'programming': ['bash']}</t>
        </is>
      </c>
    </row>
    <row r="5992">
      <c r="A5992" t="inlineStr">
        <is>
          <t>Data Scientist</t>
        </is>
      </c>
      <c r="B5992" t="inlineStr">
        <is>
          <t>Sr. Data Scientist</t>
        </is>
      </c>
      <c r="C5992" t="inlineStr">
        <is>
          <t>Oldsmar, FL</t>
        </is>
      </c>
      <c r="D5992" t="inlineStr">
        <is>
          <t>via Oldsmar, FL - Geebo</t>
        </is>
      </c>
      <c r="E5992" t="inlineStr">
        <is>
          <t>Full-time</t>
        </is>
      </c>
      <c r="F5992" t="b">
        <v>0</v>
      </c>
      <c r="G5992" t="inlineStr">
        <is>
          <t>Florida, United States</t>
        </is>
      </c>
      <c r="H5992" s="2" t="n">
        <v>45438.99840277778</v>
      </c>
      <c r="I5992" t="b">
        <v>0</v>
      </c>
      <c r="J5992" t="b">
        <v>0</v>
      </c>
      <c r="K5992" t="inlineStr">
        <is>
          <t>United States</t>
        </is>
      </c>
      <c r="L5992" t="inlineStr">
        <is>
          <t>hour</t>
        </is>
      </c>
      <c r="M5992" t="inlineStr"/>
      <c r="N5992" t="n">
        <v>24</v>
      </c>
      <c r="O5992" t="inlineStr">
        <is>
          <t>Nielsen</t>
        </is>
      </c>
      <c r="P5992" t="inlineStr">
        <is>
          <t>['python', 'sql', 'aws', 'tableau', 'gitlab']</t>
        </is>
      </c>
      <c r="Q5992" t="inlineStr">
        <is>
          <t>{'analyst_tools': ['tableau'], 'cloud': ['aws'], 'other': ['gitlab'], 'programming': ['python', 'sql']}</t>
        </is>
      </c>
    </row>
    <row r="5993">
      <c r="A5993" t="inlineStr">
        <is>
          <t>Data Scientist</t>
        </is>
      </c>
      <c r="B5993" t="inlineStr">
        <is>
          <t>Data Scientist</t>
        </is>
      </c>
      <c r="C5993" t="inlineStr">
        <is>
          <t>Buenos Aires, Argentina</t>
        </is>
      </c>
      <c r="D5993" t="inlineStr">
        <is>
          <t>via Trabajo.org - Vacantes De Empleo, Trabajo</t>
        </is>
      </c>
      <c r="E5993" t="inlineStr">
        <is>
          <t>Full-time</t>
        </is>
      </c>
      <c r="F5993" t="b">
        <v>0</v>
      </c>
      <c r="G5993" t="inlineStr">
        <is>
          <t>Argentina</t>
        </is>
      </c>
      <c r="H5993" s="2" t="n">
        <v>45416.5105787037</v>
      </c>
      <c r="I5993" t="b">
        <v>0</v>
      </c>
      <c r="J5993" t="b">
        <v>0</v>
      </c>
      <c r="K5993" t="inlineStr">
        <is>
          <t>Argentina</t>
        </is>
      </c>
      <c r="L5993" t="inlineStr"/>
      <c r="M5993" t="inlineStr"/>
      <c r="N5993" t="inlineStr"/>
      <c r="O5993" t="inlineStr">
        <is>
          <t>Compara</t>
        </is>
      </c>
      <c r="P5993" t="inlineStr">
        <is>
          <t>['python', 'postgresql', 'tableau']</t>
        </is>
      </c>
      <c r="Q5993" t="inlineStr">
        <is>
          <t>{'analyst_tools': ['tableau'], 'databases': ['postgresql'], 'programming': ['python']}</t>
        </is>
      </c>
    </row>
    <row r="5994">
      <c r="A5994" t="inlineStr">
        <is>
          <t>Data Scientist</t>
        </is>
      </c>
      <c r="B5994" t="inlineStr">
        <is>
          <t>Data Scientist</t>
        </is>
      </c>
      <c r="C5994" t="inlineStr">
        <is>
          <t>Austin, TX</t>
        </is>
      </c>
      <c r="D5994" t="inlineStr">
        <is>
          <t>via Austin, TX - Geebo</t>
        </is>
      </c>
      <c r="E5994" t="inlineStr">
        <is>
          <t>Full-time</t>
        </is>
      </c>
      <c r="F5994" t="b">
        <v>0</v>
      </c>
      <c r="G5994" t="inlineStr">
        <is>
          <t>Texas, United States</t>
        </is>
      </c>
      <c r="H5994" s="2" t="n">
        <v>45438.99774305556</v>
      </c>
      <c r="I5994" t="b">
        <v>0</v>
      </c>
      <c r="J5994" t="b">
        <v>0</v>
      </c>
      <c r="K5994" t="inlineStr">
        <is>
          <t>United States</t>
        </is>
      </c>
      <c r="L5994" t="inlineStr">
        <is>
          <t>hour</t>
        </is>
      </c>
      <c r="M5994" t="inlineStr"/>
      <c r="N5994" t="n">
        <v>24</v>
      </c>
      <c r="O5994" t="inlineStr">
        <is>
          <t>YETI Holdings, Inc.</t>
        </is>
      </c>
      <c r="P5994" t="inlineStr">
        <is>
          <t>['python', 'r', 'aws', 'pyspark', 'hadoop', 'spark', 'tableau']</t>
        </is>
      </c>
      <c r="Q5994" t="inlineStr">
        <is>
          <t>{'analyst_tools': ['tableau'], 'cloud': ['aws'], 'libraries': ['pyspark', 'hadoop', 'spark'], 'programming': ['python', 'r']}</t>
        </is>
      </c>
    </row>
    <row r="5995">
      <c r="A5995" t="inlineStr">
        <is>
          <t>Senior Data Analyst</t>
        </is>
      </c>
      <c r="B5995" t="inlineStr">
        <is>
          <t>Senior Data Analyst (Дата-Аналітик_иня)</t>
        </is>
      </c>
      <c r="C5995" t="inlineStr">
        <is>
          <t>Kyiv, Ukraine</t>
        </is>
      </c>
      <c r="D5995" t="inlineStr">
        <is>
          <t>via Robota.ua</t>
        </is>
      </c>
      <c r="E5995" t="inlineStr">
        <is>
          <t>Full-time</t>
        </is>
      </c>
      <c r="F5995" t="b">
        <v>0</v>
      </c>
      <c r="G5995" t="inlineStr">
        <is>
          <t>Ukraine</t>
        </is>
      </c>
      <c r="H5995" s="2" t="n">
        <v>45427.51324074074</v>
      </c>
      <c r="I5995" t="b">
        <v>1</v>
      </c>
      <c r="J5995" t="b">
        <v>0</v>
      </c>
      <c r="K5995" t="inlineStr">
        <is>
          <t>Ukraine</t>
        </is>
      </c>
      <c r="L5995" t="inlineStr"/>
      <c r="M5995" t="inlineStr"/>
      <c r="N5995" t="inlineStr"/>
      <c r="O5995" t="inlineStr">
        <is>
          <t>ОУШЕН МЕДІА ПЛЮС, ТОВ</t>
        </is>
      </c>
      <c r="P5995" t="inlineStr"/>
      <c r="Q5995" t="inlineStr"/>
    </row>
    <row r="5996">
      <c r="A5996" t="inlineStr">
        <is>
          <t>Data Scientist</t>
        </is>
      </c>
      <c r="B5996" t="inlineStr">
        <is>
          <t>Data Science Advisor (Integrated RX &amp; Specialty Analytics) - Work...</t>
        </is>
      </c>
      <c r="C5996" t="inlineStr">
        <is>
          <t>Bloomfield, CT</t>
        </is>
      </c>
      <c r="D5996" t="inlineStr">
        <is>
          <t>via LinkedIn</t>
        </is>
      </c>
      <c r="E5996" t="inlineStr">
        <is>
          <t>Full-time</t>
        </is>
      </c>
      <c r="F5996" t="b">
        <v>0</v>
      </c>
      <c r="G5996" t="inlineStr">
        <is>
          <t>New York, United States</t>
        </is>
      </c>
      <c r="H5996" s="2" t="n">
        <v>45426.50265046296</v>
      </c>
      <c r="I5996" t="b">
        <v>0</v>
      </c>
      <c r="J5996" t="b">
        <v>1</v>
      </c>
      <c r="K5996" t="inlineStr">
        <is>
          <t>United States</t>
        </is>
      </c>
      <c r="L5996" t="inlineStr"/>
      <c r="M5996" t="inlineStr"/>
      <c r="N5996" t="inlineStr"/>
      <c r="O5996" t="inlineStr">
        <is>
          <t>The Cigna Group</t>
        </is>
      </c>
      <c r="P5996" t="inlineStr">
        <is>
          <t>['r', 'tableau']</t>
        </is>
      </c>
      <c r="Q5996" t="inlineStr">
        <is>
          <t>{'analyst_tools': ['tableau'], 'programming': ['r']}</t>
        </is>
      </c>
    </row>
    <row r="5997">
      <c r="A5997" t="inlineStr">
        <is>
          <t>Business Analyst</t>
        </is>
      </c>
      <c r="B5997" t="inlineStr">
        <is>
          <t>Sr. Business Analyst</t>
        </is>
      </c>
      <c r="C5997" t="inlineStr">
        <is>
          <t>Foster City, CA</t>
        </is>
      </c>
      <c r="D5997" t="inlineStr">
        <is>
          <t>via Startup Jobs</t>
        </is>
      </c>
      <c r="E5997" t="inlineStr">
        <is>
          <t>Full-time</t>
        </is>
      </c>
      <c r="F5997" t="b">
        <v>0</v>
      </c>
      <c r="G5997" t="inlineStr">
        <is>
          <t>California, United States</t>
        </is>
      </c>
      <c r="H5997" s="2" t="n">
        <v>45413.50113425926</v>
      </c>
      <c r="I5997" t="b">
        <v>0</v>
      </c>
      <c r="J5997" t="b">
        <v>1</v>
      </c>
      <c r="K5997" t="inlineStr">
        <is>
          <t>United States</t>
        </is>
      </c>
      <c r="L5997" t="inlineStr"/>
      <c r="M5997" t="inlineStr"/>
      <c r="N5997" t="inlineStr"/>
      <c r="O5997" t="inlineStr">
        <is>
          <t>Visa</t>
        </is>
      </c>
      <c r="P5997" t="inlineStr">
        <is>
          <t>['sql', 'tableau', 'power bi']</t>
        </is>
      </c>
      <c r="Q5997" t="inlineStr">
        <is>
          <t>{'analyst_tools': ['tableau', 'power bi'], 'programming': ['sql']}</t>
        </is>
      </c>
    </row>
    <row r="5998">
      <c r="A5998" t="inlineStr">
        <is>
          <t>Software Engineer</t>
        </is>
      </c>
      <c r="B5998" t="inlineStr">
        <is>
          <t>Senior Python Engineer</t>
        </is>
      </c>
      <c r="C5998" t="inlineStr">
        <is>
          <t>Stockholm, Sweden</t>
        </is>
      </c>
      <c r="D5998" t="inlineStr">
        <is>
          <t>via Blocket Jobb</t>
        </is>
      </c>
      <c r="E5998" t="inlineStr">
        <is>
          <t>Full-time</t>
        </is>
      </c>
      <c r="F5998" t="b">
        <v>0</v>
      </c>
      <c r="G5998" t="inlineStr">
        <is>
          <t>Sweden</t>
        </is>
      </c>
      <c r="H5998" s="2" t="n">
        <v>45415.51712962963</v>
      </c>
      <c r="I5998" t="b">
        <v>1</v>
      </c>
      <c r="J5998" t="b">
        <v>0</v>
      </c>
      <c r="K5998" t="inlineStr">
        <is>
          <t>Sweden</t>
        </is>
      </c>
      <c r="L5998" t="inlineStr"/>
      <c r="M5998" t="inlineStr"/>
      <c r="N5998" t="inlineStr"/>
      <c r="O5998" t="inlineStr">
        <is>
          <t>Wolt Development Sverige AB</t>
        </is>
      </c>
      <c r="P5998" t="inlineStr">
        <is>
          <t>['python', 'aws', 'snowflake', 'airflow', 'kafka', 'flow', 'kubernetes', 'github']</t>
        </is>
      </c>
      <c r="Q5998" t="inlineStr">
        <is>
          <t>{'cloud': ['aws', 'snowflake'], 'libraries': ['airflow', 'kafka'], 'other': ['flow', 'kubernetes', 'github'], 'programming': ['python']}</t>
        </is>
      </c>
    </row>
    <row r="5999">
      <c r="A5999" t="inlineStr">
        <is>
          <t>Data Scientist</t>
        </is>
      </c>
      <c r="B5999" t="inlineStr">
        <is>
          <t>Prin Data Scientist</t>
        </is>
      </c>
      <c r="C5999" t="inlineStr">
        <is>
          <t>Washington, DC</t>
        </is>
      </c>
      <c r="D5999" t="inlineStr">
        <is>
          <t>via Snagajob</t>
        </is>
      </c>
      <c r="E5999" t="inlineStr">
        <is>
          <t>Full-time and Part-time</t>
        </is>
      </c>
      <c r="F5999" t="b">
        <v>0</v>
      </c>
      <c r="G5999" t="inlineStr">
        <is>
          <t>New York, United States</t>
        </is>
      </c>
      <c r="H5999" s="2" t="n">
        <v>45427.50192129629</v>
      </c>
      <c r="I5999" t="b">
        <v>0</v>
      </c>
      <c r="J5999" t="b">
        <v>0</v>
      </c>
      <c r="K5999" t="inlineStr">
        <is>
          <t>United States</t>
        </is>
      </c>
      <c r="L5999" t="inlineStr">
        <is>
          <t>hour</t>
        </is>
      </c>
      <c r="M5999" t="inlineStr"/>
      <c r="N5999" t="n">
        <v>47.62000274658203</v>
      </c>
      <c r="O5999" t="inlineStr">
        <is>
          <t>Exelon</t>
        </is>
      </c>
      <c r="P5999" t="inlineStr">
        <is>
          <t>['python', 'r', 'scala', 'azure', 'hadoop', 'unix']</t>
        </is>
      </c>
      <c r="Q5999" t="inlineStr">
        <is>
          <t>{'cloud': ['azure'], 'libraries': ['hadoop'], 'os': ['unix'], 'programming': ['python', 'r', 'scala']}</t>
        </is>
      </c>
    </row>
    <row r="6000">
      <c r="A6000" t="inlineStr">
        <is>
          <t>Data Analyst</t>
        </is>
      </c>
      <c r="B6000" t="inlineStr">
        <is>
          <t>Data Analyst</t>
        </is>
      </c>
      <c r="C6000" t="inlineStr">
        <is>
          <t>Colombia</t>
        </is>
      </c>
      <c r="D6000" t="inlineStr">
        <is>
          <t>via Trabajo.org - Vacantes De Empleo, Trabajo</t>
        </is>
      </c>
      <c r="E6000" t="inlineStr">
        <is>
          <t>Full-time</t>
        </is>
      </c>
      <c r="F6000" t="b">
        <v>0</v>
      </c>
      <c r="G6000" t="inlineStr">
        <is>
          <t>Colombia</t>
        </is>
      </c>
      <c r="H6000" s="2" t="n">
        <v>45416.51020833333</v>
      </c>
      <c r="I6000" t="b">
        <v>0</v>
      </c>
      <c r="J6000" t="b">
        <v>0</v>
      </c>
      <c r="K6000" t="inlineStr">
        <is>
          <t>Colombia</t>
        </is>
      </c>
      <c r="L6000" t="inlineStr"/>
      <c r="M6000" t="inlineStr"/>
      <c r="N6000" t="inlineStr"/>
      <c r="O6000" t="inlineStr">
        <is>
          <t>Lean Tech</t>
        </is>
      </c>
      <c r="P6000" t="inlineStr">
        <is>
          <t>['sql', 'javascript', 'sas', 'sas', 'excel', 'spss']</t>
        </is>
      </c>
      <c r="Q6000" t="inlineStr">
        <is>
          <t>{'analyst_tools': ['sas', 'excel', 'spss'], 'programming': ['sql', 'javascript', 'sas']}</t>
        </is>
      </c>
    </row>
    <row r="6001">
      <c r="A6001" t="inlineStr">
        <is>
          <t>Data Engineer</t>
        </is>
      </c>
      <c r="B6001" t="inlineStr">
        <is>
          <t>Er du en erfaren Data Engineer som brenner for datadrevet innsikt...</t>
        </is>
      </c>
      <c r="C6001" t="inlineStr">
        <is>
          <t>Oslo, Norway</t>
        </is>
      </c>
      <c r="D6001" t="inlineStr">
        <is>
          <t>via Indeed</t>
        </is>
      </c>
      <c r="E6001" t="inlineStr">
        <is>
          <t>Full-time</t>
        </is>
      </c>
      <c r="F6001" t="b">
        <v>0</v>
      </c>
      <c r="G6001" t="inlineStr">
        <is>
          <t>Norway</t>
        </is>
      </c>
      <c r="H6001" s="2" t="n">
        <v>45440.53357638889</v>
      </c>
      <c r="I6001" t="b">
        <v>0</v>
      </c>
      <c r="J6001" t="b">
        <v>0</v>
      </c>
      <c r="K6001" t="inlineStr">
        <is>
          <t>Norway</t>
        </is>
      </c>
      <c r="L6001" t="inlineStr"/>
      <c r="M6001" t="inlineStr"/>
      <c r="N6001" t="inlineStr"/>
      <c r="O6001" t="inlineStr">
        <is>
          <t>OBOS-banken</t>
        </is>
      </c>
      <c r="P6001" t="inlineStr"/>
      <c r="Q6001" t="inlineStr"/>
    </row>
    <row r="6002">
      <c r="A6002" t="inlineStr">
        <is>
          <t>Senior Data Scientist</t>
        </is>
      </c>
      <c r="B6002" t="inlineStr">
        <is>
          <t>Senior data scientist</t>
        </is>
      </c>
      <c r="C6002" t="inlineStr">
        <is>
          <t>Jersey City, NJ</t>
        </is>
      </c>
      <c r="D6002" t="inlineStr">
        <is>
          <t>via Talent.com</t>
        </is>
      </c>
      <c r="E6002" t="inlineStr">
        <is>
          <t>Full-time</t>
        </is>
      </c>
      <c r="F6002" t="b">
        <v>0</v>
      </c>
      <c r="G6002" t="inlineStr">
        <is>
          <t>New York, United States</t>
        </is>
      </c>
      <c r="H6002" s="2" t="n">
        <v>45438.99701388889</v>
      </c>
      <c r="I6002" t="b">
        <v>0</v>
      </c>
      <c r="J6002" t="b">
        <v>0</v>
      </c>
      <c r="K6002" t="inlineStr">
        <is>
          <t>United States</t>
        </is>
      </c>
      <c r="L6002" t="inlineStr">
        <is>
          <t>year</t>
        </is>
      </c>
      <c r="M6002" t="n">
        <v>135300</v>
      </c>
      <c r="N6002" t="inlineStr"/>
      <c r="O6002" t="inlineStr">
        <is>
          <t>Deloitte</t>
        </is>
      </c>
      <c r="P6002" t="inlineStr">
        <is>
          <t>['python', 'r', 'sql', 'datarobot', 'excel', 'powerpoint', 'outlook', 'tableau']</t>
        </is>
      </c>
      <c r="Q6002" t="inlineStr">
        <is>
          <t>{'analyst_tools': ['datarobot', 'excel', 'powerpoint', 'outlook', 'tableau'], 'programming': ['python', 'r', 'sql']}</t>
        </is>
      </c>
    </row>
    <row r="6003">
      <c r="A6003" t="inlineStr">
        <is>
          <t>Data Scientist</t>
        </is>
      </c>
      <c r="B6003" t="inlineStr">
        <is>
          <t>Data Scientistin</t>
        </is>
      </c>
      <c r="C6003" t="inlineStr">
        <is>
          <t>Germany</t>
        </is>
      </c>
      <c r="D6003" t="inlineStr">
        <is>
          <t>via BeBee</t>
        </is>
      </c>
      <c r="E6003" t="inlineStr">
        <is>
          <t>Full-time</t>
        </is>
      </c>
      <c r="F6003" t="b">
        <v>0</v>
      </c>
      <c r="G6003" t="inlineStr">
        <is>
          <t>Germany</t>
        </is>
      </c>
      <c r="H6003" s="2" t="n">
        <v>45427.51354166667</v>
      </c>
      <c r="I6003" t="b">
        <v>0</v>
      </c>
      <c r="J6003" t="b">
        <v>0</v>
      </c>
      <c r="K6003" t="inlineStr">
        <is>
          <t>Germany</t>
        </is>
      </c>
      <c r="L6003" t="inlineStr"/>
      <c r="M6003" t="inlineStr"/>
      <c r="N6003" t="inlineStr"/>
      <c r="O6003" t="inlineStr">
        <is>
          <t>Arbolitics</t>
        </is>
      </c>
      <c r="P6003" t="inlineStr">
        <is>
          <t>['python', 'sql', 'postgresql', 'pytorch', 'tensorflow', 'git', 'docker']</t>
        </is>
      </c>
      <c r="Q6003" t="inlineStr">
        <is>
          <t>{'databases': ['postgresql'], 'libraries': ['pytorch', 'tensorflow'], 'other': ['git', 'docker'], 'programming': ['python', 'sql']}</t>
        </is>
      </c>
    </row>
    <row r="6004">
      <c r="A6004" t="inlineStr">
        <is>
          <t>Data Engineer</t>
        </is>
      </c>
      <c r="B6004" t="inlineStr">
        <is>
          <t>GCP Data Engineer</t>
        </is>
      </c>
      <c r="C6004" t="inlineStr">
        <is>
          <t>Dearborn, MI</t>
        </is>
      </c>
      <c r="D6004" t="inlineStr">
        <is>
          <t>via LinkedIn</t>
        </is>
      </c>
      <c r="E6004" t="inlineStr">
        <is>
          <t>Full-time</t>
        </is>
      </c>
      <c r="F6004" t="b">
        <v>0</v>
      </c>
      <c r="G6004" t="inlineStr">
        <is>
          <t>Sudan</t>
        </is>
      </c>
      <c r="H6004" s="2" t="n">
        <v>45442.55042824074</v>
      </c>
      <c r="I6004" t="b">
        <v>0</v>
      </c>
      <c r="J6004" t="b">
        <v>1</v>
      </c>
      <c r="K6004" t="inlineStr">
        <is>
          <t>Sudan</t>
        </is>
      </c>
      <c r="L6004" t="inlineStr"/>
      <c r="M6004" t="inlineStr"/>
      <c r="N6004" t="inlineStr"/>
      <c r="O6004" t="inlineStr">
        <is>
          <t>HTC Global Services</t>
        </is>
      </c>
      <c r="P6004" t="inlineStr">
        <is>
          <t>['sql', 'python', 'java', 'scala', 'go', 'azure', 'aws', 'gcp', 'bigquery', 'kafka', 'hadoop', 'spark', 'gdpr', 'looker', 'terraform', 'flow']</t>
        </is>
      </c>
      <c r="Q6004" t="inlineStr">
        <is>
          <t>{'analyst_tools': ['looker'], 'cloud': ['azure', 'aws', 'gcp', 'bigquery'], 'libraries': ['kafka', 'hadoop', 'spark', 'gdpr'], 'other': ['terraform', 'flow'], 'programming': ['sql', 'python', 'java', 'scala', 'go']}</t>
        </is>
      </c>
    </row>
    <row r="6005">
      <c r="A6005" t="inlineStr">
        <is>
          <t>Senior Data Scientist</t>
        </is>
      </c>
      <c r="B6005" t="inlineStr">
        <is>
          <t>Senior Data Scientist</t>
        </is>
      </c>
      <c r="C6005" t="inlineStr">
        <is>
          <t>Reading, PA</t>
        </is>
      </c>
      <c r="D6005" t="inlineStr">
        <is>
          <t>via LinkedIn</t>
        </is>
      </c>
      <c r="E6005" t="inlineStr">
        <is>
          <t>Contractor</t>
        </is>
      </c>
      <c r="F6005" t="b">
        <v>0</v>
      </c>
      <c r="G6005" t="inlineStr">
        <is>
          <t>New York, United States</t>
        </is>
      </c>
      <c r="H6005" s="2" t="n">
        <v>45434.50292824074</v>
      </c>
      <c r="I6005" t="b">
        <v>0</v>
      </c>
      <c r="J6005" t="b">
        <v>1</v>
      </c>
      <c r="K6005" t="inlineStr">
        <is>
          <t>United States</t>
        </is>
      </c>
      <c r="L6005" t="inlineStr"/>
      <c r="M6005" t="inlineStr"/>
      <c r="N6005" t="inlineStr"/>
      <c r="O6005" t="inlineStr">
        <is>
          <t>Insight Global</t>
        </is>
      </c>
      <c r="P6005" t="inlineStr">
        <is>
          <t>['python']</t>
        </is>
      </c>
      <c r="Q6005" t="inlineStr">
        <is>
          <t>{'programming': ['python']}</t>
        </is>
      </c>
    </row>
    <row r="6006">
      <c r="A6006" t="inlineStr">
        <is>
          <t>Data Engineer</t>
        </is>
      </c>
      <c r="B6006" t="inlineStr">
        <is>
          <t>Lead Data Engineer</t>
        </is>
      </c>
      <c r="C6006" t="inlineStr">
        <is>
          <t>Mountville, PA</t>
        </is>
      </c>
      <c r="D6006" t="inlineStr">
        <is>
          <t>via Recruit.net</t>
        </is>
      </c>
      <c r="E6006" t="inlineStr">
        <is>
          <t>Full-time and Part-time</t>
        </is>
      </c>
      <c r="F6006" t="b">
        <v>0</v>
      </c>
      <c r="G6006" t="inlineStr">
        <is>
          <t>New York, United States</t>
        </is>
      </c>
      <c r="H6006" s="2" t="n">
        <v>45438.99892361111</v>
      </c>
      <c r="I6006" t="b">
        <v>0</v>
      </c>
      <c r="J6006" t="b">
        <v>1</v>
      </c>
      <c r="K6006" t="inlineStr">
        <is>
          <t>United States</t>
        </is>
      </c>
      <c r="L6006" t="inlineStr"/>
      <c r="M6006" t="inlineStr"/>
      <c r="N6006" t="inlineStr"/>
      <c r="O6006" t="inlineStr">
        <is>
          <t>Capital One</t>
        </is>
      </c>
      <c r="P6006" t="inlineStr">
        <is>
          <t>['java', 'scala', 'python', 'nosql', 'sql', 'mongo', 'shell', 'mysql', 'cassandra', 'redshift', 'snowflake', 'aws', 'azure', 'hadoop', 'kafka', 'spark']</t>
        </is>
      </c>
      <c r="Q600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6007">
      <c r="A6007" t="inlineStr">
        <is>
          <t>Senior Data Engineer</t>
        </is>
      </c>
      <c r="B6007" t="inlineStr">
        <is>
          <t>Senior Data Engineer</t>
        </is>
      </c>
      <c r="C6007" t="inlineStr">
        <is>
          <t>Anywhere</t>
        </is>
      </c>
      <c r="D6007" t="inlineStr">
        <is>
          <t>via LinkedIn</t>
        </is>
      </c>
      <c r="E6007" t="inlineStr">
        <is>
          <t>Full-time</t>
        </is>
      </c>
      <c r="F6007" t="b">
        <v>1</v>
      </c>
      <c r="G6007" t="inlineStr">
        <is>
          <t>Bangladesh</t>
        </is>
      </c>
      <c r="H6007" s="2" t="n">
        <v>45413.5192824074</v>
      </c>
      <c r="I6007" t="b">
        <v>0</v>
      </c>
      <c r="J6007" t="b">
        <v>0</v>
      </c>
      <c r="K6007" t="inlineStr">
        <is>
          <t>Bangladesh</t>
        </is>
      </c>
      <c r="L6007" t="inlineStr"/>
      <c r="M6007" t="inlineStr"/>
      <c r="N6007" t="inlineStr"/>
      <c r="O6007" t="inlineStr">
        <is>
          <t>Galactic Consulting</t>
        </is>
      </c>
      <c r="P6007" t="inlineStr">
        <is>
          <t>['python', 'bigquery', 'selenium', 'docker', 'kubernetes']</t>
        </is>
      </c>
      <c r="Q6007" t="inlineStr">
        <is>
          <t>{'cloud': ['bigquery'], 'libraries': ['selenium'], 'other': ['docker', 'kubernetes'], 'programming': ['python']}</t>
        </is>
      </c>
    </row>
    <row r="6008">
      <c r="A6008" t="inlineStr">
        <is>
          <t>Data Engineer</t>
        </is>
      </c>
      <c r="B6008" t="inlineStr">
        <is>
          <t>Data Engineer – Assistant Vice President</t>
        </is>
      </c>
      <c r="C6008" t="inlineStr">
        <is>
          <t>Cary, NC</t>
        </is>
      </c>
      <c r="D6008" t="inlineStr">
        <is>
          <t>via EWorker</t>
        </is>
      </c>
      <c r="E6008" t="inlineStr">
        <is>
          <t>Full-time</t>
        </is>
      </c>
      <c r="F6008" t="b">
        <v>0</v>
      </c>
      <c r="G6008" t="inlineStr">
        <is>
          <t>Illinois, United States</t>
        </is>
      </c>
      <c r="H6008" s="2" t="n">
        <v>45442.51733796296</v>
      </c>
      <c r="I6008" t="b">
        <v>0</v>
      </c>
      <c r="J6008" t="b">
        <v>1</v>
      </c>
      <c r="K6008" t="inlineStr">
        <is>
          <t>United States</t>
        </is>
      </c>
      <c r="L6008" t="inlineStr"/>
      <c r="M6008" t="inlineStr"/>
      <c r="N6008" t="inlineStr"/>
      <c r="O6008" t="inlineStr">
        <is>
          <t>Deutsche Bank</t>
        </is>
      </c>
      <c r="P6008" t="inlineStr">
        <is>
          <t>['sql', 'python', 'hadoop', 'spark', 'excel']</t>
        </is>
      </c>
      <c r="Q6008" t="inlineStr">
        <is>
          <t>{'analyst_tools': ['excel'], 'libraries': ['hadoop', 'spark'], 'programming': ['sql', 'python']}</t>
        </is>
      </c>
    </row>
    <row r="6009">
      <c r="A6009" t="inlineStr">
        <is>
          <t>Senior Data Scientist</t>
        </is>
      </c>
      <c r="B6009" t="inlineStr">
        <is>
          <t>Senior Data Scientist- AI and Emerging Technology</t>
        </is>
      </c>
      <c r="C6009" t="inlineStr">
        <is>
          <t>Washington, DC</t>
        </is>
      </c>
      <c r="D6009" t="inlineStr">
        <is>
          <t>via ZipRecruiter</t>
        </is>
      </c>
      <c r="E6009" t="inlineStr">
        <is>
          <t>Full-time</t>
        </is>
      </c>
      <c r="F6009" t="b">
        <v>0</v>
      </c>
      <c r="G6009" t="inlineStr">
        <is>
          <t>Georgia</t>
        </is>
      </c>
      <c r="H6009" s="2" t="n">
        <v>45420.53796296296</v>
      </c>
      <c r="I6009" t="b">
        <v>0</v>
      </c>
      <c r="J6009" t="b">
        <v>0</v>
      </c>
      <c r="K6009" t="inlineStr">
        <is>
          <t>United States</t>
        </is>
      </c>
      <c r="L6009" t="inlineStr"/>
      <c r="M6009" t="inlineStr"/>
      <c r="N6009" t="inlineStr"/>
      <c r="O6009" t="inlineStr">
        <is>
          <t>Steampunk</t>
        </is>
      </c>
      <c r="P6009" t="inlineStr">
        <is>
          <t>['sql', 'python', 'r', 'scala', 'java', 'aws', 'azure', 'gcp', 'tensorflow', 'keras', 'tableau', 'power bi']</t>
        </is>
      </c>
      <c r="Q6009" t="inlineStr">
        <is>
          <t>{'analyst_tools': ['tableau', 'power bi'], 'cloud': ['aws', 'azure', 'gcp'], 'libraries': ['tensorflow', 'keras'], 'programming': ['sql', 'python', 'r', 'scala', 'java']}</t>
        </is>
      </c>
    </row>
    <row r="6010">
      <c r="A6010" t="inlineStr">
        <is>
          <t>Data Engineer</t>
        </is>
      </c>
      <c r="B6010" t="inlineStr">
        <is>
          <t>Data Engineer</t>
        </is>
      </c>
      <c r="C6010" t="inlineStr">
        <is>
          <t>Bengaluru, Karnataka, India</t>
        </is>
      </c>
      <c r="D6010" t="inlineStr">
        <is>
          <t>via LinkedIn</t>
        </is>
      </c>
      <c r="E6010" t="inlineStr">
        <is>
          <t>Full-time</t>
        </is>
      </c>
      <c r="F6010" t="b">
        <v>0</v>
      </c>
      <c r="G6010" t="inlineStr">
        <is>
          <t>India</t>
        </is>
      </c>
      <c r="H6010" s="2" t="n">
        <v>45440.52539351852</v>
      </c>
      <c r="I6010" t="b">
        <v>0</v>
      </c>
      <c r="J6010" t="b">
        <v>0</v>
      </c>
      <c r="K6010" t="inlineStr">
        <is>
          <t>India</t>
        </is>
      </c>
      <c r="L6010" t="inlineStr"/>
      <c r="M6010" t="inlineStr"/>
      <c r="N6010" t="inlineStr"/>
      <c r="O6010" t="inlineStr">
        <is>
          <t>Genpact</t>
        </is>
      </c>
      <c r="P6010" t="inlineStr">
        <is>
          <t>['sql', 'python', 'snowflake', 'aws', 'airflow', 'github', 'bitbucket', 'jira', 'confluence']</t>
        </is>
      </c>
      <c r="Q6010" t="inlineStr">
        <is>
          <t>{'async': ['jira', 'confluence'], 'cloud': ['snowflake', 'aws'], 'libraries': ['airflow'], 'other': ['github', 'bitbucket'], 'programming': ['sql', 'python']}</t>
        </is>
      </c>
    </row>
    <row r="6011">
      <c r="A6011" t="inlineStr">
        <is>
          <t>Data Engineer</t>
        </is>
      </c>
      <c r="B6011" t="inlineStr">
        <is>
          <t>Data Engineer</t>
        </is>
      </c>
      <c r="C6011" t="inlineStr">
        <is>
          <t>Berlin, Germany</t>
        </is>
      </c>
      <c r="D6011" t="inlineStr">
        <is>
          <t>via Built In</t>
        </is>
      </c>
      <c r="E6011" t="inlineStr">
        <is>
          <t>Full-time</t>
        </is>
      </c>
      <c r="F6011" t="b">
        <v>0</v>
      </c>
      <c r="G6011" t="inlineStr">
        <is>
          <t>Germany</t>
        </is>
      </c>
      <c r="H6011" s="2" t="n">
        <v>45432.5122337963</v>
      </c>
      <c r="I6011" t="b">
        <v>0</v>
      </c>
      <c r="J6011" t="b">
        <v>0</v>
      </c>
      <c r="K6011" t="inlineStr">
        <is>
          <t>Germany</t>
        </is>
      </c>
      <c r="L6011" t="inlineStr"/>
      <c r="M6011" t="inlineStr"/>
      <c r="N6011" t="inlineStr"/>
      <c r="O6011" t="inlineStr">
        <is>
          <t>Conductor</t>
        </is>
      </c>
      <c r="P6011" t="inlineStr">
        <is>
          <t>['python', 'sql', 'go', 'java', 'scala', 'aws', 'spark', 'kafka', 'docker', 'kubernetes']</t>
        </is>
      </c>
      <c r="Q6011" t="inlineStr">
        <is>
          <t>{'cloud': ['aws'], 'libraries': ['spark', 'kafka'], 'other': ['docker', 'kubernetes'], 'programming': ['python', 'sql', 'go', 'java', 'scala']}</t>
        </is>
      </c>
    </row>
    <row r="6012">
      <c r="A6012" t="inlineStr">
        <is>
          <t>Software Engineer</t>
        </is>
      </c>
      <c r="B6012" t="inlineStr">
        <is>
          <t>Python Developer</t>
        </is>
      </c>
      <c r="C6012" t="inlineStr">
        <is>
          <t>Groningen, Netherlands</t>
        </is>
      </c>
      <c r="D6012" t="inlineStr">
        <is>
          <t>via Indeed</t>
        </is>
      </c>
      <c r="E6012" t="inlineStr">
        <is>
          <t>Full-time</t>
        </is>
      </c>
      <c r="F6012" t="b">
        <v>0</v>
      </c>
      <c r="G6012" t="inlineStr">
        <is>
          <t>Netherlands</t>
        </is>
      </c>
      <c r="H6012" s="2" t="n">
        <v>45427.51524305555</v>
      </c>
      <c r="I6012" t="b">
        <v>1</v>
      </c>
      <c r="J6012" t="b">
        <v>0</v>
      </c>
      <c r="K6012" t="inlineStr">
        <is>
          <t>Netherlands</t>
        </is>
      </c>
      <c r="L6012" t="inlineStr"/>
      <c r="M6012" t="inlineStr"/>
      <c r="N6012" t="inlineStr"/>
      <c r="O6012" t="inlineStr">
        <is>
          <t>DATANEXT B.V.</t>
        </is>
      </c>
      <c r="P6012" t="inlineStr">
        <is>
          <t>['python', 'snowflake', 'aws', 'docker']</t>
        </is>
      </c>
      <c r="Q6012" t="inlineStr">
        <is>
          <t>{'cloud': ['snowflake', 'aws'], 'other': ['docker'], 'programming': ['python']}</t>
        </is>
      </c>
    </row>
    <row r="6013">
      <c r="A6013" t="inlineStr">
        <is>
          <t>Data Scientist</t>
        </is>
      </c>
      <c r="B6013" t="inlineStr">
        <is>
          <t>Data Scientist</t>
        </is>
      </c>
      <c r="C6013" t="inlineStr">
        <is>
          <t>Amsterdam, Netherlands</t>
        </is>
      </c>
      <c r="D6013" t="inlineStr">
        <is>
          <t>via Levy Professionals</t>
        </is>
      </c>
      <c r="E6013" t="inlineStr">
        <is>
          <t>Full-time</t>
        </is>
      </c>
      <c r="F6013" t="b">
        <v>0</v>
      </c>
      <c r="G6013" t="inlineStr">
        <is>
          <t>Netherlands</t>
        </is>
      </c>
      <c r="H6013" s="2" t="n">
        <v>45434.52175925926</v>
      </c>
      <c r="I6013" t="b">
        <v>0</v>
      </c>
      <c r="J6013" t="b">
        <v>0</v>
      </c>
      <c r="K6013" t="inlineStr">
        <is>
          <t>Netherlands</t>
        </is>
      </c>
      <c r="L6013" t="inlineStr"/>
      <c r="M6013" t="inlineStr"/>
      <c r="N6013" t="inlineStr"/>
      <c r="O6013" t="inlineStr">
        <is>
          <t>Levy Professionals</t>
        </is>
      </c>
      <c r="P6013" t="inlineStr">
        <is>
          <t>['python', 'sql', 'azure', 'scikit-learn', 'tensorflow', 'keras', 'pytorch', 'splunk', 'docker', 'kubernetes', 'unity']</t>
        </is>
      </c>
      <c r="Q6013" t="inlineStr">
        <is>
          <t>{'analyst_tools': ['splunk'], 'cloud': ['azure'], 'libraries': ['scikit-learn', 'tensorflow', 'keras', 'pytorch'], 'other': ['docker', 'kubernetes', 'unity'], 'programming': ['python', 'sql']}</t>
        </is>
      </c>
    </row>
    <row r="6014">
      <c r="A6014" t="inlineStr">
        <is>
          <t>Senior Data Engineer</t>
        </is>
      </c>
      <c r="B6014" t="inlineStr">
        <is>
          <t>Senior Data Engineer</t>
        </is>
      </c>
      <c r="C6014" t="inlineStr">
        <is>
          <t>Brisbane QLD, Australia</t>
        </is>
      </c>
      <c r="D6014" t="inlineStr">
        <is>
          <t>via Trabajo.org - Stellenangebote, Arbeit</t>
        </is>
      </c>
      <c r="E6014" t="inlineStr">
        <is>
          <t>Full-time</t>
        </is>
      </c>
      <c r="F6014" t="b">
        <v>0</v>
      </c>
      <c r="G6014" t="inlineStr">
        <is>
          <t>Australia</t>
        </is>
      </c>
      <c r="H6014" s="2" t="n">
        <v>45439.50887731482</v>
      </c>
      <c r="I6014" t="b">
        <v>1</v>
      </c>
      <c r="J6014" t="b">
        <v>0</v>
      </c>
      <c r="K6014" t="inlineStr">
        <is>
          <t>Australia</t>
        </is>
      </c>
      <c r="L6014" t="inlineStr"/>
      <c r="M6014" t="inlineStr"/>
      <c r="N6014" t="inlineStr"/>
      <c r="O6014" t="inlineStr">
        <is>
          <t>BAE Systems</t>
        </is>
      </c>
      <c r="P6014" t="inlineStr">
        <is>
          <t>['r', 'azure', 'oracle', 'tableau', 'power bi']</t>
        </is>
      </c>
      <c r="Q6014" t="inlineStr">
        <is>
          <t>{'analyst_tools': ['tableau', 'power bi'], 'cloud': ['azure', 'oracle'], 'programming': ['r']}</t>
        </is>
      </c>
    </row>
    <row r="6015">
      <c r="A6015" t="inlineStr">
        <is>
          <t>Data Engineer</t>
        </is>
      </c>
      <c r="B6015" t="inlineStr">
        <is>
          <t>Sr. Data Engineer (Spark, BigData Hadoop, 4+ yrs)</t>
        </is>
      </c>
      <c r="C6015" t="inlineStr">
        <is>
          <t>Bengaluru, Karnataka, India</t>
        </is>
      </c>
      <c r="D6015" t="inlineStr">
        <is>
          <t>via Startup Jobs</t>
        </is>
      </c>
      <c r="E6015" t="inlineStr">
        <is>
          <t>Full-time</t>
        </is>
      </c>
      <c r="F6015" t="b">
        <v>0</v>
      </c>
      <c r="G6015" t="inlineStr">
        <is>
          <t>India</t>
        </is>
      </c>
      <c r="H6015" s="2" t="n">
        <v>45421.51061342593</v>
      </c>
      <c r="I6015" t="b">
        <v>0</v>
      </c>
      <c r="J6015" t="b">
        <v>0</v>
      </c>
      <c r="K6015" t="inlineStr">
        <is>
          <t>India</t>
        </is>
      </c>
      <c r="L6015" t="inlineStr"/>
      <c r="M6015" t="inlineStr"/>
      <c r="N6015" t="inlineStr"/>
      <c r="O6015" t="inlineStr">
        <is>
          <t>Visa</t>
        </is>
      </c>
      <c r="P6015" t="inlineStr">
        <is>
          <t>['go', 'mongodb', 'mongodb', 'nosql', 'perl', 'python', 'java', 'scala', 'mysql', 'hadoop', 'spark', 'tableau', 'jenkins', 'git']</t>
        </is>
      </c>
      <c r="Q6015" t="inlineStr">
        <is>
          <t>{'analyst_tools': ['tableau'], 'databases': ['mongodb', 'mysql'], 'libraries': ['hadoop', 'spark'], 'other': ['jenkins', 'git'], 'programming': ['go', 'mongodb', 'nosql', 'perl', 'python', 'java', 'scala']}</t>
        </is>
      </c>
    </row>
    <row r="6016">
      <c r="A6016" t="inlineStr">
        <is>
          <t>Data Engineer</t>
        </is>
      </c>
      <c r="B6016" t="inlineStr">
        <is>
          <t>Data Network Engineer</t>
        </is>
      </c>
      <c r="C6016" t="inlineStr">
        <is>
          <t>Anywhere</t>
        </is>
      </c>
      <c r="D6016" t="inlineStr">
        <is>
          <t>via LinkedIn</t>
        </is>
      </c>
      <c r="E6016" t="inlineStr">
        <is>
          <t>Full-time</t>
        </is>
      </c>
      <c r="F6016" t="b">
        <v>1</v>
      </c>
      <c r="G6016" t="inlineStr">
        <is>
          <t>Mexico</t>
        </is>
      </c>
      <c r="H6016" s="2" t="n">
        <v>45415.51262731481</v>
      </c>
      <c r="I6016" t="b">
        <v>1</v>
      </c>
      <c r="J6016" t="b">
        <v>0</v>
      </c>
      <c r="K6016" t="inlineStr">
        <is>
          <t>Mexico</t>
        </is>
      </c>
      <c r="L6016" t="inlineStr"/>
      <c r="M6016" t="inlineStr"/>
      <c r="N6016" t="inlineStr"/>
      <c r="O6016" t="inlineStr">
        <is>
          <t>Wipro</t>
        </is>
      </c>
      <c r="P6016" t="inlineStr"/>
      <c r="Q6016" t="inlineStr"/>
    </row>
    <row r="6017">
      <c r="A6017" t="inlineStr">
        <is>
          <t>Senior Data Engineer</t>
        </is>
      </c>
      <c r="B6017" t="inlineStr">
        <is>
          <t>Senior Data Engineer</t>
        </is>
      </c>
      <c r="C6017" t="inlineStr">
        <is>
          <t>Kathmandu, Nepal</t>
        </is>
      </c>
      <c r="D6017" t="inlineStr">
        <is>
          <t>via LinkedIn</t>
        </is>
      </c>
      <c r="E6017" t="inlineStr">
        <is>
          <t>Full-time</t>
        </is>
      </c>
      <c r="F6017" t="b">
        <v>0</v>
      </c>
      <c r="G6017" t="inlineStr">
        <is>
          <t>Nepal</t>
        </is>
      </c>
      <c r="H6017" s="2" t="n">
        <v>45439.51046296296</v>
      </c>
      <c r="I6017" t="b">
        <v>0</v>
      </c>
      <c r="J6017" t="b">
        <v>0</v>
      </c>
      <c r="K6017" t="inlineStr">
        <is>
          <t>Nepal</t>
        </is>
      </c>
      <c r="L6017" t="inlineStr"/>
      <c r="M6017" t="inlineStr"/>
      <c r="N6017" t="inlineStr"/>
      <c r="O6017" t="inlineStr">
        <is>
          <t>HAMRO JOBS - Jobs IN Nepal</t>
        </is>
      </c>
      <c r="P6017" t="inlineStr">
        <is>
          <t>['sql', 'python', 'scala', 'java', 'shell', 'mysql', 'numpy', 'pandas', 'spark', 'airflow', 'linux']</t>
        </is>
      </c>
      <c r="Q6017" t="inlineStr">
        <is>
          <t>{'databases': ['mysql'], 'libraries': ['numpy', 'pandas', 'spark', 'airflow'], 'os': ['linux'], 'programming': ['sql', 'python', 'scala', 'java', 'shell']}</t>
        </is>
      </c>
    </row>
    <row r="6018">
      <c r="A6018" t="inlineStr">
        <is>
          <t>Business Analyst</t>
        </is>
      </c>
      <c r="B6018" t="inlineStr">
        <is>
          <t>Business Administration Analyst</t>
        </is>
      </c>
      <c r="C6018" t="inlineStr">
        <is>
          <t>Hong Kong</t>
        </is>
      </c>
      <c r="D6018" t="inlineStr">
        <is>
          <t>via BeBee 香港</t>
        </is>
      </c>
      <c r="E6018" t="inlineStr">
        <is>
          <t>Full-time</t>
        </is>
      </c>
      <c r="F6018" t="b">
        <v>0</v>
      </c>
      <c r="G6018" t="inlineStr">
        <is>
          <t>Hong Kong</t>
        </is>
      </c>
      <c r="H6018" s="2" t="n">
        <v>45420.5346875</v>
      </c>
      <c r="I6018" t="b">
        <v>0</v>
      </c>
      <c r="J6018" t="b">
        <v>0</v>
      </c>
      <c r="K6018" t="inlineStr">
        <is>
          <t>Hong Kong</t>
        </is>
      </c>
      <c r="L6018" t="inlineStr"/>
      <c r="M6018" t="inlineStr"/>
      <c r="N6018" t="inlineStr"/>
      <c r="O6018" t="inlineStr">
        <is>
          <t>Reinsurance Group of America</t>
        </is>
      </c>
      <c r="P6018" t="inlineStr">
        <is>
          <t>['sql', 'python', 'vba', 'excel']</t>
        </is>
      </c>
      <c r="Q6018" t="inlineStr">
        <is>
          <t>{'analyst_tools': ['excel'], 'programming': ['sql', 'python', 'vba']}</t>
        </is>
      </c>
    </row>
    <row r="6019">
      <c r="A6019" t="inlineStr">
        <is>
          <t>Data Analyst</t>
        </is>
      </c>
      <c r="B6019" t="inlineStr">
        <is>
          <t>Data Analyst</t>
        </is>
      </c>
      <c r="C6019" t="inlineStr">
        <is>
          <t>South Africa</t>
        </is>
      </c>
      <c r="D6019" t="inlineStr">
        <is>
          <t>via LinkedIn</t>
        </is>
      </c>
      <c r="E6019" t="inlineStr">
        <is>
          <t>Full-time</t>
        </is>
      </c>
      <c r="F6019" t="b">
        <v>0</v>
      </c>
      <c r="G6019" t="inlineStr">
        <is>
          <t>South Africa</t>
        </is>
      </c>
      <c r="H6019" s="2" t="n">
        <v>45419.5174537037</v>
      </c>
      <c r="I6019" t="b">
        <v>0</v>
      </c>
      <c r="J6019" t="b">
        <v>0</v>
      </c>
      <c r="K6019" t="inlineStr">
        <is>
          <t>South Africa</t>
        </is>
      </c>
      <c r="L6019" t="inlineStr"/>
      <c r="M6019" t="inlineStr"/>
      <c r="N6019" t="inlineStr"/>
      <c r="O6019" t="inlineStr">
        <is>
          <t>PEP</t>
        </is>
      </c>
      <c r="P6019" t="inlineStr">
        <is>
          <t>['sql', 'excel', 'tableau']</t>
        </is>
      </c>
      <c r="Q6019" t="inlineStr">
        <is>
          <t>{'analyst_tools': ['excel', 'tableau'], 'programming': ['sql']}</t>
        </is>
      </c>
    </row>
    <row r="6020">
      <c r="A6020" t="inlineStr">
        <is>
          <t>Senior Data Engineer</t>
        </is>
      </c>
      <c r="B6020" t="inlineStr">
        <is>
          <t>Senior  Data Engineer (Azure Cloud)</t>
        </is>
      </c>
      <c r="C6020" t="inlineStr">
        <is>
          <t>Portugal</t>
        </is>
      </c>
      <c r="D6020" t="inlineStr">
        <is>
          <t>via LinkedIn</t>
        </is>
      </c>
      <c r="E6020" t="inlineStr">
        <is>
          <t>Contractor</t>
        </is>
      </c>
      <c r="F6020" t="b">
        <v>0</v>
      </c>
      <c r="G6020" t="inlineStr">
        <is>
          <t>Portugal</t>
        </is>
      </c>
      <c r="H6020" s="2" t="n">
        <v>45432.50855324074</v>
      </c>
      <c r="I6020" t="b">
        <v>1</v>
      </c>
      <c r="J6020" t="b">
        <v>0</v>
      </c>
      <c r="K6020" t="inlineStr">
        <is>
          <t>Portugal</t>
        </is>
      </c>
      <c r="L6020" t="inlineStr"/>
      <c r="M6020" t="inlineStr"/>
      <c r="N6020" t="inlineStr"/>
      <c r="O6020" t="inlineStr">
        <is>
          <t>Decskill</t>
        </is>
      </c>
      <c r="P6020" t="inlineStr">
        <is>
          <t>['sql', 'python', 'azure', 'databricks']</t>
        </is>
      </c>
      <c r="Q6020" t="inlineStr">
        <is>
          <t>{'cloud': ['azure', 'databricks'], 'programming': ['sql', 'python']}</t>
        </is>
      </c>
    </row>
    <row r="6021">
      <c r="A6021" t="inlineStr">
        <is>
          <t>Senior Data Engineer</t>
        </is>
      </c>
      <c r="B6021" t="inlineStr">
        <is>
          <t>Senior Data Engineer (Azure / Data Lake / Databricks / Data...</t>
        </is>
      </c>
      <c r="C6021" t="inlineStr">
        <is>
          <t>Glasgow, UK</t>
        </is>
      </c>
      <c r="D6021" t="inlineStr">
        <is>
          <t>via LinkedIn</t>
        </is>
      </c>
      <c r="E6021" t="inlineStr">
        <is>
          <t>Full-time</t>
        </is>
      </c>
      <c r="F6021" t="b">
        <v>0</v>
      </c>
      <c r="G6021" t="inlineStr">
        <is>
          <t>United Kingdom</t>
        </is>
      </c>
      <c r="H6021" s="2" t="n">
        <v>45442.52482638889</v>
      </c>
      <c r="I6021" t="b">
        <v>1</v>
      </c>
      <c r="J6021" t="b">
        <v>0</v>
      </c>
      <c r="K6021" t="inlineStr">
        <is>
          <t>United Kingdom</t>
        </is>
      </c>
      <c r="L6021" t="inlineStr"/>
      <c r="M6021" t="inlineStr"/>
      <c r="N6021" t="inlineStr"/>
      <c r="O6021" t="inlineStr">
        <is>
          <t>Sentinel</t>
        </is>
      </c>
      <c r="P6021" t="inlineStr">
        <is>
          <t>['sql', 'azure', 'databricks']</t>
        </is>
      </c>
      <c r="Q6021" t="inlineStr">
        <is>
          <t>{'cloud': ['azure', 'databricks'], 'programming': ['sql']}</t>
        </is>
      </c>
    </row>
    <row r="6022">
      <c r="A6022" t="inlineStr">
        <is>
          <t>Business Analyst</t>
        </is>
      </c>
      <c r="B6022" t="inlineStr">
        <is>
          <t>Marketing Strategy Intern</t>
        </is>
      </c>
      <c r="C6022" t="inlineStr">
        <is>
          <t>Anywhere</t>
        </is>
      </c>
      <c r="D6022" t="inlineStr">
        <is>
          <t>via LinkedIn</t>
        </is>
      </c>
      <c r="E6022" t="inlineStr">
        <is>
          <t>Full-time, Part-time, and Internship</t>
        </is>
      </c>
      <c r="F6022" t="b">
        <v>1</v>
      </c>
      <c r="G6022" t="inlineStr">
        <is>
          <t>India</t>
        </is>
      </c>
      <c r="H6022" s="2" t="n">
        <v>45414.51141203703</v>
      </c>
      <c r="I6022" t="b">
        <v>0</v>
      </c>
      <c r="J6022" t="b">
        <v>0</v>
      </c>
      <c r="K6022" t="inlineStr">
        <is>
          <t>India</t>
        </is>
      </c>
      <c r="L6022" t="inlineStr"/>
      <c r="M6022" t="inlineStr"/>
      <c r="N6022" t="inlineStr"/>
      <c r="O6022" t="inlineStr">
        <is>
          <t>Big Data Trunk</t>
        </is>
      </c>
      <c r="P6022" t="inlineStr"/>
      <c r="Q6022" t="inlineStr"/>
    </row>
    <row r="6023">
      <c r="A6023" t="inlineStr">
        <is>
          <t>Machine Learning Engineer</t>
        </is>
      </c>
      <c r="B6023" t="inlineStr">
        <is>
          <t>Data Engineer (Machine Learning)</t>
        </is>
      </c>
      <c r="C6023" t="inlineStr">
        <is>
          <t>Reston, VA</t>
        </is>
      </c>
      <c r="D6023" t="inlineStr">
        <is>
          <t>via Built In</t>
        </is>
      </c>
      <c r="E6023" t="inlineStr">
        <is>
          <t>Full-time</t>
        </is>
      </c>
      <c r="F6023" t="b">
        <v>0</v>
      </c>
      <c r="G6023" t="inlineStr">
        <is>
          <t>Florida, United States</t>
        </is>
      </c>
      <c r="H6023" s="2" t="n">
        <v>45426.51115740741</v>
      </c>
      <c r="I6023" t="b">
        <v>0</v>
      </c>
      <c r="J6023" t="b">
        <v>0</v>
      </c>
      <c r="K6023" t="inlineStr">
        <is>
          <t>United States</t>
        </is>
      </c>
      <c r="L6023" t="inlineStr"/>
      <c r="M6023" t="inlineStr"/>
      <c r="N6023" t="inlineStr"/>
      <c r="O6023" t="inlineStr">
        <is>
          <t>Resonate</t>
        </is>
      </c>
      <c r="P6023" t="inlineStr">
        <is>
          <t>['scala', 'python', 'aws', 'spark', 'hadoop', 'tensorflow', 'docker']</t>
        </is>
      </c>
      <c r="Q6023" t="inlineStr">
        <is>
          <t>{'cloud': ['aws'], 'libraries': ['spark', 'hadoop', 'tensorflow'], 'other': ['docker'], 'programming': ['scala', 'python']}</t>
        </is>
      </c>
    </row>
    <row r="6024">
      <c r="A6024" t="inlineStr">
        <is>
          <t>Data Scientist</t>
        </is>
      </c>
      <c r="B6024" t="inlineStr">
        <is>
          <t>Data Science Jr</t>
        </is>
      </c>
      <c r="C6024" t="inlineStr">
        <is>
          <t>Buenos Aires, Argentina</t>
        </is>
      </c>
      <c r="D6024" t="inlineStr">
        <is>
          <t>via Trabajo.org - Vacantes De Empleo, Trabajo</t>
        </is>
      </c>
      <c r="E6024" t="inlineStr">
        <is>
          <t>Full-time</t>
        </is>
      </c>
      <c r="F6024" t="b">
        <v>0</v>
      </c>
      <c r="G6024" t="inlineStr">
        <is>
          <t>Argentina</t>
        </is>
      </c>
      <c r="H6024" s="2" t="n">
        <v>45416.5105787037</v>
      </c>
      <c r="I6024" t="b">
        <v>0</v>
      </c>
      <c r="J6024" t="b">
        <v>0</v>
      </c>
      <c r="K6024" t="inlineStr">
        <is>
          <t>Argentina</t>
        </is>
      </c>
      <c r="L6024" t="inlineStr"/>
      <c r="M6024" t="inlineStr"/>
      <c r="N6024" t="inlineStr"/>
      <c r="O6024" t="inlineStr">
        <is>
          <t>Banco Hipotecario</t>
        </is>
      </c>
      <c r="P6024" t="inlineStr">
        <is>
          <t>['sql', 'pyspark', 'git']</t>
        </is>
      </c>
      <c r="Q6024" t="inlineStr">
        <is>
          <t>{'libraries': ['pyspark'], 'other': ['git'], 'programming': ['sql']}</t>
        </is>
      </c>
    </row>
    <row r="6025">
      <c r="A6025" t="inlineStr">
        <is>
          <t>Senior Data Engineer</t>
        </is>
      </c>
      <c r="B6025" t="inlineStr">
        <is>
          <t>Sr Data Engineer – Cogito Analytics</t>
        </is>
      </c>
      <c r="C6025" t="inlineStr">
        <is>
          <t>Houston, TX</t>
        </is>
      </c>
      <c r="D6025" t="inlineStr">
        <is>
          <t>via Talentify</t>
        </is>
      </c>
      <c r="E6025" t="inlineStr">
        <is>
          <t>Full-time</t>
        </is>
      </c>
      <c r="F6025" t="b">
        <v>0</v>
      </c>
      <c r="G6025" t="inlineStr">
        <is>
          <t>Florida, United States</t>
        </is>
      </c>
      <c r="H6025" s="2" t="n">
        <v>45441.50930555556</v>
      </c>
      <c r="I6025" t="b">
        <v>0</v>
      </c>
      <c r="J6025" t="b">
        <v>0</v>
      </c>
      <c r="K6025" t="inlineStr">
        <is>
          <t>United States</t>
        </is>
      </c>
      <c r="L6025" t="inlineStr"/>
      <c r="M6025" t="inlineStr"/>
      <c r="N6025" t="inlineStr"/>
      <c r="O6025" t="inlineStr">
        <is>
          <t>MD Anderson Cancer Center</t>
        </is>
      </c>
      <c r="P6025" t="inlineStr">
        <is>
          <t>['nosql']</t>
        </is>
      </c>
      <c r="Q6025" t="inlineStr">
        <is>
          <t>{'programming': ['nosql']}</t>
        </is>
      </c>
    </row>
    <row r="6026">
      <c r="A6026" t="inlineStr">
        <is>
          <t>Data Engineer</t>
        </is>
      </c>
      <c r="B6026" t="inlineStr">
        <is>
          <t>Data Engineer Regio Utrecht</t>
        </is>
      </c>
      <c r="C6026" t="inlineStr">
        <is>
          <t>Utrecht, Netherlands</t>
        </is>
      </c>
      <c r="D6026" t="inlineStr">
        <is>
          <t>via LinkedIn</t>
        </is>
      </c>
      <c r="E6026" t="inlineStr">
        <is>
          <t>Full-time</t>
        </is>
      </c>
      <c r="F6026" t="b">
        <v>0</v>
      </c>
      <c r="G6026" t="inlineStr">
        <is>
          <t>Netherlands</t>
        </is>
      </c>
      <c r="H6026" s="2" t="n">
        <v>45434.52166666667</v>
      </c>
      <c r="I6026" t="b">
        <v>1</v>
      </c>
      <c r="J6026" t="b">
        <v>0</v>
      </c>
      <c r="K6026" t="inlineStr">
        <is>
          <t>Netherlands</t>
        </is>
      </c>
      <c r="L6026" t="inlineStr"/>
      <c r="M6026" t="inlineStr"/>
      <c r="N6026" t="inlineStr"/>
      <c r="O6026" t="inlineStr">
        <is>
          <t>Yacht</t>
        </is>
      </c>
      <c r="P6026" t="inlineStr">
        <is>
          <t>['scala', 'sql', 'python', 'r', 'java', 'word']</t>
        </is>
      </c>
      <c r="Q6026" t="inlineStr">
        <is>
          <t>{'analyst_tools': ['word'], 'programming': ['scala', 'sql', 'python', 'r', 'java']}</t>
        </is>
      </c>
    </row>
    <row r="6027">
      <c r="A6027" t="inlineStr">
        <is>
          <t>Data Analyst</t>
        </is>
      </c>
      <c r="B6027" t="inlineStr">
        <is>
          <t>IT Configuration Management Database Analyst</t>
        </is>
      </c>
      <c r="C6027" t="inlineStr">
        <is>
          <t>West Palm Beach, FL</t>
        </is>
      </c>
      <c r="D6027" t="inlineStr">
        <is>
          <t>via Women For Hire- Job Board</t>
        </is>
      </c>
      <c r="E6027" t="inlineStr">
        <is>
          <t>Full-time</t>
        </is>
      </c>
      <c r="F6027" t="b">
        <v>0</v>
      </c>
      <c r="G6027" t="inlineStr">
        <is>
          <t>Florida, United States</t>
        </is>
      </c>
      <c r="H6027" s="2" t="n">
        <v>45430.50164351852</v>
      </c>
      <c r="I6027" t="b">
        <v>0</v>
      </c>
      <c r="J6027" t="b">
        <v>0</v>
      </c>
      <c r="K6027" t="inlineStr">
        <is>
          <t>United States</t>
        </is>
      </c>
      <c r="L6027" t="inlineStr"/>
      <c r="M6027" t="inlineStr"/>
      <c r="N6027" t="inlineStr"/>
      <c r="O6027" t="inlineStr">
        <is>
          <t>DSS, Inc.</t>
        </is>
      </c>
      <c r="P6027" t="inlineStr"/>
      <c r="Q6027" t="inlineStr"/>
    </row>
    <row r="6028">
      <c r="A6028" t="inlineStr">
        <is>
          <t>Senior Data Analyst</t>
        </is>
      </c>
      <c r="B6028" t="inlineStr">
        <is>
          <t>Sr. Data Mining Analist - 8 Maanden</t>
        </is>
      </c>
      <c r="C6028" t="inlineStr">
        <is>
          <t>Brussels, Belgium</t>
        </is>
      </c>
      <c r="D6028" t="inlineStr">
        <is>
          <t>via LinkedIn Belgium</t>
        </is>
      </c>
      <c r="E6028" t="inlineStr">
        <is>
          <t>Contractor</t>
        </is>
      </c>
      <c r="F6028" t="b">
        <v>0</v>
      </c>
      <c r="G6028" t="inlineStr">
        <is>
          <t>Belgium</t>
        </is>
      </c>
      <c r="H6028" s="2" t="n">
        <v>45418.52542824074</v>
      </c>
      <c r="I6028" t="b">
        <v>0</v>
      </c>
      <c r="J6028" t="b">
        <v>0</v>
      </c>
      <c r="K6028" t="inlineStr">
        <is>
          <t>Belgium</t>
        </is>
      </c>
      <c r="L6028" t="inlineStr"/>
      <c r="M6028" t="inlineStr"/>
      <c r="N6028" t="inlineStr"/>
      <c r="O6028" t="inlineStr">
        <is>
          <t>RED Global</t>
        </is>
      </c>
      <c r="P6028" t="inlineStr">
        <is>
          <t>['sql', 'python']</t>
        </is>
      </c>
      <c r="Q6028" t="inlineStr">
        <is>
          <t>{'programming': ['sql', 'python']}</t>
        </is>
      </c>
    </row>
    <row r="6029">
      <c r="A6029" t="inlineStr">
        <is>
          <t>Senior Data Scientist</t>
        </is>
      </c>
      <c r="B6029" t="inlineStr">
        <is>
          <t>Senior Data Scientist</t>
        </is>
      </c>
      <c r="C6029" t="inlineStr">
        <is>
          <t>Anywhere</t>
        </is>
      </c>
      <c r="D6029" t="inlineStr">
        <is>
          <t>via Indeed</t>
        </is>
      </c>
      <c r="E6029" t="inlineStr">
        <is>
          <t>Contractor</t>
        </is>
      </c>
      <c r="F6029" t="b">
        <v>1</v>
      </c>
      <c r="G6029" t="inlineStr">
        <is>
          <t>Canada</t>
        </is>
      </c>
      <c r="H6029" s="2" t="n">
        <v>45443.51287037037</v>
      </c>
      <c r="I6029" t="b">
        <v>0</v>
      </c>
      <c r="J6029" t="b">
        <v>0</v>
      </c>
      <c r="K6029" t="inlineStr">
        <is>
          <t>Canada</t>
        </is>
      </c>
      <c r="L6029" t="inlineStr"/>
      <c r="M6029" t="inlineStr"/>
      <c r="N6029" t="inlineStr"/>
      <c r="O6029" t="inlineStr">
        <is>
          <t>HR Force International</t>
        </is>
      </c>
      <c r="P6029" t="inlineStr">
        <is>
          <t>['python', 'aws', 'azure', 'tensorflow', 'pytorch', 'opencv']</t>
        </is>
      </c>
      <c r="Q6029" t="inlineStr">
        <is>
          <t>{'cloud': ['aws', 'azure'], 'libraries': ['tensorflow', 'pytorch', 'opencv'], 'programming': ['python']}</t>
        </is>
      </c>
    </row>
    <row r="6030">
      <c r="A6030" t="inlineStr">
        <is>
          <t>Data Scientist</t>
        </is>
      </c>
      <c r="B6030" t="inlineStr">
        <is>
          <t>Principal Data Scientist, ProServe</t>
        </is>
      </c>
      <c r="C6030" t="inlineStr">
        <is>
          <t>Merna, NE</t>
        </is>
      </c>
      <c r="D6030" t="inlineStr">
        <is>
          <t>via Merna, NE - Geebo</t>
        </is>
      </c>
      <c r="E6030" t="inlineStr">
        <is>
          <t>Full-time</t>
        </is>
      </c>
      <c r="F6030" t="b">
        <v>0</v>
      </c>
      <c r="G6030" t="inlineStr">
        <is>
          <t>Illinois, United States</t>
        </is>
      </c>
      <c r="H6030" s="2" t="n">
        <v>45438.99811342593</v>
      </c>
      <c r="I6030" t="b">
        <v>0</v>
      </c>
      <c r="J6030" t="b">
        <v>0</v>
      </c>
      <c r="K6030" t="inlineStr">
        <is>
          <t>United States</t>
        </is>
      </c>
      <c r="L6030" t="inlineStr">
        <is>
          <t>hour</t>
        </is>
      </c>
      <c r="M6030" t="inlineStr"/>
      <c r="N6030" t="n">
        <v>24</v>
      </c>
      <c r="O6030" t="inlineStr">
        <is>
          <t>Amazon Web Services, Inc.</t>
        </is>
      </c>
      <c r="P6030" t="inlineStr">
        <is>
          <t>['aws', 'mxnet', 'tensorflow', 'pytorch', 'scikit-learn']</t>
        </is>
      </c>
      <c r="Q6030" t="inlineStr">
        <is>
          <t>{'cloud': ['aws'], 'libraries': ['mxnet', 'tensorflow', 'pytorch', 'scikit-learn']}</t>
        </is>
      </c>
    </row>
    <row r="6031">
      <c r="A6031" t="inlineStr">
        <is>
          <t>Business Analyst</t>
        </is>
      </c>
      <c r="B6031" t="inlineStr">
        <is>
          <t>Business Analyst (m/w/d) Controlling</t>
        </is>
      </c>
      <c r="C6031" t="inlineStr">
        <is>
          <t>Cologne, Germany</t>
        </is>
      </c>
      <c r="D6031" t="inlineStr">
        <is>
          <t>via Stepstone</t>
        </is>
      </c>
      <c r="E6031" t="inlineStr">
        <is>
          <t>Full-time</t>
        </is>
      </c>
      <c r="F6031" t="b">
        <v>0</v>
      </c>
      <c r="G6031" t="inlineStr">
        <is>
          <t>Germany</t>
        </is>
      </c>
      <c r="H6031" s="2" t="n">
        <v>45428.51114583333</v>
      </c>
      <c r="I6031" t="b">
        <v>0</v>
      </c>
      <c r="J6031" t="b">
        <v>0</v>
      </c>
      <c r="K6031" t="inlineStr">
        <is>
          <t>Germany</t>
        </is>
      </c>
      <c r="L6031" t="inlineStr"/>
      <c r="M6031" t="inlineStr"/>
      <c r="N6031" t="inlineStr"/>
      <c r="O6031" t="inlineStr">
        <is>
          <t>Malteser in Deutschland</t>
        </is>
      </c>
      <c r="P6031" t="inlineStr">
        <is>
          <t>['sql', 'power bi']</t>
        </is>
      </c>
      <c r="Q6031" t="inlineStr">
        <is>
          <t>{'analyst_tools': ['power bi'], 'programming': ['sql']}</t>
        </is>
      </c>
    </row>
    <row r="6032">
      <c r="A6032" t="inlineStr">
        <is>
          <t>Senior Data Engineer</t>
        </is>
      </c>
      <c r="B6032" t="inlineStr">
        <is>
          <t>Senior Data Engineer</t>
        </is>
      </c>
      <c r="C6032" t="inlineStr">
        <is>
          <t>Roanoke, TX</t>
        </is>
      </c>
      <c r="D6032" t="inlineStr">
        <is>
          <t>via ZipRecruiter</t>
        </is>
      </c>
      <c r="E6032" t="inlineStr">
        <is>
          <t>Full-time</t>
        </is>
      </c>
      <c r="F6032" t="b">
        <v>0</v>
      </c>
      <c r="G6032" t="inlineStr">
        <is>
          <t>New York, United States</t>
        </is>
      </c>
      <c r="H6032" s="2" t="n">
        <v>45426.50501157407</v>
      </c>
      <c r="I6032" t="b">
        <v>0</v>
      </c>
      <c r="J6032" t="b">
        <v>0</v>
      </c>
      <c r="K6032" t="inlineStr">
        <is>
          <t>United States</t>
        </is>
      </c>
      <c r="L6032" t="inlineStr"/>
      <c r="M6032" t="inlineStr"/>
      <c r="N6032" t="inlineStr"/>
      <c r="O6032" t="inlineStr">
        <is>
          <t>Fidelity</t>
        </is>
      </c>
      <c r="P6032" t="inlineStr">
        <is>
          <t>['sql', 'python', 'go', 'oracle', 'jenkins']</t>
        </is>
      </c>
      <c r="Q6032" t="inlineStr">
        <is>
          <t>{'cloud': ['oracle'], 'other': ['jenkins'], 'programming': ['sql', 'python', 'go']}</t>
        </is>
      </c>
    </row>
    <row r="6033">
      <c r="A6033" t="inlineStr">
        <is>
          <t>Software Engineer</t>
        </is>
      </c>
      <c r="B6033" t="inlineStr">
        <is>
          <t>Systems Engineer with Azure experience</t>
        </is>
      </c>
      <c r="C6033" t="inlineStr">
        <is>
          <t>Italy</t>
        </is>
      </c>
      <c r="D6033" t="inlineStr">
        <is>
          <t>via BeBee</t>
        </is>
      </c>
      <c r="E6033" t="inlineStr">
        <is>
          <t>Full-time</t>
        </is>
      </c>
      <c r="F6033" t="b">
        <v>0</v>
      </c>
      <c r="G6033" t="inlineStr">
        <is>
          <t>Italy</t>
        </is>
      </c>
      <c r="H6033" s="2" t="n">
        <v>45427.52084490741</v>
      </c>
      <c r="I6033" t="b">
        <v>0</v>
      </c>
      <c r="J6033" t="b">
        <v>0</v>
      </c>
      <c r="K6033" t="inlineStr">
        <is>
          <t>Italy</t>
        </is>
      </c>
      <c r="L6033" t="inlineStr"/>
      <c r="M6033" t="inlineStr"/>
      <c r="N6033" t="inlineStr"/>
      <c r="O6033" t="inlineStr">
        <is>
          <t>Latitude Inc.</t>
        </is>
      </c>
      <c r="P6033" t="inlineStr">
        <is>
          <t>['azure', 'aws', 'vmware', 'windows']</t>
        </is>
      </c>
      <c r="Q6033" t="inlineStr">
        <is>
          <t>{'cloud': ['azure', 'aws', 'vmware'], 'os': ['windows']}</t>
        </is>
      </c>
    </row>
    <row r="6034">
      <c r="A6034" t="inlineStr">
        <is>
          <t>Senior Data Analyst</t>
        </is>
      </c>
      <c r="B6034" t="inlineStr">
        <is>
          <t>Senior Data Analyst</t>
        </is>
      </c>
      <c r="C6034" t="inlineStr">
        <is>
          <t>Australia</t>
        </is>
      </c>
      <c r="D6034" t="inlineStr">
        <is>
          <t>via LinkedIn</t>
        </is>
      </c>
      <c r="E6034" t="inlineStr">
        <is>
          <t>Full-time</t>
        </is>
      </c>
      <c r="F6034" t="b">
        <v>0</v>
      </c>
      <c r="G6034" t="inlineStr">
        <is>
          <t>Australia</t>
        </is>
      </c>
      <c r="H6034" s="2" t="n">
        <v>45443.51001157407</v>
      </c>
      <c r="I6034" t="b">
        <v>1</v>
      </c>
      <c r="J6034" t="b">
        <v>0</v>
      </c>
      <c r="K6034" t="inlineStr">
        <is>
          <t>Australia</t>
        </is>
      </c>
      <c r="L6034" t="inlineStr"/>
      <c r="M6034" t="inlineStr"/>
      <c r="N6034" t="inlineStr"/>
      <c r="O6034" t="inlineStr">
        <is>
          <t>Airtasker</t>
        </is>
      </c>
      <c r="P6034" t="inlineStr">
        <is>
          <t>['sql', 'slack']</t>
        </is>
      </c>
      <c r="Q6034" t="inlineStr">
        <is>
          <t>{'programming': ['sql'], 'sync': ['slack']}</t>
        </is>
      </c>
    </row>
    <row r="6035">
      <c r="A6035" t="inlineStr">
        <is>
          <t>Data Scientist</t>
        </is>
      </c>
      <c r="B6035" t="inlineStr">
        <is>
          <t>Data Scientist</t>
        </is>
      </c>
      <c r="C6035" t="inlineStr">
        <is>
          <t>Anywhere</t>
        </is>
      </c>
      <c r="D6035" t="inlineStr">
        <is>
          <t>via What's Up In Startup</t>
        </is>
      </c>
      <c r="E6035" t="inlineStr">
        <is>
          <t>Full-time</t>
        </is>
      </c>
      <c r="F6035" t="b">
        <v>1</v>
      </c>
      <c r="G6035" t="inlineStr">
        <is>
          <t>France</t>
        </is>
      </c>
      <c r="H6035" s="2" t="n">
        <v>45416.53006944444</v>
      </c>
      <c r="I6035" t="b">
        <v>0</v>
      </c>
      <c r="J6035" t="b">
        <v>0</v>
      </c>
      <c r="K6035" t="inlineStr">
        <is>
          <t>France</t>
        </is>
      </c>
      <c r="L6035" t="inlineStr"/>
      <c r="M6035" t="inlineStr"/>
      <c r="N6035" t="inlineStr"/>
      <c r="O6035" t="inlineStr">
        <is>
          <t>Carbonfact</t>
        </is>
      </c>
      <c r="P6035" t="inlineStr">
        <is>
          <t>['sql', 'python', 'bigquery', 'github']</t>
        </is>
      </c>
      <c r="Q6035" t="inlineStr">
        <is>
          <t>{'cloud': ['bigquery'], 'other': ['github'], 'programming': ['sql', 'python']}</t>
        </is>
      </c>
    </row>
    <row r="6036">
      <c r="A6036" t="inlineStr">
        <is>
          <t>Senior Data Engineer</t>
        </is>
      </c>
      <c r="B6036" t="inlineStr">
        <is>
          <t>Senior Data Engineer - Gen AI/ML/GCP</t>
        </is>
      </c>
      <c r="C6036" t="inlineStr">
        <is>
          <t>Irving, TX</t>
        </is>
      </c>
      <c r="D6036" t="inlineStr">
        <is>
          <t>via LinkedIn</t>
        </is>
      </c>
      <c r="E6036" t="inlineStr">
        <is>
          <t>Full-time</t>
        </is>
      </c>
      <c r="F6036" t="b">
        <v>0</v>
      </c>
      <c r="G6036" t="inlineStr">
        <is>
          <t>Sudan</t>
        </is>
      </c>
      <c r="H6036" s="2" t="n">
        <v>45420.53646990741</v>
      </c>
      <c r="I6036" t="b">
        <v>0</v>
      </c>
      <c r="J6036" t="b">
        <v>1</v>
      </c>
      <c r="K6036" t="inlineStr">
        <is>
          <t>Sudan</t>
        </is>
      </c>
      <c r="L6036" t="inlineStr"/>
      <c r="M6036" t="inlineStr"/>
      <c r="N6036" t="inlineStr"/>
      <c r="O6036" t="inlineStr">
        <is>
          <t>CVS Health</t>
        </is>
      </c>
      <c r="P6036" t="inlineStr">
        <is>
          <t>['sql', 'gcp', 'azure', 'aws', 'bigquery', 'pyspark', 'kafka', 'airflow', 'jenkins', 'github']</t>
        </is>
      </c>
      <c r="Q6036" t="inlineStr">
        <is>
          <t>{'cloud': ['gcp', 'azure', 'aws', 'bigquery'], 'libraries': ['pyspark', 'kafka', 'airflow'], 'other': ['jenkins', 'github'], 'programming': ['sql']}</t>
        </is>
      </c>
    </row>
    <row r="6037">
      <c r="A6037" t="inlineStr">
        <is>
          <t>Data Analyst</t>
        </is>
      </c>
      <c r="B6037" t="inlineStr">
        <is>
          <t>Business Intelligence Data Analyst Marketing</t>
        </is>
      </c>
      <c r="C6037" t="inlineStr">
        <is>
          <t>Newark, NJ</t>
        </is>
      </c>
      <c r="D6037" t="inlineStr">
        <is>
          <t>via Newark, NJ - Geebo</t>
        </is>
      </c>
      <c r="E6037" t="inlineStr">
        <is>
          <t>Full-time</t>
        </is>
      </c>
      <c r="F6037" t="b">
        <v>0</v>
      </c>
      <c r="G6037" t="inlineStr">
        <is>
          <t>New York, United States</t>
        </is>
      </c>
      <c r="H6037" s="2" t="n">
        <v>45438.99579861111</v>
      </c>
      <c r="I6037" t="b">
        <v>1</v>
      </c>
      <c r="J6037" t="b">
        <v>0</v>
      </c>
      <c r="K6037" t="inlineStr">
        <is>
          <t>United States</t>
        </is>
      </c>
      <c r="L6037" t="inlineStr">
        <is>
          <t>hour</t>
        </is>
      </c>
      <c r="M6037" t="inlineStr"/>
      <c r="N6037" t="n">
        <v>24</v>
      </c>
      <c r="O6037" t="inlineStr">
        <is>
          <t>Pitney Bowes</t>
        </is>
      </c>
      <c r="P6037" t="inlineStr">
        <is>
          <t>['sql', 'r', 'python', 'tableau']</t>
        </is>
      </c>
      <c r="Q6037" t="inlineStr">
        <is>
          <t>{'analyst_tools': ['tableau'], 'programming': ['sql', 'r', 'python']}</t>
        </is>
      </c>
    </row>
    <row r="6038">
      <c r="A6038" t="inlineStr">
        <is>
          <t>Data Analyst</t>
        </is>
      </c>
      <c r="B6038" t="inlineStr">
        <is>
          <t>Teaching Assistant: Data Analytics</t>
        </is>
      </c>
      <c r="C6038" t="inlineStr">
        <is>
          <t>Anywhere</t>
        </is>
      </c>
      <c r="D6038" t="inlineStr">
        <is>
          <t>via Jobgether</t>
        </is>
      </c>
      <c r="E6038" t="inlineStr">
        <is>
          <t>Full-time</t>
        </is>
      </c>
      <c r="F6038" t="b">
        <v>1</v>
      </c>
      <c r="G6038" t="inlineStr">
        <is>
          <t>Luxembourg</t>
        </is>
      </c>
      <c r="H6038" s="2" t="n">
        <v>45428.55111111111</v>
      </c>
      <c r="I6038" t="b">
        <v>1</v>
      </c>
      <c r="J6038" t="b">
        <v>0</v>
      </c>
      <c r="K6038" t="inlineStr">
        <is>
          <t>Luxembourg</t>
        </is>
      </c>
      <c r="L6038" t="inlineStr"/>
      <c r="M6038" t="inlineStr"/>
      <c r="N6038" t="inlineStr"/>
      <c r="O6038" t="inlineStr">
        <is>
          <t>Correlation One</t>
        </is>
      </c>
      <c r="P6038" t="inlineStr">
        <is>
          <t>['sql', 'python', 'excel', 'tableau', 'outlook', 'zoom', 'slack']</t>
        </is>
      </c>
      <c r="Q6038" t="inlineStr">
        <is>
          <t>{'analyst_tools': ['excel', 'tableau', 'outlook'], 'programming': ['sql', 'python'], 'sync': ['zoom', 'slack']}</t>
        </is>
      </c>
    </row>
    <row r="6039">
      <c r="A6039" t="inlineStr">
        <is>
          <t>Data Analyst</t>
        </is>
      </c>
      <c r="B6039" t="inlineStr">
        <is>
          <t>Data Analyst, Health</t>
        </is>
      </c>
      <c r="C6039" t="inlineStr">
        <is>
          <t>San Mateo, CA</t>
        </is>
      </c>
      <c r="D6039" t="inlineStr">
        <is>
          <t>via DataAnalyst.com</t>
        </is>
      </c>
      <c r="E6039" t="inlineStr">
        <is>
          <t>Full-time</t>
        </is>
      </c>
      <c r="F6039" t="b">
        <v>0</v>
      </c>
      <c r="G6039" t="inlineStr">
        <is>
          <t>California, United States</t>
        </is>
      </c>
      <c r="H6039" s="2" t="n">
        <v>45438.99642361111</v>
      </c>
      <c r="I6039" t="b">
        <v>0</v>
      </c>
      <c r="J6039" t="b">
        <v>0</v>
      </c>
      <c r="K6039" t="inlineStr">
        <is>
          <t>United States</t>
        </is>
      </c>
      <c r="L6039" t="inlineStr">
        <is>
          <t>year</t>
        </is>
      </c>
      <c r="M6039" t="n">
        <v>110000</v>
      </c>
      <c r="N6039" t="inlineStr"/>
      <c r="O6039" t="inlineStr">
        <is>
          <t>Apixio</t>
        </is>
      </c>
      <c r="P6039" t="inlineStr">
        <is>
          <t>['sql', 'python', 'airflow', 'looker', 'tableau']</t>
        </is>
      </c>
      <c r="Q6039" t="inlineStr">
        <is>
          <t>{'analyst_tools': ['looker', 'tableau'], 'libraries': ['airflow'], 'programming': ['sql', 'python']}</t>
        </is>
      </c>
    </row>
    <row r="6040">
      <c r="A6040" t="inlineStr">
        <is>
          <t>Data Analyst</t>
        </is>
      </c>
      <c r="B6040" t="inlineStr">
        <is>
          <t>Data Analyst</t>
        </is>
      </c>
      <c r="C6040" t="inlineStr">
        <is>
          <t>Mexico</t>
        </is>
      </c>
      <c r="D6040" t="inlineStr">
        <is>
          <t>via Trabajo.org - Vacantes De Empleo, Trabajo</t>
        </is>
      </c>
      <c r="E6040" t="inlineStr">
        <is>
          <t>Full-time</t>
        </is>
      </c>
      <c r="F6040" t="b">
        <v>0</v>
      </c>
      <c r="G6040" t="inlineStr">
        <is>
          <t>Mexico</t>
        </is>
      </c>
      <c r="H6040" s="2" t="n">
        <v>45416.50917824074</v>
      </c>
      <c r="I6040" t="b">
        <v>1</v>
      </c>
      <c r="J6040" t="b">
        <v>0</v>
      </c>
      <c r="K6040" t="inlineStr">
        <is>
          <t>Mexico</t>
        </is>
      </c>
      <c r="L6040" t="inlineStr"/>
      <c r="M6040" t="inlineStr"/>
      <c r="N6040" t="inlineStr"/>
      <c r="O6040" t="inlineStr">
        <is>
          <t>GoodLeap</t>
        </is>
      </c>
      <c r="P6040" t="inlineStr">
        <is>
          <t>['sql', 'word', 'excel', 'outlook']</t>
        </is>
      </c>
      <c r="Q6040" t="inlineStr">
        <is>
          <t>{'analyst_tools': ['word', 'excel', 'outlook'], 'programming': ['sql']}</t>
        </is>
      </c>
    </row>
    <row r="6041">
      <c r="A6041" t="inlineStr">
        <is>
          <t>Data Engineer</t>
        </is>
      </c>
      <c r="B6041" t="inlineStr">
        <is>
          <t>GCP Data Engineer</t>
        </is>
      </c>
      <c r="C6041" t="inlineStr">
        <is>
          <t>Dearborn, MI</t>
        </is>
      </c>
      <c r="D6041" t="inlineStr">
        <is>
          <t>via LinkedIn</t>
        </is>
      </c>
      <c r="E6041" t="inlineStr">
        <is>
          <t>Full-time and Temp work</t>
        </is>
      </c>
      <c r="F6041" t="b">
        <v>0</v>
      </c>
      <c r="G6041" t="inlineStr">
        <is>
          <t>Sudan</t>
        </is>
      </c>
      <c r="H6041" s="2" t="n">
        <v>45433.56267361111</v>
      </c>
      <c r="I6041" t="b">
        <v>0</v>
      </c>
      <c r="J6041" t="b">
        <v>0</v>
      </c>
      <c r="K6041" t="inlineStr">
        <is>
          <t>Sudan</t>
        </is>
      </c>
      <c r="L6041" t="inlineStr"/>
      <c r="M6041" t="inlineStr"/>
      <c r="N6041" t="inlineStr"/>
      <c r="O6041" t="inlineStr">
        <is>
          <t>Miracle Software Systems, Inc</t>
        </is>
      </c>
      <c r="P6041" t="inlineStr">
        <is>
          <t>['sql', 'python', 'gcp', 'bigquery', 'terraform', 'github']</t>
        </is>
      </c>
      <c r="Q6041" t="inlineStr">
        <is>
          <t>{'cloud': ['gcp', 'bigquery'], 'other': ['terraform', 'github'], 'programming': ['sql', 'python']}</t>
        </is>
      </c>
    </row>
    <row r="6042">
      <c r="A6042" t="inlineStr">
        <is>
          <t>Senior Data Engineer</t>
        </is>
      </c>
      <c r="B6042" t="inlineStr">
        <is>
          <t>Senior Data Engineer</t>
        </is>
      </c>
      <c r="C6042" t="inlineStr">
        <is>
          <t>London, UK</t>
        </is>
      </c>
      <c r="D6042" t="inlineStr">
        <is>
          <t>via Adzuna</t>
        </is>
      </c>
      <c r="E6042" t="inlineStr">
        <is>
          <t>Full-time</t>
        </is>
      </c>
      <c r="F6042" t="b">
        <v>0</v>
      </c>
      <c r="G6042" t="inlineStr">
        <is>
          <t>United Kingdom</t>
        </is>
      </c>
      <c r="H6042" s="2" t="n">
        <v>45413.5146875</v>
      </c>
      <c r="I6042" t="b">
        <v>1</v>
      </c>
      <c r="J6042" t="b">
        <v>0</v>
      </c>
      <c r="K6042" t="inlineStr">
        <is>
          <t>United Kingdom</t>
        </is>
      </c>
      <c r="L6042" t="inlineStr"/>
      <c r="M6042" t="inlineStr"/>
      <c r="N6042" t="inlineStr"/>
      <c r="O6042" t="inlineStr">
        <is>
          <t>Avanti</t>
        </is>
      </c>
      <c r="P6042" t="inlineStr">
        <is>
          <t>['sql', 'python', 'c#', 'azure', 'excel']</t>
        </is>
      </c>
      <c r="Q6042" t="inlineStr">
        <is>
          <t>{'analyst_tools': ['excel'], 'cloud': ['azure'], 'programming': ['sql', 'python', 'c#']}</t>
        </is>
      </c>
    </row>
    <row r="6043">
      <c r="A6043" t="inlineStr">
        <is>
          <t>Data Scientist</t>
        </is>
      </c>
      <c r="B6043" t="inlineStr">
        <is>
          <t>Freelance Data Scientist</t>
        </is>
      </c>
      <c r="C6043" t="inlineStr">
        <is>
          <t>Bentonville, AR</t>
        </is>
      </c>
      <c r="D6043" t="inlineStr">
        <is>
          <t>via Twine</t>
        </is>
      </c>
      <c r="E6043" t="inlineStr">
        <is>
          <t>Contractor</t>
        </is>
      </c>
      <c r="F6043" t="b">
        <v>0</v>
      </c>
      <c r="G6043" t="inlineStr">
        <is>
          <t>Texas, United States</t>
        </is>
      </c>
      <c r="H6043" s="2" t="n">
        <v>45421.50347222222</v>
      </c>
      <c r="I6043" t="b">
        <v>0</v>
      </c>
      <c r="J6043" t="b">
        <v>0</v>
      </c>
      <c r="K6043" t="inlineStr">
        <is>
          <t>United States</t>
        </is>
      </c>
      <c r="L6043" t="inlineStr"/>
      <c r="M6043" t="inlineStr"/>
      <c r="N6043" t="inlineStr"/>
      <c r="O6043" t="inlineStr">
        <is>
          <t>Twine</t>
        </is>
      </c>
      <c r="P6043" t="inlineStr">
        <is>
          <t>['python', 'azure', 'keras', 'pytorch', 'scikit-learn']</t>
        </is>
      </c>
      <c r="Q6043" t="inlineStr">
        <is>
          <t>{'cloud': ['azure'], 'libraries': ['keras', 'pytorch', 'scikit-learn'], 'programming': ['python']}</t>
        </is>
      </c>
    </row>
    <row r="6044">
      <c r="A6044" t="inlineStr">
        <is>
          <t>Data Analyst</t>
        </is>
      </c>
      <c r="B6044" t="inlineStr">
        <is>
          <t>Senior Analyst (Data Analytics and Data Science)</t>
        </is>
      </c>
      <c r="C6044" t="inlineStr">
        <is>
          <t>United States</t>
        </is>
      </c>
      <c r="D6044" t="inlineStr">
        <is>
          <t>via LinkedIn</t>
        </is>
      </c>
      <c r="E6044" t="inlineStr">
        <is>
          <t>Full-time</t>
        </is>
      </c>
      <c r="F6044" t="b">
        <v>0</v>
      </c>
      <c r="G6044" t="inlineStr">
        <is>
          <t>Sudan</t>
        </is>
      </c>
      <c r="H6044" s="2" t="n">
        <v>45434.53115740741</v>
      </c>
      <c r="I6044" t="b">
        <v>0</v>
      </c>
      <c r="J6044" t="b">
        <v>0</v>
      </c>
      <c r="K6044" t="inlineStr">
        <is>
          <t>Sudan</t>
        </is>
      </c>
      <c r="L6044" t="inlineStr"/>
      <c r="M6044" t="inlineStr"/>
      <c r="N6044" t="inlineStr"/>
      <c r="O6044" t="inlineStr">
        <is>
          <t>JM Family Enterprises, Inc.</t>
        </is>
      </c>
      <c r="P6044" t="inlineStr">
        <is>
          <t>['nosql']</t>
        </is>
      </c>
      <c r="Q6044" t="inlineStr">
        <is>
          <t>{'programming': ['nosql']}</t>
        </is>
      </c>
    </row>
    <row r="6045">
      <c r="A6045" t="inlineStr">
        <is>
          <t>Data Scientist</t>
        </is>
      </c>
      <c r="B6045" t="inlineStr">
        <is>
          <t>Data Scientist</t>
        </is>
      </c>
      <c r="C6045" t="inlineStr">
        <is>
          <t>Makati, Metro Manila, Philippines</t>
        </is>
      </c>
      <c r="D6045" t="inlineStr">
        <is>
          <t>via Jora</t>
        </is>
      </c>
      <c r="E6045" t="inlineStr">
        <is>
          <t>Full-time</t>
        </is>
      </c>
      <c r="F6045" t="b">
        <v>0</v>
      </c>
      <c r="G6045" t="inlineStr">
        <is>
          <t>Philippines</t>
        </is>
      </c>
      <c r="H6045" s="2" t="n">
        <v>45441.51383101852</v>
      </c>
      <c r="I6045" t="b">
        <v>0</v>
      </c>
      <c r="J6045" t="b">
        <v>0</v>
      </c>
      <c r="K6045" t="inlineStr">
        <is>
          <t>Philippines</t>
        </is>
      </c>
      <c r="L6045" t="inlineStr"/>
      <c r="M6045" t="inlineStr"/>
      <c r="N6045" t="inlineStr"/>
      <c r="O6045" t="inlineStr">
        <is>
          <t>Security Bank Corporation</t>
        </is>
      </c>
      <c r="P6045" t="inlineStr"/>
      <c r="Q6045" t="inlineStr"/>
    </row>
    <row r="6046">
      <c r="A6046" t="inlineStr">
        <is>
          <t>Senior Data Engineer</t>
        </is>
      </c>
      <c r="B6046" t="inlineStr">
        <is>
          <t>Senior Data Engineer</t>
        </is>
      </c>
      <c r="C6046" t="inlineStr">
        <is>
          <t>Prosper, TX</t>
        </is>
      </c>
      <c r="D6046" t="inlineStr">
        <is>
          <t>via Recruit.net</t>
        </is>
      </c>
      <c r="E6046" t="inlineStr">
        <is>
          <t>Full-time and Part-time</t>
        </is>
      </c>
      <c r="F6046" t="b">
        <v>0</v>
      </c>
      <c r="G6046" t="inlineStr">
        <is>
          <t>New York, United States</t>
        </is>
      </c>
      <c r="H6046" s="2" t="n">
        <v>45438.99861111111</v>
      </c>
      <c r="I6046" t="b">
        <v>0</v>
      </c>
      <c r="J6046" t="b">
        <v>1</v>
      </c>
      <c r="K6046" t="inlineStr">
        <is>
          <t>United States</t>
        </is>
      </c>
      <c r="L6046" t="inlineStr"/>
      <c r="M6046" t="inlineStr"/>
      <c r="N6046" t="inlineStr"/>
      <c r="O6046" t="inlineStr">
        <is>
          <t>Capital One</t>
        </is>
      </c>
      <c r="P6046" t="inlineStr">
        <is>
          <t>['python', 'sql', 'scala', 'java', 'redshift', 'snowflake', 'aws', 'azure', 'tableau']</t>
        </is>
      </c>
      <c r="Q6046" t="inlineStr">
        <is>
          <t>{'analyst_tools': ['tableau'], 'cloud': ['redshift', 'snowflake', 'aws', 'azure'], 'programming': ['python', 'sql', 'scala', 'java']}</t>
        </is>
      </c>
    </row>
    <row r="6047">
      <c r="A6047" t="inlineStr">
        <is>
          <t>Senior Data Scientist</t>
        </is>
      </c>
      <c r="B6047" t="inlineStr">
        <is>
          <t>Sr Data Developer</t>
        </is>
      </c>
      <c r="C6047" t="inlineStr">
        <is>
          <t>Anywhere</t>
        </is>
      </c>
      <c r="D6047" t="inlineStr">
        <is>
          <t>via Jobgether</t>
        </is>
      </c>
      <c r="E6047" t="inlineStr">
        <is>
          <t>Full-time</t>
        </is>
      </c>
      <c r="F6047" t="b">
        <v>1</v>
      </c>
      <c r="G6047" t="inlineStr">
        <is>
          <t>Ireland</t>
        </is>
      </c>
      <c r="H6047" s="2" t="n">
        <v>45416.53054398148</v>
      </c>
      <c r="I6047" t="b">
        <v>1</v>
      </c>
      <c r="J6047" t="b">
        <v>0</v>
      </c>
      <c r="K6047" t="inlineStr">
        <is>
          <t>Ireland</t>
        </is>
      </c>
      <c r="L6047" t="inlineStr"/>
      <c r="M6047" t="inlineStr"/>
      <c r="N6047" t="inlineStr"/>
      <c r="O6047" t="inlineStr">
        <is>
          <t>10Pearls</t>
        </is>
      </c>
      <c r="P6047" t="inlineStr">
        <is>
          <t>['sql', 'sql server', 'azure']</t>
        </is>
      </c>
      <c r="Q6047" t="inlineStr">
        <is>
          <t>{'cloud': ['azure'], 'databases': ['sql server'], 'programming': ['sql']}</t>
        </is>
      </c>
    </row>
    <row r="6048">
      <c r="A6048" t="inlineStr">
        <is>
          <t>Data Analyst</t>
        </is>
      </c>
      <c r="B6048" t="inlineStr">
        <is>
          <t>St. Louis Data Analysis Tutor</t>
        </is>
      </c>
      <c r="C6048" t="inlineStr">
        <is>
          <t>St. Louis, MO</t>
        </is>
      </c>
      <c r="D6048" t="inlineStr">
        <is>
          <t>via LinkedIn</t>
        </is>
      </c>
      <c r="E6048" t="inlineStr">
        <is>
          <t>Full-time</t>
        </is>
      </c>
      <c r="F6048" t="b">
        <v>0</v>
      </c>
      <c r="G6048" t="inlineStr">
        <is>
          <t>Illinois, United States</t>
        </is>
      </c>
      <c r="H6048" s="2" t="n">
        <v>45435.50210648148</v>
      </c>
      <c r="I6048" t="b">
        <v>1</v>
      </c>
      <c r="J6048" t="b">
        <v>0</v>
      </c>
      <c r="K6048" t="inlineStr">
        <is>
          <t>United States</t>
        </is>
      </c>
      <c r="L6048" t="inlineStr"/>
      <c r="M6048" t="inlineStr"/>
      <c r="N6048" t="inlineStr"/>
      <c r="O6048" t="inlineStr">
        <is>
          <t>Varsity Tutors, a Nerdy Company</t>
        </is>
      </c>
      <c r="P6048" t="inlineStr"/>
      <c r="Q6048" t="inlineStr"/>
    </row>
    <row r="6049">
      <c r="A6049" t="inlineStr">
        <is>
          <t>Data Scientist</t>
        </is>
      </c>
      <c r="B6049" t="inlineStr">
        <is>
          <t>Data Scientist</t>
        </is>
      </c>
      <c r="C6049" t="inlineStr">
        <is>
          <t>Dublin, Ireland</t>
        </is>
      </c>
      <c r="D6049" t="inlineStr">
        <is>
          <t>via Indeed.ie</t>
        </is>
      </c>
      <c r="E6049" t="inlineStr">
        <is>
          <t>Full-time</t>
        </is>
      </c>
      <c r="F6049" t="b">
        <v>0</v>
      </c>
      <c r="G6049" t="inlineStr">
        <is>
          <t>Ireland</t>
        </is>
      </c>
      <c r="H6049" s="2" t="n">
        <v>45419.51770833333</v>
      </c>
      <c r="I6049" t="b">
        <v>0</v>
      </c>
      <c r="J6049" t="b">
        <v>0</v>
      </c>
      <c r="K6049" t="inlineStr">
        <is>
          <t>Ireland</t>
        </is>
      </c>
      <c r="L6049" t="inlineStr"/>
      <c r="M6049" t="inlineStr"/>
      <c r="N6049" t="inlineStr"/>
      <c r="O6049" t="inlineStr">
        <is>
          <t>Certica Ltd</t>
        </is>
      </c>
      <c r="P6049" t="inlineStr">
        <is>
          <t>['r', 'sql', 'python', 'scala', 'java', 'c++', 'hadoop', 'tableau']</t>
        </is>
      </c>
      <c r="Q6049" t="inlineStr">
        <is>
          <t>{'analyst_tools': ['tableau'], 'libraries': ['hadoop'], 'programming': ['r', 'sql', 'python', 'scala', 'java', 'c++']}</t>
        </is>
      </c>
    </row>
    <row r="6050">
      <c r="A6050" t="inlineStr">
        <is>
          <t>Machine Learning Engineer</t>
        </is>
      </c>
      <c r="B6050" t="inlineStr">
        <is>
          <t>Machine Learning Engineer</t>
        </is>
      </c>
      <c r="C6050" t="inlineStr">
        <is>
          <t>Tallinn, Estonia</t>
        </is>
      </c>
      <c r="D6050" t="inlineStr">
        <is>
          <t>via LinkedIn</t>
        </is>
      </c>
      <c r="E6050" t="inlineStr">
        <is>
          <t>Full-time</t>
        </is>
      </c>
      <c r="F6050" t="b">
        <v>0</v>
      </c>
      <c r="G6050" t="inlineStr">
        <is>
          <t>Estonia</t>
        </is>
      </c>
      <c r="H6050" s="2" t="n">
        <v>45418.54673611111</v>
      </c>
      <c r="I6050" t="b">
        <v>0</v>
      </c>
      <c r="J6050" t="b">
        <v>0</v>
      </c>
      <c r="K6050" t="inlineStr">
        <is>
          <t>Estonia</t>
        </is>
      </c>
      <c r="L6050" t="inlineStr"/>
      <c r="M6050" t="inlineStr"/>
      <c r="N6050" t="inlineStr"/>
      <c r="O6050" t="inlineStr">
        <is>
          <t>DefSecIntel Solutions</t>
        </is>
      </c>
      <c r="P6050" t="inlineStr">
        <is>
          <t>['python', 'tensorflow', 'pytorch', 'hugging face', 'excel', 'git']</t>
        </is>
      </c>
      <c r="Q6050" t="inlineStr">
        <is>
          <t>{'analyst_tools': ['excel'], 'libraries': ['tensorflow', 'pytorch', 'hugging face'], 'other': ['git'], 'programming': ['python']}</t>
        </is>
      </c>
    </row>
    <row r="6051">
      <c r="A6051" t="inlineStr">
        <is>
          <t>Software Engineer</t>
        </is>
      </c>
      <c r="B6051" t="inlineStr">
        <is>
          <t>Lead Solutions Engineer</t>
        </is>
      </c>
      <c r="C6051" t="inlineStr">
        <is>
          <t>Monterrey, Nuevo Leon, Mexico</t>
        </is>
      </c>
      <c r="D6051" t="inlineStr">
        <is>
          <t>via BeBee</t>
        </is>
      </c>
      <c r="E6051" t="inlineStr">
        <is>
          <t>Full-time</t>
        </is>
      </c>
      <c r="F6051" t="b">
        <v>0</v>
      </c>
      <c r="G6051" t="inlineStr">
        <is>
          <t>Mexico</t>
        </is>
      </c>
      <c r="H6051" s="2" t="n">
        <v>45433.53842592592</v>
      </c>
      <c r="I6051" t="b">
        <v>0</v>
      </c>
      <c r="J6051" t="b">
        <v>0</v>
      </c>
      <c r="K6051" t="inlineStr">
        <is>
          <t>Mexico</t>
        </is>
      </c>
      <c r="L6051" t="inlineStr"/>
      <c r="M6051" t="inlineStr"/>
      <c r="N6051" t="inlineStr"/>
      <c r="O6051" t="inlineStr">
        <is>
          <t>CHUBB</t>
        </is>
      </c>
      <c r="P6051" t="inlineStr">
        <is>
          <t>['java', 'c#', 'javascript', 'python']</t>
        </is>
      </c>
      <c r="Q6051" t="inlineStr">
        <is>
          <t>{'programming': ['java', 'c#', 'javascript', 'python']}</t>
        </is>
      </c>
    </row>
    <row r="6052">
      <c r="A6052" t="inlineStr">
        <is>
          <t>Data Scientist</t>
        </is>
      </c>
      <c r="B6052" t="inlineStr">
        <is>
          <t>Dateningenieur</t>
        </is>
      </c>
      <c r="C6052" t="inlineStr">
        <is>
          <t>Ireland</t>
        </is>
      </c>
      <c r="D6052" t="inlineStr">
        <is>
          <t>via LinkedIn</t>
        </is>
      </c>
      <c r="E6052" t="inlineStr">
        <is>
          <t>Full-time</t>
        </is>
      </c>
      <c r="F6052" t="b">
        <v>0</v>
      </c>
      <c r="G6052" t="inlineStr">
        <is>
          <t>Ireland</t>
        </is>
      </c>
      <c r="H6052" s="2" t="n">
        <v>45415.52038194444</v>
      </c>
      <c r="I6052" t="b">
        <v>1</v>
      </c>
      <c r="J6052" t="b">
        <v>0</v>
      </c>
      <c r="K6052" t="inlineStr">
        <is>
          <t>Ireland</t>
        </is>
      </c>
      <c r="L6052" t="inlineStr"/>
      <c r="M6052" t="inlineStr"/>
      <c r="N6052" t="inlineStr"/>
      <c r="O6052" t="inlineStr">
        <is>
          <t>KREA Universe</t>
        </is>
      </c>
      <c r="P6052" t="inlineStr">
        <is>
          <t>['sql', 'python', 'java', 'hadoop', 'spark']</t>
        </is>
      </c>
      <c r="Q6052" t="inlineStr">
        <is>
          <t>{'libraries': ['hadoop', 'spark'], 'programming': ['sql', 'python', 'java']}</t>
        </is>
      </c>
    </row>
    <row r="6053">
      <c r="A6053" t="inlineStr">
        <is>
          <t>Data Engineer</t>
        </is>
      </c>
      <c r="B6053" t="inlineStr">
        <is>
          <t>Data Engineers</t>
        </is>
      </c>
      <c r="C6053" t="inlineStr">
        <is>
          <t>Luanda, Angola</t>
        </is>
      </c>
      <c r="D6053" t="inlineStr">
        <is>
          <t>via SmartRecruiters Job Search</t>
        </is>
      </c>
      <c r="E6053" t="inlineStr">
        <is>
          <t>Contractor</t>
        </is>
      </c>
      <c r="F6053" t="b">
        <v>0</v>
      </c>
      <c r="G6053" t="inlineStr">
        <is>
          <t>Angola</t>
        </is>
      </c>
      <c r="H6053" s="2" t="n">
        <v>45426.55873842593</v>
      </c>
      <c r="I6053" t="b">
        <v>0</v>
      </c>
      <c r="J6053" t="b">
        <v>0</v>
      </c>
      <c r="K6053" t="inlineStr">
        <is>
          <t>Angola</t>
        </is>
      </c>
      <c r="L6053" t="inlineStr"/>
      <c r="M6053" t="inlineStr"/>
      <c r="N6053" t="inlineStr"/>
      <c r="O6053" t="inlineStr">
        <is>
          <t>Procept Associates Professional Services Limited</t>
        </is>
      </c>
      <c r="P6053" t="inlineStr">
        <is>
          <t>['python', 'powershell', 'sql', 'azure', 'aws', 'excel']</t>
        </is>
      </c>
      <c r="Q6053" t="inlineStr">
        <is>
          <t>{'analyst_tools': ['excel'], 'cloud': ['azure', 'aws'], 'programming': ['python', 'powershell', 'sql']}</t>
        </is>
      </c>
    </row>
    <row r="6054">
      <c r="A6054" t="inlineStr">
        <is>
          <t>Data Engineer</t>
        </is>
      </c>
      <c r="B6054" t="inlineStr">
        <is>
          <t>Data Engineer, Demand Planning</t>
        </is>
      </c>
      <c r="C6054" t="inlineStr">
        <is>
          <t>Palo Alto, CA</t>
        </is>
      </c>
      <c r="D6054" t="inlineStr">
        <is>
          <t>via ClimateTechList</t>
        </is>
      </c>
      <c r="E6054" t="inlineStr">
        <is>
          <t>Full-time</t>
        </is>
      </c>
      <c r="F6054" t="b">
        <v>0</v>
      </c>
      <c r="G6054" t="inlineStr">
        <is>
          <t>Illinois, United States</t>
        </is>
      </c>
      <c r="H6054" s="2" t="n">
        <v>45439.00003472222</v>
      </c>
      <c r="I6054" t="b">
        <v>0</v>
      </c>
      <c r="J6054" t="b">
        <v>1</v>
      </c>
      <c r="K6054" t="inlineStr">
        <is>
          <t>United States</t>
        </is>
      </c>
      <c r="L6054" t="inlineStr"/>
      <c r="M6054" t="inlineStr"/>
      <c r="N6054" t="inlineStr"/>
      <c r="O6054" t="inlineStr">
        <is>
          <t>Tesla</t>
        </is>
      </c>
      <c r="P6054" t="inlineStr"/>
      <c r="Q6054" t="inlineStr"/>
    </row>
    <row r="6055">
      <c r="A6055" t="inlineStr">
        <is>
          <t>Data Analyst</t>
        </is>
      </c>
      <c r="B6055" t="inlineStr">
        <is>
          <t>Data Analyst</t>
        </is>
      </c>
      <c r="C6055" t="inlineStr">
        <is>
          <t>Anywhere</t>
        </is>
      </c>
      <c r="D6055" t="inlineStr">
        <is>
          <t>via LinkedIn</t>
        </is>
      </c>
      <c r="E6055" t="inlineStr">
        <is>
          <t>Internship</t>
        </is>
      </c>
      <c r="F6055" t="b">
        <v>1</v>
      </c>
      <c r="G6055" t="inlineStr">
        <is>
          <t>India</t>
        </is>
      </c>
      <c r="H6055" s="2" t="n">
        <v>45435.51099537037</v>
      </c>
      <c r="I6055" t="b">
        <v>0</v>
      </c>
      <c r="J6055" t="b">
        <v>0</v>
      </c>
      <c r="K6055" t="inlineStr">
        <is>
          <t>India</t>
        </is>
      </c>
      <c r="L6055" t="inlineStr"/>
      <c r="M6055" t="inlineStr"/>
      <c r="N6055" t="inlineStr"/>
      <c r="O6055" t="inlineStr">
        <is>
          <t>Unified Mentor</t>
        </is>
      </c>
      <c r="P6055" t="inlineStr">
        <is>
          <t>['sql', 'python', 'excel']</t>
        </is>
      </c>
      <c r="Q6055" t="inlineStr">
        <is>
          <t>{'analyst_tools': ['excel'], 'programming': ['sql', 'python']}</t>
        </is>
      </c>
    </row>
    <row r="6056">
      <c r="A6056" t="inlineStr">
        <is>
          <t>Data Scientist</t>
        </is>
      </c>
      <c r="B6056" t="inlineStr">
        <is>
          <t>Data Scientist III</t>
        </is>
      </c>
      <c r="C6056" t="inlineStr">
        <is>
          <t>Chicago, IL</t>
        </is>
      </c>
      <c r="D6056" t="inlineStr">
        <is>
          <t>via ZipRecruiter</t>
        </is>
      </c>
      <c r="E6056" t="inlineStr">
        <is>
          <t>Full-time</t>
        </is>
      </c>
      <c r="F6056" t="b">
        <v>0</v>
      </c>
      <c r="G6056" t="inlineStr">
        <is>
          <t>Illinois, United States</t>
        </is>
      </c>
      <c r="H6056" s="2" t="n">
        <v>45423.50383101852</v>
      </c>
      <c r="I6056" t="b">
        <v>0</v>
      </c>
      <c r="J6056" t="b">
        <v>0</v>
      </c>
      <c r="K6056" t="inlineStr">
        <is>
          <t>United States</t>
        </is>
      </c>
      <c r="L6056" t="inlineStr"/>
      <c r="M6056" t="inlineStr"/>
      <c r="N6056" t="inlineStr"/>
      <c r="O6056" t="inlineStr">
        <is>
          <t>HNTB Corporation</t>
        </is>
      </c>
      <c r="P6056" t="inlineStr">
        <is>
          <t>['python', 'r', 'sql', 'hadoop', 'spark', 'power bi', 'tableau']</t>
        </is>
      </c>
      <c r="Q6056" t="inlineStr">
        <is>
          <t>{'analyst_tools': ['power bi', 'tableau'], 'libraries': ['hadoop', 'spark'], 'programming': ['python', 'r', 'sql']}</t>
        </is>
      </c>
    </row>
    <row r="6057">
      <c r="A6057" t="inlineStr">
        <is>
          <t>Data Analyst</t>
        </is>
      </c>
      <c r="B6057" t="inlineStr">
        <is>
          <t>Customer Experience and Data Analyst at PressOne Africa</t>
        </is>
      </c>
      <c r="C6057" t="inlineStr">
        <is>
          <t>Nigeria</t>
        </is>
      </c>
      <c r="D6057" t="inlineStr">
        <is>
          <t>via Jooble</t>
        </is>
      </c>
      <c r="E6057" t="inlineStr">
        <is>
          <t>Full-time</t>
        </is>
      </c>
      <c r="F6057" t="b">
        <v>0</v>
      </c>
      <c r="G6057" t="inlineStr">
        <is>
          <t>Nigeria</t>
        </is>
      </c>
      <c r="H6057" s="2" t="n">
        <v>45418.51997685185</v>
      </c>
      <c r="I6057" t="b">
        <v>1</v>
      </c>
      <c r="J6057" t="b">
        <v>0</v>
      </c>
      <c r="K6057" t="inlineStr">
        <is>
          <t>Nigeria</t>
        </is>
      </c>
      <c r="L6057" t="inlineStr"/>
      <c r="M6057" t="inlineStr"/>
      <c r="N6057" t="inlineStr"/>
      <c r="O6057" t="inlineStr">
        <is>
          <t>PressOne Africa</t>
        </is>
      </c>
      <c r="P6057" t="inlineStr"/>
      <c r="Q6057" t="inlineStr"/>
    </row>
    <row r="6058">
      <c r="A6058" t="inlineStr">
        <is>
          <t>Data Scientist</t>
        </is>
      </c>
      <c r="B6058" t="inlineStr">
        <is>
          <t>Junior Data Scientist - Internship</t>
        </is>
      </c>
      <c r="C6058" t="inlineStr">
        <is>
          <t>Anywhere</t>
        </is>
      </c>
      <c r="D6058" t="inlineStr">
        <is>
          <t>via Indeed</t>
        </is>
      </c>
      <c r="E6058" t="inlineStr">
        <is>
          <t>Internship</t>
        </is>
      </c>
      <c r="F6058" t="b">
        <v>1</v>
      </c>
      <c r="G6058" t="inlineStr">
        <is>
          <t>Italy</t>
        </is>
      </c>
      <c r="H6058" s="2" t="n">
        <v>45420.53368055556</v>
      </c>
      <c r="I6058" t="b">
        <v>0</v>
      </c>
      <c r="J6058" t="b">
        <v>0</v>
      </c>
      <c r="K6058" t="inlineStr">
        <is>
          <t>Italy</t>
        </is>
      </c>
      <c r="L6058" t="inlineStr"/>
      <c r="M6058" t="inlineStr"/>
      <c r="N6058" t="inlineStr"/>
      <c r="O6058" t="inlineStr">
        <is>
          <t>Prometeia</t>
        </is>
      </c>
      <c r="P6058" t="inlineStr">
        <is>
          <t>['python', 'pyspark', 'git']</t>
        </is>
      </c>
      <c r="Q6058" t="inlineStr">
        <is>
          <t>{'libraries': ['pyspark'], 'other': ['git'], 'programming': ['python']}</t>
        </is>
      </c>
    </row>
    <row r="6059">
      <c r="A6059" t="inlineStr">
        <is>
          <t>Data Scientist</t>
        </is>
      </c>
      <c r="B6059" t="inlineStr">
        <is>
          <t>Data Scientist</t>
        </is>
      </c>
      <c r="C6059" t="inlineStr">
        <is>
          <t>Ramat Gan, Israel</t>
        </is>
      </c>
      <c r="D6059" t="inlineStr">
        <is>
          <t>via LinkedIn</t>
        </is>
      </c>
      <c r="E6059" t="inlineStr">
        <is>
          <t>Full-time</t>
        </is>
      </c>
      <c r="F6059" t="b">
        <v>0</v>
      </c>
      <c r="G6059" t="inlineStr">
        <is>
          <t>Israel</t>
        </is>
      </c>
      <c r="H6059" s="2" t="n">
        <v>45440.53763888889</v>
      </c>
      <c r="I6059" t="b">
        <v>0</v>
      </c>
      <c r="J6059" t="b">
        <v>0</v>
      </c>
      <c r="K6059" t="inlineStr">
        <is>
          <t>Israel</t>
        </is>
      </c>
      <c r="L6059" t="inlineStr"/>
      <c r="M6059" t="inlineStr"/>
      <c r="N6059" t="inlineStr"/>
      <c r="O6059" t="inlineStr">
        <is>
          <t>proman</t>
        </is>
      </c>
      <c r="P6059" t="inlineStr">
        <is>
          <t>['python', 'sas', 'sas']</t>
        </is>
      </c>
      <c r="Q6059" t="inlineStr">
        <is>
          <t>{'analyst_tools': ['sas'], 'programming': ['python', 'sas']}</t>
        </is>
      </c>
    </row>
    <row r="6060">
      <c r="A6060" t="inlineStr">
        <is>
          <t>Software Engineer</t>
        </is>
      </c>
      <c r="B6060" t="inlineStr">
        <is>
          <t>Product Manager (H/F/N)</t>
        </is>
      </c>
      <c r="C6060" t="inlineStr">
        <is>
          <t>Paris, France</t>
        </is>
      </c>
      <c r="D6060" t="inlineStr">
        <is>
          <t>via LinkedIn</t>
        </is>
      </c>
      <c r="E6060" t="inlineStr">
        <is>
          <t>Full-time</t>
        </is>
      </c>
      <c r="F6060" t="b">
        <v>0</v>
      </c>
      <c r="G6060" t="inlineStr">
        <is>
          <t>France</t>
        </is>
      </c>
      <c r="H6060" s="2" t="n">
        <v>45427.51680555556</v>
      </c>
      <c r="I6060" t="b">
        <v>0</v>
      </c>
      <c r="J6060" t="b">
        <v>0</v>
      </c>
      <c r="K6060" t="inlineStr">
        <is>
          <t>France</t>
        </is>
      </c>
      <c r="L6060" t="inlineStr"/>
      <c r="M6060" t="inlineStr"/>
      <c r="N6060" t="inlineStr"/>
      <c r="O6060" t="inlineStr">
        <is>
          <t>Ekimetrics</t>
        </is>
      </c>
      <c r="P6060" t="inlineStr"/>
      <c r="Q6060" t="inlineStr"/>
    </row>
    <row r="6061">
      <c r="A6061" t="inlineStr">
        <is>
          <t>Senior Data Engineer</t>
        </is>
      </c>
      <c r="B6061" t="inlineStr">
        <is>
          <t>Senior Data Engineer-1</t>
        </is>
      </c>
      <c r="C6061" t="inlineStr">
        <is>
          <t>Singapore</t>
        </is>
      </c>
      <c r="D6061" t="inlineStr">
        <is>
          <t>via Indeed</t>
        </is>
      </c>
      <c r="E6061" t="inlineStr">
        <is>
          <t>Full-time</t>
        </is>
      </c>
      <c r="F6061" t="b">
        <v>0</v>
      </c>
      <c r="G6061" t="inlineStr">
        <is>
          <t>Singapore</t>
        </is>
      </c>
      <c r="H6061" s="2" t="n">
        <v>45429.51576388889</v>
      </c>
      <c r="I6061" t="b">
        <v>1</v>
      </c>
      <c r="J6061" t="b">
        <v>0</v>
      </c>
      <c r="K6061" t="inlineStr">
        <is>
          <t>Singapore</t>
        </is>
      </c>
      <c r="L6061" t="inlineStr"/>
      <c r="M6061" t="inlineStr"/>
      <c r="N6061" t="inlineStr"/>
      <c r="O6061" t="inlineStr">
        <is>
          <t>Commonwealth Bank</t>
        </is>
      </c>
      <c r="P6061" t="inlineStr">
        <is>
          <t>['sql', 'sap', 'jira']</t>
        </is>
      </c>
      <c r="Q6061" t="inlineStr">
        <is>
          <t>{'analyst_tools': ['sap'], 'async': ['jira'], 'programming': ['sql']}</t>
        </is>
      </c>
    </row>
    <row r="6062">
      <c r="A6062" t="inlineStr">
        <is>
          <t>Software Engineer</t>
        </is>
      </c>
      <c r="B6062" t="inlineStr">
        <is>
          <t>Research Software Engineer</t>
        </is>
      </c>
      <c r="C6062" t="inlineStr">
        <is>
          <t>Baltimore, MD</t>
        </is>
      </c>
      <c r="D6062" t="inlineStr">
        <is>
          <t>via LinkedIn</t>
        </is>
      </c>
      <c r="E6062" t="inlineStr">
        <is>
          <t>Full-time</t>
        </is>
      </c>
      <c r="F6062" t="b">
        <v>0</v>
      </c>
      <c r="G6062" t="inlineStr">
        <is>
          <t>New York, United States</t>
        </is>
      </c>
      <c r="H6062" s="2" t="n">
        <v>45414.50378472222</v>
      </c>
      <c r="I6062" t="b">
        <v>0</v>
      </c>
      <c r="J6062" t="b">
        <v>0</v>
      </c>
      <c r="K6062" t="inlineStr">
        <is>
          <t>United States</t>
        </is>
      </c>
      <c r="L6062" t="inlineStr"/>
      <c r="M6062" t="inlineStr"/>
      <c r="N6062" t="inlineStr"/>
      <c r="O6062" t="inlineStr">
        <is>
          <t>Johns Hopkins Data Science and AI Institute</t>
        </is>
      </c>
      <c r="P6062" t="inlineStr"/>
      <c r="Q6062" t="inlineStr"/>
    </row>
    <row r="6063">
      <c r="A6063" t="inlineStr">
        <is>
          <t>Data Engineer</t>
        </is>
      </c>
      <c r="B6063" t="inlineStr">
        <is>
          <t>Azure Data Engineer</t>
        </is>
      </c>
      <c r="C6063" t="inlineStr">
        <is>
          <t>Anywhere</t>
        </is>
      </c>
      <c r="D6063" t="inlineStr">
        <is>
          <t>via LinkedIn</t>
        </is>
      </c>
      <c r="E6063" t="inlineStr">
        <is>
          <t>Full-time</t>
        </is>
      </c>
      <c r="F6063" t="b">
        <v>1</v>
      </c>
      <c r="G6063" t="inlineStr">
        <is>
          <t>Pakistan</t>
        </is>
      </c>
      <c r="H6063" s="2" t="n">
        <v>45434.51172453703</v>
      </c>
      <c r="I6063" t="b">
        <v>1</v>
      </c>
      <c r="J6063" t="b">
        <v>0</v>
      </c>
      <c r="K6063" t="inlineStr">
        <is>
          <t>Pakistan</t>
        </is>
      </c>
      <c r="L6063" t="inlineStr"/>
      <c r="M6063" t="inlineStr"/>
      <c r="N6063" t="inlineStr"/>
      <c r="O6063" t="inlineStr">
        <is>
          <t>optronix.ai</t>
        </is>
      </c>
      <c r="P6063" t="inlineStr">
        <is>
          <t>['azure', 'pyspark']</t>
        </is>
      </c>
      <c r="Q6063" t="inlineStr">
        <is>
          <t>{'cloud': ['azure'], 'libraries': ['pyspark']}</t>
        </is>
      </c>
    </row>
    <row r="6064">
      <c r="A6064" t="inlineStr">
        <is>
          <t>Data Engineer</t>
        </is>
      </c>
      <c r="B6064" t="inlineStr">
        <is>
          <t>Senior Data Engineer (Python, Scala, or Spark)</t>
        </is>
      </c>
      <c r="C6064" t="inlineStr">
        <is>
          <t>Free Union, VA</t>
        </is>
      </c>
      <c r="D6064" t="inlineStr">
        <is>
          <t>via Recruit.net</t>
        </is>
      </c>
      <c r="E6064" t="inlineStr">
        <is>
          <t>Full-time and Part-time</t>
        </is>
      </c>
      <c r="F6064" t="b">
        <v>0</v>
      </c>
      <c r="G6064" t="inlineStr">
        <is>
          <t>Florida, United States</t>
        </is>
      </c>
      <c r="H6064" s="2" t="n">
        <v>45439.00077546296</v>
      </c>
      <c r="I6064" t="b">
        <v>0</v>
      </c>
      <c r="J6064" t="b">
        <v>1</v>
      </c>
      <c r="K6064" t="inlineStr">
        <is>
          <t>United States</t>
        </is>
      </c>
      <c r="L6064" t="inlineStr"/>
      <c r="M6064" t="inlineStr"/>
      <c r="N6064" t="inlineStr"/>
      <c r="O6064" t="inlineStr">
        <is>
          <t>Capital One</t>
        </is>
      </c>
      <c r="P6064" t="inlineStr">
        <is>
          <t>['python', 'scala', 'java', 'nosql', 'sql', 'mongo', 'shell', 'mysql', 'cassandra', 'redshift', 'snowflake', 'aws', 'azure', 'spark', 'hadoop', 'kafka']</t>
        </is>
      </c>
      <c r="Q6064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6065">
      <c r="A6065" t="inlineStr">
        <is>
          <t>Cloud Engineer</t>
        </is>
      </c>
      <c r="B6065" t="inlineStr">
        <is>
          <t>Web Analyst (remote)</t>
        </is>
      </c>
      <c r="C6065" t="inlineStr">
        <is>
          <t>Cologne, Germany</t>
        </is>
      </c>
      <c r="D6065" t="inlineStr">
        <is>
          <t>via Stepstone</t>
        </is>
      </c>
      <c r="E6065" t="inlineStr">
        <is>
          <t>Full-time and Part-time</t>
        </is>
      </c>
      <c r="F6065" t="b">
        <v>0</v>
      </c>
      <c r="G6065" t="inlineStr">
        <is>
          <t>Germany</t>
        </is>
      </c>
      <c r="H6065" s="2" t="n">
        <v>45433.54122685185</v>
      </c>
      <c r="I6065" t="b">
        <v>1</v>
      </c>
      <c r="J6065" t="b">
        <v>0</v>
      </c>
      <c r="K6065" t="inlineStr">
        <is>
          <t>Germany</t>
        </is>
      </c>
      <c r="L6065" t="inlineStr"/>
      <c r="M6065" t="inlineStr"/>
      <c r="N6065" t="inlineStr"/>
      <c r="O6065" t="inlineStr">
        <is>
          <t>meinestadt.de GmbH</t>
        </is>
      </c>
      <c r="P6065" t="inlineStr">
        <is>
          <t>['javascript']</t>
        </is>
      </c>
      <c r="Q6065" t="inlineStr">
        <is>
          <t>{'programming': ['javascript']}</t>
        </is>
      </c>
    </row>
    <row r="6066">
      <c r="A6066" t="inlineStr">
        <is>
          <t>Data Engineer</t>
        </is>
      </c>
      <c r="B6066" t="inlineStr">
        <is>
          <t>Data Engineer</t>
        </is>
      </c>
      <c r="C6066" t="inlineStr">
        <is>
          <t>Glastonbury, CT</t>
        </is>
      </c>
      <c r="D6066" t="inlineStr">
        <is>
          <t>via Diversity Jobs</t>
        </is>
      </c>
      <c r="E6066" t="inlineStr">
        <is>
          <t>Full-time</t>
        </is>
      </c>
      <c r="F6066" t="b">
        <v>0</v>
      </c>
      <c r="G6066" t="inlineStr">
        <is>
          <t>Georgia</t>
        </is>
      </c>
      <c r="H6066" s="2" t="n">
        <v>45419.52487268519</v>
      </c>
      <c r="I6066" t="b">
        <v>0</v>
      </c>
      <c r="J6066" t="b">
        <v>0</v>
      </c>
      <c r="K6066" t="inlineStr">
        <is>
          <t>United States</t>
        </is>
      </c>
      <c r="L6066" t="inlineStr"/>
      <c r="M6066" t="inlineStr"/>
      <c r="N6066" t="inlineStr"/>
      <c r="O6066" t="inlineStr">
        <is>
          <t>Presidio, Inc.</t>
        </is>
      </c>
      <c r="P6066" t="inlineStr">
        <is>
          <t>['nosql', 'sql', 'python', 'c', 'aws', 'azure', 'gcp', 'spark', 'airflow', 'tableau', 'git', 'terraform', 'docker', 'kubernetes']</t>
        </is>
      </c>
      <c r="Q6066" t="inlineStr">
        <is>
          <t>{'analyst_tools': ['tableau'], 'cloud': ['aws', 'azure', 'gcp'], 'libraries': ['spark', 'airflow'], 'other': ['git', 'terraform', 'docker', 'kubernetes'], 'programming': ['nosql', 'sql', 'python', 'c']}</t>
        </is>
      </c>
    </row>
    <row r="6067">
      <c r="A6067" t="inlineStr">
        <is>
          <t>Business Analyst</t>
        </is>
      </c>
      <c r="B6067" t="inlineStr">
        <is>
          <t>Market Intelligence Analyst, Regional Business Intelligence &amp; Planning</t>
        </is>
      </c>
      <c r="C6067" t="inlineStr">
        <is>
          <t>Singapore</t>
        </is>
      </c>
      <c r="D6067" t="inlineStr">
        <is>
          <t>via Indeed</t>
        </is>
      </c>
      <c r="E6067" t="inlineStr">
        <is>
          <t>Full-time</t>
        </is>
      </c>
      <c r="F6067" t="b">
        <v>0</v>
      </c>
      <c r="G6067" t="inlineStr">
        <is>
          <t>Singapore</t>
        </is>
      </c>
      <c r="H6067" s="2" t="n">
        <v>45422.52541666666</v>
      </c>
      <c r="I6067" t="b">
        <v>0</v>
      </c>
      <c r="J6067" t="b">
        <v>0</v>
      </c>
      <c r="K6067" t="inlineStr">
        <is>
          <t>Singapore</t>
        </is>
      </c>
      <c r="L6067" t="inlineStr"/>
      <c r="M6067" t="inlineStr"/>
      <c r="N6067" t="inlineStr"/>
      <c r="O6067" t="inlineStr">
        <is>
          <t>Shopee</t>
        </is>
      </c>
      <c r="P6067" t="inlineStr"/>
      <c r="Q6067" t="inlineStr"/>
    </row>
    <row r="6068">
      <c r="A6068" t="inlineStr">
        <is>
          <t>Software Engineer</t>
        </is>
      </c>
      <c r="B6068" t="inlineStr">
        <is>
          <t>Project Engineer/analyst</t>
        </is>
      </c>
      <c r="C6068" t="inlineStr">
        <is>
          <t>Buenos Aires, Argentina</t>
        </is>
      </c>
      <c r="D6068" t="inlineStr">
        <is>
          <t>via Trabajo.org - Vacantes De Empleo, Trabajo</t>
        </is>
      </c>
      <c r="E6068" t="inlineStr">
        <is>
          <t>Full-time</t>
        </is>
      </c>
      <c r="F6068" t="b">
        <v>0</v>
      </c>
      <c r="G6068" t="inlineStr">
        <is>
          <t>Argentina</t>
        </is>
      </c>
      <c r="H6068" s="2" t="n">
        <v>45416.5106712963</v>
      </c>
      <c r="I6068" t="b">
        <v>1</v>
      </c>
      <c r="J6068" t="b">
        <v>0</v>
      </c>
      <c r="K6068" t="inlineStr">
        <is>
          <t>Argentina</t>
        </is>
      </c>
      <c r="L6068" t="inlineStr"/>
      <c r="M6068" t="inlineStr"/>
      <c r="N6068" t="inlineStr"/>
      <c r="O6068" t="inlineStr">
        <is>
          <t>Ternium</t>
        </is>
      </c>
      <c r="P6068" t="inlineStr"/>
      <c r="Q6068" t="inlineStr"/>
    </row>
    <row r="6069">
      <c r="A6069" t="inlineStr">
        <is>
          <t>Data Engineer</t>
        </is>
      </c>
      <c r="B6069" t="inlineStr">
        <is>
          <t>Data Engineer</t>
        </is>
      </c>
      <c r="C6069" t="inlineStr">
        <is>
          <t>Milan, Metropolitan City of Milan, Italy</t>
        </is>
      </c>
      <c r="D6069" t="inlineStr">
        <is>
          <t>via LinkedIn</t>
        </is>
      </c>
      <c r="E6069" t="inlineStr">
        <is>
          <t>Full-time</t>
        </is>
      </c>
      <c r="F6069" t="b">
        <v>0</v>
      </c>
      <c r="G6069" t="inlineStr">
        <is>
          <t>Italy</t>
        </is>
      </c>
      <c r="H6069" s="2" t="n">
        <v>45429.52100694444</v>
      </c>
      <c r="I6069" t="b">
        <v>0</v>
      </c>
      <c r="J6069" t="b">
        <v>0</v>
      </c>
      <c r="K6069" t="inlineStr">
        <is>
          <t>Italy</t>
        </is>
      </c>
      <c r="L6069" t="inlineStr"/>
      <c r="M6069" t="inlineStr"/>
      <c r="N6069" t="inlineStr"/>
      <c r="O6069" t="inlineStr">
        <is>
          <t>iliad</t>
        </is>
      </c>
      <c r="P6069" t="inlineStr">
        <is>
          <t>['sql', 'nosql', 'mongodb', 'mongodb', 'python', 'java', 'scala', 'html', 'css', 'javascript', 'mysql', 'cassandra', 'elasticsearch', 'spark', 'airflow', 'django', 'flask', 'fastapi', 'tableau']</t>
        </is>
      </c>
      <c r="Q6069" t="inlineStr">
        <is>
          <t>{'analyst_tools': ['tableau'], 'databases': ['mongodb', 'mysql', 'cassandra', 'elasticsearch'], 'libraries': ['spark', 'airflow'], 'programming': ['sql', 'nosql', 'mongodb', 'python', 'java', 'scala', 'html', 'css', 'javascript'], 'webframeworks': ['django', 'flask', 'fastapi']}</t>
        </is>
      </c>
    </row>
    <row r="6070">
      <c r="A6070" t="inlineStr">
        <is>
          <t>Business Analyst</t>
        </is>
      </c>
      <c r="B6070" t="inlineStr">
        <is>
          <t>Africa Sales Engineers</t>
        </is>
      </c>
      <c r="C6070" t="inlineStr">
        <is>
          <t>Egypt</t>
        </is>
      </c>
      <c r="D6070" t="inlineStr">
        <is>
          <t>via تنقيب مصر</t>
        </is>
      </c>
      <c r="E6070" t="inlineStr">
        <is>
          <t>Full-time</t>
        </is>
      </c>
      <c r="F6070" t="b">
        <v>0</v>
      </c>
      <c r="G6070" t="inlineStr">
        <is>
          <t>Egypt</t>
        </is>
      </c>
      <c r="H6070" s="2" t="n">
        <v>45432.51270833334</v>
      </c>
      <c r="I6070" t="b">
        <v>1</v>
      </c>
      <c r="J6070" t="b">
        <v>0</v>
      </c>
      <c r="K6070" t="inlineStr">
        <is>
          <t>Egypt</t>
        </is>
      </c>
      <c r="L6070" t="inlineStr"/>
      <c r="M6070" t="inlineStr"/>
      <c r="N6070" t="inlineStr"/>
      <c r="O6070" t="inlineStr">
        <is>
          <t>confidential</t>
        </is>
      </c>
      <c r="P6070" t="inlineStr"/>
      <c r="Q6070" t="inlineStr"/>
    </row>
    <row r="6071">
      <c r="A6071" t="inlineStr">
        <is>
          <t>Senior Data Engineer</t>
        </is>
      </c>
      <c r="B6071" t="inlineStr">
        <is>
          <t>Senior Data Engineer - Remote</t>
        </is>
      </c>
      <c r="C6071" t="inlineStr">
        <is>
          <t>Anywhere</t>
        </is>
      </c>
      <c r="D6071" t="inlineStr">
        <is>
          <t>via LinkedIn</t>
        </is>
      </c>
      <c r="E6071" t="inlineStr">
        <is>
          <t>Full-time</t>
        </is>
      </c>
      <c r="F6071" t="b">
        <v>1</v>
      </c>
      <c r="G6071" t="inlineStr">
        <is>
          <t>United Arab Emirates</t>
        </is>
      </c>
      <c r="H6071" s="2" t="n">
        <v>45442.5269212963</v>
      </c>
      <c r="I6071" t="b">
        <v>0</v>
      </c>
      <c r="J6071" t="b">
        <v>0</v>
      </c>
      <c r="K6071" t="inlineStr">
        <is>
          <t>United Arab Emirates</t>
        </is>
      </c>
      <c r="L6071" t="inlineStr"/>
      <c r="M6071" t="inlineStr"/>
      <c r="N6071" t="inlineStr"/>
      <c r="O6071" t="inlineStr">
        <is>
          <t>Majid Al Futtaim</t>
        </is>
      </c>
      <c r="P6071" t="inlineStr">
        <is>
          <t>['sql', 'python', 'aws', 'azure', 'airflow', 'kafka', 'spark', 'linux', 'git']</t>
        </is>
      </c>
      <c r="Q6071" t="inlineStr">
        <is>
          <t>{'cloud': ['aws', 'azure'], 'libraries': ['airflow', 'kafka', 'spark'], 'os': ['linux'], 'other': ['git'], 'programming': ['sql', 'python']}</t>
        </is>
      </c>
    </row>
    <row r="6072">
      <c r="A6072" t="inlineStr">
        <is>
          <t>Senior Data Scientist</t>
        </is>
      </c>
      <c r="B6072" t="inlineStr">
        <is>
          <t>Senior Data Scientist - ProServe</t>
        </is>
      </c>
      <c r="C6072" t="inlineStr">
        <is>
          <t>Palo Alto, CA</t>
        </is>
      </c>
      <c r="D6072" t="inlineStr">
        <is>
          <t>via Palo Alto CA Geebo.com Free Classifieds Ads - Geebo</t>
        </is>
      </c>
      <c r="E6072" t="inlineStr">
        <is>
          <t>Full-time</t>
        </is>
      </c>
      <c r="F6072" t="b">
        <v>0</v>
      </c>
      <c r="G6072" t="inlineStr">
        <is>
          <t>California, United States</t>
        </is>
      </c>
      <c r="H6072" s="2" t="n">
        <v>45438.99753472222</v>
      </c>
      <c r="I6072" t="b">
        <v>0</v>
      </c>
      <c r="J6072" t="b">
        <v>0</v>
      </c>
      <c r="K6072" t="inlineStr">
        <is>
          <t>United States</t>
        </is>
      </c>
      <c r="L6072" t="inlineStr">
        <is>
          <t>hour</t>
        </is>
      </c>
      <c r="M6072" t="inlineStr"/>
      <c r="N6072" t="n">
        <v>24</v>
      </c>
      <c r="O6072" t="inlineStr">
        <is>
          <t>Amazon Web Services, Inc.</t>
        </is>
      </c>
      <c r="P6072" t="inlineStr">
        <is>
          <t>['aws', 'mxnet', 'tensorflow', 'pytorch', 'scikit-learn']</t>
        </is>
      </c>
      <c r="Q6072" t="inlineStr">
        <is>
          <t>{'cloud': ['aws'], 'libraries': ['mxnet', 'tensorflow', 'pytorch', 'scikit-learn']}</t>
        </is>
      </c>
    </row>
    <row r="6073">
      <c r="A6073" t="inlineStr">
        <is>
          <t>Data Scientist</t>
        </is>
      </c>
      <c r="B6073" t="inlineStr">
        <is>
          <t>Data Scientist</t>
        </is>
      </c>
      <c r="C6073" t="inlineStr">
        <is>
          <t>Huntsville, AL</t>
        </is>
      </c>
      <c r="D6073" t="inlineStr">
        <is>
          <t>via Zippia</t>
        </is>
      </c>
      <c r="E6073" t="inlineStr">
        <is>
          <t>Full-time</t>
        </is>
      </c>
      <c r="F6073" t="b">
        <v>0</v>
      </c>
      <c r="G6073" t="inlineStr">
        <is>
          <t>Illinois, United States</t>
        </is>
      </c>
      <c r="H6073" s="2" t="n">
        <v>45431.50373842593</v>
      </c>
      <c r="I6073" t="b">
        <v>0</v>
      </c>
      <c r="J6073" t="b">
        <v>0</v>
      </c>
      <c r="K6073" t="inlineStr">
        <is>
          <t>United States</t>
        </is>
      </c>
      <c r="L6073" t="inlineStr"/>
      <c r="M6073" t="inlineStr"/>
      <c r="N6073" t="inlineStr"/>
      <c r="O6073" t="inlineStr">
        <is>
          <t>Serco</t>
        </is>
      </c>
      <c r="P6073" t="inlineStr">
        <is>
          <t>['python', 'sql', 'sas', 'sas', 'visual basic', 'vba', 'r', 'oracle', 'azure', 'pyspark', 'pandas', 'numpy', 'tableau', 'qlik', 'ms access']</t>
        </is>
      </c>
      <c r="Q6073" t="inlineStr">
        <is>
          <t>{'analyst_tools': ['sas', 'tableau', 'qlik', 'ms access'], 'cloud': ['oracle', 'azure'], 'libraries': ['pyspark', 'pandas', 'numpy'], 'programming': ['python', 'sql', 'sas', 'visual basic', 'vba', 'r']}</t>
        </is>
      </c>
    </row>
    <row r="6074">
      <c r="A6074" t="inlineStr">
        <is>
          <t>Data Engineer</t>
        </is>
      </c>
      <c r="B6074" t="inlineStr">
        <is>
          <t>Snowflake Data Engineer</t>
        </is>
      </c>
      <c r="C6074" t="inlineStr">
        <is>
          <t>San Diego, CA</t>
        </is>
      </c>
      <c r="D6074" t="inlineStr">
        <is>
          <t>via Jooble</t>
        </is>
      </c>
      <c r="E6074" t="inlineStr">
        <is>
          <t>Full-time</t>
        </is>
      </c>
      <c r="F6074" t="b">
        <v>0</v>
      </c>
      <c r="G6074" t="inlineStr">
        <is>
          <t>Sudan</t>
        </is>
      </c>
      <c r="H6074" s="2" t="n">
        <v>45443.535625</v>
      </c>
      <c r="I6074" t="b">
        <v>0</v>
      </c>
      <c r="J6074" t="b">
        <v>1</v>
      </c>
      <c r="K6074" t="inlineStr">
        <is>
          <t>Sudan</t>
        </is>
      </c>
      <c r="L6074" t="inlineStr"/>
      <c r="M6074" t="inlineStr"/>
      <c r="N6074" t="inlineStr"/>
      <c r="O6074" t="inlineStr">
        <is>
          <t>National Funding</t>
        </is>
      </c>
      <c r="P6074" t="inlineStr">
        <is>
          <t>['sql', 'snowflake', 'aws']</t>
        </is>
      </c>
      <c r="Q6074" t="inlineStr">
        <is>
          <t>{'cloud': ['snowflake', 'aws'], 'programming': ['sql']}</t>
        </is>
      </c>
    </row>
    <row r="6075">
      <c r="A6075" t="inlineStr">
        <is>
          <t>Data Analyst</t>
        </is>
      </c>
      <c r="B6075" t="inlineStr">
        <is>
          <t>Data Analyst</t>
        </is>
      </c>
      <c r="C6075" t="inlineStr">
        <is>
          <t>McKinney, TX</t>
        </is>
      </c>
      <c r="D6075" t="inlineStr">
        <is>
          <t>via Mc Kinney TX Geebo.com Free Classifieds Ads - Geebo</t>
        </is>
      </c>
      <c r="E6075" t="inlineStr">
        <is>
          <t>Full-time</t>
        </is>
      </c>
      <c r="F6075" t="b">
        <v>0</v>
      </c>
      <c r="G6075" t="inlineStr">
        <is>
          <t>Texas, United States</t>
        </is>
      </c>
      <c r="H6075" s="2" t="n">
        <v>45438.99664351852</v>
      </c>
      <c r="I6075" t="b">
        <v>0</v>
      </c>
      <c r="J6075" t="b">
        <v>1</v>
      </c>
      <c r="K6075" t="inlineStr">
        <is>
          <t>United States</t>
        </is>
      </c>
      <c r="L6075" t="inlineStr">
        <is>
          <t>hour</t>
        </is>
      </c>
      <c r="M6075" t="inlineStr"/>
      <c r="N6075" t="n">
        <v>24</v>
      </c>
      <c r="O6075" t="inlineStr">
        <is>
          <t>Evolve Vacation Rental Network</t>
        </is>
      </c>
      <c r="P6075" t="inlineStr">
        <is>
          <t>['sql', 'python', 'express']</t>
        </is>
      </c>
      <c r="Q6075" t="inlineStr">
        <is>
          <t>{'programming': ['sql', 'python'], 'webframeworks': ['express']}</t>
        </is>
      </c>
    </row>
    <row r="6076">
      <c r="A6076" t="inlineStr">
        <is>
          <t>Data Engineer</t>
        </is>
      </c>
      <c r="B6076" t="inlineStr">
        <is>
          <t>DATA AND APPLICATIONS ENGINEER(RISK MANAGEMENT)- INTL COMPANY</t>
        </is>
      </c>
      <c r="C6076" t="inlineStr">
        <is>
          <t>Taguig, Metro Manila, Philippines</t>
        </is>
      </c>
      <c r="D6076" t="inlineStr">
        <is>
          <t>via Indeed</t>
        </is>
      </c>
      <c r="E6076" t="inlineStr">
        <is>
          <t>Full-time</t>
        </is>
      </c>
      <c r="F6076" t="b">
        <v>0</v>
      </c>
      <c r="G6076" t="inlineStr">
        <is>
          <t>Philippines</t>
        </is>
      </c>
      <c r="H6076" s="2" t="n">
        <v>45432.50821759259</v>
      </c>
      <c r="I6076" t="b">
        <v>1</v>
      </c>
      <c r="J6076" t="b">
        <v>0</v>
      </c>
      <c r="K6076" t="inlineStr">
        <is>
          <t>Philippines</t>
        </is>
      </c>
      <c r="L6076" t="inlineStr"/>
      <c r="M6076" t="inlineStr"/>
      <c r="N6076" t="inlineStr"/>
      <c r="O6076" t="inlineStr">
        <is>
          <t>Bershaw Consultancy</t>
        </is>
      </c>
      <c r="P6076" t="inlineStr"/>
      <c r="Q6076" t="inlineStr"/>
    </row>
    <row r="6077">
      <c r="A6077" t="inlineStr">
        <is>
          <t>Data Scientist</t>
        </is>
      </c>
      <c r="B6077" t="inlineStr">
        <is>
          <t>Data Scientist</t>
        </is>
      </c>
      <c r="C6077" t="inlineStr">
        <is>
          <t>Greenway, VA</t>
        </is>
      </c>
      <c r="D6077" t="inlineStr">
        <is>
          <t>via Women For Hire- Job Board</t>
        </is>
      </c>
      <c r="E6077" t="inlineStr">
        <is>
          <t>Full-time</t>
        </is>
      </c>
      <c r="F6077" t="b">
        <v>0</v>
      </c>
      <c r="G6077" t="inlineStr">
        <is>
          <t>New York, United States</t>
        </is>
      </c>
      <c r="H6077" s="2" t="n">
        <v>45424.50138888889</v>
      </c>
      <c r="I6077" t="b">
        <v>0</v>
      </c>
      <c r="J6077" t="b">
        <v>0</v>
      </c>
      <c r="K6077" t="inlineStr">
        <is>
          <t>United States</t>
        </is>
      </c>
      <c r="L6077" t="inlineStr"/>
      <c r="M6077" t="inlineStr"/>
      <c r="N6077" t="inlineStr"/>
      <c r="O6077" t="inlineStr">
        <is>
          <t>CALIBRE Systems Inc</t>
        </is>
      </c>
      <c r="P6077" t="inlineStr">
        <is>
          <t>['r', 'python', 'tableau', 'qlik']</t>
        </is>
      </c>
      <c r="Q6077" t="inlineStr">
        <is>
          <t>{'analyst_tools': ['tableau', 'qlik'], 'programming': ['r', 'python']}</t>
        </is>
      </c>
    </row>
    <row r="6078">
      <c r="A6078" t="inlineStr">
        <is>
          <t>Data Scientist</t>
        </is>
      </c>
      <c r="B6078" t="inlineStr">
        <is>
          <t>Data scientist</t>
        </is>
      </c>
      <c r="C6078" t="inlineStr">
        <is>
          <t>Baltimore, MD</t>
        </is>
      </c>
      <c r="D6078" t="inlineStr">
        <is>
          <t>via Talent.com</t>
        </is>
      </c>
      <c r="E6078" t="inlineStr">
        <is>
          <t>Full-time</t>
        </is>
      </c>
      <c r="F6078" t="b">
        <v>0</v>
      </c>
      <c r="G6078" t="inlineStr">
        <is>
          <t>New York, United States</t>
        </is>
      </c>
      <c r="H6078" s="2" t="n">
        <v>45438.99731481481</v>
      </c>
      <c r="I6078" t="b">
        <v>0</v>
      </c>
      <c r="J6078" t="b">
        <v>0</v>
      </c>
      <c r="K6078" t="inlineStr">
        <is>
          <t>United States</t>
        </is>
      </c>
      <c r="L6078" t="inlineStr"/>
      <c r="M6078" t="inlineStr"/>
      <c r="N6078" t="inlineStr"/>
      <c r="O6078" t="inlineStr">
        <is>
          <t>CareFirst BlueCross BlueShield</t>
        </is>
      </c>
      <c r="P6078" t="inlineStr"/>
      <c r="Q6078" t="inlineStr"/>
    </row>
    <row r="6079">
      <c r="A6079" t="inlineStr">
        <is>
          <t>Senior Data Analyst</t>
        </is>
      </c>
      <c r="B6079" t="inlineStr">
        <is>
          <t>SR PERFORMANCE ANALYST</t>
        </is>
      </c>
      <c r="C6079" t="inlineStr">
        <is>
          <t>Atlanta, GA</t>
        </is>
      </c>
      <c r="D6079" t="inlineStr">
        <is>
          <t>via ZipRecruiter</t>
        </is>
      </c>
      <c r="E6079" t="inlineStr">
        <is>
          <t>Full-time</t>
        </is>
      </c>
      <c r="F6079" t="b">
        <v>0</v>
      </c>
      <c r="G6079" t="inlineStr">
        <is>
          <t>Georgia</t>
        </is>
      </c>
      <c r="H6079" s="2" t="n">
        <v>45415.52564814815</v>
      </c>
      <c r="I6079" t="b">
        <v>0</v>
      </c>
      <c r="J6079" t="b">
        <v>0</v>
      </c>
      <c r="K6079" t="inlineStr">
        <is>
          <t>United States</t>
        </is>
      </c>
      <c r="L6079" t="inlineStr"/>
      <c r="M6079" t="inlineStr"/>
      <c r="N6079" t="inlineStr"/>
      <c r="O6079" t="inlineStr">
        <is>
          <t>Metropolitan Atlanta Rapid Transit Authority</t>
        </is>
      </c>
      <c r="P6079" t="inlineStr">
        <is>
          <t>['r', 'sql', 'python']</t>
        </is>
      </c>
      <c r="Q6079" t="inlineStr">
        <is>
          <t>{'programming': ['r', 'sql', 'python']}</t>
        </is>
      </c>
    </row>
    <row r="6080">
      <c r="A6080" t="inlineStr">
        <is>
          <t>Data Engineer</t>
        </is>
      </c>
      <c r="B6080" t="inlineStr">
        <is>
          <t>Data Engineer</t>
        </is>
      </c>
      <c r="C6080" t="inlineStr">
        <is>
          <t>United States</t>
        </is>
      </c>
      <c r="D6080" t="inlineStr">
        <is>
          <t>via Dice</t>
        </is>
      </c>
      <c r="E6080" t="inlineStr">
        <is>
          <t>Full-time</t>
        </is>
      </c>
      <c r="F6080" t="b">
        <v>0</v>
      </c>
      <c r="G6080" t="inlineStr">
        <is>
          <t>Texas, United States</t>
        </is>
      </c>
      <c r="H6080" s="2" t="n">
        <v>45440.52076388889</v>
      </c>
      <c r="I6080" t="b">
        <v>1</v>
      </c>
      <c r="J6080" t="b">
        <v>0</v>
      </c>
      <c r="K6080" t="inlineStr">
        <is>
          <t>United States</t>
        </is>
      </c>
      <c r="L6080" t="inlineStr"/>
      <c r="M6080" t="inlineStr"/>
      <c r="N6080" t="inlineStr"/>
      <c r="O6080" t="inlineStr">
        <is>
          <t>TEKsystems c/o Allegis Group</t>
        </is>
      </c>
      <c r="P6080" t="inlineStr">
        <is>
          <t>['powershell', 'azure', 'databricks']</t>
        </is>
      </c>
      <c r="Q6080" t="inlineStr">
        <is>
          <t>{'cloud': ['azure', 'databricks'], 'programming': ['powershell']}</t>
        </is>
      </c>
    </row>
    <row r="6081">
      <c r="A6081" t="inlineStr">
        <is>
          <t>Machine Learning Engineer</t>
        </is>
      </c>
      <c r="B6081" t="inlineStr">
        <is>
          <t>Machine Learning Operations Engineer II (PySpark, Python, R)</t>
        </is>
      </c>
      <c r="C6081" t="inlineStr">
        <is>
          <t>East Greenwich, RI</t>
        </is>
      </c>
      <c r="D6081" t="inlineStr">
        <is>
          <t>via Monster</t>
        </is>
      </c>
      <c r="E6081" t="inlineStr">
        <is>
          <t>Full-time</t>
        </is>
      </c>
      <c r="F6081" t="b">
        <v>0</v>
      </c>
      <c r="G6081" t="inlineStr">
        <is>
          <t>New York, United States</t>
        </is>
      </c>
      <c r="H6081" s="2" t="n">
        <v>45438.99861111111</v>
      </c>
      <c r="I6081" t="b">
        <v>0</v>
      </c>
      <c r="J6081" t="b">
        <v>1</v>
      </c>
      <c r="K6081" t="inlineStr">
        <is>
          <t>United States</t>
        </is>
      </c>
      <c r="L6081" t="inlineStr">
        <is>
          <t>year</t>
        </is>
      </c>
      <c r="M6081" t="n">
        <v>110000</v>
      </c>
      <c r="N6081" t="inlineStr"/>
      <c r="O6081" t="inlineStr">
        <is>
          <t>FM Global</t>
        </is>
      </c>
      <c r="P6081" t="inlineStr">
        <is>
          <t>['sql', 'python', 'r', 'shell', 'bash', 'powershell', 'azure', 'spark', 'pyspark', 'pandas', 'scikit-learn', 'tidyverse', 'airflow', 'linux', 'windows', 'unix', 'github', 'terraform', 'docker', 'kubernetes']</t>
        </is>
      </c>
      <c r="Q6081" t="inlineStr">
        <is>
          <t>{'cloud': ['azure'], 'libraries': ['spark', 'pyspark', 'pandas', 'scikit-learn', 'tidyverse', 'airflow'], 'os': ['linux', 'windows', 'unix'], 'other': ['github', 'terraform', 'docker', 'kubernetes'], 'programming': ['sql', 'python', 'r', 'shell', 'bash', 'powershell']}</t>
        </is>
      </c>
    </row>
    <row r="6082">
      <c r="A6082" t="inlineStr">
        <is>
          <t>Data Engineer</t>
        </is>
      </c>
      <c r="B6082" t="inlineStr">
        <is>
          <t>Data Engineer</t>
        </is>
      </c>
      <c r="C6082" t="inlineStr">
        <is>
          <t>Cameroon</t>
        </is>
      </c>
      <c r="D6082" t="inlineStr">
        <is>
          <t>via LinkedIn Cameroon</t>
        </is>
      </c>
      <c r="E6082" t="inlineStr">
        <is>
          <t>Full-time and Temp work</t>
        </is>
      </c>
      <c r="F6082" t="b">
        <v>0</v>
      </c>
      <c r="G6082" t="inlineStr">
        <is>
          <t>Cameroon</t>
        </is>
      </c>
      <c r="H6082" s="2" t="n">
        <v>45441.52539351852</v>
      </c>
      <c r="I6082" t="b">
        <v>0</v>
      </c>
      <c r="J6082" t="b">
        <v>0</v>
      </c>
      <c r="K6082" t="inlineStr">
        <is>
          <t>Cameroon</t>
        </is>
      </c>
      <c r="L6082" t="inlineStr"/>
      <c r="M6082" t="inlineStr"/>
      <c r="N6082" t="inlineStr"/>
      <c r="O6082" t="inlineStr">
        <is>
          <t>PaySika</t>
        </is>
      </c>
      <c r="P6082" t="inlineStr">
        <is>
          <t>['sql', 'python', 'no-sql', 'kafka', 'tableau', 'power bi']</t>
        </is>
      </c>
      <c r="Q6082" t="inlineStr">
        <is>
          <t>{'analyst_tools': ['tableau', 'power bi'], 'libraries': ['kafka'], 'programming': ['sql', 'python', 'no-sql']}</t>
        </is>
      </c>
    </row>
    <row r="6083">
      <c r="A6083" t="inlineStr">
        <is>
          <t>Senior Data Engineer</t>
        </is>
      </c>
      <c r="B6083" t="inlineStr">
        <is>
          <t>Senior Data Engineer</t>
        </is>
      </c>
      <c r="C6083" t="inlineStr">
        <is>
          <t>Limerick, Ireland</t>
        </is>
      </c>
      <c r="D6083" t="inlineStr">
        <is>
          <t>via Morgan McKinley</t>
        </is>
      </c>
      <c r="E6083" t="inlineStr">
        <is>
          <t>Full-time</t>
        </is>
      </c>
      <c r="F6083" t="b">
        <v>0</v>
      </c>
      <c r="G6083" t="inlineStr">
        <is>
          <t>Ireland</t>
        </is>
      </c>
      <c r="H6083" s="2" t="n">
        <v>45441.52125</v>
      </c>
      <c r="I6083" t="b">
        <v>0</v>
      </c>
      <c r="J6083" t="b">
        <v>0</v>
      </c>
      <c r="K6083" t="inlineStr">
        <is>
          <t>Ireland</t>
        </is>
      </c>
      <c r="L6083" t="inlineStr"/>
      <c r="M6083" t="inlineStr"/>
      <c r="N6083" t="inlineStr"/>
      <c r="O6083" t="inlineStr">
        <is>
          <t>Morgan McKinley</t>
        </is>
      </c>
      <c r="P6083" t="inlineStr">
        <is>
          <t>['azure', 'tableau', 'qlik']</t>
        </is>
      </c>
      <c r="Q6083" t="inlineStr">
        <is>
          <t>{'analyst_tools': ['tableau', 'qlik'], 'cloud': ['azure']}</t>
        </is>
      </c>
    </row>
    <row r="6084">
      <c r="A6084" t="inlineStr">
        <is>
          <t>Senior Data Engineer</t>
        </is>
      </c>
      <c r="B6084" t="inlineStr">
        <is>
          <t>Senior Data Engineer (Remote)</t>
        </is>
      </c>
      <c r="C6084" t="inlineStr">
        <is>
          <t>Oslo, MN</t>
        </is>
      </c>
      <c r="D6084" t="inlineStr">
        <is>
          <t>via Oslo, MN - Geebo</t>
        </is>
      </c>
      <c r="E6084" t="inlineStr">
        <is>
          <t>Full-time</t>
        </is>
      </c>
      <c r="F6084" t="b">
        <v>0</v>
      </c>
      <c r="G6084" t="inlineStr">
        <is>
          <t>Illinois, United States</t>
        </is>
      </c>
      <c r="H6084" s="2" t="n">
        <v>45439.00005787037</v>
      </c>
      <c r="I6084" t="b">
        <v>0</v>
      </c>
      <c r="J6084" t="b">
        <v>0</v>
      </c>
      <c r="K6084" t="inlineStr">
        <is>
          <t>United States</t>
        </is>
      </c>
      <c r="L6084" t="inlineStr">
        <is>
          <t>hour</t>
        </is>
      </c>
      <c r="M6084" t="inlineStr"/>
      <c r="N6084" t="n">
        <v>24</v>
      </c>
      <c r="O6084" t="inlineStr">
        <is>
          <t>Signify Health</t>
        </is>
      </c>
      <c r="P6084" t="inlineStr">
        <is>
          <t>['sql', 'go', 'python', 'aws', 'flow']</t>
        </is>
      </c>
      <c r="Q6084" t="inlineStr">
        <is>
          <t>{'cloud': ['aws'], 'other': ['flow'], 'programming': ['sql', 'go', 'python']}</t>
        </is>
      </c>
    </row>
    <row r="6085">
      <c r="A6085" t="inlineStr">
        <is>
          <t>Data Engineer</t>
        </is>
      </c>
      <c r="B6085" t="inlineStr">
        <is>
          <t>Salesforce and Advisory Product Data Architect / Engineer</t>
        </is>
      </c>
      <c r="C6085" t="inlineStr">
        <is>
          <t>Warsaw, Poland</t>
        </is>
      </c>
      <c r="D6085" t="inlineStr">
        <is>
          <t>via LinkedIn</t>
        </is>
      </c>
      <c r="E6085" t="inlineStr">
        <is>
          <t>Full-time</t>
        </is>
      </c>
      <c r="F6085" t="b">
        <v>0</v>
      </c>
      <c r="G6085" t="inlineStr">
        <is>
          <t>Poland</t>
        </is>
      </c>
      <c r="H6085" s="2" t="n">
        <v>45440.53263888889</v>
      </c>
      <c r="I6085" t="b">
        <v>0</v>
      </c>
      <c r="J6085" t="b">
        <v>0</v>
      </c>
      <c r="K6085" t="inlineStr">
        <is>
          <t>Poland</t>
        </is>
      </c>
      <c r="L6085" t="inlineStr"/>
      <c r="M6085" t="inlineStr"/>
      <c r="N6085" t="inlineStr"/>
      <c r="O6085" t="inlineStr">
        <is>
          <t>Cushman &amp; Wakefield</t>
        </is>
      </c>
      <c r="P6085" t="inlineStr">
        <is>
          <t>['azure', 'flow']</t>
        </is>
      </c>
      <c r="Q6085" t="inlineStr">
        <is>
          <t>{'cloud': ['azure'], 'other': ['flow']}</t>
        </is>
      </c>
    </row>
    <row r="6086">
      <c r="A6086" t="inlineStr">
        <is>
          <t>Data Engineer</t>
        </is>
      </c>
      <c r="B6086" t="inlineStr">
        <is>
          <t>Regional Customer Engineer, Data Analytics, Google Cloud</t>
        </is>
      </c>
      <c r="C6086" t="inlineStr">
        <is>
          <t>Mexico City, CDMX, Mexico</t>
        </is>
      </c>
      <c r="D6086" t="inlineStr">
        <is>
          <t>via The Muse</t>
        </is>
      </c>
      <c r="E6086" t="inlineStr">
        <is>
          <t>Full-time</t>
        </is>
      </c>
      <c r="F6086" t="b">
        <v>0</v>
      </c>
      <c r="G6086" t="inlineStr">
        <is>
          <t>Mexico</t>
        </is>
      </c>
      <c r="H6086" s="2" t="n">
        <v>45430.51023148148</v>
      </c>
      <c r="I6086" t="b">
        <v>0</v>
      </c>
      <c r="J6086" t="b">
        <v>0</v>
      </c>
      <c r="K6086" t="inlineStr">
        <is>
          <t>Mexico</t>
        </is>
      </c>
      <c r="L6086" t="inlineStr"/>
      <c r="M6086" t="inlineStr"/>
      <c r="N6086" t="inlineStr"/>
      <c r="O6086" t="inlineStr">
        <is>
          <t>Google</t>
        </is>
      </c>
      <c r="P6086" t="inlineStr"/>
      <c r="Q6086" t="inlineStr"/>
    </row>
    <row r="6087">
      <c r="A6087" t="inlineStr">
        <is>
          <t>Data Scientist</t>
        </is>
      </c>
      <c r="B6087" t="inlineStr">
        <is>
          <t>Lead Data Scientist</t>
        </is>
      </c>
      <c r="C6087" t="inlineStr">
        <is>
          <t>Anywhere</t>
        </is>
      </c>
      <c r="D6087" t="inlineStr">
        <is>
          <t>via Indeed</t>
        </is>
      </c>
      <c r="E6087" t="inlineStr">
        <is>
          <t>Full-time</t>
        </is>
      </c>
      <c r="F6087" t="b">
        <v>1</v>
      </c>
      <c r="G6087" t="inlineStr">
        <is>
          <t>United Kingdom</t>
        </is>
      </c>
      <c r="H6087" s="2" t="n">
        <v>45443.51190972222</v>
      </c>
      <c r="I6087" t="b">
        <v>0</v>
      </c>
      <c r="J6087" t="b">
        <v>0</v>
      </c>
      <c r="K6087" t="inlineStr">
        <is>
          <t>United Kingdom</t>
        </is>
      </c>
      <c r="L6087" t="inlineStr"/>
      <c r="M6087" t="inlineStr"/>
      <c r="N6087" t="inlineStr"/>
      <c r="O6087" t="inlineStr">
        <is>
          <t>Gamingtec</t>
        </is>
      </c>
      <c r="P6087" t="inlineStr">
        <is>
          <t>['python', 'scala', 'sql', 'aws', 'redshift', 'gcp', 'azure', 'tensorflow', 'pytorch', 'scikit-learn', 'hadoop', 'spark']</t>
        </is>
      </c>
      <c r="Q6087" t="inlineStr">
        <is>
          <t>{'cloud': ['aws', 'redshift', 'gcp', 'azure'], 'libraries': ['tensorflow', 'pytorch', 'scikit-learn', 'hadoop', 'spark'], 'programming': ['python', 'scala', 'sql']}</t>
        </is>
      </c>
    </row>
    <row r="6088">
      <c r="A6088" t="inlineStr">
        <is>
          <t>Data Scientist</t>
        </is>
      </c>
      <c r="B6088" t="inlineStr">
        <is>
          <t>Data Scientist, Strategic Customers</t>
        </is>
      </c>
      <c r="C6088" t="inlineStr">
        <is>
          <t>Mountain View, CA</t>
        </is>
      </c>
      <c r="D6088" t="inlineStr">
        <is>
          <t>via Mountain View CA Geebo.com Free Classifieds Ads - Geebo</t>
        </is>
      </c>
      <c r="E6088" t="inlineStr">
        <is>
          <t>Full-time</t>
        </is>
      </c>
      <c r="F6088" t="b">
        <v>0</v>
      </c>
      <c r="G6088" t="inlineStr">
        <is>
          <t>California, United States</t>
        </is>
      </c>
      <c r="H6088" s="2" t="n">
        <v>45438.99743055556</v>
      </c>
      <c r="I6088" t="b">
        <v>0</v>
      </c>
      <c r="J6088" t="b">
        <v>0</v>
      </c>
      <c r="K6088" t="inlineStr">
        <is>
          <t>United States</t>
        </is>
      </c>
      <c r="L6088" t="inlineStr">
        <is>
          <t>hour</t>
        </is>
      </c>
      <c r="M6088" t="inlineStr"/>
      <c r="N6088" t="n">
        <v>24</v>
      </c>
      <c r="O6088" t="inlineStr">
        <is>
          <t>Moveworks</t>
        </is>
      </c>
      <c r="P6088" t="inlineStr">
        <is>
          <t>['python', 'r', 'snowflake', 'jupyter', 'airflow']</t>
        </is>
      </c>
      <c r="Q6088" t="inlineStr">
        <is>
          <t>{'cloud': ['snowflake'], 'libraries': ['jupyter', 'airflow'], 'programming': ['python', 'r']}</t>
        </is>
      </c>
    </row>
    <row r="6089">
      <c r="A6089" t="inlineStr">
        <is>
          <t>Data Analyst</t>
        </is>
      </c>
      <c r="B6089" t="inlineStr">
        <is>
          <t>Supply Chain Data Analyst</t>
        </is>
      </c>
      <c r="C6089" t="inlineStr">
        <is>
          <t>Ghent, Belgium</t>
        </is>
      </c>
      <c r="D6089" t="inlineStr">
        <is>
          <t>via LinkedIn</t>
        </is>
      </c>
      <c r="E6089" t="inlineStr">
        <is>
          <t>Full-time</t>
        </is>
      </c>
      <c r="F6089" t="b">
        <v>0</v>
      </c>
      <c r="G6089" t="inlineStr">
        <is>
          <t>Belgium</t>
        </is>
      </c>
      <c r="H6089" s="2" t="n">
        <v>45440.53574074074</v>
      </c>
      <c r="I6089" t="b">
        <v>0</v>
      </c>
      <c r="J6089" t="b">
        <v>0</v>
      </c>
      <c r="K6089" t="inlineStr">
        <is>
          <t>Belgium</t>
        </is>
      </c>
      <c r="L6089" t="inlineStr"/>
      <c r="M6089" t="inlineStr"/>
      <c r="N6089" t="inlineStr"/>
      <c r="O6089" t="inlineStr">
        <is>
          <t>Pro Duo</t>
        </is>
      </c>
      <c r="P6089" t="inlineStr">
        <is>
          <t>['power bi', 'excel']</t>
        </is>
      </c>
      <c r="Q6089" t="inlineStr">
        <is>
          <t>{'analyst_tools': ['power bi', 'excel']}</t>
        </is>
      </c>
    </row>
    <row r="6090">
      <c r="A6090" t="inlineStr">
        <is>
          <t>Data Analyst</t>
        </is>
      </c>
      <c r="B6090" t="inlineStr">
        <is>
          <t>Chargé de Projets Data Analyst F/H</t>
        </is>
      </c>
      <c r="C6090" t="inlineStr">
        <is>
          <t>Vesoul, France</t>
        </is>
      </c>
      <c r="D6090" t="inlineStr">
        <is>
          <t>via LinkedIn</t>
        </is>
      </c>
      <c r="E6090" t="inlineStr">
        <is>
          <t>Part-time</t>
        </is>
      </c>
      <c r="F6090" t="b">
        <v>0</v>
      </c>
      <c r="G6090" t="inlineStr">
        <is>
          <t>France</t>
        </is>
      </c>
      <c r="H6090" s="2" t="n">
        <v>45439.51329861111</v>
      </c>
      <c r="I6090" t="b">
        <v>0</v>
      </c>
      <c r="J6090" t="b">
        <v>0</v>
      </c>
      <c r="K6090" t="inlineStr">
        <is>
          <t>France</t>
        </is>
      </c>
      <c r="L6090" t="inlineStr"/>
      <c r="M6090" t="inlineStr"/>
      <c r="N6090" t="inlineStr"/>
      <c r="O6090" t="inlineStr">
        <is>
          <t>Enedis</t>
        </is>
      </c>
      <c r="P6090" t="inlineStr"/>
      <c r="Q6090" t="inlineStr"/>
    </row>
    <row r="6091">
      <c r="A6091" t="inlineStr">
        <is>
          <t>Data Analyst</t>
        </is>
      </c>
      <c r="B6091" t="inlineStr">
        <is>
          <t>Financial Data Analyst</t>
        </is>
      </c>
      <c r="C6091" t="inlineStr">
        <is>
          <t>Limassol, Cyprus</t>
        </is>
      </c>
      <c r="D6091" t="inlineStr">
        <is>
          <t>via Cyprus Work</t>
        </is>
      </c>
      <c r="E6091" t="inlineStr">
        <is>
          <t>Full-time</t>
        </is>
      </c>
      <c r="F6091" t="b">
        <v>0</v>
      </c>
      <c r="G6091" t="inlineStr">
        <is>
          <t>Cyprus</t>
        </is>
      </c>
      <c r="H6091" s="2" t="n">
        <v>45420.53395833333</v>
      </c>
      <c r="I6091" t="b">
        <v>1</v>
      </c>
      <c r="J6091" t="b">
        <v>0</v>
      </c>
      <c r="K6091" t="inlineStr">
        <is>
          <t>Cyprus</t>
        </is>
      </c>
      <c r="L6091" t="inlineStr"/>
      <c r="M6091" t="inlineStr"/>
      <c r="N6091" t="inlineStr"/>
      <c r="O6091" t="inlineStr">
        <is>
          <t>Quadcode</t>
        </is>
      </c>
      <c r="P6091" t="inlineStr">
        <is>
          <t>['sql', 'python', 'tableau', 'excel']</t>
        </is>
      </c>
      <c r="Q6091" t="inlineStr">
        <is>
          <t>{'analyst_tools': ['tableau', 'excel'], 'programming': ['sql', 'python']}</t>
        </is>
      </c>
    </row>
    <row r="6092">
      <c r="A6092" t="inlineStr">
        <is>
          <t>Senior Data Engineer</t>
        </is>
      </c>
      <c r="B6092" t="inlineStr">
        <is>
          <t>Senior Data Engineer, Germany</t>
        </is>
      </c>
      <c r="C6092" t="inlineStr">
        <is>
          <t>Anywhere</t>
        </is>
      </c>
      <c r="D6092" t="inlineStr">
        <is>
          <t>via Jobgether</t>
        </is>
      </c>
      <c r="E6092" t="inlineStr">
        <is>
          <t>Full-time</t>
        </is>
      </c>
      <c r="F6092" t="b">
        <v>1</v>
      </c>
      <c r="G6092" t="inlineStr">
        <is>
          <t>Germany</t>
        </is>
      </c>
      <c r="H6092" s="2" t="n">
        <v>45435.55520833333</v>
      </c>
      <c r="I6092" t="b">
        <v>0</v>
      </c>
      <c r="J6092" t="b">
        <v>0</v>
      </c>
      <c r="K6092" t="inlineStr">
        <is>
          <t>Germany</t>
        </is>
      </c>
      <c r="L6092" t="inlineStr"/>
      <c r="M6092" t="inlineStr"/>
      <c r="N6092" t="inlineStr"/>
      <c r="O6092" t="inlineStr">
        <is>
          <t>Cobalt</t>
        </is>
      </c>
      <c r="P6092" t="inlineStr">
        <is>
          <t>['python', 'sql', 'bigquery', 'looker', 'terraform']</t>
        </is>
      </c>
      <c r="Q6092" t="inlineStr">
        <is>
          <t>{'analyst_tools': ['looker'], 'cloud': ['bigquery'], 'other': ['terraform'], 'programming': ['python', 'sql']}</t>
        </is>
      </c>
    </row>
    <row r="6093">
      <c r="A6093" t="inlineStr">
        <is>
          <t>Business Analyst</t>
        </is>
      </c>
      <c r="B6093" t="inlineStr">
        <is>
          <t>Business Analyst, Data &amp; Systems Expert</t>
        </is>
      </c>
      <c r="C6093" t="inlineStr">
        <is>
          <t>Terneuzen, Netherlands</t>
        </is>
      </c>
      <c r="D6093" t="inlineStr">
        <is>
          <t>via LinkedIn</t>
        </is>
      </c>
      <c r="E6093" t="inlineStr">
        <is>
          <t>Full-time</t>
        </is>
      </c>
      <c r="F6093" t="b">
        <v>0</v>
      </c>
      <c r="G6093" t="inlineStr">
        <is>
          <t>Netherlands</t>
        </is>
      </c>
      <c r="H6093" s="2" t="n">
        <v>45414.52048611111</v>
      </c>
      <c r="I6093" t="b">
        <v>0</v>
      </c>
      <c r="J6093" t="b">
        <v>0</v>
      </c>
      <c r="K6093" t="inlineStr">
        <is>
          <t>Netherlands</t>
        </is>
      </c>
      <c r="L6093" t="inlineStr"/>
      <c r="M6093" t="inlineStr"/>
      <c r="N6093" t="inlineStr"/>
      <c r="O6093" t="inlineStr">
        <is>
          <t>Outokumpu</t>
        </is>
      </c>
      <c r="P6093" t="inlineStr">
        <is>
          <t>['sql', 'power bi', 'spreadsheet', 'excel']</t>
        </is>
      </c>
      <c r="Q6093" t="inlineStr">
        <is>
          <t>{'analyst_tools': ['power bi', 'spreadsheet', 'excel'], 'programming': ['sql']}</t>
        </is>
      </c>
    </row>
    <row r="6094">
      <c r="A6094" t="inlineStr">
        <is>
          <t>Senior Data Scientist</t>
        </is>
      </c>
      <c r="B6094" t="inlineStr">
        <is>
          <t>Senior data scientist</t>
        </is>
      </c>
      <c r="C6094" t="inlineStr">
        <is>
          <t>Jackson, MS</t>
        </is>
      </c>
      <c r="D6094" t="inlineStr">
        <is>
          <t>via Talent.com</t>
        </is>
      </c>
      <c r="E6094" t="inlineStr">
        <is>
          <t>Full-time</t>
        </is>
      </c>
      <c r="F6094" t="b">
        <v>0</v>
      </c>
      <c r="G6094" t="inlineStr">
        <is>
          <t>Illinois, United States</t>
        </is>
      </c>
      <c r="H6094" s="2" t="n">
        <v>45438.99807870371</v>
      </c>
      <c r="I6094" t="b">
        <v>0</v>
      </c>
      <c r="J6094" t="b">
        <v>0</v>
      </c>
      <c r="K6094" t="inlineStr">
        <is>
          <t>United States</t>
        </is>
      </c>
      <c r="L6094" t="inlineStr"/>
      <c r="M6094" t="inlineStr"/>
      <c r="N6094" t="inlineStr"/>
      <c r="O6094" t="inlineStr">
        <is>
          <t>Cegedim</t>
        </is>
      </c>
      <c r="P6094" t="inlineStr"/>
      <c r="Q6094" t="inlineStr"/>
    </row>
    <row r="6095">
      <c r="A6095" t="inlineStr">
        <is>
          <t>Senior Data Engineer</t>
        </is>
      </c>
      <c r="B6095" t="inlineStr">
        <is>
          <t>Senior Data Integration Engineer</t>
        </is>
      </c>
      <c r="C6095" t="inlineStr">
        <is>
          <t>Anywhere</t>
        </is>
      </c>
      <c r="D6095" t="inlineStr">
        <is>
          <t>via LinkedIn</t>
        </is>
      </c>
      <c r="E6095" t="inlineStr">
        <is>
          <t>Full-time</t>
        </is>
      </c>
      <c r="F6095" t="b">
        <v>1</v>
      </c>
      <c r="G6095" t="inlineStr">
        <is>
          <t>Brazil</t>
        </is>
      </c>
      <c r="H6095" s="2" t="n">
        <v>45434.51575231482</v>
      </c>
      <c r="I6095" t="b">
        <v>1</v>
      </c>
      <c r="J6095" t="b">
        <v>0</v>
      </c>
      <c r="K6095" t="inlineStr">
        <is>
          <t>Brazil</t>
        </is>
      </c>
      <c r="L6095" t="inlineStr"/>
      <c r="M6095" t="inlineStr"/>
      <c r="N6095" t="inlineStr"/>
      <c r="O6095" t="inlineStr">
        <is>
          <t>EPAM Systems</t>
        </is>
      </c>
      <c r="P6095" t="inlineStr">
        <is>
          <t>['sql', 'python', 'bash', 'pyspark']</t>
        </is>
      </c>
      <c r="Q6095" t="inlineStr">
        <is>
          <t>{'libraries': ['pyspark'], 'programming': ['sql', 'python', 'bash']}</t>
        </is>
      </c>
    </row>
    <row r="6096">
      <c r="A6096" t="inlineStr">
        <is>
          <t>Data Engineer</t>
        </is>
      </c>
      <c r="B6096" t="inlineStr">
        <is>
          <t>Data Engineer</t>
        </is>
      </c>
      <c r="C6096" t="inlineStr">
        <is>
          <t>Dallas, TX</t>
        </is>
      </c>
      <c r="D6096" t="inlineStr">
        <is>
          <t>via Dive Into Python</t>
        </is>
      </c>
      <c r="E6096" t="inlineStr">
        <is>
          <t>Full-time</t>
        </is>
      </c>
      <c r="F6096" t="b">
        <v>0</v>
      </c>
      <c r="G6096" t="inlineStr">
        <is>
          <t>California, United States</t>
        </is>
      </c>
      <c r="H6096" s="2" t="n">
        <v>45415.50540509259</v>
      </c>
      <c r="I6096" t="b">
        <v>1</v>
      </c>
      <c r="J6096" t="b">
        <v>0</v>
      </c>
      <c r="K6096" t="inlineStr">
        <is>
          <t>United States</t>
        </is>
      </c>
      <c r="L6096" t="inlineStr"/>
      <c r="M6096" t="inlineStr"/>
      <c r="N6096" t="inlineStr"/>
      <c r="O6096" t="inlineStr">
        <is>
          <t>ApTask</t>
        </is>
      </c>
      <c r="P6096" t="inlineStr"/>
      <c r="Q6096" t="inlineStr"/>
    </row>
    <row r="6097">
      <c r="A6097" t="inlineStr">
        <is>
          <t>Software Engineer</t>
        </is>
      </c>
      <c r="B6097" t="inlineStr">
        <is>
          <t>Senior Product Analyst</t>
        </is>
      </c>
      <c r="C6097" t="inlineStr">
        <is>
          <t>Anywhere</t>
        </is>
      </c>
      <c r="D6097" t="inlineStr">
        <is>
          <t>via Jobgether</t>
        </is>
      </c>
      <c r="E6097" t="inlineStr">
        <is>
          <t>Full-time</t>
        </is>
      </c>
      <c r="F6097" t="b">
        <v>1</v>
      </c>
      <c r="G6097" t="inlineStr">
        <is>
          <t>Latvia</t>
        </is>
      </c>
      <c r="H6097" s="2" t="n">
        <v>45427.53912037037</v>
      </c>
      <c r="I6097" t="b">
        <v>0</v>
      </c>
      <c r="J6097" t="b">
        <v>0</v>
      </c>
      <c r="K6097" t="inlineStr">
        <is>
          <t>Latvia</t>
        </is>
      </c>
      <c r="L6097" t="inlineStr">
        <is>
          <t>year</t>
        </is>
      </c>
      <c r="M6097" t="n">
        <v>58250</v>
      </c>
      <c r="N6097" t="inlineStr"/>
      <c r="O6097" t="inlineStr">
        <is>
          <t>Remote</t>
        </is>
      </c>
      <c r="P6097" t="inlineStr">
        <is>
          <t>['sql', 'python', 'aws', 'snowflake', 'looker']</t>
        </is>
      </c>
      <c r="Q6097" t="inlineStr">
        <is>
          <t>{'analyst_tools': ['looker'], 'cloud': ['aws', 'snowflake'], 'programming': ['sql', 'python']}</t>
        </is>
      </c>
    </row>
    <row r="6098">
      <c r="A6098" t="inlineStr">
        <is>
          <t>Business Analyst</t>
        </is>
      </c>
      <c r="B6098" t="inlineStr">
        <is>
          <t>Business Analyst (Government - Data) - Freelance</t>
        </is>
      </c>
      <c r="C6098" t="inlineStr">
        <is>
          <t>Ghent, Belgium</t>
        </is>
      </c>
      <c r="D6098" t="inlineStr">
        <is>
          <t>via LinkedIn</t>
        </is>
      </c>
      <c r="E6098" t="inlineStr">
        <is>
          <t>Contractor and Temp work</t>
        </is>
      </c>
      <c r="F6098" t="b">
        <v>0</v>
      </c>
      <c r="G6098" t="inlineStr">
        <is>
          <t>Belgium</t>
        </is>
      </c>
      <c r="H6098" s="2" t="n">
        <v>45440.53574074074</v>
      </c>
      <c r="I6098" t="b">
        <v>0</v>
      </c>
      <c r="J6098" t="b">
        <v>0</v>
      </c>
      <c r="K6098" t="inlineStr">
        <is>
          <t>Belgium</t>
        </is>
      </c>
      <c r="L6098" t="inlineStr"/>
      <c r="M6098" t="inlineStr"/>
      <c r="N6098" t="inlineStr"/>
      <c r="O6098" t="inlineStr">
        <is>
          <t>Vivid Resourcing</t>
        </is>
      </c>
      <c r="P6098" t="inlineStr">
        <is>
          <t>['visio']</t>
        </is>
      </c>
      <c r="Q6098" t="inlineStr">
        <is>
          <t>{'analyst_tools': ['visio']}</t>
        </is>
      </c>
    </row>
    <row r="6099">
      <c r="A6099" t="inlineStr">
        <is>
          <t>Data Engineer</t>
        </is>
      </c>
      <c r="B6099" t="inlineStr">
        <is>
          <t>Data Engineer</t>
        </is>
      </c>
      <c r="C6099" t="inlineStr">
        <is>
          <t>United States</t>
        </is>
      </c>
      <c r="D6099" t="inlineStr">
        <is>
          <t>via Jooble</t>
        </is>
      </c>
      <c r="E6099" t="inlineStr">
        <is>
          <t>Full-time</t>
        </is>
      </c>
      <c r="F6099" t="b">
        <v>0</v>
      </c>
      <c r="G6099" t="inlineStr">
        <is>
          <t>Georgia</t>
        </is>
      </c>
      <c r="H6099" s="2" t="n">
        <v>45442.55171296297</v>
      </c>
      <c r="I6099" t="b">
        <v>0</v>
      </c>
      <c r="J6099" t="b">
        <v>0</v>
      </c>
      <c r="K6099" t="inlineStr">
        <is>
          <t>United States</t>
        </is>
      </c>
      <c r="L6099" t="inlineStr"/>
      <c r="M6099" t="inlineStr"/>
      <c r="N6099" t="inlineStr"/>
      <c r="O6099" t="inlineStr">
        <is>
          <t>Excelon Solutions</t>
        </is>
      </c>
      <c r="P6099" t="inlineStr">
        <is>
          <t>['python', 'sql', 'scala', 'dynamodb', 'aws', 'databricks', 'spark', 'pyspark', 'docker', 'kubernetes', 'gitlab', 'terraform']</t>
        </is>
      </c>
      <c r="Q6099" t="inlineStr">
        <is>
          <t>{'cloud': ['aws', 'databricks'], 'databases': ['dynamodb'], 'libraries': ['spark', 'pyspark'], 'other': ['docker', 'kubernetes', 'gitlab', 'terraform'], 'programming': ['python', 'sql', 'scala']}</t>
        </is>
      </c>
    </row>
    <row r="6100">
      <c r="A6100" t="inlineStr">
        <is>
          <t>Business Analyst</t>
        </is>
      </c>
      <c r="B6100" t="inlineStr">
        <is>
          <t>Decision Support Analyst</t>
        </is>
      </c>
      <c r="C6100" t="inlineStr">
        <is>
          <t>Lovington, NM</t>
        </is>
      </c>
      <c r="D6100" t="inlineStr">
        <is>
          <t>via ZipRecruiter</t>
        </is>
      </c>
      <c r="E6100" t="inlineStr">
        <is>
          <t>Full-time</t>
        </is>
      </c>
      <c r="F6100" t="b">
        <v>0</v>
      </c>
      <c r="G6100" t="inlineStr">
        <is>
          <t>Texas, United States</t>
        </is>
      </c>
      <c r="H6100" s="2" t="n">
        <v>45437.5140625</v>
      </c>
      <c r="I6100" t="b">
        <v>1</v>
      </c>
      <c r="J6100" t="b">
        <v>0</v>
      </c>
      <c r="K6100" t="inlineStr">
        <is>
          <t>United States</t>
        </is>
      </c>
      <c r="L6100" t="inlineStr"/>
      <c r="M6100" t="inlineStr"/>
      <c r="N6100" t="inlineStr"/>
      <c r="O6100" t="inlineStr">
        <is>
          <t>NOR-LEA GENERAL HOSPITAL INC</t>
        </is>
      </c>
      <c r="P6100" t="inlineStr">
        <is>
          <t>['c', 'go', 'r']</t>
        </is>
      </c>
      <c r="Q6100" t="inlineStr">
        <is>
          <t>{'programming': ['c', 'go', 'r']}</t>
        </is>
      </c>
    </row>
    <row r="6101">
      <c r="A6101" t="inlineStr">
        <is>
          <t>Data Scientist</t>
        </is>
      </c>
      <c r="B6101" t="inlineStr">
        <is>
          <t>Data Scientist</t>
        </is>
      </c>
      <c r="C6101" t="inlineStr">
        <is>
          <t>Miami, FL</t>
        </is>
      </c>
      <c r="D6101" t="inlineStr">
        <is>
          <t>via The Muse</t>
        </is>
      </c>
      <c r="E6101" t="inlineStr">
        <is>
          <t>Full-time</t>
        </is>
      </c>
      <c r="F6101" t="b">
        <v>0</v>
      </c>
      <c r="G6101" t="inlineStr">
        <is>
          <t>Georgia</t>
        </is>
      </c>
      <c r="H6101" s="2" t="n">
        <v>45421.52605324074</v>
      </c>
      <c r="I6101" t="b">
        <v>0</v>
      </c>
      <c r="J6101" t="b">
        <v>1</v>
      </c>
      <c r="K6101" t="inlineStr">
        <is>
          <t>United States</t>
        </is>
      </c>
      <c r="L6101" t="inlineStr"/>
      <c r="M6101" t="inlineStr"/>
      <c r="N6101" t="inlineStr"/>
      <c r="O6101" t="inlineStr">
        <is>
          <t>Royal Caribbean Group</t>
        </is>
      </c>
      <c r="P6101" t="inlineStr">
        <is>
          <t>['r', 'python', 'java', 'c++', 'c#', 'scala', 'sas', 'sas', 'matlab', 'sql', 'go', 'azure', 'aws', 'watson', 'tensorflow', 'keras', 'theano', 'hadoop', 'spark']</t>
        </is>
      </c>
      <c r="Q6101" t="inlineStr">
        <is>
          <t>{'analyst_tools': ['sas'], 'cloud': ['azure', 'aws', 'watson'], 'libraries': ['tensorflow', 'keras', 'theano', 'hadoop', 'spark'], 'programming': ['r', 'python', 'java', 'c++', 'c#', 'scala', 'sas', 'matlab', 'sql', 'go']}</t>
        </is>
      </c>
    </row>
    <row r="6102">
      <c r="A6102" t="inlineStr">
        <is>
          <t>Senior Data Analyst</t>
        </is>
      </c>
      <c r="B6102" t="inlineStr">
        <is>
          <t>Senior Data Analyst</t>
        </is>
      </c>
      <c r="C6102" t="inlineStr">
        <is>
          <t>Parañaque, Metro Manila, Philippines</t>
        </is>
      </c>
      <c r="D6102" t="inlineStr">
        <is>
          <t>via LinkedIn Philippines</t>
        </is>
      </c>
      <c r="E6102" t="inlineStr"/>
      <c r="F6102" t="b">
        <v>0</v>
      </c>
      <c r="G6102" t="inlineStr">
        <is>
          <t>Philippines</t>
        </is>
      </c>
      <c r="H6102" s="2" t="n">
        <v>45421.51096064815</v>
      </c>
      <c r="I6102" t="b">
        <v>0</v>
      </c>
      <c r="J6102" t="b">
        <v>0</v>
      </c>
      <c r="K6102" t="inlineStr">
        <is>
          <t>Philippines</t>
        </is>
      </c>
      <c r="L6102" t="inlineStr"/>
      <c r="M6102" t="inlineStr"/>
      <c r="N6102" t="inlineStr"/>
      <c r="O6102" t="inlineStr">
        <is>
          <t>MyMore International</t>
        </is>
      </c>
      <c r="P6102" t="inlineStr">
        <is>
          <t>['tableau']</t>
        </is>
      </c>
      <c r="Q6102" t="inlineStr">
        <is>
          <t>{'analyst_tools': ['tableau']}</t>
        </is>
      </c>
    </row>
    <row r="6103">
      <c r="A6103" t="inlineStr">
        <is>
          <t>Data Scientist</t>
        </is>
      </c>
      <c r="B6103" t="inlineStr">
        <is>
          <t>Sr. Data Scientist</t>
        </is>
      </c>
      <c r="C6103" t="inlineStr">
        <is>
          <t>Eden Prairie, MN</t>
        </is>
      </c>
      <c r="D6103" t="inlineStr">
        <is>
          <t>via Eden Prairie, MN - Geebo</t>
        </is>
      </c>
      <c r="E6103" t="inlineStr">
        <is>
          <t>Full-time</t>
        </is>
      </c>
      <c r="F6103" t="b">
        <v>0</v>
      </c>
      <c r="G6103" t="inlineStr">
        <is>
          <t>Illinois, United States</t>
        </is>
      </c>
      <c r="H6103" s="2" t="n">
        <v>45438.99796296296</v>
      </c>
      <c r="I6103" t="b">
        <v>0</v>
      </c>
      <c r="J6103" t="b">
        <v>0</v>
      </c>
      <c r="K6103" t="inlineStr">
        <is>
          <t>United States</t>
        </is>
      </c>
      <c r="L6103" t="inlineStr">
        <is>
          <t>hour</t>
        </is>
      </c>
      <c r="M6103" t="inlineStr"/>
      <c r="N6103" t="n">
        <v>24</v>
      </c>
      <c r="O6103" t="inlineStr">
        <is>
          <t>North American Bancard</t>
        </is>
      </c>
      <c r="P6103" t="inlineStr">
        <is>
          <t>['r', 'matlab', 'sql', 'redshift', 'numpy', 'tableau']</t>
        </is>
      </c>
      <c r="Q6103" t="inlineStr">
        <is>
          <t>{'analyst_tools': ['tableau'], 'cloud': ['redshift'], 'libraries': ['numpy'], 'programming': ['r', 'matlab', 'sql']}</t>
        </is>
      </c>
    </row>
    <row r="6104">
      <c r="A6104" t="inlineStr">
        <is>
          <t>Data Scientist</t>
        </is>
      </c>
      <c r="B6104" t="inlineStr">
        <is>
          <t>Data Scientist Internship</t>
        </is>
      </c>
      <c r="C6104" t="inlineStr">
        <is>
          <t>San Diego, CA</t>
        </is>
      </c>
      <c r="D6104" t="inlineStr">
        <is>
          <t>via Jora</t>
        </is>
      </c>
      <c r="E6104" t="inlineStr">
        <is>
          <t>Part-time and Internship</t>
        </is>
      </c>
      <c r="F6104" t="b">
        <v>0</v>
      </c>
      <c r="G6104" t="inlineStr">
        <is>
          <t>California, United States</t>
        </is>
      </c>
      <c r="H6104" s="2" t="n">
        <v>45443.50302083333</v>
      </c>
      <c r="I6104" t="b">
        <v>0</v>
      </c>
      <c r="J6104" t="b">
        <v>0</v>
      </c>
      <c r="K6104" t="inlineStr">
        <is>
          <t>United States</t>
        </is>
      </c>
      <c r="L6104" t="inlineStr"/>
      <c r="M6104" t="inlineStr"/>
      <c r="N6104" t="inlineStr"/>
      <c r="O6104" t="inlineStr">
        <is>
          <t>SAIC</t>
        </is>
      </c>
      <c r="P6104" t="inlineStr"/>
      <c r="Q6104" t="inlineStr"/>
    </row>
    <row r="6105">
      <c r="A6105" t="inlineStr">
        <is>
          <t>Senior Data Scientist</t>
        </is>
      </c>
      <c r="B6105" t="inlineStr">
        <is>
          <t>Senior Manager, Data Science</t>
        </is>
      </c>
      <c r="C6105" t="inlineStr">
        <is>
          <t>Anywhere</t>
        </is>
      </c>
      <c r="D6105" t="inlineStr">
        <is>
          <t>via Built In</t>
        </is>
      </c>
      <c r="E6105" t="inlineStr">
        <is>
          <t>Full-time</t>
        </is>
      </c>
      <c r="F6105" t="b">
        <v>1</v>
      </c>
      <c r="G6105" t="inlineStr">
        <is>
          <t>Georgia</t>
        </is>
      </c>
      <c r="H6105" s="2" t="n">
        <v>45416.53607638889</v>
      </c>
      <c r="I6105" t="b">
        <v>0</v>
      </c>
      <c r="J6105" t="b">
        <v>1</v>
      </c>
      <c r="K6105" t="inlineStr">
        <is>
          <t>United States</t>
        </is>
      </c>
      <c r="L6105" t="inlineStr">
        <is>
          <t>year</t>
        </is>
      </c>
      <c r="M6105" t="n">
        <v>192500</v>
      </c>
      <c r="N6105" t="inlineStr"/>
      <c r="O6105" t="inlineStr">
        <is>
          <t>Thyme Care</t>
        </is>
      </c>
      <c r="P6105" t="inlineStr">
        <is>
          <t>['looker']</t>
        </is>
      </c>
      <c r="Q6105" t="inlineStr">
        <is>
          <t>{'analyst_tools': ['looker']}</t>
        </is>
      </c>
    </row>
    <row r="6106">
      <c r="A6106" t="inlineStr">
        <is>
          <t>Data Engineer</t>
        </is>
      </c>
      <c r="B6106" t="inlineStr">
        <is>
          <t>Data Engineer</t>
        </is>
      </c>
      <c r="C6106" t="inlineStr">
        <is>
          <t>Chevy Chase, MD</t>
        </is>
      </c>
      <c r="D6106" t="inlineStr">
        <is>
          <t>via Women For Hire- Job Board</t>
        </is>
      </c>
      <c r="E6106" t="inlineStr">
        <is>
          <t>Full-time</t>
        </is>
      </c>
      <c r="F6106" t="b">
        <v>0</v>
      </c>
      <c r="G6106" t="inlineStr">
        <is>
          <t>Illinois, United States</t>
        </is>
      </c>
      <c r="H6106" s="2" t="n">
        <v>45428.50489583334</v>
      </c>
      <c r="I6106" t="b">
        <v>0</v>
      </c>
      <c r="J6106" t="b">
        <v>0</v>
      </c>
      <c r="K6106" t="inlineStr">
        <is>
          <t>United States</t>
        </is>
      </c>
      <c r="L6106" t="inlineStr"/>
      <c r="M6106" t="inlineStr"/>
      <c r="N6106" t="inlineStr"/>
      <c r="O6106" t="inlineStr">
        <is>
          <t>Elder Research</t>
        </is>
      </c>
      <c r="P6106" t="inlineStr">
        <is>
          <t>['sql', 'postgresql', 'flow']</t>
        </is>
      </c>
      <c r="Q6106" t="inlineStr">
        <is>
          <t>{'databases': ['postgresql'], 'other': ['flow'], 'programming': ['sql']}</t>
        </is>
      </c>
    </row>
    <row r="6107">
      <c r="A6107" t="inlineStr">
        <is>
          <t>Business Analyst</t>
        </is>
      </c>
      <c r="B6107" t="inlineStr">
        <is>
          <t>Urgent Need Business Analyst</t>
        </is>
      </c>
      <c r="C6107" t="inlineStr">
        <is>
          <t>Cerritos, CA</t>
        </is>
      </c>
      <c r="D6107" t="inlineStr">
        <is>
          <t>via ZipRecruiter</t>
        </is>
      </c>
      <c r="E6107" t="inlineStr">
        <is>
          <t>Contractor and Temp work</t>
        </is>
      </c>
      <c r="F6107" t="b">
        <v>0</v>
      </c>
      <c r="G6107" t="inlineStr">
        <is>
          <t>California, United States</t>
        </is>
      </c>
      <c r="H6107" s="2" t="n">
        <v>45440.50141203704</v>
      </c>
      <c r="I6107" t="b">
        <v>0</v>
      </c>
      <c r="J6107" t="b">
        <v>0</v>
      </c>
      <c r="K6107" t="inlineStr">
        <is>
          <t>United States</t>
        </is>
      </c>
      <c r="L6107" t="inlineStr"/>
      <c r="M6107" t="inlineStr"/>
      <c r="N6107" t="inlineStr"/>
      <c r="O6107" t="inlineStr">
        <is>
          <t>USM</t>
        </is>
      </c>
      <c r="P6107" t="inlineStr">
        <is>
          <t>['sharepoint']</t>
        </is>
      </c>
      <c r="Q6107" t="inlineStr">
        <is>
          <t>{'analyst_tools': ['sharepoint']}</t>
        </is>
      </c>
    </row>
    <row r="6108">
      <c r="A6108" t="inlineStr">
        <is>
          <t>Data Engineer</t>
        </is>
      </c>
      <c r="B6108" t="inlineStr">
        <is>
          <t>Principal Data Engineer - Developer</t>
        </is>
      </c>
      <c r="C6108" t="inlineStr">
        <is>
          <t>Texas</t>
        </is>
      </c>
      <c r="D6108" t="inlineStr">
        <is>
          <t>via Salary.com</t>
        </is>
      </c>
      <c r="E6108" t="inlineStr">
        <is>
          <t>Full-time</t>
        </is>
      </c>
      <c r="F6108" t="b">
        <v>0</v>
      </c>
      <c r="G6108" t="inlineStr">
        <is>
          <t>New York, United States</t>
        </is>
      </c>
      <c r="H6108" s="2" t="n">
        <v>45438.99857638889</v>
      </c>
      <c r="I6108" t="b">
        <v>0</v>
      </c>
      <c r="J6108" t="b">
        <v>0</v>
      </c>
      <c r="K6108" t="inlineStr">
        <is>
          <t>United States</t>
        </is>
      </c>
      <c r="L6108" t="inlineStr"/>
      <c r="M6108" t="inlineStr"/>
      <c r="N6108" t="inlineStr"/>
      <c r="O6108" t="inlineStr">
        <is>
          <t>Fidelity Technology Group, LLC</t>
        </is>
      </c>
      <c r="P6108" t="inlineStr">
        <is>
          <t>['sql', 'python', 'java', 'db2', 'snowflake', 'pandas', 'numpy', 'scikit-learn', 'tensorflow', 'kafka', 'splunk']</t>
        </is>
      </c>
      <c r="Q6108" t="inlineStr">
        <is>
          <t>{'analyst_tools': ['splunk'], 'cloud': ['snowflake'], 'databases': ['db2'], 'libraries': ['pandas', 'numpy', 'scikit-learn', 'tensorflow', 'kafka'], 'programming': ['sql', 'python', 'java']}</t>
        </is>
      </c>
    </row>
    <row r="6109">
      <c r="A6109" t="inlineStr">
        <is>
          <t>Data Engineer</t>
        </is>
      </c>
      <c r="B6109" t="inlineStr">
        <is>
          <t>Data Engineer</t>
        </is>
      </c>
      <c r="C6109" t="inlineStr">
        <is>
          <t>Casablanca, Morocco</t>
        </is>
      </c>
      <c r="D6109" t="inlineStr">
        <is>
          <t>via ReKrute.com</t>
        </is>
      </c>
      <c r="E6109" t="inlineStr">
        <is>
          <t>Full-time and Contractor</t>
        </is>
      </c>
      <c r="F6109" t="b">
        <v>0</v>
      </c>
      <c r="G6109" t="inlineStr">
        <is>
          <t>Morocco</t>
        </is>
      </c>
      <c r="H6109" s="2" t="n">
        <v>45428.51163194444</v>
      </c>
      <c r="I6109" t="b">
        <v>0</v>
      </c>
      <c r="J6109" t="b">
        <v>0</v>
      </c>
      <c r="K6109" t="inlineStr">
        <is>
          <t>Morocco</t>
        </is>
      </c>
      <c r="L6109" t="inlineStr"/>
      <c r="M6109" t="inlineStr"/>
      <c r="N6109" t="inlineStr"/>
      <c r="O6109" t="inlineStr">
        <is>
          <t>Société Générale Maroc</t>
        </is>
      </c>
      <c r="P6109" t="inlineStr">
        <is>
          <t>['vue']</t>
        </is>
      </c>
      <c r="Q6109" t="inlineStr">
        <is>
          <t>{'webframeworks': ['vue']}</t>
        </is>
      </c>
    </row>
    <row r="6110">
      <c r="A6110" t="inlineStr">
        <is>
          <t>Data Analyst</t>
        </is>
      </c>
      <c r="B6110" t="inlineStr">
        <is>
          <t>Healthcare Data Analyst Nurse</t>
        </is>
      </c>
      <c r="C6110" t="inlineStr">
        <is>
          <t>Machesney Park, IL</t>
        </is>
      </c>
      <c r="D6110" t="inlineStr">
        <is>
          <t>via Carecareer Link</t>
        </is>
      </c>
      <c r="E6110" t="inlineStr">
        <is>
          <t>Full-time</t>
        </is>
      </c>
      <c r="F6110" t="b">
        <v>0</v>
      </c>
      <c r="G6110" t="inlineStr">
        <is>
          <t>Illinois, United States</t>
        </is>
      </c>
      <c r="H6110" s="2" t="n">
        <v>45425.50260416666</v>
      </c>
      <c r="I6110" t="b">
        <v>0</v>
      </c>
      <c r="J6110" t="b">
        <v>1</v>
      </c>
      <c r="K6110" t="inlineStr">
        <is>
          <t>United States</t>
        </is>
      </c>
      <c r="L6110" t="inlineStr">
        <is>
          <t>year</t>
        </is>
      </c>
      <c r="M6110" t="n">
        <v>73500</v>
      </c>
      <c r="N6110" t="inlineStr"/>
      <c r="O6110" t="inlineStr">
        <is>
          <t>Incredible Health, Inc.</t>
        </is>
      </c>
      <c r="P6110" t="inlineStr">
        <is>
          <t>['excel']</t>
        </is>
      </c>
      <c r="Q6110" t="inlineStr">
        <is>
          <t>{'analyst_tools': ['excel']}</t>
        </is>
      </c>
    </row>
    <row r="6111">
      <c r="A6111" t="inlineStr">
        <is>
          <t>Data Engineer</t>
        </is>
      </c>
      <c r="B6111" t="inlineStr">
        <is>
          <t>Data Engineer</t>
        </is>
      </c>
      <c r="C6111" t="inlineStr">
        <is>
          <t>Utrecht, Netherlands</t>
        </is>
      </c>
      <c r="D6111" t="inlineStr">
        <is>
          <t>via Indeed</t>
        </is>
      </c>
      <c r="E6111" t="inlineStr">
        <is>
          <t>Full-time</t>
        </is>
      </c>
      <c r="F6111" t="b">
        <v>0</v>
      </c>
      <c r="G6111" t="inlineStr">
        <is>
          <t>Netherlands</t>
        </is>
      </c>
      <c r="H6111" s="2" t="n">
        <v>45414.520625</v>
      </c>
      <c r="I6111" t="b">
        <v>1</v>
      </c>
      <c r="J6111" t="b">
        <v>0</v>
      </c>
      <c r="K6111" t="inlineStr">
        <is>
          <t>Netherlands</t>
        </is>
      </c>
      <c r="L6111" t="inlineStr"/>
      <c r="M6111" t="inlineStr"/>
      <c r="N6111" t="inlineStr"/>
      <c r="O6111" t="inlineStr">
        <is>
          <t>Good Company</t>
        </is>
      </c>
      <c r="P6111" t="inlineStr">
        <is>
          <t>['sql', 'nosql', 'python', 'javascript', 'azure', 'aws']</t>
        </is>
      </c>
      <c r="Q6111" t="inlineStr">
        <is>
          <t>{'cloud': ['azure', 'aws'], 'programming': ['sql', 'nosql', 'python', 'javascript']}</t>
        </is>
      </c>
    </row>
    <row r="6112">
      <c r="A6112" t="inlineStr">
        <is>
          <t>Data Engineer</t>
        </is>
      </c>
      <c r="B6112" t="inlineStr">
        <is>
          <t>Data Engineer II, UXP2 - User Insight Services</t>
        </is>
      </c>
      <c r="C6112" t="inlineStr">
        <is>
          <t>Arlington, VA</t>
        </is>
      </c>
      <c r="D6112" t="inlineStr">
        <is>
          <t>via Arlington, VA - Geebo</t>
        </is>
      </c>
      <c r="E6112" t="inlineStr">
        <is>
          <t>Full-time</t>
        </is>
      </c>
      <c r="F6112" t="b">
        <v>0</v>
      </c>
      <c r="G6112" t="inlineStr">
        <is>
          <t>New York, United States</t>
        </is>
      </c>
      <c r="H6112" s="2" t="n">
        <v>45438.99883101852</v>
      </c>
      <c r="I6112" t="b">
        <v>1</v>
      </c>
      <c r="J6112" t="b">
        <v>0</v>
      </c>
      <c r="K6112" t="inlineStr">
        <is>
          <t>United States</t>
        </is>
      </c>
      <c r="L6112" t="inlineStr">
        <is>
          <t>hour</t>
        </is>
      </c>
      <c r="M6112" t="inlineStr"/>
      <c r="N6112" t="n">
        <v>24</v>
      </c>
      <c r="O6112" t="inlineStr">
        <is>
          <t>Amazon Development Center U.S., Inc.</t>
        </is>
      </c>
      <c r="P6112" t="inlineStr">
        <is>
          <t>['aws', 'redshift', 'flow']</t>
        </is>
      </c>
      <c r="Q6112" t="inlineStr">
        <is>
          <t>{'cloud': ['aws', 'redshift'], 'other': ['flow']}</t>
        </is>
      </c>
    </row>
    <row r="6113">
      <c r="A6113" t="inlineStr">
        <is>
          <t>Data Scientist</t>
        </is>
      </c>
      <c r="B6113" t="inlineStr">
        <is>
          <t>(Associate) Consultant (Gen) AI &amp; Data Scientist | AI Garage (m/w/d)</t>
        </is>
      </c>
      <c r="C6113" t="inlineStr">
        <is>
          <t>Cologne, Germany</t>
        </is>
      </c>
      <c r="D6113" t="inlineStr">
        <is>
          <t>via LinkedIn</t>
        </is>
      </c>
      <c r="E6113" t="inlineStr">
        <is>
          <t>Full-time</t>
        </is>
      </c>
      <c r="F6113" t="b">
        <v>0</v>
      </c>
      <c r="G6113" t="inlineStr">
        <is>
          <t>Germany</t>
        </is>
      </c>
      <c r="H6113" s="2" t="n">
        <v>45428.51126157407</v>
      </c>
      <c r="I6113" t="b">
        <v>0</v>
      </c>
      <c r="J6113" t="b">
        <v>0</v>
      </c>
      <c r="K6113" t="inlineStr">
        <is>
          <t>Germany</t>
        </is>
      </c>
      <c r="L6113" t="inlineStr"/>
      <c r="M6113" t="inlineStr"/>
      <c r="N6113" t="inlineStr"/>
      <c r="O6113" t="inlineStr">
        <is>
          <t>Capgemini Invent</t>
        </is>
      </c>
      <c r="P6113" t="inlineStr">
        <is>
          <t>['python', 'r']</t>
        </is>
      </c>
      <c r="Q6113" t="inlineStr">
        <is>
          <t>{'programming': ['python', 'r']}</t>
        </is>
      </c>
    </row>
    <row r="6114">
      <c r="A6114" t="inlineStr">
        <is>
          <t>Senior Data Engineer</t>
        </is>
      </c>
      <c r="B6114" t="inlineStr">
        <is>
          <t>Senior Data Engineer</t>
        </is>
      </c>
      <c r="C6114" t="inlineStr">
        <is>
          <t>Kraków, Poland</t>
        </is>
      </c>
      <c r="D6114" t="inlineStr">
        <is>
          <t>via LinkedIn</t>
        </is>
      </c>
      <c r="E6114" t="inlineStr">
        <is>
          <t>Full-time</t>
        </is>
      </c>
      <c r="F6114" t="b">
        <v>0</v>
      </c>
      <c r="G6114" t="inlineStr">
        <is>
          <t>Poland</t>
        </is>
      </c>
      <c r="H6114" s="2" t="n">
        <v>45434.51021990741</v>
      </c>
      <c r="I6114" t="b">
        <v>1</v>
      </c>
      <c r="J6114" t="b">
        <v>0</v>
      </c>
      <c r="K6114" t="inlineStr">
        <is>
          <t>Poland</t>
        </is>
      </c>
      <c r="L6114" t="inlineStr"/>
      <c r="M6114" t="inlineStr"/>
      <c r="N6114" t="inlineStr"/>
      <c r="O6114" t="inlineStr">
        <is>
          <t>Ocado Technology</t>
        </is>
      </c>
      <c r="P6114" t="inlineStr">
        <is>
          <t>['python', 'sql', 'gcp', 'looker']</t>
        </is>
      </c>
      <c r="Q6114" t="inlineStr">
        <is>
          <t>{'analyst_tools': ['looker'], 'cloud': ['gcp'], 'programming': ['python', 'sql']}</t>
        </is>
      </c>
    </row>
    <row r="6115">
      <c r="A6115" t="inlineStr">
        <is>
          <t>Senior Data Scientist</t>
        </is>
      </c>
      <c r="B6115" t="inlineStr">
        <is>
          <t>Sr Data Scientist with Google Dialog Flow (GDF)/Genesys...</t>
        </is>
      </c>
      <c r="C6115" t="inlineStr">
        <is>
          <t>Detroit, MI</t>
        </is>
      </c>
      <c r="D6115" t="inlineStr">
        <is>
          <t>via Dice</t>
        </is>
      </c>
      <c r="E6115" t="inlineStr">
        <is>
          <t>Contractor</t>
        </is>
      </c>
      <c r="F6115" t="b">
        <v>0</v>
      </c>
      <c r="G6115" t="inlineStr">
        <is>
          <t>Illinois, United States</t>
        </is>
      </c>
      <c r="H6115" s="2" t="n">
        <v>45414.50519675926</v>
      </c>
      <c r="I6115" t="b">
        <v>0</v>
      </c>
      <c r="J6115" t="b">
        <v>0</v>
      </c>
      <c r="K6115" t="inlineStr">
        <is>
          <t>United States</t>
        </is>
      </c>
      <c r="L6115" t="inlineStr"/>
      <c r="M6115" t="inlineStr"/>
      <c r="N6115" t="inlineStr"/>
      <c r="O6115" t="inlineStr">
        <is>
          <t>Apexon</t>
        </is>
      </c>
      <c r="P6115" t="inlineStr">
        <is>
          <t>['python', 'node.js', 'flow']</t>
        </is>
      </c>
      <c r="Q6115" t="inlineStr">
        <is>
          <t>{'other': ['flow'], 'programming': ['python'], 'webframeworks': ['node.js']}</t>
        </is>
      </c>
    </row>
    <row r="6116">
      <c r="A6116" t="inlineStr">
        <is>
          <t>Data Analyst</t>
        </is>
      </c>
      <c r="B6116" t="inlineStr">
        <is>
          <t>Data Research Analyst</t>
        </is>
      </c>
      <c r="C6116" t="inlineStr">
        <is>
          <t>India</t>
        </is>
      </c>
      <c r="D6116" t="inlineStr">
        <is>
          <t>via LinkedIn</t>
        </is>
      </c>
      <c r="E6116" t="inlineStr">
        <is>
          <t>Full-time</t>
        </is>
      </c>
      <c r="F6116" t="b">
        <v>0</v>
      </c>
      <c r="G6116" t="inlineStr">
        <is>
          <t>India</t>
        </is>
      </c>
      <c r="H6116" s="2" t="n">
        <v>45434.51054398148</v>
      </c>
      <c r="I6116" t="b">
        <v>1</v>
      </c>
      <c r="J6116" t="b">
        <v>0</v>
      </c>
      <c r="K6116" t="inlineStr">
        <is>
          <t>India</t>
        </is>
      </c>
      <c r="L6116" t="inlineStr"/>
      <c r="M6116" t="inlineStr"/>
      <c r="N6116" t="inlineStr"/>
      <c r="O6116" t="inlineStr">
        <is>
          <t>TraceLink</t>
        </is>
      </c>
      <c r="P6116" t="inlineStr">
        <is>
          <t>['sql', 'excel']</t>
        </is>
      </c>
      <c r="Q6116" t="inlineStr">
        <is>
          <t>{'analyst_tools': ['excel'], 'programming': ['sql']}</t>
        </is>
      </c>
    </row>
    <row r="6117">
      <c r="A6117" t="inlineStr">
        <is>
          <t>Data Scientist</t>
        </is>
      </c>
      <c r="B6117" t="inlineStr">
        <is>
          <t>Freelance Data Scientist</t>
        </is>
      </c>
      <c r="C6117" t="inlineStr">
        <is>
          <t>United States</t>
        </is>
      </c>
      <c r="D6117" t="inlineStr">
        <is>
          <t>via Twine</t>
        </is>
      </c>
      <c r="E6117" t="inlineStr">
        <is>
          <t>Contractor</t>
        </is>
      </c>
      <c r="F6117" t="b">
        <v>0</v>
      </c>
      <c r="G6117" t="inlineStr">
        <is>
          <t>Sudan</t>
        </is>
      </c>
      <c r="H6117" s="2" t="n">
        <v>45443.53530092593</v>
      </c>
      <c r="I6117" t="b">
        <v>0</v>
      </c>
      <c r="J6117" t="b">
        <v>0</v>
      </c>
      <c r="K6117" t="inlineStr">
        <is>
          <t>Sudan</t>
        </is>
      </c>
      <c r="L6117" t="inlineStr"/>
      <c r="M6117" t="inlineStr"/>
      <c r="N6117" t="inlineStr"/>
      <c r="O6117" t="inlineStr">
        <is>
          <t>Twine</t>
        </is>
      </c>
      <c r="P6117" t="inlineStr">
        <is>
          <t>['python', 'r', 'sql']</t>
        </is>
      </c>
      <c r="Q6117" t="inlineStr">
        <is>
          <t>{'programming': ['python', 'r', 'sql']}</t>
        </is>
      </c>
    </row>
    <row r="6118">
      <c r="A6118" t="inlineStr">
        <is>
          <t>Data Scientist</t>
        </is>
      </c>
      <c r="B6118" t="inlineStr">
        <is>
          <t>Lead Machine Learning Specialist</t>
        </is>
      </c>
      <c r="C6118" t="inlineStr">
        <is>
          <t>Cape Town, South Africa</t>
        </is>
      </c>
      <c r="D6118" t="inlineStr">
        <is>
          <t>via LinkedIn</t>
        </is>
      </c>
      <c r="E6118" t="inlineStr">
        <is>
          <t>Full-time</t>
        </is>
      </c>
      <c r="F6118" t="b">
        <v>0</v>
      </c>
      <c r="G6118" t="inlineStr">
        <is>
          <t>South Africa</t>
        </is>
      </c>
      <c r="H6118" s="2" t="n">
        <v>45433.55709490741</v>
      </c>
      <c r="I6118" t="b">
        <v>0</v>
      </c>
      <c r="J6118" t="b">
        <v>0</v>
      </c>
      <c r="K6118" t="inlineStr">
        <is>
          <t>South Africa</t>
        </is>
      </c>
      <c r="L6118" t="inlineStr"/>
      <c r="M6118" t="inlineStr"/>
      <c r="N6118" t="inlineStr"/>
      <c r="O6118" t="inlineStr">
        <is>
          <t>Conclusion</t>
        </is>
      </c>
      <c r="P6118" t="inlineStr"/>
      <c r="Q6118" t="inlineStr"/>
    </row>
    <row r="6119">
      <c r="A6119" t="inlineStr">
        <is>
          <t>Senior Data Scientist</t>
        </is>
      </c>
      <c r="B6119" t="inlineStr">
        <is>
          <t>Senior Data Scientist</t>
        </is>
      </c>
      <c r="C6119" t="inlineStr">
        <is>
          <t>San Jose, CA</t>
        </is>
      </c>
      <c r="D6119" t="inlineStr">
        <is>
          <t>via LinkedIn</t>
        </is>
      </c>
      <c r="E6119" t="inlineStr">
        <is>
          <t>Full-time</t>
        </is>
      </c>
      <c r="F6119" t="b">
        <v>0</v>
      </c>
      <c r="G6119" t="inlineStr">
        <is>
          <t>California, United States</t>
        </is>
      </c>
      <c r="H6119" s="2" t="n">
        <v>45434.50327546296</v>
      </c>
      <c r="I6119" t="b">
        <v>0</v>
      </c>
      <c r="J6119" t="b">
        <v>0</v>
      </c>
      <c r="K6119" t="inlineStr">
        <is>
          <t>United States</t>
        </is>
      </c>
      <c r="L6119" t="inlineStr"/>
      <c r="M6119" t="inlineStr"/>
      <c r="N6119" t="inlineStr"/>
      <c r="O6119" t="inlineStr">
        <is>
          <t>LatentView Analytics</t>
        </is>
      </c>
      <c r="P6119" t="inlineStr">
        <is>
          <t>['python', 'r', 'databricks', 'hadoop', 'power bi', 'tableau', 'excel']</t>
        </is>
      </c>
      <c r="Q6119" t="inlineStr">
        <is>
          <t>{'analyst_tools': ['power bi', 'tableau', 'excel'], 'cloud': ['databricks'], 'libraries': ['hadoop'], 'programming': ['python', 'r']}</t>
        </is>
      </c>
    </row>
    <row r="6120">
      <c r="A6120" t="inlineStr">
        <is>
          <t>Software Engineer</t>
        </is>
      </c>
      <c r="B6120" t="inlineStr">
        <is>
          <t>Staff Software Engineer, Distributed Systems</t>
        </is>
      </c>
      <c r="C6120" t="inlineStr">
        <is>
          <t>Italy</t>
        </is>
      </c>
      <c r="D6120" t="inlineStr">
        <is>
          <t>via BeBee</t>
        </is>
      </c>
      <c r="E6120" t="inlineStr">
        <is>
          <t>Full-time</t>
        </is>
      </c>
      <c r="F6120" t="b">
        <v>0</v>
      </c>
      <c r="G6120" t="inlineStr">
        <is>
          <t>Italy</t>
        </is>
      </c>
      <c r="H6120" s="2" t="n">
        <v>45427.52084490741</v>
      </c>
      <c r="I6120" t="b">
        <v>0</v>
      </c>
      <c r="J6120" t="b">
        <v>0</v>
      </c>
      <c r="K6120" t="inlineStr">
        <is>
          <t>Italy</t>
        </is>
      </c>
      <c r="L6120" t="inlineStr"/>
      <c r="M6120" t="inlineStr"/>
      <c r="N6120" t="inlineStr"/>
      <c r="O6120" t="inlineStr">
        <is>
          <t>Workstream</t>
        </is>
      </c>
      <c r="P6120" t="inlineStr">
        <is>
          <t>['aws']</t>
        </is>
      </c>
      <c r="Q6120" t="inlineStr">
        <is>
          <t>{'cloud': ['aws']}</t>
        </is>
      </c>
    </row>
    <row r="6121">
      <c r="A6121" t="inlineStr">
        <is>
          <t>Data Engineer</t>
        </is>
      </c>
      <c r="B6121" t="inlineStr">
        <is>
          <t>Data Engineer</t>
        </is>
      </c>
      <c r="C6121" t="inlineStr">
        <is>
          <t>Hong Kong</t>
        </is>
      </c>
      <c r="D6121" t="inlineStr">
        <is>
          <t>via LinkedIn</t>
        </is>
      </c>
      <c r="E6121" t="inlineStr">
        <is>
          <t>Full-time</t>
        </is>
      </c>
      <c r="F6121" t="b">
        <v>0</v>
      </c>
      <c r="G6121" t="inlineStr">
        <is>
          <t>Hong Kong</t>
        </is>
      </c>
      <c r="H6121" s="2" t="n">
        <v>45442.52591435185</v>
      </c>
      <c r="I6121" t="b">
        <v>1</v>
      </c>
      <c r="J6121" t="b">
        <v>0</v>
      </c>
      <c r="K6121" t="inlineStr">
        <is>
          <t>Hong Kong</t>
        </is>
      </c>
      <c r="L6121" t="inlineStr"/>
      <c r="M6121" t="inlineStr"/>
      <c r="N6121" t="inlineStr"/>
      <c r="O6121" t="inlineStr">
        <is>
          <t>FUJIFILM Business Innovation Asia Pacific</t>
        </is>
      </c>
      <c r="P6121" t="inlineStr">
        <is>
          <t>['sql', 'python', 'pandas', 'tableau', 'excel', 'word', 'powerpoint', 'git', 'jira', 'confluence']</t>
        </is>
      </c>
      <c r="Q6121" t="inlineStr">
        <is>
          <t>{'analyst_tools': ['tableau', 'excel', 'word', 'powerpoint'], 'async': ['jira', 'confluence'], 'libraries': ['pandas'], 'other': ['git'], 'programming': ['sql', 'python']}</t>
        </is>
      </c>
    </row>
    <row r="6122">
      <c r="A6122" t="inlineStr">
        <is>
          <t>Data Scientist</t>
        </is>
      </c>
      <c r="B6122" t="inlineStr">
        <is>
          <t>Data Scientist /London/ - Energetic Workplace</t>
        </is>
      </c>
      <c r="C6122" t="inlineStr">
        <is>
          <t>New York, NY</t>
        </is>
      </c>
      <c r="D6122" t="inlineStr">
        <is>
          <t>via GrabJobs</t>
        </is>
      </c>
      <c r="E6122" t="inlineStr">
        <is>
          <t>Full-time</t>
        </is>
      </c>
      <c r="F6122" t="b">
        <v>0</v>
      </c>
      <c r="G6122" t="inlineStr">
        <is>
          <t>New York, United States</t>
        </is>
      </c>
      <c r="H6122" s="2" t="n">
        <v>45428.50173611111</v>
      </c>
      <c r="I6122" t="b">
        <v>0</v>
      </c>
      <c r="J6122" t="b">
        <v>1</v>
      </c>
      <c r="K6122" t="inlineStr">
        <is>
          <t>United States</t>
        </is>
      </c>
      <c r="L6122" t="inlineStr"/>
      <c r="M6122" t="inlineStr"/>
      <c r="N6122" t="inlineStr"/>
      <c r="O6122" t="inlineStr">
        <is>
          <t>Career Renew</t>
        </is>
      </c>
      <c r="P6122" t="inlineStr">
        <is>
          <t>['python', 'sql']</t>
        </is>
      </c>
      <c r="Q6122" t="inlineStr">
        <is>
          <t>{'programming': ['python', 'sql']}</t>
        </is>
      </c>
    </row>
    <row r="6123">
      <c r="A6123" t="inlineStr">
        <is>
          <t>Data Engineer</t>
        </is>
      </c>
      <c r="B6123" t="inlineStr">
        <is>
          <t>Data Engineer - Hybrid - Positive Work Culture</t>
        </is>
      </c>
      <c r="C6123" t="inlineStr">
        <is>
          <t>London, UK</t>
        </is>
      </c>
      <c r="D6123" t="inlineStr">
        <is>
          <t>via GrabJobs</t>
        </is>
      </c>
      <c r="E6123" t="inlineStr">
        <is>
          <t>Full-time</t>
        </is>
      </c>
      <c r="F6123" t="b">
        <v>0</v>
      </c>
      <c r="G6123" t="inlineStr">
        <is>
          <t>United Kingdom</t>
        </is>
      </c>
      <c r="H6123" s="2" t="n">
        <v>45414.51521990741</v>
      </c>
      <c r="I6123" t="b">
        <v>0</v>
      </c>
      <c r="J6123" t="b">
        <v>0</v>
      </c>
      <c r="K6123" t="inlineStr">
        <is>
          <t>United Kingdom</t>
        </is>
      </c>
      <c r="L6123" t="inlineStr"/>
      <c r="M6123" t="inlineStr"/>
      <c r="N6123" t="inlineStr"/>
      <c r="O6123" t="inlineStr">
        <is>
          <t>Hoist Finance UK Limited</t>
        </is>
      </c>
      <c r="P6123" t="inlineStr">
        <is>
          <t>['sql', 'powershell', 'python', 'sql server', 'mysql', 'postgresql', 'oracle', 'snowflake', 'azure', 'git']</t>
        </is>
      </c>
      <c r="Q6123" t="inlineStr">
        <is>
          <t>{'cloud': ['oracle', 'snowflake', 'azure'], 'databases': ['sql server', 'mysql', 'postgresql'], 'other': ['git'], 'programming': ['sql', 'powershell', 'python']}</t>
        </is>
      </c>
    </row>
    <row r="6124">
      <c r="A6124" t="inlineStr">
        <is>
          <t>Data Scientist</t>
        </is>
      </c>
      <c r="B6124" t="inlineStr">
        <is>
          <t>Data Scientist Personalization- (Remote)</t>
        </is>
      </c>
      <c r="C6124" t="inlineStr">
        <is>
          <t>Las Vegas, NV</t>
        </is>
      </c>
      <c r="D6124" t="inlineStr">
        <is>
          <t>via Geebo</t>
        </is>
      </c>
      <c r="E6124" t="inlineStr">
        <is>
          <t>Full-time</t>
        </is>
      </c>
      <c r="F6124" t="b">
        <v>0</v>
      </c>
      <c r="G6124" t="inlineStr">
        <is>
          <t>California, United States</t>
        </is>
      </c>
      <c r="H6124" s="2" t="n">
        <v>45438.99756944444</v>
      </c>
      <c r="I6124" t="b">
        <v>0</v>
      </c>
      <c r="J6124" t="b">
        <v>0</v>
      </c>
      <c r="K6124" t="inlineStr">
        <is>
          <t>United States</t>
        </is>
      </c>
      <c r="L6124" t="inlineStr">
        <is>
          <t>hour</t>
        </is>
      </c>
      <c r="M6124" t="inlineStr"/>
      <c r="N6124" t="n">
        <v>24</v>
      </c>
      <c r="O6124" t="inlineStr">
        <is>
          <t>MGM Resorts International</t>
        </is>
      </c>
      <c r="P6124" t="inlineStr"/>
      <c r="Q6124" t="inlineStr"/>
    </row>
    <row r="6125">
      <c r="A6125" t="inlineStr">
        <is>
          <t>Data Analyst</t>
        </is>
      </c>
      <c r="B6125" t="inlineStr">
        <is>
          <t>Data Analyst - (H/F) - En alternance</t>
        </is>
      </c>
      <c r="C6125" t="inlineStr">
        <is>
          <t>Montigny-le-Bretonneux, France</t>
        </is>
      </c>
      <c r="D6125" t="inlineStr">
        <is>
          <t>via JobMESH</t>
        </is>
      </c>
      <c r="E6125" t="inlineStr">
        <is>
          <t>Full-time</t>
        </is>
      </c>
      <c r="F6125" t="b">
        <v>0</v>
      </c>
      <c r="G6125" t="inlineStr">
        <is>
          <t>France</t>
        </is>
      </c>
      <c r="H6125" s="2" t="n">
        <v>45429.51768518519</v>
      </c>
      <c r="I6125" t="b">
        <v>1</v>
      </c>
      <c r="J6125" t="b">
        <v>0</v>
      </c>
      <c r="K6125" t="inlineStr">
        <is>
          <t>France</t>
        </is>
      </c>
      <c r="L6125" t="inlineStr"/>
      <c r="M6125" t="inlineStr"/>
      <c r="N6125" t="inlineStr"/>
      <c r="O6125" t="inlineStr">
        <is>
          <t>OpenClassrooms</t>
        </is>
      </c>
      <c r="P6125" t="inlineStr"/>
      <c r="Q6125" t="inlineStr"/>
    </row>
    <row r="6126">
      <c r="A6126" t="inlineStr">
        <is>
          <t>Data Analyst</t>
        </is>
      </c>
      <c r="B6126" t="inlineStr">
        <is>
          <t>BI Data Analyst</t>
        </is>
      </c>
      <c r="C6126" t="inlineStr">
        <is>
          <t>Belgrade, Serbia</t>
        </is>
      </c>
      <c r="D6126" t="inlineStr">
        <is>
          <t>via LinkedIn</t>
        </is>
      </c>
      <c r="E6126" t="inlineStr">
        <is>
          <t>Full-time</t>
        </is>
      </c>
      <c r="F6126" t="b">
        <v>0</v>
      </c>
      <c r="G6126" t="inlineStr">
        <is>
          <t>Serbia</t>
        </is>
      </c>
      <c r="H6126" s="2" t="n">
        <v>45443.51798611111</v>
      </c>
      <c r="I6126" t="b">
        <v>0</v>
      </c>
      <c r="J6126" t="b">
        <v>0</v>
      </c>
      <c r="K6126" t="inlineStr">
        <is>
          <t>Serbia</t>
        </is>
      </c>
      <c r="L6126" t="inlineStr"/>
      <c r="M6126" t="inlineStr"/>
      <c r="N6126" t="inlineStr"/>
      <c r="O6126" t="inlineStr">
        <is>
          <t>gategroup</t>
        </is>
      </c>
      <c r="P6126" t="inlineStr">
        <is>
          <t>['sql', 'python', 'sql server', 'azure', 'power bi', 'ssis', 'github', 'git']</t>
        </is>
      </c>
      <c r="Q6126" t="inlineStr">
        <is>
          <t>{'analyst_tools': ['power bi', 'ssis'], 'cloud': ['azure'], 'databases': ['sql server'], 'other': ['github', 'git'], 'programming': ['sql', 'python']}</t>
        </is>
      </c>
    </row>
    <row r="6127">
      <c r="A6127" t="inlineStr">
        <is>
          <t>Data Engineer</t>
        </is>
      </c>
      <c r="B6127" t="inlineStr">
        <is>
          <t>Data Engineer</t>
        </is>
      </c>
      <c r="C6127" t="inlineStr">
        <is>
          <t>Austria</t>
        </is>
      </c>
      <c r="D6127" t="inlineStr">
        <is>
          <t>via Trabajo.org - Stellenangebote, Arbeit</t>
        </is>
      </c>
      <c r="E6127" t="inlineStr">
        <is>
          <t>Full-time</t>
        </is>
      </c>
      <c r="F6127" t="b">
        <v>0</v>
      </c>
      <c r="G6127" t="inlineStr">
        <is>
          <t>Austria</t>
        </is>
      </c>
      <c r="H6127" s="2" t="n">
        <v>45439.51570601852</v>
      </c>
      <c r="I6127" t="b">
        <v>1</v>
      </c>
      <c r="J6127" t="b">
        <v>0</v>
      </c>
      <c r="K6127" t="inlineStr">
        <is>
          <t>Austria</t>
        </is>
      </c>
      <c r="L6127" t="inlineStr"/>
      <c r="M6127" t="inlineStr"/>
      <c r="N6127" t="inlineStr"/>
      <c r="O6127" t="inlineStr">
        <is>
          <t>eFinancialCareers Ltd.</t>
        </is>
      </c>
      <c r="P6127" t="inlineStr">
        <is>
          <t>['sql', 'python', 'aws', 'redshift', 'airflow', 'spark', 'unix', 'tableau', 'github', 'jenkins', 'git', 'confluence']</t>
        </is>
      </c>
      <c r="Q6127" t="inlineStr">
        <is>
          <t>{'analyst_tools': ['tableau'], 'async': ['confluence'], 'cloud': ['aws', 'redshift'], 'libraries': ['airflow', 'spark'], 'os': ['unix'], 'other': ['github', 'jenkins', 'git'], 'programming': ['sql', 'python']}</t>
        </is>
      </c>
    </row>
    <row r="6128">
      <c r="A6128" t="inlineStr">
        <is>
          <t>Data Analyst</t>
        </is>
      </c>
      <c r="B6128" t="inlineStr">
        <is>
          <t>Data and Systems Analyst (Europe)</t>
        </is>
      </c>
      <c r="C6128" t="inlineStr">
        <is>
          <t>Anywhere</t>
        </is>
      </c>
      <c r="D6128" t="inlineStr">
        <is>
          <t>via Jobgether</t>
        </is>
      </c>
      <c r="E6128" t="inlineStr">
        <is>
          <t>Full-time</t>
        </is>
      </c>
      <c r="F6128" t="b">
        <v>1</v>
      </c>
      <c r="G6128" t="inlineStr">
        <is>
          <t>Albania</t>
        </is>
      </c>
      <c r="H6128" s="2" t="n">
        <v>45416.53914351852</v>
      </c>
      <c r="I6128" t="b">
        <v>1</v>
      </c>
      <c r="J6128" t="b">
        <v>0</v>
      </c>
      <c r="K6128" t="inlineStr">
        <is>
          <t>Albania</t>
        </is>
      </c>
      <c r="L6128" t="inlineStr"/>
      <c r="M6128" t="inlineStr"/>
      <c r="N6128" t="inlineStr"/>
      <c r="O6128" t="inlineStr">
        <is>
          <t>The Good Food Institute</t>
        </is>
      </c>
      <c r="P6128" t="inlineStr">
        <is>
          <t>['looker', 'tableau', 'asana', 'airtable']</t>
        </is>
      </c>
      <c r="Q6128" t="inlineStr">
        <is>
          <t>{'analyst_tools': ['looker', 'tableau'], 'async': ['asana', 'airtable']}</t>
        </is>
      </c>
    </row>
    <row r="6129">
      <c r="A6129" t="inlineStr">
        <is>
          <t>Data Analyst</t>
        </is>
      </c>
      <c r="B6129" t="inlineStr">
        <is>
          <t>Data Analyst</t>
        </is>
      </c>
      <c r="C6129" t="inlineStr">
        <is>
          <t>Baisogala, Radviliškis District Municipality, Lithuania</t>
        </is>
      </c>
      <c r="D6129" t="inlineStr">
        <is>
          <t>via Built In</t>
        </is>
      </c>
      <c r="E6129" t="inlineStr">
        <is>
          <t>Full-time</t>
        </is>
      </c>
      <c r="F6129" t="b">
        <v>0</v>
      </c>
      <c r="G6129" t="inlineStr">
        <is>
          <t>Lithuania</t>
        </is>
      </c>
      <c r="H6129" s="2" t="n">
        <v>45439.51603009259</v>
      </c>
      <c r="I6129" t="b">
        <v>1</v>
      </c>
      <c r="J6129" t="b">
        <v>0</v>
      </c>
      <c r="K6129" t="inlineStr">
        <is>
          <t>Lithuania</t>
        </is>
      </c>
      <c r="L6129" t="inlineStr"/>
      <c r="M6129" t="inlineStr"/>
      <c r="N6129" t="inlineStr"/>
      <c r="O6129" t="inlineStr">
        <is>
          <t>kevin.</t>
        </is>
      </c>
      <c r="P6129" t="inlineStr">
        <is>
          <t>['go', 'sql', 'tableau']</t>
        </is>
      </c>
      <c r="Q6129" t="inlineStr">
        <is>
          <t>{'analyst_tools': ['tableau'], 'programming': ['go', 'sql']}</t>
        </is>
      </c>
    </row>
    <row r="6130">
      <c r="A6130" t="inlineStr">
        <is>
          <t>Data Engineer</t>
        </is>
      </c>
      <c r="B6130" t="inlineStr">
        <is>
          <t>Data Engineer</t>
        </is>
      </c>
      <c r="C6130" t="inlineStr">
        <is>
          <t>Lysaker, Norway</t>
        </is>
      </c>
      <c r="D6130" t="inlineStr">
        <is>
          <t>via EWorker</t>
        </is>
      </c>
      <c r="E6130" t="inlineStr">
        <is>
          <t>Full-time</t>
        </is>
      </c>
      <c r="F6130" t="b">
        <v>0</v>
      </c>
      <c r="G6130" t="inlineStr">
        <is>
          <t>Norway</t>
        </is>
      </c>
      <c r="H6130" s="2" t="n">
        <v>45442.52701388889</v>
      </c>
      <c r="I6130" t="b">
        <v>0</v>
      </c>
      <c r="J6130" t="b">
        <v>0</v>
      </c>
      <c r="K6130" t="inlineStr">
        <is>
          <t>Norway</t>
        </is>
      </c>
      <c r="L6130" t="inlineStr"/>
      <c r="M6130" t="inlineStr"/>
      <c r="N6130" t="inlineStr"/>
      <c r="O6130" t="inlineStr">
        <is>
          <t>Cognite</t>
        </is>
      </c>
      <c r="P6130" t="inlineStr">
        <is>
          <t>['go', 'sql', 'python', 'gcp', 'azure', 'kubernetes', 'git']</t>
        </is>
      </c>
      <c r="Q6130" t="inlineStr">
        <is>
          <t>{'cloud': ['gcp', 'azure'], 'other': ['kubernetes', 'git'], 'programming': ['go', 'sql', 'python']}</t>
        </is>
      </c>
    </row>
    <row r="6131">
      <c r="A6131" t="inlineStr">
        <is>
          <t>Data Analyst</t>
        </is>
      </c>
      <c r="B6131" t="inlineStr">
        <is>
          <t>Data Analyst</t>
        </is>
      </c>
      <c r="C6131" t="inlineStr">
        <is>
          <t>Irvington, NY</t>
        </is>
      </c>
      <c r="D6131" t="inlineStr">
        <is>
          <t>via Women For Hire- Job Board</t>
        </is>
      </c>
      <c r="E6131" t="inlineStr">
        <is>
          <t>Full-time</t>
        </is>
      </c>
      <c r="F6131" t="b">
        <v>0</v>
      </c>
      <c r="G6131" t="inlineStr">
        <is>
          <t>New York, United States</t>
        </is>
      </c>
      <c r="H6131" s="2" t="n">
        <v>45424.50015046296</v>
      </c>
      <c r="I6131" t="b">
        <v>0</v>
      </c>
      <c r="J6131" t="b">
        <v>0</v>
      </c>
      <c r="K6131" t="inlineStr">
        <is>
          <t>United States</t>
        </is>
      </c>
      <c r="L6131" t="inlineStr"/>
      <c r="M6131" t="inlineStr"/>
      <c r="N6131" t="inlineStr"/>
      <c r="O6131" t="inlineStr">
        <is>
          <t>Albert Einstein College of Medicine</t>
        </is>
      </c>
      <c r="P6131" t="inlineStr">
        <is>
          <t>['sas', 'sas', 'sql', 'r', 'python', 'excel']</t>
        </is>
      </c>
      <c r="Q6131" t="inlineStr">
        <is>
          <t>{'analyst_tools': ['sas', 'excel'], 'programming': ['sas', 'sql', 'r', 'python']}</t>
        </is>
      </c>
    </row>
    <row r="6132">
      <c r="A6132" t="inlineStr">
        <is>
          <t>Data Scientist</t>
        </is>
      </c>
      <c r="B6132" t="inlineStr">
        <is>
          <t>Data Science Intern - Air Systems</t>
        </is>
      </c>
      <c r="C6132" t="inlineStr">
        <is>
          <t>India</t>
        </is>
      </c>
      <c r="D6132" t="inlineStr">
        <is>
          <t>via LinkedIn</t>
        </is>
      </c>
      <c r="E6132" t="inlineStr">
        <is>
          <t>Temp work and Internship</t>
        </is>
      </c>
      <c r="F6132" t="b">
        <v>0</v>
      </c>
      <c r="G6132" t="inlineStr">
        <is>
          <t>India</t>
        </is>
      </c>
      <c r="H6132" s="2" t="n">
        <v>45443.50917824074</v>
      </c>
      <c r="I6132" t="b">
        <v>0</v>
      </c>
      <c r="J6132" t="b">
        <v>0</v>
      </c>
      <c r="K6132" t="inlineStr">
        <is>
          <t>India</t>
        </is>
      </c>
      <c r="L6132" t="inlineStr"/>
      <c r="M6132" t="inlineStr"/>
      <c r="N6132" t="inlineStr"/>
      <c r="O6132" t="inlineStr">
        <is>
          <t>Airbus</t>
        </is>
      </c>
      <c r="P6132" t="inlineStr">
        <is>
          <t>['python', 'scikit-learn', 'keras', 'tensorflow', 'pytorch', 'jupyter', 'power bi']</t>
        </is>
      </c>
      <c r="Q6132" t="inlineStr">
        <is>
          <t>{'analyst_tools': ['power bi'], 'libraries': ['scikit-learn', 'keras', 'tensorflow', 'pytorch', 'jupyter'], 'programming': ['python']}</t>
        </is>
      </c>
    </row>
    <row r="6133">
      <c r="A6133" t="inlineStr">
        <is>
          <t>Data Scientist</t>
        </is>
      </c>
      <c r="B6133" t="inlineStr">
        <is>
          <t>Junior Data Scientist</t>
        </is>
      </c>
      <c r="C6133" t="inlineStr">
        <is>
          <t>Cairo, Egypt</t>
        </is>
      </c>
      <c r="D6133" t="inlineStr">
        <is>
          <t>via Rekrut By Talent 360 - Careers</t>
        </is>
      </c>
      <c r="E6133" t="inlineStr">
        <is>
          <t>Full-time</t>
        </is>
      </c>
      <c r="F6133" t="b">
        <v>0</v>
      </c>
      <c r="G6133" t="inlineStr">
        <is>
          <t>Egypt</t>
        </is>
      </c>
      <c r="H6133" s="2" t="n">
        <v>45433.54199074074</v>
      </c>
      <c r="I6133" t="b">
        <v>0</v>
      </c>
      <c r="J6133" t="b">
        <v>0</v>
      </c>
      <c r="K6133" t="inlineStr">
        <is>
          <t>Egypt</t>
        </is>
      </c>
      <c r="L6133" t="inlineStr"/>
      <c r="M6133" t="inlineStr"/>
      <c r="N6133" t="inlineStr"/>
      <c r="O6133" t="inlineStr">
        <is>
          <t>Talent 360</t>
        </is>
      </c>
      <c r="P6133" t="inlineStr">
        <is>
          <t>['python', 'r', 'aws', 'tensorflow', 'pytorch', 'scikit-learn', 'numpy', 'pandas']</t>
        </is>
      </c>
      <c r="Q6133" t="inlineStr">
        <is>
          <t>{'cloud': ['aws'], 'libraries': ['tensorflow', 'pytorch', 'scikit-learn', 'numpy', 'pandas'], 'programming': ['python', 'r']}</t>
        </is>
      </c>
    </row>
    <row r="6134">
      <c r="A6134" t="inlineStr">
        <is>
          <t>Data Analyst</t>
        </is>
      </c>
      <c r="B6134" t="inlineStr">
        <is>
          <t>Big Data Analyst</t>
        </is>
      </c>
      <c r="C6134" t="inlineStr">
        <is>
          <t>Amsterdam, Netherlands</t>
        </is>
      </c>
      <c r="D6134" t="inlineStr">
        <is>
          <t>via LinkedIn</t>
        </is>
      </c>
      <c r="E6134" t="inlineStr">
        <is>
          <t>Full-time</t>
        </is>
      </c>
      <c r="F6134" t="b">
        <v>0</v>
      </c>
      <c r="G6134" t="inlineStr">
        <is>
          <t>Netherlands</t>
        </is>
      </c>
      <c r="H6134" s="2" t="n">
        <v>45443.51136574074</v>
      </c>
      <c r="I6134" t="b">
        <v>0</v>
      </c>
      <c r="J6134" t="b">
        <v>0</v>
      </c>
      <c r="K6134" t="inlineStr">
        <is>
          <t>Netherlands</t>
        </is>
      </c>
      <c r="L6134" t="inlineStr"/>
      <c r="M6134" t="inlineStr"/>
      <c r="N6134" t="inlineStr"/>
      <c r="O6134" t="inlineStr">
        <is>
          <t>HUMANCAPiTAL BV</t>
        </is>
      </c>
      <c r="P6134" t="inlineStr">
        <is>
          <t>['excel']</t>
        </is>
      </c>
      <c r="Q6134" t="inlineStr">
        <is>
          <t>{'analyst_tools': ['excel']}</t>
        </is>
      </c>
    </row>
    <row r="6135">
      <c r="A6135" t="inlineStr">
        <is>
          <t>Data Analyst</t>
        </is>
      </c>
      <c r="B6135" t="inlineStr">
        <is>
          <t>Marketing Data Analyst</t>
        </is>
      </c>
      <c r="C6135" t="inlineStr">
        <is>
          <t>Alpharetta, GA</t>
        </is>
      </c>
      <c r="D6135" t="inlineStr">
        <is>
          <t>via Women For Hire- Job Board</t>
        </is>
      </c>
      <c r="E6135" t="inlineStr">
        <is>
          <t>Full-time</t>
        </is>
      </c>
      <c r="F6135" t="b">
        <v>0</v>
      </c>
      <c r="G6135" t="inlineStr">
        <is>
          <t>Georgia</t>
        </is>
      </c>
      <c r="H6135" s="2" t="n">
        <v>45439.0841087963</v>
      </c>
      <c r="I6135" t="b">
        <v>1</v>
      </c>
      <c r="J6135" t="b">
        <v>0</v>
      </c>
      <c r="K6135" t="inlineStr">
        <is>
          <t>United States</t>
        </is>
      </c>
      <c r="L6135" t="inlineStr"/>
      <c r="M6135" t="inlineStr"/>
      <c r="N6135" t="inlineStr"/>
      <c r="O6135" t="inlineStr">
        <is>
          <t>Flexton Inc</t>
        </is>
      </c>
      <c r="P6135" t="inlineStr">
        <is>
          <t>['sql', 'snowflake', 'tableau']</t>
        </is>
      </c>
      <c r="Q6135" t="inlineStr">
        <is>
          <t>{'analyst_tools': ['tableau'], 'cloud': ['snowflake'], 'programming': ['sql']}</t>
        </is>
      </c>
    </row>
    <row r="6136">
      <c r="A6136" t="inlineStr">
        <is>
          <t>Data Engineer</t>
        </is>
      </c>
      <c r="B6136" t="inlineStr">
        <is>
          <t>Sr. Data Engineer</t>
        </is>
      </c>
      <c r="C6136" t="inlineStr">
        <is>
          <t>Anywhere</t>
        </is>
      </c>
      <c r="D6136" t="inlineStr">
        <is>
          <t>via ZipRecruiter</t>
        </is>
      </c>
      <c r="E6136" t="inlineStr">
        <is>
          <t>Full-time</t>
        </is>
      </c>
      <c r="F6136" t="b">
        <v>1</v>
      </c>
      <c r="G6136" t="inlineStr">
        <is>
          <t>Florida, United States</t>
        </is>
      </c>
      <c r="H6136" s="2" t="n">
        <v>45440.5225462963</v>
      </c>
      <c r="I6136" t="b">
        <v>0</v>
      </c>
      <c r="J6136" t="b">
        <v>0</v>
      </c>
      <c r="K6136" t="inlineStr">
        <is>
          <t>United States</t>
        </is>
      </c>
      <c r="L6136" t="inlineStr"/>
      <c r="M6136" t="inlineStr"/>
      <c r="N6136" t="inlineStr"/>
      <c r="O6136" t="inlineStr">
        <is>
          <t>Talent Connection</t>
        </is>
      </c>
      <c r="P6136" t="inlineStr">
        <is>
          <t>['java', 'python', 'snowflake', 'azure', 'excel', 'microstrategy', 'power bi']</t>
        </is>
      </c>
      <c r="Q6136" t="inlineStr">
        <is>
          <t>{'analyst_tools': ['excel', 'microstrategy', 'power bi'], 'cloud': ['snowflake', 'azure'], 'programming': ['java', 'python']}</t>
        </is>
      </c>
    </row>
    <row r="6137">
      <c r="A6137" t="inlineStr">
        <is>
          <t>Data Analyst</t>
        </is>
      </c>
      <c r="B6137" t="inlineStr">
        <is>
          <t>Data Analyst</t>
        </is>
      </c>
      <c r="C6137" t="inlineStr">
        <is>
          <t>Leeds, UK</t>
        </is>
      </c>
      <c r="D6137" t="inlineStr">
        <is>
          <t>via LinkedIn</t>
        </is>
      </c>
      <c r="E6137" t="inlineStr">
        <is>
          <t>Full-time</t>
        </is>
      </c>
      <c r="F6137" t="b">
        <v>0</v>
      </c>
      <c r="G6137" t="inlineStr">
        <is>
          <t>United Kingdom</t>
        </is>
      </c>
      <c r="H6137" s="2" t="n">
        <v>45422.51719907407</v>
      </c>
      <c r="I6137" t="b">
        <v>1</v>
      </c>
      <c r="J6137" t="b">
        <v>0</v>
      </c>
      <c r="K6137" t="inlineStr">
        <is>
          <t>United Kingdom</t>
        </is>
      </c>
      <c r="L6137" t="inlineStr"/>
      <c r="M6137" t="inlineStr"/>
      <c r="N6137" t="inlineStr"/>
      <c r="O6137" t="inlineStr">
        <is>
          <t>StepChange Debt Charity</t>
        </is>
      </c>
      <c r="P6137" t="inlineStr">
        <is>
          <t>['sql', 'flow']</t>
        </is>
      </c>
      <c r="Q6137" t="inlineStr">
        <is>
          <t>{'other': ['flow'], 'programming': ['sql']}</t>
        </is>
      </c>
    </row>
    <row r="6138">
      <c r="A6138" t="inlineStr">
        <is>
          <t>Senior Data Scientist</t>
        </is>
      </c>
      <c r="B6138" t="inlineStr">
        <is>
          <t>Senior Data Scientist</t>
        </is>
      </c>
      <c r="C6138" t="inlineStr">
        <is>
          <t>Skillman, NJ</t>
        </is>
      </c>
      <c r="D6138" t="inlineStr">
        <is>
          <t>via Skillman, NJ - Geebo</t>
        </is>
      </c>
      <c r="E6138" t="inlineStr">
        <is>
          <t>Full-time</t>
        </is>
      </c>
      <c r="F6138" t="b">
        <v>0</v>
      </c>
      <c r="G6138" t="inlineStr">
        <is>
          <t>New York, United States</t>
        </is>
      </c>
      <c r="H6138" s="2" t="n">
        <v>45438.99721064815</v>
      </c>
      <c r="I6138" t="b">
        <v>0</v>
      </c>
      <c r="J6138" t="b">
        <v>1</v>
      </c>
      <c r="K6138" t="inlineStr">
        <is>
          <t>United States</t>
        </is>
      </c>
      <c r="L6138" t="inlineStr">
        <is>
          <t>hour</t>
        </is>
      </c>
      <c r="M6138" t="inlineStr"/>
      <c r="N6138" t="n">
        <v>24</v>
      </c>
      <c r="O6138" t="inlineStr">
        <is>
          <t>Piper Companies</t>
        </is>
      </c>
      <c r="P6138" t="inlineStr">
        <is>
          <t>['r', 'python', 'julia', 'mysql', 'postgresql', 'oracle', 'rshiny', 'react', 'qlik']</t>
        </is>
      </c>
      <c r="Q6138" t="inlineStr">
        <is>
          <t>{'analyst_tools': ['qlik'], 'cloud': ['oracle'], 'databases': ['mysql', 'postgresql'], 'libraries': ['rshiny', 'react'], 'programming': ['r', 'python', 'julia']}</t>
        </is>
      </c>
    </row>
    <row r="6139">
      <c r="A6139" t="inlineStr">
        <is>
          <t>Software Engineer</t>
        </is>
      </c>
      <c r="B6139" t="inlineStr">
        <is>
          <t>Аналітик комп'ютерних систем</t>
        </is>
      </c>
      <c r="C6139" t="inlineStr">
        <is>
          <t>Kyiv, Ukraine</t>
        </is>
      </c>
      <c r="D6139" t="inlineStr">
        <is>
          <t>via Robota.ua</t>
        </is>
      </c>
      <c r="E6139" t="inlineStr">
        <is>
          <t>Full-time</t>
        </is>
      </c>
      <c r="F6139" t="b">
        <v>0</v>
      </c>
      <c r="G6139" t="inlineStr">
        <is>
          <t>Ukraine</t>
        </is>
      </c>
      <c r="H6139" s="2" t="n">
        <v>45427.5131712963</v>
      </c>
      <c r="I6139" t="b">
        <v>1</v>
      </c>
      <c r="J6139" t="b">
        <v>0</v>
      </c>
      <c r="K6139" t="inlineStr">
        <is>
          <t>Ukraine</t>
        </is>
      </c>
      <c r="L6139" t="inlineStr"/>
      <c r="M6139" t="inlineStr"/>
      <c r="N6139" t="inlineStr"/>
      <c r="O6139" t="inlineStr">
        <is>
          <t>Медичні закупівлі України, ДП</t>
        </is>
      </c>
      <c r="P6139" t="inlineStr"/>
      <c r="Q6139" t="inlineStr"/>
    </row>
    <row r="6140">
      <c r="A6140" t="inlineStr">
        <is>
          <t>Senior Data Engineer</t>
        </is>
      </c>
      <c r="B6140" t="inlineStr">
        <is>
          <t>Senior Data Engineer - Greenpeace International</t>
        </is>
      </c>
      <c r="C6140" t="inlineStr">
        <is>
          <t>Anywhere</t>
        </is>
      </c>
      <c r="D6140" t="inlineStr">
        <is>
          <t>via LinkedIn</t>
        </is>
      </c>
      <c r="E6140" t="inlineStr">
        <is>
          <t>Full-time</t>
        </is>
      </c>
      <c r="F6140" t="b">
        <v>1</v>
      </c>
      <c r="G6140" t="inlineStr">
        <is>
          <t>Netherlands</t>
        </is>
      </c>
      <c r="H6140" s="2" t="n">
        <v>45428.51299768518</v>
      </c>
      <c r="I6140" t="b">
        <v>0</v>
      </c>
      <c r="J6140" t="b">
        <v>0</v>
      </c>
      <c r="K6140" t="inlineStr">
        <is>
          <t>Netherlands</t>
        </is>
      </c>
      <c r="L6140" t="inlineStr"/>
      <c r="M6140" t="inlineStr"/>
      <c r="N6140" t="inlineStr"/>
      <c r="O6140" t="inlineStr">
        <is>
          <t>Greenpeace International</t>
        </is>
      </c>
      <c r="P6140" t="inlineStr">
        <is>
          <t>['python', 'sql', 'airflow']</t>
        </is>
      </c>
      <c r="Q6140" t="inlineStr">
        <is>
          <t>{'libraries': ['airflow'], 'programming': ['python', 'sql']}</t>
        </is>
      </c>
    </row>
    <row r="6141">
      <c r="A6141" t="inlineStr">
        <is>
          <t>Data Engineer</t>
        </is>
      </c>
      <c r="B6141" t="inlineStr">
        <is>
          <t>WEB3 DATA ENGINEER</t>
        </is>
      </c>
      <c r="C6141" t="inlineStr">
        <is>
          <t>Paris, France</t>
        </is>
      </c>
      <c r="D6141" t="inlineStr">
        <is>
          <t>via LinkedIn</t>
        </is>
      </c>
      <c r="E6141" t="inlineStr">
        <is>
          <t>Full-time and Contractor</t>
        </is>
      </c>
      <c r="F6141" t="b">
        <v>0</v>
      </c>
      <c r="G6141" t="inlineStr">
        <is>
          <t>France</t>
        </is>
      </c>
      <c r="H6141" s="2" t="n">
        <v>45429.51805555556</v>
      </c>
      <c r="I6141" t="b">
        <v>0</v>
      </c>
      <c r="J6141" t="b">
        <v>0</v>
      </c>
      <c r="K6141" t="inlineStr">
        <is>
          <t>France</t>
        </is>
      </c>
      <c r="L6141" t="inlineStr"/>
      <c r="M6141" t="inlineStr"/>
      <c r="N6141" t="inlineStr"/>
      <c r="O6141" t="inlineStr">
        <is>
          <t>STATION F</t>
        </is>
      </c>
      <c r="P6141" t="inlineStr">
        <is>
          <t>['python', 'sql', 'aws', 'airflow', 'docker']</t>
        </is>
      </c>
      <c r="Q6141" t="inlineStr">
        <is>
          <t>{'cloud': ['aws'], 'libraries': ['airflow'], 'other': ['docker'], 'programming': ['python', 'sql']}</t>
        </is>
      </c>
    </row>
    <row r="6142">
      <c r="A6142" t="inlineStr">
        <is>
          <t>Data Scientist</t>
        </is>
      </c>
      <c r="B6142" t="inlineStr">
        <is>
          <t>Data Scientist</t>
        </is>
      </c>
      <c r="C6142" t="inlineStr">
        <is>
          <t>Annandale, VA</t>
        </is>
      </c>
      <c r="D6142" t="inlineStr">
        <is>
          <t>via Women For Hire- Job Board</t>
        </is>
      </c>
      <c r="E6142" t="inlineStr">
        <is>
          <t>Full-time</t>
        </is>
      </c>
      <c r="F6142" t="b">
        <v>0</v>
      </c>
      <c r="G6142" t="inlineStr">
        <is>
          <t>New York, United States</t>
        </is>
      </c>
      <c r="H6142" s="2" t="n">
        <v>45428.5015625</v>
      </c>
      <c r="I6142" t="b">
        <v>0</v>
      </c>
      <c r="J6142" t="b">
        <v>0</v>
      </c>
      <c r="K6142" t="inlineStr">
        <is>
          <t>United States</t>
        </is>
      </c>
      <c r="L6142" t="inlineStr"/>
      <c r="M6142" t="inlineStr"/>
      <c r="N6142" t="inlineStr"/>
      <c r="O6142" t="inlineStr">
        <is>
          <t>Elder Research</t>
        </is>
      </c>
      <c r="P6142" t="inlineStr">
        <is>
          <t>['python', 'java', 'scala', 'r', 'sql', 'nosql', 'mongodb', 'mongodb', 'dynamodb', 'redis', 'cassandra', 'neo4j', 'hadoop', 'spark', 'unix', 'linux', 'git']</t>
        </is>
      </c>
      <c r="Q6142" t="inlineStr">
        <is>
          <t>{'databases': ['mongodb', 'dynamodb', 'redis', 'cassandra', 'neo4j'], 'libraries': ['hadoop', 'spark'], 'os': ['unix', 'linux'], 'other': ['git'], 'programming': ['python', 'java', 'scala', 'r', 'sql', 'nosql', 'mongodb']}</t>
        </is>
      </c>
    </row>
    <row r="6143">
      <c r="A6143" t="inlineStr">
        <is>
          <t>Data Engineer</t>
        </is>
      </c>
      <c r="B6143" t="inlineStr">
        <is>
          <t>Intermediate Software Engineer, Data</t>
        </is>
      </c>
      <c r="C6143" t="inlineStr">
        <is>
          <t>Bogotá, Bogota, Colombia</t>
        </is>
      </c>
      <c r="D6143" t="inlineStr">
        <is>
          <t>via BeBee</t>
        </is>
      </c>
      <c r="E6143" t="inlineStr">
        <is>
          <t>Full-time</t>
        </is>
      </c>
      <c r="F6143" t="b">
        <v>0</v>
      </c>
      <c r="G6143" t="inlineStr">
        <is>
          <t>Colombia</t>
        </is>
      </c>
      <c r="H6143" s="2" t="n">
        <v>45433.54010416667</v>
      </c>
      <c r="I6143" t="b">
        <v>1</v>
      </c>
      <c r="J6143" t="b">
        <v>0</v>
      </c>
      <c r="K6143" t="inlineStr">
        <is>
          <t>Colombia</t>
        </is>
      </c>
      <c r="L6143" t="inlineStr"/>
      <c r="M6143" t="inlineStr"/>
      <c r="N6143" t="inlineStr"/>
      <c r="O6143" t="inlineStr">
        <is>
          <t>Achievers</t>
        </is>
      </c>
      <c r="P6143" t="inlineStr">
        <is>
          <t>['python', 'golang', 'php', 'ruby', 'ruby', 'java', 'javascript', 'mysql', 'postgresql', 'graphql', 'kubernetes']</t>
        </is>
      </c>
      <c r="Q6143" t="inlineStr">
        <is>
          <t>{'databases': ['mysql', 'postgresql'], 'libraries': ['graphql'], 'other': ['kubernetes'], 'programming': ['python', 'golang', 'php', 'ruby', 'java', 'javascript'], 'webframeworks': ['ruby']}</t>
        </is>
      </c>
    </row>
    <row r="6144">
      <c r="A6144" t="inlineStr">
        <is>
          <t>Data Engineer</t>
        </is>
      </c>
      <c r="B6144" t="inlineStr">
        <is>
          <t>Data Engineer</t>
        </is>
      </c>
      <c r="C6144" t="inlineStr">
        <is>
          <t>Anywhere</t>
        </is>
      </c>
      <c r="D6144" t="inlineStr">
        <is>
          <t>via LinkedIn</t>
        </is>
      </c>
      <c r="E6144" t="inlineStr">
        <is>
          <t>Full-time</t>
        </is>
      </c>
      <c r="F6144" t="b">
        <v>1</v>
      </c>
      <c r="G6144" t="inlineStr">
        <is>
          <t>Czechia</t>
        </is>
      </c>
      <c r="H6144" s="2" t="n">
        <v>45436.51164351852</v>
      </c>
      <c r="I6144" t="b">
        <v>0</v>
      </c>
      <c r="J6144" t="b">
        <v>0</v>
      </c>
      <c r="K6144" t="inlineStr">
        <is>
          <t>Czechia</t>
        </is>
      </c>
      <c r="L6144" t="inlineStr"/>
      <c r="M6144" t="inlineStr"/>
      <c r="N6144" t="inlineStr"/>
      <c r="O6144" t="inlineStr">
        <is>
          <t>Absa Group</t>
        </is>
      </c>
      <c r="P6144" t="inlineStr">
        <is>
          <t>['sql', 'python', 'java', 'scala', 'bash', 'databricks', 'hadoop', 'github', 'terraform']</t>
        </is>
      </c>
      <c r="Q6144" t="inlineStr">
        <is>
          <t>{'cloud': ['databricks'], 'libraries': ['hadoop'], 'other': ['github', 'terraform'], 'programming': ['sql', 'python', 'java', 'scala', 'bash']}</t>
        </is>
      </c>
    </row>
    <row r="6145">
      <c r="A6145" t="inlineStr">
        <is>
          <t>Data Scientist</t>
        </is>
      </c>
      <c r="B6145" t="inlineStr">
        <is>
          <t>Data Scientist</t>
        </is>
      </c>
      <c r="C6145" t="inlineStr">
        <is>
          <t>Karnataka, India</t>
        </is>
      </c>
      <c r="D6145" t="inlineStr">
        <is>
          <t>via Indeed</t>
        </is>
      </c>
      <c r="E6145" t="inlineStr">
        <is>
          <t>Full-time</t>
        </is>
      </c>
      <c r="F6145" t="b">
        <v>0</v>
      </c>
      <c r="G6145" t="inlineStr">
        <is>
          <t>India</t>
        </is>
      </c>
      <c r="H6145" s="2" t="n">
        <v>45434.51083333333</v>
      </c>
      <c r="I6145" t="b">
        <v>0</v>
      </c>
      <c r="J6145" t="b">
        <v>0</v>
      </c>
      <c r="K6145" t="inlineStr">
        <is>
          <t>India</t>
        </is>
      </c>
      <c r="L6145" t="inlineStr"/>
      <c r="M6145" t="inlineStr"/>
      <c r="N6145" t="inlineStr"/>
      <c r="O6145" t="inlineStr">
        <is>
          <t>Wipro Limited</t>
        </is>
      </c>
      <c r="P6145" t="inlineStr">
        <is>
          <t>['python', 'sql', 'gcp', 'bigquery', 'azure', 'airflow', 'pytorch', 'tensorflow', 'keras', 'docker', 'kubernetes', 'git', 'github', 'jenkins']</t>
        </is>
      </c>
      <c r="Q6145" t="inlineStr">
        <is>
          <t>{'cloud': ['gcp', 'bigquery', 'azure'], 'libraries': ['airflow', 'pytorch', 'tensorflow', 'keras'], 'other': ['docker', 'kubernetes', 'git', 'github', 'jenkins'], 'programming': ['python', 'sql']}</t>
        </is>
      </c>
    </row>
    <row r="6146">
      <c r="A6146" t="inlineStr">
        <is>
          <t>Software Engineer</t>
        </is>
      </c>
      <c r="B6146" t="inlineStr">
        <is>
          <t>Senior Software Engineer</t>
        </is>
      </c>
      <c r="C6146" t="inlineStr">
        <is>
          <t>Barcelona, Spain  (+1 other)</t>
        </is>
      </c>
      <c r="D6146" t="inlineStr">
        <is>
          <t>via EchoJobs</t>
        </is>
      </c>
      <c r="E6146" t="inlineStr">
        <is>
          <t>Full-time</t>
        </is>
      </c>
      <c r="F6146" t="b">
        <v>0</v>
      </c>
      <c r="G6146" t="inlineStr">
        <is>
          <t>Spain</t>
        </is>
      </c>
      <c r="H6146" s="2" t="n">
        <v>45443.51069444444</v>
      </c>
      <c r="I6146" t="b">
        <v>0</v>
      </c>
      <c r="J6146" t="b">
        <v>0</v>
      </c>
      <c r="K6146" t="inlineStr">
        <is>
          <t>Spain</t>
        </is>
      </c>
      <c r="L6146" t="inlineStr"/>
      <c r="M6146" t="inlineStr"/>
      <c r="N6146" t="inlineStr"/>
      <c r="O6146" t="inlineStr">
        <is>
          <t>Microsoft</t>
        </is>
      </c>
      <c r="P6146" t="inlineStr">
        <is>
          <t>['hadoop', 'spark', 'kafka']</t>
        </is>
      </c>
      <c r="Q6146" t="inlineStr">
        <is>
          <t>{'libraries': ['hadoop', 'spark', 'kafka']}</t>
        </is>
      </c>
    </row>
    <row r="6147">
      <c r="A6147" t="inlineStr">
        <is>
          <t>Senior Data Engineer</t>
        </is>
      </c>
      <c r="B6147" t="inlineStr">
        <is>
          <t>Senior Azure Data Engineer</t>
        </is>
      </c>
      <c r="C6147" t="inlineStr">
        <is>
          <t>Utrecht, Netherlands</t>
        </is>
      </c>
      <c r="D6147" t="inlineStr">
        <is>
          <t>via LinkedIn</t>
        </is>
      </c>
      <c r="E6147" t="inlineStr">
        <is>
          <t>Full-time and Contractor</t>
        </is>
      </c>
      <c r="F6147" t="b">
        <v>0</v>
      </c>
      <c r="G6147" t="inlineStr">
        <is>
          <t>Netherlands</t>
        </is>
      </c>
      <c r="H6147" s="2" t="n">
        <v>45432.51378472222</v>
      </c>
      <c r="I6147" t="b">
        <v>1</v>
      </c>
      <c r="J6147" t="b">
        <v>0</v>
      </c>
      <c r="K6147" t="inlineStr">
        <is>
          <t>Netherlands</t>
        </is>
      </c>
      <c r="L6147" t="inlineStr"/>
      <c r="M6147" t="inlineStr"/>
      <c r="N6147" t="inlineStr"/>
      <c r="O6147" t="inlineStr">
        <is>
          <t>Techaxis, Inc</t>
        </is>
      </c>
      <c r="P6147" t="inlineStr">
        <is>
          <t>['python', 'sql', 'azure', 'databricks', 'git', 'kubernetes']</t>
        </is>
      </c>
      <c r="Q6147" t="inlineStr">
        <is>
          <t>{'cloud': ['azure', 'databricks'], 'other': ['git', 'kubernetes'], 'programming': ['python', 'sql']}</t>
        </is>
      </c>
    </row>
    <row r="6148">
      <c r="A6148" t="inlineStr">
        <is>
          <t>Data Scientist</t>
        </is>
      </c>
      <c r="B6148" t="inlineStr">
        <is>
          <t>Data Scientist and AI Specialist</t>
        </is>
      </c>
      <c r="C6148" t="inlineStr">
        <is>
          <t>Bogotá, Bogota, Colombia</t>
        </is>
      </c>
      <c r="D6148" t="inlineStr">
        <is>
          <t>via BeBee</t>
        </is>
      </c>
      <c r="E6148" t="inlineStr">
        <is>
          <t>Full-time</t>
        </is>
      </c>
      <c r="F6148" t="b">
        <v>0</v>
      </c>
      <c r="G6148" t="inlineStr">
        <is>
          <t>Colombia</t>
        </is>
      </c>
      <c r="H6148" s="2" t="n">
        <v>45433.54010416667</v>
      </c>
      <c r="I6148" t="b">
        <v>0</v>
      </c>
      <c r="J6148" t="b">
        <v>0</v>
      </c>
      <c r="K6148" t="inlineStr">
        <is>
          <t>Colombia</t>
        </is>
      </c>
      <c r="L6148" t="inlineStr"/>
      <c r="M6148" t="inlineStr"/>
      <c r="N6148" t="inlineStr"/>
      <c r="O6148" t="inlineStr">
        <is>
          <t>Independent Recruiter</t>
        </is>
      </c>
      <c r="P6148" t="inlineStr">
        <is>
          <t>['python']</t>
        </is>
      </c>
      <c r="Q6148" t="inlineStr">
        <is>
          <t>{'programming': ['python']}</t>
        </is>
      </c>
    </row>
    <row r="6149">
      <c r="A6149" t="inlineStr">
        <is>
          <t>Business Analyst</t>
        </is>
      </c>
      <c r="B6149" t="inlineStr">
        <is>
          <t>Junior Business Intelligence Analyst</t>
        </is>
      </c>
      <c r="C6149" t="inlineStr">
        <is>
          <t>Anywhere</t>
        </is>
      </c>
      <c r="D6149" t="inlineStr">
        <is>
          <t>via Built In</t>
        </is>
      </c>
      <c r="E6149" t="inlineStr">
        <is>
          <t>Full-time</t>
        </is>
      </c>
      <c r="F6149" t="b">
        <v>1</v>
      </c>
      <c r="G6149" t="inlineStr">
        <is>
          <t>Ireland</t>
        </is>
      </c>
      <c r="H6149" s="2" t="n">
        <v>45419.51766203704</v>
      </c>
      <c r="I6149" t="b">
        <v>0</v>
      </c>
      <c r="J6149" t="b">
        <v>0</v>
      </c>
      <c r="K6149" t="inlineStr">
        <is>
          <t>Ireland</t>
        </is>
      </c>
      <c r="L6149" t="inlineStr"/>
      <c r="M6149" t="inlineStr"/>
      <c r="N6149" t="inlineStr"/>
      <c r="O6149" t="inlineStr">
        <is>
          <t>LetsGetChecked</t>
        </is>
      </c>
      <c r="P6149" t="inlineStr">
        <is>
          <t>['sql', 'python', 'looker']</t>
        </is>
      </c>
      <c r="Q6149" t="inlineStr">
        <is>
          <t>{'analyst_tools': ['looker'], 'programming': ['sql', 'python']}</t>
        </is>
      </c>
    </row>
    <row r="6150">
      <c r="A6150" t="inlineStr">
        <is>
          <t>Senior Data Scientist</t>
        </is>
      </c>
      <c r="B6150" t="inlineStr">
        <is>
          <t>Senior Data Scientist</t>
        </is>
      </c>
      <c r="C6150" t="inlineStr">
        <is>
          <t>Kathmandu, Nepal</t>
        </is>
      </c>
      <c r="D6150" t="inlineStr">
        <is>
          <t>via Merojob</t>
        </is>
      </c>
      <c r="E6150" t="inlineStr">
        <is>
          <t>Full-time</t>
        </is>
      </c>
      <c r="F6150" t="b">
        <v>0</v>
      </c>
      <c r="G6150" t="inlineStr">
        <is>
          <t>Nepal</t>
        </is>
      </c>
      <c r="H6150" s="2" t="n">
        <v>45433.52534722222</v>
      </c>
      <c r="I6150" t="b">
        <v>0</v>
      </c>
      <c r="J6150" t="b">
        <v>0</v>
      </c>
      <c r="K6150" t="inlineStr">
        <is>
          <t>Nepal</t>
        </is>
      </c>
      <c r="L6150" t="inlineStr"/>
      <c r="M6150" t="inlineStr"/>
      <c r="N6150" t="inlineStr"/>
      <c r="O6150" t="inlineStr">
        <is>
          <t>Niural</t>
        </is>
      </c>
      <c r="P6150" t="inlineStr"/>
      <c r="Q6150" t="inlineStr"/>
    </row>
    <row r="6151">
      <c r="A6151" t="inlineStr">
        <is>
          <t>Senior Data Scientist</t>
        </is>
      </c>
      <c r="B6151" t="inlineStr">
        <is>
          <t>Senior Data Scientist</t>
        </is>
      </c>
      <c r="C6151" t="inlineStr">
        <is>
          <t>Córdoba, Córdoba Province, Argentina</t>
        </is>
      </c>
      <c r="D6151" t="inlineStr">
        <is>
          <t>via LinkedIn</t>
        </is>
      </c>
      <c r="E6151" t="inlineStr">
        <is>
          <t>Full-time</t>
        </is>
      </c>
      <c r="F6151" t="b">
        <v>0</v>
      </c>
      <c r="G6151" t="inlineStr">
        <is>
          <t>Argentina</t>
        </is>
      </c>
      <c r="H6151" s="2" t="n">
        <v>45443.5127662037</v>
      </c>
      <c r="I6151" t="b">
        <v>0</v>
      </c>
      <c r="J6151" t="b">
        <v>0</v>
      </c>
      <c r="K6151" t="inlineStr">
        <is>
          <t>Argentina</t>
        </is>
      </c>
      <c r="L6151" t="inlineStr"/>
      <c r="M6151" t="inlineStr"/>
      <c r="N6151" t="inlineStr"/>
      <c r="O6151" t="inlineStr">
        <is>
          <t>Fligoo</t>
        </is>
      </c>
      <c r="P6151" t="inlineStr">
        <is>
          <t>['python', 'aws', 'jupyter', 'spark', 'pandas', 'numpy', 'scikit-learn', 'keras', 'pytorch', 'tensorflow', 'matplotlib', 'plotly', 'seaborn', 'github', 'bitbucket', 'docker', 'trello', 'jira']</t>
        </is>
      </c>
      <c r="Q6151" t="inlineStr">
        <is>
          <t>{'async': ['trello', 'jira'], 'cloud': ['aws'], 'libraries': ['jupyter', 'spark', 'pandas', 'numpy', 'scikit-learn', 'keras', 'pytorch', 'tensorflow', 'matplotlib', 'plotly', 'seaborn'], 'other': ['github', 'bitbucket', 'docker'], 'programming': ['python']}</t>
        </is>
      </c>
    </row>
    <row r="6152">
      <c r="A6152" t="inlineStr">
        <is>
          <t>Data Scientist</t>
        </is>
      </c>
      <c r="B6152" t="inlineStr">
        <is>
          <t>Data Scientist, Product</t>
        </is>
      </c>
      <c r="C6152" t="inlineStr">
        <is>
          <t>Little Rock, AR</t>
        </is>
      </c>
      <c r="D6152" t="inlineStr">
        <is>
          <t>via Monster</t>
        </is>
      </c>
      <c r="E6152" t="inlineStr">
        <is>
          <t>Full-time</t>
        </is>
      </c>
      <c r="F6152" t="b">
        <v>0</v>
      </c>
      <c r="G6152" t="inlineStr">
        <is>
          <t>Illinois, United States</t>
        </is>
      </c>
      <c r="H6152" s="2" t="n">
        <v>45438.99796296296</v>
      </c>
      <c r="I6152" t="b">
        <v>0</v>
      </c>
      <c r="J6152" t="b">
        <v>1</v>
      </c>
      <c r="K6152" t="inlineStr">
        <is>
          <t>United States</t>
        </is>
      </c>
      <c r="L6152" t="inlineStr"/>
      <c r="M6152" t="inlineStr"/>
      <c r="N6152" t="inlineStr"/>
      <c r="O6152" t="inlineStr">
        <is>
          <t>Meta</t>
        </is>
      </c>
      <c r="P6152" t="inlineStr">
        <is>
          <t>['sql', 'python', 'r', 'sas', 'sas', 'matlab']</t>
        </is>
      </c>
      <c r="Q6152" t="inlineStr">
        <is>
          <t>{'analyst_tools': ['sas'], 'programming': ['sql', 'python', 'r', 'sas', 'matlab']}</t>
        </is>
      </c>
    </row>
    <row r="6153">
      <c r="A6153" t="inlineStr">
        <is>
          <t>Data Scientist</t>
        </is>
      </c>
      <c r="B6153" t="inlineStr">
        <is>
          <t>Data Science</t>
        </is>
      </c>
      <c r="C6153" t="inlineStr">
        <is>
          <t>Buenos Aires, Argentina</t>
        </is>
      </c>
      <c r="D6153" t="inlineStr">
        <is>
          <t>via Trabajo.org - Vacantes De Empleo, Trabajo</t>
        </is>
      </c>
      <c r="E6153" t="inlineStr">
        <is>
          <t>Full-time</t>
        </is>
      </c>
      <c r="F6153" t="b">
        <v>0</v>
      </c>
      <c r="G6153" t="inlineStr">
        <is>
          <t>Argentina</t>
        </is>
      </c>
      <c r="H6153" s="2" t="n">
        <v>45416.51064814815</v>
      </c>
      <c r="I6153" t="b">
        <v>0</v>
      </c>
      <c r="J6153" t="b">
        <v>0</v>
      </c>
      <c r="K6153" t="inlineStr">
        <is>
          <t>Argentina</t>
        </is>
      </c>
      <c r="L6153" t="inlineStr"/>
      <c r="M6153" t="inlineStr"/>
      <c r="N6153" t="inlineStr"/>
      <c r="O6153" t="inlineStr">
        <is>
          <t>Web:</t>
        </is>
      </c>
      <c r="P6153" t="inlineStr"/>
      <c r="Q6153" t="inlineStr"/>
    </row>
    <row r="6154">
      <c r="A6154" t="inlineStr">
        <is>
          <t>Data Analyst</t>
        </is>
      </c>
      <c r="B6154" t="inlineStr">
        <is>
          <t>Supply Chain Data Analyst</t>
        </is>
      </c>
      <c r="C6154" t="inlineStr">
        <is>
          <t>Budapest, Hungary</t>
        </is>
      </c>
      <c r="D6154" t="inlineStr">
        <is>
          <t>via LinkedIn</t>
        </is>
      </c>
      <c r="E6154" t="inlineStr">
        <is>
          <t>Full-time</t>
        </is>
      </c>
      <c r="F6154" t="b">
        <v>0</v>
      </c>
      <c r="G6154" t="inlineStr">
        <is>
          <t>Hungary</t>
        </is>
      </c>
      <c r="H6154" s="2" t="n">
        <v>45436.51927083333</v>
      </c>
      <c r="I6154" t="b">
        <v>0</v>
      </c>
      <c r="J6154" t="b">
        <v>0</v>
      </c>
      <c r="K6154" t="inlineStr">
        <is>
          <t>Hungary</t>
        </is>
      </c>
      <c r="L6154" t="inlineStr"/>
      <c r="M6154" t="inlineStr"/>
      <c r="N6154" t="inlineStr"/>
      <c r="O6154" t="inlineStr">
        <is>
          <t>INNIO Group</t>
        </is>
      </c>
      <c r="P6154" t="inlineStr">
        <is>
          <t>['python', 'r', 'sql', 'spring']</t>
        </is>
      </c>
      <c r="Q6154" t="inlineStr">
        <is>
          <t>{'libraries': ['spring'], 'programming': ['python', 'r', 'sql']}</t>
        </is>
      </c>
    </row>
    <row r="6155">
      <c r="A6155" t="inlineStr">
        <is>
          <t>Software Engineer</t>
        </is>
      </c>
      <c r="B6155" t="inlineStr">
        <is>
          <t>DevOps Engineer</t>
        </is>
      </c>
      <c r="C6155" t="inlineStr">
        <is>
          <t>Bengaluru, Karnataka, India</t>
        </is>
      </c>
      <c r="D6155" t="inlineStr">
        <is>
          <t>via Krb-Sjobs.brassring.com</t>
        </is>
      </c>
      <c r="E6155" t="inlineStr">
        <is>
          <t>Full-time</t>
        </is>
      </c>
      <c r="F6155" t="b">
        <v>0</v>
      </c>
      <c r="G6155" t="inlineStr">
        <is>
          <t>India</t>
        </is>
      </c>
      <c r="H6155" s="2" t="n">
        <v>45426.51439814815</v>
      </c>
      <c r="I6155" t="b">
        <v>1</v>
      </c>
      <c r="J6155" t="b">
        <v>0</v>
      </c>
      <c r="K6155" t="inlineStr">
        <is>
          <t>India</t>
        </is>
      </c>
      <c r="L6155" t="inlineStr"/>
      <c r="M6155" t="inlineStr"/>
      <c r="N6155" t="inlineStr"/>
      <c r="O6155" t="inlineStr">
        <is>
          <t>IBM Careers</t>
        </is>
      </c>
      <c r="P6155" t="inlineStr"/>
      <c r="Q6155" t="inlineStr"/>
    </row>
    <row r="6156">
      <c r="A6156" t="inlineStr">
        <is>
          <t>Data Engineer</t>
        </is>
      </c>
      <c r="B6156" t="inlineStr">
        <is>
          <t>Graduate Data Engineer - Fast Growing FinTech</t>
        </is>
      </c>
      <c r="C6156" t="inlineStr">
        <is>
          <t>England, UK</t>
        </is>
      </c>
      <c r="D6156" t="inlineStr">
        <is>
          <t>via Jooble</t>
        </is>
      </c>
      <c r="E6156" t="inlineStr">
        <is>
          <t>Full-time and Internship</t>
        </is>
      </c>
      <c r="F6156" t="b">
        <v>0</v>
      </c>
      <c r="G6156" t="inlineStr">
        <is>
          <t>United Kingdom</t>
        </is>
      </c>
      <c r="H6156" s="2" t="n">
        <v>45415.51210648148</v>
      </c>
      <c r="I6156" t="b">
        <v>0</v>
      </c>
      <c r="J6156" t="b">
        <v>0</v>
      </c>
      <c r="K6156" t="inlineStr">
        <is>
          <t>United Kingdom</t>
        </is>
      </c>
      <c r="L6156" t="inlineStr"/>
      <c r="M6156" t="inlineStr"/>
      <c r="N6156" t="inlineStr"/>
      <c r="O6156" t="inlineStr">
        <is>
          <t>OHO Group Ltd.</t>
        </is>
      </c>
      <c r="P6156" t="inlineStr">
        <is>
          <t>['python', 'sql', 'bigquery', 'kubernetes', 'docker']</t>
        </is>
      </c>
      <c r="Q6156" t="inlineStr">
        <is>
          <t>{'cloud': ['bigquery'], 'other': ['kubernetes', 'docker'], 'programming': ['python', 'sql']}</t>
        </is>
      </c>
    </row>
    <row r="6157">
      <c r="A6157" t="inlineStr">
        <is>
          <t>Data Analyst</t>
        </is>
      </c>
      <c r="B6157" t="inlineStr">
        <is>
          <t>Data Quality Analyst</t>
        </is>
      </c>
      <c r="C6157" t="inlineStr">
        <is>
          <t>Indianapolis, IN</t>
        </is>
      </c>
      <c r="D6157" t="inlineStr">
        <is>
          <t>via ZipRecruiter</t>
        </is>
      </c>
      <c r="E6157" t="inlineStr">
        <is>
          <t>Full-time</t>
        </is>
      </c>
      <c r="F6157" t="b">
        <v>0</v>
      </c>
      <c r="G6157" t="inlineStr">
        <is>
          <t>Illinois, United States</t>
        </is>
      </c>
      <c r="H6157" s="2" t="n">
        <v>45433.50204861111</v>
      </c>
      <c r="I6157" t="b">
        <v>0</v>
      </c>
      <c r="J6157" t="b">
        <v>1</v>
      </c>
      <c r="K6157" t="inlineStr">
        <is>
          <t>United States</t>
        </is>
      </c>
      <c r="L6157" t="inlineStr"/>
      <c r="M6157" t="inlineStr"/>
      <c r="N6157" t="inlineStr"/>
      <c r="O6157" t="inlineStr">
        <is>
          <t>Emma Vosicky - GenderNexus</t>
        </is>
      </c>
      <c r="P6157" t="inlineStr">
        <is>
          <t>['sql', 'sas', 'sas', 'python', 'r', 'windows', 'power bi', 'spss', 'excel', 'tableau', 'flow']</t>
        </is>
      </c>
      <c r="Q6157" t="inlineStr">
        <is>
          <t>{'analyst_tools': ['sas', 'power bi', 'spss', 'excel', 'tableau'], 'os': ['windows'], 'other': ['flow'], 'programming': ['sql', 'sas', 'python', 'r']}</t>
        </is>
      </c>
    </row>
    <row r="6158">
      <c r="A6158" t="inlineStr">
        <is>
          <t>Data Engineer</t>
        </is>
      </c>
      <c r="B6158" t="inlineStr">
        <is>
          <t>Data Engineer</t>
        </is>
      </c>
      <c r="C6158" t="inlineStr">
        <is>
          <t>Bengaluru, Karnataka, India</t>
        </is>
      </c>
      <c r="D6158" t="inlineStr">
        <is>
          <t>via LinkedIn</t>
        </is>
      </c>
      <c r="E6158" t="inlineStr">
        <is>
          <t>Full-time</t>
        </is>
      </c>
      <c r="F6158" t="b">
        <v>0</v>
      </c>
      <c r="G6158" t="inlineStr">
        <is>
          <t>India</t>
        </is>
      </c>
      <c r="H6158" s="2" t="n">
        <v>45441.51189814815</v>
      </c>
      <c r="I6158" t="b">
        <v>0</v>
      </c>
      <c r="J6158" t="b">
        <v>0</v>
      </c>
      <c r="K6158" t="inlineStr">
        <is>
          <t>India</t>
        </is>
      </c>
      <c r="L6158" t="inlineStr"/>
      <c r="M6158" t="inlineStr"/>
      <c r="N6158" t="inlineStr"/>
      <c r="O6158" t="inlineStr">
        <is>
          <t>RWS Group</t>
        </is>
      </c>
      <c r="P6158" t="inlineStr">
        <is>
          <t>['sql', 't-sql', 'c#', 'python', 'sql server', 'mysql', 'postgresql', 'aws', 'azure', 'databricks', 'ssis']</t>
        </is>
      </c>
      <c r="Q6158" t="inlineStr">
        <is>
          <t>{'analyst_tools': ['ssis'], 'cloud': ['aws', 'azure', 'databricks'], 'databases': ['sql server', 'mysql', 'postgresql'], 'programming': ['sql', 't-sql', 'c#', 'python']}</t>
        </is>
      </c>
    </row>
    <row r="6159">
      <c r="A6159" t="inlineStr">
        <is>
          <t>Data Engineer</t>
        </is>
      </c>
      <c r="B6159" t="inlineStr">
        <is>
          <t>Data Engineer II (multiple positions available) #0000</t>
        </is>
      </c>
      <c r="C6159" t="inlineStr">
        <is>
          <t>Austin, TX</t>
        </is>
      </c>
      <c r="D6159" t="inlineStr">
        <is>
          <t>via Austin, TX - Geebo</t>
        </is>
      </c>
      <c r="E6159" t="inlineStr">
        <is>
          <t>Full-time</t>
        </is>
      </c>
      <c r="F6159" t="b">
        <v>0</v>
      </c>
      <c r="G6159" t="inlineStr">
        <is>
          <t>New York, United States</t>
        </is>
      </c>
      <c r="H6159" s="2" t="n">
        <v>45438.99880787037</v>
      </c>
      <c r="I6159" t="b">
        <v>1</v>
      </c>
      <c r="J6159" t="b">
        <v>0</v>
      </c>
      <c r="K6159" t="inlineStr">
        <is>
          <t>United States</t>
        </is>
      </c>
      <c r="L6159" t="inlineStr">
        <is>
          <t>hour</t>
        </is>
      </c>
      <c r="M6159" t="inlineStr"/>
      <c r="N6159" t="n">
        <v>24</v>
      </c>
      <c r="O6159" t="inlineStr">
        <is>
          <t>Amazon Web Services, Inc.</t>
        </is>
      </c>
      <c r="P6159" t="inlineStr">
        <is>
          <t>['sql', 'oracle']</t>
        </is>
      </c>
      <c r="Q6159" t="inlineStr">
        <is>
          <t>{'cloud': ['oracle'], 'programming': ['sql']}</t>
        </is>
      </c>
    </row>
    <row r="6160">
      <c r="A6160" t="inlineStr">
        <is>
          <t>Data Engineer</t>
        </is>
      </c>
      <c r="B6160" t="inlineStr">
        <is>
          <t>Big Data Engineer</t>
        </is>
      </c>
      <c r="C6160" t="inlineStr">
        <is>
          <t>Anywhere</t>
        </is>
      </c>
      <c r="D6160" t="inlineStr">
        <is>
          <t>via Built In</t>
        </is>
      </c>
      <c r="E6160" t="inlineStr">
        <is>
          <t>Full-time</t>
        </is>
      </c>
      <c r="F6160" t="b">
        <v>1</v>
      </c>
      <c r="G6160" t="inlineStr">
        <is>
          <t>Texas, United States</t>
        </is>
      </c>
      <c r="H6160" s="2" t="n">
        <v>45419.50523148148</v>
      </c>
      <c r="I6160" t="b">
        <v>1</v>
      </c>
      <c r="J6160" t="b">
        <v>0</v>
      </c>
      <c r="K6160" t="inlineStr">
        <is>
          <t>United States</t>
        </is>
      </c>
      <c r="L6160" t="inlineStr"/>
      <c r="M6160" t="inlineStr"/>
      <c r="N6160" t="inlineStr"/>
      <c r="O6160" t="inlineStr">
        <is>
          <t>Kontakt.io</t>
        </is>
      </c>
      <c r="P6160" t="inlineStr"/>
      <c r="Q6160" t="inlineStr"/>
    </row>
    <row r="6161">
      <c r="A6161" t="inlineStr">
        <is>
          <t>Data Scientist</t>
        </is>
      </c>
      <c r="B6161" t="inlineStr">
        <is>
          <t>Lead Data Scientist - Optimization/Operations Research</t>
        </is>
      </c>
      <c r="C6161" t="inlineStr">
        <is>
          <t>Minneapolis, MN</t>
        </is>
      </c>
      <c r="D6161" t="inlineStr">
        <is>
          <t>via Snagajob</t>
        </is>
      </c>
      <c r="E6161" t="inlineStr">
        <is>
          <t>Full-time and Part-time</t>
        </is>
      </c>
      <c r="F6161" t="b">
        <v>0</v>
      </c>
      <c r="G6161" t="inlineStr">
        <is>
          <t>Illinois, United States</t>
        </is>
      </c>
      <c r="H6161" s="2" t="n">
        <v>45431.50376157407</v>
      </c>
      <c r="I6161" t="b">
        <v>0</v>
      </c>
      <c r="J6161" t="b">
        <v>1</v>
      </c>
      <c r="K6161" t="inlineStr">
        <is>
          <t>United States</t>
        </is>
      </c>
      <c r="L6161" t="inlineStr">
        <is>
          <t>hour</t>
        </is>
      </c>
      <c r="M6161" t="inlineStr"/>
      <c r="N6161" t="n">
        <v>45.68499755859375</v>
      </c>
      <c r="O6161" t="inlineStr">
        <is>
          <t>General Mills</t>
        </is>
      </c>
      <c r="P6161" t="inlineStr">
        <is>
          <t>['python', 'sql']</t>
        </is>
      </c>
      <c r="Q6161" t="inlineStr">
        <is>
          <t>{'programming': ['python', 'sql']}</t>
        </is>
      </c>
    </row>
    <row r="6162">
      <c r="A6162" t="inlineStr">
        <is>
          <t>Data Scientist</t>
        </is>
      </c>
      <c r="B6162" t="inlineStr">
        <is>
          <t>Sr. Data Scientist (Hybrid)</t>
        </is>
      </c>
      <c r="C6162" t="inlineStr">
        <is>
          <t>Hartford, CT   (+3 others)</t>
        </is>
      </c>
      <c r="D6162" t="inlineStr">
        <is>
          <t>via The Muse</t>
        </is>
      </c>
      <c r="E6162" t="inlineStr">
        <is>
          <t>Full-time</t>
        </is>
      </c>
      <c r="F6162" t="b">
        <v>0</v>
      </c>
      <c r="G6162" t="inlineStr">
        <is>
          <t>New York, United States</t>
        </is>
      </c>
      <c r="H6162" s="2" t="n">
        <v>45433.50246527778</v>
      </c>
      <c r="I6162" t="b">
        <v>0</v>
      </c>
      <c r="J6162" t="b">
        <v>0</v>
      </c>
      <c r="K6162" t="inlineStr">
        <is>
          <t>United States</t>
        </is>
      </c>
      <c r="L6162" t="inlineStr"/>
      <c r="M6162" t="inlineStr"/>
      <c r="N6162" t="inlineStr"/>
      <c r="O6162" t="inlineStr">
        <is>
          <t>The Hartford</t>
        </is>
      </c>
      <c r="P6162" t="inlineStr">
        <is>
          <t>['python', 'sql', 'unix', 'git']</t>
        </is>
      </c>
      <c r="Q6162" t="inlineStr">
        <is>
          <t>{'os': ['unix'], 'other': ['git'], 'programming': ['python', 'sql']}</t>
        </is>
      </c>
    </row>
    <row r="6163">
      <c r="A6163" t="inlineStr">
        <is>
          <t>Data Engineer</t>
        </is>
      </c>
      <c r="B6163" t="inlineStr">
        <is>
          <t>Data Engineer, Energy Asset Management</t>
        </is>
      </c>
      <c r="C6163" t="inlineStr">
        <is>
          <t>Fremont, CA</t>
        </is>
      </c>
      <c r="D6163" t="inlineStr">
        <is>
          <t>via ClimateTechList</t>
        </is>
      </c>
      <c r="E6163" t="inlineStr">
        <is>
          <t>Full-time</t>
        </is>
      </c>
      <c r="F6163" t="b">
        <v>0</v>
      </c>
      <c r="G6163" t="inlineStr">
        <is>
          <t>Texas, United States</t>
        </is>
      </c>
      <c r="H6163" s="2" t="n">
        <v>45438.99961805555</v>
      </c>
      <c r="I6163" t="b">
        <v>1</v>
      </c>
      <c r="J6163" t="b">
        <v>1</v>
      </c>
      <c r="K6163" t="inlineStr">
        <is>
          <t>United States</t>
        </is>
      </c>
      <c r="L6163" t="inlineStr"/>
      <c r="M6163" t="inlineStr"/>
      <c r="N6163" t="inlineStr"/>
      <c r="O6163" t="inlineStr">
        <is>
          <t>Tesla</t>
        </is>
      </c>
      <c r="P6163" t="inlineStr"/>
      <c r="Q6163" t="inlineStr"/>
    </row>
    <row r="6164">
      <c r="A6164" t="inlineStr">
        <is>
          <t>Data Scientist</t>
        </is>
      </c>
      <c r="B6164" t="inlineStr">
        <is>
          <t>Data-Scientist (m/w/d) / Data-Analyst (m/w/d)</t>
        </is>
      </c>
      <c r="C6164" t="inlineStr">
        <is>
          <t>Germany</t>
        </is>
      </c>
      <c r="D6164" t="inlineStr">
        <is>
          <t>via Stepstone</t>
        </is>
      </c>
      <c r="E6164" t="inlineStr">
        <is>
          <t>Full-time and Part-time</t>
        </is>
      </c>
      <c r="F6164" t="b">
        <v>0</v>
      </c>
      <c r="G6164" t="inlineStr">
        <is>
          <t>Germany</t>
        </is>
      </c>
      <c r="H6164" s="2" t="n">
        <v>45420.51491898148</v>
      </c>
      <c r="I6164" t="b">
        <v>0</v>
      </c>
      <c r="J6164" t="b">
        <v>0</v>
      </c>
      <c r="K6164" t="inlineStr">
        <is>
          <t>Germany</t>
        </is>
      </c>
      <c r="L6164" t="inlineStr"/>
      <c r="M6164" t="inlineStr"/>
      <c r="N6164" t="inlineStr"/>
      <c r="O6164" t="inlineStr">
        <is>
          <t>Postbeamtenkrankenkasse</t>
        </is>
      </c>
      <c r="P6164" t="inlineStr">
        <is>
          <t>['python', 'cognos']</t>
        </is>
      </c>
      <c r="Q6164" t="inlineStr">
        <is>
          <t>{'analyst_tools': ['cognos'], 'programming': ['python']}</t>
        </is>
      </c>
    </row>
    <row r="6165">
      <c r="A6165" t="inlineStr">
        <is>
          <t>Data Engineer</t>
        </is>
      </c>
      <c r="B6165" t="inlineStr">
        <is>
          <t>Principal Data Engineer</t>
        </is>
      </c>
      <c r="C6165" t="inlineStr">
        <is>
          <t>Texas</t>
        </is>
      </c>
      <c r="D6165" t="inlineStr">
        <is>
          <t>via LinkedIn</t>
        </is>
      </c>
      <c r="E6165" t="inlineStr">
        <is>
          <t>Full-time</t>
        </is>
      </c>
      <c r="F6165" t="b">
        <v>0</v>
      </c>
      <c r="G6165" t="inlineStr">
        <is>
          <t>Sudan</t>
        </is>
      </c>
      <c r="H6165" s="2" t="n">
        <v>45413.52980324074</v>
      </c>
      <c r="I6165" t="b">
        <v>0</v>
      </c>
      <c r="J6165" t="b">
        <v>0</v>
      </c>
      <c r="K6165" t="inlineStr">
        <is>
          <t>Sudan</t>
        </is>
      </c>
      <c r="L6165" t="inlineStr"/>
      <c r="M6165" t="inlineStr"/>
      <c r="N6165" t="inlineStr"/>
      <c r="O6165" t="inlineStr">
        <is>
          <t>InRhythm</t>
        </is>
      </c>
      <c r="P6165" t="inlineStr">
        <is>
          <t>['aws', 'azure', 'redshift', 'databricks', 'express']</t>
        </is>
      </c>
      <c r="Q6165" t="inlineStr">
        <is>
          <t>{'cloud': ['aws', 'azure', 'redshift', 'databricks'], 'webframeworks': ['express']}</t>
        </is>
      </c>
    </row>
    <row r="6166">
      <c r="A6166" t="inlineStr">
        <is>
          <t>Data Engineer</t>
        </is>
      </c>
      <c r="B6166" t="inlineStr">
        <is>
          <t>Infrastructure Operations Data Engineer, Infra AGE</t>
        </is>
      </c>
      <c r="C6166" t="inlineStr">
        <is>
          <t>Herndon, VA</t>
        </is>
      </c>
      <c r="D6166" t="inlineStr">
        <is>
          <t>via ZipRecruiter</t>
        </is>
      </c>
      <c r="E6166" t="inlineStr">
        <is>
          <t>Full-time</t>
        </is>
      </c>
      <c r="F6166" t="b">
        <v>0</v>
      </c>
      <c r="G6166" t="inlineStr">
        <is>
          <t>Illinois, United States</t>
        </is>
      </c>
      <c r="H6166" s="2" t="n">
        <v>45417.50574074074</v>
      </c>
      <c r="I6166" t="b">
        <v>1</v>
      </c>
      <c r="J6166" t="b">
        <v>0</v>
      </c>
      <c r="K6166" t="inlineStr">
        <is>
          <t>United States</t>
        </is>
      </c>
      <c r="L6166" t="inlineStr"/>
      <c r="M6166" t="inlineStr"/>
      <c r="N6166" t="inlineStr"/>
      <c r="O6166" t="inlineStr">
        <is>
          <t>Amazon</t>
        </is>
      </c>
      <c r="P6166" t="inlineStr">
        <is>
          <t>['aws']</t>
        </is>
      </c>
      <c r="Q6166" t="inlineStr">
        <is>
          <t>{'cloud': ['aws']}</t>
        </is>
      </c>
    </row>
    <row r="6167">
      <c r="A6167" t="inlineStr">
        <is>
          <t>Data Analyst</t>
        </is>
      </c>
      <c r="B6167" t="inlineStr">
        <is>
          <t>Group Product Data Analyst</t>
        </is>
      </c>
      <c r="C6167" t="inlineStr">
        <is>
          <t>Prague, Czechia</t>
        </is>
      </c>
      <c r="D6167" t="inlineStr">
        <is>
          <t>via Indeed.cz</t>
        </is>
      </c>
      <c r="E6167" t="inlineStr">
        <is>
          <t>Full-time</t>
        </is>
      </c>
      <c r="F6167" t="b">
        <v>0</v>
      </c>
      <c r="G6167" t="inlineStr">
        <is>
          <t>Czechia</t>
        </is>
      </c>
      <c r="H6167" s="2" t="n">
        <v>45425.5165625</v>
      </c>
      <c r="I6167" t="b">
        <v>1</v>
      </c>
      <c r="J6167" t="b">
        <v>0</v>
      </c>
      <c r="K6167" t="inlineStr">
        <is>
          <t>Czechia</t>
        </is>
      </c>
      <c r="L6167" t="inlineStr"/>
      <c r="M6167" t="inlineStr"/>
      <c r="N6167" t="inlineStr"/>
      <c r="O6167" t="inlineStr">
        <is>
          <t>Fortuna Entertainment Group</t>
        </is>
      </c>
      <c r="P6167" t="inlineStr">
        <is>
          <t>['go', 'sql', 'bigquery', 'excel', 'power bi', 'looker']</t>
        </is>
      </c>
      <c r="Q6167" t="inlineStr">
        <is>
          <t>{'analyst_tools': ['excel', 'power bi', 'looker'], 'cloud': ['bigquery'], 'programming': ['go', 'sql']}</t>
        </is>
      </c>
    </row>
    <row r="6168">
      <c r="A6168" t="inlineStr">
        <is>
          <t>Data Engineer</t>
        </is>
      </c>
      <c r="B6168" t="inlineStr">
        <is>
          <t>Azure Data Engineer</t>
        </is>
      </c>
      <c r="C6168" t="inlineStr">
        <is>
          <t>Stamford, CT</t>
        </is>
      </c>
      <c r="D6168" t="inlineStr">
        <is>
          <t>via Stamford, CT - Geebo</t>
        </is>
      </c>
      <c r="E6168" t="inlineStr">
        <is>
          <t>Full-time</t>
        </is>
      </c>
      <c r="F6168" t="b">
        <v>0</v>
      </c>
      <c r="G6168" t="inlineStr">
        <is>
          <t>Illinois, United States</t>
        </is>
      </c>
      <c r="H6168" s="2" t="n">
        <v>45439.00019675926</v>
      </c>
      <c r="I6168" t="b">
        <v>1</v>
      </c>
      <c r="J6168" t="b">
        <v>1</v>
      </c>
      <c r="K6168" t="inlineStr">
        <is>
          <t>United States</t>
        </is>
      </c>
      <c r="L6168" t="inlineStr">
        <is>
          <t>hour</t>
        </is>
      </c>
      <c r="M6168" t="inlineStr"/>
      <c r="N6168" t="n">
        <v>24</v>
      </c>
      <c r="O6168" t="inlineStr">
        <is>
          <t>Cognizant</t>
        </is>
      </c>
      <c r="P6168" t="inlineStr">
        <is>
          <t>['sql', 'azure', 'databricks', 'jira']</t>
        </is>
      </c>
      <c r="Q6168" t="inlineStr">
        <is>
          <t>{'async': ['jira'], 'cloud': ['azure', 'databricks'], 'programming': ['sql']}</t>
        </is>
      </c>
    </row>
    <row r="6169">
      <c r="A6169" t="inlineStr">
        <is>
          <t>Data Engineer</t>
        </is>
      </c>
      <c r="B6169" t="inlineStr">
        <is>
          <t>Systems development (software engineering and data engineering)</t>
        </is>
      </c>
      <c r="C6169" t="inlineStr">
        <is>
          <t>Pretoria, South Africa</t>
        </is>
      </c>
      <c r="D6169" t="inlineStr">
        <is>
          <t>via Indeed</t>
        </is>
      </c>
      <c r="E6169" t="inlineStr">
        <is>
          <t>Full-time, Part-time, and Contractor</t>
        </is>
      </c>
      <c r="F6169" t="b">
        <v>0</v>
      </c>
      <c r="G6169" t="inlineStr">
        <is>
          <t>South Africa</t>
        </is>
      </c>
      <c r="H6169" s="2" t="n">
        <v>45440.53211805555</v>
      </c>
      <c r="I6169" t="b">
        <v>1</v>
      </c>
      <c r="J6169" t="b">
        <v>0</v>
      </c>
      <c r="K6169" t="inlineStr">
        <is>
          <t>South Africa</t>
        </is>
      </c>
      <c r="L6169" t="inlineStr"/>
      <c r="M6169" t="inlineStr"/>
      <c r="N6169" t="inlineStr"/>
      <c r="O6169" t="inlineStr">
        <is>
          <t>Health Informations Systems Program</t>
        </is>
      </c>
      <c r="P6169" t="inlineStr"/>
      <c r="Q6169" t="inlineStr"/>
    </row>
    <row r="6170">
      <c r="A6170" t="inlineStr">
        <is>
          <t>Data Engineer</t>
        </is>
      </c>
      <c r="B6170" t="inlineStr">
        <is>
          <t>Sr. Distinguished Data Engineer</t>
        </is>
      </c>
      <c r="C6170" t="inlineStr">
        <is>
          <t>Annapolis, MD</t>
        </is>
      </c>
      <c r="D6170" t="inlineStr">
        <is>
          <t>via Monster</t>
        </is>
      </c>
      <c r="E6170" t="inlineStr">
        <is>
          <t>Full-time and Part-time</t>
        </is>
      </c>
      <c r="F6170" t="b">
        <v>0</v>
      </c>
      <c r="G6170" t="inlineStr">
        <is>
          <t>New York, United States</t>
        </is>
      </c>
      <c r="H6170" s="2" t="n">
        <v>45438.99857638889</v>
      </c>
      <c r="I6170" t="b">
        <v>0</v>
      </c>
      <c r="J6170" t="b">
        <v>1</v>
      </c>
      <c r="K6170" t="inlineStr">
        <is>
          <t>United States</t>
        </is>
      </c>
      <c r="L6170" t="inlineStr"/>
      <c r="M6170" t="inlineStr"/>
      <c r="N6170" t="inlineStr"/>
      <c r="O6170" t="inlineStr">
        <is>
          <t>Capital One</t>
        </is>
      </c>
      <c r="P6170" t="inlineStr">
        <is>
          <t>['python', 'sql', 'scala', 'aws']</t>
        </is>
      </c>
      <c r="Q6170" t="inlineStr">
        <is>
          <t>{'cloud': ['aws'], 'programming': ['python', 'sql', 'scala']}</t>
        </is>
      </c>
    </row>
    <row r="6171">
      <c r="A6171" t="inlineStr">
        <is>
          <t>Senior Data Engineer</t>
        </is>
      </c>
      <c r="B6171" t="inlineStr">
        <is>
          <t>Data &amp; Analytics Senior Platform Engineer</t>
        </is>
      </c>
      <c r="C6171" t="inlineStr">
        <is>
          <t>Melbourne VIC, Australia</t>
        </is>
      </c>
      <c r="D6171" t="inlineStr">
        <is>
          <t>via LinkedIn</t>
        </is>
      </c>
      <c r="E6171" t="inlineStr">
        <is>
          <t>Full-time</t>
        </is>
      </c>
      <c r="F6171" t="b">
        <v>0</v>
      </c>
      <c r="G6171" t="inlineStr">
        <is>
          <t>Australia</t>
        </is>
      </c>
      <c r="H6171" s="2" t="n">
        <v>45436.51</v>
      </c>
      <c r="I6171" t="b">
        <v>1</v>
      </c>
      <c r="J6171" t="b">
        <v>0</v>
      </c>
      <c r="K6171" t="inlineStr">
        <is>
          <t>Australia</t>
        </is>
      </c>
      <c r="L6171" t="inlineStr"/>
      <c r="M6171" t="inlineStr"/>
      <c r="N6171" t="inlineStr"/>
      <c r="O6171" t="inlineStr">
        <is>
          <t>Intellihub Group</t>
        </is>
      </c>
      <c r="P6171" t="inlineStr">
        <is>
          <t>['aws', 'databricks', 'terraform', 'jenkins', 'git', 'bitbucket', 'github']</t>
        </is>
      </c>
      <c r="Q6171" t="inlineStr">
        <is>
          <t>{'cloud': ['aws', 'databricks'], 'other': ['terraform', 'jenkins', 'git', 'bitbucket', 'github']}</t>
        </is>
      </c>
    </row>
    <row r="6172">
      <c r="A6172" t="inlineStr">
        <is>
          <t>Data Engineer</t>
        </is>
      </c>
      <c r="B6172" t="inlineStr">
        <is>
          <t>Lead Data Engineer</t>
        </is>
      </c>
      <c r="C6172" t="inlineStr">
        <is>
          <t>Hyderabad, Telangana, India</t>
        </is>
      </c>
      <c r="D6172" t="inlineStr">
        <is>
          <t>via LinkedIn</t>
        </is>
      </c>
      <c r="E6172" t="inlineStr">
        <is>
          <t>Full-time</t>
        </is>
      </c>
      <c r="F6172" t="b">
        <v>0</v>
      </c>
      <c r="G6172" t="inlineStr">
        <is>
          <t>India</t>
        </is>
      </c>
      <c r="H6172" s="2" t="n">
        <v>45429.50879629629</v>
      </c>
      <c r="I6172" t="b">
        <v>1</v>
      </c>
      <c r="J6172" t="b">
        <v>0</v>
      </c>
      <c r="K6172" t="inlineStr">
        <is>
          <t>India</t>
        </is>
      </c>
      <c r="L6172" t="inlineStr"/>
      <c r="M6172" t="inlineStr"/>
      <c r="N6172" t="inlineStr"/>
      <c r="O6172" t="inlineStr">
        <is>
          <t>Libsys Inc</t>
        </is>
      </c>
      <c r="P6172" t="inlineStr">
        <is>
          <t>['sql', 'sql server', 'azure', 'databricks', 'pyspark', 'spark', 'ssis', 'tableau', 'github', 'jenkins']</t>
        </is>
      </c>
      <c r="Q6172" t="inlineStr">
        <is>
          <t>{'analyst_tools': ['ssis', 'tableau'], 'cloud': ['azure', 'databricks'], 'databases': ['sql server'], 'libraries': ['pyspark', 'spark'], 'other': ['github', 'jenkins'], 'programming': ['sql']}</t>
        </is>
      </c>
    </row>
    <row r="6173">
      <c r="A6173" t="inlineStr">
        <is>
          <t>Data Analyst</t>
        </is>
      </c>
      <c r="B6173" t="inlineStr">
        <is>
          <t>Principal Healthcare Data Analyst</t>
        </is>
      </c>
      <c r="C6173" t="inlineStr">
        <is>
          <t>Anywhere</t>
        </is>
      </c>
      <c r="D6173" t="inlineStr">
        <is>
          <t>via ZipRecruiter</t>
        </is>
      </c>
      <c r="E6173" t="inlineStr">
        <is>
          <t>Full-time</t>
        </is>
      </c>
      <c r="F6173" t="b">
        <v>1</v>
      </c>
      <c r="G6173" t="inlineStr">
        <is>
          <t>New York, United States</t>
        </is>
      </c>
      <c r="H6173" s="2" t="n">
        <v>45430.50033564815</v>
      </c>
      <c r="I6173" t="b">
        <v>1</v>
      </c>
      <c r="J6173" t="b">
        <v>0</v>
      </c>
      <c r="K6173" t="inlineStr">
        <is>
          <t>United States</t>
        </is>
      </c>
      <c r="L6173" t="inlineStr"/>
      <c r="M6173" t="inlineStr"/>
      <c r="N6173" t="inlineStr"/>
      <c r="O6173" t="inlineStr">
        <is>
          <t>Staffing Solutions Organization LLC (SSO)</t>
        </is>
      </c>
      <c r="P6173" t="inlineStr">
        <is>
          <t>['python', 'java', 'c++', 'nosql', 'aws', 'azure', 'tensorflow', 'keras', 'pytorch', 'terraform']</t>
        </is>
      </c>
      <c r="Q6173" t="inlineStr">
        <is>
          <t>{'cloud': ['aws', 'azure'], 'libraries': ['tensorflow', 'keras', 'pytorch'], 'other': ['terraform'], 'programming': ['python', 'java', 'c++', 'nosql']}</t>
        </is>
      </c>
    </row>
    <row r="6174">
      <c r="A6174" t="inlineStr">
        <is>
          <t>Data Engineer</t>
        </is>
      </c>
      <c r="B6174" t="inlineStr">
        <is>
          <t>Big Data Engineer</t>
        </is>
      </c>
      <c r="C6174" t="inlineStr">
        <is>
          <t>Lisbon, Portugal</t>
        </is>
      </c>
      <c r="D6174" t="inlineStr">
        <is>
          <t>via LinkedIn</t>
        </is>
      </c>
      <c r="E6174" t="inlineStr">
        <is>
          <t>Full-time</t>
        </is>
      </c>
      <c r="F6174" t="b">
        <v>0</v>
      </c>
      <c r="G6174" t="inlineStr">
        <is>
          <t>Portugal</t>
        </is>
      </c>
      <c r="H6174" s="2" t="n">
        <v>45434.51229166667</v>
      </c>
      <c r="I6174" t="b">
        <v>1</v>
      </c>
      <c r="J6174" t="b">
        <v>0</v>
      </c>
      <c r="K6174" t="inlineStr">
        <is>
          <t>Portugal</t>
        </is>
      </c>
      <c r="L6174" t="inlineStr"/>
      <c r="M6174" t="inlineStr"/>
      <c r="N6174" t="inlineStr"/>
      <c r="O6174" t="inlineStr">
        <is>
          <t>Accenture Portugal</t>
        </is>
      </c>
      <c r="P6174" t="inlineStr">
        <is>
          <t>['sql', 'python', 'git']</t>
        </is>
      </c>
      <c r="Q6174" t="inlineStr">
        <is>
          <t>{'other': ['git'], 'programming': ['sql', 'python']}</t>
        </is>
      </c>
    </row>
    <row r="6175">
      <c r="A6175" t="inlineStr">
        <is>
          <t>Data Engineer</t>
        </is>
      </c>
      <c r="B6175" t="inlineStr">
        <is>
          <t>Junior Data Engineer</t>
        </is>
      </c>
      <c r="C6175" t="inlineStr">
        <is>
          <t>Madrid, Spain</t>
        </is>
      </c>
      <c r="D6175" t="inlineStr">
        <is>
          <t>via BeBee</t>
        </is>
      </c>
      <c r="E6175" t="inlineStr">
        <is>
          <t>Full-time</t>
        </is>
      </c>
      <c r="F6175" t="b">
        <v>0</v>
      </c>
      <c r="G6175" t="inlineStr">
        <is>
          <t>Spain</t>
        </is>
      </c>
      <c r="H6175" s="2" t="n">
        <v>45429.51288194444</v>
      </c>
      <c r="I6175" t="b">
        <v>0</v>
      </c>
      <c r="J6175" t="b">
        <v>0</v>
      </c>
      <c r="K6175" t="inlineStr">
        <is>
          <t>Spain</t>
        </is>
      </c>
      <c r="L6175" t="inlineStr"/>
      <c r="M6175" t="inlineStr"/>
      <c r="N6175" t="inlineStr"/>
      <c r="O6175" t="inlineStr">
        <is>
          <t>Nexthink</t>
        </is>
      </c>
      <c r="P6175" t="inlineStr">
        <is>
          <t>['sql', 'python', 'redshift', 'power bi']</t>
        </is>
      </c>
      <c r="Q6175" t="inlineStr">
        <is>
          <t>{'analyst_tools': ['power bi'], 'cloud': ['redshift'], 'programming': ['sql', 'python']}</t>
        </is>
      </c>
    </row>
    <row r="6176">
      <c r="A6176" t="inlineStr">
        <is>
          <t>Senior Data Scientist</t>
        </is>
      </c>
      <c r="B6176" t="inlineStr">
        <is>
          <t>Senior Data Scientist</t>
        </is>
      </c>
      <c r="C6176" t="inlineStr">
        <is>
          <t>Anywhere</t>
        </is>
      </c>
      <c r="D6176" t="inlineStr">
        <is>
          <t>via Jooble</t>
        </is>
      </c>
      <c r="E6176" t="inlineStr">
        <is>
          <t>Full-time</t>
        </is>
      </c>
      <c r="F6176" t="b">
        <v>1</v>
      </c>
      <c r="G6176" t="inlineStr">
        <is>
          <t>Ukraine</t>
        </is>
      </c>
      <c r="H6176" s="2" t="n">
        <v>45425.51737268519</v>
      </c>
      <c r="I6176" t="b">
        <v>0</v>
      </c>
      <c r="J6176" t="b">
        <v>0</v>
      </c>
      <c r="K6176" t="inlineStr">
        <is>
          <t>Ukraine</t>
        </is>
      </c>
      <c r="L6176" t="inlineStr"/>
      <c r="M6176" t="inlineStr"/>
      <c r="N6176" t="inlineStr"/>
      <c r="O6176" t="inlineStr">
        <is>
          <t>CHI Software</t>
        </is>
      </c>
      <c r="P6176" t="inlineStr">
        <is>
          <t>['python', 'sql', 'db2', 'sql server', 'mysql', 'bigquery', 'oracle', 'spark', 'hadoop', 'sap', 'tableau', 'microstrategy', 'qlik']</t>
        </is>
      </c>
      <c r="Q6176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6177">
      <c r="A6177" t="inlineStr">
        <is>
          <t>Data Engineer</t>
        </is>
      </c>
      <c r="B6177" t="inlineStr">
        <is>
          <t>Yield Technology RDA Process Engineer</t>
        </is>
      </c>
      <c r="C6177" t="inlineStr">
        <is>
          <t>Singapore</t>
        </is>
      </c>
      <c r="D6177" t="inlineStr">
        <is>
          <t>via Singapore | JobsDB</t>
        </is>
      </c>
      <c r="E6177" t="inlineStr">
        <is>
          <t>Full-time</t>
        </is>
      </c>
      <c r="F6177" t="b">
        <v>0</v>
      </c>
      <c r="G6177" t="inlineStr">
        <is>
          <t>Singapore</t>
        </is>
      </c>
      <c r="H6177" s="2" t="n">
        <v>45416.52842592593</v>
      </c>
      <c r="I6177" t="b">
        <v>1</v>
      </c>
      <c r="J6177" t="b">
        <v>0</v>
      </c>
      <c r="K6177" t="inlineStr">
        <is>
          <t>Singapore</t>
        </is>
      </c>
      <c r="L6177" t="inlineStr"/>
      <c r="M6177" t="inlineStr"/>
      <c r="N6177" t="inlineStr"/>
      <c r="O6177" t="inlineStr">
        <is>
          <t>MICRON SEMICONDUCTOR ASIA OPERATIONS PTE. LTD.</t>
        </is>
      </c>
      <c r="P6177" t="inlineStr"/>
      <c r="Q6177" t="inlineStr"/>
    </row>
    <row r="6178">
      <c r="A6178" t="inlineStr">
        <is>
          <t>Data Scientist</t>
        </is>
      </c>
      <c r="B6178" t="inlineStr">
        <is>
          <t>Data Scientist: Computational Biologist (Research Associate)</t>
        </is>
      </c>
      <c r="C6178" t="inlineStr">
        <is>
          <t>Cambridge, MA</t>
        </is>
      </c>
      <c r="D6178" t="inlineStr">
        <is>
          <t>via Zippia</t>
        </is>
      </c>
      <c r="E6178" t="inlineStr">
        <is>
          <t>Full-time</t>
        </is>
      </c>
      <c r="F6178" t="b">
        <v>0</v>
      </c>
      <c r="G6178" t="inlineStr">
        <is>
          <t>New York, United States</t>
        </is>
      </c>
      <c r="H6178" s="2" t="n">
        <v>45431.50228009259</v>
      </c>
      <c r="I6178" t="b">
        <v>0</v>
      </c>
      <c r="J6178" t="b">
        <v>0</v>
      </c>
      <c r="K6178" t="inlineStr">
        <is>
          <t>United States</t>
        </is>
      </c>
      <c r="L6178" t="inlineStr"/>
      <c r="M6178" t="inlineStr"/>
      <c r="N6178" t="inlineStr"/>
      <c r="O6178" t="inlineStr">
        <is>
          <t>Harvard University</t>
        </is>
      </c>
      <c r="P6178" t="inlineStr">
        <is>
          <t>['r', 'python', 'git']</t>
        </is>
      </c>
      <c r="Q6178" t="inlineStr">
        <is>
          <t>{'other': ['git'], 'programming': ['r', 'python']}</t>
        </is>
      </c>
    </row>
    <row r="6179">
      <c r="A6179" t="inlineStr">
        <is>
          <t>Data Engineer</t>
        </is>
      </c>
      <c r="B6179" t="inlineStr">
        <is>
          <t>Data Engineer - Big Data</t>
        </is>
      </c>
      <c r="C6179" t="inlineStr">
        <is>
          <t>Bengaluru, Karnataka, India</t>
        </is>
      </c>
      <c r="D6179" t="inlineStr">
        <is>
          <t>via Expertia AI</t>
        </is>
      </c>
      <c r="E6179" t="inlineStr">
        <is>
          <t>Full-time</t>
        </is>
      </c>
      <c r="F6179" t="b">
        <v>0</v>
      </c>
      <c r="G6179" t="inlineStr">
        <is>
          <t>India</t>
        </is>
      </c>
      <c r="H6179" s="2" t="n">
        <v>45428.50712962963</v>
      </c>
      <c r="I6179" t="b">
        <v>1</v>
      </c>
      <c r="J6179" t="b">
        <v>0</v>
      </c>
      <c r="K6179" t="inlineStr">
        <is>
          <t>India</t>
        </is>
      </c>
      <c r="L6179" t="inlineStr"/>
      <c r="M6179" t="inlineStr"/>
      <c r="N6179" t="inlineStr"/>
      <c r="O6179" t="inlineStr">
        <is>
          <t>Inno Protech Solutions Private Limited</t>
        </is>
      </c>
      <c r="P6179" t="inlineStr">
        <is>
          <t>['python', 'scala', 'gcp', 'airflow', 'pyspark', 'spark', 'hadoop', 'kafka']</t>
        </is>
      </c>
      <c r="Q6179" t="inlineStr">
        <is>
          <t>{'cloud': ['gcp'], 'libraries': ['airflow', 'pyspark', 'spark', 'hadoop', 'kafka'], 'programming': ['python', 'scala']}</t>
        </is>
      </c>
    </row>
    <row r="6180">
      <c r="A6180" t="inlineStr">
        <is>
          <t>Machine Learning Engineer</t>
        </is>
      </c>
      <c r="B6180" t="inlineStr">
        <is>
          <t>Senior Machine Learning Engineer</t>
        </is>
      </c>
      <c r="C6180" t="inlineStr">
        <is>
          <t>Brighton and Hove, UK</t>
        </is>
      </c>
      <c r="D6180" t="inlineStr">
        <is>
          <t>via Startup Jobs</t>
        </is>
      </c>
      <c r="E6180" t="inlineStr">
        <is>
          <t>Full-time</t>
        </is>
      </c>
      <c r="F6180" t="b">
        <v>0</v>
      </c>
      <c r="G6180" t="inlineStr">
        <is>
          <t>United Kingdom</t>
        </is>
      </c>
      <c r="H6180" s="2" t="n">
        <v>45428.50856481482</v>
      </c>
      <c r="I6180" t="b">
        <v>0</v>
      </c>
      <c r="J6180" t="b">
        <v>0</v>
      </c>
      <c r="K6180" t="inlineStr">
        <is>
          <t>United Kingdom</t>
        </is>
      </c>
      <c r="L6180" t="inlineStr"/>
      <c r="M6180" t="inlineStr"/>
      <c r="N6180" t="inlineStr"/>
      <c r="O6180" t="inlineStr">
        <is>
          <t>Unity Technologies</t>
        </is>
      </c>
      <c r="P6180" t="inlineStr">
        <is>
          <t>['python', 'tensorflow', 'pytorch', 'keras', 'unity']</t>
        </is>
      </c>
      <c r="Q6180" t="inlineStr">
        <is>
          <t>{'libraries': ['tensorflow', 'pytorch', 'keras'], 'other': ['unity'], 'programming': ['python']}</t>
        </is>
      </c>
    </row>
    <row r="6181">
      <c r="A6181" t="inlineStr">
        <is>
          <t>Business Analyst</t>
        </is>
      </c>
      <c r="B6181" t="inlineStr">
        <is>
          <t>AI &amp; Business Analyst (Remote/Onsite Internship)</t>
        </is>
      </c>
      <c r="C6181" t="inlineStr">
        <is>
          <t>Prague, Czechia</t>
        </is>
      </c>
      <c r="D6181" t="inlineStr">
        <is>
          <t>via LinkedIn</t>
        </is>
      </c>
      <c r="E6181" t="inlineStr">
        <is>
          <t>Internship</t>
        </is>
      </c>
      <c r="F6181" t="b">
        <v>0</v>
      </c>
      <c r="G6181" t="inlineStr">
        <is>
          <t>Czechia</t>
        </is>
      </c>
      <c r="H6181" s="2" t="n">
        <v>45442.52826388889</v>
      </c>
      <c r="I6181" t="b">
        <v>0</v>
      </c>
      <c r="J6181" t="b">
        <v>0</v>
      </c>
      <c r="K6181" t="inlineStr">
        <is>
          <t>Czechia</t>
        </is>
      </c>
      <c r="L6181" t="inlineStr"/>
      <c r="M6181" t="inlineStr"/>
      <c r="N6181" t="inlineStr"/>
      <c r="O6181" t="inlineStr">
        <is>
          <t>SCALEUP</t>
        </is>
      </c>
      <c r="P6181" t="inlineStr">
        <is>
          <t>['tableau', 'power bi']</t>
        </is>
      </c>
      <c r="Q6181" t="inlineStr">
        <is>
          <t>{'analyst_tools': ['tableau', 'power bi']}</t>
        </is>
      </c>
    </row>
    <row r="6182">
      <c r="A6182" t="inlineStr">
        <is>
          <t>Software Engineer</t>
        </is>
      </c>
      <c r="B6182" t="inlineStr">
        <is>
          <t>Citrix Engineer</t>
        </is>
      </c>
      <c r="C6182" t="inlineStr">
        <is>
          <t>Kempton Park, South Africa</t>
        </is>
      </c>
      <c r="D6182" t="inlineStr">
        <is>
          <t>via Pnet</t>
        </is>
      </c>
      <c r="E6182" t="inlineStr">
        <is>
          <t>Full-time</t>
        </is>
      </c>
      <c r="F6182" t="b">
        <v>0</v>
      </c>
      <c r="G6182" t="inlineStr">
        <is>
          <t>South Africa</t>
        </is>
      </c>
      <c r="H6182" s="2" t="n">
        <v>45422.52930555555</v>
      </c>
      <c r="I6182" t="b">
        <v>0</v>
      </c>
      <c r="J6182" t="b">
        <v>0</v>
      </c>
      <c r="K6182" t="inlineStr">
        <is>
          <t>South Africa</t>
        </is>
      </c>
      <c r="L6182" t="inlineStr"/>
      <c r="M6182" t="inlineStr"/>
      <c r="N6182" t="inlineStr"/>
      <c r="O6182" t="inlineStr">
        <is>
          <t>Datacentrix</t>
        </is>
      </c>
      <c r="P6182" t="inlineStr">
        <is>
          <t>['powershell', 'vmware', 'windows']</t>
        </is>
      </c>
      <c r="Q6182" t="inlineStr">
        <is>
          <t>{'cloud': ['vmware'], 'os': ['windows'], 'programming': ['powershell']}</t>
        </is>
      </c>
    </row>
    <row r="6183">
      <c r="A6183" t="inlineStr">
        <is>
          <t>Data Scientist</t>
        </is>
      </c>
      <c r="B6183" t="inlineStr">
        <is>
          <t>Sustainability Data Scientist (Summer Intern)</t>
        </is>
      </c>
      <c r="C6183" t="inlineStr">
        <is>
          <t>Anywhere</t>
        </is>
      </c>
      <c r="D6183" t="inlineStr">
        <is>
          <t>via LinkedIn</t>
        </is>
      </c>
      <c r="E6183" t="inlineStr">
        <is>
          <t>Internship</t>
        </is>
      </c>
      <c r="F6183" t="b">
        <v>1</v>
      </c>
      <c r="G6183" t="inlineStr">
        <is>
          <t>Denmark</t>
        </is>
      </c>
      <c r="H6183" s="2" t="n">
        <v>45429.51377314814</v>
      </c>
      <c r="I6183" t="b">
        <v>0</v>
      </c>
      <c r="J6183" t="b">
        <v>0</v>
      </c>
      <c r="K6183" t="inlineStr">
        <is>
          <t>Denmark</t>
        </is>
      </c>
      <c r="L6183" t="inlineStr"/>
      <c r="M6183" t="inlineStr"/>
      <c r="N6183" t="inlineStr"/>
      <c r="O6183" t="inlineStr">
        <is>
          <t>ReFlow - environmental performance made easy</t>
        </is>
      </c>
      <c r="P6183" t="inlineStr">
        <is>
          <t>['python', 'r', 'java', 'c++']</t>
        </is>
      </c>
      <c r="Q6183" t="inlineStr">
        <is>
          <t>{'programming': ['python', 'r', 'java', 'c++']}</t>
        </is>
      </c>
    </row>
    <row r="6184">
      <c r="A6184" t="inlineStr">
        <is>
          <t>Data Scientist</t>
        </is>
      </c>
      <c r="B6184" t="inlineStr">
        <is>
          <t>Data Scientist</t>
        </is>
      </c>
      <c r="C6184" t="inlineStr">
        <is>
          <t>Bengaluru, Karnataka, India</t>
        </is>
      </c>
      <c r="D6184" t="inlineStr">
        <is>
          <t>via LinkedIn</t>
        </is>
      </c>
      <c r="E6184" t="inlineStr">
        <is>
          <t>Full-time</t>
        </is>
      </c>
      <c r="F6184" t="b">
        <v>0</v>
      </c>
      <c r="G6184" t="inlineStr">
        <is>
          <t>India</t>
        </is>
      </c>
      <c r="H6184" s="2" t="n">
        <v>45435.51159722222</v>
      </c>
      <c r="I6184" t="b">
        <v>0</v>
      </c>
      <c r="J6184" t="b">
        <v>0</v>
      </c>
      <c r="K6184" t="inlineStr">
        <is>
          <t>India</t>
        </is>
      </c>
      <c r="L6184" t="inlineStr"/>
      <c r="M6184" t="inlineStr"/>
      <c r="N6184" t="inlineStr"/>
      <c r="O6184" t="inlineStr">
        <is>
          <t>Selections HR Services Private Limited</t>
        </is>
      </c>
      <c r="P6184" t="inlineStr">
        <is>
          <t>['python', 'azure', 'aws', 'gcp', 'tensorflow', 'pytorch', 'pyspark']</t>
        </is>
      </c>
      <c r="Q6184" t="inlineStr">
        <is>
          <t>{'cloud': ['azure', 'aws', 'gcp'], 'libraries': ['tensorflow', 'pytorch', 'pyspark'], 'programming': ['python']}</t>
        </is>
      </c>
    </row>
    <row r="6185">
      <c r="A6185" t="inlineStr">
        <is>
          <t>Machine Learning Engineer</t>
        </is>
      </c>
      <c r="B6185" t="inlineStr">
        <is>
          <t>Machine Learning Engineer</t>
        </is>
      </c>
      <c r="C6185" t="inlineStr">
        <is>
          <t>Pullach, Germany</t>
        </is>
      </c>
      <c r="D6185" t="inlineStr">
        <is>
          <t>via BeBee</t>
        </is>
      </c>
      <c r="E6185" t="inlineStr">
        <is>
          <t>Full-time</t>
        </is>
      </c>
      <c r="F6185" t="b">
        <v>0</v>
      </c>
      <c r="G6185" t="inlineStr">
        <is>
          <t>Germany</t>
        </is>
      </c>
      <c r="H6185" s="2" t="n">
        <v>45433.54155092593</v>
      </c>
      <c r="I6185" t="b">
        <v>0</v>
      </c>
      <c r="J6185" t="b">
        <v>0</v>
      </c>
      <c r="K6185" t="inlineStr">
        <is>
          <t>Germany</t>
        </is>
      </c>
      <c r="L6185" t="inlineStr"/>
      <c r="M6185" t="inlineStr"/>
      <c r="N6185" t="inlineStr"/>
      <c r="O6185" t="inlineStr">
        <is>
          <t>Linde GmbH</t>
        </is>
      </c>
      <c r="P6185" t="inlineStr">
        <is>
          <t>['python', 'pytorch', 'tensorflow', 'docker', 'kubernetes']</t>
        </is>
      </c>
      <c r="Q6185" t="inlineStr">
        <is>
          <t>{'libraries': ['pytorch', 'tensorflow'], 'other': ['docker', 'kubernetes'], 'programming': ['python']}</t>
        </is>
      </c>
    </row>
    <row r="6186">
      <c r="A6186" t="inlineStr">
        <is>
          <t>Senior Data Engineer</t>
        </is>
      </c>
      <c r="B6186" t="inlineStr">
        <is>
          <t>Sr Data Engineer (Python/AWS) - Onsite in Houston, TX</t>
        </is>
      </c>
      <c r="C6186" t="inlineStr">
        <is>
          <t>Houston, TX</t>
        </is>
      </c>
      <c r="D6186" t="inlineStr">
        <is>
          <t>via LinkedIn</t>
        </is>
      </c>
      <c r="E6186" t="inlineStr">
        <is>
          <t>Full-time</t>
        </is>
      </c>
      <c r="F6186" t="b">
        <v>0</v>
      </c>
      <c r="G6186" t="inlineStr">
        <is>
          <t>Georgia</t>
        </is>
      </c>
      <c r="H6186" s="2" t="n">
        <v>45441.53756944444</v>
      </c>
      <c r="I6186" t="b">
        <v>0</v>
      </c>
      <c r="J6186" t="b">
        <v>1</v>
      </c>
      <c r="K6186" t="inlineStr">
        <is>
          <t>United States</t>
        </is>
      </c>
      <c r="L6186" t="inlineStr"/>
      <c r="M6186" t="inlineStr"/>
      <c r="N6186" t="inlineStr"/>
      <c r="O6186" t="inlineStr">
        <is>
          <t>IntagHire</t>
        </is>
      </c>
      <c r="P6186" t="inlineStr">
        <is>
          <t>['python', 'nosql', 'mongodb', 'mongodb', 'mysql', 'redis', 'elasticsearch', 'oracle', 'azure', 'aws', 'kafka', 'fastapi', 'linux', 'centos', 'excel', 'github', 'kubernetes', 'docker', 'terraform']</t>
        </is>
      </c>
      <c r="Q6186" t="inlineStr">
        <is>
          <t>{'analyst_tools': ['excel'], 'cloud': ['oracle', 'azure', 'aws'], 'databases': ['mongodb', 'mysql', 'redis', 'elasticsearch'], 'libraries': ['kafka'], 'os': ['linux', 'centos'], 'other': ['github', 'kubernetes', 'docker', 'terraform'], 'programming': ['python', 'nosql', 'mongodb'], 'webframeworks': ['fastapi']}</t>
        </is>
      </c>
    </row>
    <row r="6187">
      <c r="A6187" t="inlineStr">
        <is>
          <t>Machine Learning Engineer</t>
        </is>
      </c>
      <c r="B6187" t="inlineStr">
        <is>
          <t>Machine Learning Engineer</t>
        </is>
      </c>
      <c r="C6187" t="inlineStr">
        <is>
          <t>Merna, NE</t>
        </is>
      </c>
      <c r="D6187" t="inlineStr">
        <is>
          <t>via Merna, NE - Geebo</t>
        </is>
      </c>
      <c r="E6187" t="inlineStr">
        <is>
          <t>Full-time</t>
        </is>
      </c>
      <c r="F6187" t="b">
        <v>0</v>
      </c>
      <c r="G6187" t="inlineStr">
        <is>
          <t>Illinois, United States</t>
        </is>
      </c>
      <c r="H6187" s="2" t="n">
        <v>45438.99807870371</v>
      </c>
      <c r="I6187" t="b">
        <v>0</v>
      </c>
      <c r="J6187" t="b">
        <v>0</v>
      </c>
      <c r="K6187" t="inlineStr">
        <is>
          <t>United States</t>
        </is>
      </c>
      <c r="L6187" t="inlineStr">
        <is>
          <t>hour</t>
        </is>
      </c>
      <c r="M6187" t="inlineStr"/>
      <c r="N6187" t="n">
        <v>24</v>
      </c>
      <c r="O6187" t="inlineStr">
        <is>
          <t>Amazon Web Services, Inc.</t>
        </is>
      </c>
      <c r="P6187" t="inlineStr">
        <is>
          <t>['aws']</t>
        </is>
      </c>
      <c r="Q6187" t="inlineStr">
        <is>
          <t>{'cloud': ['aws']}</t>
        </is>
      </c>
    </row>
    <row r="6188">
      <c r="A6188" t="inlineStr">
        <is>
          <t>Data Engineer</t>
        </is>
      </c>
      <c r="B6188" t="inlineStr">
        <is>
          <t>Data Engineer</t>
        </is>
      </c>
      <c r="C6188" t="inlineStr">
        <is>
          <t>United Kingdom</t>
        </is>
      </c>
      <c r="D6188" t="inlineStr">
        <is>
          <t>via LinkedIn</t>
        </is>
      </c>
      <c r="E6188" t="inlineStr">
        <is>
          <t>Full-time</t>
        </is>
      </c>
      <c r="F6188" t="b">
        <v>0</v>
      </c>
      <c r="G6188" t="inlineStr">
        <is>
          <t>United Kingdom</t>
        </is>
      </c>
      <c r="H6188" s="2" t="n">
        <v>45414.51521990741</v>
      </c>
      <c r="I6188" t="b">
        <v>0</v>
      </c>
      <c r="J6188" t="b">
        <v>0</v>
      </c>
      <c r="K6188" t="inlineStr">
        <is>
          <t>United Kingdom</t>
        </is>
      </c>
      <c r="L6188" t="inlineStr"/>
      <c r="M6188" t="inlineStr"/>
      <c r="N6188" t="inlineStr"/>
      <c r="O6188" t="inlineStr">
        <is>
          <t>Toyota Connected Europe</t>
        </is>
      </c>
      <c r="P6188" t="inlineStr">
        <is>
          <t>['java', 'kotlin', 'mongodb', 'mongodb', 'nosql', 'aws', 'azure', 'kafka', 'spring', 'excel', 'kubernetes', 'gitlab', 'docker']</t>
        </is>
      </c>
      <c r="Q6188" t="inlineStr">
        <is>
          <t>{'analyst_tools': ['excel'], 'cloud': ['aws', 'azure'], 'databases': ['mongodb'], 'libraries': ['kafka', 'spring'], 'other': ['kubernetes', 'gitlab', 'docker'], 'programming': ['java', 'kotlin', 'mongodb', 'nosql']}</t>
        </is>
      </c>
    </row>
    <row r="6189">
      <c r="A6189" t="inlineStr">
        <is>
          <t>Data Analyst</t>
        </is>
      </c>
      <c r="B6189" t="inlineStr">
        <is>
          <t>HR Data Analyst F/H</t>
        </is>
      </c>
      <c r="C6189" t="inlineStr">
        <is>
          <t>Vélizy-Villacoublay, France</t>
        </is>
      </c>
      <c r="D6189" t="inlineStr">
        <is>
          <t>via Indeed</t>
        </is>
      </c>
      <c r="E6189" t="inlineStr">
        <is>
          <t>Full-time</t>
        </is>
      </c>
      <c r="F6189" t="b">
        <v>0</v>
      </c>
      <c r="G6189" t="inlineStr">
        <is>
          <t>France</t>
        </is>
      </c>
      <c r="H6189" s="2" t="n">
        <v>45418.52354166667</v>
      </c>
      <c r="I6189" t="b">
        <v>0</v>
      </c>
      <c r="J6189" t="b">
        <v>0</v>
      </c>
      <c r="K6189" t="inlineStr">
        <is>
          <t>France</t>
        </is>
      </c>
      <c r="L6189" t="inlineStr"/>
      <c r="M6189" t="inlineStr"/>
      <c r="N6189" t="inlineStr"/>
      <c r="O6189" t="inlineStr">
        <is>
          <t>Safran</t>
        </is>
      </c>
      <c r="P6189" t="inlineStr">
        <is>
          <t>['vue', 'power bi']</t>
        </is>
      </c>
      <c r="Q6189" t="inlineStr">
        <is>
          <t>{'analyst_tools': ['power bi'], 'webframeworks': ['vue']}</t>
        </is>
      </c>
    </row>
    <row r="6190">
      <c r="A6190" t="inlineStr">
        <is>
          <t>Data Analyst</t>
        </is>
      </c>
      <c r="B6190" t="inlineStr">
        <is>
          <t>Data analyst Python F/H - CDI -  Boulogne-Billancourt</t>
        </is>
      </c>
      <c r="C6190" t="inlineStr">
        <is>
          <t>Boulogne-Billancourt, France</t>
        </is>
      </c>
      <c r="D6190" t="inlineStr">
        <is>
          <t>via LinkedIn</t>
        </is>
      </c>
      <c r="E6190" t="inlineStr">
        <is>
          <t>Full-time</t>
        </is>
      </c>
      <c r="F6190" t="b">
        <v>0</v>
      </c>
      <c r="G6190" t="inlineStr">
        <is>
          <t>France</t>
        </is>
      </c>
      <c r="H6190" s="2" t="n">
        <v>45425.52236111111</v>
      </c>
      <c r="I6190" t="b">
        <v>0</v>
      </c>
      <c r="J6190" t="b">
        <v>0</v>
      </c>
      <c r="K6190" t="inlineStr">
        <is>
          <t>France</t>
        </is>
      </c>
      <c r="L6190" t="inlineStr"/>
      <c r="M6190" t="inlineStr"/>
      <c r="N6190" t="inlineStr"/>
      <c r="O6190" t="inlineStr">
        <is>
          <t>Catalina France</t>
        </is>
      </c>
      <c r="P6190" t="inlineStr">
        <is>
          <t>['sql', 'python', 'azure', 'snowflake', 'databricks', 'power bi']</t>
        </is>
      </c>
      <c r="Q6190" t="inlineStr">
        <is>
          <t>{'analyst_tools': ['power bi'], 'cloud': ['azure', 'snowflake', 'databricks'], 'programming': ['sql', 'python']}</t>
        </is>
      </c>
    </row>
    <row r="6191">
      <c r="A6191" t="inlineStr">
        <is>
          <t>Data Engineer</t>
        </is>
      </c>
      <c r="B6191" t="inlineStr">
        <is>
          <t>Data Engineer - Data Products</t>
        </is>
      </c>
      <c r="C6191" t="inlineStr">
        <is>
          <t>Norway</t>
        </is>
      </c>
      <c r="D6191" t="inlineStr">
        <is>
          <t>via Indeed</t>
        </is>
      </c>
      <c r="E6191" t="inlineStr">
        <is>
          <t>Full-time</t>
        </is>
      </c>
      <c r="F6191" t="b">
        <v>0</v>
      </c>
      <c r="G6191" t="inlineStr">
        <is>
          <t>Norway</t>
        </is>
      </c>
      <c r="H6191" s="2" t="n">
        <v>45440.53357638889</v>
      </c>
      <c r="I6191" t="b">
        <v>1</v>
      </c>
      <c r="J6191" t="b">
        <v>0</v>
      </c>
      <c r="K6191" t="inlineStr">
        <is>
          <t>Norway</t>
        </is>
      </c>
      <c r="L6191" t="inlineStr"/>
      <c r="M6191" t="inlineStr"/>
      <c r="N6191" t="inlineStr"/>
      <c r="O6191" t="inlineStr">
        <is>
          <t>Schibsted</t>
        </is>
      </c>
      <c r="P6191" t="inlineStr">
        <is>
          <t>['sql', 'python', 'snowflake', 'airflow', 'terraform']</t>
        </is>
      </c>
      <c r="Q6191" t="inlineStr">
        <is>
          <t>{'cloud': ['snowflake'], 'libraries': ['airflow'], 'other': ['terraform'], 'programming': ['sql', 'python']}</t>
        </is>
      </c>
    </row>
    <row r="6192">
      <c r="A6192" t="inlineStr">
        <is>
          <t>Data Analyst</t>
        </is>
      </c>
      <c r="B6192" t="inlineStr">
        <is>
          <t>Data analyst</t>
        </is>
      </c>
      <c r="C6192" t="inlineStr">
        <is>
          <t>Dallas, TX</t>
        </is>
      </c>
      <c r="D6192" t="inlineStr">
        <is>
          <t>via Talent.com</t>
        </is>
      </c>
      <c r="E6192" t="inlineStr">
        <is>
          <t>Full-time</t>
        </is>
      </c>
      <c r="F6192" t="b">
        <v>0</v>
      </c>
      <c r="G6192" t="inlineStr">
        <is>
          <t>Texas, United States</t>
        </is>
      </c>
      <c r="H6192" s="2" t="n">
        <v>45438.99664351852</v>
      </c>
      <c r="I6192" t="b">
        <v>1</v>
      </c>
      <c r="J6192" t="b">
        <v>1</v>
      </c>
      <c r="K6192" t="inlineStr">
        <is>
          <t>United States</t>
        </is>
      </c>
      <c r="L6192" t="inlineStr">
        <is>
          <t>hour</t>
        </is>
      </c>
      <c r="M6192" t="inlineStr"/>
      <c r="N6192" t="n">
        <v>67.5</v>
      </c>
      <c r="O6192" t="inlineStr">
        <is>
          <t>Pinnacle Group, Inc.</t>
        </is>
      </c>
      <c r="P6192" t="inlineStr"/>
      <c r="Q6192" t="inlineStr"/>
    </row>
    <row r="6193">
      <c r="A6193" t="inlineStr">
        <is>
          <t>Data Analyst</t>
        </is>
      </c>
      <c r="B6193" t="inlineStr">
        <is>
          <t>Data Analyst, Business</t>
        </is>
      </c>
      <c r="C6193" t="inlineStr">
        <is>
          <t>New York, NY</t>
        </is>
      </c>
      <c r="D6193" t="inlineStr">
        <is>
          <t>via DataAnalyst.com</t>
        </is>
      </c>
      <c r="E6193" t="inlineStr">
        <is>
          <t>Full-time</t>
        </is>
      </c>
      <c r="F6193" t="b">
        <v>0</v>
      </c>
      <c r="G6193" t="inlineStr">
        <is>
          <t>New York, United States</t>
        </is>
      </c>
      <c r="H6193" s="2" t="n">
        <v>45438.9958449074</v>
      </c>
      <c r="I6193" t="b">
        <v>0</v>
      </c>
      <c r="J6193" t="b">
        <v>0</v>
      </c>
      <c r="K6193" t="inlineStr">
        <is>
          <t>United States</t>
        </is>
      </c>
      <c r="L6193" t="inlineStr">
        <is>
          <t>year</t>
        </is>
      </c>
      <c r="M6193" t="n">
        <v>95000</v>
      </c>
      <c r="N6193" t="inlineStr"/>
      <c r="O6193" t="inlineStr">
        <is>
          <t>Starr Insurance</t>
        </is>
      </c>
      <c r="P6193" t="inlineStr">
        <is>
          <t>['sql', 'excel']</t>
        </is>
      </c>
      <c r="Q6193" t="inlineStr">
        <is>
          <t>{'analyst_tools': ['excel'], 'programming': ['sql']}</t>
        </is>
      </c>
    </row>
    <row r="6194">
      <c r="A6194" t="inlineStr">
        <is>
          <t>Data Engineer</t>
        </is>
      </c>
      <c r="B6194" t="inlineStr">
        <is>
          <t>Lead GCP Data Engineer</t>
        </is>
      </c>
      <c r="C6194" t="inlineStr">
        <is>
          <t>Washington, DC</t>
        </is>
      </c>
      <c r="D6194" t="inlineStr">
        <is>
          <t>via Jooble</t>
        </is>
      </c>
      <c r="E6194" t="inlineStr">
        <is>
          <t>Full-time</t>
        </is>
      </c>
      <c r="F6194" t="b">
        <v>0</v>
      </c>
      <c r="G6194" t="inlineStr">
        <is>
          <t>Sudan</t>
        </is>
      </c>
      <c r="H6194" s="2" t="n">
        <v>45442.5499537037</v>
      </c>
      <c r="I6194" t="b">
        <v>0</v>
      </c>
      <c r="J6194" t="b">
        <v>0</v>
      </c>
      <c r="K6194" t="inlineStr">
        <is>
          <t>Sudan</t>
        </is>
      </c>
      <c r="L6194" t="inlineStr"/>
      <c r="M6194" t="inlineStr"/>
      <c r="N6194" t="inlineStr"/>
      <c r="O6194" t="inlineStr">
        <is>
          <t>Emonics LLC</t>
        </is>
      </c>
      <c r="P6194" t="inlineStr">
        <is>
          <t>['java', 'python', 'scala', 'gcp', 'bigquery', 'snowflake', 'databricks', 'airflow', 'hadoop', 'terraform', 'flow']</t>
        </is>
      </c>
      <c r="Q6194" t="inlineStr">
        <is>
          <t>{'cloud': ['gcp', 'bigquery', 'snowflake', 'databricks'], 'libraries': ['airflow', 'hadoop'], 'other': ['terraform', 'flow'], 'programming': ['java', 'python', 'scala']}</t>
        </is>
      </c>
    </row>
    <row r="6195">
      <c r="A6195" t="inlineStr">
        <is>
          <t>Data Scientist</t>
        </is>
      </c>
      <c r="B6195" t="inlineStr">
        <is>
          <t>Data Scientist</t>
        </is>
      </c>
      <c r="C6195" t="inlineStr">
        <is>
          <t>Milton Keynes, UK</t>
        </is>
      </c>
      <c r="D6195" t="inlineStr">
        <is>
          <t>via LinkedIn</t>
        </is>
      </c>
      <c r="E6195" t="inlineStr">
        <is>
          <t>Full-time</t>
        </is>
      </c>
      <c r="F6195" t="b">
        <v>0</v>
      </c>
      <c r="G6195" t="inlineStr">
        <is>
          <t>United Kingdom</t>
        </is>
      </c>
      <c r="H6195" s="2" t="n">
        <v>45425.51435185185</v>
      </c>
      <c r="I6195" t="b">
        <v>0</v>
      </c>
      <c r="J6195" t="b">
        <v>0</v>
      </c>
      <c r="K6195" t="inlineStr">
        <is>
          <t>United Kingdom</t>
        </is>
      </c>
      <c r="L6195" t="inlineStr"/>
      <c r="M6195" t="inlineStr"/>
      <c r="N6195" t="inlineStr"/>
      <c r="O6195" t="inlineStr">
        <is>
          <t>Versatile Commerce</t>
        </is>
      </c>
      <c r="P6195" t="inlineStr">
        <is>
          <t>['python', 'r', 'tensorflow', 'pytorch', 'nltk', 'spark']</t>
        </is>
      </c>
      <c r="Q6195" t="inlineStr">
        <is>
          <t>{'libraries': ['tensorflow', 'pytorch', 'nltk', 'spark'], 'programming': ['python', 'r']}</t>
        </is>
      </c>
    </row>
    <row r="6196">
      <c r="A6196" t="inlineStr">
        <is>
          <t>Data Engineer</t>
        </is>
      </c>
      <c r="B6196" t="inlineStr">
        <is>
          <t>Data Engineer</t>
        </is>
      </c>
      <c r="C6196" t="inlineStr">
        <is>
          <t>Anywhere</t>
        </is>
      </c>
      <c r="D6196" t="inlineStr">
        <is>
          <t>via CV-Library</t>
        </is>
      </c>
      <c r="E6196" t="inlineStr">
        <is>
          <t>Contractor</t>
        </is>
      </c>
      <c r="F6196" t="b">
        <v>1</v>
      </c>
      <c r="G6196" t="inlineStr">
        <is>
          <t>United Kingdom</t>
        </is>
      </c>
      <c r="H6196" s="2" t="n">
        <v>45441.51777777778</v>
      </c>
      <c r="I6196" t="b">
        <v>1</v>
      </c>
      <c r="J6196" t="b">
        <v>0</v>
      </c>
      <c r="K6196" t="inlineStr">
        <is>
          <t>United Kingdom</t>
        </is>
      </c>
      <c r="L6196" t="inlineStr"/>
      <c r="M6196" t="inlineStr"/>
      <c r="N6196" t="inlineStr"/>
      <c r="O6196" t="inlineStr">
        <is>
          <t>Eden Brown Synergy</t>
        </is>
      </c>
      <c r="P6196" t="inlineStr">
        <is>
          <t>['sql', 'crystal', 't-sql', 'sql server', 'mysql', 'mariadb', 'azure', 'oracle', 'power bi', 'sap', 'ssis', 'ssrs']</t>
        </is>
      </c>
      <c r="Q6196" t="inlineStr">
        <is>
          <t>{'analyst_tools': ['power bi', 'sap', 'ssis', 'ssrs'], 'cloud': ['azure', 'oracle'], 'databases': ['sql server', 'mysql', 'mariadb'], 'programming': ['sql', 'crystal', 't-sql']}</t>
        </is>
      </c>
    </row>
    <row r="6197">
      <c r="A6197" t="inlineStr">
        <is>
          <t>Business Analyst</t>
        </is>
      </c>
      <c r="B6197" t="inlineStr">
        <is>
          <t>Devops, Python/Business Analyst/Pune-Hyderabad/Group Data...</t>
        </is>
      </c>
      <c r="C6197" t="inlineStr">
        <is>
          <t>Maharashtra, India</t>
        </is>
      </c>
      <c r="D6197" t="inlineStr">
        <is>
          <t>via Indeed</t>
        </is>
      </c>
      <c r="E6197" t="inlineStr">
        <is>
          <t>Full-time</t>
        </is>
      </c>
      <c r="F6197" t="b">
        <v>0</v>
      </c>
      <c r="G6197" t="inlineStr">
        <is>
          <t>India</t>
        </is>
      </c>
      <c r="H6197" s="2" t="n">
        <v>45441.51152777778</v>
      </c>
      <c r="I6197" t="b">
        <v>0</v>
      </c>
      <c r="J6197" t="b">
        <v>0</v>
      </c>
      <c r="K6197" t="inlineStr">
        <is>
          <t>India</t>
        </is>
      </c>
      <c r="L6197" t="inlineStr"/>
      <c r="M6197" t="inlineStr"/>
      <c r="N6197" t="inlineStr"/>
      <c r="O6197" t="inlineStr">
        <is>
          <t>HSBC</t>
        </is>
      </c>
      <c r="P6197" t="inlineStr">
        <is>
          <t>['python', 'gcp', 'azure', 'windows', 'github', 'ansible', 'jenkins', 'confluence']</t>
        </is>
      </c>
      <c r="Q6197" t="inlineStr">
        <is>
          <t>{'async': ['confluence'], 'cloud': ['gcp', 'azure'], 'os': ['windows'], 'other': ['github', 'ansible', 'jenkins'], 'programming': ['python']}</t>
        </is>
      </c>
    </row>
    <row r="6198">
      <c r="A6198" t="inlineStr">
        <is>
          <t>Data Analyst</t>
        </is>
      </c>
      <c r="B6198" t="inlineStr">
        <is>
          <t>Data Analyst C/D (The Palliative and Advanced Illness Research Center)</t>
        </is>
      </c>
      <c r="C6198" t="inlineStr">
        <is>
          <t>State Line, PA</t>
        </is>
      </c>
      <c r="D6198" t="inlineStr">
        <is>
          <t>via Jooble</t>
        </is>
      </c>
      <c r="E6198" t="inlineStr">
        <is>
          <t>Full-time</t>
        </is>
      </c>
      <c r="F6198" t="b">
        <v>0</v>
      </c>
      <c r="G6198" t="inlineStr">
        <is>
          <t>New York, United States</t>
        </is>
      </c>
      <c r="H6198" s="2" t="n">
        <v>45443.50016203704</v>
      </c>
      <c r="I6198" t="b">
        <v>0</v>
      </c>
      <c r="J6198" t="b">
        <v>1</v>
      </c>
      <c r="K6198" t="inlineStr">
        <is>
          <t>United States</t>
        </is>
      </c>
      <c r="L6198" t="inlineStr"/>
      <c r="M6198" t="inlineStr"/>
      <c r="N6198" t="inlineStr"/>
      <c r="O6198" t="inlineStr">
        <is>
          <t>University of Pennsylvania</t>
        </is>
      </c>
      <c r="P6198" t="inlineStr">
        <is>
          <t>['c', 'r', 'python', 'sql', 'sas', 'sas', 'ms access']</t>
        </is>
      </c>
      <c r="Q6198" t="inlineStr">
        <is>
          <t>{'analyst_tools': ['sas', 'ms access'], 'programming': ['c', 'r', 'python', 'sql', 'sas']}</t>
        </is>
      </c>
    </row>
    <row r="6199">
      <c r="A6199" t="inlineStr">
        <is>
          <t>Data Engineer</t>
        </is>
      </c>
      <c r="B6199" t="inlineStr">
        <is>
          <t>DBA Engineer</t>
        </is>
      </c>
      <c r="C6199" t="inlineStr">
        <is>
          <t>Tel Aviv-Yafo, Israel</t>
        </is>
      </c>
      <c r="D6199" t="inlineStr">
        <is>
          <t>via Built In</t>
        </is>
      </c>
      <c r="E6199" t="inlineStr">
        <is>
          <t>Full-time</t>
        </is>
      </c>
      <c r="F6199" t="b">
        <v>0</v>
      </c>
      <c r="G6199" t="inlineStr">
        <is>
          <t>Israel</t>
        </is>
      </c>
      <c r="H6199" s="2" t="n">
        <v>45439.51215277778</v>
      </c>
      <c r="I6199" t="b">
        <v>1</v>
      </c>
      <c r="J6199" t="b">
        <v>0</v>
      </c>
      <c r="K6199" t="inlineStr">
        <is>
          <t>Israel</t>
        </is>
      </c>
      <c r="L6199" t="inlineStr"/>
      <c r="M6199" t="inlineStr"/>
      <c r="N6199" t="inlineStr"/>
      <c r="O6199" t="inlineStr">
        <is>
          <t>HiBob</t>
        </is>
      </c>
      <c r="P6199" t="inlineStr">
        <is>
          <t>['postgresql', 'aws', 'aurora']</t>
        </is>
      </c>
      <c r="Q6199" t="inlineStr">
        <is>
          <t>{'cloud': ['aws', 'aurora'], 'databases': ['postgresql']}</t>
        </is>
      </c>
    </row>
    <row r="6200">
      <c r="A6200" t="inlineStr">
        <is>
          <t>Data Analyst</t>
        </is>
      </c>
      <c r="B6200" t="inlineStr">
        <is>
          <t>Junior Data Analyst</t>
        </is>
      </c>
      <c r="C6200" t="inlineStr">
        <is>
          <t>Anywhere</t>
        </is>
      </c>
      <c r="D6200" t="inlineStr">
        <is>
          <t>via Jobgether</t>
        </is>
      </c>
      <c r="E6200" t="inlineStr">
        <is>
          <t>Full-time</t>
        </is>
      </c>
      <c r="F6200" t="b">
        <v>1</v>
      </c>
      <c r="G6200" t="inlineStr">
        <is>
          <t>Poland</t>
        </is>
      </c>
      <c r="H6200" s="2" t="n">
        <v>45430.50755787037</v>
      </c>
      <c r="I6200" t="b">
        <v>0</v>
      </c>
      <c r="J6200" t="b">
        <v>0</v>
      </c>
      <c r="K6200" t="inlineStr">
        <is>
          <t>Poland</t>
        </is>
      </c>
      <c r="L6200" t="inlineStr"/>
      <c r="M6200" t="inlineStr"/>
      <c r="N6200" t="inlineStr"/>
      <c r="O6200" t="inlineStr">
        <is>
          <t>FE fundinfo</t>
        </is>
      </c>
      <c r="P6200" t="inlineStr">
        <is>
          <t>['python', 'sql', 'excel']</t>
        </is>
      </c>
      <c r="Q6200" t="inlineStr">
        <is>
          <t>{'analyst_tools': ['excel'], 'programming': ['python', 'sql']}</t>
        </is>
      </c>
    </row>
    <row r="6201">
      <c r="A6201" t="inlineStr">
        <is>
          <t>Data Engineer</t>
        </is>
      </c>
      <c r="B6201" t="inlineStr">
        <is>
          <t>Data Engineer</t>
        </is>
      </c>
      <c r="C6201" t="inlineStr">
        <is>
          <t>Atlanta, GA   (+3 others)</t>
        </is>
      </c>
      <c r="D6201" t="inlineStr">
        <is>
          <t>via Truist Careers - Truist Bank</t>
        </is>
      </c>
      <c r="E6201" t="inlineStr">
        <is>
          <t>Full-time and Part-time</t>
        </is>
      </c>
      <c r="F6201" t="b">
        <v>0</v>
      </c>
      <c r="G6201" t="inlineStr">
        <is>
          <t>Florida, United States</t>
        </is>
      </c>
      <c r="H6201" s="2" t="n">
        <v>45439.00069444445</v>
      </c>
      <c r="I6201" t="b">
        <v>0</v>
      </c>
      <c r="J6201" t="b">
        <v>1</v>
      </c>
      <c r="K6201" t="inlineStr">
        <is>
          <t>United States</t>
        </is>
      </c>
      <c r="L6201" t="inlineStr"/>
      <c r="M6201" t="inlineStr"/>
      <c r="N6201" t="inlineStr"/>
      <c r="O6201" t="inlineStr">
        <is>
          <t>Truist Bank</t>
        </is>
      </c>
      <c r="P6201" t="inlineStr">
        <is>
          <t>['sql', 'python', 'azure', 'databricks']</t>
        </is>
      </c>
      <c r="Q6201" t="inlineStr">
        <is>
          <t>{'cloud': ['azure', 'databricks'], 'programming': ['sql', 'python']}</t>
        </is>
      </c>
    </row>
    <row r="6202">
      <c r="A6202" t="inlineStr">
        <is>
          <t>Data Engineer</t>
        </is>
      </c>
      <c r="B6202" t="inlineStr">
        <is>
          <t>Quality Assurance Engineer, Data Services</t>
        </is>
      </c>
      <c r="C6202" t="inlineStr">
        <is>
          <t>Anywhere</t>
        </is>
      </c>
      <c r="D6202" t="inlineStr">
        <is>
          <t>via LinkedIn</t>
        </is>
      </c>
      <c r="E6202" t="inlineStr">
        <is>
          <t>Full-time</t>
        </is>
      </c>
      <c r="F6202" t="b">
        <v>1</v>
      </c>
      <c r="G6202" t="inlineStr">
        <is>
          <t>Argentina</t>
        </is>
      </c>
      <c r="H6202" s="2" t="n">
        <v>45425.516875</v>
      </c>
      <c r="I6202" t="b">
        <v>1</v>
      </c>
      <c r="J6202" t="b">
        <v>0</v>
      </c>
      <c r="K6202" t="inlineStr">
        <is>
          <t>Argentina</t>
        </is>
      </c>
      <c r="L6202" t="inlineStr"/>
      <c r="M6202" t="inlineStr"/>
      <c r="N6202" t="inlineStr"/>
      <c r="O6202" t="inlineStr">
        <is>
          <t>Avature</t>
        </is>
      </c>
      <c r="P6202" t="inlineStr">
        <is>
          <t>['sql', 'php', 'python', 'java']</t>
        </is>
      </c>
      <c r="Q6202" t="inlineStr">
        <is>
          <t>{'programming': ['sql', 'php', 'python', 'java']}</t>
        </is>
      </c>
    </row>
    <row r="6203">
      <c r="A6203" t="inlineStr">
        <is>
          <t>Data Scientist</t>
        </is>
      </c>
      <c r="B6203" t="inlineStr">
        <is>
          <t>Data Scientist</t>
        </is>
      </c>
      <c r="C6203" t="inlineStr">
        <is>
          <t>Reston, VA</t>
        </is>
      </c>
      <c r="D6203" t="inlineStr">
        <is>
          <t>via ZipRecruiter</t>
        </is>
      </c>
      <c r="E6203" t="inlineStr">
        <is>
          <t>Full-time</t>
        </is>
      </c>
      <c r="F6203" t="b">
        <v>0</v>
      </c>
      <c r="G6203" t="inlineStr">
        <is>
          <t>Georgia</t>
        </is>
      </c>
      <c r="H6203" s="2" t="n">
        <v>45440.5600462963</v>
      </c>
      <c r="I6203" t="b">
        <v>0</v>
      </c>
      <c r="J6203" t="b">
        <v>0</v>
      </c>
      <c r="K6203" t="inlineStr">
        <is>
          <t>United States</t>
        </is>
      </c>
      <c r="L6203" t="inlineStr"/>
      <c r="M6203" t="inlineStr"/>
      <c r="N6203" t="inlineStr"/>
      <c r="O6203" t="inlineStr">
        <is>
          <t>Cognitio Corp</t>
        </is>
      </c>
      <c r="P6203" t="inlineStr">
        <is>
          <t>['python', 'r', 'sql', 'databricks', 'spark', 'powerpoint', 'tableau']</t>
        </is>
      </c>
      <c r="Q6203" t="inlineStr">
        <is>
          <t>{'analyst_tools': ['powerpoint', 'tableau'], 'cloud': ['databricks'], 'libraries': ['spark'], 'programming': ['python', 'r', 'sql']}</t>
        </is>
      </c>
    </row>
    <row r="6204">
      <c r="A6204" t="inlineStr">
        <is>
          <t>Data Scientist</t>
        </is>
      </c>
      <c r="B6204" t="inlineStr">
        <is>
          <t>Credit Strategy Data Scientist</t>
        </is>
      </c>
      <c r="C6204" t="inlineStr">
        <is>
          <t>Mountain View, CA</t>
        </is>
      </c>
      <c r="D6204" t="inlineStr">
        <is>
          <t>via Snagajob</t>
        </is>
      </c>
      <c r="E6204" t="inlineStr">
        <is>
          <t>Full-time and Part-time</t>
        </is>
      </c>
      <c r="F6204" t="b">
        <v>0</v>
      </c>
      <c r="G6204" t="inlineStr">
        <is>
          <t>California, United States</t>
        </is>
      </c>
      <c r="H6204" s="2" t="n">
        <v>45433.50319444444</v>
      </c>
      <c r="I6204" t="b">
        <v>0</v>
      </c>
      <c r="J6204" t="b">
        <v>0</v>
      </c>
      <c r="K6204" t="inlineStr">
        <is>
          <t>United States</t>
        </is>
      </c>
      <c r="L6204" t="inlineStr">
        <is>
          <t>hour</t>
        </is>
      </c>
      <c r="M6204" t="inlineStr"/>
      <c r="N6204" t="n">
        <v>78.54499816894531</v>
      </c>
      <c r="O6204" t="inlineStr">
        <is>
          <t>Softworld Inc</t>
        </is>
      </c>
      <c r="P6204" t="inlineStr">
        <is>
          <t>['sql', 'python', 'aws', 'excel', 'tableau']</t>
        </is>
      </c>
      <c r="Q6204" t="inlineStr">
        <is>
          <t>{'analyst_tools': ['excel', 'tableau'], 'cloud': ['aws'], 'programming': ['sql', 'python']}</t>
        </is>
      </c>
    </row>
    <row r="6205">
      <c r="A6205" t="inlineStr">
        <is>
          <t>Senior Data Analyst</t>
        </is>
      </c>
      <c r="B6205" t="inlineStr">
        <is>
          <t>Senior Specialist - Data Modelling Analyst</t>
        </is>
      </c>
      <c r="C6205" t="inlineStr">
        <is>
          <t>Swords, County Dublin, Ireland</t>
        </is>
      </c>
      <c r="D6205" t="inlineStr">
        <is>
          <t>via The Muse</t>
        </is>
      </c>
      <c r="E6205" t="inlineStr">
        <is>
          <t>Full-time</t>
        </is>
      </c>
      <c r="F6205" t="b">
        <v>0</v>
      </c>
      <c r="G6205" t="inlineStr">
        <is>
          <t>Ireland</t>
        </is>
      </c>
      <c r="H6205" s="2" t="n">
        <v>45423.52894675926</v>
      </c>
      <c r="I6205" t="b">
        <v>0</v>
      </c>
      <c r="J6205" t="b">
        <v>0</v>
      </c>
      <c r="K6205" t="inlineStr">
        <is>
          <t>Ireland</t>
        </is>
      </c>
      <c r="L6205" t="inlineStr"/>
      <c r="M6205" t="inlineStr"/>
      <c r="N6205" t="inlineStr"/>
      <c r="O6205" t="inlineStr">
        <is>
          <t>Merck</t>
        </is>
      </c>
      <c r="P6205" t="inlineStr">
        <is>
          <t>['python', 'sql', 'azure', 'aws', 'qlik', 'power bi', 'git', 'github']</t>
        </is>
      </c>
      <c r="Q6205" t="inlineStr">
        <is>
          <t>{'analyst_tools': ['qlik', 'power bi'], 'cloud': ['azure', 'aws'], 'other': ['git', 'github'], 'programming': ['python', 'sql']}</t>
        </is>
      </c>
    </row>
    <row r="6206">
      <c r="A6206" t="inlineStr">
        <is>
          <t>Senior Data Scientist</t>
        </is>
      </c>
      <c r="B6206" t="inlineStr">
        <is>
          <t>Senior Data Scientist</t>
        </is>
      </c>
      <c r="C6206" t="inlineStr">
        <is>
          <t>Anywhere</t>
        </is>
      </c>
      <c r="D6206" t="inlineStr">
        <is>
          <t>via Jobgether</t>
        </is>
      </c>
      <c r="E6206" t="inlineStr">
        <is>
          <t>Full-time</t>
        </is>
      </c>
      <c r="F6206" t="b">
        <v>1</v>
      </c>
      <c r="G6206" t="inlineStr">
        <is>
          <t>Egypt</t>
        </is>
      </c>
      <c r="H6206" s="2" t="n">
        <v>45429.51518518518</v>
      </c>
      <c r="I6206" t="b">
        <v>0</v>
      </c>
      <c r="J6206" t="b">
        <v>0</v>
      </c>
      <c r="K6206" t="inlineStr">
        <is>
          <t>Egypt</t>
        </is>
      </c>
      <c r="L6206" t="inlineStr"/>
      <c r="M6206" t="inlineStr"/>
      <c r="N6206" t="inlineStr"/>
      <c r="O6206" t="inlineStr">
        <is>
          <t>MRSOOL</t>
        </is>
      </c>
      <c r="P6206" t="inlineStr">
        <is>
          <t>['python', 'r', 'sql', 'aws', 'hadoop', 'spark']</t>
        </is>
      </c>
      <c r="Q6206" t="inlineStr">
        <is>
          <t>{'cloud': ['aws'], 'libraries': ['hadoop', 'spark'], 'programming': ['python', 'r', 'sql']}</t>
        </is>
      </c>
    </row>
    <row r="6207">
      <c r="A6207" t="inlineStr">
        <is>
          <t>Data Engineer</t>
        </is>
      </c>
      <c r="B6207" t="inlineStr">
        <is>
          <t>Data Engineer</t>
        </is>
      </c>
      <c r="C6207" t="inlineStr">
        <is>
          <t>Anywhere</t>
        </is>
      </c>
      <c r="D6207" t="inlineStr">
        <is>
          <t>via LinkedIn</t>
        </is>
      </c>
      <c r="E6207" t="inlineStr">
        <is>
          <t>Full-time</t>
        </is>
      </c>
      <c r="F6207" t="b">
        <v>1</v>
      </c>
      <c r="G6207" t="inlineStr">
        <is>
          <t>Portugal</t>
        </is>
      </c>
      <c r="H6207" s="2" t="n">
        <v>45434.51229166667</v>
      </c>
      <c r="I6207" t="b">
        <v>0</v>
      </c>
      <c r="J6207" t="b">
        <v>0</v>
      </c>
      <c r="K6207" t="inlineStr">
        <is>
          <t>Portugal</t>
        </is>
      </c>
      <c r="L6207" t="inlineStr"/>
      <c r="M6207" t="inlineStr"/>
      <c r="N6207" t="inlineStr"/>
      <c r="O6207" t="inlineStr">
        <is>
          <t>Signify Technology</t>
        </is>
      </c>
      <c r="P6207" t="inlineStr">
        <is>
          <t>['python', 'scala', 'sql', 'nosql', 'postgresql', 'aws']</t>
        </is>
      </c>
      <c r="Q6207" t="inlineStr">
        <is>
          <t>{'cloud': ['aws'], 'databases': ['postgresql'], 'programming': ['python', 'scala', 'sql', 'nosql']}</t>
        </is>
      </c>
    </row>
    <row r="6208">
      <c r="A6208" t="inlineStr">
        <is>
          <t>Senior Data Analyst</t>
        </is>
      </c>
      <c r="B6208" t="inlineStr">
        <is>
          <t>Senior Data Analyst</t>
        </is>
      </c>
      <c r="C6208" t="inlineStr">
        <is>
          <t>Dubai - United Arab Emirates</t>
        </is>
      </c>
      <c r="D6208" t="inlineStr">
        <is>
          <t>via LinkedIn</t>
        </is>
      </c>
      <c r="E6208" t="inlineStr">
        <is>
          <t>Full-time</t>
        </is>
      </c>
      <c r="F6208" t="b">
        <v>0</v>
      </c>
      <c r="G6208" t="inlineStr">
        <is>
          <t>United Arab Emirates</t>
        </is>
      </c>
      <c r="H6208" s="2" t="n">
        <v>45434.50924768519</v>
      </c>
      <c r="I6208" t="b">
        <v>0</v>
      </c>
      <c r="J6208" t="b">
        <v>0</v>
      </c>
      <c r="K6208" t="inlineStr">
        <is>
          <t>United Arab Emirates</t>
        </is>
      </c>
      <c r="L6208" t="inlineStr"/>
      <c r="M6208" t="inlineStr"/>
      <c r="N6208" t="inlineStr"/>
      <c r="O6208" t="inlineStr">
        <is>
          <t>Valkyrie People Consulting</t>
        </is>
      </c>
      <c r="P6208" t="inlineStr">
        <is>
          <t>['sql', 'python', 'r', 'tableau', 'power bi']</t>
        </is>
      </c>
      <c r="Q6208" t="inlineStr">
        <is>
          <t>{'analyst_tools': ['tableau', 'power bi'], 'programming': ['sql', 'python', 'r']}</t>
        </is>
      </c>
    </row>
    <row r="6209">
      <c r="A6209" t="inlineStr">
        <is>
          <t>Data Analyst</t>
        </is>
      </c>
      <c r="B6209" t="inlineStr">
        <is>
          <t>Business Data Analyst</t>
        </is>
      </c>
      <c r="C6209" t="inlineStr">
        <is>
          <t>Urbino, Province of Pesaro and Urbino, Italy</t>
        </is>
      </c>
      <c r="D6209" t="inlineStr">
        <is>
          <t>via LinkedIn</t>
        </is>
      </c>
      <c r="E6209" t="inlineStr">
        <is>
          <t>Full-time</t>
        </is>
      </c>
      <c r="F6209" t="b">
        <v>0</v>
      </c>
      <c r="G6209" t="inlineStr">
        <is>
          <t>Italy</t>
        </is>
      </c>
      <c r="H6209" s="2" t="n">
        <v>45440.52590277778</v>
      </c>
      <c r="I6209" t="b">
        <v>1</v>
      </c>
      <c r="J6209" t="b">
        <v>0</v>
      </c>
      <c r="K6209" t="inlineStr">
        <is>
          <t>Italy</t>
        </is>
      </c>
      <c r="L6209" t="inlineStr"/>
      <c r="M6209" t="inlineStr"/>
      <c r="N6209" t="inlineStr"/>
      <c r="O6209" t="inlineStr">
        <is>
          <t>Imar srl</t>
        </is>
      </c>
      <c r="P6209" t="inlineStr"/>
      <c r="Q6209" t="inlineStr"/>
    </row>
    <row r="6210">
      <c r="A6210" t="inlineStr">
        <is>
          <t>Senior Data Analyst</t>
        </is>
      </c>
      <c r="B6210" t="inlineStr">
        <is>
          <t>Senior Data Analyst/Junior Data Specialist</t>
        </is>
      </c>
      <c r="C6210" t="inlineStr">
        <is>
          <t>Makati, Metro Manila, Philippines</t>
        </is>
      </c>
      <c r="D6210" t="inlineStr">
        <is>
          <t>via LinkedIn</t>
        </is>
      </c>
      <c r="E6210" t="inlineStr"/>
      <c r="F6210" t="b">
        <v>0</v>
      </c>
      <c r="G6210" t="inlineStr">
        <is>
          <t>Philippines</t>
        </is>
      </c>
      <c r="H6210" s="2" t="n">
        <v>45434.51138888889</v>
      </c>
      <c r="I6210" t="b">
        <v>0</v>
      </c>
      <c r="J6210" t="b">
        <v>0</v>
      </c>
      <c r="K6210" t="inlineStr">
        <is>
          <t>Philippines</t>
        </is>
      </c>
      <c r="L6210" t="inlineStr"/>
      <c r="M6210" t="inlineStr"/>
      <c r="N6210" t="inlineStr"/>
      <c r="O6210" t="inlineStr">
        <is>
          <t>KPMG Philippines</t>
        </is>
      </c>
      <c r="P6210" t="inlineStr">
        <is>
          <t>['sql', 'python', 'power bi']</t>
        </is>
      </c>
      <c r="Q6210" t="inlineStr">
        <is>
          <t>{'analyst_tools': ['power bi'], 'programming': ['sql', 'python']}</t>
        </is>
      </c>
    </row>
    <row r="6211">
      <c r="A6211" t="inlineStr">
        <is>
          <t>Data Engineer</t>
        </is>
      </c>
      <c r="B6211" t="inlineStr">
        <is>
          <t>Junior Data engineer</t>
        </is>
      </c>
      <c r="C6211" t="inlineStr">
        <is>
          <t>Anywhere</t>
        </is>
      </c>
      <c r="D6211" t="inlineStr">
        <is>
          <t>via LinkedIn</t>
        </is>
      </c>
      <c r="E6211" t="inlineStr">
        <is>
          <t>Full-time</t>
        </is>
      </c>
      <c r="F6211" t="b">
        <v>1</v>
      </c>
      <c r="G6211" t="inlineStr">
        <is>
          <t>Spain</t>
        </is>
      </c>
      <c r="H6211" s="2" t="n">
        <v>45425.5162037037</v>
      </c>
      <c r="I6211" t="b">
        <v>1</v>
      </c>
      <c r="J6211" t="b">
        <v>0</v>
      </c>
      <c r="K6211" t="inlineStr">
        <is>
          <t>Spain</t>
        </is>
      </c>
      <c r="L6211" t="inlineStr"/>
      <c r="M6211" t="inlineStr"/>
      <c r="N6211" t="inlineStr"/>
      <c r="O6211" t="inlineStr">
        <is>
          <t>Capitole</t>
        </is>
      </c>
      <c r="P6211" t="inlineStr">
        <is>
          <t>['spark', 'microstrategy']</t>
        </is>
      </c>
      <c r="Q6211" t="inlineStr">
        <is>
          <t>{'analyst_tools': ['microstrategy'], 'libraries': ['spark']}</t>
        </is>
      </c>
    </row>
    <row r="6212">
      <c r="A6212" t="inlineStr">
        <is>
          <t>Senior Data Scientist</t>
        </is>
      </c>
      <c r="B6212" t="inlineStr">
        <is>
          <t>Senior Data Scientist, Core DS</t>
        </is>
      </c>
      <c r="C6212" t="inlineStr">
        <is>
          <t>Mountain View, CA</t>
        </is>
      </c>
      <c r="D6212" t="inlineStr">
        <is>
          <t>via Mountain View CA Geebo.com Free Classifieds Ads - Geebo</t>
        </is>
      </c>
      <c r="E6212" t="inlineStr">
        <is>
          <t>Full-time</t>
        </is>
      </c>
      <c r="F6212" t="b">
        <v>0</v>
      </c>
      <c r="G6212" t="inlineStr">
        <is>
          <t>California, United States</t>
        </is>
      </c>
      <c r="H6212" s="2" t="n">
        <v>45438.99753472222</v>
      </c>
      <c r="I6212" t="b">
        <v>0</v>
      </c>
      <c r="J6212" t="b">
        <v>0</v>
      </c>
      <c r="K6212" t="inlineStr">
        <is>
          <t>United States</t>
        </is>
      </c>
      <c r="L6212" t="inlineStr">
        <is>
          <t>hour</t>
        </is>
      </c>
      <c r="M6212" t="inlineStr"/>
      <c r="N6212" t="n">
        <v>24</v>
      </c>
      <c r="O6212" t="inlineStr">
        <is>
          <t>Moveworks</t>
        </is>
      </c>
      <c r="P6212" t="inlineStr">
        <is>
          <t>['python', 'r', 'sql', 'snowflake']</t>
        </is>
      </c>
      <c r="Q6212" t="inlineStr">
        <is>
          <t>{'cloud': ['snowflake'], 'programming': ['python', 'r', 'sql']}</t>
        </is>
      </c>
    </row>
    <row r="6213">
      <c r="A6213" t="inlineStr">
        <is>
          <t>Business Analyst</t>
        </is>
      </c>
      <c r="B6213" t="inlineStr">
        <is>
          <t>Senior Revenue Operation Analyst, GTM Analytics, Europe, Remote</t>
        </is>
      </c>
      <c r="C6213" t="inlineStr">
        <is>
          <t>Anywhere</t>
        </is>
      </c>
      <c r="D6213" t="inlineStr">
        <is>
          <t>via Jobgether</t>
        </is>
      </c>
      <c r="E6213" t="inlineStr">
        <is>
          <t>Full-time</t>
        </is>
      </c>
      <c r="F6213" t="b">
        <v>1</v>
      </c>
      <c r="G6213" t="inlineStr">
        <is>
          <t>Austria</t>
        </is>
      </c>
      <c r="H6213" s="2" t="n">
        <v>45426.54491898148</v>
      </c>
      <c r="I6213" t="b">
        <v>0</v>
      </c>
      <c r="J6213" t="b">
        <v>0</v>
      </c>
      <c r="K6213" t="inlineStr">
        <is>
          <t>Austria</t>
        </is>
      </c>
      <c r="L6213" t="inlineStr">
        <is>
          <t>year</t>
        </is>
      </c>
      <c r="M6213" t="n">
        <v>34400</v>
      </c>
      <c r="N6213" t="inlineStr"/>
      <c r="O6213" t="inlineStr">
        <is>
          <t>Fundraise Up</t>
        </is>
      </c>
      <c r="P6213" t="inlineStr">
        <is>
          <t>['sql', 'tableau']</t>
        </is>
      </c>
      <c r="Q6213" t="inlineStr">
        <is>
          <t>{'analyst_tools': ['tableau'], 'programming': ['sql']}</t>
        </is>
      </c>
    </row>
    <row r="6214">
      <c r="A6214" t="inlineStr">
        <is>
          <t>Data Engineer</t>
        </is>
      </c>
      <c r="B6214" t="inlineStr">
        <is>
          <t>Expert Data Architect</t>
        </is>
      </c>
      <c r="C6214" t="inlineStr">
        <is>
          <t>Warsaw, Poland</t>
        </is>
      </c>
      <c r="D6214" t="inlineStr">
        <is>
          <t>via GameJobs.co</t>
        </is>
      </c>
      <c r="E6214" t="inlineStr">
        <is>
          <t>Full-time</t>
        </is>
      </c>
      <c r="F6214" t="b">
        <v>0</v>
      </c>
      <c r="G6214" t="inlineStr">
        <is>
          <t>Poland</t>
        </is>
      </c>
      <c r="H6214" s="2" t="n">
        <v>45422.51337962963</v>
      </c>
      <c r="I6214" t="b">
        <v>0</v>
      </c>
      <c r="J6214" t="b">
        <v>0</v>
      </c>
      <c r="K6214" t="inlineStr">
        <is>
          <t>Poland</t>
        </is>
      </c>
      <c r="L6214" t="inlineStr"/>
      <c r="M6214" t="inlineStr"/>
      <c r="N6214" t="inlineStr"/>
      <c r="O6214" t="inlineStr">
        <is>
          <t>CD Projekt</t>
        </is>
      </c>
      <c r="P6214" t="inlineStr">
        <is>
          <t>['go', 'gcp']</t>
        </is>
      </c>
      <c r="Q6214" t="inlineStr">
        <is>
          <t>{'cloud': ['gcp'], 'programming': ['go']}</t>
        </is>
      </c>
    </row>
    <row r="6215">
      <c r="A6215" t="inlineStr">
        <is>
          <t>Software Engineer</t>
        </is>
      </c>
      <c r="B6215" t="inlineStr">
        <is>
          <t>Solutions Engineer (DE, DS/ML, Analytics, Cloud)</t>
        </is>
      </c>
      <c r="C6215" t="inlineStr">
        <is>
          <t>Stockholm, Sweden</t>
        </is>
      </c>
      <c r="D6215" t="inlineStr">
        <is>
          <t>via Built In</t>
        </is>
      </c>
      <c r="E6215" t="inlineStr">
        <is>
          <t>Full-time</t>
        </is>
      </c>
      <c r="F6215" t="b">
        <v>0</v>
      </c>
      <c r="G6215" t="inlineStr">
        <is>
          <t>Sweden</t>
        </is>
      </c>
      <c r="H6215" s="2" t="n">
        <v>45421.51737268519</v>
      </c>
      <c r="I6215" t="b">
        <v>0</v>
      </c>
      <c r="J6215" t="b">
        <v>0</v>
      </c>
      <c r="K6215" t="inlineStr">
        <is>
          <t>Sweden</t>
        </is>
      </c>
      <c r="L6215" t="inlineStr"/>
      <c r="M6215" t="inlineStr"/>
      <c r="N6215" t="inlineStr"/>
      <c r="O6215" t="inlineStr">
        <is>
          <t>Databricks</t>
        </is>
      </c>
      <c r="P6215" t="inlineStr">
        <is>
          <t>['python', 'java', 'scala', 'databricks', 'aws', 'gcp', 'azure', 'spark', 'excel', 'unify']</t>
        </is>
      </c>
      <c r="Q6215" t="inlineStr">
        <is>
          <t>{'analyst_tools': ['excel'], 'cloud': ['databricks', 'aws', 'gcp', 'azure'], 'libraries': ['spark'], 'programming': ['python', 'java', 'scala'], 'sync': ['unify']}</t>
        </is>
      </c>
    </row>
    <row r="6216">
      <c r="A6216" t="inlineStr">
        <is>
          <t>Data Scientist</t>
        </is>
      </c>
      <c r="B6216" t="inlineStr">
        <is>
          <t>Data Scientist</t>
        </is>
      </c>
      <c r="C6216" t="inlineStr">
        <is>
          <t>Tokyo, Japan</t>
        </is>
      </c>
      <c r="D6216" t="inlineStr">
        <is>
          <t>via LinkedIn</t>
        </is>
      </c>
      <c r="E6216" t="inlineStr">
        <is>
          <t>Contractor</t>
        </is>
      </c>
      <c r="F6216" t="b">
        <v>0</v>
      </c>
      <c r="G6216" t="inlineStr">
        <is>
          <t>Japan</t>
        </is>
      </c>
      <c r="H6216" s="2" t="n">
        <v>45420.52872685185</v>
      </c>
      <c r="I6216" t="b">
        <v>0</v>
      </c>
      <c r="J6216" t="b">
        <v>0</v>
      </c>
      <c r="K6216" t="inlineStr">
        <is>
          <t>Japan</t>
        </is>
      </c>
      <c r="L6216" t="inlineStr"/>
      <c r="M6216" t="inlineStr"/>
      <c r="N6216" t="inlineStr"/>
      <c r="O6216" t="inlineStr">
        <is>
          <t>SMALL WORLD / Work in Japan?</t>
        </is>
      </c>
      <c r="P6216" t="inlineStr">
        <is>
          <t>['python', 'sql', 'aws', 'gcp']</t>
        </is>
      </c>
      <c r="Q6216" t="inlineStr">
        <is>
          <t>{'cloud': ['aws', 'gcp'], 'programming': ['python', 'sql']}</t>
        </is>
      </c>
    </row>
    <row r="6217">
      <c r="A6217" t="inlineStr">
        <is>
          <t>Senior Data Engineer</t>
        </is>
      </c>
      <c r="B6217" t="inlineStr">
        <is>
          <t>Senior Data Engineer, Financial Data</t>
        </is>
      </c>
      <c r="C6217" t="inlineStr">
        <is>
          <t>Anywhere</t>
        </is>
      </c>
      <c r="D6217" t="inlineStr">
        <is>
          <t>via Jooble</t>
        </is>
      </c>
      <c r="E6217" t="inlineStr">
        <is>
          <t>Full-time</t>
        </is>
      </c>
      <c r="F6217" t="b">
        <v>1</v>
      </c>
      <c r="G6217" t="inlineStr">
        <is>
          <t>United Kingdom</t>
        </is>
      </c>
      <c r="H6217" s="2" t="n">
        <v>45415.51197916667</v>
      </c>
      <c r="I6217" t="b">
        <v>1</v>
      </c>
      <c r="J6217" t="b">
        <v>0</v>
      </c>
      <c r="K6217" t="inlineStr">
        <is>
          <t>United Kingdom</t>
        </is>
      </c>
      <c r="L6217" t="inlineStr">
        <is>
          <t>year</t>
        </is>
      </c>
      <c r="M6217" t="n">
        <v>171500</v>
      </c>
      <c r="N6217" t="inlineStr"/>
      <c r="O6217" t="inlineStr">
        <is>
          <t>Circle</t>
        </is>
      </c>
      <c r="P6217" t="inlineStr">
        <is>
          <t>['java', 'scala', 'python', 'sql', 'nosql', 'mysql', 'postgresql', 'cassandra', 'redis', 'dynamodb', 'neo4j', 'snowflake', 'bigquery', 'databricks', 'aws', 'azure', 'airflow']</t>
        </is>
      </c>
      <c r="Q6217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6218">
      <c r="A6218" t="inlineStr">
        <is>
          <t>Data Scientist</t>
        </is>
      </c>
      <c r="B6218" t="inlineStr">
        <is>
          <t>Scientist, Data Science</t>
        </is>
      </c>
      <c r="C6218" t="inlineStr">
        <is>
          <t>Chicago, IL</t>
        </is>
      </c>
      <c r="D6218" t="inlineStr">
        <is>
          <t>via Geebo</t>
        </is>
      </c>
      <c r="E6218" t="inlineStr">
        <is>
          <t>Full-time</t>
        </is>
      </c>
      <c r="F6218" t="b">
        <v>0</v>
      </c>
      <c r="G6218" t="inlineStr">
        <is>
          <t>Illinois, United States</t>
        </is>
      </c>
      <c r="H6218" s="2" t="n">
        <v>45438.99784722222</v>
      </c>
      <c r="I6218" t="b">
        <v>0</v>
      </c>
      <c r="J6218" t="b">
        <v>1</v>
      </c>
      <c r="K6218" t="inlineStr">
        <is>
          <t>United States</t>
        </is>
      </c>
      <c r="L6218" t="inlineStr">
        <is>
          <t>hour</t>
        </is>
      </c>
      <c r="M6218" t="inlineStr"/>
      <c r="N6218" t="n">
        <v>24</v>
      </c>
      <c r="O6218" t="inlineStr">
        <is>
          <t>GXO Logistics, Inc.</t>
        </is>
      </c>
      <c r="P6218" t="inlineStr">
        <is>
          <t>['python']</t>
        </is>
      </c>
      <c r="Q6218" t="inlineStr">
        <is>
          <t>{'programming': ['python']}</t>
        </is>
      </c>
    </row>
    <row r="6219">
      <c r="A6219" t="inlineStr">
        <is>
          <t>Data Engineer</t>
        </is>
      </c>
      <c r="B6219" t="inlineStr">
        <is>
          <t>Data Engineer (H/F)</t>
        </is>
      </c>
      <c r="C6219" t="inlineStr">
        <is>
          <t>France</t>
        </is>
      </c>
      <c r="D6219" t="inlineStr">
        <is>
          <t>via LinkedIn</t>
        </is>
      </c>
      <c r="E6219" t="inlineStr">
        <is>
          <t>Full-time</t>
        </is>
      </c>
      <c r="F6219" t="b">
        <v>0</v>
      </c>
      <c r="G6219" t="inlineStr">
        <is>
          <t>France</t>
        </is>
      </c>
      <c r="H6219" s="2" t="n">
        <v>45418.52378472222</v>
      </c>
      <c r="I6219" t="b">
        <v>1</v>
      </c>
      <c r="J6219" t="b">
        <v>0</v>
      </c>
      <c r="K6219" t="inlineStr">
        <is>
          <t>France</t>
        </is>
      </c>
      <c r="L6219" t="inlineStr"/>
      <c r="M6219" t="inlineStr"/>
      <c r="N6219" t="inlineStr"/>
      <c r="O6219" t="inlineStr">
        <is>
          <t>ternair</t>
        </is>
      </c>
      <c r="P6219" t="inlineStr">
        <is>
          <t>['python', 'airflow', 'qlik', 'sheets', 'docker', 'terraform', 'jira', 'confluence']</t>
        </is>
      </c>
      <c r="Q6219" t="inlineStr">
        <is>
          <t>{'analyst_tools': ['qlik', 'sheets'], 'async': ['jira', 'confluence'], 'libraries': ['airflow'], 'other': ['docker', 'terraform'], 'programming': ['python']}</t>
        </is>
      </c>
    </row>
    <row r="6220">
      <c r="A6220" t="inlineStr">
        <is>
          <t>Data Engineer</t>
        </is>
      </c>
      <c r="B6220" t="inlineStr">
        <is>
          <t>Data Engineer Analyst</t>
        </is>
      </c>
      <c r="C6220" t="inlineStr">
        <is>
          <t>Glen Echo, MD</t>
        </is>
      </c>
      <c r="D6220" t="inlineStr">
        <is>
          <t>via Women For Hire- Job Board</t>
        </is>
      </c>
      <c r="E6220" t="inlineStr">
        <is>
          <t>Full-time</t>
        </is>
      </c>
      <c r="F6220" t="b">
        <v>0</v>
      </c>
      <c r="G6220" t="inlineStr">
        <is>
          <t>Florida, United States</t>
        </is>
      </c>
      <c r="H6220" s="2" t="n">
        <v>45428.50541666667</v>
      </c>
      <c r="I6220" t="b">
        <v>0</v>
      </c>
      <c r="J6220" t="b">
        <v>0</v>
      </c>
      <c r="K6220" t="inlineStr">
        <is>
          <t>United States</t>
        </is>
      </c>
      <c r="L6220" t="inlineStr"/>
      <c r="M6220" t="inlineStr"/>
      <c r="N6220" t="inlineStr"/>
      <c r="O6220" t="inlineStr">
        <is>
          <t>Elder Research</t>
        </is>
      </c>
      <c r="P6220" t="inlineStr">
        <is>
          <t>['sql', 'nosql', 'r', 'python', 'java', 'javascript', 'tableau']</t>
        </is>
      </c>
      <c r="Q6220" t="inlineStr">
        <is>
          <t>{'analyst_tools': ['tableau'], 'programming': ['sql', 'nosql', 'r', 'python', 'java', 'javascript']}</t>
        </is>
      </c>
    </row>
    <row r="6221">
      <c r="A6221" t="inlineStr">
        <is>
          <t>Senior Data Analyst</t>
        </is>
      </c>
      <c r="B6221" t="inlineStr">
        <is>
          <t>Senior Data Analyst</t>
        </is>
      </c>
      <c r="C6221" t="inlineStr">
        <is>
          <t>Sterling, VA</t>
        </is>
      </c>
      <c r="D6221" t="inlineStr">
        <is>
          <t>via Salary.com</t>
        </is>
      </c>
      <c r="E6221" t="inlineStr">
        <is>
          <t>Full-time</t>
        </is>
      </c>
      <c r="F6221" t="b">
        <v>0</v>
      </c>
      <c r="G6221" t="inlineStr">
        <is>
          <t>New York, United States</t>
        </is>
      </c>
      <c r="H6221" s="2" t="n">
        <v>45438.99591435185</v>
      </c>
      <c r="I6221" t="b">
        <v>0</v>
      </c>
      <c r="J6221" t="b">
        <v>1</v>
      </c>
      <c r="K6221" t="inlineStr">
        <is>
          <t>United States</t>
        </is>
      </c>
      <c r="L6221" t="inlineStr"/>
      <c r="M6221" t="inlineStr"/>
      <c r="N6221" t="inlineStr"/>
      <c r="O6221" t="inlineStr">
        <is>
          <t>ASSYST, Inc.</t>
        </is>
      </c>
      <c r="P6221" t="inlineStr">
        <is>
          <t>['python', 'scala', 'r', 'sql']</t>
        </is>
      </c>
      <c r="Q6221" t="inlineStr">
        <is>
          <t>{'programming': ['python', 'scala', 'r', 'sql']}</t>
        </is>
      </c>
    </row>
    <row r="6222">
      <c r="A6222" t="inlineStr">
        <is>
          <t>Data Analyst</t>
        </is>
      </c>
      <c r="B6222" t="inlineStr">
        <is>
          <t>Research data analyst</t>
        </is>
      </c>
      <c r="C6222" t="inlineStr">
        <is>
          <t>Huntington Park, CA</t>
        </is>
      </c>
      <c r="D6222" t="inlineStr">
        <is>
          <t>via Talent.com</t>
        </is>
      </c>
      <c r="E6222" t="inlineStr">
        <is>
          <t>Full-time</t>
        </is>
      </c>
      <c r="F6222" t="b">
        <v>0</v>
      </c>
      <c r="G6222" t="inlineStr">
        <is>
          <t>California, United States</t>
        </is>
      </c>
      <c r="H6222" s="2" t="n">
        <v>45438.9962037037</v>
      </c>
      <c r="I6222" t="b">
        <v>1</v>
      </c>
      <c r="J6222" t="b">
        <v>0</v>
      </c>
      <c r="K6222" t="inlineStr">
        <is>
          <t>United States</t>
        </is>
      </c>
      <c r="L6222" t="inlineStr">
        <is>
          <t>hour</t>
        </is>
      </c>
      <c r="M6222" t="inlineStr"/>
      <c r="N6222" t="n">
        <v>46.69499969482422</v>
      </c>
      <c r="O6222" t="inlineStr">
        <is>
          <t>InsideHigherEd</t>
        </is>
      </c>
      <c r="P6222" t="inlineStr">
        <is>
          <t>['sheets']</t>
        </is>
      </c>
      <c r="Q6222" t="inlineStr">
        <is>
          <t>{'analyst_tools': ['sheets']}</t>
        </is>
      </c>
    </row>
    <row r="6223">
      <c r="A6223" t="inlineStr">
        <is>
          <t>Data Engineer</t>
        </is>
      </c>
      <c r="B6223" t="inlineStr">
        <is>
          <t>Sr. Data Engineer</t>
        </is>
      </c>
      <c r="C6223" t="inlineStr">
        <is>
          <t>Remote, OR</t>
        </is>
      </c>
      <c r="D6223" t="inlineStr">
        <is>
          <t>via ZipRecruiter</t>
        </is>
      </c>
      <c r="E6223" t="inlineStr">
        <is>
          <t>Full-time</t>
        </is>
      </c>
      <c r="F6223" t="b">
        <v>0</v>
      </c>
      <c r="G6223" t="inlineStr">
        <is>
          <t>Florida, United States</t>
        </is>
      </c>
      <c r="H6223" s="2" t="n">
        <v>45426.51145833333</v>
      </c>
      <c r="I6223" t="b">
        <v>0</v>
      </c>
      <c r="J6223" t="b">
        <v>1</v>
      </c>
      <c r="K6223" t="inlineStr">
        <is>
          <t>United States</t>
        </is>
      </c>
      <c r="L6223" t="inlineStr"/>
      <c r="M6223" t="inlineStr"/>
      <c r="N6223" t="inlineStr"/>
      <c r="O6223" t="inlineStr">
        <is>
          <t>102 Yahoo Inc.</t>
        </is>
      </c>
      <c r="P6223" t="inlineStr">
        <is>
          <t>['hadoop', 'spark', 'kafka']</t>
        </is>
      </c>
      <c r="Q6223" t="inlineStr">
        <is>
          <t>{'libraries': ['hadoop', 'spark', 'kafka']}</t>
        </is>
      </c>
    </row>
    <row r="6224">
      <c r="A6224" t="inlineStr">
        <is>
          <t>Data Analyst</t>
        </is>
      </c>
      <c r="B6224" t="inlineStr">
        <is>
          <t>Senior Data/Reporting Analyst</t>
        </is>
      </c>
      <c r="C6224" t="inlineStr">
        <is>
          <t>Grapevine, TX</t>
        </is>
      </c>
      <c r="D6224" t="inlineStr">
        <is>
          <t>via Apply Click Jobs</t>
        </is>
      </c>
      <c r="E6224" t="inlineStr">
        <is>
          <t>Full-time</t>
        </is>
      </c>
      <c r="F6224" t="b">
        <v>0</v>
      </c>
      <c r="G6224" t="inlineStr">
        <is>
          <t>Texas, United States</t>
        </is>
      </c>
      <c r="H6224" s="2" t="n">
        <v>45429.50100694445</v>
      </c>
      <c r="I6224" t="b">
        <v>0</v>
      </c>
      <c r="J6224" t="b">
        <v>0</v>
      </c>
      <c r="K6224" t="inlineStr">
        <is>
          <t>United States</t>
        </is>
      </c>
      <c r="L6224" t="inlineStr"/>
      <c r="M6224" t="inlineStr"/>
      <c r="N6224" t="inlineStr"/>
      <c r="O6224" t="inlineStr">
        <is>
          <t>Manpower Group Inc.</t>
        </is>
      </c>
      <c r="P6224" t="inlineStr">
        <is>
          <t>['sql', 'vba', 'excel', 'ms access', 'cognos']</t>
        </is>
      </c>
      <c r="Q6224" t="inlineStr">
        <is>
          <t>{'analyst_tools': ['excel', 'ms access', 'cognos'], 'programming': ['sql', 'vba']}</t>
        </is>
      </c>
    </row>
    <row r="6225">
      <c r="A6225" t="inlineStr">
        <is>
          <t>Senior Data Analyst</t>
        </is>
      </c>
      <c r="B6225" t="inlineStr">
        <is>
          <t>Senior Data Analyst &amp; SQL Specialist</t>
        </is>
      </c>
      <c r="C6225" t="inlineStr">
        <is>
          <t>Boca Raton, FL</t>
        </is>
      </c>
      <c r="D6225" t="inlineStr">
        <is>
          <t>via ZipRecruiter</t>
        </is>
      </c>
      <c r="E6225" t="inlineStr">
        <is>
          <t>Full-time</t>
        </is>
      </c>
      <c r="F6225" t="b">
        <v>0</v>
      </c>
      <c r="G6225" t="inlineStr">
        <is>
          <t>Florida, United States</t>
        </is>
      </c>
      <c r="H6225" s="2" t="n">
        <v>45437.51446759259</v>
      </c>
      <c r="I6225" t="b">
        <v>1</v>
      </c>
      <c r="J6225" t="b">
        <v>0</v>
      </c>
      <c r="K6225" t="inlineStr">
        <is>
          <t>United States</t>
        </is>
      </c>
      <c r="L6225" t="inlineStr"/>
      <c r="M6225" t="inlineStr"/>
      <c r="N6225" t="inlineStr"/>
      <c r="O6225" t="inlineStr">
        <is>
          <t>Home - TWS</t>
        </is>
      </c>
      <c r="P6225" t="inlineStr">
        <is>
          <t>['sql']</t>
        </is>
      </c>
      <c r="Q6225" t="inlineStr">
        <is>
          <t>{'programming': ['sql']}</t>
        </is>
      </c>
    </row>
    <row r="6226">
      <c r="A6226" t="inlineStr">
        <is>
          <t>Data Scientist</t>
        </is>
      </c>
      <c r="B6226" t="inlineStr">
        <is>
          <t>Principal, Data Scientist​/Pricing</t>
        </is>
      </c>
      <c r="C6226" t="inlineStr">
        <is>
          <t>Bentonville, AR</t>
        </is>
      </c>
      <c r="D6226" t="inlineStr">
        <is>
          <t>via Learn4Good</t>
        </is>
      </c>
      <c r="E6226" t="inlineStr">
        <is>
          <t>Full-time</t>
        </is>
      </c>
      <c r="F6226" t="b">
        <v>0</v>
      </c>
      <c r="G6226" t="inlineStr">
        <is>
          <t>Texas, United States</t>
        </is>
      </c>
      <c r="H6226" s="2" t="n">
        <v>45438.99770833334</v>
      </c>
      <c r="I6226" t="b">
        <v>0</v>
      </c>
      <c r="J6226" t="b">
        <v>0</v>
      </c>
      <c r="K6226" t="inlineStr">
        <is>
          <t>United States</t>
        </is>
      </c>
      <c r="L6226" t="inlineStr"/>
      <c r="M6226" t="inlineStr"/>
      <c r="N6226" t="inlineStr"/>
      <c r="O6226" t="inlineStr">
        <is>
          <t>Walmart</t>
        </is>
      </c>
      <c r="P6226" t="inlineStr">
        <is>
          <t>['python', 'r', 'scala']</t>
        </is>
      </c>
      <c r="Q6226" t="inlineStr">
        <is>
          <t>{'programming': ['python', 'r', 'scala']}</t>
        </is>
      </c>
    </row>
    <row r="6227">
      <c r="A6227" t="inlineStr">
        <is>
          <t>Machine Learning Engineer</t>
        </is>
      </c>
      <c r="B6227" t="inlineStr">
        <is>
          <t>Machine Learning Engineer (Security)</t>
        </is>
      </c>
      <c r="C6227" t="inlineStr">
        <is>
          <t>Vienna, Austria</t>
        </is>
      </c>
      <c r="D6227" t="inlineStr">
        <is>
          <t>via LinkedIn</t>
        </is>
      </c>
      <c r="E6227" t="inlineStr">
        <is>
          <t>Contractor</t>
        </is>
      </c>
      <c r="F6227" t="b">
        <v>0</v>
      </c>
      <c r="G6227" t="inlineStr">
        <is>
          <t>Austria</t>
        </is>
      </c>
      <c r="H6227" s="2" t="n">
        <v>45434.52932870371</v>
      </c>
      <c r="I6227" t="b">
        <v>0</v>
      </c>
      <c r="J6227" t="b">
        <v>0</v>
      </c>
      <c r="K6227" t="inlineStr">
        <is>
          <t>Austria</t>
        </is>
      </c>
      <c r="L6227" t="inlineStr"/>
      <c r="M6227" t="inlineStr"/>
      <c r="N6227" t="inlineStr"/>
      <c r="O6227" t="inlineStr">
        <is>
          <t>Tential Solutions</t>
        </is>
      </c>
      <c r="P6227" t="inlineStr">
        <is>
          <t>['python', 'sql', 'c++', 'jupyter', 'tensorflow', 'pytorch']</t>
        </is>
      </c>
      <c r="Q6227" t="inlineStr">
        <is>
          <t>{'libraries': ['jupyter', 'tensorflow', 'pytorch'], 'programming': ['python', 'sql', 'c++']}</t>
        </is>
      </c>
    </row>
    <row r="6228">
      <c r="A6228" t="inlineStr">
        <is>
          <t>Senior Data Analyst</t>
        </is>
      </c>
      <c r="B6228" t="inlineStr">
        <is>
          <t>Senior Data Analyst</t>
        </is>
      </c>
      <c r="C6228" t="inlineStr">
        <is>
          <t>Terre Haute, IN</t>
        </is>
      </c>
      <c r="D6228" t="inlineStr">
        <is>
          <t>via Terre Haute, IN - Geebo</t>
        </is>
      </c>
      <c r="E6228" t="inlineStr">
        <is>
          <t>Full-time</t>
        </is>
      </c>
      <c r="F6228" t="b">
        <v>0</v>
      </c>
      <c r="G6228" t="inlineStr">
        <is>
          <t>Illinois, United States</t>
        </is>
      </c>
      <c r="H6228" s="2" t="n">
        <v>45438.99684027778</v>
      </c>
      <c r="I6228" t="b">
        <v>0</v>
      </c>
      <c r="J6228" t="b">
        <v>0</v>
      </c>
      <c r="K6228" t="inlineStr">
        <is>
          <t>United States</t>
        </is>
      </c>
      <c r="L6228" t="inlineStr">
        <is>
          <t>hour</t>
        </is>
      </c>
      <c r="M6228" t="inlineStr"/>
      <c r="N6228" t="n">
        <v>24</v>
      </c>
      <c r="O6228" t="inlineStr">
        <is>
          <t>Elemy</t>
        </is>
      </c>
      <c r="P6228" t="inlineStr">
        <is>
          <t>['sql', 'python', 'r', 'snowflake', 'looker', 'tableau', 'github']</t>
        </is>
      </c>
      <c r="Q6228" t="inlineStr">
        <is>
          <t>{'analyst_tools': ['looker', 'tableau'], 'cloud': ['snowflake'], 'other': ['github'], 'programming': ['sql', 'python', 'r']}</t>
        </is>
      </c>
    </row>
    <row r="6229">
      <c r="A6229" t="inlineStr">
        <is>
          <t>Data Scientist</t>
        </is>
      </c>
      <c r="B6229" t="inlineStr">
        <is>
          <t>Senior, Data Scientist</t>
        </is>
      </c>
      <c r="C6229" t="inlineStr">
        <is>
          <t>San Bruno, CA</t>
        </is>
      </c>
      <c r="D6229" t="inlineStr">
        <is>
          <t>via Learn4Good</t>
        </is>
      </c>
      <c r="E6229" t="inlineStr">
        <is>
          <t>Full-time</t>
        </is>
      </c>
      <c r="F6229" t="b">
        <v>0</v>
      </c>
      <c r="G6229" t="inlineStr">
        <is>
          <t>California, United States</t>
        </is>
      </c>
      <c r="H6229" s="2" t="n">
        <v>45438.99738425926</v>
      </c>
      <c r="I6229" t="b">
        <v>0</v>
      </c>
      <c r="J6229" t="b">
        <v>0</v>
      </c>
      <c r="K6229" t="inlineStr">
        <is>
          <t>United States</t>
        </is>
      </c>
      <c r="L6229" t="inlineStr"/>
      <c r="M6229" t="inlineStr"/>
      <c r="N6229" t="inlineStr"/>
      <c r="O6229" t="inlineStr">
        <is>
          <t>Walmart</t>
        </is>
      </c>
      <c r="P6229" t="inlineStr">
        <is>
          <t>['sql', 'python', 'scikit-learn', 'pytorch', 'flow']</t>
        </is>
      </c>
      <c r="Q6229" t="inlineStr">
        <is>
          <t>{'libraries': ['scikit-learn', 'pytorch'], 'other': ['flow'], 'programming': ['sql', 'python']}</t>
        </is>
      </c>
    </row>
    <row r="6230">
      <c r="A6230" t="inlineStr">
        <is>
          <t>Data Engineer</t>
        </is>
      </c>
      <c r="B6230" t="inlineStr">
        <is>
          <t>GCP Data Engineer</t>
        </is>
      </c>
      <c r="C6230" t="inlineStr">
        <is>
          <t>Pune, Maharashtra, India</t>
        </is>
      </c>
      <c r="D6230" t="inlineStr">
        <is>
          <t>via LinkedIn</t>
        </is>
      </c>
      <c r="E6230" t="inlineStr">
        <is>
          <t>Full-time</t>
        </is>
      </c>
      <c r="F6230" t="b">
        <v>0</v>
      </c>
      <c r="G6230" t="inlineStr">
        <is>
          <t>India</t>
        </is>
      </c>
      <c r="H6230" s="2" t="n">
        <v>45430.50825231482</v>
      </c>
      <c r="I6230" t="b">
        <v>0</v>
      </c>
      <c r="J6230" t="b">
        <v>0</v>
      </c>
      <c r="K6230" t="inlineStr">
        <is>
          <t>India</t>
        </is>
      </c>
      <c r="L6230" t="inlineStr"/>
      <c r="M6230" t="inlineStr"/>
      <c r="N6230" t="inlineStr"/>
      <c r="O6230" t="inlineStr">
        <is>
          <t>Idyllic Services Pvt. Ltd.</t>
        </is>
      </c>
      <c r="P6230" t="inlineStr">
        <is>
          <t>['python', 'scala', 'java', 'sql', 'postgresql', 'gcp', 'airflow', 'hadoop', 'spark', 'tableau', 'flow', 'git', 'github', 'ansible', 'jenkins', 'jira']</t>
        </is>
      </c>
      <c r="Q6230" t="inlineStr">
        <is>
          <t>{'analyst_tools': ['tableau'], 'async': ['jira'], 'cloud': ['gcp'], 'databases': ['postgresql'], 'libraries': ['airflow', 'hadoop', 'spark'], 'other': ['flow', 'git', 'github', 'ansible', 'jenkins'], 'programming': ['python', 'scala', 'java', 'sql']}</t>
        </is>
      </c>
    </row>
    <row r="6231">
      <c r="A6231" t="inlineStr">
        <is>
          <t>Data Scientist</t>
        </is>
      </c>
      <c r="B6231" t="inlineStr">
        <is>
          <t>Spezialistinnen für Datenprojekte</t>
        </is>
      </c>
      <c r="C6231" t="inlineStr">
        <is>
          <t>Zürich, Switzerland</t>
        </is>
      </c>
      <c r="D6231" t="inlineStr">
        <is>
          <t>via BeBee Schweiz</t>
        </is>
      </c>
      <c r="E6231" t="inlineStr">
        <is>
          <t>Full-time</t>
        </is>
      </c>
      <c r="F6231" t="b">
        <v>0</v>
      </c>
      <c r="G6231" t="inlineStr">
        <is>
          <t>Switzerland</t>
        </is>
      </c>
      <c r="H6231" s="2" t="n">
        <v>45429.52131944444</v>
      </c>
      <c r="I6231" t="b">
        <v>0</v>
      </c>
      <c r="J6231" t="b">
        <v>0</v>
      </c>
      <c r="K6231" t="inlineStr">
        <is>
          <t>Switzerland</t>
        </is>
      </c>
      <c r="L6231" t="inlineStr"/>
      <c r="M6231" t="inlineStr"/>
      <c r="N6231" t="inlineStr"/>
      <c r="O6231" t="inlineStr">
        <is>
          <t>Kantonale Verwaltung Zürich</t>
        </is>
      </c>
      <c r="P6231" t="inlineStr">
        <is>
          <t>['r', 'sql', 'python']</t>
        </is>
      </c>
      <c r="Q6231" t="inlineStr">
        <is>
          <t>{'programming': ['r', 'sql', 'python']}</t>
        </is>
      </c>
    </row>
    <row r="6232">
      <c r="A6232" t="inlineStr">
        <is>
          <t>Data Analyst</t>
        </is>
      </c>
      <c r="B6232" t="inlineStr">
        <is>
          <t>Data Analyst II, Product Master Data Steward</t>
        </is>
      </c>
      <c r="C6232" t="inlineStr">
        <is>
          <t>Telangana, India</t>
        </is>
      </c>
      <c r="D6232" t="inlineStr">
        <is>
          <t>via Indeed</t>
        </is>
      </c>
      <c r="E6232" t="inlineStr">
        <is>
          <t>Full-time</t>
        </is>
      </c>
      <c r="F6232" t="b">
        <v>0</v>
      </c>
      <c r="G6232" t="inlineStr">
        <is>
          <t>India</t>
        </is>
      </c>
      <c r="H6232" s="2" t="n">
        <v>45419.50797453704</v>
      </c>
      <c r="I6232" t="b">
        <v>0</v>
      </c>
      <c r="J6232" t="b">
        <v>0</v>
      </c>
      <c r="K6232" t="inlineStr">
        <is>
          <t>India</t>
        </is>
      </c>
      <c r="L6232" t="inlineStr"/>
      <c r="M6232" t="inlineStr"/>
      <c r="N6232" t="inlineStr"/>
      <c r="O6232" t="inlineStr">
        <is>
          <t>Bristol-Myers Squibb</t>
        </is>
      </c>
      <c r="P6232" t="inlineStr">
        <is>
          <t>['sql', 'python', 'excel']</t>
        </is>
      </c>
      <c r="Q6232" t="inlineStr">
        <is>
          <t>{'analyst_tools': ['excel'], 'programming': ['sql', 'python']}</t>
        </is>
      </c>
    </row>
    <row r="6233">
      <c r="A6233" t="inlineStr">
        <is>
          <t>Data Engineer</t>
        </is>
      </c>
      <c r="B6233" t="inlineStr">
        <is>
          <t>Data Engineer</t>
        </is>
      </c>
      <c r="C6233" t="inlineStr">
        <is>
          <t>Hyderabad, Telangana, India</t>
        </is>
      </c>
      <c r="D6233" t="inlineStr">
        <is>
          <t>via LinkedIn</t>
        </is>
      </c>
      <c r="E6233" t="inlineStr">
        <is>
          <t>Full-time</t>
        </is>
      </c>
      <c r="F6233" t="b">
        <v>0</v>
      </c>
      <c r="G6233" t="inlineStr">
        <is>
          <t>India</t>
        </is>
      </c>
      <c r="H6233" s="2" t="n">
        <v>45440.52486111111</v>
      </c>
      <c r="I6233" t="b">
        <v>1</v>
      </c>
      <c r="J6233" t="b">
        <v>0</v>
      </c>
      <c r="K6233" t="inlineStr">
        <is>
          <t>India</t>
        </is>
      </c>
      <c r="L6233" t="inlineStr"/>
      <c r="M6233" t="inlineStr"/>
      <c r="N6233" t="inlineStr"/>
      <c r="O6233" t="inlineStr">
        <is>
          <t>Mobile Programming LLC</t>
        </is>
      </c>
      <c r="P6233" t="inlineStr">
        <is>
          <t>['scala', 'azure', 'databricks', 'hadoop', 'spark']</t>
        </is>
      </c>
      <c r="Q6233" t="inlineStr">
        <is>
          <t>{'cloud': ['azure', 'databricks'], 'libraries': ['hadoop', 'spark'], 'programming': ['scala']}</t>
        </is>
      </c>
    </row>
    <row r="6234">
      <c r="A6234" t="inlineStr">
        <is>
          <t>Data Engineer</t>
        </is>
      </c>
      <c r="B6234" t="inlineStr">
        <is>
          <t>Data Engineer</t>
        </is>
      </c>
      <c r="C6234" t="inlineStr">
        <is>
          <t>San Francisco, CA</t>
        </is>
      </c>
      <c r="D6234" t="inlineStr">
        <is>
          <t>via ClimateTechList</t>
        </is>
      </c>
      <c r="E6234" t="inlineStr">
        <is>
          <t>Full-time</t>
        </is>
      </c>
      <c r="F6234" t="b">
        <v>0</v>
      </c>
      <c r="G6234" t="inlineStr">
        <is>
          <t>Illinois, United States</t>
        </is>
      </c>
      <c r="H6234" s="2" t="n">
        <v>45439.00003472222</v>
      </c>
      <c r="I6234" t="b">
        <v>1</v>
      </c>
      <c r="J6234" t="b">
        <v>0</v>
      </c>
      <c r="K6234" t="inlineStr">
        <is>
          <t>United States</t>
        </is>
      </c>
      <c r="L6234" t="inlineStr"/>
      <c r="M6234" t="inlineStr"/>
      <c r="N6234" t="inlineStr"/>
      <c r="O6234" t="inlineStr">
        <is>
          <t>Blumen</t>
        </is>
      </c>
      <c r="P6234" t="inlineStr"/>
      <c r="Q6234" t="inlineStr"/>
    </row>
    <row r="6235">
      <c r="A6235" t="inlineStr">
        <is>
          <t>Data Engineer</t>
        </is>
      </c>
      <c r="B6235" t="inlineStr">
        <is>
          <t>Data Engineer</t>
        </is>
      </c>
      <c r="C6235" t="inlineStr">
        <is>
          <t>Johannesburg, South Africa</t>
        </is>
      </c>
      <c r="D6235" t="inlineStr">
        <is>
          <t>via LinkedIn</t>
        </is>
      </c>
      <c r="E6235" t="inlineStr">
        <is>
          <t>Full-time</t>
        </is>
      </c>
      <c r="F6235" t="b">
        <v>0</v>
      </c>
      <c r="G6235" t="inlineStr">
        <is>
          <t>South Africa</t>
        </is>
      </c>
      <c r="H6235" s="2" t="n">
        <v>45433.55709490741</v>
      </c>
      <c r="I6235" t="b">
        <v>1</v>
      </c>
      <c r="J6235" t="b">
        <v>0</v>
      </c>
      <c r="K6235" t="inlineStr">
        <is>
          <t>South Africa</t>
        </is>
      </c>
      <c r="L6235" t="inlineStr"/>
      <c r="M6235" t="inlineStr"/>
      <c r="N6235" t="inlineStr"/>
      <c r="O6235" t="inlineStr">
        <is>
          <t>CyberPro Consulting (Pty) Ltd</t>
        </is>
      </c>
      <c r="P6235" t="inlineStr">
        <is>
          <t>['sql', 'sql server', 'dax']</t>
        </is>
      </c>
      <c r="Q6235" t="inlineStr">
        <is>
          <t>{'analyst_tools': ['dax'], 'databases': ['sql server'], 'programming': ['sql']}</t>
        </is>
      </c>
    </row>
    <row r="6236">
      <c r="A6236" t="inlineStr">
        <is>
          <t>Senior Data Scientist</t>
        </is>
      </c>
      <c r="B6236" t="inlineStr">
        <is>
          <t>Sr. Data Scientist- 33261</t>
        </is>
      </c>
      <c r="C6236" t="inlineStr">
        <is>
          <t>Juncos, Puerto Rico</t>
        </is>
      </c>
      <c r="D6236" t="inlineStr">
        <is>
          <t>via Jooble PR</t>
        </is>
      </c>
      <c r="E6236" t="inlineStr">
        <is>
          <t>Full-time</t>
        </is>
      </c>
      <c r="F6236" t="b">
        <v>0</v>
      </c>
      <c r="G6236" t="inlineStr">
        <is>
          <t>Puerto Rico</t>
        </is>
      </c>
      <c r="H6236" s="2" t="n">
        <v>45432.52188657408</v>
      </c>
      <c r="I6236" t="b">
        <v>0</v>
      </c>
      <c r="J6236" t="b">
        <v>0</v>
      </c>
      <c r="K6236" t="inlineStr">
        <is>
          <t>Puerto Rico</t>
        </is>
      </c>
      <c r="L6236" t="inlineStr"/>
      <c r="M6236" t="inlineStr"/>
      <c r="N6236" t="inlineStr"/>
      <c r="O6236" t="inlineStr">
        <is>
          <t>CIS International LLC</t>
        </is>
      </c>
      <c r="P6236" t="inlineStr">
        <is>
          <t>['python', 'r', 'sql', 'matlab', 'sas', 'sas', 'windows', 'powerpoint', 'excel', 'word']</t>
        </is>
      </c>
      <c r="Q6236" t="inlineStr">
        <is>
          <t>{'analyst_tools': ['sas', 'powerpoint', 'excel', 'word'], 'os': ['windows'], 'programming': ['python', 'r', 'sql', 'matlab', 'sas']}</t>
        </is>
      </c>
    </row>
    <row r="6237">
      <c r="A6237" t="inlineStr">
        <is>
          <t>Data Analyst</t>
        </is>
      </c>
      <c r="B6237" t="inlineStr">
        <is>
          <t>Data Analyst, Nightshift</t>
        </is>
      </c>
      <c r="C6237" t="inlineStr">
        <is>
          <t>Johannesburg, South Africa</t>
        </is>
      </c>
      <c r="D6237" t="inlineStr">
        <is>
          <t>via LinkedIn</t>
        </is>
      </c>
      <c r="E6237" t="inlineStr">
        <is>
          <t>Full-time</t>
        </is>
      </c>
      <c r="F6237" t="b">
        <v>0</v>
      </c>
      <c r="G6237" t="inlineStr">
        <is>
          <t>South Africa</t>
        </is>
      </c>
      <c r="H6237" s="2" t="n">
        <v>45434.52482638889</v>
      </c>
      <c r="I6237" t="b">
        <v>1</v>
      </c>
      <c r="J6237" t="b">
        <v>0</v>
      </c>
      <c r="K6237" t="inlineStr">
        <is>
          <t>South Africa</t>
        </is>
      </c>
      <c r="L6237" t="inlineStr"/>
      <c r="M6237" t="inlineStr"/>
      <c r="N6237" t="inlineStr"/>
      <c r="O6237" t="inlineStr">
        <is>
          <t>Buscojobs Direct ZA</t>
        </is>
      </c>
      <c r="P6237" t="inlineStr">
        <is>
          <t>['sas', 'sas', 'sql', 'hadoop']</t>
        </is>
      </c>
      <c r="Q6237" t="inlineStr">
        <is>
          <t>{'analyst_tools': ['sas'], 'libraries': ['hadoop'], 'programming': ['sas', 'sql']}</t>
        </is>
      </c>
    </row>
    <row r="6238">
      <c r="A6238" t="inlineStr">
        <is>
          <t>Data Scientist</t>
        </is>
      </c>
      <c r="B6238" t="inlineStr">
        <is>
          <t>Data Scientist</t>
        </is>
      </c>
      <c r="C6238" t="inlineStr">
        <is>
          <t>Richmond, VA</t>
        </is>
      </c>
      <c r="D6238" t="inlineStr">
        <is>
          <t>via LinkedIn</t>
        </is>
      </c>
      <c r="E6238" t="inlineStr">
        <is>
          <t>Full-time</t>
        </is>
      </c>
      <c r="F6238" t="b">
        <v>0</v>
      </c>
      <c r="G6238" t="inlineStr">
        <is>
          <t>Georgia</t>
        </is>
      </c>
      <c r="H6238" s="2" t="n">
        <v>45432.51981481481</v>
      </c>
      <c r="I6238" t="b">
        <v>0</v>
      </c>
      <c r="J6238" t="b">
        <v>1</v>
      </c>
      <c r="K6238" t="inlineStr">
        <is>
          <t>United States</t>
        </is>
      </c>
      <c r="L6238" t="inlineStr">
        <is>
          <t>year</t>
        </is>
      </c>
      <c r="M6238" t="n">
        <v>137500</v>
      </c>
      <c r="N6238" t="inlineStr"/>
      <c r="O6238" t="inlineStr">
        <is>
          <t>GradBay</t>
        </is>
      </c>
      <c r="P6238" t="inlineStr">
        <is>
          <t>['python', 'sql', 'databricks', 'azure', 'snowflake']</t>
        </is>
      </c>
      <c r="Q6238" t="inlineStr">
        <is>
          <t>{'cloud': ['databricks', 'azure', 'snowflake'], 'programming': ['python', 'sql']}</t>
        </is>
      </c>
    </row>
    <row r="6239">
      <c r="A6239" t="inlineStr">
        <is>
          <t>Senior Data Analyst</t>
        </is>
      </c>
      <c r="B6239" t="inlineStr">
        <is>
          <t>Senior Data Analyst</t>
        </is>
      </c>
      <c r="C6239" t="inlineStr">
        <is>
          <t>Mountain View, CA</t>
        </is>
      </c>
      <c r="D6239" t="inlineStr">
        <is>
          <t>via Jooble</t>
        </is>
      </c>
      <c r="E6239" t="inlineStr">
        <is>
          <t>Temp work</t>
        </is>
      </c>
      <c r="F6239" t="b">
        <v>0</v>
      </c>
      <c r="G6239" t="inlineStr">
        <is>
          <t>California, United States</t>
        </is>
      </c>
      <c r="H6239" s="2" t="n">
        <v>45443.50059027778</v>
      </c>
      <c r="I6239" t="b">
        <v>0</v>
      </c>
      <c r="J6239" t="b">
        <v>0</v>
      </c>
      <c r="K6239" t="inlineStr">
        <is>
          <t>United States</t>
        </is>
      </c>
      <c r="L6239" t="inlineStr"/>
      <c r="M6239" t="inlineStr"/>
      <c r="N6239" t="inlineStr"/>
      <c r="O6239" t="inlineStr">
        <is>
          <t>Tik Tok</t>
        </is>
      </c>
      <c r="P6239" t="inlineStr">
        <is>
          <t>['sql', 'php', 'python', 'perl', 'express', 'tableau']</t>
        </is>
      </c>
      <c r="Q6239" t="inlineStr">
        <is>
          <t>{'analyst_tools': ['tableau'], 'programming': ['sql', 'php', 'python', 'perl'], 'webframeworks': ['express']}</t>
        </is>
      </c>
    </row>
    <row r="6240">
      <c r="A6240" t="inlineStr">
        <is>
          <t>Machine Learning Engineer</t>
        </is>
      </c>
      <c r="B6240" t="inlineStr">
        <is>
          <t>Data Scientist / Machine Learning Engineer</t>
        </is>
      </c>
      <c r="C6240" t="inlineStr">
        <is>
          <t>Anywhere</t>
        </is>
      </c>
      <c r="D6240" t="inlineStr">
        <is>
          <t>via LinkedIn</t>
        </is>
      </c>
      <c r="E6240" t="inlineStr">
        <is>
          <t>Part-time</t>
        </is>
      </c>
      <c r="F6240" t="b">
        <v>1</v>
      </c>
      <c r="G6240" t="inlineStr">
        <is>
          <t>Sweden</t>
        </is>
      </c>
      <c r="H6240" s="2" t="n">
        <v>45440.53543981481</v>
      </c>
      <c r="I6240" t="b">
        <v>0</v>
      </c>
      <c r="J6240" t="b">
        <v>0</v>
      </c>
      <c r="K6240" t="inlineStr">
        <is>
          <t>Sweden</t>
        </is>
      </c>
      <c r="L6240" t="inlineStr"/>
      <c r="M6240" t="inlineStr"/>
      <c r="N6240" t="inlineStr"/>
      <c r="O6240" t="inlineStr">
        <is>
          <t>Yazen Health</t>
        </is>
      </c>
      <c r="P6240" t="inlineStr">
        <is>
          <t>['gcp', 'aws', 'azure', 'pytorch', 'tensorflow', 'scikit-learn']</t>
        </is>
      </c>
      <c r="Q6240" t="inlineStr">
        <is>
          <t>{'cloud': ['gcp', 'aws', 'azure'], 'libraries': ['pytorch', 'tensorflow', 'scikit-learn']}</t>
        </is>
      </c>
    </row>
    <row r="6241">
      <c r="A6241" t="inlineStr">
        <is>
          <t>Data Scientist</t>
        </is>
      </c>
      <c r="B6241" t="inlineStr">
        <is>
          <t>Lead Decision Scientist - Data and Analytics</t>
        </is>
      </c>
      <c r="C6241" t="inlineStr">
        <is>
          <t>Atlanta, GA</t>
        </is>
      </c>
      <c r="D6241" t="inlineStr">
        <is>
          <t>via Snagajob</t>
        </is>
      </c>
      <c r="E6241" t="inlineStr">
        <is>
          <t>Full-time and Part-time</t>
        </is>
      </c>
      <c r="F6241" t="b">
        <v>0</v>
      </c>
      <c r="G6241" t="inlineStr">
        <is>
          <t>Florida, United States</t>
        </is>
      </c>
      <c r="H6241" s="2" t="n">
        <v>45423.50421296297</v>
      </c>
      <c r="I6241" t="b">
        <v>0</v>
      </c>
      <c r="J6241" t="b">
        <v>1</v>
      </c>
      <c r="K6241" t="inlineStr">
        <is>
          <t>United States</t>
        </is>
      </c>
      <c r="L6241" t="inlineStr">
        <is>
          <t>hour</t>
        </is>
      </c>
      <c r="M6241" t="inlineStr"/>
      <c r="N6241" t="n">
        <v>12.98500061035156</v>
      </c>
      <c r="O6241" t="inlineStr">
        <is>
          <t>Salesforce</t>
        </is>
      </c>
      <c r="P6241" t="inlineStr">
        <is>
          <t>['python', 'r', 'tableau']</t>
        </is>
      </c>
      <c r="Q6241" t="inlineStr">
        <is>
          <t>{'analyst_tools': ['tableau'], 'programming': ['python', 'r']}</t>
        </is>
      </c>
    </row>
    <row r="6242">
      <c r="A6242" t="inlineStr">
        <is>
          <t>Business Analyst</t>
        </is>
      </c>
      <c r="B6242" t="inlineStr">
        <is>
          <t>Marketing Analyst - - Remote | WFH</t>
        </is>
      </c>
      <c r="C6242" t="inlineStr">
        <is>
          <t>Arlington, TX</t>
        </is>
      </c>
      <c r="D6242" t="inlineStr">
        <is>
          <t>via Jooble</t>
        </is>
      </c>
      <c r="E6242" t="inlineStr">
        <is>
          <t>Full-time</t>
        </is>
      </c>
      <c r="F6242" t="b">
        <v>0</v>
      </c>
      <c r="G6242" t="inlineStr">
        <is>
          <t>Texas, United States</t>
        </is>
      </c>
      <c r="H6242" s="2" t="n">
        <v>45431.50165509259</v>
      </c>
      <c r="I6242" t="b">
        <v>0</v>
      </c>
      <c r="J6242" t="b">
        <v>1</v>
      </c>
      <c r="K6242" t="inlineStr">
        <is>
          <t>United States</t>
        </is>
      </c>
      <c r="L6242" t="inlineStr"/>
      <c r="M6242" t="inlineStr"/>
      <c r="N6242" t="inlineStr"/>
      <c r="O6242" t="inlineStr">
        <is>
          <t>Get It Recruit - Marketing</t>
        </is>
      </c>
      <c r="P6242" t="inlineStr">
        <is>
          <t>['sql', 'excel', 'tableau']</t>
        </is>
      </c>
      <c r="Q6242" t="inlineStr">
        <is>
          <t>{'analyst_tools': ['excel', 'tableau'], 'programming': ['sql']}</t>
        </is>
      </c>
    </row>
    <row r="6243">
      <c r="A6243" t="inlineStr">
        <is>
          <t>Data Scientist</t>
        </is>
      </c>
      <c r="B6243" t="inlineStr">
        <is>
          <t>Data Scientist - Operations Research</t>
        </is>
      </c>
      <c r="C6243" t="inlineStr">
        <is>
          <t>Karachi, Pakistan</t>
        </is>
      </c>
      <c r="D6243" t="inlineStr">
        <is>
          <t>via LinkedIn</t>
        </is>
      </c>
      <c r="E6243" t="inlineStr">
        <is>
          <t>Full-time</t>
        </is>
      </c>
      <c r="F6243" t="b">
        <v>0</v>
      </c>
      <c r="G6243" t="inlineStr">
        <is>
          <t>Pakistan</t>
        </is>
      </c>
      <c r="H6243" s="2" t="n">
        <v>45422.51592592592</v>
      </c>
      <c r="I6243" t="b">
        <v>0</v>
      </c>
      <c r="J6243" t="b">
        <v>0</v>
      </c>
      <c r="K6243" t="inlineStr">
        <is>
          <t>Pakistan</t>
        </is>
      </c>
      <c r="L6243" t="inlineStr"/>
      <c r="M6243" t="inlineStr"/>
      <c r="N6243" t="inlineStr"/>
      <c r="O6243" t="inlineStr">
        <is>
          <t>AHOY</t>
        </is>
      </c>
      <c r="P6243" t="inlineStr">
        <is>
          <t>['python', 'zoom']</t>
        </is>
      </c>
      <c r="Q6243" t="inlineStr">
        <is>
          <t>{'programming': ['python'], 'sync': ['zoom']}</t>
        </is>
      </c>
    </row>
    <row r="6244">
      <c r="A6244" t="inlineStr">
        <is>
          <t>Data Analyst</t>
        </is>
      </c>
      <c r="B6244" t="inlineStr">
        <is>
          <t>Commercial Data Analyst</t>
        </is>
      </c>
      <c r="C6244" t="inlineStr">
        <is>
          <t>Vejle, Denmark</t>
        </is>
      </c>
      <c r="D6244" t="inlineStr">
        <is>
          <t>via LinkedIn</t>
        </is>
      </c>
      <c r="E6244" t="inlineStr">
        <is>
          <t>Full-time</t>
        </is>
      </c>
      <c r="F6244" t="b">
        <v>0</v>
      </c>
      <c r="G6244" t="inlineStr">
        <is>
          <t>Denmark</t>
        </is>
      </c>
      <c r="H6244" s="2" t="n">
        <v>45420.51451388889</v>
      </c>
      <c r="I6244" t="b">
        <v>0</v>
      </c>
      <c r="J6244" t="b">
        <v>0</v>
      </c>
      <c r="K6244" t="inlineStr">
        <is>
          <t>Denmark</t>
        </is>
      </c>
      <c r="L6244" t="inlineStr"/>
      <c r="M6244" t="inlineStr"/>
      <c r="N6244" t="inlineStr"/>
      <c r="O6244" t="inlineStr">
        <is>
          <t>Group Green Energy</t>
        </is>
      </c>
      <c r="P6244" t="inlineStr">
        <is>
          <t>['power bi']</t>
        </is>
      </c>
      <c r="Q6244" t="inlineStr">
        <is>
          <t>{'analyst_tools': ['power bi']}</t>
        </is>
      </c>
    </row>
    <row r="6245">
      <c r="A6245" t="inlineStr">
        <is>
          <t>Data Engineer</t>
        </is>
      </c>
      <c r="B6245" t="inlineStr">
        <is>
          <t>Data/Hadoop Engineer</t>
        </is>
      </c>
      <c r="C6245" t="inlineStr">
        <is>
          <t>Atlanta, GA</t>
        </is>
      </c>
      <c r="D6245" t="inlineStr">
        <is>
          <t>via LinkedIn</t>
        </is>
      </c>
      <c r="E6245" t="inlineStr">
        <is>
          <t>Full-time</t>
        </is>
      </c>
      <c r="F6245" t="b">
        <v>0</v>
      </c>
      <c r="G6245" t="inlineStr">
        <is>
          <t>Florida, United States</t>
        </is>
      </c>
      <c r="H6245" s="2" t="n">
        <v>45428.50568287037</v>
      </c>
      <c r="I6245" t="b">
        <v>1</v>
      </c>
      <c r="J6245" t="b">
        <v>0</v>
      </c>
      <c r="K6245" t="inlineStr">
        <is>
          <t>United States</t>
        </is>
      </c>
      <c r="L6245" t="inlineStr">
        <is>
          <t>year</t>
        </is>
      </c>
      <c r="M6245" t="n">
        <v>105000</v>
      </c>
      <c r="N6245" t="inlineStr"/>
      <c r="O6245" t="inlineStr">
        <is>
          <t>LTIMindtree</t>
        </is>
      </c>
      <c r="P6245" t="inlineStr">
        <is>
          <t>['java', 'sql', 'gcp', 'aws', 'jenkins', 'github', 'docker', 'git', 'bitbucket', 'jira', 'confluence']</t>
        </is>
      </c>
      <c r="Q6245" t="inlineStr">
        <is>
          <t>{'async': ['jira', 'confluence'], 'cloud': ['gcp', 'aws'], 'other': ['jenkins', 'github', 'docker', 'git', 'bitbucket'], 'programming': ['java', 'sql']}</t>
        </is>
      </c>
    </row>
    <row r="6246">
      <c r="A6246" t="inlineStr">
        <is>
          <t>Data Analyst</t>
        </is>
      </c>
      <c r="B6246" t="inlineStr">
        <is>
          <t>Analyst - Insights &amp; Analytics</t>
        </is>
      </c>
      <c r="C6246" t="inlineStr">
        <is>
          <t>Anywhere</t>
        </is>
      </c>
      <c r="D6246" t="inlineStr">
        <is>
          <t>via LinkedIn</t>
        </is>
      </c>
      <c r="E6246" t="inlineStr">
        <is>
          <t>Full-time</t>
        </is>
      </c>
      <c r="F6246" t="b">
        <v>1</v>
      </c>
      <c r="G6246" t="inlineStr">
        <is>
          <t>Pakistan</t>
        </is>
      </c>
      <c r="H6246" s="2" t="n">
        <v>45434.51162037037</v>
      </c>
      <c r="I6246" t="b">
        <v>0</v>
      </c>
      <c r="J6246" t="b">
        <v>0</v>
      </c>
      <c r="K6246" t="inlineStr">
        <is>
          <t>Pakistan</t>
        </is>
      </c>
      <c r="L6246" t="inlineStr"/>
      <c r="M6246" t="inlineStr"/>
      <c r="N6246" t="inlineStr"/>
      <c r="O6246" t="inlineStr">
        <is>
          <t>Zones IT Solutions</t>
        </is>
      </c>
      <c r="P6246" t="inlineStr">
        <is>
          <t>['power bi']</t>
        </is>
      </c>
      <c r="Q6246" t="inlineStr">
        <is>
          <t>{'analyst_tools': ['power bi']}</t>
        </is>
      </c>
    </row>
    <row r="6247">
      <c r="A6247" t="inlineStr">
        <is>
          <t>Data Engineer</t>
        </is>
      </c>
      <c r="B6247" t="inlineStr">
        <is>
          <t>Data Engineer</t>
        </is>
      </c>
      <c r="C6247" t="inlineStr">
        <is>
          <t>Argentina</t>
        </is>
      </c>
      <c r="D6247" t="inlineStr">
        <is>
          <t>via Trabajo.org - Vacantes De Empleo, Trabajo</t>
        </is>
      </c>
      <c r="E6247" t="inlineStr">
        <is>
          <t>Full-time</t>
        </is>
      </c>
      <c r="F6247" t="b">
        <v>0</v>
      </c>
      <c r="G6247" t="inlineStr">
        <is>
          <t>Argentina</t>
        </is>
      </c>
      <c r="H6247" s="2" t="n">
        <v>45416.51064814815</v>
      </c>
      <c r="I6247" t="b">
        <v>1</v>
      </c>
      <c r="J6247" t="b">
        <v>0</v>
      </c>
      <c r="K6247" t="inlineStr">
        <is>
          <t>Argentina</t>
        </is>
      </c>
      <c r="L6247" t="inlineStr"/>
      <c r="M6247" t="inlineStr"/>
      <c r="N6247" t="inlineStr"/>
      <c r="O6247" t="inlineStr">
        <is>
          <t>iBender</t>
        </is>
      </c>
      <c r="P6247" t="inlineStr">
        <is>
          <t>['python', 'nosql', 'dynamodb', 'aws', 'git', 'gitlab', 'terraform']</t>
        </is>
      </c>
      <c r="Q6247" t="inlineStr">
        <is>
          <t>{'cloud': ['aws'], 'databases': ['dynamodb'], 'other': ['git', 'gitlab', 'terraform'], 'programming': ['python', 'nosql']}</t>
        </is>
      </c>
    </row>
    <row r="6248">
      <c r="A6248" t="inlineStr">
        <is>
          <t>Data Engineer</t>
        </is>
      </c>
      <c r="B6248" t="inlineStr">
        <is>
          <t>Data Engineer II</t>
        </is>
      </c>
      <c r="C6248" t="inlineStr">
        <is>
          <t>Dighton, MA</t>
        </is>
      </c>
      <c r="D6248" t="inlineStr">
        <is>
          <t>via Dice</t>
        </is>
      </c>
      <c r="E6248" t="inlineStr">
        <is>
          <t>Full-time</t>
        </is>
      </c>
      <c r="F6248" t="b">
        <v>0</v>
      </c>
      <c r="G6248" t="inlineStr">
        <is>
          <t>New York, United States</t>
        </is>
      </c>
      <c r="H6248" s="2" t="n">
        <v>45419.50194444445</v>
      </c>
      <c r="I6248" t="b">
        <v>0</v>
      </c>
      <c r="J6248" t="b">
        <v>1</v>
      </c>
      <c r="K6248" t="inlineStr">
        <is>
          <t>United States</t>
        </is>
      </c>
      <c r="L6248" t="inlineStr"/>
      <c r="M6248" t="inlineStr"/>
      <c r="N6248" t="inlineStr"/>
      <c r="O6248" t="inlineStr">
        <is>
          <t>FM Global</t>
        </is>
      </c>
      <c r="P6248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6248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6249">
      <c r="A6249" t="inlineStr">
        <is>
          <t>Data Engineer</t>
        </is>
      </c>
      <c r="B6249" t="inlineStr">
        <is>
          <t>BI &amp; Data Engineer</t>
        </is>
      </c>
      <c r="C6249" t="inlineStr">
        <is>
          <t>Spain</t>
        </is>
      </c>
      <c r="D6249" t="inlineStr">
        <is>
          <t>via BeBee</t>
        </is>
      </c>
      <c r="E6249" t="inlineStr">
        <is>
          <t>Full-time</t>
        </is>
      </c>
      <c r="F6249" t="b">
        <v>0</v>
      </c>
      <c r="G6249" t="inlineStr">
        <is>
          <t>Spain</t>
        </is>
      </c>
      <c r="H6249" s="2" t="n">
        <v>45432.51078703703</v>
      </c>
      <c r="I6249" t="b">
        <v>0</v>
      </c>
      <c r="J6249" t="b">
        <v>0</v>
      </c>
      <c r="K6249" t="inlineStr">
        <is>
          <t>Spain</t>
        </is>
      </c>
      <c r="L6249" t="inlineStr"/>
      <c r="M6249" t="inlineStr"/>
      <c r="N6249" t="inlineStr"/>
      <c r="O6249" t="inlineStr">
        <is>
          <t>isolutions AG</t>
        </is>
      </c>
      <c r="P6249" t="inlineStr">
        <is>
          <t>['sql', 'python', 'sql server', 'azure', 'databricks', 'snowflake', 'power bi']</t>
        </is>
      </c>
      <c r="Q6249" t="inlineStr">
        <is>
          <t>{'analyst_tools': ['power bi'], 'cloud': ['azure', 'databricks', 'snowflake'], 'databases': ['sql server'], 'programming': ['sql', 'python']}</t>
        </is>
      </c>
    </row>
    <row r="6250">
      <c r="A6250" t="inlineStr">
        <is>
          <t>Data Engineer</t>
        </is>
      </c>
      <c r="B6250" t="inlineStr">
        <is>
          <t>AQA Big Data Engineer IRC224497</t>
        </is>
      </c>
      <c r="C6250" t="inlineStr">
        <is>
          <t>Kraków, Poland</t>
        </is>
      </c>
      <c r="D6250" t="inlineStr">
        <is>
          <t>via Hitachi - Careers</t>
        </is>
      </c>
      <c r="E6250" t="inlineStr">
        <is>
          <t>Full-time</t>
        </is>
      </c>
      <c r="F6250" t="b">
        <v>0</v>
      </c>
      <c r="G6250" t="inlineStr">
        <is>
          <t>Poland</t>
        </is>
      </c>
      <c r="H6250" s="2" t="n">
        <v>45432.50731481481</v>
      </c>
      <c r="I6250" t="b">
        <v>1</v>
      </c>
      <c r="J6250" t="b">
        <v>0</v>
      </c>
      <c r="K6250" t="inlineStr">
        <is>
          <t>Poland</t>
        </is>
      </c>
      <c r="L6250" t="inlineStr"/>
      <c r="M6250" t="inlineStr"/>
      <c r="N6250" t="inlineStr"/>
      <c r="O6250" t="inlineStr">
        <is>
          <t>Hitachi Careers</t>
        </is>
      </c>
      <c r="P6250" t="inlineStr">
        <is>
          <t>['python', 'sql', 'snowflake', 'airflow']</t>
        </is>
      </c>
      <c r="Q6250" t="inlineStr">
        <is>
          <t>{'cloud': ['snowflake'], 'libraries': ['airflow'], 'programming': ['python', 'sql']}</t>
        </is>
      </c>
    </row>
    <row r="6251">
      <c r="A6251" t="inlineStr">
        <is>
          <t>Data Scientist</t>
        </is>
      </c>
      <c r="B6251" t="inlineStr">
        <is>
          <t>Data Scientist, Sponsored Products - Demand Utilization</t>
        </is>
      </c>
      <c r="C6251" t="inlineStr">
        <is>
          <t>New York, NY</t>
        </is>
      </c>
      <c r="D6251" t="inlineStr">
        <is>
          <t>via Geebo</t>
        </is>
      </c>
      <c r="E6251" t="inlineStr">
        <is>
          <t>Full-time</t>
        </is>
      </c>
      <c r="F6251" t="b">
        <v>0</v>
      </c>
      <c r="G6251" t="inlineStr">
        <is>
          <t>New York, United States</t>
        </is>
      </c>
      <c r="H6251" s="2" t="n">
        <v>45438.99708333334</v>
      </c>
      <c r="I6251" t="b">
        <v>0</v>
      </c>
      <c r="J6251" t="b">
        <v>0</v>
      </c>
      <c r="K6251" t="inlineStr">
        <is>
          <t>United States</t>
        </is>
      </c>
      <c r="L6251" t="inlineStr">
        <is>
          <t>hour</t>
        </is>
      </c>
      <c r="M6251" t="inlineStr"/>
      <c r="N6251" t="n">
        <v>24</v>
      </c>
      <c r="O6251" t="inlineStr">
        <is>
          <t>Amazon.com Services LLC</t>
        </is>
      </c>
      <c r="P6251" t="inlineStr">
        <is>
          <t>['python', 'r', 'scala', 'sql']</t>
        </is>
      </c>
      <c r="Q6251" t="inlineStr">
        <is>
          <t>{'programming': ['python', 'r', 'scala', 'sql']}</t>
        </is>
      </c>
    </row>
    <row r="6252">
      <c r="A6252" t="inlineStr">
        <is>
          <t>Data Engineer</t>
        </is>
      </c>
      <c r="B6252" t="inlineStr">
        <is>
          <t>Data Engineer</t>
        </is>
      </c>
      <c r="C6252" t="inlineStr">
        <is>
          <t>Anywhere</t>
        </is>
      </c>
      <c r="D6252" t="inlineStr">
        <is>
          <t>via LinkedIn</t>
        </is>
      </c>
      <c r="E6252" t="inlineStr">
        <is>
          <t>Full-time</t>
        </is>
      </c>
      <c r="F6252" t="b">
        <v>1</v>
      </c>
      <c r="G6252" t="inlineStr">
        <is>
          <t>Poland</t>
        </is>
      </c>
      <c r="H6252" s="2" t="n">
        <v>45441.52079861111</v>
      </c>
      <c r="I6252" t="b">
        <v>0</v>
      </c>
      <c r="J6252" t="b">
        <v>0</v>
      </c>
      <c r="K6252" t="inlineStr">
        <is>
          <t>Poland</t>
        </is>
      </c>
      <c r="L6252" t="inlineStr"/>
      <c r="M6252" t="inlineStr"/>
      <c r="N6252" t="inlineStr"/>
      <c r="O6252" t="inlineStr">
        <is>
          <t>Viessmann Research &amp; Development Center</t>
        </is>
      </c>
      <c r="P6252" t="inlineStr">
        <is>
          <t>['sql', 'python', 'nosql', 'azure', 'databricks', 'hadoop', 'spark', 'pyspark', 'kafka']</t>
        </is>
      </c>
      <c r="Q6252" t="inlineStr">
        <is>
          <t>{'cloud': ['azure', 'databricks'], 'libraries': ['hadoop', 'spark', 'pyspark', 'kafka'], 'programming': ['sql', 'python', 'nosql']}</t>
        </is>
      </c>
    </row>
    <row r="6253">
      <c r="A6253" t="inlineStr">
        <is>
          <t>Data Engineer</t>
        </is>
      </c>
      <c r="B6253" t="inlineStr">
        <is>
          <t>Data Warehouse Engineer/Data Engineer</t>
        </is>
      </c>
      <c r="C6253" t="inlineStr">
        <is>
          <t>Valencia, Carabobo, Venezuela</t>
        </is>
      </c>
      <c r="D6253" t="inlineStr">
        <is>
          <t>via LinkedIn Venezuela</t>
        </is>
      </c>
      <c r="E6253" t="inlineStr">
        <is>
          <t>Full-time</t>
        </is>
      </c>
      <c r="F6253" t="b">
        <v>0</v>
      </c>
      <c r="G6253" t="inlineStr">
        <is>
          <t>Venezuela</t>
        </is>
      </c>
      <c r="H6253" s="2" t="n">
        <v>45421.52862268518</v>
      </c>
      <c r="I6253" t="b">
        <v>1</v>
      </c>
      <c r="J6253" t="b">
        <v>0</v>
      </c>
      <c r="K6253" t="inlineStr">
        <is>
          <t>Venezuela</t>
        </is>
      </c>
      <c r="L6253" t="inlineStr"/>
      <c r="M6253" t="inlineStr"/>
      <c r="N6253" t="inlineStr"/>
      <c r="O6253" t="inlineStr">
        <is>
          <t>Capacitación y Atracción de Talento</t>
        </is>
      </c>
      <c r="P6253" t="inlineStr">
        <is>
          <t>['t-sql', 'power bi']</t>
        </is>
      </c>
      <c r="Q6253" t="inlineStr">
        <is>
          <t>{'analyst_tools': ['power bi'], 'programming': ['t-sql']}</t>
        </is>
      </c>
    </row>
    <row r="6254">
      <c r="A6254" t="inlineStr">
        <is>
          <t>Data Analyst</t>
        </is>
      </c>
      <c r="B6254" t="inlineStr">
        <is>
          <t>Senior/Data Analyst (ERP, BI) ~Up to 55K</t>
        </is>
      </c>
      <c r="C6254" t="inlineStr">
        <is>
          <t>Hong Kong</t>
        </is>
      </c>
      <c r="D6254" t="inlineStr">
        <is>
          <t>via LinkedIn</t>
        </is>
      </c>
      <c r="E6254" t="inlineStr">
        <is>
          <t>Full-time</t>
        </is>
      </c>
      <c r="F6254" t="b">
        <v>0</v>
      </c>
      <c r="G6254" t="inlineStr">
        <is>
          <t>Hong Kong</t>
        </is>
      </c>
      <c r="H6254" s="2" t="n">
        <v>45430.53023148148</v>
      </c>
      <c r="I6254" t="b">
        <v>0</v>
      </c>
      <c r="J6254" t="b">
        <v>0</v>
      </c>
      <c r="K6254" t="inlineStr">
        <is>
          <t>Hong Kong</t>
        </is>
      </c>
      <c r="L6254" t="inlineStr"/>
      <c r="M6254" t="inlineStr"/>
      <c r="N6254" t="inlineStr"/>
      <c r="O6254" t="inlineStr">
        <is>
          <t>KOS International Limited</t>
        </is>
      </c>
      <c r="P6254" t="inlineStr">
        <is>
          <t>['sql', 'python', 'r', 'hadoop', 'sap', 'tableau']</t>
        </is>
      </c>
      <c r="Q6254" t="inlineStr">
        <is>
          <t>{'analyst_tools': ['sap', 'tableau'], 'libraries': ['hadoop'], 'programming': ['sql', 'python', 'r']}</t>
        </is>
      </c>
    </row>
    <row r="6255">
      <c r="A6255" t="inlineStr">
        <is>
          <t>Business Analyst</t>
        </is>
      </c>
      <c r="B6255" t="inlineStr">
        <is>
          <t>Business Analyst</t>
        </is>
      </c>
      <c r="C6255" t="inlineStr">
        <is>
          <t>Georgia</t>
        </is>
      </c>
      <c r="D6255" t="inlineStr">
        <is>
          <t>via LinkedIn</t>
        </is>
      </c>
      <c r="E6255" t="inlineStr">
        <is>
          <t>Full-time</t>
        </is>
      </c>
      <c r="F6255" t="b">
        <v>0</v>
      </c>
      <c r="G6255" t="inlineStr">
        <is>
          <t>Georgia</t>
        </is>
      </c>
      <c r="H6255" s="2" t="n">
        <v>45420.53724537037</v>
      </c>
      <c r="I6255" t="b">
        <v>0</v>
      </c>
      <c r="J6255" t="b">
        <v>0</v>
      </c>
      <c r="K6255" t="inlineStr">
        <is>
          <t>United States</t>
        </is>
      </c>
      <c r="L6255" t="inlineStr"/>
      <c r="M6255" t="inlineStr"/>
      <c r="N6255" t="inlineStr"/>
      <c r="O6255" t="inlineStr">
        <is>
          <t>H-E Parts International</t>
        </is>
      </c>
      <c r="P6255" t="inlineStr">
        <is>
          <t>['sql', 'vba', 'power bi', 'excel']</t>
        </is>
      </c>
      <c r="Q6255" t="inlineStr">
        <is>
          <t>{'analyst_tools': ['power bi', 'excel'], 'programming': ['sql', 'vba']}</t>
        </is>
      </c>
    </row>
    <row r="6256">
      <c r="A6256" t="inlineStr">
        <is>
          <t>Data Engineer</t>
        </is>
      </c>
      <c r="B6256" t="inlineStr">
        <is>
          <t>Data Engineer - Databricks</t>
        </is>
      </c>
      <c r="C6256" t="inlineStr">
        <is>
          <t>Anywhere</t>
        </is>
      </c>
      <c r="D6256" t="inlineStr">
        <is>
          <t>via LinkedIn</t>
        </is>
      </c>
      <c r="E6256" t="inlineStr">
        <is>
          <t>Full-time</t>
        </is>
      </c>
      <c r="F6256" t="b">
        <v>1</v>
      </c>
      <c r="G6256" t="inlineStr">
        <is>
          <t>California, United States</t>
        </is>
      </c>
      <c r="H6256" s="2" t="n">
        <v>45434.5056712963</v>
      </c>
      <c r="I6256" t="b">
        <v>0</v>
      </c>
      <c r="J6256" t="b">
        <v>1</v>
      </c>
      <c r="K6256" t="inlineStr">
        <is>
          <t>United States</t>
        </is>
      </c>
      <c r="L6256" t="inlineStr"/>
      <c r="M6256" t="inlineStr"/>
      <c r="N6256" t="inlineStr"/>
      <c r="O6256" t="inlineStr">
        <is>
          <t>11:59</t>
        </is>
      </c>
      <c r="P6256" t="inlineStr">
        <is>
          <t>['python', 'sql', 'databricks', 'aws', 'azure', 'redshift', 'snowflake', 'pyspark', 'jenkins', 'github', 'unity', 'jira']</t>
        </is>
      </c>
      <c r="Q6256" t="inlineStr">
        <is>
          <t>{'async': ['jira'], 'cloud': ['databricks', 'aws', 'azure', 'redshift', 'snowflake'], 'libraries': ['pyspark'], 'other': ['jenkins', 'github', 'unity'], 'programming': ['python', 'sql']}</t>
        </is>
      </c>
    </row>
    <row r="6257">
      <c r="A6257" t="inlineStr">
        <is>
          <t>Data Engineer</t>
        </is>
      </c>
      <c r="B6257" t="inlineStr">
        <is>
          <t>Data Engineer</t>
        </is>
      </c>
      <c r="C6257" t="inlineStr">
        <is>
          <t>Arlington, VA</t>
        </is>
      </c>
      <c r="D6257" t="inlineStr">
        <is>
          <t>via LinkedIn</t>
        </is>
      </c>
      <c r="E6257" t="inlineStr">
        <is>
          <t>Full-time</t>
        </is>
      </c>
      <c r="F6257" t="b">
        <v>0</v>
      </c>
      <c r="G6257" t="inlineStr">
        <is>
          <t>Sudan</t>
        </is>
      </c>
      <c r="H6257" s="2" t="n">
        <v>45434.53167824074</v>
      </c>
      <c r="I6257" t="b">
        <v>0</v>
      </c>
      <c r="J6257" t="b">
        <v>0</v>
      </c>
      <c r="K6257" t="inlineStr">
        <is>
          <t>Sudan</t>
        </is>
      </c>
      <c r="L6257" t="inlineStr"/>
      <c r="M6257" t="inlineStr"/>
      <c r="N6257" t="inlineStr"/>
      <c r="O6257" t="inlineStr">
        <is>
          <t>Kearney &amp; Company</t>
        </is>
      </c>
      <c r="P6257" t="inlineStr">
        <is>
          <t>['sql', 'python', 'bash', 'databricks', 'aws', 'pyspark', 'jira', 'slack']</t>
        </is>
      </c>
      <c r="Q6257" t="inlineStr">
        <is>
          <t>{'async': ['jira'], 'cloud': ['databricks', 'aws'], 'libraries': ['pyspark'], 'programming': ['sql', 'python', 'bash'], 'sync': ['slack']}</t>
        </is>
      </c>
    </row>
    <row r="6258">
      <c r="A6258" t="inlineStr">
        <is>
          <t>Software Engineer</t>
        </is>
      </c>
      <c r="B6258" t="inlineStr">
        <is>
          <t>Senior Software Engineer</t>
        </is>
      </c>
      <c r="C6258" t="inlineStr">
        <is>
          <t>Taipei, Taiwan  (+1 other)</t>
        </is>
      </c>
      <c r="D6258" t="inlineStr">
        <is>
          <t>via EchoJobs</t>
        </is>
      </c>
      <c r="E6258" t="inlineStr">
        <is>
          <t>Full-time</t>
        </is>
      </c>
      <c r="F6258" t="b">
        <v>0</v>
      </c>
      <c r="G6258" t="inlineStr">
        <is>
          <t>Taiwan</t>
        </is>
      </c>
      <c r="H6258" s="2" t="n">
        <v>45443.51256944444</v>
      </c>
      <c r="I6258" t="b">
        <v>0</v>
      </c>
      <c r="J6258" t="b">
        <v>0</v>
      </c>
      <c r="K6258" t="inlineStr">
        <is>
          <t>Taiwan</t>
        </is>
      </c>
      <c r="L6258" t="inlineStr"/>
      <c r="M6258" t="inlineStr"/>
      <c r="N6258" t="inlineStr"/>
      <c r="O6258" t="inlineStr">
        <is>
          <t>Microsoft</t>
        </is>
      </c>
      <c r="P6258" t="inlineStr">
        <is>
          <t>['sql', 'c', 'c++', 'c#', 'java', 'javascript', 'python', 'postgresql', 'sql server', 'azure', 'power bi', 'microsoft teams']</t>
        </is>
      </c>
      <c r="Q6258" t="inlineStr">
        <is>
          <t>{'analyst_tools': ['power bi'], 'cloud': ['azure'], 'databases': ['postgresql', 'sql server'], 'programming': ['sql', 'c', 'c++', 'c#', 'java', 'javascript', 'python'], 'sync': ['microsoft teams']}</t>
        </is>
      </c>
    </row>
    <row r="6259">
      <c r="A6259" t="inlineStr">
        <is>
          <t>Senior Data Analyst</t>
        </is>
      </c>
      <c r="B6259" t="inlineStr">
        <is>
          <t>Senior Data Analyst</t>
        </is>
      </c>
      <c r="C6259" t="inlineStr">
        <is>
          <t>Skopje, North Macedonia</t>
        </is>
      </c>
      <c r="D6259" t="inlineStr">
        <is>
          <t>via Built In</t>
        </is>
      </c>
      <c r="E6259" t="inlineStr">
        <is>
          <t>Full-time</t>
        </is>
      </c>
      <c r="F6259" t="b">
        <v>0</v>
      </c>
      <c r="G6259" t="inlineStr">
        <is>
          <t>Macedonia (FYROM)</t>
        </is>
      </c>
      <c r="H6259" s="2" t="n">
        <v>45422.53425925926</v>
      </c>
      <c r="I6259" t="b">
        <v>0</v>
      </c>
      <c r="J6259" t="b">
        <v>0</v>
      </c>
      <c r="K6259" t="inlineStr">
        <is>
          <t>Macedonia (FYROM)</t>
        </is>
      </c>
      <c r="L6259" t="inlineStr"/>
      <c r="M6259" t="inlineStr"/>
      <c r="N6259" t="inlineStr"/>
      <c r="O6259" t="inlineStr">
        <is>
          <t>Cognism</t>
        </is>
      </c>
      <c r="P6259" t="inlineStr">
        <is>
          <t>['python', 'sql', 'redshift', 'spark', 'tableau', 'flow']</t>
        </is>
      </c>
      <c r="Q6259" t="inlineStr">
        <is>
          <t>{'analyst_tools': ['tableau'], 'cloud': ['redshift'], 'libraries': ['spark'], 'other': ['flow'], 'programming': ['python', 'sql']}</t>
        </is>
      </c>
    </row>
    <row r="6260">
      <c r="A6260" t="inlineStr">
        <is>
          <t>Data Analyst</t>
        </is>
      </c>
      <c r="B6260" t="inlineStr">
        <is>
          <t>Advanced analytics Manager</t>
        </is>
      </c>
      <c r="C6260" t="inlineStr">
        <is>
          <t>United Kingdom</t>
        </is>
      </c>
      <c r="D6260" t="inlineStr">
        <is>
          <t>via LinkedIn</t>
        </is>
      </c>
      <c r="E6260" t="inlineStr">
        <is>
          <t>Full-time</t>
        </is>
      </c>
      <c r="F6260" t="b">
        <v>0</v>
      </c>
      <c r="G6260" t="inlineStr">
        <is>
          <t>United Kingdom</t>
        </is>
      </c>
      <c r="H6260" s="2" t="n">
        <v>45418.51484953704</v>
      </c>
      <c r="I6260" t="b">
        <v>1</v>
      </c>
      <c r="J6260" t="b">
        <v>0</v>
      </c>
      <c r="K6260" t="inlineStr">
        <is>
          <t>United Kingdom</t>
        </is>
      </c>
      <c r="L6260" t="inlineStr"/>
      <c r="M6260" t="inlineStr"/>
      <c r="N6260" t="inlineStr"/>
      <c r="O6260" t="inlineStr">
        <is>
          <t>Annalect</t>
        </is>
      </c>
      <c r="P6260" t="inlineStr">
        <is>
          <t>['python', 'sql', 'r', 'aws', 'redshift', 'gcp', 'bigquery', 'jupyter', 'git', 'bitbucket']</t>
        </is>
      </c>
      <c r="Q6260" t="inlineStr">
        <is>
          <t>{'cloud': ['aws', 'redshift', 'gcp', 'bigquery'], 'libraries': ['jupyter'], 'other': ['git', 'bitbucket'], 'programming': ['python', 'sql', 'r']}</t>
        </is>
      </c>
    </row>
    <row r="6261">
      <c r="A6261" t="inlineStr">
        <is>
          <t>Data Scientist</t>
        </is>
      </c>
      <c r="B6261" t="inlineStr">
        <is>
          <t>Analytic</t>
        </is>
      </c>
      <c r="C6261" t="inlineStr">
        <is>
          <t>Atlanta, GA</t>
        </is>
      </c>
      <c r="D6261" t="inlineStr">
        <is>
          <t>via Talent.com</t>
        </is>
      </c>
      <c r="E6261" t="inlineStr">
        <is>
          <t>Full-time</t>
        </is>
      </c>
      <c r="F6261" t="b">
        <v>0</v>
      </c>
      <c r="G6261" t="inlineStr">
        <is>
          <t>Illinois, United States</t>
        </is>
      </c>
      <c r="H6261" s="2" t="n">
        <v>45438.99796296296</v>
      </c>
      <c r="I6261" t="b">
        <v>1</v>
      </c>
      <c r="J6261" t="b">
        <v>0</v>
      </c>
      <c r="K6261" t="inlineStr">
        <is>
          <t>United States</t>
        </is>
      </c>
      <c r="L6261" t="inlineStr"/>
      <c r="M6261" t="inlineStr"/>
      <c r="N6261" t="inlineStr"/>
      <c r="O6261" t="inlineStr">
        <is>
          <t>Radiant Info Systems Ltd</t>
        </is>
      </c>
      <c r="P6261" t="inlineStr">
        <is>
          <t>['r', 'sql', 'java']</t>
        </is>
      </c>
      <c r="Q6261" t="inlineStr">
        <is>
          <t>{'programming': ['r', 'sql', 'java']}</t>
        </is>
      </c>
    </row>
    <row r="6262">
      <c r="A6262" t="inlineStr">
        <is>
          <t>Data Engineer</t>
        </is>
      </c>
      <c r="B6262" t="inlineStr">
        <is>
          <t>Remote Data Engineer (Databricks)</t>
        </is>
      </c>
      <c r="C6262" t="inlineStr">
        <is>
          <t>Anywhere</t>
        </is>
      </c>
      <c r="D6262" t="inlineStr">
        <is>
          <t>via LinkedIn</t>
        </is>
      </c>
      <c r="E6262" t="inlineStr">
        <is>
          <t>Contractor and Temp work</t>
        </is>
      </c>
      <c r="F6262" t="b">
        <v>1</v>
      </c>
      <c r="G6262" t="inlineStr">
        <is>
          <t>Georgia</t>
        </is>
      </c>
      <c r="H6262" s="2" t="n">
        <v>45419.52480324074</v>
      </c>
      <c r="I6262" t="b">
        <v>1</v>
      </c>
      <c r="J6262" t="b">
        <v>0</v>
      </c>
      <c r="K6262" t="inlineStr">
        <is>
          <t>United States</t>
        </is>
      </c>
      <c r="L6262" t="inlineStr"/>
      <c r="M6262" t="inlineStr"/>
      <c r="N6262" t="inlineStr"/>
      <c r="O6262" t="inlineStr">
        <is>
          <t>Insight Global</t>
        </is>
      </c>
      <c r="P6262" t="inlineStr">
        <is>
          <t>['sql', 'python', 'databricks', 'azure', 'gcp', 'aws', 'pyspark']</t>
        </is>
      </c>
      <c r="Q6262" t="inlineStr">
        <is>
          <t>{'cloud': ['databricks', 'azure', 'gcp', 'aws'], 'libraries': ['pyspark'], 'programming': ['sql', 'python']}</t>
        </is>
      </c>
    </row>
    <row r="6263">
      <c r="A6263" t="inlineStr">
        <is>
          <t>Data Scientist</t>
        </is>
      </c>
      <c r="B6263" t="inlineStr">
        <is>
          <t>Data Scientist</t>
        </is>
      </c>
      <c r="C6263" t="inlineStr">
        <is>
          <t>Tel Aviv-Yafo, Israel</t>
        </is>
      </c>
      <c r="D6263" t="inlineStr">
        <is>
          <t>via LinkedIn</t>
        </is>
      </c>
      <c r="E6263" t="inlineStr">
        <is>
          <t>Full-time</t>
        </is>
      </c>
      <c r="F6263" t="b">
        <v>0</v>
      </c>
      <c r="G6263" t="inlineStr">
        <is>
          <t>Israel</t>
        </is>
      </c>
      <c r="H6263" s="2" t="n">
        <v>45433.55762731482</v>
      </c>
      <c r="I6263" t="b">
        <v>0</v>
      </c>
      <c r="J6263" t="b">
        <v>0</v>
      </c>
      <c r="K6263" t="inlineStr">
        <is>
          <t>Israel</t>
        </is>
      </c>
      <c r="L6263" t="inlineStr"/>
      <c r="M6263" t="inlineStr"/>
      <c r="N6263" t="inlineStr"/>
      <c r="O6263" t="inlineStr">
        <is>
          <t>Hive</t>
        </is>
      </c>
      <c r="P6263" t="inlineStr">
        <is>
          <t>['python', 'sql', 'aws', 'gcp', 'azure']</t>
        </is>
      </c>
      <c r="Q6263" t="inlineStr">
        <is>
          <t>{'cloud': ['aws', 'gcp', 'azure'], 'programming': ['python', 'sql']}</t>
        </is>
      </c>
    </row>
    <row r="6264">
      <c r="A6264" t="inlineStr">
        <is>
          <t>Data Engineer</t>
        </is>
      </c>
      <c r="B6264" t="inlineStr">
        <is>
          <t>Data Engineer</t>
        </is>
      </c>
      <c r="C6264" t="inlineStr">
        <is>
          <t>Phoenix, AZ  (+1 other)</t>
        </is>
      </c>
      <c r="D6264" t="inlineStr">
        <is>
          <t>via The Muse</t>
        </is>
      </c>
      <c r="E6264" t="inlineStr">
        <is>
          <t>Full-time</t>
        </is>
      </c>
      <c r="F6264" t="b">
        <v>0</v>
      </c>
      <c r="G6264" t="inlineStr">
        <is>
          <t>Illinois, United States</t>
        </is>
      </c>
      <c r="H6264" s="2" t="n">
        <v>45421.50744212963</v>
      </c>
      <c r="I6264" t="b">
        <v>1</v>
      </c>
      <c r="J6264" t="b">
        <v>1</v>
      </c>
      <c r="K6264" t="inlineStr">
        <is>
          <t>United States</t>
        </is>
      </c>
      <c r="L6264" t="inlineStr"/>
      <c r="M6264" t="inlineStr"/>
      <c r="N6264" t="inlineStr"/>
      <c r="O6264" t="inlineStr">
        <is>
          <t>American Express</t>
        </is>
      </c>
      <c r="P6264" t="inlineStr">
        <is>
          <t>['java', 'scala', 'nosql', 'cassandra', 'elasticsearch', 'spark', 'kafka', 'express', 'docker', 'kubernetes']</t>
        </is>
      </c>
      <c r="Q6264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6265">
      <c r="A6265" t="inlineStr">
        <is>
          <t>Data Analyst</t>
        </is>
      </c>
      <c r="B6265" t="inlineStr">
        <is>
          <t>Data Analyst + Data Warehouse</t>
        </is>
      </c>
      <c r="C6265" t="inlineStr">
        <is>
          <t>India</t>
        </is>
      </c>
      <c r="D6265" t="inlineStr">
        <is>
          <t>via Indeed</t>
        </is>
      </c>
      <c r="E6265" t="inlineStr">
        <is>
          <t>Full-time</t>
        </is>
      </c>
      <c r="F6265" t="b">
        <v>0</v>
      </c>
      <c r="G6265" t="inlineStr">
        <is>
          <t>India</t>
        </is>
      </c>
      <c r="H6265" s="2" t="n">
        <v>45434.51042824074</v>
      </c>
      <c r="I6265" t="b">
        <v>0</v>
      </c>
      <c r="J6265" t="b">
        <v>0</v>
      </c>
      <c r="K6265" t="inlineStr">
        <is>
          <t>India</t>
        </is>
      </c>
      <c r="L6265" t="inlineStr"/>
      <c r="M6265" t="inlineStr"/>
      <c r="N6265" t="inlineStr"/>
      <c r="O6265" t="inlineStr">
        <is>
          <t>Rushkar Technology Pvt Ltd</t>
        </is>
      </c>
      <c r="P6265" t="inlineStr">
        <is>
          <t>['sql']</t>
        </is>
      </c>
      <c r="Q6265" t="inlineStr">
        <is>
          <t>{'programming': ['sql']}</t>
        </is>
      </c>
    </row>
    <row r="6266">
      <c r="A6266" t="inlineStr">
        <is>
          <t>Software Engineer</t>
        </is>
      </c>
      <c r="B6266" t="inlineStr">
        <is>
          <t>Sr Software Engineer (LabVantage)</t>
        </is>
      </c>
      <c r="C6266" t="inlineStr">
        <is>
          <t>Anywhere</t>
        </is>
      </c>
      <c r="D6266" t="inlineStr">
        <is>
          <t>via Jobgether</t>
        </is>
      </c>
      <c r="E6266" t="inlineStr">
        <is>
          <t>Full-time</t>
        </is>
      </c>
      <c r="F6266" t="b">
        <v>1</v>
      </c>
      <c r="G6266" t="inlineStr">
        <is>
          <t>Suriname</t>
        </is>
      </c>
      <c r="H6266" s="2" t="n">
        <v>45430.55541666667</v>
      </c>
      <c r="I6266" t="b">
        <v>0</v>
      </c>
      <c r="J6266" t="b">
        <v>0</v>
      </c>
      <c r="K6266" t="inlineStr">
        <is>
          <t>Suriname</t>
        </is>
      </c>
      <c r="L6266" t="inlineStr"/>
      <c r="M6266" t="inlineStr"/>
      <c r="N6266" t="inlineStr"/>
      <c r="O6266" t="inlineStr">
        <is>
          <t>Natera</t>
        </is>
      </c>
      <c r="P6266" t="inlineStr">
        <is>
          <t>['java', 'javascript', 'sql', 'oracle', 'spring', 'react', 'kafka', 'angular', 'gitlab', 'kubernetes']</t>
        </is>
      </c>
      <c r="Q6266" t="inlineStr">
        <is>
          <t>{'cloud': ['oracle'], 'libraries': ['spring', 'react', 'kafka'], 'other': ['gitlab', 'kubernetes'], 'programming': ['java', 'javascript', 'sql'], 'webframeworks': ['angular']}</t>
        </is>
      </c>
    </row>
    <row r="6267">
      <c r="A6267" t="inlineStr">
        <is>
          <t>Business Analyst</t>
        </is>
      </c>
      <c r="B6267" t="inlineStr">
        <is>
          <t>Senior Regulatory Affairs Product Manager</t>
        </is>
      </c>
      <c r="C6267" t="inlineStr">
        <is>
          <t>Marly, France</t>
        </is>
      </c>
      <c r="D6267" t="inlineStr">
        <is>
          <t>via Trabajo.org</t>
        </is>
      </c>
      <c r="E6267" t="inlineStr">
        <is>
          <t>Full-time</t>
        </is>
      </c>
      <c r="F6267" t="b">
        <v>0</v>
      </c>
      <c r="G6267" t="inlineStr">
        <is>
          <t>France</t>
        </is>
      </c>
      <c r="H6267" s="2" t="n">
        <v>45433.54541666667</v>
      </c>
      <c r="I6267" t="b">
        <v>1</v>
      </c>
      <c r="J6267" t="b">
        <v>0</v>
      </c>
      <c r="K6267" t="inlineStr">
        <is>
          <t>France</t>
        </is>
      </c>
      <c r="L6267" t="inlineStr"/>
      <c r="M6267" t="inlineStr"/>
      <c r="N6267" t="inlineStr"/>
      <c r="O6267" t="inlineStr">
        <is>
          <t>Lyreco</t>
        </is>
      </c>
      <c r="P6267" t="inlineStr">
        <is>
          <t>['outlook', 'powerpoint', 'word', 'excel']</t>
        </is>
      </c>
      <c r="Q6267" t="inlineStr">
        <is>
          <t>{'analyst_tools': ['outlook', 'powerpoint', 'word', 'excel']}</t>
        </is>
      </c>
    </row>
    <row r="6268">
      <c r="A6268" t="inlineStr">
        <is>
          <t>Senior Data Scientist</t>
        </is>
      </c>
      <c r="B6268" t="inlineStr">
        <is>
          <t>Senior Data Scientist (Search)</t>
        </is>
      </c>
      <c r="C6268" t="inlineStr">
        <is>
          <t>Anywhere</t>
        </is>
      </c>
      <c r="D6268" t="inlineStr">
        <is>
          <t>via LinkedIn</t>
        </is>
      </c>
      <c r="E6268" t="inlineStr">
        <is>
          <t>Full-time</t>
        </is>
      </c>
      <c r="F6268" t="b">
        <v>1</v>
      </c>
      <c r="G6268" t="inlineStr">
        <is>
          <t>Turkey</t>
        </is>
      </c>
      <c r="H6268" s="2" t="n">
        <v>45426.51322916667</v>
      </c>
      <c r="I6268" t="b">
        <v>0</v>
      </c>
      <c r="J6268" t="b">
        <v>0</v>
      </c>
      <c r="K6268" t="inlineStr">
        <is>
          <t>Turkey</t>
        </is>
      </c>
      <c r="L6268" t="inlineStr"/>
      <c r="M6268" t="inlineStr"/>
      <c r="N6268" t="inlineStr"/>
      <c r="O6268" t="inlineStr">
        <is>
          <t>Hepsiburada</t>
        </is>
      </c>
      <c r="P6268" t="inlineStr">
        <is>
          <t>['python', 'sql', 'pytorch', 'tensorflow', 'airflow', 'git']</t>
        </is>
      </c>
      <c r="Q6268" t="inlineStr">
        <is>
          <t>{'libraries': ['pytorch', 'tensorflow', 'airflow'], 'other': ['git'], 'programming': ['python', 'sql']}</t>
        </is>
      </c>
    </row>
    <row r="6269">
      <c r="A6269" t="inlineStr">
        <is>
          <t>Data Engineer</t>
        </is>
      </c>
      <c r="B6269" t="inlineStr">
        <is>
          <t>Data Engineer</t>
        </is>
      </c>
      <c r="C6269" t="inlineStr">
        <is>
          <t>France</t>
        </is>
      </c>
      <c r="D6269" t="inlineStr">
        <is>
          <t>via LinkedIn</t>
        </is>
      </c>
      <c r="E6269" t="inlineStr">
        <is>
          <t>Full-time</t>
        </is>
      </c>
      <c r="F6269" t="b">
        <v>0</v>
      </c>
      <c r="G6269" t="inlineStr">
        <is>
          <t>France</t>
        </is>
      </c>
      <c r="H6269" s="2" t="n">
        <v>45433.54550925926</v>
      </c>
      <c r="I6269" t="b">
        <v>1</v>
      </c>
      <c r="J6269" t="b">
        <v>0</v>
      </c>
      <c r="K6269" t="inlineStr">
        <is>
          <t>France</t>
        </is>
      </c>
      <c r="L6269" t="inlineStr"/>
      <c r="M6269" t="inlineStr"/>
      <c r="N6269" t="inlineStr"/>
      <c r="O6269" t="inlineStr">
        <is>
          <t>Apside</t>
        </is>
      </c>
      <c r="P6269" t="inlineStr">
        <is>
          <t>['sql', 'mongodb', 'mongodb', 'scala', 'postgresql', 'kafka', 'spark', 'hadoop']</t>
        </is>
      </c>
      <c r="Q6269" t="inlineStr">
        <is>
          <t>{'databases': ['mongodb', 'postgresql'], 'libraries': ['kafka', 'spark', 'hadoop'], 'programming': ['sql', 'mongodb', 'scala']}</t>
        </is>
      </c>
    </row>
    <row r="6270">
      <c r="A6270" t="inlineStr">
        <is>
          <t>Software Engineer</t>
        </is>
      </c>
      <c r="B6270" t="inlineStr">
        <is>
          <t>Customer Interaction Technical Analyst (Atherstone National Office)</t>
        </is>
      </c>
      <c r="C6270" t="inlineStr">
        <is>
          <t>Anywhere</t>
        </is>
      </c>
      <c r="D6270" t="inlineStr">
        <is>
          <t>via OnlyDataJobs</t>
        </is>
      </c>
      <c r="E6270" t="inlineStr">
        <is>
          <t>Full-time</t>
        </is>
      </c>
      <c r="F6270" t="b">
        <v>1</v>
      </c>
      <c r="G6270" t="inlineStr">
        <is>
          <t>United Kingdom</t>
        </is>
      </c>
      <c r="H6270" s="2" t="n">
        <v>45440.52935185185</v>
      </c>
      <c r="I6270" t="b">
        <v>1</v>
      </c>
      <c r="J6270" t="b">
        <v>0</v>
      </c>
      <c r="K6270" t="inlineStr">
        <is>
          <t>United Kingdom</t>
        </is>
      </c>
      <c r="L6270" t="inlineStr"/>
      <c r="M6270" t="inlineStr"/>
      <c r="N6270" t="inlineStr"/>
      <c r="O6270" t="inlineStr">
        <is>
          <t>Aldi</t>
        </is>
      </c>
      <c r="P6270" t="inlineStr">
        <is>
          <t>['excel', 'tableau', 'jira']</t>
        </is>
      </c>
      <c r="Q6270" t="inlineStr">
        <is>
          <t>{'analyst_tools': ['excel', 'tableau'], 'async': ['jira']}</t>
        </is>
      </c>
    </row>
    <row r="6271">
      <c r="A6271" t="inlineStr">
        <is>
          <t>Data Engineer</t>
        </is>
      </c>
      <c r="B6271" t="inlineStr">
        <is>
          <t>Data Engineer</t>
        </is>
      </c>
      <c r="C6271" t="inlineStr">
        <is>
          <t>Pune, Maharashtra, India</t>
        </is>
      </c>
      <c r="D6271" t="inlineStr">
        <is>
          <t>via Built In</t>
        </is>
      </c>
      <c r="E6271" t="inlineStr">
        <is>
          <t>Full-time</t>
        </is>
      </c>
      <c r="F6271" t="b">
        <v>0</v>
      </c>
      <c r="G6271" t="inlineStr">
        <is>
          <t>India</t>
        </is>
      </c>
      <c r="H6271" s="2" t="n">
        <v>45439.50403935185</v>
      </c>
      <c r="I6271" t="b">
        <v>0</v>
      </c>
      <c r="J6271" t="b">
        <v>0</v>
      </c>
      <c r="K6271" t="inlineStr">
        <is>
          <t>India</t>
        </is>
      </c>
      <c r="L6271" t="inlineStr"/>
      <c r="M6271" t="inlineStr"/>
      <c r="N6271" t="inlineStr"/>
      <c r="O6271" t="inlineStr">
        <is>
          <t>Xplor Technologies</t>
        </is>
      </c>
      <c r="P6271" t="inlineStr">
        <is>
          <t>['sql', 'python', 'powershell', 'no-sql', 'sql server', 'mysql', 'azure', 'aws', 'snowflake', 'ssis', 'power bi', 'dax', 'docker']</t>
        </is>
      </c>
      <c r="Q6271" t="inlineStr">
        <is>
          <t>{'analyst_tools': ['ssis', 'power bi', 'dax'], 'cloud': ['azure', 'aws', 'snowflake'], 'databases': ['sql server', 'mysql'], 'other': ['docker'], 'programming': ['sql', 'python', 'powershell', 'no-sql']}</t>
        </is>
      </c>
    </row>
    <row r="6272">
      <c r="A6272" t="inlineStr">
        <is>
          <t>Data Analyst</t>
        </is>
      </c>
      <c r="B6272" t="inlineStr">
        <is>
          <t>Data Analyst</t>
        </is>
      </c>
      <c r="C6272" t="inlineStr">
        <is>
          <t>Atlanta, GA</t>
        </is>
      </c>
      <c r="D6272" t="inlineStr">
        <is>
          <t>via Built In</t>
        </is>
      </c>
      <c r="E6272" t="inlineStr">
        <is>
          <t>Full-time</t>
        </is>
      </c>
      <c r="F6272" t="b">
        <v>0</v>
      </c>
      <c r="G6272" t="inlineStr">
        <is>
          <t>Georgia</t>
        </is>
      </c>
      <c r="H6272" s="2" t="n">
        <v>45433.5630787037</v>
      </c>
      <c r="I6272" t="b">
        <v>0</v>
      </c>
      <c r="J6272" t="b">
        <v>0</v>
      </c>
      <c r="K6272" t="inlineStr">
        <is>
          <t>United States</t>
        </is>
      </c>
      <c r="L6272" t="inlineStr"/>
      <c r="M6272" t="inlineStr"/>
      <c r="N6272" t="inlineStr"/>
      <c r="O6272" t="inlineStr">
        <is>
          <t>Publicis Groupe</t>
        </is>
      </c>
      <c r="P6272" t="inlineStr">
        <is>
          <t>['sql', 'sas', 'sas', 'r', 'python', 'unix', 'word', 'excel', 'powerpoint', 'outlook']</t>
        </is>
      </c>
      <c r="Q6272" t="inlineStr">
        <is>
          <t>{'analyst_tools': ['sas', 'word', 'excel', 'powerpoint', 'outlook'], 'os': ['unix'], 'programming': ['sql', 'sas', 'r', 'python']}</t>
        </is>
      </c>
    </row>
    <row r="6273">
      <c r="A6273" t="inlineStr">
        <is>
          <t>Data Scientist</t>
        </is>
      </c>
      <c r="B6273" t="inlineStr">
        <is>
          <t>Data Scientist</t>
        </is>
      </c>
      <c r="C6273" t="inlineStr">
        <is>
          <t>San Jose, CA</t>
        </is>
      </c>
      <c r="D6273" t="inlineStr">
        <is>
          <t>via ZipRecruiter</t>
        </is>
      </c>
      <c r="E6273" t="inlineStr">
        <is>
          <t>Full-time</t>
        </is>
      </c>
      <c r="F6273" t="b">
        <v>0</v>
      </c>
      <c r="G6273" t="inlineStr">
        <is>
          <t>California, United States</t>
        </is>
      </c>
      <c r="H6273" s="2" t="n">
        <v>45419.50241898148</v>
      </c>
      <c r="I6273" t="b">
        <v>0</v>
      </c>
      <c r="J6273" t="b">
        <v>0</v>
      </c>
      <c r="K6273" t="inlineStr">
        <is>
          <t>United States</t>
        </is>
      </c>
      <c r="L6273" t="inlineStr"/>
      <c r="M6273" t="inlineStr"/>
      <c r="N6273" t="inlineStr"/>
      <c r="O6273" t="inlineStr">
        <is>
          <t>Quantiply Corporation</t>
        </is>
      </c>
      <c r="P6273" t="inlineStr">
        <is>
          <t>['python', 'c++', 'tensorflow']</t>
        </is>
      </c>
      <c r="Q6273" t="inlineStr">
        <is>
          <t>{'libraries': ['tensorflow'], 'programming': ['python', 'c++']}</t>
        </is>
      </c>
    </row>
    <row r="6274">
      <c r="A6274" t="inlineStr">
        <is>
          <t>Data Engineer</t>
        </is>
      </c>
      <c r="B6274" t="inlineStr">
        <is>
          <t>Data Engineer</t>
        </is>
      </c>
      <c r="C6274" t="inlineStr">
        <is>
          <t>Manila, Metro Manila, Philippines</t>
        </is>
      </c>
      <c r="D6274" t="inlineStr">
        <is>
          <t>via Jooble</t>
        </is>
      </c>
      <c r="E6274" t="inlineStr">
        <is>
          <t>Full-time</t>
        </is>
      </c>
      <c r="F6274" t="b">
        <v>0</v>
      </c>
      <c r="G6274" t="inlineStr">
        <is>
          <t>Philippines</t>
        </is>
      </c>
      <c r="H6274" s="2" t="n">
        <v>45422.51577546296</v>
      </c>
      <c r="I6274" t="b">
        <v>0</v>
      </c>
      <c r="J6274" t="b">
        <v>0</v>
      </c>
      <c r="K6274" t="inlineStr">
        <is>
          <t>Philippines</t>
        </is>
      </c>
      <c r="L6274" t="inlineStr"/>
      <c r="M6274" t="inlineStr"/>
      <c r="N6274" t="inlineStr"/>
      <c r="O6274" t="inlineStr">
        <is>
          <t>confidential</t>
        </is>
      </c>
      <c r="P6274" t="inlineStr">
        <is>
          <t>['sql', 'python', 'azure', 'databricks', 'flow']</t>
        </is>
      </c>
      <c r="Q6274" t="inlineStr">
        <is>
          <t>{'cloud': ['azure', 'databricks'], 'other': ['flow'], 'programming': ['sql', 'python']}</t>
        </is>
      </c>
    </row>
    <row r="6275">
      <c r="A6275" t="inlineStr">
        <is>
          <t>Software Engineer</t>
        </is>
      </c>
      <c r="B6275" t="inlineStr">
        <is>
          <t>Tableau Developer</t>
        </is>
      </c>
      <c r="C6275" t="inlineStr">
        <is>
          <t>San Francisco, CA</t>
        </is>
      </c>
      <c r="D6275" t="inlineStr">
        <is>
          <t>via ZipRecruiter</t>
        </is>
      </c>
      <c r="E6275" t="inlineStr">
        <is>
          <t>Full-time</t>
        </is>
      </c>
      <c r="F6275" t="b">
        <v>0</v>
      </c>
      <c r="G6275" t="inlineStr">
        <is>
          <t>California, United States</t>
        </is>
      </c>
      <c r="H6275" s="2" t="n">
        <v>45435.50184027778</v>
      </c>
      <c r="I6275" t="b">
        <v>0</v>
      </c>
      <c r="J6275" t="b">
        <v>0</v>
      </c>
      <c r="K6275" t="inlineStr">
        <is>
          <t>United States</t>
        </is>
      </c>
      <c r="L6275" t="inlineStr"/>
      <c r="M6275" t="inlineStr"/>
      <c r="N6275" t="inlineStr"/>
      <c r="O6275" t="inlineStr">
        <is>
          <t>RxCloud</t>
        </is>
      </c>
      <c r="P6275" t="inlineStr">
        <is>
          <t>['sql', 'tableau']</t>
        </is>
      </c>
      <c r="Q6275" t="inlineStr">
        <is>
          <t>{'analyst_tools': ['tableau'], 'programming': ['sql']}</t>
        </is>
      </c>
    </row>
    <row r="6276">
      <c r="A6276" t="inlineStr">
        <is>
          <t>Senior Data Scientist</t>
        </is>
      </c>
      <c r="B6276" t="inlineStr">
        <is>
          <t>Senior Data Science Manager</t>
        </is>
      </c>
      <c r="C6276" t="inlineStr">
        <is>
          <t>Austin, TX</t>
        </is>
      </c>
      <c r="D6276" t="inlineStr">
        <is>
          <t>via Austin, TX - Geebo</t>
        </is>
      </c>
      <c r="E6276" t="inlineStr">
        <is>
          <t>Full-time</t>
        </is>
      </c>
      <c r="F6276" t="b">
        <v>0</v>
      </c>
      <c r="G6276" t="inlineStr">
        <is>
          <t>Texas, United States</t>
        </is>
      </c>
      <c r="H6276" s="2" t="n">
        <v>45438.99775462963</v>
      </c>
      <c r="I6276" t="b">
        <v>0</v>
      </c>
      <c r="J6276" t="b">
        <v>0</v>
      </c>
      <c r="K6276" t="inlineStr">
        <is>
          <t>United States</t>
        </is>
      </c>
      <c r="L6276" t="inlineStr">
        <is>
          <t>hour</t>
        </is>
      </c>
      <c r="M6276" t="inlineStr"/>
      <c r="N6276" t="n">
        <v>24</v>
      </c>
      <c r="O6276" t="inlineStr">
        <is>
          <t>INDEED</t>
        </is>
      </c>
      <c r="P6276" t="inlineStr"/>
      <c r="Q6276" t="inlineStr"/>
    </row>
    <row r="6277">
      <c r="A6277" t="inlineStr">
        <is>
          <t>Senior Data Analyst</t>
        </is>
      </c>
      <c r="B6277" t="inlineStr">
        <is>
          <t>Senior Data Analyst, Applied Marketing Measurement</t>
        </is>
      </c>
      <c r="C6277" t="inlineStr">
        <is>
          <t>Bucharest, Romania</t>
        </is>
      </c>
      <c r="D6277" t="inlineStr">
        <is>
          <t>via LinkedIn</t>
        </is>
      </c>
      <c r="E6277" t="inlineStr">
        <is>
          <t>Full-time</t>
        </is>
      </c>
      <c r="F6277" t="b">
        <v>0</v>
      </c>
      <c r="G6277" t="inlineStr">
        <is>
          <t>Romania</t>
        </is>
      </c>
      <c r="H6277" s="2" t="n">
        <v>45442.52921296296</v>
      </c>
      <c r="I6277" t="b">
        <v>0</v>
      </c>
      <c r="J6277" t="b">
        <v>0</v>
      </c>
      <c r="K6277" t="inlineStr">
        <is>
          <t>Romania</t>
        </is>
      </c>
      <c r="L6277" t="inlineStr"/>
      <c r="M6277" t="inlineStr"/>
      <c r="N6277" t="inlineStr"/>
      <c r="O6277" t="inlineStr">
        <is>
          <t>Bolt</t>
        </is>
      </c>
      <c r="P6277" t="inlineStr">
        <is>
          <t>['sql', 'python', 'r']</t>
        </is>
      </c>
      <c r="Q6277" t="inlineStr">
        <is>
          <t>{'programming': ['sql', 'python', 'r']}</t>
        </is>
      </c>
    </row>
    <row r="6278">
      <c r="A6278" t="inlineStr">
        <is>
          <t>Data Engineer</t>
        </is>
      </c>
      <c r="B6278" t="inlineStr">
        <is>
          <t>Cloud Data Engineer (Tech Hub / Athens)</t>
        </is>
      </c>
      <c r="C6278" t="inlineStr">
        <is>
          <t>Athens, Greece</t>
        </is>
      </c>
      <c r="D6278" t="inlineStr">
        <is>
          <t>via Indeed</t>
        </is>
      </c>
      <c r="E6278" t="inlineStr">
        <is>
          <t>Full-time</t>
        </is>
      </c>
      <c r="F6278" t="b">
        <v>0</v>
      </c>
      <c r="G6278" t="inlineStr">
        <is>
          <t>Greece</t>
        </is>
      </c>
      <c r="H6278" s="2" t="n">
        <v>45441.52902777777</v>
      </c>
      <c r="I6278" t="b">
        <v>0</v>
      </c>
      <c r="J6278" t="b">
        <v>0</v>
      </c>
      <c r="K6278" t="inlineStr">
        <is>
          <t>Greece</t>
        </is>
      </c>
      <c r="L6278" t="inlineStr"/>
      <c r="M6278" t="inlineStr"/>
      <c r="N6278" t="inlineStr"/>
      <c r="O6278" t="inlineStr">
        <is>
          <t>ManpowerGroup Greece</t>
        </is>
      </c>
      <c r="P6278" t="inlineStr">
        <is>
          <t>['sql', 'python', 'azure', 'databricks', 'spark', 'airflow', 'sap']</t>
        </is>
      </c>
      <c r="Q6278" t="inlineStr">
        <is>
          <t>{'analyst_tools': ['sap'], 'cloud': ['azure', 'databricks'], 'libraries': ['spark', 'airflow'], 'programming': ['sql', 'python']}</t>
        </is>
      </c>
    </row>
    <row r="6279">
      <c r="A6279" t="inlineStr">
        <is>
          <t>Data Scientist</t>
        </is>
      </c>
      <c r="B6279" t="inlineStr">
        <is>
          <t>Head of Applied Data Science EAME (M/W)</t>
        </is>
      </c>
      <c r="C6279" t="inlineStr">
        <is>
          <t>Mezőtúr, Hungary</t>
        </is>
      </c>
      <c r="D6279" t="inlineStr">
        <is>
          <t>via Syngenta Careers</t>
        </is>
      </c>
      <c r="E6279" t="inlineStr">
        <is>
          <t>Full-time</t>
        </is>
      </c>
      <c r="F6279" t="b">
        <v>0</v>
      </c>
      <c r="G6279" t="inlineStr">
        <is>
          <t>Hungary</t>
        </is>
      </c>
      <c r="H6279" s="2" t="n">
        <v>45439.50690972222</v>
      </c>
      <c r="I6279" t="b">
        <v>0</v>
      </c>
      <c r="J6279" t="b">
        <v>0</v>
      </c>
      <c r="K6279" t="inlineStr">
        <is>
          <t>Hungary</t>
        </is>
      </c>
      <c r="L6279" t="inlineStr"/>
      <c r="M6279" t="inlineStr"/>
      <c r="N6279" t="inlineStr"/>
      <c r="O6279" t="inlineStr">
        <is>
          <t>Syngenta</t>
        </is>
      </c>
      <c r="P6279" t="inlineStr"/>
      <c r="Q6279" t="inlineStr"/>
    </row>
    <row r="6280">
      <c r="A6280" t="inlineStr">
        <is>
          <t>Data Engineer</t>
        </is>
      </c>
      <c r="B6280" t="inlineStr">
        <is>
          <t>Data Engineer 80-100% (m/w/d)</t>
        </is>
      </c>
      <c r="C6280" t="inlineStr">
        <is>
          <t>Zürich, Switzerland</t>
        </is>
      </c>
      <c r="D6280" t="inlineStr">
        <is>
          <t>via Jobs.ch</t>
        </is>
      </c>
      <c r="E6280" t="inlineStr">
        <is>
          <t>Full-time</t>
        </is>
      </c>
      <c r="F6280" t="b">
        <v>0</v>
      </c>
      <c r="G6280" t="inlineStr">
        <is>
          <t>Switzerland</t>
        </is>
      </c>
      <c r="H6280" s="2" t="n">
        <v>45423.53319444445</v>
      </c>
      <c r="I6280" t="b">
        <v>0</v>
      </c>
      <c r="J6280" t="b">
        <v>0</v>
      </c>
      <c r="K6280" t="inlineStr">
        <is>
          <t>Switzerland</t>
        </is>
      </c>
      <c r="L6280" t="inlineStr"/>
      <c r="M6280" t="inlineStr"/>
      <c r="N6280" t="inlineStr"/>
      <c r="O6280" t="inlineStr">
        <is>
          <t>konekkt GmbH</t>
        </is>
      </c>
      <c r="P6280" t="inlineStr">
        <is>
          <t>['python', 'r', 'scala', 'bash', 'clojure', 'azure', 'aws', 'spark', 'excel']</t>
        </is>
      </c>
      <c r="Q6280" t="inlineStr">
        <is>
          <t>{'analyst_tools': ['excel'], 'cloud': ['azure', 'aws'], 'libraries': ['spark'], 'programming': ['python', 'r', 'scala', 'bash', 'clojure']}</t>
        </is>
      </c>
    </row>
    <row r="6281">
      <c r="A6281" t="inlineStr">
        <is>
          <t>Data Scientist</t>
        </is>
      </c>
      <c r="B6281" t="inlineStr">
        <is>
          <t>Campaign Analyst</t>
        </is>
      </c>
      <c r="C6281" t="inlineStr">
        <is>
          <t>Anywhere</t>
        </is>
      </c>
      <c r="D6281" t="inlineStr">
        <is>
          <t>via Built In</t>
        </is>
      </c>
      <c r="E6281" t="inlineStr">
        <is>
          <t>Full-time</t>
        </is>
      </c>
      <c r="F6281" t="b">
        <v>1</v>
      </c>
      <c r="G6281" t="inlineStr">
        <is>
          <t>Uruguay</t>
        </is>
      </c>
      <c r="H6281" s="2" t="n">
        <v>45419.52847222222</v>
      </c>
      <c r="I6281" t="b">
        <v>0</v>
      </c>
      <c r="J6281" t="b">
        <v>0</v>
      </c>
      <c r="K6281" t="inlineStr">
        <is>
          <t>Uruguay</t>
        </is>
      </c>
      <c r="L6281" t="inlineStr"/>
      <c r="M6281" t="inlineStr"/>
      <c r="N6281" t="inlineStr"/>
      <c r="O6281" t="inlineStr">
        <is>
          <t>Blend360</t>
        </is>
      </c>
      <c r="P6281" t="inlineStr">
        <is>
          <t>['aws', 'excel', 'tableau', 'chef', 'smartsheet']</t>
        </is>
      </c>
      <c r="Q6281" t="inlineStr">
        <is>
          <t>{'analyst_tools': ['excel', 'tableau'], 'async': ['smartsheet'], 'cloud': ['aws'], 'other': ['chef']}</t>
        </is>
      </c>
    </row>
    <row r="6282">
      <c r="A6282" t="inlineStr">
        <is>
          <t>Data Scientist</t>
        </is>
      </c>
      <c r="B6282" t="inlineStr">
        <is>
          <t>Commercial Data Scientist</t>
        </is>
      </c>
      <c r="C6282" t="inlineStr">
        <is>
          <t>United Kingdom</t>
        </is>
      </c>
      <c r="D6282" t="inlineStr">
        <is>
          <t>via LinkedIn</t>
        </is>
      </c>
      <c r="E6282" t="inlineStr">
        <is>
          <t>Full-time</t>
        </is>
      </c>
      <c r="F6282" t="b">
        <v>0</v>
      </c>
      <c r="G6282" t="inlineStr">
        <is>
          <t>United Kingdom</t>
        </is>
      </c>
      <c r="H6282" s="2" t="n">
        <v>45434.51399305555</v>
      </c>
      <c r="I6282" t="b">
        <v>0</v>
      </c>
      <c r="J6282" t="b">
        <v>0</v>
      </c>
      <c r="K6282" t="inlineStr">
        <is>
          <t>United Kingdom</t>
        </is>
      </c>
      <c r="L6282" t="inlineStr"/>
      <c r="M6282" t="inlineStr"/>
      <c r="N6282" t="inlineStr"/>
      <c r="O6282" t="inlineStr">
        <is>
          <t>Prospect</t>
        </is>
      </c>
      <c r="P6282" t="inlineStr">
        <is>
          <t>['python', 'aws', 'github', 'flow']</t>
        </is>
      </c>
      <c r="Q6282" t="inlineStr">
        <is>
          <t>{'cloud': ['aws'], 'other': ['github', 'flow'], 'programming': ['python']}</t>
        </is>
      </c>
    </row>
    <row r="6283">
      <c r="A6283" t="inlineStr">
        <is>
          <t>Data Scientist</t>
        </is>
      </c>
      <c r="B6283" t="inlineStr">
        <is>
          <t>Data Scientist I</t>
        </is>
      </c>
      <c r="C6283" t="inlineStr">
        <is>
          <t>Geneva, Switzerland</t>
        </is>
      </c>
      <c r="D6283" t="inlineStr">
        <is>
          <t>via BeBee Schweiz</t>
        </is>
      </c>
      <c r="E6283" t="inlineStr">
        <is>
          <t>Full-time</t>
        </is>
      </c>
      <c r="F6283" t="b">
        <v>0</v>
      </c>
      <c r="G6283" t="inlineStr">
        <is>
          <t>Switzerland</t>
        </is>
      </c>
      <c r="H6283" s="2" t="n">
        <v>45425.52572916666</v>
      </c>
      <c r="I6283" t="b">
        <v>0</v>
      </c>
      <c r="J6283" t="b">
        <v>0</v>
      </c>
      <c r="K6283" t="inlineStr">
        <is>
          <t>Switzerland</t>
        </is>
      </c>
      <c r="L6283" t="inlineStr"/>
      <c r="M6283" t="inlineStr"/>
      <c r="N6283" t="inlineStr"/>
      <c r="O6283" t="inlineStr">
        <is>
          <t>Expedia Lodging Partner Services Sàrl</t>
        </is>
      </c>
      <c r="P6283" t="inlineStr">
        <is>
          <t>['r', 'sql', 'python', 'tableau', 'power bi']</t>
        </is>
      </c>
      <c r="Q6283" t="inlineStr">
        <is>
          <t>{'analyst_tools': ['tableau', 'power bi'], 'programming': ['r', 'sql', 'python']}</t>
        </is>
      </c>
    </row>
    <row r="6284">
      <c r="A6284" t="inlineStr">
        <is>
          <t>Data Analyst</t>
        </is>
      </c>
      <c r="B6284" t="inlineStr">
        <is>
          <t>Biostatistician/data analyst in perinatal epidemiology research</t>
        </is>
      </c>
      <c r="C6284" t="inlineStr">
        <is>
          <t>Stockholm, Sweden</t>
        </is>
      </c>
      <c r="D6284" t="inlineStr">
        <is>
          <t>via Jooble</t>
        </is>
      </c>
      <c r="E6284" t="inlineStr">
        <is>
          <t>Full-time</t>
        </is>
      </c>
      <c r="F6284" t="b">
        <v>0</v>
      </c>
      <c r="G6284" t="inlineStr">
        <is>
          <t>Sweden</t>
        </is>
      </c>
      <c r="H6284" s="2" t="n">
        <v>45414.5196412037</v>
      </c>
      <c r="I6284" t="b">
        <v>0</v>
      </c>
      <c r="J6284" t="b">
        <v>0</v>
      </c>
      <c r="K6284" t="inlineStr">
        <is>
          <t>Sweden</t>
        </is>
      </c>
      <c r="L6284" t="inlineStr"/>
      <c r="M6284" t="inlineStr"/>
      <c r="N6284" t="inlineStr"/>
      <c r="O6284" t="inlineStr">
        <is>
          <t>confidential</t>
        </is>
      </c>
      <c r="P6284" t="inlineStr">
        <is>
          <t>['sas', 'sas', 'r']</t>
        </is>
      </c>
      <c r="Q6284" t="inlineStr">
        <is>
          <t>{'analyst_tools': ['sas'], 'programming': ['sas', 'r']}</t>
        </is>
      </c>
    </row>
    <row r="6285">
      <c r="A6285" t="inlineStr">
        <is>
          <t>Data Engineer</t>
        </is>
      </c>
      <c r="B6285" t="inlineStr">
        <is>
          <t>Data Engineer - Azure</t>
        </is>
      </c>
      <c r="C6285" t="inlineStr">
        <is>
          <t>Minneapolis, MN</t>
        </is>
      </c>
      <c r="D6285" t="inlineStr">
        <is>
          <t>via ZipRecruiter</t>
        </is>
      </c>
      <c r="E6285" t="inlineStr">
        <is>
          <t>Full-time</t>
        </is>
      </c>
      <c r="F6285" t="b">
        <v>0</v>
      </c>
      <c r="G6285" t="inlineStr">
        <is>
          <t>California, United States</t>
        </is>
      </c>
      <c r="H6285" s="2" t="n">
        <v>45426.50584490741</v>
      </c>
      <c r="I6285" t="b">
        <v>0</v>
      </c>
      <c r="J6285" t="b">
        <v>0</v>
      </c>
      <c r="K6285" t="inlineStr">
        <is>
          <t>United States</t>
        </is>
      </c>
      <c r="L6285" t="inlineStr"/>
      <c r="M6285" t="inlineStr"/>
      <c r="N6285" t="inlineStr"/>
      <c r="O6285" t="inlineStr">
        <is>
          <t>Marvel Technologies Inc</t>
        </is>
      </c>
      <c r="P6285" t="inlineStr">
        <is>
          <t>['sql', 'python', 'azure', 'databricks', 'gcp', 'aws', 'ssis', 'tableau']</t>
        </is>
      </c>
      <c r="Q6285" t="inlineStr">
        <is>
          <t>{'analyst_tools': ['ssis', 'tableau'], 'cloud': ['azure', 'databricks', 'gcp', 'aws'], 'programming': ['sql', 'python']}</t>
        </is>
      </c>
    </row>
    <row r="6286">
      <c r="A6286" t="inlineStr">
        <is>
          <t>Data Analyst</t>
        </is>
      </c>
      <c r="B6286" t="inlineStr">
        <is>
          <t>Data Analyst</t>
        </is>
      </c>
      <c r="C6286" t="inlineStr">
        <is>
          <t>United Kingdom</t>
        </is>
      </c>
      <c r="D6286" t="inlineStr">
        <is>
          <t>via Dive Into Python</t>
        </is>
      </c>
      <c r="E6286" t="inlineStr">
        <is>
          <t>Contractor</t>
        </is>
      </c>
      <c r="F6286" t="b">
        <v>0</v>
      </c>
      <c r="G6286" t="inlineStr">
        <is>
          <t>United Kingdom</t>
        </is>
      </c>
      <c r="H6286" s="2" t="n">
        <v>45415.51136574074</v>
      </c>
      <c r="I6286" t="b">
        <v>1</v>
      </c>
      <c r="J6286" t="b">
        <v>0</v>
      </c>
      <c r="K6286" t="inlineStr">
        <is>
          <t>United Kingdom</t>
        </is>
      </c>
      <c r="L6286" t="inlineStr"/>
      <c r="M6286" t="inlineStr"/>
      <c r="N6286" t="inlineStr"/>
      <c r="O6286" t="inlineStr">
        <is>
          <t>InterQuest Group</t>
        </is>
      </c>
      <c r="P6286" t="inlineStr"/>
      <c r="Q6286" t="inlineStr"/>
    </row>
    <row r="6287">
      <c r="A6287" t="inlineStr">
        <is>
          <t>Senior Data Scientist</t>
        </is>
      </c>
      <c r="B6287" t="inlineStr">
        <is>
          <t>Senior Data Scientist</t>
        </is>
      </c>
      <c r="C6287" t="inlineStr">
        <is>
          <t>Anywhere</t>
        </is>
      </c>
      <c r="D6287" t="inlineStr">
        <is>
          <t>via Built In</t>
        </is>
      </c>
      <c r="E6287" t="inlineStr">
        <is>
          <t>Full-time</t>
        </is>
      </c>
      <c r="F6287" t="b">
        <v>1</v>
      </c>
      <c r="G6287" t="inlineStr">
        <is>
          <t>Illinois, United States</t>
        </is>
      </c>
      <c r="H6287" s="2" t="n">
        <v>45418.50662037037</v>
      </c>
      <c r="I6287" t="b">
        <v>0</v>
      </c>
      <c r="J6287" t="b">
        <v>1</v>
      </c>
      <c r="K6287" t="inlineStr">
        <is>
          <t>United States</t>
        </is>
      </c>
      <c r="L6287" t="inlineStr">
        <is>
          <t>year</t>
        </is>
      </c>
      <c r="M6287" t="n">
        <v>175000</v>
      </c>
      <c r="N6287" t="inlineStr"/>
      <c r="O6287" t="inlineStr">
        <is>
          <t>Alma</t>
        </is>
      </c>
      <c r="P6287" t="inlineStr">
        <is>
          <t>['sql', 'r', 'python']</t>
        </is>
      </c>
      <c r="Q6287" t="inlineStr">
        <is>
          <t>{'programming': ['sql', 'r', 'python']}</t>
        </is>
      </c>
    </row>
    <row r="6288">
      <c r="A6288" t="inlineStr">
        <is>
          <t>Data Engineer</t>
        </is>
      </c>
      <c r="B6288" t="inlineStr">
        <is>
          <t>Data Engineer</t>
        </is>
      </c>
      <c r="C6288" t="inlineStr">
        <is>
          <t>Pleasanton, CA</t>
        </is>
      </c>
      <c r="D6288" t="inlineStr">
        <is>
          <t>via Pleasanton, CA - Geebo</t>
        </is>
      </c>
      <c r="E6288" t="inlineStr">
        <is>
          <t>Full-time</t>
        </is>
      </c>
      <c r="F6288" t="b">
        <v>0</v>
      </c>
      <c r="G6288" t="inlineStr">
        <is>
          <t>California, United States</t>
        </is>
      </c>
      <c r="H6288" s="2" t="n">
        <v>45438.99913194445</v>
      </c>
      <c r="I6288" t="b">
        <v>0</v>
      </c>
      <c r="J6288" t="b">
        <v>1</v>
      </c>
      <c r="K6288" t="inlineStr">
        <is>
          <t>United States</t>
        </is>
      </c>
      <c r="L6288" t="inlineStr">
        <is>
          <t>hour</t>
        </is>
      </c>
      <c r="M6288" t="inlineStr"/>
      <c r="N6288" t="n">
        <v>24</v>
      </c>
      <c r="O6288" t="inlineStr">
        <is>
          <t>The Clorox Company</t>
        </is>
      </c>
      <c r="P6288" t="inlineStr">
        <is>
          <t>['sql', 'python', 't-sql', 'azure', 'gcp', 'aws', 'snowflake', 'databricks', 'oracle', 'pyspark', 'node.js', 'alteryx']</t>
        </is>
      </c>
      <c r="Q6288" t="inlineStr">
        <is>
          <t>{'analyst_tools': ['alteryx'], 'cloud': ['azure', 'gcp', 'aws', 'snowflake', 'databricks', 'oracle'], 'libraries': ['pyspark'], 'programming': ['sql', 'python', 't-sql'], 'webframeworks': ['node.js']}</t>
        </is>
      </c>
    </row>
    <row r="6289">
      <c r="A6289" t="inlineStr">
        <is>
          <t>Senior Data Engineer</t>
        </is>
      </c>
      <c r="B6289" t="inlineStr">
        <is>
          <t>Senior Data Engineer</t>
        </is>
      </c>
      <c r="C6289" t="inlineStr">
        <is>
          <t>Anywhere</t>
        </is>
      </c>
      <c r="D6289" t="inlineStr">
        <is>
          <t>via EchoJobs</t>
        </is>
      </c>
      <c r="E6289" t="inlineStr">
        <is>
          <t>Full-time</t>
        </is>
      </c>
      <c r="F6289" t="b">
        <v>1</v>
      </c>
      <c r="G6289" t="inlineStr">
        <is>
          <t>Serbia</t>
        </is>
      </c>
      <c r="H6289" s="2" t="n">
        <v>45441.52850694444</v>
      </c>
      <c r="I6289" t="b">
        <v>1</v>
      </c>
      <c r="J6289" t="b">
        <v>0</v>
      </c>
      <c r="K6289" t="inlineStr">
        <is>
          <t>Serbia</t>
        </is>
      </c>
      <c r="L6289" t="inlineStr"/>
      <c r="M6289" t="inlineStr"/>
      <c r="N6289" t="inlineStr"/>
      <c r="O6289" t="inlineStr">
        <is>
          <t>Social Discovery Group</t>
        </is>
      </c>
      <c r="P6289" t="inlineStr">
        <is>
          <t>['python', 'sql', 'hadoop', 'airflow', 'linux', 'git']</t>
        </is>
      </c>
      <c r="Q6289" t="inlineStr">
        <is>
          <t>{'libraries': ['hadoop', 'airflow'], 'os': ['linux'], 'other': ['git'], 'programming': ['python', 'sql']}</t>
        </is>
      </c>
    </row>
    <row r="6290">
      <c r="A6290" t="inlineStr">
        <is>
          <t>Software Engineer</t>
        </is>
      </c>
      <c r="B6290" t="inlineStr">
        <is>
          <t>Salesforce Platform Integration Analyst (Remote fulltime)</t>
        </is>
      </c>
      <c r="C6290" t="inlineStr">
        <is>
          <t>Anywhere</t>
        </is>
      </c>
      <c r="D6290" t="inlineStr">
        <is>
          <t>via LinkedIn Vietnam</t>
        </is>
      </c>
      <c r="E6290" t="inlineStr">
        <is>
          <t>Full-time</t>
        </is>
      </c>
      <c r="F6290" t="b">
        <v>1</v>
      </c>
      <c r="G6290" t="inlineStr">
        <is>
          <t>Vietnam</t>
        </is>
      </c>
      <c r="H6290" s="2" t="n">
        <v>45439.07359953703</v>
      </c>
      <c r="I6290" t="b">
        <v>1</v>
      </c>
      <c r="J6290" t="b">
        <v>0</v>
      </c>
      <c r="K6290" t="inlineStr">
        <is>
          <t>Vietnam</t>
        </is>
      </c>
      <c r="L6290" t="inlineStr"/>
      <c r="M6290" t="inlineStr"/>
      <c r="N6290" t="inlineStr"/>
      <c r="O6290" t="inlineStr">
        <is>
          <t>Savvycom - Software Product Development</t>
        </is>
      </c>
      <c r="P6290" t="inlineStr">
        <is>
          <t>['assembly', 'excel']</t>
        </is>
      </c>
      <c r="Q6290" t="inlineStr">
        <is>
          <t>{'analyst_tools': ['excel'], 'programming': ['assembly']}</t>
        </is>
      </c>
    </row>
    <row r="6291">
      <c r="A6291" t="inlineStr">
        <is>
          <t>Senior Data Analyst</t>
        </is>
      </c>
      <c r="B6291" t="inlineStr">
        <is>
          <t>Senior Analytics Engineer [T500-11326]</t>
        </is>
      </c>
      <c r="C6291" t="inlineStr">
        <is>
          <t>Bengaluru, Karnataka, India</t>
        </is>
      </c>
      <c r="D6291" t="inlineStr">
        <is>
          <t>via LinkedIn</t>
        </is>
      </c>
      <c r="E6291" t="inlineStr">
        <is>
          <t>Full-time</t>
        </is>
      </c>
      <c r="F6291" t="b">
        <v>0</v>
      </c>
      <c r="G6291" t="inlineStr">
        <is>
          <t>India</t>
        </is>
      </c>
      <c r="H6291" s="2" t="n">
        <v>45418.51370370371</v>
      </c>
      <c r="I6291" t="b">
        <v>0</v>
      </c>
      <c r="J6291" t="b">
        <v>0</v>
      </c>
      <c r="K6291" t="inlineStr">
        <is>
          <t>India</t>
        </is>
      </c>
      <c r="L6291" t="inlineStr"/>
      <c r="M6291" t="inlineStr"/>
      <c r="N6291" t="inlineStr"/>
      <c r="O6291" t="inlineStr">
        <is>
          <t>Delta Air Lines</t>
        </is>
      </c>
      <c r="P6291" t="inlineStr">
        <is>
          <t>['sql', 'python', 'sas', 'sas', 'r', 'aws', 'redshift', 'scikit-learn', 'tableau']</t>
        </is>
      </c>
      <c r="Q6291" t="inlineStr">
        <is>
          <t>{'analyst_tools': ['sas', 'tableau'], 'cloud': ['aws', 'redshift'], 'libraries': ['scikit-learn'], 'programming': ['sql', 'python', 'sas', 'r']}</t>
        </is>
      </c>
    </row>
    <row r="6292">
      <c r="A6292" t="inlineStr">
        <is>
          <t>Data Scientist</t>
        </is>
      </c>
      <c r="B6292" t="inlineStr">
        <is>
          <t>UI Engineer/Data Scientist</t>
        </is>
      </c>
      <c r="C6292" t="inlineStr">
        <is>
          <t>Lexington, KY</t>
        </is>
      </c>
      <c r="D6292" t="inlineStr">
        <is>
          <t>via MyKelly</t>
        </is>
      </c>
      <c r="E6292" t="inlineStr">
        <is>
          <t>Full-time</t>
        </is>
      </c>
      <c r="F6292" t="b">
        <v>0</v>
      </c>
      <c r="G6292" t="inlineStr">
        <is>
          <t>Georgia</t>
        </is>
      </c>
      <c r="H6292" s="2" t="n">
        <v>45434.53261574074</v>
      </c>
      <c r="I6292" t="b">
        <v>0</v>
      </c>
      <c r="J6292" t="b">
        <v>0</v>
      </c>
      <c r="K6292" t="inlineStr">
        <is>
          <t>United States</t>
        </is>
      </c>
      <c r="L6292" t="inlineStr"/>
      <c r="M6292" t="inlineStr"/>
      <c r="N6292" t="inlineStr"/>
      <c r="O6292" t="inlineStr">
        <is>
          <t>Kelly Services</t>
        </is>
      </c>
      <c r="P6292" t="inlineStr">
        <is>
          <t>['html', 'css', 'javascript', 'sass', 'react', 'vue.js', 'angular', 'vue', 'nuxt.js']</t>
        </is>
      </c>
      <c r="Q6292" t="inlineStr">
        <is>
          <t>{'libraries': ['react'], 'programming': ['html', 'css', 'javascript', 'sass'], 'webframeworks': ['vue.js', 'angular', 'vue', 'nuxt.js']}</t>
        </is>
      </c>
    </row>
    <row r="6293">
      <c r="A6293" t="inlineStr">
        <is>
          <t>Data Engineer</t>
        </is>
      </c>
      <c r="B6293" t="inlineStr">
        <is>
          <t>DoD Data Engineer - St. Louis, MO</t>
        </is>
      </c>
      <c r="C6293" t="inlineStr">
        <is>
          <t>St. Louis, MO</t>
        </is>
      </c>
      <c r="D6293" t="inlineStr">
        <is>
          <t>via ZipRecruiter</t>
        </is>
      </c>
      <c r="E6293" t="inlineStr">
        <is>
          <t>Full-time</t>
        </is>
      </c>
      <c r="F6293" t="b">
        <v>0</v>
      </c>
      <c r="G6293" t="inlineStr">
        <is>
          <t>New York, United States</t>
        </is>
      </c>
      <c r="H6293" s="2" t="n">
        <v>45434.50554398148</v>
      </c>
      <c r="I6293" t="b">
        <v>1</v>
      </c>
      <c r="J6293" t="b">
        <v>0</v>
      </c>
      <c r="K6293" t="inlineStr">
        <is>
          <t>United States</t>
        </is>
      </c>
      <c r="L6293" t="inlineStr"/>
      <c r="M6293" t="inlineStr"/>
      <c r="N6293" t="inlineStr"/>
      <c r="O6293" t="inlineStr">
        <is>
          <t>RM Advisory Services LLC</t>
        </is>
      </c>
      <c r="P6293" t="inlineStr">
        <is>
          <t>['python', 'r', 'aws']</t>
        </is>
      </c>
      <c r="Q6293" t="inlineStr">
        <is>
          <t>{'cloud': ['aws'], 'programming': ['python', 'r']}</t>
        </is>
      </c>
    </row>
    <row r="6294">
      <c r="A6294" t="inlineStr">
        <is>
          <t>Software Engineer</t>
        </is>
      </c>
      <c r="B6294" t="inlineStr">
        <is>
          <t>Senior Full-Stack Engineer - Javascript</t>
        </is>
      </c>
      <c r="C6294" t="inlineStr">
        <is>
          <t>Anywhere</t>
        </is>
      </c>
      <c r="D6294" t="inlineStr">
        <is>
          <t>via VentureLoop</t>
        </is>
      </c>
      <c r="E6294" t="inlineStr">
        <is>
          <t>Full-time</t>
        </is>
      </c>
      <c r="F6294" t="b">
        <v>1</v>
      </c>
      <c r="G6294" t="inlineStr">
        <is>
          <t>Sweden</t>
        </is>
      </c>
      <c r="H6294" s="2" t="n">
        <v>45439.07166666666</v>
      </c>
      <c r="I6294" t="b">
        <v>0</v>
      </c>
      <c r="J6294" t="b">
        <v>0</v>
      </c>
      <c r="K6294" t="inlineStr">
        <is>
          <t>Sweden</t>
        </is>
      </c>
      <c r="L6294" t="inlineStr"/>
      <c r="M6294" t="inlineStr"/>
      <c r="N6294" t="inlineStr"/>
      <c r="O6294" t="inlineStr">
        <is>
          <t>Klarna</t>
        </is>
      </c>
      <c r="P6294" t="inlineStr">
        <is>
          <t>['typescript', 'javascript', 'aws', 'react', 'graphql', 'kafka', 'node.js', 'splunk', 'flow', 'jenkins', 'docker']</t>
        </is>
      </c>
      <c r="Q6294" t="inlineStr">
        <is>
          <t>{'analyst_tools': ['splunk'], 'cloud': ['aws'], 'libraries': ['react', 'graphql', 'kafka'], 'other': ['flow', 'jenkins', 'docker'], 'programming': ['typescript', 'javascript'], 'webframeworks': ['node.js']}</t>
        </is>
      </c>
    </row>
    <row r="6295">
      <c r="A6295" t="inlineStr">
        <is>
          <t>Data Analyst</t>
        </is>
      </c>
      <c r="B6295" t="inlineStr">
        <is>
          <t>Analytics Engineer (m/f/d)</t>
        </is>
      </c>
      <c r="C6295" t="inlineStr">
        <is>
          <t>Anywhere</t>
        </is>
      </c>
      <c r="D6295" t="inlineStr">
        <is>
          <t>via LinkedIn</t>
        </is>
      </c>
      <c r="E6295" t="inlineStr">
        <is>
          <t>Full-time</t>
        </is>
      </c>
      <c r="F6295" t="b">
        <v>1</v>
      </c>
      <c r="G6295" t="inlineStr">
        <is>
          <t>Germany</t>
        </is>
      </c>
      <c r="H6295" s="2" t="n">
        <v>45428.51152777778</v>
      </c>
      <c r="I6295" t="b">
        <v>1</v>
      </c>
      <c r="J6295" t="b">
        <v>0</v>
      </c>
      <c r="K6295" t="inlineStr">
        <is>
          <t>Germany</t>
        </is>
      </c>
      <c r="L6295" t="inlineStr"/>
      <c r="M6295" t="inlineStr"/>
      <c r="N6295" t="inlineStr"/>
      <c r="O6295" t="inlineStr">
        <is>
          <t>MODE Recruitment</t>
        </is>
      </c>
      <c r="P6295" t="inlineStr">
        <is>
          <t>['python', 'javascript', 'typescript', 'gcp', 'bigquery', 'airflow', 'pandas', 'scikit-learn', 'node.js', 'looker']</t>
        </is>
      </c>
      <c r="Q6295" t="inlineStr">
        <is>
          <t>{'analyst_tools': ['looker'], 'cloud': ['gcp', 'bigquery'], 'libraries': ['airflow', 'pandas', 'scikit-learn'], 'programming': ['python', 'javascript', 'typescript'], 'webframeworks': ['node.js']}</t>
        </is>
      </c>
    </row>
    <row r="6296">
      <c r="A6296" t="inlineStr">
        <is>
          <t>Data Analyst</t>
        </is>
      </c>
      <c r="B6296" t="inlineStr">
        <is>
          <t>Data Analyst</t>
        </is>
      </c>
      <c r="C6296" t="inlineStr">
        <is>
          <t>Stamford, CT</t>
        </is>
      </c>
      <c r="D6296" t="inlineStr">
        <is>
          <t>via Geebo</t>
        </is>
      </c>
      <c r="E6296" t="inlineStr">
        <is>
          <t>Full-time</t>
        </is>
      </c>
      <c r="F6296" t="b">
        <v>0</v>
      </c>
      <c r="G6296" t="inlineStr">
        <is>
          <t>New York, United States</t>
        </is>
      </c>
      <c r="H6296" s="2" t="n">
        <v>45438.99587962963</v>
      </c>
      <c r="I6296" t="b">
        <v>0</v>
      </c>
      <c r="J6296" t="b">
        <v>0</v>
      </c>
      <c r="K6296" t="inlineStr">
        <is>
          <t>United States</t>
        </is>
      </c>
      <c r="L6296" t="inlineStr">
        <is>
          <t>hour</t>
        </is>
      </c>
      <c r="M6296" t="inlineStr"/>
      <c r="N6296" t="n">
        <v>24</v>
      </c>
      <c r="O6296" t="inlineStr">
        <is>
          <t>Spectrum</t>
        </is>
      </c>
      <c r="P6296" t="inlineStr">
        <is>
          <t>['sql', 'excel', 'powerpoint']</t>
        </is>
      </c>
      <c r="Q6296" t="inlineStr">
        <is>
          <t>{'analyst_tools': ['excel', 'powerpoint'], 'programming': ['sql']}</t>
        </is>
      </c>
    </row>
    <row r="6297">
      <c r="A6297" t="inlineStr">
        <is>
          <t>Data Analyst</t>
        </is>
      </c>
      <c r="B6297" t="inlineStr">
        <is>
          <t>Middle East Research Analyst (6-month fixed term contract)</t>
        </is>
      </c>
      <c r="C6297" t="inlineStr">
        <is>
          <t>Anywhere</t>
        </is>
      </c>
      <c r="D6297" t="inlineStr">
        <is>
          <t>via Jobgether</t>
        </is>
      </c>
      <c r="E6297" t="inlineStr">
        <is>
          <t>Full-time, Part-time, and Contractor</t>
        </is>
      </c>
      <c r="F6297" t="b">
        <v>1</v>
      </c>
      <c r="G6297" t="inlineStr">
        <is>
          <t>Jordan</t>
        </is>
      </c>
      <c r="H6297" s="2" t="n">
        <v>45421.52782407407</v>
      </c>
      <c r="I6297" t="b">
        <v>0</v>
      </c>
      <c r="J6297" t="b">
        <v>0</v>
      </c>
      <c r="K6297" t="inlineStr">
        <is>
          <t>Jordan</t>
        </is>
      </c>
      <c r="L6297" t="inlineStr"/>
      <c r="M6297" t="inlineStr"/>
      <c r="N6297" t="inlineStr"/>
      <c r="O6297" t="inlineStr">
        <is>
          <t>The HALO Trust</t>
        </is>
      </c>
      <c r="P6297" t="inlineStr"/>
      <c r="Q6297" t="inlineStr"/>
    </row>
    <row r="6298">
      <c r="A6298" t="inlineStr">
        <is>
          <t>Data Analyst</t>
        </is>
      </c>
      <c r="B6298" t="inlineStr">
        <is>
          <t>Data analyst</t>
        </is>
      </c>
      <c r="C6298" t="inlineStr">
        <is>
          <t>Commerce, CA</t>
        </is>
      </c>
      <c r="D6298" t="inlineStr">
        <is>
          <t>via Talent.com</t>
        </is>
      </c>
      <c r="E6298" t="inlineStr">
        <is>
          <t>Full-time</t>
        </is>
      </c>
      <c r="F6298" t="b">
        <v>0</v>
      </c>
      <c r="G6298" t="inlineStr">
        <is>
          <t>California, United States</t>
        </is>
      </c>
      <c r="H6298" s="2" t="n">
        <v>45438.99645833333</v>
      </c>
      <c r="I6298" t="b">
        <v>1</v>
      </c>
      <c r="J6298" t="b">
        <v>0</v>
      </c>
      <c r="K6298" t="inlineStr">
        <is>
          <t>United States</t>
        </is>
      </c>
      <c r="L6298" t="inlineStr"/>
      <c r="M6298" t="inlineStr"/>
      <c r="N6298" t="inlineStr"/>
      <c r="O6298" t="inlineStr">
        <is>
          <t>InsideHigherEd</t>
        </is>
      </c>
      <c r="P6298" t="inlineStr"/>
      <c r="Q6298" t="inlineStr"/>
    </row>
    <row r="6299">
      <c r="A6299" t="inlineStr">
        <is>
          <t>Data Scientist</t>
        </is>
      </c>
      <c r="B6299" t="inlineStr">
        <is>
          <t>Data Scientist - Direct Hire</t>
        </is>
      </c>
      <c r="C6299" t="inlineStr">
        <is>
          <t>Washington, DC</t>
        </is>
      </c>
      <c r="D6299" t="inlineStr">
        <is>
          <t>via Dice</t>
        </is>
      </c>
      <c r="E6299" t="inlineStr">
        <is>
          <t>Full-time and Part-time</t>
        </is>
      </c>
      <c r="F6299" t="b">
        <v>0</v>
      </c>
      <c r="G6299" t="inlineStr">
        <is>
          <t>Georgia</t>
        </is>
      </c>
      <c r="H6299" s="2" t="n">
        <v>45432.51989583333</v>
      </c>
      <c r="I6299" t="b">
        <v>0</v>
      </c>
      <c r="J6299" t="b">
        <v>1</v>
      </c>
      <c r="K6299" t="inlineStr">
        <is>
          <t>United States</t>
        </is>
      </c>
      <c r="L6299" t="inlineStr"/>
      <c r="M6299" t="inlineStr"/>
      <c r="N6299" t="inlineStr"/>
      <c r="O6299" t="inlineStr">
        <is>
          <t>USAJOBS</t>
        </is>
      </c>
      <c r="P6299" t="inlineStr">
        <is>
          <t>['r', 'python', 'sas', 'sas', 'c', 'go', 'power bi', 'tableau']</t>
        </is>
      </c>
      <c r="Q6299" t="inlineStr">
        <is>
          <t>{'analyst_tools': ['sas', 'power bi', 'tableau'], 'programming': ['r', 'python', 'sas', 'c', 'go']}</t>
        </is>
      </c>
    </row>
    <row r="6300">
      <c r="A6300" t="inlineStr">
        <is>
          <t>Data Scientist</t>
        </is>
      </c>
      <c r="B6300" t="inlineStr">
        <is>
          <t>Manager, Data Science and Analytics</t>
        </is>
      </c>
      <c r="C6300" t="inlineStr">
        <is>
          <t>Canada, KY</t>
        </is>
      </c>
      <c r="D6300" t="inlineStr">
        <is>
          <t>via Canada, KY - Geebo</t>
        </is>
      </c>
      <c r="E6300" t="inlineStr">
        <is>
          <t>Full-time</t>
        </is>
      </c>
      <c r="F6300" t="b">
        <v>0</v>
      </c>
      <c r="G6300" t="inlineStr">
        <is>
          <t>Illinois, United States</t>
        </is>
      </c>
      <c r="H6300" s="2" t="n">
        <v>45438.99798611111</v>
      </c>
      <c r="I6300" t="b">
        <v>0</v>
      </c>
      <c r="J6300" t="b">
        <v>0</v>
      </c>
      <c r="K6300" t="inlineStr">
        <is>
          <t>United States</t>
        </is>
      </c>
      <c r="L6300" t="inlineStr">
        <is>
          <t>hour</t>
        </is>
      </c>
      <c r="M6300" t="inlineStr"/>
      <c r="N6300" t="n">
        <v>24</v>
      </c>
      <c r="O6300" t="inlineStr">
        <is>
          <t>Connectwise</t>
        </is>
      </c>
      <c r="P6300" t="inlineStr">
        <is>
          <t>['python', 'sql', 'jupyter', 'excel']</t>
        </is>
      </c>
      <c r="Q6300" t="inlineStr">
        <is>
          <t>{'analyst_tools': ['excel'], 'libraries': ['jupyter'], 'programming': ['python', 'sql']}</t>
        </is>
      </c>
    </row>
    <row r="6301">
      <c r="A6301" t="inlineStr">
        <is>
          <t>Business Analyst</t>
        </is>
      </c>
      <c r="B6301" t="inlineStr">
        <is>
          <t>Business Intelligence Analyst</t>
        </is>
      </c>
      <c r="C6301" t="inlineStr">
        <is>
          <t>Anywhere</t>
        </is>
      </c>
      <c r="D6301" t="inlineStr">
        <is>
          <t>via Built In</t>
        </is>
      </c>
      <c r="E6301" t="inlineStr">
        <is>
          <t>Full-time</t>
        </is>
      </c>
      <c r="F6301" t="b">
        <v>1</v>
      </c>
      <c r="G6301" t="inlineStr">
        <is>
          <t>Canada</t>
        </is>
      </c>
      <c r="H6301" s="2" t="n">
        <v>45425.51365740741</v>
      </c>
      <c r="I6301" t="b">
        <v>1</v>
      </c>
      <c r="J6301" t="b">
        <v>0</v>
      </c>
      <c r="K6301" t="inlineStr">
        <is>
          <t>Canada</t>
        </is>
      </c>
      <c r="L6301" t="inlineStr">
        <is>
          <t>year</t>
        </is>
      </c>
      <c r="M6301" t="n">
        <v>95000</v>
      </c>
      <c r="N6301" t="inlineStr"/>
      <c r="O6301" t="inlineStr">
        <is>
          <t>1Password</t>
        </is>
      </c>
      <c r="P6301" t="inlineStr">
        <is>
          <t>['go', 'sql', 'python', 'sass', 'excel', 'looker', 'flow']</t>
        </is>
      </c>
      <c r="Q6301" t="inlineStr">
        <is>
          <t>{'analyst_tools': ['excel', 'looker'], 'other': ['flow'], 'programming': ['go', 'sql', 'python', 'sass']}</t>
        </is>
      </c>
    </row>
    <row r="6302">
      <c r="A6302" t="inlineStr">
        <is>
          <t>Data Analyst</t>
        </is>
      </c>
      <c r="B6302" t="inlineStr">
        <is>
          <t>Data analyst confirmé (H/F) (CDI) (Basé à Paris)</t>
        </is>
      </c>
      <c r="C6302" t="inlineStr">
        <is>
          <t>Le Kremlin-Bicêtre, France</t>
        </is>
      </c>
      <c r="D6302" t="inlineStr">
        <is>
          <t>via Jobijoba</t>
        </is>
      </c>
      <c r="E6302" t="inlineStr">
        <is>
          <t>Full-time and Temp work</t>
        </is>
      </c>
      <c r="F6302" t="b">
        <v>0</v>
      </c>
      <c r="G6302" t="inlineStr">
        <is>
          <t>France</t>
        </is>
      </c>
      <c r="H6302" s="2" t="n">
        <v>45429.51791666666</v>
      </c>
      <c r="I6302" t="b">
        <v>1</v>
      </c>
      <c r="J6302" t="b">
        <v>0</v>
      </c>
      <c r="K6302" t="inlineStr">
        <is>
          <t>France</t>
        </is>
      </c>
      <c r="L6302" t="inlineStr"/>
      <c r="M6302" t="inlineStr"/>
      <c r="N6302" t="inlineStr"/>
      <c r="O6302" t="inlineStr">
        <is>
          <t>TalentsIT</t>
        </is>
      </c>
      <c r="P6302" t="inlineStr">
        <is>
          <t>['zoom']</t>
        </is>
      </c>
      <c r="Q6302" t="inlineStr">
        <is>
          <t>{'sync': ['zoom']}</t>
        </is>
      </c>
    </row>
    <row r="6303">
      <c r="A6303" t="inlineStr">
        <is>
          <t>Data Scientist</t>
        </is>
      </c>
      <c r="B6303" t="inlineStr">
        <is>
          <t>Lead Data Consultant</t>
        </is>
      </c>
      <c r="C6303" t="inlineStr">
        <is>
          <t>Chennai, Tamil Nadu, India</t>
        </is>
      </c>
      <c r="D6303" t="inlineStr">
        <is>
          <t>via LinkedIn</t>
        </is>
      </c>
      <c r="E6303" t="inlineStr">
        <is>
          <t>Full-time</t>
        </is>
      </c>
      <c r="F6303" t="b">
        <v>0</v>
      </c>
      <c r="G6303" t="inlineStr">
        <is>
          <t>India</t>
        </is>
      </c>
      <c r="H6303" s="2" t="n">
        <v>45420.50997685185</v>
      </c>
      <c r="I6303" t="b">
        <v>0</v>
      </c>
      <c r="J6303" t="b">
        <v>0</v>
      </c>
      <c r="K6303" t="inlineStr">
        <is>
          <t>India</t>
        </is>
      </c>
      <c r="L6303" t="inlineStr"/>
      <c r="M6303" t="inlineStr"/>
      <c r="N6303" t="inlineStr"/>
      <c r="O6303" t="inlineStr">
        <is>
          <t>Eucloid Data Solutions</t>
        </is>
      </c>
      <c r="P6303" t="inlineStr">
        <is>
          <t>['sql', 'python', 'jira']</t>
        </is>
      </c>
      <c r="Q6303" t="inlineStr">
        <is>
          <t>{'async': ['jira'], 'programming': ['sql', 'python']}</t>
        </is>
      </c>
    </row>
    <row r="6304">
      <c r="A6304" t="inlineStr">
        <is>
          <t>Data Engineer</t>
        </is>
      </c>
      <c r="B6304" t="inlineStr">
        <is>
          <t>Data Engineer</t>
        </is>
      </c>
      <c r="C6304" t="inlineStr">
        <is>
          <t>Monterrey, Nuevo Leon, Mexico</t>
        </is>
      </c>
      <c r="D6304" t="inlineStr">
        <is>
          <t>via LinkedIn</t>
        </is>
      </c>
      <c r="E6304" t="inlineStr">
        <is>
          <t>Full-time</t>
        </is>
      </c>
      <c r="F6304" t="b">
        <v>0</v>
      </c>
      <c r="G6304" t="inlineStr">
        <is>
          <t>Mexico</t>
        </is>
      </c>
      <c r="H6304" s="2" t="n">
        <v>45435.52576388889</v>
      </c>
      <c r="I6304" t="b">
        <v>0</v>
      </c>
      <c r="J6304" t="b">
        <v>0</v>
      </c>
      <c r="K6304" t="inlineStr">
        <is>
          <t>Mexico</t>
        </is>
      </c>
      <c r="L6304" t="inlineStr"/>
      <c r="M6304" t="inlineStr"/>
      <c r="N6304" t="inlineStr"/>
      <c r="O6304" t="inlineStr">
        <is>
          <t>Insight Global</t>
        </is>
      </c>
      <c r="P6304" t="inlineStr">
        <is>
          <t>['excel', 'sap']</t>
        </is>
      </c>
      <c r="Q6304" t="inlineStr">
        <is>
          <t>{'analyst_tools': ['excel', 'sap']}</t>
        </is>
      </c>
    </row>
    <row r="6305">
      <c r="A6305" t="inlineStr">
        <is>
          <t>Data Scientist</t>
        </is>
      </c>
      <c r="B6305" t="inlineStr">
        <is>
          <t>Junior Data scientist/ Java Developer-remote</t>
        </is>
      </c>
      <c r="C6305" t="inlineStr">
        <is>
          <t>Lithia Springs, GA</t>
        </is>
      </c>
      <c r="D6305" t="inlineStr">
        <is>
          <t>via Women For Hire- Job Board</t>
        </is>
      </c>
      <c r="E6305" t="inlineStr">
        <is>
          <t>Full-time</t>
        </is>
      </c>
      <c r="F6305" t="b">
        <v>0</v>
      </c>
      <c r="G6305" t="inlineStr">
        <is>
          <t>Georgia</t>
        </is>
      </c>
      <c r="H6305" s="2" t="n">
        <v>45439.08428240741</v>
      </c>
      <c r="I6305" t="b">
        <v>0</v>
      </c>
      <c r="J6305" t="b">
        <v>0</v>
      </c>
      <c r="K6305" t="inlineStr">
        <is>
          <t>United States</t>
        </is>
      </c>
      <c r="L6305" t="inlineStr"/>
      <c r="M6305" t="inlineStr"/>
      <c r="N6305" t="inlineStr"/>
      <c r="O6305" t="inlineStr">
        <is>
          <t>SynergisticIT</t>
        </is>
      </c>
      <c r="P6305" t="inlineStr">
        <is>
          <t>['java', 'sas', 'sas', 'python', 'javascript', 'c++', 'oracle', 'databricks', 'tensorflow', 'spring', 'tableau', 'docker', 'jenkins']</t>
        </is>
      </c>
      <c r="Q6305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6306">
      <c r="A6306" t="inlineStr">
        <is>
          <t>Software Engineer</t>
        </is>
      </c>
      <c r="B6306" t="inlineStr">
        <is>
          <t>Intern Systems Engineer</t>
        </is>
      </c>
      <c r="C6306" t="inlineStr">
        <is>
          <t>Bogotá, Bogota, Colombia</t>
        </is>
      </c>
      <c r="D6306" t="inlineStr">
        <is>
          <t>via Trabajo.org - Vacantes De Empleo, Trabajo</t>
        </is>
      </c>
      <c r="E6306" t="inlineStr">
        <is>
          <t>Full-time</t>
        </is>
      </c>
      <c r="F6306" t="b">
        <v>0</v>
      </c>
      <c r="G6306" t="inlineStr">
        <is>
          <t>Colombia</t>
        </is>
      </c>
      <c r="H6306" s="2" t="n">
        <v>45424.52534722222</v>
      </c>
      <c r="I6306" t="b">
        <v>0</v>
      </c>
      <c r="J6306" t="b">
        <v>0</v>
      </c>
      <c r="K6306" t="inlineStr">
        <is>
          <t>Colombia</t>
        </is>
      </c>
      <c r="L6306" t="inlineStr"/>
      <c r="M6306" t="inlineStr"/>
      <c r="N6306" t="inlineStr"/>
      <c r="O6306" t="inlineStr">
        <is>
          <t>CommScope</t>
        </is>
      </c>
      <c r="P6306" t="inlineStr"/>
      <c r="Q6306" t="inlineStr"/>
    </row>
    <row r="6307">
      <c r="A6307" t="inlineStr">
        <is>
          <t>Data Analyst</t>
        </is>
      </c>
      <c r="B6307" t="inlineStr">
        <is>
          <t>Data Analyst</t>
        </is>
      </c>
      <c r="C6307" t="inlineStr">
        <is>
          <t>Sandton, South Africa</t>
        </is>
      </c>
      <c r="D6307" t="inlineStr">
        <is>
          <t>via Pnet</t>
        </is>
      </c>
      <c r="E6307" t="inlineStr">
        <is>
          <t>Full-time</t>
        </is>
      </c>
      <c r="F6307" t="b">
        <v>0</v>
      </c>
      <c r="G6307" t="inlineStr">
        <is>
          <t>South Africa</t>
        </is>
      </c>
      <c r="H6307" s="2" t="n">
        <v>45421.51980324074</v>
      </c>
      <c r="I6307" t="b">
        <v>0</v>
      </c>
      <c r="J6307" t="b">
        <v>0</v>
      </c>
      <c r="K6307" t="inlineStr">
        <is>
          <t>South Africa</t>
        </is>
      </c>
      <c r="L6307" t="inlineStr"/>
      <c r="M6307" t="inlineStr"/>
      <c r="N6307" t="inlineStr"/>
      <c r="O6307" t="inlineStr">
        <is>
          <t>Sabenza IT Recruitment</t>
        </is>
      </c>
      <c r="P6307" t="inlineStr">
        <is>
          <t>['sql', 'python', 'tableau', 'sap']</t>
        </is>
      </c>
      <c r="Q6307" t="inlineStr">
        <is>
          <t>{'analyst_tools': ['tableau', 'sap'], 'programming': ['sql', 'python']}</t>
        </is>
      </c>
    </row>
    <row r="6308">
      <c r="A6308" t="inlineStr">
        <is>
          <t>Senior Data Analyst</t>
        </is>
      </c>
      <c r="B6308" t="inlineStr">
        <is>
          <t>Senior Sustainability Data Analyst</t>
        </is>
      </c>
      <c r="C6308" t="inlineStr">
        <is>
          <t>United Kingdom</t>
        </is>
      </c>
      <c r="D6308" t="inlineStr">
        <is>
          <t>via LinkedIn</t>
        </is>
      </c>
      <c r="E6308" t="inlineStr">
        <is>
          <t>Full-time</t>
        </is>
      </c>
      <c r="F6308" t="b">
        <v>0</v>
      </c>
      <c r="G6308" t="inlineStr">
        <is>
          <t>United Kingdom</t>
        </is>
      </c>
      <c r="H6308" s="2" t="n">
        <v>45427.51015046296</v>
      </c>
      <c r="I6308" t="b">
        <v>1</v>
      </c>
      <c r="J6308" t="b">
        <v>0</v>
      </c>
      <c r="K6308" t="inlineStr">
        <is>
          <t>United Kingdom</t>
        </is>
      </c>
      <c r="L6308" t="inlineStr"/>
      <c r="M6308" t="inlineStr"/>
      <c r="N6308" t="inlineStr"/>
      <c r="O6308" t="inlineStr">
        <is>
          <t>Cornucopia IT Resourcing</t>
        </is>
      </c>
      <c r="P6308" t="inlineStr">
        <is>
          <t>['excel']</t>
        </is>
      </c>
      <c r="Q6308" t="inlineStr">
        <is>
          <t>{'analyst_tools': ['excel']}</t>
        </is>
      </c>
    </row>
    <row r="6309">
      <c r="A6309" t="inlineStr">
        <is>
          <t>Data Engineer</t>
        </is>
      </c>
      <c r="B6309" t="inlineStr">
        <is>
          <t>Lead Data warehouse Engineer-  Snowflake</t>
        </is>
      </c>
      <c r="C6309" t="inlineStr">
        <is>
          <t>Gurugram, Haryana, India</t>
        </is>
      </c>
      <c r="D6309" t="inlineStr">
        <is>
          <t>via LinkedIn</t>
        </is>
      </c>
      <c r="E6309" t="inlineStr">
        <is>
          <t>Full-time</t>
        </is>
      </c>
      <c r="F6309" t="b">
        <v>0</v>
      </c>
      <c r="G6309" t="inlineStr">
        <is>
          <t>India</t>
        </is>
      </c>
      <c r="H6309" s="2" t="n">
        <v>45431.50950231482</v>
      </c>
      <c r="I6309" t="b">
        <v>0</v>
      </c>
      <c r="J6309" t="b">
        <v>0</v>
      </c>
      <c r="K6309" t="inlineStr">
        <is>
          <t>India</t>
        </is>
      </c>
      <c r="L6309" t="inlineStr"/>
      <c r="M6309" t="inlineStr"/>
      <c r="N6309" t="inlineStr"/>
      <c r="O6309" t="inlineStr">
        <is>
          <t>Birdeye</t>
        </is>
      </c>
      <c r="P6309" t="inlineStr">
        <is>
          <t>['sql', 'snowflake']</t>
        </is>
      </c>
      <c r="Q6309" t="inlineStr">
        <is>
          <t>{'cloud': ['snowflake'], 'programming': ['sql']}</t>
        </is>
      </c>
    </row>
    <row r="6310">
      <c r="A6310" t="inlineStr">
        <is>
          <t>Data Analyst</t>
        </is>
      </c>
      <c r="B6310" t="inlineStr">
        <is>
          <t>Sr Data Analyst</t>
        </is>
      </c>
      <c r="C6310" t="inlineStr">
        <is>
          <t>West Henrietta, NY</t>
        </is>
      </c>
      <c r="D6310" t="inlineStr">
        <is>
          <t>via West Henrietta, NY - Geebo</t>
        </is>
      </c>
      <c r="E6310" t="inlineStr">
        <is>
          <t>Full-time</t>
        </is>
      </c>
      <c r="F6310" t="b">
        <v>0</v>
      </c>
      <c r="G6310" t="inlineStr">
        <is>
          <t>New York, United States</t>
        </is>
      </c>
      <c r="H6310" s="2" t="n">
        <v>45438.99600694444</v>
      </c>
      <c r="I6310" t="b">
        <v>0</v>
      </c>
      <c r="J6310" t="b">
        <v>0</v>
      </c>
      <c r="K6310" t="inlineStr">
        <is>
          <t>United States</t>
        </is>
      </c>
      <c r="L6310" t="inlineStr">
        <is>
          <t>hour</t>
        </is>
      </c>
      <c r="M6310" t="inlineStr"/>
      <c r="N6310" t="n">
        <v>24</v>
      </c>
      <c r="O6310" t="inlineStr">
        <is>
          <t>Crown Castle International Corp</t>
        </is>
      </c>
      <c r="P6310" t="inlineStr">
        <is>
          <t>['sql', 'c', 'oracle', 'excel', 'tableau', 'power bi']</t>
        </is>
      </c>
      <c r="Q6310" t="inlineStr">
        <is>
          <t>{'analyst_tools': ['excel', 'tableau', 'power bi'], 'cloud': ['oracle'], 'programming': ['sql', 'c']}</t>
        </is>
      </c>
    </row>
    <row r="6311">
      <c r="A6311" t="inlineStr">
        <is>
          <t>Senior Data Scientist</t>
        </is>
      </c>
      <c r="B6311" t="inlineStr">
        <is>
          <t>Senior Data Scientist, Analytics - Trust</t>
        </is>
      </c>
      <c r="C6311" t="inlineStr">
        <is>
          <t>San Francisco, CA</t>
        </is>
      </c>
      <c r="D6311" t="inlineStr">
        <is>
          <t>via San Francisco - Geebo</t>
        </is>
      </c>
      <c r="E6311" t="inlineStr">
        <is>
          <t>Full-time</t>
        </is>
      </c>
      <c r="F6311" t="b">
        <v>0</v>
      </c>
      <c r="G6311" t="inlineStr">
        <is>
          <t>California, United States</t>
        </is>
      </c>
      <c r="H6311" s="2" t="n">
        <v>45438.9975</v>
      </c>
      <c r="I6311" t="b">
        <v>0</v>
      </c>
      <c r="J6311" t="b">
        <v>0</v>
      </c>
      <c r="K6311" t="inlineStr">
        <is>
          <t>United States</t>
        </is>
      </c>
      <c r="L6311" t="inlineStr">
        <is>
          <t>hour</t>
        </is>
      </c>
      <c r="M6311" t="inlineStr"/>
      <c r="N6311" t="n">
        <v>24</v>
      </c>
      <c r="O6311" t="inlineStr">
        <is>
          <t>airbnb</t>
        </is>
      </c>
      <c r="P6311" t="inlineStr">
        <is>
          <t>['sql', 'python', 'r', 'airflow', 'tableau']</t>
        </is>
      </c>
      <c r="Q6311" t="inlineStr">
        <is>
          <t>{'analyst_tools': ['tableau'], 'libraries': ['airflow'], 'programming': ['sql', 'python', 'r']}</t>
        </is>
      </c>
    </row>
    <row r="6312">
      <c r="A6312" t="inlineStr">
        <is>
          <t>Data Analyst</t>
        </is>
      </c>
      <c r="B6312" t="inlineStr">
        <is>
          <t>Data Analyst Intern</t>
        </is>
      </c>
      <c r="C6312" t="inlineStr">
        <is>
          <t>Harrisburg, PA</t>
        </is>
      </c>
      <c r="D6312" t="inlineStr">
        <is>
          <t>via ZipRecruiter</t>
        </is>
      </c>
      <c r="E6312" t="inlineStr">
        <is>
          <t>Part-time and Internship</t>
        </is>
      </c>
      <c r="F6312" t="b">
        <v>0</v>
      </c>
      <c r="G6312" t="inlineStr">
        <is>
          <t>New York, United States</t>
        </is>
      </c>
      <c r="H6312" s="2" t="n">
        <v>45420.50082175926</v>
      </c>
      <c r="I6312" t="b">
        <v>0</v>
      </c>
      <c r="J6312" t="b">
        <v>0</v>
      </c>
      <c r="K6312" t="inlineStr">
        <is>
          <t>United States</t>
        </is>
      </c>
      <c r="L6312" t="inlineStr">
        <is>
          <t>hour</t>
        </is>
      </c>
      <c r="M6312" t="inlineStr"/>
      <c r="N6312" t="n">
        <v>20</v>
      </c>
      <c r="O6312" t="inlineStr">
        <is>
          <t>PSECU</t>
        </is>
      </c>
      <c r="P6312" t="inlineStr">
        <is>
          <t>['r', 'python', 'power bi', 'tableau', 'looker']</t>
        </is>
      </c>
      <c r="Q6312" t="inlineStr">
        <is>
          <t>{'analyst_tools': ['power bi', 'tableau', 'looker'], 'programming': ['r', 'python']}</t>
        </is>
      </c>
    </row>
    <row r="6313">
      <c r="A6313" t="inlineStr">
        <is>
          <t>Data Scientist</t>
        </is>
      </c>
      <c r="B6313" t="inlineStr">
        <is>
          <t>Director, Data Science</t>
        </is>
      </c>
      <c r="C6313" t="inlineStr">
        <is>
          <t>Atlanta, GA</t>
        </is>
      </c>
      <c r="D6313" t="inlineStr">
        <is>
          <t>via LinkedIn</t>
        </is>
      </c>
      <c r="E6313" t="inlineStr">
        <is>
          <t>Full-time</t>
        </is>
      </c>
      <c r="F6313" t="b">
        <v>0</v>
      </c>
      <c r="G6313" t="inlineStr">
        <is>
          <t>Georgia</t>
        </is>
      </c>
      <c r="H6313" s="2" t="n">
        <v>45436.5365625</v>
      </c>
      <c r="I6313" t="b">
        <v>0</v>
      </c>
      <c r="J6313" t="b">
        <v>0</v>
      </c>
      <c r="K6313" t="inlineStr">
        <is>
          <t>United States</t>
        </is>
      </c>
      <c r="L6313" t="inlineStr"/>
      <c r="M6313" t="inlineStr"/>
      <c r="N6313" t="inlineStr"/>
      <c r="O6313" t="inlineStr">
        <is>
          <t>Forsyth Barnes</t>
        </is>
      </c>
      <c r="P6313" t="inlineStr">
        <is>
          <t>['python', 'r', 'sql', 'tensorflow']</t>
        </is>
      </c>
      <c r="Q6313" t="inlineStr">
        <is>
          <t>{'libraries': ['tensorflow'], 'programming': ['python', 'r', 'sql']}</t>
        </is>
      </c>
    </row>
    <row r="6314">
      <c r="A6314" t="inlineStr">
        <is>
          <t>Machine Learning Engineer</t>
        </is>
      </c>
      <c r="B6314" t="inlineStr">
        <is>
          <t>Intelligence analyst</t>
        </is>
      </c>
      <c r="C6314" t="inlineStr">
        <is>
          <t>Los Angeles, CA</t>
        </is>
      </c>
      <c r="D6314" t="inlineStr">
        <is>
          <t>via Talent.com</t>
        </is>
      </c>
      <c r="E6314" t="inlineStr">
        <is>
          <t>Full-time</t>
        </is>
      </c>
      <c r="F6314" t="b">
        <v>0</v>
      </c>
      <c r="G6314" t="inlineStr">
        <is>
          <t>California, United States</t>
        </is>
      </c>
      <c r="H6314" s="2" t="n">
        <v>45438.99645833333</v>
      </c>
      <c r="I6314" t="b">
        <v>0</v>
      </c>
      <c r="J6314" t="b">
        <v>1</v>
      </c>
      <c r="K6314" t="inlineStr">
        <is>
          <t>United States</t>
        </is>
      </c>
      <c r="L6314" t="inlineStr"/>
      <c r="M6314" t="inlineStr"/>
      <c r="N6314" t="inlineStr"/>
      <c r="O6314" t="inlineStr">
        <is>
          <t>BIGO</t>
        </is>
      </c>
      <c r="P6314" t="inlineStr">
        <is>
          <t>['sql', 'python', 'r', 'javascript', 'excel']</t>
        </is>
      </c>
      <c r="Q6314" t="inlineStr">
        <is>
          <t>{'analyst_tools': ['excel'], 'programming': ['sql', 'python', 'r', 'javascript']}</t>
        </is>
      </c>
    </row>
    <row r="6315">
      <c r="A6315" t="inlineStr">
        <is>
          <t>Data Engineer</t>
        </is>
      </c>
      <c r="B6315" t="inlineStr">
        <is>
          <t>Data Engineer w/m/d</t>
        </is>
      </c>
      <c r="C6315" t="inlineStr">
        <is>
          <t>Hamelin, Germany</t>
        </is>
      </c>
      <c r="D6315" t="inlineStr">
        <is>
          <t>via Stepstone</t>
        </is>
      </c>
      <c r="E6315" t="inlineStr">
        <is>
          <t>Full-time</t>
        </is>
      </c>
      <c r="F6315" t="b">
        <v>0</v>
      </c>
      <c r="G6315" t="inlineStr">
        <is>
          <t>Germany</t>
        </is>
      </c>
      <c r="H6315" s="2" t="n">
        <v>45429.51451388889</v>
      </c>
      <c r="I6315" t="b">
        <v>0</v>
      </c>
      <c r="J6315" t="b">
        <v>0</v>
      </c>
      <c r="K6315" t="inlineStr">
        <is>
          <t>Germany</t>
        </is>
      </c>
      <c r="L6315" t="inlineStr"/>
      <c r="M6315" t="inlineStr"/>
      <c r="N6315" t="inlineStr"/>
      <c r="O6315" t="inlineStr">
        <is>
          <t>Aerzener Maschinenfabrik GmbH</t>
        </is>
      </c>
      <c r="P6315" t="inlineStr">
        <is>
          <t>['r', 'python', 'java', 'sql', 'nosql', 'matlab', 'azure', 'windows', 'linux', 'word', 'powerpoint', 'excel', 'docker']</t>
        </is>
      </c>
      <c r="Q6315" t="inlineStr">
        <is>
          <t>{'analyst_tools': ['word', 'powerpoint', 'excel'], 'cloud': ['azure'], 'os': ['windows', 'linux'], 'other': ['docker'], 'programming': ['r', 'python', 'java', 'sql', 'nosql', 'matlab']}</t>
        </is>
      </c>
    </row>
    <row r="6316">
      <c r="A6316" t="inlineStr">
        <is>
          <t>Senior Data Analyst</t>
        </is>
      </c>
      <c r="B6316" t="inlineStr">
        <is>
          <t>Sr. BI &amp; Data Analyst</t>
        </is>
      </c>
      <c r="C6316" t="inlineStr">
        <is>
          <t>Wilmington, MA</t>
        </is>
      </c>
      <c r="D6316" t="inlineStr">
        <is>
          <t>via Wilmington, MA - Geebo</t>
        </is>
      </c>
      <c r="E6316" t="inlineStr">
        <is>
          <t>Full-time</t>
        </is>
      </c>
      <c r="F6316" t="b">
        <v>0</v>
      </c>
      <c r="G6316" t="inlineStr">
        <is>
          <t>New York, United States</t>
        </is>
      </c>
      <c r="H6316" s="2" t="n">
        <v>45438.99600694444</v>
      </c>
      <c r="I6316" t="b">
        <v>0</v>
      </c>
      <c r="J6316" t="b">
        <v>0</v>
      </c>
      <c r="K6316" t="inlineStr">
        <is>
          <t>United States</t>
        </is>
      </c>
      <c r="L6316" t="inlineStr">
        <is>
          <t>hour</t>
        </is>
      </c>
      <c r="M6316" t="inlineStr"/>
      <c r="N6316" t="n">
        <v>24</v>
      </c>
      <c r="O6316" t="inlineStr">
        <is>
          <t>Charles River Laboratories, Inc.</t>
        </is>
      </c>
      <c r="P6316" t="inlineStr">
        <is>
          <t>['sql', 'azure', 'power bi', 'ssrs', 'tableau', 'dax']</t>
        </is>
      </c>
      <c r="Q6316" t="inlineStr">
        <is>
          <t>{'analyst_tools': ['power bi', 'ssrs', 'tableau', 'dax'], 'cloud': ['azure'], 'programming': ['sql']}</t>
        </is>
      </c>
    </row>
    <row r="6317">
      <c r="A6317" t="inlineStr">
        <is>
          <t>Data Analyst</t>
        </is>
      </c>
      <c r="B6317" t="inlineStr">
        <is>
          <t>Data Analyst</t>
        </is>
      </c>
      <c r="C6317" t="inlineStr">
        <is>
          <t>Spain</t>
        </is>
      </c>
      <c r="D6317" t="inlineStr">
        <is>
          <t>via LinkedIn</t>
        </is>
      </c>
      <c r="E6317" t="inlineStr">
        <is>
          <t>Full-time</t>
        </is>
      </c>
      <c r="F6317" t="b">
        <v>0</v>
      </c>
      <c r="G6317" t="inlineStr">
        <is>
          <t>Spain</t>
        </is>
      </c>
      <c r="H6317" s="2" t="n">
        <v>45429.51266203704</v>
      </c>
      <c r="I6317" t="b">
        <v>1</v>
      </c>
      <c r="J6317" t="b">
        <v>0</v>
      </c>
      <c r="K6317" t="inlineStr">
        <is>
          <t>Spain</t>
        </is>
      </c>
      <c r="L6317" t="inlineStr"/>
      <c r="M6317" t="inlineStr"/>
      <c r="N6317" t="inlineStr"/>
      <c r="O6317" t="inlineStr">
        <is>
          <t>Valid</t>
        </is>
      </c>
      <c r="P6317" t="inlineStr">
        <is>
          <t>['python', 'java', 'scala', 'sql', 'mongodb', 'mongodb', 'postgresql', 'mysql', 'snowflake', 'redshift', 'aws', 'azure', 'hadoop', 'spark', 'kafka', 'flow']</t>
        </is>
      </c>
      <c r="Q6317" t="inlineStr">
        <is>
          <t>{'cloud': ['snowflake', 'redshift', 'aws', 'azure'], 'databases': ['mongodb', 'postgresql', 'mysql'], 'libraries': ['hadoop', 'spark', 'kafka'], 'other': ['flow'], 'programming': ['python', 'java', 'scala', 'sql', 'mongodb']}</t>
        </is>
      </c>
    </row>
    <row r="6318">
      <c r="A6318" t="inlineStr">
        <is>
          <t>Business Analyst</t>
        </is>
      </c>
      <c r="B6318" t="inlineStr">
        <is>
          <t>Junior Business Analyst</t>
        </is>
      </c>
      <c r="C6318" t="inlineStr">
        <is>
          <t>Hong Kong</t>
        </is>
      </c>
      <c r="D6318" t="inlineStr">
        <is>
          <t>via LinkedIn</t>
        </is>
      </c>
      <c r="E6318" t="inlineStr">
        <is>
          <t>Full-time</t>
        </is>
      </c>
      <c r="F6318" t="b">
        <v>0</v>
      </c>
      <c r="G6318" t="inlineStr">
        <is>
          <t>Hong Kong</t>
        </is>
      </c>
      <c r="H6318" s="2" t="n">
        <v>45429.52203703704</v>
      </c>
      <c r="I6318" t="b">
        <v>0</v>
      </c>
      <c r="J6318" t="b">
        <v>0</v>
      </c>
      <c r="K6318" t="inlineStr">
        <is>
          <t>Hong Kong</t>
        </is>
      </c>
      <c r="L6318" t="inlineStr"/>
      <c r="M6318" t="inlineStr"/>
      <c r="N6318" t="inlineStr"/>
      <c r="O6318" t="inlineStr">
        <is>
          <t>Cargo Services Far East Ltd.</t>
        </is>
      </c>
      <c r="P6318" t="inlineStr">
        <is>
          <t>['sql']</t>
        </is>
      </c>
      <c r="Q6318" t="inlineStr">
        <is>
          <t>{'programming': ['sql']}</t>
        </is>
      </c>
    </row>
    <row r="6319">
      <c r="A6319" t="inlineStr">
        <is>
          <t>Data Scientist</t>
        </is>
      </c>
      <c r="B6319" t="inlineStr">
        <is>
          <t>Senior Associate, Data Scientist</t>
        </is>
      </c>
      <c r="C6319" t="inlineStr">
        <is>
          <t>Pittsburgh, PA</t>
        </is>
      </c>
      <c r="D6319" t="inlineStr">
        <is>
          <t>via Eightfold AI</t>
        </is>
      </c>
      <c r="E6319" t="inlineStr">
        <is>
          <t>Full-time</t>
        </is>
      </c>
      <c r="F6319" t="b">
        <v>0</v>
      </c>
      <c r="G6319" t="inlineStr">
        <is>
          <t>Georgia</t>
        </is>
      </c>
      <c r="H6319" s="2" t="n">
        <v>45415.52584490741</v>
      </c>
      <c r="I6319" t="b">
        <v>0</v>
      </c>
      <c r="J6319" t="b">
        <v>1</v>
      </c>
      <c r="K6319" t="inlineStr">
        <is>
          <t>United States</t>
        </is>
      </c>
      <c r="L6319" t="inlineStr"/>
      <c r="M6319" t="inlineStr"/>
      <c r="N6319" t="inlineStr"/>
      <c r="O6319" t="inlineStr">
        <is>
          <t>BNY Mellon</t>
        </is>
      </c>
      <c r="P6319" t="inlineStr"/>
      <c r="Q6319" t="inlineStr"/>
    </row>
    <row r="6320">
      <c r="A6320" t="inlineStr">
        <is>
          <t>Data Scientist</t>
        </is>
      </c>
      <c r="B6320" t="inlineStr">
        <is>
          <t>Execution Digital Analyst 2024</t>
        </is>
      </c>
      <c r="C6320" t="inlineStr">
        <is>
          <t>Rome, Metropolitan City of Rome Capital, Italy</t>
        </is>
      </c>
      <c r="D6320" t="inlineStr">
        <is>
          <t>via BeBee</t>
        </is>
      </c>
      <c r="E6320" t="inlineStr">
        <is>
          <t>Full-time</t>
        </is>
      </c>
      <c r="F6320" t="b">
        <v>0</v>
      </c>
      <c r="G6320" t="inlineStr">
        <is>
          <t>Italy</t>
        </is>
      </c>
      <c r="H6320" s="2" t="n">
        <v>45433.55944444444</v>
      </c>
      <c r="I6320" t="b">
        <v>0</v>
      </c>
      <c r="J6320" t="b">
        <v>0</v>
      </c>
      <c r="K6320" t="inlineStr">
        <is>
          <t>Italy</t>
        </is>
      </c>
      <c r="L6320" t="inlineStr"/>
      <c r="M6320" t="inlineStr"/>
      <c r="N6320" t="inlineStr"/>
      <c r="O6320" t="inlineStr">
        <is>
          <t>Kearney</t>
        </is>
      </c>
      <c r="P6320" t="inlineStr"/>
      <c r="Q6320" t="inlineStr"/>
    </row>
    <row r="6321">
      <c r="A6321" t="inlineStr">
        <is>
          <t>Data Scientist</t>
        </is>
      </c>
      <c r="B6321" t="inlineStr">
        <is>
          <t>Data Scientist</t>
        </is>
      </c>
      <c r="C6321" t="inlineStr">
        <is>
          <t>Buenos Aires, Argentina</t>
        </is>
      </c>
      <c r="D6321" t="inlineStr">
        <is>
          <t>via LinkedIn</t>
        </is>
      </c>
      <c r="E6321" t="inlineStr">
        <is>
          <t>Full-time</t>
        </is>
      </c>
      <c r="F6321" t="b">
        <v>0</v>
      </c>
      <c r="G6321" t="inlineStr">
        <is>
          <t>Argentina</t>
        </is>
      </c>
      <c r="H6321" s="2" t="n">
        <v>45435.55416666667</v>
      </c>
      <c r="I6321" t="b">
        <v>0</v>
      </c>
      <c r="J6321" t="b">
        <v>0</v>
      </c>
      <c r="K6321" t="inlineStr">
        <is>
          <t>Argentina</t>
        </is>
      </c>
      <c r="L6321" t="inlineStr"/>
      <c r="M6321" t="inlineStr"/>
      <c r="N6321" t="inlineStr"/>
      <c r="O6321" t="inlineStr">
        <is>
          <t>Fusemachines</t>
        </is>
      </c>
      <c r="P6321" t="inlineStr">
        <is>
          <t>['sql', 'python', 'aws', 'gcp']</t>
        </is>
      </c>
      <c r="Q6321" t="inlineStr">
        <is>
          <t>{'cloud': ['aws', 'gcp'], 'programming': ['sql', 'python']}</t>
        </is>
      </c>
    </row>
    <row r="6322">
      <c r="A6322" t="inlineStr">
        <is>
          <t>Data Scientist</t>
        </is>
      </c>
      <c r="B6322" t="inlineStr">
        <is>
          <t>2020 Intern - Junior Data Scientist Intern, Chief Analytics Office</t>
        </is>
      </c>
      <c r="C6322" t="inlineStr">
        <is>
          <t>Yorktown Heights, NY</t>
        </is>
      </c>
      <c r="D6322" t="inlineStr">
        <is>
          <t>via Mogul</t>
        </is>
      </c>
      <c r="E6322" t="inlineStr">
        <is>
          <t>Full-time and Internship</t>
        </is>
      </c>
      <c r="F6322" t="b">
        <v>0</v>
      </c>
      <c r="G6322" t="inlineStr">
        <is>
          <t>New York, United States</t>
        </is>
      </c>
      <c r="H6322" s="2" t="n">
        <v>45438.99728009259</v>
      </c>
      <c r="I6322" t="b">
        <v>0</v>
      </c>
      <c r="J6322" t="b">
        <v>0</v>
      </c>
      <c r="K6322" t="inlineStr">
        <is>
          <t>United States</t>
        </is>
      </c>
      <c r="L6322" t="inlineStr"/>
      <c r="M6322" t="inlineStr"/>
      <c r="N6322" t="inlineStr"/>
      <c r="O6322" t="inlineStr">
        <is>
          <t>IBM</t>
        </is>
      </c>
      <c r="P6322" t="inlineStr">
        <is>
          <t>['python', 'r', 'sql', 'excel', 'powerpoint', 'spss']</t>
        </is>
      </c>
      <c r="Q6322" t="inlineStr">
        <is>
          <t>{'analyst_tools': ['excel', 'powerpoint', 'spss'], 'programming': ['python', 'r', 'sql']}</t>
        </is>
      </c>
    </row>
    <row r="6323">
      <c r="A6323" t="inlineStr">
        <is>
          <t>Data Engineer</t>
        </is>
      </c>
      <c r="B6323" t="inlineStr">
        <is>
          <t>Data Engineer</t>
        </is>
      </c>
      <c r="C6323" t="inlineStr">
        <is>
          <t>Anywhere</t>
        </is>
      </c>
      <c r="D6323" t="inlineStr">
        <is>
          <t>via Built In</t>
        </is>
      </c>
      <c r="E6323" t="inlineStr">
        <is>
          <t>Full-time</t>
        </is>
      </c>
      <c r="F6323" t="b">
        <v>1</v>
      </c>
      <c r="G6323" t="inlineStr">
        <is>
          <t>Uruguay</t>
        </is>
      </c>
      <c r="H6323" s="2" t="n">
        <v>45419.52850694444</v>
      </c>
      <c r="I6323" t="b">
        <v>1</v>
      </c>
      <c r="J6323" t="b">
        <v>0</v>
      </c>
      <c r="K6323" t="inlineStr">
        <is>
          <t>Uruguay</t>
        </is>
      </c>
      <c r="L6323" t="inlineStr"/>
      <c r="M6323" t="inlineStr"/>
      <c r="N6323" t="inlineStr"/>
      <c r="O6323" t="inlineStr">
        <is>
          <t>Blend360</t>
        </is>
      </c>
      <c r="P6323" t="inlineStr">
        <is>
          <t>['python', 'dynamodb', 'aws', 'aurora', 'terraform', 'docker', 'chef']</t>
        </is>
      </c>
      <c r="Q6323" t="inlineStr">
        <is>
          <t>{'cloud': ['aws', 'aurora'], 'databases': ['dynamodb'], 'other': ['terraform', 'docker', 'chef'], 'programming': ['python']}</t>
        </is>
      </c>
    </row>
    <row r="6324">
      <c r="A6324" t="inlineStr">
        <is>
          <t>Data Analyst</t>
        </is>
      </c>
      <c r="B6324" t="inlineStr">
        <is>
          <t>Data Analyst</t>
        </is>
      </c>
      <c r="C6324" t="inlineStr">
        <is>
          <t>Anywhere</t>
        </is>
      </c>
      <c r="D6324" t="inlineStr">
        <is>
          <t>via LinkedIn</t>
        </is>
      </c>
      <c r="E6324" t="inlineStr">
        <is>
          <t>Full-time</t>
        </is>
      </c>
      <c r="F6324" t="b">
        <v>1</v>
      </c>
      <c r="G6324" t="inlineStr">
        <is>
          <t>Ukraine</t>
        </is>
      </c>
      <c r="H6324" s="2" t="n">
        <v>45441.52751157407</v>
      </c>
      <c r="I6324" t="b">
        <v>1</v>
      </c>
      <c r="J6324" t="b">
        <v>0</v>
      </c>
      <c r="K6324" t="inlineStr">
        <is>
          <t>Ukraine</t>
        </is>
      </c>
      <c r="L6324" t="inlineStr"/>
      <c r="M6324" t="inlineStr"/>
      <c r="N6324" t="inlineStr"/>
      <c r="O6324" t="inlineStr">
        <is>
          <t>Fintech Farm</t>
        </is>
      </c>
      <c r="P6324" t="inlineStr">
        <is>
          <t>['sql', 'looker', 'git']</t>
        </is>
      </c>
      <c r="Q6324" t="inlineStr">
        <is>
          <t>{'analyst_tools': ['looker'], 'other': ['git'], 'programming': ['sql']}</t>
        </is>
      </c>
    </row>
    <row r="6325">
      <c r="A6325" t="inlineStr">
        <is>
          <t>Data Scientist</t>
        </is>
      </c>
      <c r="B6325" t="inlineStr">
        <is>
          <t>Data Scientist - Analytics Consulting Team</t>
        </is>
      </c>
      <c r="C6325" t="inlineStr">
        <is>
          <t>Warsaw, Poland</t>
        </is>
      </c>
      <c r="D6325" t="inlineStr">
        <is>
          <t>via Jooble</t>
        </is>
      </c>
      <c r="E6325" t="inlineStr">
        <is>
          <t>Full-time</t>
        </is>
      </c>
      <c r="F6325" t="b">
        <v>0</v>
      </c>
      <c r="G6325" t="inlineStr">
        <is>
          <t>Poland</t>
        </is>
      </c>
      <c r="H6325" s="2" t="n">
        <v>45416.50740740741</v>
      </c>
      <c r="I6325" t="b">
        <v>0</v>
      </c>
      <c r="J6325" t="b">
        <v>0</v>
      </c>
      <c r="K6325" t="inlineStr">
        <is>
          <t>Poland</t>
        </is>
      </c>
      <c r="L6325" t="inlineStr"/>
      <c r="M6325" t="inlineStr"/>
      <c r="N6325" t="inlineStr"/>
      <c r="O6325" t="inlineStr">
        <is>
          <t>ITDS Business Consultants</t>
        </is>
      </c>
      <c r="P6325" t="inlineStr">
        <is>
          <t>['python', 'go', 'java', 'c++', 'sheets', 'kubernetes', 'docker']</t>
        </is>
      </c>
      <c r="Q6325" t="inlineStr">
        <is>
          <t>{'analyst_tools': ['sheets'], 'other': ['kubernetes', 'docker'], 'programming': ['python', 'go', 'java', 'c++']}</t>
        </is>
      </c>
    </row>
    <row r="6326">
      <c r="A6326" t="inlineStr">
        <is>
          <t>Data Scientist</t>
        </is>
      </c>
      <c r="B6326" t="inlineStr">
        <is>
          <t>Data IT</t>
        </is>
      </c>
      <c r="C6326" t="inlineStr">
        <is>
          <t>Mexico</t>
        </is>
      </c>
      <c r="D6326" t="inlineStr">
        <is>
          <t>via BeBee México</t>
        </is>
      </c>
      <c r="E6326" t="inlineStr">
        <is>
          <t>Full-time</t>
        </is>
      </c>
      <c r="F6326" t="b">
        <v>0</v>
      </c>
      <c r="G6326" t="inlineStr">
        <is>
          <t>Mexico</t>
        </is>
      </c>
      <c r="H6326" s="2" t="n">
        <v>45425.51526620371</v>
      </c>
      <c r="I6326" t="b">
        <v>0</v>
      </c>
      <c r="J6326" t="b">
        <v>0</v>
      </c>
      <c r="K6326" t="inlineStr">
        <is>
          <t>Mexico</t>
        </is>
      </c>
      <c r="L6326" t="inlineStr"/>
      <c r="M6326" t="inlineStr"/>
      <c r="N6326" t="inlineStr"/>
      <c r="O6326" t="inlineStr">
        <is>
          <t>PepsiCo</t>
        </is>
      </c>
      <c r="P6326" t="inlineStr">
        <is>
          <t>['sql', 'python', 'r', 'sql server', 'db2', 'oracle', 'azure', 'alteryx', 'excel', 'sap', 'power bi']</t>
        </is>
      </c>
      <c r="Q6326" t="inlineStr">
        <is>
          <t>{'analyst_tools': ['alteryx', 'excel', 'sap', 'power bi'], 'cloud': ['oracle', 'azure'], 'databases': ['sql server', 'db2'], 'programming': ['sql', 'python', 'r']}</t>
        </is>
      </c>
    </row>
    <row r="6327">
      <c r="A6327" t="inlineStr">
        <is>
          <t>Senior Data Engineer</t>
        </is>
      </c>
      <c r="B6327" t="inlineStr">
        <is>
          <t>Senior Data Engineer (  Ab Initio,Snowflake) Role - Bangalore Location</t>
        </is>
      </c>
      <c r="C6327" t="inlineStr">
        <is>
          <t>Bengaluru, Karnataka, India</t>
        </is>
      </c>
      <c r="D6327" t="inlineStr">
        <is>
          <t>via LinkedIn</t>
        </is>
      </c>
      <c r="E6327" t="inlineStr">
        <is>
          <t>Full-time</t>
        </is>
      </c>
      <c r="F6327" t="b">
        <v>0</v>
      </c>
      <c r="G6327" t="inlineStr">
        <is>
          <t>India</t>
        </is>
      </c>
      <c r="H6327" s="2" t="n">
        <v>45415.51011574074</v>
      </c>
      <c r="I6327" t="b">
        <v>1</v>
      </c>
      <c r="J6327" t="b">
        <v>0</v>
      </c>
      <c r="K6327" t="inlineStr">
        <is>
          <t>India</t>
        </is>
      </c>
      <c r="L6327" t="inlineStr"/>
      <c r="M6327" t="inlineStr"/>
      <c r="N6327" t="inlineStr"/>
      <c r="O6327" t="inlineStr">
        <is>
          <t>Sonata Software</t>
        </is>
      </c>
      <c r="P6327" t="inlineStr">
        <is>
          <t>['sql', 'aws', 'oracle', 'snowflake']</t>
        </is>
      </c>
      <c r="Q6327" t="inlineStr">
        <is>
          <t>{'cloud': ['aws', 'oracle', 'snowflake'], 'programming': ['sql']}</t>
        </is>
      </c>
    </row>
    <row r="6328">
      <c r="A6328" t="inlineStr">
        <is>
          <t>Data Engineer</t>
        </is>
      </c>
      <c r="B6328" t="inlineStr">
        <is>
          <t>Data Engineer (m/w/d)</t>
        </is>
      </c>
      <c r="C6328" t="inlineStr">
        <is>
          <t>Anywhere</t>
        </is>
      </c>
      <c r="D6328" t="inlineStr">
        <is>
          <t>via Built In</t>
        </is>
      </c>
      <c r="E6328" t="inlineStr">
        <is>
          <t>Full-time</t>
        </is>
      </c>
      <c r="F6328" t="b">
        <v>1</v>
      </c>
      <c r="G6328" t="inlineStr">
        <is>
          <t>Germany</t>
        </is>
      </c>
      <c r="H6328" s="2" t="n">
        <v>45419.51428240741</v>
      </c>
      <c r="I6328" t="b">
        <v>0</v>
      </c>
      <c r="J6328" t="b">
        <v>0</v>
      </c>
      <c r="K6328" t="inlineStr">
        <is>
          <t>Germany</t>
        </is>
      </c>
      <c r="L6328" t="inlineStr"/>
      <c r="M6328" t="inlineStr"/>
      <c r="N6328" t="inlineStr"/>
      <c r="O6328" t="inlineStr">
        <is>
          <t>Gerresheimer</t>
        </is>
      </c>
      <c r="P6328" t="inlineStr">
        <is>
          <t>['python', 'azure', 'sap', 'power bi']</t>
        </is>
      </c>
      <c r="Q6328" t="inlineStr">
        <is>
          <t>{'analyst_tools': ['sap', 'power bi'], 'cloud': ['azure'], 'programming': ['python']}</t>
        </is>
      </c>
    </row>
    <row r="6329">
      <c r="A6329" t="inlineStr">
        <is>
          <t>Senior Data Scientist</t>
        </is>
      </c>
      <c r="B6329" t="inlineStr">
        <is>
          <t>Senior Data Science Consultant - Econometrics specialist</t>
        </is>
      </c>
      <c r="C6329" t="inlineStr">
        <is>
          <t>London, UK</t>
        </is>
      </c>
      <c r="D6329" t="inlineStr">
        <is>
          <t>via The Muse</t>
        </is>
      </c>
      <c r="E6329" t="inlineStr">
        <is>
          <t>Full-time</t>
        </is>
      </c>
      <c r="F6329" t="b">
        <v>0</v>
      </c>
      <c r="G6329" t="inlineStr">
        <is>
          <t>United Kingdom</t>
        </is>
      </c>
      <c r="H6329" s="2" t="n">
        <v>45437.52302083333</v>
      </c>
      <c r="I6329" t="b">
        <v>0</v>
      </c>
      <c r="J6329" t="b">
        <v>0</v>
      </c>
      <c r="K6329" t="inlineStr">
        <is>
          <t>United Kingdom</t>
        </is>
      </c>
      <c r="L6329" t="inlineStr"/>
      <c r="M6329" t="inlineStr"/>
      <c r="N6329" t="inlineStr"/>
      <c r="O6329" t="inlineStr">
        <is>
          <t>EPAM Systems</t>
        </is>
      </c>
      <c r="P6329" t="inlineStr">
        <is>
          <t>['python', 'azure', 'databricks', 'airflow', 'plotly']</t>
        </is>
      </c>
      <c r="Q6329" t="inlineStr">
        <is>
          <t>{'cloud': ['azure', 'databricks'], 'libraries': ['airflow', 'plotly'], 'programming': ['python']}</t>
        </is>
      </c>
    </row>
    <row r="6330">
      <c r="A6330" t="inlineStr">
        <is>
          <t>Data Scientist</t>
        </is>
      </c>
      <c r="B6330" t="inlineStr">
        <is>
          <t>Staff Data Scientist (Marketing)</t>
        </is>
      </c>
      <c r="C6330" t="inlineStr">
        <is>
          <t>İstanbul, Türkiye</t>
        </is>
      </c>
      <c r="D6330" t="inlineStr">
        <is>
          <t>via LinkedIn</t>
        </is>
      </c>
      <c r="E6330" t="inlineStr">
        <is>
          <t>Full-time</t>
        </is>
      </c>
      <c r="F6330" t="b">
        <v>0</v>
      </c>
      <c r="G6330" t="inlineStr">
        <is>
          <t>Turkey</t>
        </is>
      </c>
      <c r="H6330" s="2" t="n">
        <v>45434.50952546296</v>
      </c>
      <c r="I6330" t="b">
        <v>0</v>
      </c>
      <c r="J6330" t="b">
        <v>0</v>
      </c>
      <c r="K6330" t="inlineStr">
        <is>
          <t>Turkey</t>
        </is>
      </c>
      <c r="L6330" t="inlineStr"/>
      <c r="M6330" t="inlineStr"/>
      <c r="N6330" t="inlineStr"/>
      <c r="O6330" t="inlineStr">
        <is>
          <t>Adjust</t>
        </is>
      </c>
      <c r="P6330" t="inlineStr">
        <is>
          <t>['python', 'numpy', 'pandas', 'scikit-learn', 'matplotlib']</t>
        </is>
      </c>
      <c r="Q6330" t="inlineStr">
        <is>
          <t>{'libraries': ['numpy', 'pandas', 'scikit-learn', 'matplotlib'], 'programming': ['python']}</t>
        </is>
      </c>
    </row>
    <row r="6331">
      <c r="A6331" t="inlineStr">
        <is>
          <t>Business Analyst</t>
        </is>
      </c>
      <c r="B6331" t="inlineStr">
        <is>
          <t>Business Analyst Lead - Data Modelling</t>
        </is>
      </c>
      <c r="C6331" t="inlineStr">
        <is>
          <t>Bucharest, Romania</t>
        </is>
      </c>
      <c r="D6331" t="inlineStr">
        <is>
          <t>via LinkedIn</t>
        </is>
      </c>
      <c r="E6331" t="inlineStr">
        <is>
          <t>Full-time</t>
        </is>
      </c>
      <c r="F6331" t="b">
        <v>0</v>
      </c>
      <c r="G6331" t="inlineStr">
        <is>
          <t>Romania</t>
        </is>
      </c>
      <c r="H6331" s="2" t="n">
        <v>45425.51064814815</v>
      </c>
      <c r="I6331" t="b">
        <v>0</v>
      </c>
      <c r="J6331" t="b">
        <v>0</v>
      </c>
      <c r="K6331" t="inlineStr">
        <is>
          <t>Romania</t>
        </is>
      </c>
      <c r="L6331" t="inlineStr"/>
      <c r="M6331" t="inlineStr"/>
      <c r="N6331" t="inlineStr"/>
      <c r="O6331" t="inlineStr">
        <is>
          <t>WhiteCrow Research</t>
        </is>
      </c>
      <c r="P6331" t="inlineStr">
        <is>
          <t>['sql', 'sql server', 'oracle']</t>
        </is>
      </c>
      <c r="Q6331" t="inlineStr">
        <is>
          <t>{'cloud': ['oracle'], 'databases': ['sql server'], 'programming': ['sql']}</t>
        </is>
      </c>
    </row>
    <row r="6332">
      <c r="A6332" t="inlineStr">
        <is>
          <t>Data Engineer</t>
        </is>
      </c>
      <c r="B6332" t="inlineStr">
        <is>
          <t>Regional Safety Engineer, Data Center Health and Safety</t>
        </is>
      </c>
      <c r="C6332" t="inlineStr">
        <is>
          <t>Manassas, VA</t>
        </is>
      </c>
      <c r="D6332" t="inlineStr">
        <is>
          <t>via ZipRecruiter</t>
        </is>
      </c>
      <c r="E6332" t="inlineStr">
        <is>
          <t>Full-time</t>
        </is>
      </c>
      <c r="F6332" t="b">
        <v>0</v>
      </c>
      <c r="G6332" t="inlineStr">
        <is>
          <t>California, United States</t>
        </is>
      </c>
      <c r="H6332" s="2" t="n">
        <v>45418.50864583333</v>
      </c>
      <c r="I6332" t="b">
        <v>1</v>
      </c>
      <c r="J6332" t="b">
        <v>0</v>
      </c>
      <c r="K6332" t="inlineStr">
        <is>
          <t>United States</t>
        </is>
      </c>
      <c r="L6332" t="inlineStr"/>
      <c r="M6332" t="inlineStr"/>
      <c r="N6332" t="inlineStr"/>
      <c r="O6332" t="inlineStr">
        <is>
          <t>Amazon</t>
        </is>
      </c>
      <c r="P6332" t="inlineStr">
        <is>
          <t>['go', 'aws']</t>
        </is>
      </c>
      <c r="Q6332" t="inlineStr">
        <is>
          <t>{'cloud': ['aws'], 'programming': ['go']}</t>
        </is>
      </c>
    </row>
    <row r="6333">
      <c r="A6333" t="inlineStr">
        <is>
          <t>Data Analyst</t>
        </is>
      </c>
      <c r="B6333" t="inlineStr">
        <is>
          <t>Internship Data Analysis in Semiconductor Manufacturing</t>
        </is>
      </c>
      <c r="C6333" t="inlineStr">
        <is>
          <t>Dresden, Germany</t>
        </is>
      </c>
      <c r="D6333" t="inlineStr">
        <is>
          <t>via Smart Recruiters Jobs</t>
        </is>
      </c>
      <c r="E6333" t="inlineStr">
        <is>
          <t>Full-time, Temp work, and Internship</t>
        </is>
      </c>
      <c r="F6333" t="b">
        <v>0</v>
      </c>
      <c r="G6333" t="inlineStr">
        <is>
          <t>Germany</t>
        </is>
      </c>
      <c r="H6333" s="2" t="n">
        <v>45443.50821759259</v>
      </c>
      <c r="I6333" t="b">
        <v>0</v>
      </c>
      <c r="J6333" t="b">
        <v>0</v>
      </c>
      <c r="K6333" t="inlineStr">
        <is>
          <t>Germany</t>
        </is>
      </c>
      <c r="L6333" t="inlineStr"/>
      <c r="M6333" t="inlineStr"/>
      <c r="N6333" t="inlineStr"/>
      <c r="O6333" t="inlineStr">
        <is>
          <t>Bosch Group</t>
        </is>
      </c>
      <c r="P6333" t="inlineStr">
        <is>
          <t>['python', 'spark', 'pytorch', 'tensorflow']</t>
        </is>
      </c>
      <c r="Q6333" t="inlineStr">
        <is>
          <t>{'libraries': ['spark', 'pytorch', 'tensorflow'], 'programming': ['python']}</t>
        </is>
      </c>
    </row>
    <row r="6334">
      <c r="A6334" t="inlineStr">
        <is>
          <t>Data Analyst</t>
        </is>
      </c>
      <c r="B6334" t="inlineStr">
        <is>
          <t>Microsoft BI Data Analyst</t>
        </is>
      </c>
      <c r="C6334" t="inlineStr">
        <is>
          <t>Jupiter, FL</t>
        </is>
      </c>
      <c r="D6334" t="inlineStr">
        <is>
          <t>via LinkedIn</t>
        </is>
      </c>
      <c r="E6334" t="inlineStr">
        <is>
          <t>Full-time</t>
        </is>
      </c>
      <c r="F6334" t="b">
        <v>0</v>
      </c>
      <c r="G6334" t="inlineStr">
        <is>
          <t>Florida, United States</t>
        </is>
      </c>
      <c r="H6334" s="2" t="n">
        <v>45418.50326388889</v>
      </c>
      <c r="I6334" t="b">
        <v>0</v>
      </c>
      <c r="J6334" t="b">
        <v>0</v>
      </c>
      <c r="K6334" t="inlineStr">
        <is>
          <t>United States</t>
        </is>
      </c>
      <c r="L6334" t="inlineStr"/>
      <c r="M6334" t="inlineStr"/>
      <c r="N6334" t="inlineStr"/>
      <c r="O6334" t="inlineStr">
        <is>
          <t>Red Spot Interactive</t>
        </is>
      </c>
      <c r="P6334" t="inlineStr">
        <is>
          <t>['sql', 'power bi', 'dax']</t>
        </is>
      </c>
      <c r="Q6334" t="inlineStr">
        <is>
          <t>{'analyst_tools': ['power bi', 'dax'], 'programming': ['sql']}</t>
        </is>
      </c>
    </row>
    <row r="6335">
      <c r="A6335" t="inlineStr">
        <is>
          <t>Senior Data Analyst</t>
        </is>
      </c>
      <c r="B6335" t="inlineStr">
        <is>
          <t>Sr. Business Data Analyst - GTM</t>
        </is>
      </c>
      <c r="C6335" t="inlineStr">
        <is>
          <t>Anywhere</t>
        </is>
      </c>
      <c r="D6335" t="inlineStr">
        <is>
          <t>via Jobgether</t>
        </is>
      </c>
      <c r="E6335" t="inlineStr">
        <is>
          <t>Full-time</t>
        </is>
      </c>
      <c r="F6335" t="b">
        <v>1</v>
      </c>
      <c r="G6335" t="inlineStr">
        <is>
          <t>Suriname</t>
        </is>
      </c>
      <c r="H6335" s="2" t="n">
        <v>45423.54540509259</v>
      </c>
      <c r="I6335" t="b">
        <v>0</v>
      </c>
      <c r="J6335" t="b">
        <v>0</v>
      </c>
      <c r="K6335" t="inlineStr">
        <is>
          <t>Suriname</t>
        </is>
      </c>
      <c r="L6335" t="inlineStr"/>
      <c r="M6335" t="inlineStr"/>
      <c r="N6335" t="inlineStr"/>
      <c r="O6335" t="inlineStr">
        <is>
          <t>Pacvue</t>
        </is>
      </c>
      <c r="P6335" t="inlineStr">
        <is>
          <t>['sql', 'tableau']</t>
        </is>
      </c>
      <c r="Q6335" t="inlineStr">
        <is>
          <t>{'analyst_tools': ['tableau'], 'programming': ['sql']}</t>
        </is>
      </c>
    </row>
    <row r="6336">
      <c r="A6336" t="inlineStr">
        <is>
          <t>Software Engineer</t>
        </is>
      </c>
      <c r="B6336" t="inlineStr">
        <is>
          <t>Sr Developer-Big Query and GCP</t>
        </is>
      </c>
      <c r="C6336" t="inlineStr">
        <is>
          <t>Bengaluru, Karnataka, India</t>
        </is>
      </c>
      <c r="D6336" t="inlineStr">
        <is>
          <t>via LinkedIn</t>
        </is>
      </c>
      <c r="E6336" t="inlineStr">
        <is>
          <t>Full-time</t>
        </is>
      </c>
      <c r="F6336" t="b">
        <v>0</v>
      </c>
      <c r="G6336" t="inlineStr">
        <is>
          <t>India</t>
        </is>
      </c>
      <c r="H6336" s="2" t="n">
        <v>45423.50920138889</v>
      </c>
      <c r="I6336" t="b">
        <v>1</v>
      </c>
      <c r="J6336" t="b">
        <v>0</v>
      </c>
      <c r="K6336" t="inlineStr">
        <is>
          <t>India</t>
        </is>
      </c>
      <c r="L6336" t="inlineStr"/>
      <c r="M6336" t="inlineStr"/>
      <c r="N6336" t="inlineStr"/>
      <c r="O6336" t="inlineStr">
        <is>
          <t>Programming.com</t>
        </is>
      </c>
      <c r="P6336" t="inlineStr">
        <is>
          <t>['sql', 'java', 'sql server', 'mysql', 'gcp', 'oracle', 'github', 'atlassian', 'jira', 'confluence']</t>
        </is>
      </c>
      <c r="Q6336" t="inlineStr">
        <is>
          <t>{'async': ['jira', 'confluence'], 'cloud': ['gcp', 'oracle'], 'databases': ['sql server', 'mysql'], 'other': ['github', 'atlassian'], 'programming': ['sql', 'java']}</t>
        </is>
      </c>
    </row>
    <row r="6337">
      <c r="A6337" t="inlineStr">
        <is>
          <t>Data Engineer</t>
        </is>
      </c>
      <c r="B6337" t="inlineStr">
        <is>
          <t>AWS ML Ops Data Engineer</t>
        </is>
      </c>
      <c r="C6337" t="inlineStr">
        <is>
          <t>Georgia</t>
        </is>
      </c>
      <c r="D6337" t="inlineStr">
        <is>
          <t>via Jooble</t>
        </is>
      </c>
      <c r="E6337" t="inlineStr">
        <is>
          <t>Full-time</t>
        </is>
      </c>
      <c r="F6337" t="b">
        <v>0</v>
      </c>
      <c r="G6337" t="inlineStr">
        <is>
          <t>Florida, United States</t>
        </is>
      </c>
      <c r="H6337" s="2" t="n">
        <v>45443.50434027778</v>
      </c>
      <c r="I6337" t="b">
        <v>0</v>
      </c>
      <c r="J6337" t="b">
        <v>1</v>
      </c>
      <c r="K6337" t="inlineStr">
        <is>
          <t>United States</t>
        </is>
      </c>
      <c r="L6337" t="inlineStr"/>
      <c r="M6337" t="inlineStr"/>
      <c r="N6337" t="inlineStr"/>
      <c r="O6337" t="inlineStr">
        <is>
          <t>ITTConnect</t>
        </is>
      </c>
      <c r="P6337" t="inlineStr">
        <is>
          <t>['python', 'aws']</t>
        </is>
      </c>
      <c r="Q6337" t="inlineStr">
        <is>
          <t>{'cloud': ['aws'], 'programming': ['python']}</t>
        </is>
      </c>
    </row>
    <row r="6338">
      <c r="A6338" t="inlineStr">
        <is>
          <t>Data Engineer</t>
        </is>
      </c>
      <c r="B6338" t="inlineStr">
        <is>
          <t>Data Engineer</t>
        </is>
      </c>
      <c r="C6338" t="inlineStr">
        <is>
          <t>Ra'anana, Israel</t>
        </is>
      </c>
      <c r="D6338" t="inlineStr">
        <is>
          <t>via LinkedIn</t>
        </is>
      </c>
      <c r="E6338" t="inlineStr">
        <is>
          <t>Full-time</t>
        </is>
      </c>
      <c r="F6338" t="b">
        <v>0</v>
      </c>
      <c r="G6338" t="inlineStr">
        <is>
          <t>Israel</t>
        </is>
      </c>
      <c r="H6338" s="2" t="n">
        <v>45424.53133101852</v>
      </c>
      <c r="I6338" t="b">
        <v>1</v>
      </c>
      <c r="J6338" t="b">
        <v>0</v>
      </c>
      <c r="K6338" t="inlineStr">
        <is>
          <t>Israel</t>
        </is>
      </c>
      <c r="L6338" t="inlineStr"/>
      <c r="M6338" t="inlineStr"/>
      <c r="N6338" t="inlineStr"/>
      <c r="O6338" t="inlineStr">
        <is>
          <t>abra</t>
        </is>
      </c>
      <c r="P6338" t="inlineStr">
        <is>
          <t>['sql', 'azure', 'aws']</t>
        </is>
      </c>
      <c r="Q6338" t="inlineStr">
        <is>
          <t>{'cloud': ['azure', 'aws'], 'programming': ['sql']}</t>
        </is>
      </c>
    </row>
    <row r="6339">
      <c r="A6339" t="inlineStr">
        <is>
          <t>Data Scientist</t>
        </is>
      </c>
      <c r="B6339" t="inlineStr">
        <is>
          <t>Logistics Data Scientist</t>
        </is>
      </c>
      <c r="C6339" t="inlineStr">
        <is>
          <t>Dayton, OH</t>
        </is>
      </c>
      <c r="D6339" t="inlineStr">
        <is>
          <t>via Jobs</t>
        </is>
      </c>
      <c r="E6339" t="inlineStr">
        <is>
          <t>Full-time</t>
        </is>
      </c>
      <c r="F6339" t="b">
        <v>0</v>
      </c>
      <c r="G6339" t="inlineStr">
        <is>
          <t>Georgia</t>
        </is>
      </c>
      <c r="H6339" s="2" t="n">
        <v>45441.5359837963</v>
      </c>
      <c r="I6339" t="b">
        <v>0</v>
      </c>
      <c r="J6339" t="b">
        <v>0</v>
      </c>
      <c r="K6339" t="inlineStr">
        <is>
          <t>United States</t>
        </is>
      </c>
      <c r="L6339" t="inlineStr"/>
      <c r="M6339" t="inlineStr"/>
      <c r="N6339" t="inlineStr"/>
      <c r="O6339" t="inlineStr">
        <is>
          <t>LMI</t>
        </is>
      </c>
      <c r="P6339" t="inlineStr"/>
      <c r="Q6339" t="inlineStr"/>
    </row>
    <row r="6340">
      <c r="A6340" t="inlineStr">
        <is>
          <t>Data Analyst</t>
        </is>
      </c>
      <c r="B6340" t="inlineStr">
        <is>
          <t>Data analyst Officer</t>
        </is>
      </c>
      <c r="C6340" t="inlineStr">
        <is>
          <t>Luxembourg</t>
        </is>
      </c>
      <c r="D6340" t="inlineStr">
        <is>
          <t>via Trabajo.org - Stellenangebote, Arbeit</t>
        </is>
      </c>
      <c r="E6340" t="inlineStr">
        <is>
          <t>Full-time</t>
        </is>
      </c>
      <c r="F6340" t="b">
        <v>0</v>
      </c>
      <c r="G6340" t="inlineStr">
        <is>
          <t>Luxembourg</t>
        </is>
      </c>
      <c r="H6340" s="2" t="n">
        <v>45414.53872685185</v>
      </c>
      <c r="I6340" t="b">
        <v>1</v>
      </c>
      <c r="J6340" t="b">
        <v>0</v>
      </c>
      <c r="K6340" t="inlineStr">
        <is>
          <t>Luxembourg</t>
        </is>
      </c>
      <c r="L6340" t="inlineStr"/>
      <c r="M6340" t="inlineStr"/>
      <c r="N6340" t="inlineStr"/>
      <c r="O6340" t="inlineStr">
        <is>
          <t>Advanzia Bank SA</t>
        </is>
      </c>
      <c r="P6340" t="inlineStr"/>
      <c r="Q6340" t="inlineStr"/>
    </row>
    <row r="6341">
      <c r="A6341" t="inlineStr">
        <is>
          <t>Data Engineer</t>
        </is>
      </c>
      <c r="B6341" t="inlineStr">
        <is>
          <t>Data Engineer</t>
        </is>
      </c>
      <c r="C6341" t="inlineStr">
        <is>
          <t>Glenn Dale, MD</t>
        </is>
      </c>
      <c r="D6341" t="inlineStr">
        <is>
          <t>via Women For Hire- Job Board</t>
        </is>
      </c>
      <c r="E6341" t="inlineStr">
        <is>
          <t>Full-time</t>
        </is>
      </c>
      <c r="F6341" t="b">
        <v>0</v>
      </c>
      <c r="G6341" t="inlineStr">
        <is>
          <t>Florida, United States</t>
        </is>
      </c>
      <c r="H6341" s="2" t="n">
        <v>45428.50528935185</v>
      </c>
      <c r="I6341" t="b">
        <v>0</v>
      </c>
      <c r="J6341" t="b">
        <v>0</v>
      </c>
      <c r="K6341" t="inlineStr">
        <is>
          <t>United States</t>
        </is>
      </c>
      <c r="L6341" t="inlineStr"/>
      <c r="M6341" t="inlineStr"/>
      <c r="N6341" t="inlineStr"/>
      <c r="O6341" t="inlineStr">
        <is>
          <t>Elder Research</t>
        </is>
      </c>
      <c r="P6341" t="inlineStr">
        <is>
          <t>['postgresql', 'elasticsearch']</t>
        </is>
      </c>
      <c r="Q6341" t="inlineStr">
        <is>
          <t>{'databases': ['postgresql', 'elasticsearch']}</t>
        </is>
      </c>
    </row>
    <row r="6342">
      <c r="A6342" t="inlineStr">
        <is>
          <t>Data Engineer</t>
        </is>
      </c>
      <c r="B6342" t="inlineStr">
        <is>
          <t>Cloud Data Engineer</t>
        </is>
      </c>
      <c r="C6342" t="inlineStr">
        <is>
          <t>Johannesburg, South Africa</t>
        </is>
      </c>
      <c r="D6342" t="inlineStr">
        <is>
          <t>via LinkedIn</t>
        </is>
      </c>
      <c r="E6342" t="inlineStr">
        <is>
          <t>Part-time</t>
        </is>
      </c>
      <c r="F6342" t="b">
        <v>0</v>
      </c>
      <c r="G6342" t="inlineStr">
        <is>
          <t>South Africa</t>
        </is>
      </c>
      <c r="H6342" s="2" t="n">
        <v>45434.52496527778</v>
      </c>
      <c r="I6342" t="b">
        <v>0</v>
      </c>
      <c r="J6342" t="b">
        <v>0</v>
      </c>
      <c r="K6342" t="inlineStr">
        <is>
          <t>South Africa</t>
        </is>
      </c>
      <c r="L6342" t="inlineStr"/>
      <c r="M6342" t="inlineStr"/>
      <c r="N6342" t="inlineStr"/>
      <c r="O6342" t="inlineStr">
        <is>
          <t>Dimension Data</t>
        </is>
      </c>
      <c r="P6342" t="inlineStr">
        <is>
          <t>['sql', 'mysql', 'aws', 'azure', 'databricks', 'sap', 'excel']</t>
        </is>
      </c>
      <c r="Q6342" t="inlineStr">
        <is>
          <t>{'analyst_tools': ['sap', 'excel'], 'cloud': ['aws', 'azure', 'databricks'], 'databases': ['mysql'], 'programming': ['sql']}</t>
        </is>
      </c>
    </row>
    <row r="6343">
      <c r="A6343" t="inlineStr">
        <is>
          <t>Senior Data Engineer</t>
        </is>
      </c>
      <c r="B6343" t="inlineStr">
        <is>
          <t>Senior Data Engineer</t>
        </is>
      </c>
      <c r="C6343" t="inlineStr">
        <is>
          <t>Anywhere</t>
        </is>
      </c>
      <c r="D6343" t="inlineStr">
        <is>
          <t>via LinkedIn</t>
        </is>
      </c>
      <c r="E6343" t="inlineStr">
        <is>
          <t>Full-time</t>
        </is>
      </c>
      <c r="F6343" t="b">
        <v>1</v>
      </c>
      <c r="G6343" t="inlineStr">
        <is>
          <t>Argentina</t>
        </is>
      </c>
      <c r="H6343" s="2" t="n">
        <v>45439.51164351852</v>
      </c>
      <c r="I6343" t="b">
        <v>0</v>
      </c>
      <c r="J6343" t="b">
        <v>0</v>
      </c>
      <c r="K6343" t="inlineStr">
        <is>
          <t>Argentina</t>
        </is>
      </c>
      <c r="L6343" t="inlineStr"/>
      <c r="M6343" t="inlineStr"/>
      <c r="N6343" t="inlineStr"/>
      <c r="O6343" t="inlineStr">
        <is>
          <t>Customertimes</t>
        </is>
      </c>
      <c r="P6343" t="inlineStr">
        <is>
          <t>['python', 'sql', 'aws', 'redshift']</t>
        </is>
      </c>
      <c r="Q6343" t="inlineStr">
        <is>
          <t>{'cloud': ['aws', 'redshift'], 'programming': ['python', 'sql']}</t>
        </is>
      </c>
    </row>
    <row r="6344">
      <c r="A6344" t="inlineStr">
        <is>
          <t>Data Scientist</t>
        </is>
      </c>
      <c r="B6344" t="inlineStr">
        <is>
          <t>Data Science</t>
        </is>
      </c>
      <c r="C6344" t="inlineStr">
        <is>
          <t>Austria</t>
        </is>
      </c>
      <c r="D6344" t="inlineStr">
        <is>
          <t>via Trabajo.org - Stellenangebote, Arbeit</t>
        </is>
      </c>
      <c r="E6344" t="inlineStr">
        <is>
          <t>Full-time</t>
        </is>
      </c>
      <c r="F6344" t="b">
        <v>0</v>
      </c>
      <c r="G6344" t="inlineStr">
        <is>
          <t>Austria</t>
        </is>
      </c>
      <c r="H6344" s="2" t="n">
        <v>45439.51563657408</v>
      </c>
      <c r="I6344" t="b">
        <v>0</v>
      </c>
      <c r="J6344" t="b">
        <v>0</v>
      </c>
      <c r="K6344" t="inlineStr">
        <is>
          <t>Austria</t>
        </is>
      </c>
      <c r="L6344" t="inlineStr"/>
      <c r="M6344" t="inlineStr"/>
      <c r="N6344" t="inlineStr"/>
      <c r="O6344" t="inlineStr">
        <is>
          <t>Cashrewards</t>
        </is>
      </c>
      <c r="P6344" t="inlineStr">
        <is>
          <t>['aws', 'redshift', 'excel']</t>
        </is>
      </c>
      <c r="Q6344" t="inlineStr">
        <is>
          <t>{'analyst_tools': ['excel'], 'cloud': ['aws', 'redshift']}</t>
        </is>
      </c>
    </row>
    <row r="6345">
      <c r="A6345" t="inlineStr">
        <is>
          <t>Data Analyst</t>
        </is>
      </c>
      <c r="B6345" t="inlineStr">
        <is>
          <t>Data Analyst</t>
        </is>
      </c>
      <c r="C6345" t="inlineStr">
        <is>
          <t>Oslo, Norway</t>
        </is>
      </c>
      <c r="D6345" t="inlineStr">
        <is>
          <t>via LinkedIn</t>
        </is>
      </c>
      <c r="E6345" t="inlineStr">
        <is>
          <t>Full-time</t>
        </is>
      </c>
      <c r="F6345" t="b">
        <v>0</v>
      </c>
      <c r="G6345" t="inlineStr">
        <is>
          <t>Norway</t>
        </is>
      </c>
      <c r="H6345" s="2" t="n">
        <v>45433.52304398148</v>
      </c>
      <c r="I6345" t="b">
        <v>0</v>
      </c>
      <c r="J6345" t="b">
        <v>0</v>
      </c>
      <c r="K6345" t="inlineStr">
        <is>
          <t>Norway</t>
        </is>
      </c>
      <c r="L6345" t="inlineStr"/>
      <c r="M6345" t="inlineStr"/>
      <c r="N6345" t="inlineStr"/>
      <c r="O6345" t="inlineStr">
        <is>
          <t>Imarex Technology AS</t>
        </is>
      </c>
      <c r="P6345" t="inlineStr">
        <is>
          <t>['python', 'sql', 'azure', 'pandas', 'numpy']</t>
        </is>
      </c>
      <c r="Q6345" t="inlineStr">
        <is>
          <t>{'cloud': ['azure'], 'libraries': ['pandas', 'numpy'], 'programming': ['python', 'sql']}</t>
        </is>
      </c>
    </row>
    <row r="6346">
      <c r="A6346" t="inlineStr">
        <is>
          <t>Data Engineer</t>
        </is>
      </c>
      <c r="B6346" t="inlineStr">
        <is>
          <t>Data Engineer</t>
        </is>
      </c>
      <c r="C6346" t="inlineStr">
        <is>
          <t>Westlake, TX</t>
        </is>
      </c>
      <c r="D6346" t="inlineStr">
        <is>
          <t>via The Muse</t>
        </is>
      </c>
      <c r="E6346" t="inlineStr">
        <is>
          <t>Full-time</t>
        </is>
      </c>
      <c r="F6346" t="b">
        <v>0</v>
      </c>
      <c r="G6346" t="inlineStr">
        <is>
          <t>Texas, United States</t>
        </is>
      </c>
      <c r="H6346" s="2" t="n">
        <v>45430.50481481481</v>
      </c>
      <c r="I6346" t="b">
        <v>0</v>
      </c>
      <c r="J6346" t="b">
        <v>1</v>
      </c>
      <c r="K6346" t="inlineStr">
        <is>
          <t>United States</t>
        </is>
      </c>
      <c r="L6346" t="inlineStr"/>
      <c r="M6346" t="inlineStr"/>
      <c r="N6346" t="inlineStr"/>
      <c r="O6346" t="inlineStr">
        <is>
          <t>Charles Schwab</t>
        </is>
      </c>
      <c r="P6346" t="inlineStr">
        <is>
          <t>['sql', 'c#', 'java', 'mongodb', 'mongodb', 'python', 'sql server', 'redis', 'gcp', 'aws', 'snowflake', 'kafka', 'airflow', 'bitbucket', 'jira', 'confluence']</t>
        </is>
      </c>
      <c r="Q6346" t="inlineStr">
        <is>
          <t>{'async': ['jira', 'confluence'], 'cloud': ['gcp', 'aws', 'snowflake'], 'databases': ['mongodb', 'sql server', 'redis'], 'libraries': ['kafka', 'airflow'], 'other': ['bitbucket'], 'programming': ['sql', 'c#', 'java', 'mongodb', 'python']}</t>
        </is>
      </c>
    </row>
    <row r="6347">
      <c r="A6347" t="inlineStr">
        <is>
          <t>Senior Data Engineer</t>
        </is>
      </c>
      <c r="B6347" t="inlineStr">
        <is>
          <t>Senior Data Analytics Engineer</t>
        </is>
      </c>
      <c r="C6347" t="inlineStr">
        <is>
          <t>Anywhere</t>
        </is>
      </c>
      <c r="D6347" t="inlineStr">
        <is>
          <t>via Built In</t>
        </is>
      </c>
      <c r="E6347" t="inlineStr">
        <is>
          <t>Full-time</t>
        </is>
      </c>
      <c r="F6347" t="b">
        <v>1</v>
      </c>
      <c r="G6347" t="inlineStr">
        <is>
          <t>Macedonia (FYROM)</t>
        </is>
      </c>
      <c r="H6347" s="2" t="n">
        <v>45419.52135416667</v>
      </c>
      <c r="I6347" t="b">
        <v>0</v>
      </c>
      <c r="J6347" t="b">
        <v>0</v>
      </c>
      <c r="K6347" t="inlineStr">
        <is>
          <t>Macedonia (FYROM)</t>
        </is>
      </c>
      <c r="L6347" t="inlineStr"/>
      <c r="M6347" t="inlineStr"/>
      <c r="N6347" t="inlineStr"/>
      <c r="O6347" t="inlineStr">
        <is>
          <t>Cognism</t>
        </is>
      </c>
      <c r="P6347" t="inlineStr">
        <is>
          <t>['sql', 'spark', 'flow']</t>
        </is>
      </c>
      <c r="Q6347" t="inlineStr">
        <is>
          <t>{'libraries': ['spark'], 'other': ['flow'], 'programming': ['sql']}</t>
        </is>
      </c>
    </row>
    <row r="6348">
      <c r="A6348" t="inlineStr">
        <is>
          <t>Senior Data Scientist</t>
        </is>
      </c>
      <c r="B6348" t="inlineStr">
        <is>
          <t>Senior Data Scientist, Payment Risk</t>
        </is>
      </c>
      <c r="C6348" t="inlineStr">
        <is>
          <t>Anywhere</t>
        </is>
      </c>
      <c r="D6348" t="inlineStr">
        <is>
          <t>via Built In Chicago</t>
        </is>
      </c>
      <c r="E6348" t="inlineStr">
        <is>
          <t>Full-time</t>
        </is>
      </c>
      <c r="F6348" t="b">
        <v>1</v>
      </c>
      <c r="G6348" t="inlineStr">
        <is>
          <t>New York, United States</t>
        </is>
      </c>
      <c r="H6348" s="2" t="n">
        <v>45428.5015625</v>
      </c>
      <c r="I6348" t="b">
        <v>0</v>
      </c>
      <c r="J6348" t="b">
        <v>1</v>
      </c>
      <c r="K6348" t="inlineStr">
        <is>
          <t>United States</t>
        </is>
      </c>
      <c r="L6348" t="inlineStr">
        <is>
          <t>year</t>
        </is>
      </c>
      <c r="M6348" t="n">
        <v>202000</v>
      </c>
      <c r="N6348" t="inlineStr"/>
      <c r="O6348" t="inlineStr">
        <is>
          <t>Square</t>
        </is>
      </c>
      <c r="P6348" t="inlineStr">
        <is>
          <t>['sql', 'python', 'c', 'go', 'looker', 'flow']</t>
        </is>
      </c>
      <c r="Q6348" t="inlineStr">
        <is>
          <t>{'analyst_tools': ['looker'], 'other': ['flow'], 'programming': ['sql', 'python', 'c', 'go']}</t>
        </is>
      </c>
    </row>
    <row r="6349">
      <c r="A6349" t="inlineStr">
        <is>
          <t>Data Engineer</t>
        </is>
      </c>
      <c r="B6349" t="inlineStr">
        <is>
          <t>Research Engineer - a developer with data engineering focus</t>
        </is>
      </c>
      <c r="C6349" t="inlineStr">
        <is>
          <t>Solna, Sweden</t>
        </is>
      </c>
      <c r="D6349" t="inlineStr">
        <is>
          <t>via Jooble</t>
        </is>
      </c>
      <c r="E6349" t="inlineStr">
        <is>
          <t>Full-time</t>
        </is>
      </c>
      <c r="F6349" t="b">
        <v>0</v>
      </c>
      <c r="G6349" t="inlineStr">
        <is>
          <t>Sweden</t>
        </is>
      </c>
      <c r="H6349" s="2" t="n">
        <v>45418.52018518518</v>
      </c>
      <c r="I6349" t="b">
        <v>0</v>
      </c>
      <c r="J6349" t="b">
        <v>0</v>
      </c>
      <c r="K6349" t="inlineStr">
        <is>
          <t>Sweden</t>
        </is>
      </c>
      <c r="L6349" t="inlineStr"/>
      <c r="M6349" t="inlineStr"/>
      <c r="N6349" t="inlineStr"/>
      <c r="O6349" t="inlineStr">
        <is>
          <t>confidential</t>
        </is>
      </c>
      <c r="P6349" t="inlineStr">
        <is>
          <t>['nosql', 'mongodb', 'mongodb']</t>
        </is>
      </c>
      <c r="Q6349" t="inlineStr">
        <is>
          <t>{'databases': ['mongodb'], 'programming': ['nosql', 'mongodb']}</t>
        </is>
      </c>
    </row>
    <row r="6350">
      <c r="A6350" t="inlineStr">
        <is>
          <t>Data Engineer</t>
        </is>
      </c>
      <c r="B6350" t="inlineStr">
        <is>
          <t>Customer Cloud &amp; Data Engineer - Public Sector</t>
        </is>
      </c>
      <c r="C6350" t="inlineStr">
        <is>
          <t>Anywhere</t>
        </is>
      </c>
      <c r="D6350" t="inlineStr">
        <is>
          <t>via Built In</t>
        </is>
      </c>
      <c r="E6350" t="inlineStr">
        <is>
          <t>Full-time</t>
        </is>
      </c>
      <c r="F6350" t="b">
        <v>1</v>
      </c>
      <c r="G6350" t="inlineStr">
        <is>
          <t>California, United States</t>
        </is>
      </c>
      <c r="H6350" s="2" t="n">
        <v>45437.51763888889</v>
      </c>
      <c r="I6350" t="b">
        <v>1</v>
      </c>
      <c r="J6350" t="b">
        <v>1</v>
      </c>
      <c r="K6350" t="inlineStr">
        <is>
          <t>United States</t>
        </is>
      </c>
      <c r="L6350" t="inlineStr">
        <is>
          <t>year</t>
        </is>
      </c>
      <c r="M6350" t="n">
        <v>106500</v>
      </c>
      <c r="N6350" t="inlineStr"/>
      <c r="O6350" t="inlineStr">
        <is>
          <t>Databricks</t>
        </is>
      </c>
      <c r="P6350" t="inlineStr">
        <is>
          <t>['sql', 'databricks', 'aws', 'azure', 'gcp', 'hadoop', 'kafka', 'pandas', 'scikit-learn', 'excel', 'unify']</t>
        </is>
      </c>
      <c r="Q6350" t="inlineStr">
        <is>
          <t>{'analyst_tools': ['excel'], 'cloud': ['databricks', 'aws', 'azure', 'gcp'], 'libraries': ['hadoop', 'kafka', 'pandas', 'scikit-learn'], 'programming': ['sql'], 'sync': ['unify']}</t>
        </is>
      </c>
    </row>
    <row r="6351">
      <c r="A6351" t="inlineStr">
        <is>
          <t>Data Engineer</t>
        </is>
      </c>
      <c r="B6351" t="inlineStr">
        <is>
          <t>Data Engineer</t>
        </is>
      </c>
      <c r="C6351" t="inlineStr">
        <is>
          <t>Sandton, South Africa</t>
        </is>
      </c>
      <c r="D6351" t="inlineStr">
        <is>
          <t>via Pnet</t>
        </is>
      </c>
      <c r="E6351" t="inlineStr">
        <is>
          <t>Full-time</t>
        </is>
      </c>
      <c r="F6351" t="b">
        <v>0</v>
      </c>
      <c r="G6351" t="inlineStr">
        <is>
          <t>South Africa</t>
        </is>
      </c>
      <c r="H6351" s="2" t="n">
        <v>45421.51986111111</v>
      </c>
      <c r="I6351" t="b">
        <v>1</v>
      </c>
      <c r="J6351" t="b">
        <v>0</v>
      </c>
      <c r="K6351" t="inlineStr">
        <is>
          <t>South Africa</t>
        </is>
      </c>
      <c r="L6351" t="inlineStr"/>
      <c r="M6351" t="inlineStr"/>
      <c r="N6351" t="inlineStr"/>
      <c r="O6351" t="inlineStr">
        <is>
          <t>Sabenza IT Recruitment</t>
        </is>
      </c>
      <c r="P6351" t="inlineStr">
        <is>
          <t>['sql', 'sas', 'sas', 'python', 'r', 'aws']</t>
        </is>
      </c>
      <c r="Q6351" t="inlineStr">
        <is>
          <t>{'analyst_tools': ['sas'], 'cloud': ['aws'], 'programming': ['sql', 'sas', 'python', 'r']}</t>
        </is>
      </c>
    </row>
    <row r="6352">
      <c r="A6352" t="inlineStr">
        <is>
          <t>Data Scientist</t>
        </is>
      </c>
      <c r="B6352" t="inlineStr">
        <is>
          <t>Data Scientist Associate Sr</t>
        </is>
      </c>
      <c r="C6352" t="inlineStr">
        <is>
          <t>Philadelphia, PA</t>
        </is>
      </c>
      <c r="D6352" t="inlineStr">
        <is>
          <t>via Built In</t>
        </is>
      </c>
      <c r="E6352" t="inlineStr">
        <is>
          <t>Full-time</t>
        </is>
      </c>
      <c r="F6352" t="b">
        <v>0</v>
      </c>
      <c r="G6352" t="inlineStr">
        <is>
          <t>New York, United States</t>
        </is>
      </c>
      <c r="H6352" s="2" t="n">
        <v>45415.50208333333</v>
      </c>
      <c r="I6352" t="b">
        <v>0</v>
      </c>
      <c r="J6352" t="b">
        <v>1</v>
      </c>
      <c r="K6352" t="inlineStr">
        <is>
          <t>United States</t>
        </is>
      </c>
      <c r="L6352" t="inlineStr"/>
      <c r="M6352" t="inlineStr"/>
      <c r="N6352" t="inlineStr"/>
      <c r="O6352" t="inlineStr">
        <is>
          <t>JPMorgan Chase</t>
        </is>
      </c>
      <c r="P6352" t="inlineStr">
        <is>
          <t>['python', 'sql', 'sql server', 'aws', 'snowflake', 'spark', 'excel', 'tableau', 'alteryx']</t>
        </is>
      </c>
      <c r="Q6352" t="inlineStr">
        <is>
          <t>{'analyst_tools': ['excel', 'tableau', 'alteryx'], 'cloud': ['aws', 'snowflake'], 'databases': ['sql server'], 'libraries': ['spark'], 'programming': ['python', 'sql']}</t>
        </is>
      </c>
    </row>
    <row r="6353">
      <c r="A6353" t="inlineStr">
        <is>
          <t>Data Engineer</t>
        </is>
      </c>
      <c r="B6353" t="inlineStr">
        <is>
          <t>Data Engineer (Nutrition &amp; Feed sphere)</t>
        </is>
      </c>
      <c r="C6353" t="inlineStr">
        <is>
          <t>Anywhere</t>
        </is>
      </c>
      <c r="D6353" t="inlineStr">
        <is>
          <t>via LinkedIn</t>
        </is>
      </c>
      <c r="E6353" t="inlineStr">
        <is>
          <t>Full-time</t>
        </is>
      </c>
      <c r="F6353" t="b">
        <v>1</v>
      </c>
      <c r="G6353" t="inlineStr">
        <is>
          <t>Poland</t>
        </is>
      </c>
      <c r="H6353" s="2" t="n">
        <v>45439.50487268518</v>
      </c>
      <c r="I6353" t="b">
        <v>1</v>
      </c>
      <c r="J6353" t="b">
        <v>0</v>
      </c>
      <c r="K6353" t="inlineStr">
        <is>
          <t>Poland</t>
        </is>
      </c>
      <c r="L6353" t="inlineStr"/>
      <c r="M6353" t="inlineStr"/>
      <c r="N6353" t="inlineStr"/>
      <c r="O6353" t="inlineStr">
        <is>
          <t>Coherent Solutions Poland</t>
        </is>
      </c>
      <c r="P6353" t="inlineStr">
        <is>
          <t>['python', 'scala', 'java', 'postgresql', 'redshift', 'aws', 'spark', 'airflow', 'git', 'jenkins']</t>
        </is>
      </c>
      <c r="Q6353" t="inlineStr">
        <is>
          <t>{'cloud': ['redshift', 'aws'], 'databases': ['postgresql'], 'libraries': ['spark', 'airflow'], 'other': ['git', 'jenkins'], 'programming': ['python', 'scala', 'java']}</t>
        </is>
      </c>
    </row>
    <row r="6354">
      <c r="A6354" t="inlineStr">
        <is>
          <t>Data Analyst</t>
        </is>
      </c>
      <c r="B6354" t="inlineStr">
        <is>
          <t>Data Analyst (FinTech)</t>
        </is>
      </c>
      <c r="C6354" t="inlineStr">
        <is>
          <t>Kyiv, Ukraine</t>
        </is>
      </c>
      <c r="D6354" t="inlineStr">
        <is>
          <t>via Robota.ua</t>
        </is>
      </c>
      <c r="E6354" t="inlineStr">
        <is>
          <t>Full-time</t>
        </is>
      </c>
      <c r="F6354" t="b">
        <v>0</v>
      </c>
      <c r="G6354" t="inlineStr">
        <is>
          <t>Ukraine</t>
        </is>
      </c>
      <c r="H6354" s="2" t="n">
        <v>45433.54099537037</v>
      </c>
      <c r="I6354" t="b">
        <v>1</v>
      </c>
      <c r="J6354" t="b">
        <v>0</v>
      </c>
      <c r="K6354" t="inlineStr">
        <is>
          <t>Ukraine</t>
        </is>
      </c>
      <c r="L6354" t="inlineStr"/>
      <c r="M6354" t="inlineStr"/>
      <c r="N6354" t="inlineStr"/>
      <c r="O6354" t="inlineStr">
        <is>
          <t>EvoPlay</t>
        </is>
      </c>
      <c r="P6354" t="inlineStr"/>
      <c r="Q6354" t="inlineStr"/>
    </row>
    <row r="6355">
      <c r="A6355" t="inlineStr">
        <is>
          <t>Data Analyst</t>
        </is>
      </c>
      <c r="B6355" t="inlineStr">
        <is>
          <t>Data Analyst, Trust &amp; Safety</t>
        </is>
      </c>
      <c r="C6355" t="inlineStr">
        <is>
          <t>Anywhere</t>
        </is>
      </c>
      <c r="D6355" t="inlineStr">
        <is>
          <t>via LinkedIn</t>
        </is>
      </c>
      <c r="E6355" t="inlineStr">
        <is>
          <t>Full-time</t>
        </is>
      </c>
      <c r="F6355" t="b">
        <v>1</v>
      </c>
      <c r="G6355" t="inlineStr">
        <is>
          <t>Sudan</t>
        </is>
      </c>
      <c r="H6355" s="2" t="n">
        <v>45434.53075231481</v>
      </c>
      <c r="I6355" t="b">
        <v>1</v>
      </c>
      <c r="J6355" t="b">
        <v>1</v>
      </c>
      <c r="K6355" t="inlineStr">
        <is>
          <t>Sudan</t>
        </is>
      </c>
      <c r="L6355" t="inlineStr"/>
      <c r="M6355" t="inlineStr"/>
      <c r="N6355" t="inlineStr"/>
      <c r="O6355" t="inlineStr">
        <is>
          <t>Gemini</t>
        </is>
      </c>
      <c r="P6355" t="inlineStr">
        <is>
          <t>['sql', 'python', 'redshift', 'bigquery', 'snowflake', 'ssis']</t>
        </is>
      </c>
      <c r="Q6355" t="inlineStr">
        <is>
          <t>{'analyst_tools': ['ssis'], 'cloud': ['redshift', 'bigquery', 'snowflake'], 'programming': ['sql', 'python']}</t>
        </is>
      </c>
    </row>
    <row r="6356">
      <c r="A6356" t="inlineStr">
        <is>
          <t>Business Analyst</t>
        </is>
      </c>
      <c r="B6356" t="inlineStr">
        <is>
          <t>Business Intelligence Analyst</t>
        </is>
      </c>
      <c r="C6356" t="inlineStr">
        <is>
          <t>Chișinău, Moldova</t>
        </is>
      </c>
      <c r="D6356" t="inlineStr">
        <is>
          <t>via LinkedIn Moldova</t>
        </is>
      </c>
      <c r="E6356" t="inlineStr">
        <is>
          <t>Full-time</t>
        </is>
      </c>
      <c r="F6356" t="b">
        <v>0</v>
      </c>
      <c r="G6356" t="inlineStr">
        <is>
          <t>Moldova</t>
        </is>
      </c>
      <c r="H6356" s="2" t="n">
        <v>45434.56527777778</v>
      </c>
      <c r="I6356" t="b">
        <v>1</v>
      </c>
      <c r="J6356" t="b">
        <v>0</v>
      </c>
      <c r="K6356" t="inlineStr">
        <is>
          <t>Moldova</t>
        </is>
      </c>
      <c r="L6356" t="inlineStr"/>
      <c r="M6356" t="inlineStr"/>
      <c r="N6356" t="inlineStr"/>
      <c r="O6356" t="inlineStr">
        <is>
          <t>HOT SOFTWARE</t>
        </is>
      </c>
      <c r="P6356" t="inlineStr">
        <is>
          <t>['sql', 'spring', 'power bi', 'excel', 'sheets']</t>
        </is>
      </c>
      <c r="Q6356" t="inlineStr">
        <is>
          <t>{'analyst_tools': ['power bi', 'excel', 'sheets'], 'libraries': ['spring'], 'programming': ['sql']}</t>
        </is>
      </c>
    </row>
    <row r="6357">
      <c r="A6357" t="inlineStr">
        <is>
          <t>Data Analyst</t>
        </is>
      </c>
      <c r="B6357" t="inlineStr">
        <is>
          <t>Data Analyst, Business Intelligence (w/m/d)</t>
        </is>
      </c>
      <c r="C6357" t="inlineStr">
        <is>
          <t>Anywhere</t>
        </is>
      </c>
      <c r="D6357" t="inlineStr">
        <is>
          <t>via Indeed</t>
        </is>
      </c>
      <c r="E6357" t="inlineStr">
        <is>
          <t>Full-time</t>
        </is>
      </c>
      <c r="F6357" t="b">
        <v>1</v>
      </c>
      <c r="G6357" t="inlineStr">
        <is>
          <t>Germany</t>
        </is>
      </c>
      <c r="H6357" s="2" t="n">
        <v>45418.51908564815</v>
      </c>
      <c r="I6357" t="b">
        <v>1</v>
      </c>
      <c r="J6357" t="b">
        <v>0</v>
      </c>
      <c r="K6357" t="inlineStr">
        <is>
          <t>Germany</t>
        </is>
      </c>
      <c r="L6357" t="inlineStr"/>
      <c r="M6357" t="inlineStr"/>
      <c r="N6357" t="inlineStr"/>
      <c r="O6357" t="inlineStr">
        <is>
          <t>Breitbandversorgung Deutschland GmbH</t>
        </is>
      </c>
      <c r="P6357" t="inlineStr">
        <is>
          <t>['power bi']</t>
        </is>
      </c>
      <c r="Q6357" t="inlineStr">
        <is>
          <t>{'analyst_tools': ['power bi']}</t>
        </is>
      </c>
    </row>
    <row r="6358">
      <c r="A6358" t="inlineStr">
        <is>
          <t>Data Engineer</t>
        </is>
      </c>
      <c r="B6358" t="inlineStr">
        <is>
          <t>Data Engineer</t>
        </is>
      </c>
      <c r="C6358" t="inlineStr">
        <is>
          <t>Dallas, TX</t>
        </is>
      </c>
      <c r="D6358" t="inlineStr">
        <is>
          <t>via Dice.com</t>
        </is>
      </c>
      <c r="E6358" t="inlineStr">
        <is>
          <t>Contractor</t>
        </is>
      </c>
      <c r="F6358" t="b">
        <v>0</v>
      </c>
      <c r="G6358" t="inlineStr">
        <is>
          <t>Sudan</t>
        </is>
      </c>
      <c r="H6358" s="2" t="n">
        <v>45425.5280324074</v>
      </c>
      <c r="I6358" t="b">
        <v>0</v>
      </c>
      <c r="J6358" t="b">
        <v>0</v>
      </c>
      <c r="K6358" t="inlineStr">
        <is>
          <t>Sudan</t>
        </is>
      </c>
      <c r="L6358" t="inlineStr"/>
      <c r="M6358" t="inlineStr"/>
      <c r="N6358" t="inlineStr"/>
      <c r="O6358" t="inlineStr">
        <is>
          <t>Raas Infotek LLC</t>
        </is>
      </c>
      <c r="P6358" t="inlineStr">
        <is>
          <t>['python', 'java', 'scala', 'aws', 'spark', 'kafka', 'git']</t>
        </is>
      </c>
      <c r="Q6358" t="inlineStr">
        <is>
          <t>{'cloud': ['aws'], 'libraries': ['spark', 'kafka'], 'other': ['git'], 'programming': ['python', 'java', 'scala']}</t>
        </is>
      </c>
    </row>
    <row r="6359">
      <c r="A6359" t="inlineStr">
        <is>
          <t>Software Engineer</t>
        </is>
      </c>
      <c r="B6359" t="inlineStr">
        <is>
          <t>Globetom - Software Engineer</t>
        </is>
      </c>
      <c r="C6359" t="inlineStr">
        <is>
          <t>South Africa   (+3 others)</t>
        </is>
      </c>
      <c r="D6359" t="inlineStr">
        <is>
          <t>via Pnet</t>
        </is>
      </c>
      <c r="E6359" t="inlineStr">
        <is>
          <t>Full-time</t>
        </is>
      </c>
      <c r="F6359" t="b">
        <v>0</v>
      </c>
      <c r="G6359" t="inlineStr">
        <is>
          <t>South Africa</t>
        </is>
      </c>
      <c r="H6359" s="2" t="n">
        <v>45415.52020833334</v>
      </c>
      <c r="I6359" t="b">
        <v>0</v>
      </c>
      <c r="J6359" t="b">
        <v>0</v>
      </c>
      <c r="K6359" t="inlineStr">
        <is>
          <t>South Africa</t>
        </is>
      </c>
      <c r="L6359" t="inlineStr"/>
      <c r="M6359" t="inlineStr"/>
      <c r="N6359" t="inlineStr"/>
      <c r="O6359" t="inlineStr">
        <is>
          <t>Trending Talent</t>
        </is>
      </c>
      <c r="P6359" t="inlineStr">
        <is>
          <t>['sql', 'python', 'linux', 'git']</t>
        </is>
      </c>
      <c r="Q6359" t="inlineStr">
        <is>
          <t>{'os': ['linux'], 'other': ['git'], 'programming': ['sql', 'python']}</t>
        </is>
      </c>
    </row>
    <row r="6360">
      <c r="A6360" t="inlineStr">
        <is>
          <t>Senior Data Engineer</t>
        </is>
      </c>
      <c r="B6360" t="inlineStr">
        <is>
          <t>Senior Data Engineer</t>
        </is>
      </c>
      <c r="C6360" t="inlineStr">
        <is>
          <t>Manchester, UK</t>
        </is>
      </c>
      <c r="D6360" t="inlineStr">
        <is>
          <t>via LinkedIn</t>
        </is>
      </c>
      <c r="E6360" t="inlineStr">
        <is>
          <t>Full-time</t>
        </is>
      </c>
      <c r="F6360" t="b">
        <v>0</v>
      </c>
      <c r="G6360" t="inlineStr">
        <is>
          <t>United Kingdom</t>
        </is>
      </c>
      <c r="H6360" s="2" t="n">
        <v>45435.52537037037</v>
      </c>
      <c r="I6360" t="b">
        <v>0</v>
      </c>
      <c r="J6360" t="b">
        <v>0</v>
      </c>
      <c r="K6360" t="inlineStr">
        <is>
          <t>United Kingdom</t>
        </is>
      </c>
      <c r="L6360" t="inlineStr"/>
      <c r="M6360" t="inlineStr"/>
      <c r="N6360" t="inlineStr"/>
      <c r="O6360" t="inlineStr">
        <is>
          <t>Mobysoft</t>
        </is>
      </c>
      <c r="P6360" t="inlineStr">
        <is>
          <t>['python', 'shell', 'sql', 'nosql', 'dynamodb', 'neo4j', 'aws', 'spark', 'airflow', 'linux', 'yarn', 'docker', 'kubernetes']</t>
        </is>
      </c>
      <c r="Q6360" t="inlineStr">
        <is>
          <t>{'cloud': ['aws'], 'databases': ['dynamodb', 'neo4j'], 'libraries': ['spark', 'airflow'], 'os': ['linux'], 'other': ['yarn', 'docker', 'kubernetes'], 'programming': ['python', 'shell', 'sql', 'nosql']}</t>
        </is>
      </c>
    </row>
    <row r="6361">
      <c r="A6361" t="inlineStr">
        <is>
          <t>Data Scientist</t>
        </is>
      </c>
      <c r="B6361" t="inlineStr">
        <is>
          <t>Data Scientist</t>
        </is>
      </c>
      <c r="C6361" t="inlineStr">
        <is>
          <t>Barcelona, Spain</t>
        </is>
      </c>
      <c r="D6361" t="inlineStr">
        <is>
          <t>via Jooble</t>
        </is>
      </c>
      <c r="E6361" t="inlineStr">
        <is>
          <t>Full-time</t>
        </is>
      </c>
      <c r="F6361" t="b">
        <v>0</v>
      </c>
      <c r="G6361" t="inlineStr">
        <is>
          <t>Spain</t>
        </is>
      </c>
      <c r="H6361" s="2" t="n">
        <v>45416.51013888889</v>
      </c>
      <c r="I6361" t="b">
        <v>0</v>
      </c>
      <c r="J6361" t="b">
        <v>0</v>
      </c>
      <c r="K6361" t="inlineStr">
        <is>
          <t>Spain</t>
        </is>
      </c>
      <c r="L6361" t="inlineStr"/>
      <c r="M6361" t="inlineStr"/>
      <c r="N6361" t="inlineStr"/>
      <c r="O6361" t="inlineStr">
        <is>
          <t>Itjobs</t>
        </is>
      </c>
      <c r="P6361" t="inlineStr">
        <is>
          <t>['python', 'r', 'sql', 'sql server', 'postgresql', 'mysql', 'power bi']</t>
        </is>
      </c>
      <c r="Q6361" t="inlineStr">
        <is>
          <t>{'analyst_tools': ['power bi'], 'databases': ['sql server', 'postgresql', 'mysql'], 'programming': ['python', 'r', 'sql']}</t>
        </is>
      </c>
    </row>
    <row r="6362">
      <c r="A6362" t="inlineStr">
        <is>
          <t>Data Analyst</t>
        </is>
      </c>
      <c r="B6362" t="inlineStr">
        <is>
          <t>Data Analyst Lead</t>
        </is>
      </c>
      <c r="C6362" t="inlineStr">
        <is>
          <t>Houston, TX</t>
        </is>
      </c>
      <c r="D6362" t="inlineStr">
        <is>
          <t>via Jooble</t>
        </is>
      </c>
      <c r="E6362" t="inlineStr">
        <is>
          <t>Full-time</t>
        </is>
      </c>
      <c r="F6362" t="b">
        <v>0</v>
      </c>
      <c r="G6362" t="inlineStr">
        <is>
          <t>Texas, United States</t>
        </is>
      </c>
      <c r="H6362" s="2" t="n">
        <v>45443.50344907407</v>
      </c>
      <c r="I6362" t="b">
        <v>1</v>
      </c>
      <c r="J6362" t="b">
        <v>0</v>
      </c>
      <c r="K6362" t="inlineStr">
        <is>
          <t>United States</t>
        </is>
      </c>
      <c r="L6362" t="inlineStr"/>
      <c r="M6362" t="inlineStr"/>
      <c r="N6362" t="inlineStr"/>
      <c r="O6362" t="inlineStr">
        <is>
          <t>Saxon Global</t>
        </is>
      </c>
      <c r="P6362" t="inlineStr">
        <is>
          <t>['sql', 'azure']</t>
        </is>
      </c>
      <c r="Q6362" t="inlineStr">
        <is>
          <t>{'cloud': ['azure'], 'programming': ['sql']}</t>
        </is>
      </c>
    </row>
    <row r="6363">
      <c r="A6363" t="inlineStr">
        <is>
          <t>Data Analyst</t>
        </is>
      </c>
      <c r="B6363" t="inlineStr">
        <is>
          <t>Data Analyst Lubbock</t>
        </is>
      </c>
      <c r="C6363" t="inlineStr">
        <is>
          <t>Lubbock, TX</t>
        </is>
      </c>
      <c r="D6363" t="inlineStr">
        <is>
          <t>via Democratic Jobs</t>
        </is>
      </c>
      <c r="E6363" t="inlineStr">
        <is>
          <t>Full-time</t>
        </is>
      </c>
      <c r="F6363" t="b">
        <v>0</v>
      </c>
      <c r="G6363" t="inlineStr">
        <is>
          <t>Texas, United States</t>
        </is>
      </c>
      <c r="H6363" s="2" t="n">
        <v>45438.99664351852</v>
      </c>
      <c r="I6363" t="b">
        <v>1</v>
      </c>
      <c r="J6363" t="b">
        <v>0</v>
      </c>
      <c r="K6363" t="inlineStr">
        <is>
          <t>United States</t>
        </is>
      </c>
      <c r="L6363" t="inlineStr">
        <is>
          <t>year</t>
        </is>
      </c>
      <c r="M6363" t="n">
        <v>60000</v>
      </c>
      <c r="N6363" t="inlineStr"/>
      <c r="O6363" t="inlineStr">
        <is>
          <t>Client</t>
        </is>
      </c>
      <c r="P6363" t="inlineStr"/>
      <c r="Q6363" t="inlineStr"/>
    </row>
    <row r="6364">
      <c r="A6364" t="inlineStr">
        <is>
          <t>Business Analyst</t>
        </is>
      </c>
      <c r="B6364" t="inlineStr">
        <is>
          <t>Ecommerce Analyst</t>
        </is>
      </c>
      <c r="C6364" t="inlineStr">
        <is>
          <t>Anywhere</t>
        </is>
      </c>
      <c r="D6364" t="inlineStr">
        <is>
          <t>via LinkedIn</t>
        </is>
      </c>
      <c r="E6364" t="inlineStr">
        <is>
          <t>Part-time</t>
        </is>
      </c>
      <c r="F6364" t="b">
        <v>1</v>
      </c>
      <c r="G6364" t="inlineStr">
        <is>
          <t>Canada</t>
        </is>
      </c>
      <c r="H6364" s="2" t="n">
        <v>45434.51252314815</v>
      </c>
      <c r="I6364" t="b">
        <v>0</v>
      </c>
      <c r="J6364" t="b">
        <v>0</v>
      </c>
      <c r="K6364" t="inlineStr">
        <is>
          <t>Canada</t>
        </is>
      </c>
      <c r="L6364" t="inlineStr"/>
      <c r="M6364" t="inlineStr"/>
      <c r="N6364" t="inlineStr"/>
      <c r="O6364" t="inlineStr">
        <is>
          <t>TELUS International</t>
        </is>
      </c>
      <c r="P6364" t="inlineStr"/>
      <c r="Q6364" t="inlineStr"/>
    </row>
    <row r="6365">
      <c r="A6365" t="inlineStr">
        <is>
          <t>Data Analyst</t>
        </is>
      </c>
      <c r="B6365" t="inlineStr">
        <is>
          <t>Data Analyst</t>
        </is>
      </c>
      <c r="C6365" t="inlineStr">
        <is>
          <t>Spain</t>
        </is>
      </c>
      <c r="D6365" t="inlineStr">
        <is>
          <t>via LinkedIn</t>
        </is>
      </c>
      <c r="E6365" t="inlineStr">
        <is>
          <t>Full-time</t>
        </is>
      </c>
      <c r="F6365" t="b">
        <v>0</v>
      </c>
      <c r="G6365" t="inlineStr">
        <is>
          <t>Spain</t>
        </is>
      </c>
      <c r="H6365" s="2" t="n">
        <v>45432.51048611111</v>
      </c>
      <c r="I6365" t="b">
        <v>1</v>
      </c>
      <c r="J6365" t="b">
        <v>0</v>
      </c>
      <c r="K6365" t="inlineStr">
        <is>
          <t>Spain</t>
        </is>
      </c>
      <c r="L6365" t="inlineStr"/>
      <c r="M6365" t="inlineStr"/>
      <c r="N6365" t="inlineStr"/>
      <c r="O6365" t="inlineStr">
        <is>
          <t>Grupo TECDATA Engineering</t>
        </is>
      </c>
      <c r="P6365" t="inlineStr">
        <is>
          <t>['sql', 'power bi']</t>
        </is>
      </c>
      <c r="Q6365" t="inlineStr">
        <is>
          <t>{'analyst_tools': ['power bi'], 'programming': ['sql']}</t>
        </is>
      </c>
    </row>
    <row r="6366">
      <c r="A6366" t="inlineStr">
        <is>
          <t>Data Engineer</t>
        </is>
      </c>
      <c r="B6366" t="inlineStr">
        <is>
          <t>Director, Data Engineering - Any FINRA Location</t>
        </is>
      </c>
      <c r="C6366" t="inlineStr">
        <is>
          <t>San Francisco, CA   (+9 others)</t>
        </is>
      </c>
      <c r="D6366" t="inlineStr">
        <is>
          <t>via The Muse</t>
        </is>
      </c>
      <c r="E6366" t="inlineStr">
        <is>
          <t>Full-time</t>
        </is>
      </c>
      <c r="F6366" t="b">
        <v>0</v>
      </c>
      <c r="G6366" t="inlineStr">
        <is>
          <t>California, United States</t>
        </is>
      </c>
      <c r="H6366" s="2" t="n">
        <v>45429.50424768519</v>
      </c>
      <c r="I6366" t="b">
        <v>0</v>
      </c>
      <c r="J6366" t="b">
        <v>1</v>
      </c>
      <c r="K6366" t="inlineStr">
        <is>
          <t>United States</t>
        </is>
      </c>
      <c r="L6366" t="inlineStr"/>
      <c r="M6366" t="inlineStr"/>
      <c r="N6366" t="inlineStr"/>
      <c r="O6366" t="inlineStr">
        <is>
          <t>FINRA</t>
        </is>
      </c>
      <c r="P6366" t="inlineStr">
        <is>
          <t>['aws']</t>
        </is>
      </c>
      <c r="Q6366" t="inlineStr">
        <is>
          <t>{'cloud': ['aws']}</t>
        </is>
      </c>
    </row>
    <row r="6367">
      <c r="A6367" t="inlineStr">
        <is>
          <t>Data Engineer</t>
        </is>
      </c>
      <c r="B6367" t="inlineStr">
        <is>
          <t>Staff Data Engineer</t>
        </is>
      </c>
      <c r="C6367" t="inlineStr">
        <is>
          <t>Anywhere</t>
        </is>
      </c>
      <c r="D6367" t="inlineStr">
        <is>
          <t>via Built In</t>
        </is>
      </c>
      <c r="E6367" t="inlineStr">
        <is>
          <t>Full-time</t>
        </is>
      </c>
      <c r="F6367" t="b">
        <v>1</v>
      </c>
      <c r="G6367" t="inlineStr">
        <is>
          <t>Canada</t>
        </is>
      </c>
      <c r="H6367" s="2" t="n">
        <v>45434.5127199074</v>
      </c>
      <c r="I6367" t="b">
        <v>1</v>
      </c>
      <c r="J6367" t="b">
        <v>0</v>
      </c>
      <c r="K6367" t="inlineStr">
        <is>
          <t>Canada</t>
        </is>
      </c>
      <c r="L6367" t="inlineStr"/>
      <c r="M6367" t="inlineStr"/>
      <c r="N6367" t="inlineStr"/>
      <c r="O6367" t="inlineStr">
        <is>
          <t>Momentive.ai</t>
        </is>
      </c>
      <c r="P6367" t="inlineStr">
        <is>
          <t>['python', 'sql', 'java', 'scala', 'snowflake', 'redshift', 'aws', 'airflow', 'spark', 'gdpr', 'excel', 'git', 'github', 'terraform']</t>
        </is>
      </c>
      <c r="Q6367" t="inlineStr">
        <is>
          <t>{'analyst_tools': ['excel'], 'cloud': ['snowflake', 'redshift', 'aws'], 'libraries': ['airflow', 'spark', 'gdpr'], 'other': ['git', 'github', 'terraform'], 'programming': ['python', 'sql', 'java', 'scala']}</t>
        </is>
      </c>
    </row>
    <row r="6368">
      <c r="A6368" t="inlineStr">
        <is>
          <t>Data Scientist</t>
        </is>
      </c>
      <c r="B6368" t="inlineStr">
        <is>
          <t>Data scientist with a passion for technology</t>
        </is>
      </c>
      <c r="C6368" t="inlineStr">
        <is>
          <t>Netherlands</t>
        </is>
      </c>
      <c r="D6368" t="inlineStr">
        <is>
          <t>via Indeed</t>
        </is>
      </c>
      <c r="E6368" t="inlineStr">
        <is>
          <t>Full-time</t>
        </is>
      </c>
      <c r="F6368" t="b">
        <v>0</v>
      </c>
      <c r="G6368" t="inlineStr">
        <is>
          <t>Netherlands</t>
        </is>
      </c>
      <c r="H6368" s="2" t="n">
        <v>45425.52060185185</v>
      </c>
      <c r="I6368" t="b">
        <v>0</v>
      </c>
      <c r="J6368" t="b">
        <v>0</v>
      </c>
      <c r="K6368" t="inlineStr">
        <is>
          <t>Netherlands</t>
        </is>
      </c>
      <c r="L6368" t="inlineStr"/>
      <c r="M6368" t="inlineStr"/>
      <c r="N6368" t="inlineStr"/>
      <c r="O6368" t="inlineStr">
        <is>
          <t>EyeOn</t>
        </is>
      </c>
      <c r="P6368" t="inlineStr">
        <is>
          <t>['python', 'html', 'css', 'javascript', 'sql', 'aws', 'pandas', 'numpy', 'spark', 'fastapi', 'vue.js', 'linux']</t>
        </is>
      </c>
      <c r="Q6368" t="inlineStr">
        <is>
          <t>{'cloud': ['aws'], 'libraries': ['pandas', 'numpy', 'spark'], 'os': ['linux'], 'programming': ['python', 'html', 'css', 'javascript', 'sql'], 'webframeworks': ['fastapi', 'vue.js']}</t>
        </is>
      </c>
    </row>
    <row r="6369">
      <c r="A6369" t="inlineStr">
        <is>
          <t>Data Scientist</t>
        </is>
      </c>
      <c r="B6369" t="inlineStr">
        <is>
          <t>Data Science Architect</t>
        </is>
      </c>
      <c r="C6369" t="inlineStr">
        <is>
          <t>India</t>
        </is>
      </c>
      <c r="D6369" t="inlineStr">
        <is>
          <t>via LinkedIn</t>
        </is>
      </c>
      <c r="E6369" t="inlineStr">
        <is>
          <t>Full-time</t>
        </is>
      </c>
      <c r="F6369" t="b">
        <v>0</v>
      </c>
      <c r="G6369" t="inlineStr">
        <is>
          <t>India</t>
        </is>
      </c>
      <c r="H6369" s="2" t="n">
        <v>45432.5080787037</v>
      </c>
      <c r="I6369" t="b">
        <v>0</v>
      </c>
      <c r="J6369" t="b">
        <v>0</v>
      </c>
      <c r="K6369" t="inlineStr">
        <is>
          <t>India</t>
        </is>
      </c>
      <c r="L6369" t="inlineStr"/>
      <c r="M6369" t="inlineStr"/>
      <c r="N6369" t="inlineStr"/>
      <c r="O6369" t="inlineStr">
        <is>
          <t>Connectpro Management Consultants Private Limited</t>
        </is>
      </c>
      <c r="P6369" t="inlineStr">
        <is>
          <t>['spark']</t>
        </is>
      </c>
      <c r="Q6369" t="inlineStr">
        <is>
          <t>{'libraries': ['spark']}</t>
        </is>
      </c>
    </row>
    <row r="6370">
      <c r="A6370" t="inlineStr">
        <is>
          <t>Data Analyst</t>
        </is>
      </c>
      <c r="B6370" t="inlineStr">
        <is>
          <t>CMS Junior Data Analyst</t>
        </is>
      </c>
      <c r="C6370" t="inlineStr">
        <is>
          <t>England, UK</t>
        </is>
      </c>
      <c r="D6370" t="inlineStr">
        <is>
          <t>via Indeed</t>
        </is>
      </c>
      <c r="E6370" t="inlineStr">
        <is>
          <t>Full-time</t>
        </is>
      </c>
      <c r="F6370" t="b">
        <v>0</v>
      </c>
      <c r="G6370" t="inlineStr">
        <is>
          <t>United Kingdom</t>
        </is>
      </c>
      <c r="H6370" s="2" t="n">
        <v>45434.513125</v>
      </c>
      <c r="I6370" t="b">
        <v>1</v>
      </c>
      <c r="J6370" t="b">
        <v>0</v>
      </c>
      <c r="K6370" t="inlineStr">
        <is>
          <t>United Kingdom</t>
        </is>
      </c>
      <c r="L6370" t="inlineStr"/>
      <c r="M6370" t="inlineStr"/>
      <c r="N6370" t="inlineStr"/>
      <c r="O6370" t="inlineStr">
        <is>
          <t>One to One Personnel</t>
        </is>
      </c>
      <c r="P6370" t="inlineStr">
        <is>
          <t>['excel']</t>
        </is>
      </c>
      <c r="Q6370" t="inlineStr">
        <is>
          <t>{'analyst_tools': ['excel']}</t>
        </is>
      </c>
    </row>
    <row r="6371">
      <c r="A6371" t="inlineStr">
        <is>
          <t>Data Analyst</t>
        </is>
      </c>
      <c r="B6371" t="inlineStr">
        <is>
          <t>Data Analyst</t>
        </is>
      </c>
      <c r="C6371" t="inlineStr">
        <is>
          <t>United States</t>
        </is>
      </c>
      <c r="D6371" t="inlineStr">
        <is>
          <t>via LinkedIn</t>
        </is>
      </c>
      <c r="E6371" t="inlineStr">
        <is>
          <t>Full-time</t>
        </is>
      </c>
      <c r="F6371" t="b">
        <v>0</v>
      </c>
      <c r="G6371" t="inlineStr">
        <is>
          <t>Sudan</t>
        </is>
      </c>
      <c r="H6371" s="2" t="n">
        <v>45433.56135416667</v>
      </c>
      <c r="I6371" t="b">
        <v>1</v>
      </c>
      <c r="J6371" t="b">
        <v>0</v>
      </c>
      <c r="K6371" t="inlineStr">
        <is>
          <t>Sudan</t>
        </is>
      </c>
      <c r="L6371" t="inlineStr"/>
      <c r="M6371" t="inlineStr"/>
      <c r="N6371" t="inlineStr"/>
      <c r="O6371" t="inlineStr">
        <is>
          <t>NN INFOTECH LLC</t>
        </is>
      </c>
      <c r="P6371" t="inlineStr">
        <is>
          <t>['sql', 'snowflake', 'alteryx', 'power bi', 'tableau']</t>
        </is>
      </c>
      <c r="Q6371" t="inlineStr">
        <is>
          <t>{'analyst_tools': ['alteryx', 'power bi', 'tableau'], 'cloud': ['snowflake'], 'programming': ['sql']}</t>
        </is>
      </c>
    </row>
    <row r="6372">
      <c r="A6372" t="inlineStr">
        <is>
          <t>Machine Learning Engineer</t>
        </is>
      </c>
      <c r="B6372" t="inlineStr">
        <is>
          <t>Machine Learning Engineer (m/f/d)</t>
        </is>
      </c>
      <c r="C6372" t="inlineStr">
        <is>
          <t>Spain</t>
        </is>
      </c>
      <c r="D6372" t="inlineStr">
        <is>
          <t>via LinkedIn</t>
        </is>
      </c>
      <c r="E6372" t="inlineStr">
        <is>
          <t>Full-time</t>
        </is>
      </c>
      <c r="F6372" t="b">
        <v>0</v>
      </c>
      <c r="G6372" t="inlineStr">
        <is>
          <t>Spain</t>
        </is>
      </c>
      <c r="H6372" s="2" t="n">
        <v>45435.54165509259</v>
      </c>
      <c r="I6372" t="b">
        <v>0</v>
      </c>
      <c r="J6372" t="b">
        <v>0</v>
      </c>
      <c r="K6372" t="inlineStr">
        <is>
          <t>Spain</t>
        </is>
      </c>
      <c r="L6372" t="inlineStr"/>
      <c r="M6372" t="inlineStr"/>
      <c r="N6372" t="inlineStr"/>
      <c r="O6372" t="inlineStr">
        <is>
          <t>ZF Group</t>
        </is>
      </c>
      <c r="P6372" t="inlineStr">
        <is>
          <t>['python', 'r', 'oracle', 'aws', 'databricks', 'gcp', 'spark', 'pyspark', 'docker', 'kubernetes']</t>
        </is>
      </c>
      <c r="Q6372" t="inlineStr">
        <is>
          <t>{'cloud': ['oracle', 'aws', 'databricks', 'gcp'], 'libraries': ['spark', 'pyspark'], 'other': ['docker', 'kubernetes'], 'programming': ['python', 'r']}</t>
        </is>
      </c>
    </row>
    <row r="6373">
      <c r="A6373" t="inlineStr">
        <is>
          <t>Data Scientist</t>
        </is>
      </c>
      <c r="B6373" t="inlineStr">
        <is>
          <t>Junior Data Scientist</t>
        </is>
      </c>
      <c r="C6373" t="inlineStr">
        <is>
          <t>Anywhere</t>
        </is>
      </c>
      <c r="D6373" t="inlineStr">
        <is>
          <t>via LinkedIn</t>
        </is>
      </c>
      <c r="E6373" t="inlineStr">
        <is>
          <t>Full-time</t>
        </is>
      </c>
      <c r="F6373" t="b">
        <v>1</v>
      </c>
      <c r="G6373" t="inlineStr">
        <is>
          <t>Sudan</t>
        </is>
      </c>
      <c r="H6373" s="2" t="n">
        <v>45422.53487268519</v>
      </c>
      <c r="I6373" t="b">
        <v>0</v>
      </c>
      <c r="J6373" t="b">
        <v>0</v>
      </c>
      <c r="K6373" t="inlineStr">
        <is>
          <t>Sudan</t>
        </is>
      </c>
      <c r="L6373" t="inlineStr"/>
      <c r="M6373" t="inlineStr"/>
      <c r="N6373" t="inlineStr"/>
      <c r="O6373" t="inlineStr">
        <is>
          <t>Phoenix Recruitment</t>
        </is>
      </c>
      <c r="P6373" t="inlineStr">
        <is>
          <t>['python', 'pandas', 'numpy', 'matplotlib', 'pyspark', 'phoenix']</t>
        </is>
      </c>
      <c r="Q6373" t="inlineStr">
        <is>
          <t>{'libraries': ['pandas', 'numpy', 'matplotlib', 'pyspark'], 'programming': ['python'], 'webframeworks': ['phoenix']}</t>
        </is>
      </c>
    </row>
    <row r="6374">
      <c r="A6374" t="inlineStr">
        <is>
          <t>Data Engineer</t>
        </is>
      </c>
      <c r="B6374" t="inlineStr">
        <is>
          <t>Lead Data Engineer</t>
        </is>
      </c>
      <c r="C6374" t="inlineStr">
        <is>
          <t>United Kingdom</t>
        </is>
      </c>
      <c r="D6374" t="inlineStr">
        <is>
          <t>via LinkedIn</t>
        </is>
      </c>
      <c r="E6374" t="inlineStr">
        <is>
          <t>Full-time</t>
        </is>
      </c>
      <c r="F6374" t="b">
        <v>0</v>
      </c>
      <c r="G6374" t="inlineStr">
        <is>
          <t>United Kingdom</t>
        </is>
      </c>
      <c r="H6374" s="2" t="n">
        <v>45415.51207175926</v>
      </c>
      <c r="I6374" t="b">
        <v>0</v>
      </c>
      <c r="J6374" t="b">
        <v>0</v>
      </c>
      <c r="K6374" t="inlineStr">
        <is>
          <t>United Kingdom</t>
        </is>
      </c>
      <c r="L6374" t="inlineStr"/>
      <c r="M6374" t="inlineStr"/>
      <c r="N6374" t="inlineStr"/>
      <c r="O6374" t="inlineStr">
        <is>
          <t>Tredence Inc.</t>
        </is>
      </c>
      <c r="P6374" t="inlineStr">
        <is>
          <t>['python', 'azure', 'pyspark']</t>
        </is>
      </c>
      <c r="Q6374" t="inlineStr">
        <is>
          <t>{'cloud': ['azure'], 'libraries': ['pyspark'], 'programming': ['python']}</t>
        </is>
      </c>
    </row>
    <row r="6375">
      <c r="A6375" t="inlineStr">
        <is>
          <t>Data Analyst</t>
        </is>
      </c>
      <c r="B6375" t="inlineStr">
        <is>
          <t>Data analyst</t>
        </is>
      </c>
      <c r="C6375" t="inlineStr">
        <is>
          <t>New York, NY</t>
        </is>
      </c>
      <c r="D6375" t="inlineStr">
        <is>
          <t>via Talent.com</t>
        </is>
      </c>
      <c r="E6375" t="inlineStr">
        <is>
          <t>Full-time</t>
        </is>
      </c>
      <c r="F6375" t="b">
        <v>0</v>
      </c>
      <c r="G6375" t="inlineStr">
        <is>
          <t>New York, United States</t>
        </is>
      </c>
      <c r="H6375" s="2" t="n">
        <v>45438.9956712963</v>
      </c>
      <c r="I6375" t="b">
        <v>0</v>
      </c>
      <c r="J6375" t="b">
        <v>0</v>
      </c>
      <c r="K6375" t="inlineStr">
        <is>
          <t>United States</t>
        </is>
      </c>
      <c r="L6375" t="inlineStr"/>
      <c r="M6375" t="inlineStr"/>
      <c r="N6375" t="inlineStr"/>
      <c r="O6375" t="inlineStr">
        <is>
          <t>NYU Langone Health</t>
        </is>
      </c>
      <c r="P6375" t="inlineStr">
        <is>
          <t>['sas', 'sas', 'r', 'sql']</t>
        </is>
      </c>
      <c r="Q6375" t="inlineStr">
        <is>
          <t>{'analyst_tools': ['sas'], 'programming': ['sas', 'r', 'sql']}</t>
        </is>
      </c>
    </row>
    <row r="6376">
      <c r="A6376" t="inlineStr">
        <is>
          <t>Data Analyst</t>
        </is>
      </c>
      <c r="B6376" t="inlineStr">
        <is>
          <t>Data Architect</t>
        </is>
      </c>
      <c r="C6376" t="inlineStr">
        <is>
          <t>India</t>
        </is>
      </c>
      <c r="D6376" t="inlineStr">
        <is>
          <t>via LinkedIn</t>
        </is>
      </c>
      <c r="E6376" t="inlineStr">
        <is>
          <t>Full-time</t>
        </is>
      </c>
      <c r="F6376" t="b">
        <v>0</v>
      </c>
      <c r="G6376" t="inlineStr">
        <is>
          <t>India</t>
        </is>
      </c>
      <c r="H6376" s="2" t="n">
        <v>45433.52486111111</v>
      </c>
      <c r="I6376" t="b">
        <v>0</v>
      </c>
      <c r="J6376" t="b">
        <v>0</v>
      </c>
      <c r="K6376" t="inlineStr">
        <is>
          <t>India</t>
        </is>
      </c>
      <c r="L6376" t="inlineStr"/>
      <c r="M6376" t="inlineStr"/>
      <c r="N6376" t="inlineStr"/>
      <c r="O6376" t="inlineStr">
        <is>
          <t>Addwiser</t>
        </is>
      </c>
      <c r="P6376" t="inlineStr">
        <is>
          <t>['python', 'sql', 'snowflake', 'aws', 'azure', 'tableau', 'power bi', 'git']</t>
        </is>
      </c>
      <c r="Q6376" t="inlineStr">
        <is>
          <t>{'analyst_tools': ['tableau', 'power bi'], 'cloud': ['snowflake', 'aws', 'azure'], 'other': ['git'], 'programming': ['python', 'sql']}</t>
        </is>
      </c>
    </row>
    <row r="6377">
      <c r="A6377" t="inlineStr">
        <is>
          <t>Data Engineer</t>
        </is>
      </c>
      <c r="B6377" t="inlineStr">
        <is>
          <t>Data Engineer I, GFP Analytics</t>
        </is>
      </c>
      <c r="C6377" t="inlineStr">
        <is>
          <t>Austin, TX</t>
        </is>
      </c>
      <c r="D6377" t="inlineStr">
        <is>
          <t>via Jooble</t>
        </is>
      </c>
      <c r="E6377" t="inlineStr">
        <is>
          <t>Full-time</t>
        </is>
      </c>
      <c r="F6377" t="b">
        <v>0</v>
      </c>
      <c r="G6377" t="inlineStr">
        <is>
          <t>Illinois, United States</t>
        </is>
      </c>
      <c r="H6377" s="2" t="n">
        <v>45441.50818287037</v>
      </c>
      <c r="I6377" t="b">
        <v>0</v>
      </c>
      <c r="J6377" t="b">
        <v>0</v>
      </c>
      <c r="K6377" t="inlineStr">
        <is>
          <t>United States</t>
        </is>
      </c>
      <c r="L6377" t="inlineStr"/>
      <c r="M6377" t="inlineStr"/>
      <c r="N6377" t="inlineStr"/>
      <c r="O6377" t="inlineStr">
        <is>
          <t>Amazon.com Services LLC</t>
        </is>
      </c>
      <c r="P6377" t="inlineStr">
        <is>
          <t>['python', 'sql', 'scala', 'aws', 'redshift', 'airflow']</t>
        </is>
      </c>
      <c r="Q6377" t="inlineStr">
        <is>
          <t>{'cloud': ['aws', 'redshift'], 'libraries': ['airflow'], 'programming': ['python', 'sql', 'scala']}</t>
        </is>
      </c>
    </row>
    <row r="6378">
      <c r="A6378" t="inlineStr">
        <is>
          <t>Data Scientist</t>
        </is>
      </c>
      <c r="B6378" t="inlineStr">
        <is>
          <t>Data Scientist (Banking)</t>
        </is>
      </c>
      <c r="C6378" t="inlineStr">
        <is>
          <t>Brussels, Belgium</t>
        </is>
      </c>
      <c r="D6378" t="inlineStr">
        <is>
          <t>via LinkedIn Belgium</t>
        </is>
      </c>
      <c r="E6378" t="inlineStr">
        <is>
          <t>Full-time</t>
        </is>
      </c>
      <c r="F6378" t="b">
        <v>0</v>
      </c>
      <c r="G6378" t="inlineStr">
        <is>
          <t>Belgium</t>
        </is>
      </c>
      <c r="H6378" s="2" t="n">
        <v>45426.54325231481</v>
      </c>
      <c r="I6378" t="b">
        <v>0</v>
      </c>
      <c r="J6378" t="b">
        <v>0</v>
      </c>
      <c r="K6378" t="inlineStr">
        <is>
          <t>Belgium</t>
        </is>
      </c>
      <c r="L6378" t="inlineStr"/>
      <c r="M6378" t="inlineStr"/>
      <c r="N6378" t="inlineStr"/>
      <c r="O6378" t="inlineStr">
        <is>
          <t>NORRIQ Financial Services</t>
        </is>
      </c>
      <c r="P6378" t="inlineStr">
        <is>
          <t>['python', 'sql', 'tensorflow', 'pytorch', 'hugging face']</t>
        </is>
      </c>
      <c r="Q6378" t="inlineStr">
        <is>
          <t>{'libraries': ['tensorflow', 'pytorch', 'hugging face'], 'programming': ['python', 'sql']}</t>
        </is>
      </c>
    </row>
    <row r="6379">
      <c r="A6379" t="inlineStr">
        <is>
          <t>Business Analyst</t>
        </is>
      </c>
      <c r="B6379" t="inlineStr">
        <is>
          <t>Analyst</t>
        </is>
      </c>
      <c r="C6379" t="inlineStr">
        <is>
          <t>Anywhere</t>
        </is>
      </c>
      <c r="D6379" t="inlineStr">
        <is>
          <t>via LinkedIn</t>
        </is>
      </c>
      <c r="E6379" t="inlineStr">
        <is>
          <t>Full-time</t>
        </is>
      </c>
      <c r="F6379" t="b">
        <v>1</v>
      </c>
      <c r="G6379" t="inlineStr">
        <is>
          <t>Argentina</t>
        </is>
      </c>
      <c r="H6379" s="2" t="n">
        <v>45429.51355324074</v>
      </c>
      <c r="I6379" t="b">
        <v>0</v>
      </c>
      <c r="J6379" t="b">
        <v>0</v>
      </c>
      <c r="K6379" t="inlineStr">
        <is>
          <t>Argentina</t>
        </is>
      </c>
      <c r="L6379" t="inlineStr"/>
      <c r="M6379" t="inlineStr"/>
      <c r="N6379" t="inlineStr"/>
      <c r="O6379" t="inlineStr">
        <is>
          <t>ThirdWay Partners</t>
        </is>
      </c>
      <c r="P6379" t="inlineStr">
        <is>
          <t>['excel', 'word', 'powerpoint']</t>
        </is>
      </c>
      <c r="Q6379" t="inlineStr">
        <is>
          <t>{'analyst_tools': ['excel', 'word', 'powerpoint']}</t>
        </is>
      </c>
    </row>
    <row r="6380">
      <c r="A6380" t="inlineStr">
        <is>
          <t>Data Engineer</t>
        </is>
      </c>
      <c r="B6380" t="inlineStr">
        <is>
          <t>Data Engineer (TS/SCI)</t>
        </is>
      </c>
      <c r="C6380" t="inlineStr">
        <is>
          <t>Spring Lake, NC</t>
        </is>
      </c>
      <c r="D6380" t="inlineStr">
        <is>
          <t>via Spring Lake NC Geebo.com Free Classifieds Ads - Geebo</t>
        </is>
      </c>
      <c r="E6380" t="inlineStr">
        <is>
          <t>Full-time</t>
        </is>
      </c>
      <c r="F6380" t="b">
        <v>0</v>
      </c>
      <c r="G6380" t="inlineStr">
        <is>
          <t>Illinois, United States</t>
        </is>
      </c>
      <c r="H6380" s="2" t="n">
        <v>45439.00035879629</v>
      </c>
      <c r="I6380" t="b">
        <v>0</v>
      </c>
      <c r="J6380" t="b">
        <v>0</v>
      </c>
      <c r="K6380" t="inlineStr">
        <is>
          <t>United States</t>
        </is>
      </c>
      <c r="L6380" t="inlineStr">
        <is>
          <t>hour</t>
        </is>
      </c>
      <c r="M6380" t="inlineStr"/>
      <c r="N6380" t="n">
        <v>24</v>
      </c>
      <c r="O6380" t="inlineStr">
        <is>
          <t>Gables Search Group</t>
        </is>
      </c>
      <c r="P6380" t="inlineStr">
        <is>
          <t>['java', 'python', 'pandas', 'pyspark', 'hadoop', 'github']</t>
        </is>
      </c>
      <c r="Q6380" t="inlineStr">
        <is>
          <t>{'libraries': ['pandas', 'pyspark', 'hadoop'], 'other': ['github'], 'programming': ['java', 'python']}</t>
        </is>
      </c>
    </row>
    <row r="6381">
      <c r="A6381" t="inlineStr">
        <is>
          <t>Business Analyst</t>
        </is>
      </c>
      <c r="B6381" t="inlineStr">
        <is>
          <t>Business Analyst (Qatar Location)</t>
        </is>
      </c>
      <c r="C6381" t="inlineStr">
        <is>
          <t>Qatar</t>
        </is>
      </c>
      <c r="D6381" t="inlineStr">
        <is>
          <t>via Shine</t>
        </is>
      </c>
      <c r="E6381" t="inlineStr">
        <is>
          <t>Full-time</t>
        </is>
      </c>
      <c r="F6381" t="b">
        <v>0</v>
      </c>
      <c r="G6381" t="inlineStr">
        <is>
          <t>Qatar</t>
        </is>
      </c>
      <c r="H6381" s="2" t="n">
        <v>45432.51813657407</v>
      </c>
      <c r="I6381" t="b">
        <v>0</v>
      </c>
      <c r="J6381" t="b">
        <v>0</v>
      </c>
      <c r="K6381" t="inlineStr">
        <is>
          <t>Qatar</t>
        </is>
      </c>
      <c r="L6381" t="inlineStr"/>
      <c r="M6381" t="inlineStr"/>
      <c r="N6381" t="inlineStr"/>
      <c r="O6381" t="inlineStr">
        <is>
          <t>RVR INNOVATIONS LLP Hiring For reputed client in Doha, Qatar</t>
        </is>
      </c>
      <c r="P6381" t="inlineStr">
        <is>
          <t>['swift', 'word', 'excel']</t>
        </is>
      </c>
      <c r="Q6381" t="inlineStr">
        <is>
          <t>{'analyst_tools': ['word', 'excel'], 'programming': ['swift']}</t>
        </is>
      </c>
    </row>
    <row r="6382">
      <c r="A6382" t="inlineStr">
        <is>
          <t>Data Engineer</t>
        </is>
      </c>
      <c r="B6382" t="inlineStr">
        <is>
          <t>Sr. Data Engineer</t>
        </is>
      </c>
      <c r="C6382" t="inlineStr">
        <is>
          <t>Chennai, Tamil Nadu, India</t>
        </is>
      </c>
      <c r="D6382" t="inlineStr">
        <is>
          <t>via LinkedIn</t>
        </is>
      </c>
      <c r="E6382" t="inlineStr">
        <is>
          <t>Full-time</t>
        </is>
      </c>
      <c r="F6382" t="b">
        <v>0</v>
      </c>
      <c r="G6382" t="inlineStr">
        <is>
          <t>India</t>
        </is>
      </c>
      <c r="H6382" s="2" t="n">
        <v>45414.51184027778</v>
      </c>
      <c r="I6382" t="b">
        <v>0</v>
      </c>
      <c r="J6382" t="b">
        <v>0</v>
      </c>
      <c r="K6382" t="inlineStr">
        <is>
          <t>India</t>
        </is>
      </c>
      <c r="L6382" t="inlineStr"/>
      <c r="M6382" t="inlineStr"/>
      <c r="N6382" t="inlineStr"/>
      <c r="O6382" t="inlineStr">
        <is>
          <t>Procyon Technostructure</t>
        </is>
      </c>
      <c r="P6382" t="inlineStr">
        <is>
          <t>['sql', 'python', 'aws', 'gcp', 'tableau', 'looker', 'power bi']</t>
        </is>
      </c>
      <c r="Q6382" t="inlineStr">
        <is>
          <t>{'analyst_tools': ['tableau', 'looker', 'power bi'], 'cloud': ['aws', 'gcp'], 'programming': ['sql', 'python']}</t>
        </is>
      </c>
    </row>
    <row r="6383">
      <c r="A6383" t="inlineStr">
        <is>
          <t>Data Engineer</t>
        </is>
      </c>
      <c r="B6383" t="inlineStr">
        <is>
          <t>ETL Data Engineer - Ab initio</t>
        </is>
      </c>
      <c r="C6383" t="inlineStr">
        <is>
          <t>Charlotte, NC</t>
        </is>
      </c>
      <c r="D6383" t="inlineStr">
        <is>
          <t>via Dice.com</t>
        </is>
      </c>
      <c r="E6383" t="inlineStr">
        <is>
          <t>Contractor</t>
        </is>
      </c>
      <c r="F6383" t="b">
        <v>0</v>
      </c>
      <c r="G6383" t="inlineStr">
        <is>
          <t>Georgia</t>
        </is>
      </c>
      <c r="H6383" s="2" t="n">
        <v>45435.565625</v>
      </c>
      <c r="I6383" t="b">
        <v>1</v>
      </c>
      <c r="J6383" t="b">
        <v>0</v>
      </c>
      <c r="K6383" t="inlineStr">
        <is>
          <t>United States</t>
        </is>
      </c>
      <c r="L6383" t="inlineStr"/>
      <c r="M6383" t="inlineStr"/>
      <c r="N6383" t="inlineStr"/>
      <c r="O6383" t="inlineStr">
        <is>
          <t>Mindlance</t>
        </is>
      </c>
      <c r="P6383" t="inlineStr">
        <is>
          <t>['sql', 'oracle']</t>
        </is>
      </c>
      <c r="Q6383" t="inlineStr">
        <is>
          <t>{'cloud': ['oracle'], 'programming': ['sql']}</t>
        </is>
      </c>
    </row>
    <row r="6384">
      <c r="A6384" t="inlineStr">
        <is>
          <t>Data Scientist</t>
        </is>
      </c>
      <c r="B6384" t="inlineStr">
        <is>
          <t>Data Scientist, Revenue</t>
        </is>
      </c>
      <c r="C6384" t="inlineStr">
        <is>
          <t>San Francisco, CA</t>
        </is>
      </c>
      <c r="D6384" t="inlineStr">
        <is>
          <t>via San Francisco - Geebo</t>
        </is>
      </c>
      <c r="E6384" t="inlineStr">
        <is>
          <t>Full-time</t>
        </is>
      </c>
      <c r="F6384" t="b">
        <v>0</v>
      </c>
      <c r="G6384" t="inlineStr">
        <is>
          <t>California, United States</t>
        </is>
      </c>
      <c r="H6384" s="2" t="n">
        <v>45438.9975</v>
      </c>
      <c r="I6384" t="b">
        <v>0</v>
      </c>
      <c r="J6384" t="b">
        <v>0</v>
      </c>
      <c r="K6384" t="inlineStr">
        <is>
          <t>United States</t>
        </is>
      </c>
      <c r="L6384" t="inlineStr">
        <is>
          <t>hour</t>
        </is>
      </c>
      <c r="M6384" t="inlineStr"/>
      <c r="N6384" t="n">
        <v>24</v>
      </c>
      <c r="O6384" t="inlineStr">
        <is>
          <t>Asana</t>
        </is>
      </c>
      <c r="P6384" t="inlineStr">
        <is>
          <t>['python', 'scala', 'sql', 'redshift', 'spark', 'asana']</t>
        </is>
      </c>
      <c r="Q6384" t="inlineStr">
        <is>
          <t>{'async': ['asana'], 'cloud': ['redshift'], 'libraries': ['spark'], 'programming': ['python', 'scala', 'sql']}</t>
        </is>
      </c>
    </row>
    <row r="6385">
      <c r="A6385" t="inlineStr">
        <is>
          <t>Machine Learning Engineer</t>
        </is>
      </c>
      <c r="B6385" t="inlineStr">
        <is>
          <t>Data Scientist / Machine Learning Engineer - Application &amp; Platform</t>
        </is>
      </c>
      <c r="C6385" t="inlineStr">
        <is>
          <t>Pleasanton, CA</t>
        </is>
      </c>
      <c r="D6385" t="inlineStr">
        <is>
          <t>via Geebo</t>
        </is>
      </c>
      <c r="E6385" t="inlineStr">
        <is>
          <t>Full-time</t>
        </is>
      </c>
      <c r="F6385" t="b">
        <v>0</v>
      </c>
      <c r="G6385" t="inlineStr">
        <is>
          <t>California, United States</t>
        </is>
      </c>
      <c r="H6385" s="2" t="n">
        <v>45438.99753472222</v>
      </c>
      <c r="I6385" t="b">
        <v>0</v>
      </c>
      <c r="J6385" t="b">
        <v>0</v>
      </c>
      <c r="K6385" t="inlineStr">
        <is>
          <t>United States</t>
        </is>
      </c>
      <c r="L6385" t="inlineStr">
        <is>
          <t>hour</t>
        </is>
      </c>
      <c r="M6385" t="inlineStr"/>
      <c r="N6385" t="n">
        <v>24</v>
      </c>
      <c r="O6385" t="inlineStr">
        <is>
          <t>Workday</t>
        </is>
      </c>
      <c r="P6385" t="inlineStr">
        <is>
          <t>['python', 'r', 'scala', 'java', 'elasticsearch', 'numpy', 'pandas', 'hadoop', 'spark', 'tensorflow', 'kafka', 'tableau']</t>
        </is>
      </c>
      <c r="Q6385" t="inlineStr">
        <is>
          <t>{'analyst_tools': ['tableau'], 'databases': ['elasticsearch'], 'libraries': ['numpy', 'pandas', 'hadoop', 'spark', 'tensorflow', 'kafka'], 'programming': ['python', 'r', 'scala', 'java']}</t>
        </is>
      </c>
    </row>
    <row r="6386">
      <c r="A6386" t="inlineStr">
        <is>
          <t>Data Engineer</t>
        </is>
      </c>
      <c r="B6386" t="inlineStr">
        <is>
          <t>Lead Data Engineer</t>
        </is>
      </c>
      <c r="C6386" t="inlineStr">
        <is>
          <t>Jaipur, Rajasthan, India</t>
        </is>
      </c>
      <c r="D6386" t="inlineStr">
        <is>
          <t>via Shine</t>
        </is>
      </c>
      <c r="E6386" t="inlineStr">
        <is>
          <t>Full-time</t>
        </is>
      </c>
      <c r="F6386" t="b">
        <v>0</v>
      </c>
      <c r="G6386" t="inlineStr">
        <is>
          <t>India</t>
        </is>
      </c>
      <c r="H6386" s="2" t="n">
        <v>45433.52439814815</v>
      </c>
      <c r="I6386" t="b">
        <v>0</v>
      </c>
      <c r="J6386" t="b">
        <v>0</v>
      </c>
      <c r="K6386" t="inlineStr">
        <is>
          <t>India</t>
        </is>
      </c>
      <c r="L6386" t="inlineStr"/>
      <c r="M6386" t="inlineStr"/>
      <c r="N6386" t="inlineStr"/>
      <c r="O6386" t="inlineStr">
        <is>
          <t>Bot Consulting</t>
        </is>
      </c>
      <c r="P6386" t="inlineStr">
        <is>
          <t>['sql', 'python', 'scala', 'sql server', 'snowflake', 'redshift', 'oracle', 'aws', 'azure', 'gcp', 'spark']</t>
        </is>
      </c>
      <c r="Q6386" t="inlineStr">
        <is>
          <t>{'cloud': ['snowflake', 'redshift', 'oracle', 'aws', 'azure', 'gcp'], 'databases': ['sql server'], 'libraries': ['spark'], 'programming': ['sql', 'python', 'scala']}</t>
        </is>
      </c>
    </row>
    <row r="6387">
      <c r="A6387" t="inlineStr">
        <is>
          <t>Data Scientist</t>
        </is>
      </c>
      <c r="B6387" t="inlineStr">
        <is>
          <t>Data Scientist Manager</t>
        </is>
      </c>
      <c r="C6387" t="inlineStr">
        <is>
          <t>Thailand</t>
        </is>
      </c>
      <c r="D6387" t="inlineStr">
        <is>
          <t>via หางาน | Indeed</t>
        </is>
      </c>
      <c r="E6387" t="inlineStr">
        <is>
          <t>Full-time</t>
        </is>
      </c>
      <c r="F6387" t="b">
        <v>0</v>
      </c>
      <c r="G6387" t="inlineStr">
        <is>
          <t>Thailand</t>
        </is>
      </c>
      <c r="H6387" s="2" t="n">
        <v>45425.52097222222</v>
      </c>
      <c r="I6387" t="b">
        <v>0</v>
      </c>
      <c r="J6387" t="b">
        <v>0</v>
      </c>
      <c r="K6387" t="inlineStr">
        <is>
          <t>Thailand</t>
        </is>
      </c>
      <c r="L6387" t="inlineStr"/>
      <c r="M6387" t="inlineStr"/>
      <c r="N6387" t="inlineStr"/>
      <c r="O6387" t="inlineStr">
        <is>
          <t>Advanced Info Service PCL. (AIS)</t>
        </is>
      </c>
      <c r="P6387" t="inlineStr"/>
      <c r="Q6387" t="inlineStr"/>
    </row>
    <row r="6388">
      <c r="A6388" t="inlineStr">
        <is>
          <t>Data Engineer</t>
        </is>
      </c>
      <c r="B6388" t="inlineStr">
        <is>
          <t>Engineering Manager (ML Ops &amp; Data Engineering)</t>
        </is>
      </c>
      <c r="C6388" t="inlineStr">
        <is>
          <t>United Kingdom</t>
        </is>
      </c>
      <c r="D6388" t="inlineStr">
        <is>
          <t>via LinkedIn</t>
        </is>
      </c>
      <c r="E6388" t="inlineStr">
        <is>
          <t>Full-time</t>
        </is>
      </c>
      <c r="F6388" t="b">
        <v>0</v>
      </c>
      <c r="G6388" t="inlineStr">
        <is>
          <t>United Kingdom</t>
        </is>
      </c>
      <c r="H6388" s="2" t="n">
        <v>45435.52546296296</v>
      </c>
      <c r="I6388" t="b">
        <v>0</v>
      </c>
      <c r="J6388" t="b">
        <v>0</v>
      </c>
      <c r="K6388" t="inlineStr">
        <is>
          <t>United Kingdom</t>
        </is>
      </c>
      <c r="L6388" t="inlineStr"/>
      <c r="M6388" t="inlineStr"/>
      <c r="N6388" t="inlineStr"/>
      <c r="O6388" t="inlineStr">
        <is>
          <t>Moonpig</t>
        </is>
      </c>
      <c r="P6388" t="inlineStr">
        <is>
          <t>['python', 'sql', 'aws', 'snowflake', 'gcp', 'airflow', 'terraform', 'github', 'gitlab', 'jira', 'confluence']</t>
        </is>
      </c>
      <c r="Q6388" t="inlineStr">
        <is>
          <t>{'async': ['jira', 'confluence'], 'cloud': ['aws', 'snowflake', 'gcp'], 'libraries': ['airflow'], 'other': ['terraform', 'github', 'gitlab'], 'programming': ['python', 'sql']}</t>
        </is>
      </c>
    </row>
    <row r="6389">
      <c r="A6389" t="inlineStr">
        <is>
          <t>Data Engineer</t>
        </is>
      </c>
      <c r="B6389" t="inlineStr">
        <is>
          <t>Data Engineer I</t>
        </is>
      </c>
      <c r="C6389" t="inlineStr">
        <is>
          <t>Peachtree City, GA</t>
        </is>
      </c>
      <c r="D6389" t="inlineStr">
        <is>
          <t>via Peachtree City, GA - Geebo</t>
        </is>
      </c>
      <c r="E6389" t="inlineStr">
        <is>
          <t>Full-time</t>
        </is>
      </c>
      <c r="F6389" t="b">
        <v>0</v>
      </c>
      <c r="G6389" t="inlineStr">
        <is>
          <t>Florida, United States</t>
        </is>
      </c>
      <c r="H6389" s="2" t="n">
        <v>45439.00069444445</v>
      </c>
      <c r="I6389" t="b">
        <v>0</v>
      </c>
      <c r="J6389" t="b">
        <v>0</v>
      </c>
      <c r="K6389" t="inlineStr">
        <is>
          <t>United States</t>
        </is>
      </c>
      <c r="L6389" t="inlineStr">
        <is>
          <t>hour</t>
        </is>
      </c>
      <c r="M6389" t="inlineStr"/>
      <c r="N6389" t="n">
        <v>24</v>
      </c>
      <c r="O6389" t="inlineStr">
        <is>
          <t>Wencor</t>
        </is>
      </c>
      <c r="P6389" t="inlineStr">
        <is>
          <t>['sql', 't-sql', 'crystal', 'aws', 'azure', 'qlik']</t>
        </is>
      </c>
      <c r="Q6389" t="inlineStr">
        <is>
          <t>{'analyst_tools': ['qlik'], 'cloud': ['aws', 'azure'], 'programming': ['sql', 't-sql', 'crystal']}</t>
        </is>
      </c>
    </row>
    <row r="6390">
      <c r="A6390" t="inlineStr">
        <is>
          <t>Data Scientist</t>
        </is>
      </c>
      <c r="B6390" t="inlineStr">
        <is>
          <t>Principal, Data Science/Analytics</t>
        </is>
      </c>
      <c r="C6390" t="inlineStr">
        <is>
          <t>San Jose, CA</t>
        </is>
      </c>
      <c r="D6390" t="inlineStr">
        <is>
          <t>via San Jose, CA - Geebo</t>
        </is>
      </c>
      <c r="E6390" t="inlineStr">
        <is>
          <t>Full-time</t>
        </is>
      </c>
      <c r="F6390" t="b">
        <v>0</v>
      </c>
      <c r="G6390" t="inlineStr">
        <is>
          <t>California, United States</t>
        </is>
      </c>
      <c r="H6390" s="2" t="n">
        <v>45438.99759259259</v>
      </c>
      <c r="I6390" t="b">
        <v>0</v>
      </c>
      <c r="J6390" t="b">
        <v>0</v>
      </c>
      <c r="K6390" t="inlineStr">
        <is>
          <t>United States</t>
        </is>
      </c>
      <c r="L6390" t="inlineStr">
        <is>
          <t>hour</t>
        </is>
      </c>
      <c r="M6390" t="inlineStr"/>
      <c r="N6390" t="n">
        <v>24</v>
      </c>
      <c r="O6390" t="inlineStr">
        <is>
          <t>Splunk</t>
        </is>
      </c>
      <c r="P6390" t="inlineStr">
        <is>
          <t>['splunk', 'excel', 'tableau']</t>
        </is>
      </c>
      <c r="Q6390" t="inlineStr">
        <is>
          <t>{'analyst_tools': ['splunk', 'excel', 'tableau']}</t>
        </is>
      </c>
    </row>
    <row r="6391">
      <c r="A6391" t="inlineStr">
        <is>
          <t>Data Engineer</t>
        </is>
      </c>
      <c r="B6391" t="inlineStr">
        <is>
          <t>Data Analytics Engineer</t>
        </is>
      </c>
      <c r="C6391" t="inlineStr">
        <is>
          <t>Beveren, Belgium</t>
        </is>
      </c>
      <c r="D6391" t="inlineStr">
        <is>
          <t>via LinkedIn</t>
        </is>
      </c>
      <c r="E6391" t="inlineStr">
        <is>
          <t>Full-time</t>
        </is>
      </c>
      <c r="F6391" t="b">
        <v>0</v>
      </c>
      <c r="G6391" t="inlineStr">
        <is>
          <t>Belgium</t>
        </is>
      </c>
      <c r="H6391" s="2" t="n">
        <v>45434.5271875</v>
      </c>
      <c r="I6391" t="b">
        <v>0</v>
      </c>
      <c r="J6391" t="b">
        <v>0</v>
      </c>
      <c r="K6391" t="inlineStr">
        <is>
          <t>Belgium</t>
        </is>
      </c>
      <c r="L6391" t="inlineStr"/>
      <c r="M6391" t="inlineStr"/>
      <c r="N6391" t="inlineStr"/>
      <c r="O6391" t="inlineStr">
        <is>
          <t>Katoen Natie</t>
        </is>
      </c>
      <c r="P6391" t="inlineStr">
        <is>
          <t>['sql', 'mongodb', 'mongodb', 'python', 'sql server', 'mysql', 'azure', 'hadoop', 'ssis', 'ssrs']</t>
        </is>
      </c>
      <c r="Q6391" t="inlineStr">
        <is>
          <t>{'analyst_tools': ['ssis', 'ssrs'], 'cloud': ['azure'], 'databases': ['mongodb', 'sql server', 'mysql'], 'libraries': ['hadoop'], 'programming': ['sql', 'mongodb', 'python']}</t>
        </is>
      </c>
    </row>
    <row r="6392">
      <c r="A6392" t="inlineStr">
        <is>
          <t>Data Analyst</t>
        </is>
      </c>
      <c r="B6392" t="inlineStr">
        <is>
          <t>Data Analyst H/F</t>
        </is>
      </c>
      <c r="C6392" t="inlineStr">
        <is>
          <t>Paris, France</t>
        </is>
      </c>
      <c r="D6392" t="inlineStr">
        <is>
          <t>via Welcome To The Jungle</t>
        </is>
      </c>
      <c r="E6392" t="inlineStr">
        <is>
          <t>Full-time</t>
        </is>
      </c>
      <c r="F6392" t="b">
        <v>0</v>
      </c>
      <c r="G6392" t="inlineStr">
        <is>
          <t>France</t>
        </is>
      </c>
      <c r="H6392" s="2" t="n">
        <v>45414.52180555555</v>
      </c>
      <c r="I6392" t="b">
        <v>1</v>
      </c>
      <c r="J6392" t="b">
        <v>0</v>
      </c>
      <c r="K6392" t="inlineStr">
        <is>
          <t>France</t>
        </is>
      </c>
      <c r="L6392" t="inlineStr"/>
      <c r="M6392" t="inlineStr"/>
      <c r="N6392" t="inlineStr"/>
      <c r="O6392" t="inlineStr">
        <is>
          <t>Emeria Technologies</t>
        </is>
      </c>
      <c r="P6392" t="inlineStr"/>
      <c r="Q6392" t="inlineStr"/>
    </row>
    <row r="6393">
      <c r="A6393" t="inlineStr">
        <is>
          <t>Data Engineer</t>
        </is>
      </c>
      <c r="B6393" t="inlineStr">
        <is>
          <t>Cloud Data Engineer SQL Python | Devoteam Maroc Nearshore</t>
        </is>
      </c>
      <c r="C6393" t="inlineStr">
        <is>
          <t>Rabat, Morocco</t>
        </is>
      </c>
      <c r="D6393" t="inlineStr">
        <is>
          <t>via LinkedIn</t>
        </is>
      </c>
      <c r="E6393" t="inlineStr">
        <is>
          <t>Full-time</t>
        </is>
      </c>
      <c r="F6393" t="b">
        <v>0</v>
      </c>
      <c r="G6393" t="inlineStr">
        <is>
          <t>Morocco</t>
        </is>
      </c>
      <c r="H6393" s="2" t="n">
        <v>45434.51956018519</v>
      </c>
      <c r="I6393" t="b">
        <v>0</v>
      </c>
      <c r="J6393" t="b">
        <v>0</v>
      </c>
      <c r="K6393" t="inlineStr">
        <is>
          <t>Morocco</t>
        </is>
      </c>
      <c r="L6393" t="inlineStr"/>
      <c r="M6393" t="inlineStr"/>
      <c r="N6393" t="inlineStr"/>
      <c r="O6393" t="inlineStr">
        <is>
          <t>Devoteam</t>
        </is>
      </c>
      <c r="P6393" t="inlineStr">
        <is>
          <t>['sql', 'python', 'nosql', 'scala', 'java', 'elasticsearch', 'snowflake', 'gcp', 'bigquery', 'databricks', 'azure', 'aws', 'kafka', 'spark', 'pandas', 'airflow', 'linux', 'ansible', 'docker', 'jenkins', 'gitlab']</t>
        </is>
      </c>
      <c r="Q6393" t="inlineStr">
        <is>
          <t>{'cloud': ['snowflake', 'gcp', 'bigquery', 'databricks', 'azure', 'aws'], 'databases': ['elasticsearch'], 'libraries': ['kafka', 'spark', 'pandas', 'airflow'], 'os': ['linux'], 'other': ['ansible', 'docker', 'jenkins', 'gitlab'], 'programming': ['sql', 'python', 'nosql', 'scala', 'java']}</t>
        </is>
      </c>
    </row>
    <row r="6394">
      <c r="A6394" t="inlineStr">
        <is>
          <t>Data Analyst</t>
        </is>
      </c>
      <c r="B6394" t="inlineStr">
        <is>
          <t>Data Analyst</t>
        </is>
      </c>
      <c r="C6394" t="inlineStr">
        <is>
          <t>Limassol, Cyprus</t>
        </is>
      </c>
      <c r="D6394" t="inlineStr">
        <is>
          <t>via Cyprus Work</t>
        </is>
      </c>
      <c r="E6394" t="inlineStr">
        <is>
          <t>Full-time</t>
        </is>
      </c>
      <c r="F6394" t="b">
        <v>0</v>
      </c>
      <c r="G6394" t="inlineStr">
        <is>
          <t>Cyprus</t>
        </is>
      </c>
      <c r="H6394" s="2" t="n">
        <v>45420.53395833333</v>
      </c>
      <c r="I6394" t="b">
        <v>0</v>
      </c>
      <c r="J6394" t="b">
        <v>0</v>
      </c>
      <c r="K6394" t="inlineStr">
        <is>
          <t>Cyprus</t>
        </is>
      </c>
      <c r="L6394" t="inlineStr"/>
      <c r="M6394" t="inlineStr"/>
      <c r="N6394" t="inlineStr"/>
      <c r="O6394" t="inlineStr">
        <is>
          <t>Capital.com</t>
        </is>
      </c>
      <c r="P6394" t="inlineStr">
        <is>
          <t>['sql', 'python', 'postgresql', 'airflow', 'tableau', 'git', 'jira']</t>
        </is>
      </c>
      <c r="Q6394" t="inlineStr">
        <is>
          <t>{'analyst_tools': ['tableau'], 'async': ['jira'], 'databases': ['postgresql'], 'libraries': ['airflow'], 'other': ['git'], 'programming': ['sql', 'python']}</t>
        </is>
      </c>
    </row>
    <row r="6395">
      <c r="A6395" t="inlineStr">
        <is>
          <t>Data Analyst</t>
        </is>
      </c>
      <c r="B6395" t="inlineStr">
        <is>
          <t>GSI Transformation E2E Data Analyst</t>
        </is>
      </c>
      <c r="C6395" t="inlineStr">
        <is>
          <t>Yorktown Heights, NY</t>
        </is>
      </c>
      <c r="D6395" t="inlineStr">
        <is>
          <t>via Mogul</t>
        </is>
      </c>
      <c r="E6395" t="inlineStr">
        <is>
          <t>Full-time</t>
        </is>
      </c>
      <c r="F6395" t="b">
        <v>0</v>
      </c>
      <c r="G6395" t="inlineStr">
        <is>
          <t>New York, United States</t>
        </is>
      </c>
      <c r="H6395" s="2" t="n">
        <v>45438.9959375</v>
      </c>
      <c r="I6395" t="b">
        <v>1</v>
      </c>
      <c r="J6395" t="b">
        <v>0</v>
      </c>
      <c r="K6395" t="inlineStr">
        <is>
          <t>United States</t>
        </is>
      </c>
      <c r="L6395" t="inlineStr"/>
      <c r="M6395" t="inlineStr"/>
      <c r="N6395" t="inlineStr"/>
      <c r="O6395" t="inlineStr">
        <is>
          <t>IBM</t>
        </is>
      </c>
      <c r="P6395" t="inlineStr"/>
      <c r="Q6395" t="inlineStr"/>
    </row>
    <row r="6396">
      <c r="A6396" t="inlineStr">
        <is>
          <t>Data Engineer</t>
        </is>
      </c>
      <c r="B6396" t="inlineStr">
        <is>
          <t>Data Engineer-Poland</t>
        </is>
      </c>
      <c r="C6396" t="inlineStr">
        <is>
          <t>Poland</t>
        </is>
      </c>
      <c r="D6396" t="inlineStr">
        <is>
          <t>via LinkedIn</t>
        </is>
      </c>
      <c r="E6396" t="inlineStr">
        <is>
          <t>Contractor</t>
        </is>
      </c>
      <c r="F6396" t="b">
        <v>0</v>
      </c>
      <c r="G6396" t="inlineStr">
        <is>
          <t>Poland</t>
        </is>
      </c>
      <c r="H6396" s="2" t="n">
        <v>45441.52086805556</v>
      </c>
      <c r="I6396" t="b">
        <v>1</v>
      </c>
      <c r="J6396" t="b">
        <v>0</v>
      </c>
      <c r="K6396" t="inlineStr">
        <is>
          <t>Poland</t>
        </is>
      </c>
      <c r="L6396" t="inlineStr"/>
      <c r="M6396" t="inlineStr"/>
      <c r="N6396" t="inlineStr"/>
      <c r="O6396" t="inlineStr">
        <is>
          <t>Ampstek</t>
        </is>
      </c>
      <c r="P6396" t="inlineStr">
        <is>
          <t>['python', 'sql', 'databricks', 'spark', 'kafka', 'numpy', 'tensorflow']</t>
        </is>
      </c>
      <c r="Q6396" t="inlineStr">
        <is>
          <t>{'cloud': ['databricks'], 'libraries': ['spark', 'kafka', 'numpy', 'tensorflow'], 'programming': ['python', 'sql']}</t>
        </is>
      </c>
    </row>
    <row r="6397">
      <c r="A6397" t="inlineStr">
        <is>
          <t>Data Analyst</t>
        </is>
      </c>
      <c r="B6397" t="inlineStr">
        <is>
          <t>Operations Analyst / Data Analyst (Internship) - Crypto ...</t>
        </is>
      </c>
      <c r="C6397" t="inlineStr">
        <is>
          <t>Singapore</t>
        </is>
      </c>
      <c r="D6397" t="inlineStr">
        <is>
          <t>via Singapore | JobsDB</t>
        </is>
      </c>
      <c r="E6397" t="inlineStr">
        <is>
          <t>Part-time and Internship</t>
        </is>
      </c>
      <c r="F6397" t="b">
        <v>0</v>
      </c>
      <c r="G6397" t="inlineStr">
        <is>
          <t>Singapore</t>
        </is>
      </c>
      <c r="H6397" s="2" t="n">
        <v>45416.52835648148</v>
      </c>
      <c r="I6397" t="b">
        <v>0</v>
      </c>
      <c r="J6397" t="b">
        <v>0</v>
      </c>
      <c r="K6397" t="inlineStr">
        <is>
          <t>Singapore</t>
        </is>
      </c>
      <c r="L6397" t="inlineStr"/>
      <c r="M6397" t="inlineStr"/>
      <c r="N6397" t="inlineStr"/>
      <c r="O6397" t="inlineStr">
        <is>
          <t>FRED RECRUITMENT PTE. LTD.</t>
        </is>
      </c>
      <c r="P6397" t="inlineStr">
        <is>
          <t>['sql']</t>
        </is>
      </c>
      <c r="Q6397" t="inlineStr">
        <is>
          <t>{'programming': ['sql']}</t>
        </is>
      </c>
    </row>
    <row r="6398">
      <c r="A6398" t="inlineStr">
        <is>
          <t>Senior Data Engineer</t>
        </is>
      </c>
      <c r="B6398" t="inlineStr">
        <is>
          <t>Senior Back End Big Data Developer</t>
        </is>
      </c>
      <c r="C6398" t="inlineStr">
        <is>
          <t>Anywhere</t>
        </is>
      </c>
      <c r="D6398" t="inlineStr">
        <is>
          <t>via LinkedIn</t>
        </is>
      </c>
      <c r="E6398" t="inlineStr">
        <is>
          <t>Full-time</t>
        </is>
      </c>
      <c r="F6398" t="b">
        <v>1</v>
      </c>
      <c r="G6398" t="inlineStr">
        <is>
          <t>Ukraine</t>
        </is>
      </c>
      <c r="H6398" s="2" t="n">
        <v>45433.54112268519</v>
      </c>
      <c r="I6398" t="b">
        <v>1</v>
      </c>
      <c r="J6398" t="b">
        <v>0</v>
      </c>
      <c r="K6398" t="inlineStr">
        <is>
          <t>Ukraine</t>
        </is>
      </c>
      <c r="L6398" t="inlineStr"/>
      <c r="M6398" t="inlineStr"/>
      <c r="N6398" t="inlineStr"/>
      <c r="O6398" t="inlineStr">
        <is>
          <t>Ciklum</t>
        </is>
      </c>
      <c r="P6398" t="inlineStr">
        <is>
          <t>['mongo', 'elasticsearch', 'redis', 'spark', 'pandas', 'hadoop', 'airflow', 'tensorflow', 'express', 'redhat', 'excel', 'git', 'jenkins', 'docker']</t>
        </is>
      </c>
      <c r="Q6398" t="inlineStr">
        <is>
          <t>{'analyst_tools': ['excel'], 'databases': ['elasticsearch', 'redis'], 'libraries': ['spark', 'pandas', 'hadoop', 'airflow', 'tensorflow'], 'os': ['redhat'], 'other': ['git', 'jenkins', 'docker'], 'programming': ['mongo'], 'webframeworks': ['express']}</t>
        </is>
      </c>
    </row>
    <row r="6399">
      <c r="A6399" t="inlineStr">
        <is>
          <t>Senior Data Engineer</t>
        </is>
      </c>
      <c r="B6399" t="inlineStr">
        <is>
          <t>Senior Data Engineer</t>
        </is>
      </c>
      <c r="C6399" t="inlineStr">
        <is>
          <t>Austin, TX</t>
        </is>
      </c>
      <c r="D6399" t="inlineStr">
        <is>
          <t>via Startup Jobs</t>
        </is>
      </c>
      <c r="E6399" t="inlineStr">
        <is>
          <t>Full-time</t>
        </is>
      </c>
      <c r="F6399" t="b">
        <v>0</v>
      </c>
      <c r="G6399" t="inlineStr">
        <is>
          <t>Florida, United States</t>
        </is>
      </c>
      <c r="H6399" s="2" t="n">
        <v>45433.52188657408</v>
      </c>
      <c r="I6399" t="b">
        <v>0</v>
      </c>
      <c r="J6399" t="b">
        <v>1</v>
      </c>
      <c r="K6399" t="inlineStr">
        <is>
          <t>United States</t>
        </is>
      </c>
      <c r="L6399" t="inlineStr"/>
      <c r="M6399" t="inlineStr"/>
      <c r="N6399" t="inlineStr"/>
      <c r="O6399" t="inlineStr">
        <is>
          <t>Visa</t>
        </is>
      </c>
      <c r="P6399" t="inlineStr">
        <is>
          <t>['nosql', 'sql', 'redis', 'mysql', 'hadoop', 'spark', 'kafka', 'jenkins', 'git']</t>
        </is>
      </c>
      <c r="Q6399" t="inlineStr">
        <is>
          <t>{'databases': ['redis', 'mysql'], 'libraries': ['hadoop', 'spark', 'kafka'], 'other': ['jenkins', 'git'], 'programming': ['nosql', 'sql']}</t>
        </is>
      </c>
    </row>
    <row r="6400">
      <c r="A6400" t="inlineStr">
        <is>
          <t>Software Engineer</t>
        </is>
      </c>
      <c r="B6400" t="inlineStr">
        <is>
          <t>Software Engineer</t>
        </is>
      </c>
      <c r="C6400" t="inlineStr">
        <is>
          <t>Hong Kong</t>
        </is>
      </c>
      <c r="D6400" t="inlineStr">
        <is>
          <t>via LinkedIn</t>
        </is>
      </c>
      <c r="E6400" t="inlineStr">
        <is>
          <t>Full-time</t>
        </is>
      </c>
      <c r="F6400" t="b">
        <v>0</v>
      </c>
      <c r="G6400" t="inlineStr">
        <is>
          <t>Hong Kong</t>
        </is>
      </c>
      <c r="H6400" s="2" t="n">
        <v>45429.52211805555</v>
      </c>
      <c r="I6400" t="b">
        <v>0</v>
      </c>
      <c r="J6400" t="b">
        <v>0</v>
      </c>
      <c r="K6400" t="inlineStr">
        <is>
          <t>Hong Kong</t>
        </is>
      </c>
      <c r="L6400" t="inlineStr"/>
      <c r="M6400" t="inlineStr"/>
      <c r="N6400" t="inlineStr"/>
      <c r="O6400" t="inlineStr">
        <is>
          <t>Laboratory of Data Discovery for Health Limited (D²4H)</t>
        </is>
      </c>
      <c r="P6400" t="inlineStr">
        <is>
          <t>['python', 'javascript', 'bash', 'aws', 'azure', 'gcp']</t>
        </is>
      </c>
      <c r="Q6400" t="inlineStr">
        <is>
          <t>{'cloud': ['aws', 'azure', 'gcp'], 'programming': ['python', 'javascript', 'bash']}</t>
        </is>
      </c>
    </row>
    <row r="6401">
      <c r="A6401" t="inlineStr">
        <is>
          <t>Data Engineer</t>
        </is>
      </c>
      <c r="B6401" t="inlineStr">
        <is>
          <t>Staff Data Engineer</t>
        </is>
      </c>
      <c r="C6401" t="inlineStr">
        <is>
          <t>Anywhere</t>
        </is>
      </c>
      <c r="D6401" t="inlineStr">
        <is>
          <t>via LinkedIn</t>
        </is>
      </c>
      <c r="E6401" t="inlineStr">
        <is>
          <t>Full-time</t>
        </is>
      </c>
      <c r="F6401" t="b">
        <v>1</v>
      </c>
      <c r="G6401" t="inlineStr">
        <is>
          <t>Sudan</t>
        </is>
      </c>
      <c r="H6401" s="2" t="n">
        <v>45434.53171296296</v>
      </c>
      <c r="I6401" t="b">
        <v>0</v>
      </c>
      <c r="J6401" t="b">
        <v>1</v>
      </c>
      <c r="K6401" t="inlineStr">
        <is>
          <t>Sudan</t>
        </is>
      </c>
      <c r="L6401" t="inlineStr"/>
      <c r="M6401" t="inlineStr"/>
      <c r="N6401" t="inlineStr"/>
      <c r="O6401" t="inlineStr">
        <is>
          <t>ASAPP</t>
        </is>
      </c>
      <c r="P6401" t="inlineStr">
        <is>
          <t>['sql', 'python', 'scala', 'go', 'mysql', 'redshift', 'snowflake', 'bigquery', 'aws', 'gcp', 'azure', 'spark', 'airflow', 'kafka', 'looker', 'tableau', 'terraform', 'kubernetes', 'docker', 'jira']</t>
        </is>
      </c>
      <c r="Q6401" t="inlineStr">
        <is>
          <t>{'analyst_tools': ['looker', 'tableau'], 'async': ['jira'], 'cloud': ['redshift', 'snowflake', 'bigquery', 'aws', 'gcp', 'azure'], 'databases': ['mysql'], 'libraries': ['spark', 'airflow', 'kafka'], 'other': ['terraform', 'kubernetes', 'docker'], 'programming': ['sql', 'python', 'scala', 'go']}</t>
        </is>
      </c>
    </row>
    <row r="6402">
      <c r="A6402" t="inlineStr">
        <is>
          <t>Software Engineer</t>
        </is>
      </c>
      <c r="B6402" t="inlineStr">
        <is>
          <t>Senior Software Engineer - Data Warehouse (ELT) (6 months extendable)</t>
        </is>
      </c>
      <c r="C6402" t="inlineStr">
        <is>
          <t>Dubai - United Arab Emirates</t>
        </is>
      </c>
      <c r="D6402" t="inlineStr">
        <is>
          <t>via LinkedIn</t>
        </is>
      </c>
      <c r="E6402" t="inlineStr">
        <is>
          <t>Contractor</t>
        </is>
      </c>
      <c r="F6402" t="b">
        <v>0</v>
      </c>
      <c r="G6402" t="inlineStr">
        <is>
          <t>United Arab Emirates</t>
        </is>
      </c>
      <c r="H6402" s="2" t="n">
        <v>45427.50769675926</v>
      </c>
      <c r="I6402" t="b">
        <v>1</v>
      </c>
      <c r="J6402" t="b">
        <v>0</v>
      </c>
      <c r="K6402" t="inlineStr">
        <is>
          <t>United Arab Emirates</t>
        </is>
      </c>
      <c r="L6402" t="inlineStr"/>
      <c r="M6402" t="inlineStr"/>
      <c r="N6402" t="inlineStr"/>
      <c r="O6402" t="inlineStr">
        <is>
          <t>Hays</t>
        </is>
      </c>
      <c r="P6402" t="inlineStr">
        <is>
          <t>['sql', 'postgresql', 'snowflake', 'kafka']</t>
        </is>
      </c>
      <c r="Q6402" t="inlineStr">
        <is>
          <t>{'cloud': ['snowflake'], 'databases': ['postgresql'], 'libraries': ['kafka'], 'programming': ['sql']}</t>
        </is>
      </c>
    </row>
    <row r="6403">
      <c r="A6403" t="inlineStr">
        <is>
          <t>Data Analyst</t>
        </is>
      </c>
      <c r="B6403" t="inlineStr">
        <is>
          <t>Healthcare Data Analyst Nurse</t>
        </is>
      </c>
      <c r="C6403" t="inlineStr">
        <is>
          <t>Loves Park, IL</t>
        </is>
      </c>
      <c r="D6403" t="inlineStr">
        <is>
          <t>via Carecareer Link</t>
        </is>
      </c>
      <c r="E6403" t="inlineStr">
        <is>
          <t>Full-time</t>
        </is>
      </c>
      <c r="F6403" t="b">
        <v>0</v>
      </c>
      <c r="G6403" t="inlineStr">
        <is>
          <t>Illinois, United States</t>
        </is>
      </c>
      <c r="H6403" s="2" t="n">
        <v>45425.50269675926</v>
      </c>
      <c r="I6403" t="b">
        <v>0</v>
      </c>
      <c r="J6403" t="b">
        <v>1</v>
      </c>
      <c r="K6403" t="inlineStr">
        <is>
          <t>United States</t>
        </is>
      </c>
      <c r="L6403" t="inlineStr">
        <is>
          <t>year</t>
        </is>
      </c>
      <c r="M6403" t="n">
        <v>73500</v>
      </c>
      <c r="N6403" t="inlineStr"/>
      <c r="O6403" t="inlineStr">
        <is>
          <t>Incredible Health, Inc.</t>
        </is>
      </c>
      <c r="P6403" t="inlineStr">
        <is>
          <t>['excel']</t>
        </is>
      </c>
      <c r="Q6403" t="inlineStr">
        <is>
          <t>{'analyst_tools': ['excel']}</t>
        </is>
      </c>
    </row>
    <row r="6404">
      <c r="A6404" t="inlineStr">
        <is>
          <t>Data Engineer</t>
        </is>
      </c>
      <c r="B6404" t="inlineStr">
        <is>
          <t>Data Scientist Engineer</t>
        </is>
      </c>
      <c r="C6404" t="inlineStr">
        <is>
          <t>Anywhere</t>
        </is>
      </c>
      <c r="D6404" t="inlineStr">
        <is>
          <t>via LinkedIn</t>
        </is>
      </c>
      <c r="E6404" t="inlineStr">
        <is>
          <t>Full-time</t>
        </is>
      </c>
      <c r="F6404" t="b">
        <v>1</v>
      </c>
      <c r="G6404" t="inlineStr">
        <is>
          <t>Georgia</t>
        </is>
      </c>
      <c r="H6404" s="2" t="n">
        <v>45424.55126157407</v>
      </c>
      <c r="I6404" t="b">
        <v>0</v>
      </c>
      <c r="J6404" t="b">
        <v>0</v>
      </c>
      <c r="K6404" t="inlineStr">
        <is>
          <t>United States</t>
        </is>
      </c>
      <c r="L6404" t="inlineStr"/>
      <c r="M6404" t="inlineStr"/>
      <c r="N6404" t="inlineStr"/>
      <c r="O6404" t="inlineStr">
        <is>
          <t>HireMeFast LLC</t>
        </is>
      </c>
      <c r="P6404" t="inlineStr">
        <is>
          <t>['sql', 'r', 'python', 'excel', 'tableau', 'power bi']</t>
        </is>
      </c>
      <c r="Q6404" t="inlineStr">
        <is>
          <t>{'analyst_tools': ['excel', 'tableau', 'power bi'], 'programming': ['sql', 'r', 'python']}</t>
        </is>
      </c>
    </row>
    <row r="6405">
      <c r="A6405" t="inlineStr">
        <is>
          <t>Data Engineer</t>
        </is>
      </c>
      <c r="B6405" t="inlineStr">
        <is>
          <t>Data Engineer</t>
        </is>
      </c>
      <c r="C6405" t="inlineStr">
        <is>
          <t>Bergamo, Province of Bergamo, Italy</t>
        </is>
      </c>
      <c r="D6405" t="inlineStr">
        <is>
          <t>via LinkedIn</t>
        </is>
      </c>
      <c r="E6405" t="inlineStr">
        <is>
          <t>Full-time</t>
        </is>
      </c>
      <c r="F6405" t="b">
        <v>0</v>
      </c>
      <c r="G6405" t="inlineStr">
        <is>
          <t>Italy</t>
        </is>
      </c>
      <c r="H6405" s="2" t="n">
        <v>45422.53231481482</v>
      </c>
      <c r="I6405" t="b">
        <v>0</v>
      </c>
      <c r="J6405" t="b">
        <v>0</v>
      </c>
      <c r="K6405" t="inlineStr">
        <is>
          <t>Italy</t>
        </is>
      </c>
      <c r="L6405" t="inlineStr"/>
      <c r="M6405" t="inlineStr"/>
      <c r="N6405" t="inlineStr"/>
      <c r="O6405" t="inlineStr">
        <is>
          <t>Lutech</t>
        </is>
      </c>
      <c r="P6405" t="inlineStr">
        <is>
          <t>['sql', 'nosql', 'python', 'bigquery', 'aws', 'azure', 'airflow', 'spark', 'gdpr', 'qlik', 'tableau', 'power bi']</t>
        </is>
      </c>
      <c r="Q6405" t="inlineStr">
        <is>
          <t>{'analyst_tools': ['qlik', 'tableau', 'power bi'], 'cloud': ['bigquery', 'aws', 'azure'], 'libraries': ['airflow', 'spark', 'gdpr'], 'programming': ['sql', 'nosql', 'python']}</t>
        </is>
      </c>
    </row>
    <row r="6406">
      <c r="A6406" t="inlineStr">
        <is>
          <t>Business Analyst</t>
        </is>
      </c>
      <c r="B6406" t="inlineStr">
        <is>
          <t>Senior Manager</t>
        </is>
      </c>
      <c r="C6406" t="inlineStr">
        <is>
          <t>Bengaluru, Karnataka, India</t>
        </is>
      </c>
      <c r="D6406" t="inlineStr">
        <is>
          <t>via LinkedIn</t>
        </is>
      </c>
      <c r="E6406" t="inlineStr">
        <is>
          <t>Full-time</t>
        </is>
      </c>
      <c r="F6406" t="b">
        <v>0</v>
      </c>
      <c r="G6406" t="inlineStr">
        <is>
          <t>India</t>
        </is>
      </c>
      <c r="H6406" s="2" t="n">
        <v>45429.50868055555</v>
      </c>
      <c r="I6406" t="b">
        <v>0</v>
      </c>
      <c r="J6406" t="b">
        <v>0</v>
      </c>
      <c r="K6406" t="inlineStr">
        <is>
          <t>India</t>
        </is>
      </c>
      <c r="L6406" t="inlineStr"/>
      <c r="M6406" t="inlineStr"/>
      <c r="N6406" t="inlineStr"/>
      <c r="O6406" t="inlineStr">
        <is>
          <t>Recruise India Consulting Pvt Ltd</t>
        </is>
      </c>
      <c r="P6406" t="inlineStr">
        <is>
          <t>['go']</t>
        </is>
      </c>
      <c r="Q6406" t="inlineStr">
        <is>
          <t>{'programming': ['go']}</t>
        </is>
      </c>
    </row>
    <row r="6407">
      <c r="A6407" t="inlineStr">
        <is>
          <t>Data Engineer</t>
        </is>
      </c>
      <c r="B6407" t="inlineStr">
        <is>
          <t>Engineer, Data</t>
        </is>
      </c>
      <c r="C6407" t="inlineStr">
        <is>
          <t>Karnataka, India</t>
        </is>
      </c>
      <c r="D6407" t="inlineStr">
        <is>
          <t>via The Muse</t>
        </is>
      </c>
      <c r="E6407" t="inlineStr">
        <is>
          <t>Full-time</t>
        </is>
      </c>
      <c r="F6407" t="b">
        <v>0</v>
      </c>
      <c r="G6407" t="inlineStr">
        <is>
          <t>India</t>
        </is>
      </c>
      <c r="H6407" s="2" t="n">
        <v>45428.50722222222</v>
      </c>
      <c r="I6407" t="b">
        <v>0</v>
      </c>
      <c r="J6407" t="b">
        <v>0</v>
      </c>
      <c r="K6407" t="inlineStr">
        <is>
          <t>India</t>
        </is>
      </c>
      <c r="L6407" t="inlineStr"/>
      <c r="M6407" t="inlineStr"/>
      <c r="N6407" t="inlineStr"/>
      <c r="O6407" t="inlineStr">
        <is>
          <t>Giant Eagle</t>
        </is>
      </c>
      <c r="P6407" t="inlineStr">
        <is>
          <t>['sql']</t>
        </is>
      </c>
      <c r="Q6407" t="inlineStr">
        <is>
          <t>{'programming': ['sql']}</t>
        </is>
      </c>
    </row>
    <row r="6408">
      <c r="A6408" t="inlineStr">
        <is>
          <t>Data Engineer</t>
        </is>
      </c>
      <c r="B6408" t="inlineStr">
        <is>
          <t>Data Engineer</t>
        </is>
      </c>
      <c r="C6408" t="inlineStr">
        <is>
          <t>Dublin, Ireland</t>
        </is>
      </c>
      <c r="D6408" t="inlineStr">
        <is>
          <t>via Indeed.ie</t>
        </is>
      </c>
      <c r="E6408" t="inlineStr">
        <is>
          <t>Full-time</t>
        </is>
      </c>
      <c r="F6408" t="b">
        <v>0</v>
      </c>
      <c r="G6408" t="inlineStr">
        <is>
          <t>Ireland</t>
        </is>
      </c>
      <c r="H6408" s="2" t="n">
        <v>45419.51770833333</v>
      </c>
      <c r="I6408" t="b">
        <v>1</v>
      </c>
      <c r="J6408" t="b">
        <v>0</v>
      </c>
      <c r="K6408" t="inlineStr">
        <is>
          <t>Ireland</t>
        </is>
      </c>
      <c r="L6408" t="inlineStr"/>
      <c r="M6408" t="inlineStr"/>
      <c r="N6408" t="inlineStr"/>
      <c r="O6408" t="inlineStr">
        <is>
          <t>Certica Ltd</t>
        </is>
      </c>
      <c r="P6408" t="inlineStr">
        <is>
          <t>['python', 'shell', 'mongodb', 'mongodb', 'redshift', 'aws', 'gcp', 'kafka', 'linux', 'docker', 'kubernetes']</t>
        </is>
      </c>
      <c r="Q6408" t="inlineStr">
        <is>
          <t>{'cloud': ['redshift', 'aws', 'gcp'], 'databases': ['mongodb'], 'libraries': ['kafka'], 'os': ['linux'], 'other': ['docker', 'kubernetes'], 'programming': ['python', 'shell', 'mongodb']}</t>
        </is>
      </c>
    </row>
    <row r="6409">
      <c r="A6409" t="inlineStr">
        <is>
          <t>Data Analyst</t>
        </is>
      </c>
      <c r="B6409" t="inlineStr">
        <is>
          <t>Data Analyst, Sustainability</t>
        </is>
      </c>
      <c r="C6409" t="inlineStr">
        <is>
          <t>Thousand Oaks, CA</t>
        </is>
      </c>
      <c r="D6409" t="inlineStr">
        <is>
          <t>via DataAnalyst.com</t>
        </is>
      </c>
      <c r="E6409" t="inlineStr">
        <is>
          <t>Full-time</t>
        </is>
      </c>
      <c r="F6409" t="b">
        <v>0</v>
      </c>
      <c r="G6409" t="inlineStr">
        <is>
          <t>California, United States</t>
        </is>
      </c>
      <c r="H6409" s="2" t="n">
        <v>45438.9962037037</v>
      </c>
      <c r="I6409" t="b">
        <v>0</v>
      </c>
      <c r="J6409" t="b">
        <v>0</v>
      </c>
      <c r="K6409" t="inlineStr">
        <is>
          <t>United States</t>
        </is>
      </c>
      <c r="L6409" t="inlineStr">
        <is>
          <t>year</t>
        </is>
      </c>
      <c r="M6409" t="n">
        <v>94548.5</v>
      </c>
      <c r="N6409" t="inlineStr"/>
      <c r="O6409" t="inlineStr">
        <is>
          <t>Amgen</t>
        </is>
      </c>
      <c r="P6409" t="inlineStr"/>
      <c r="Q6409" t="inlineStr"/>
    </row>
    <row r="6410">
      <c r="A6410" t="inlineStr">
        <is>
          <t>Data Analyst</t>
        </is>
      </c>
      <c r="B6410" t="inlineStr">
        <is>
          <t>Application Support &amp; Data Analyst</t>
        </is>
      </c>
      <c r="C6410" t="inlineStr"/>
      <c r="D6410" t="inlineStr">
        <is>
          <t>via LinkedIn</t>
        </is>
      </c>
      <c r="E6410" t="inlineStr">
        <is>
          <t>Full-time</t>
        </is>
      </c>
      <c r="F6410" t="b">
        <v>0</v>
      </c>
      <c r="G6410" t="inlineStr">
        <is>
          <t>Romania</t>
        </is>
      </c>
      <c r="H6410" s="2" t="n">
        <v>45432.50662037037</v>
      </c>
      <c r="I6410" t="b">
        <v>1</v>
      </c>
      <c r="J6410" t="b">
        <v>0</v>
      </c>
      <c r="K6410" t="inlineStr">
        <is>
          <t>Romania</t>
        </is>
      </c>
      <c r="L6410" t="inlineStr"/>
      <c r="M6410" t="inlineStr"/>
      <c r="N6410" t="inlineStr"/>
      <c r="O6410" t="inlineStr">
        <is>
          <t>PayPoint Romania</t>
        </is>
      </c>
      <c r="P6410" t="inlineStr">
        <is>
          <t>['sql', 'postgresql', 'sql server', 'azure', 'windows', 'excel']</t>
        </is>
      </c>
      <c r="Q6410" t="inlineStr">
        <is>
          <t>{'analyst_tools': ['excel'], 'cloud': ['azure'], 'databases': ['postgresql', 'sql server'], 'os': ['windows'], 'programming': ['sql']}</t>
        </is>
      </c>
    </row>
    <row r="6411">
      <c r="A6411" t="inlineStr">
        <is>
          <t>Data Scientist</t>
        </is>
      </c>
      <c r="B6411" t="inlineStr">
        <is>
          <t>Data Scientist</t>
        </is>
      </c>
      <c r="C6411" t="inlineStr">
        <is>
          <t>Indiana, PA</t>
        </is>
      </c>
      <c r="D6411" t="inlineStr">
        <is>
          <t>via Salary.com</t>
        </is>
      </c>
      <c r="E6411" t="inlineStr">
        <is>
          <t>Full-time</t>
        </is>
      </c>
      <c r="F6411" t="b">
        <v>0</v>
      </c>
      <c r="G6411" t="inlineStr">
        <is>
          <t>Illinois, United States</t>
        </is>
      </c>
      <c r="H6411" s="2" t="n">
        <v>45438.99788194444</v>
      </c>
      <c r="I6411" t="b">
        <v>0</v>
      </c>
      <c r="J6411" t="b">
        <v>0</v>
      </c>
      <c r="K6411" t="inlineStr">
        <is>
          <t>United States</t>
        </is>
      </c>
      <c r="L6411" t="inlineStr"/>
      <c r="M6411" t="inlineStr"/>
      <c r="N6411" t="inlineStr"/>
      <c r="O6411" t="inlineStr">
        <is>
          <t>NASA - National Aeronautics and Space Administration</t>
        </is>
      </c>
      <c r="P6411" t="inlineStr">
        <is>
          <t>['r', 'python', 'sql', 'mysql', 'postgresql', 'aws', 'tableau']</t>
        </is>
      </c>
      <c r="Q6411" t="inlineStr">
        <is>
          <t>{'analyst_tools': ['tableau'], 'cloud': ['aws'], 'databases': ['mysql', 'postgresql'], 'programming': ['r', 'python', 'sql']}</t>
        </is>
      </c>
    </row>
    <row r="6412">
      <c r="A6412" t="inlineStr">
        <is>
          <t>Data Engineer</t>
        </is>
      </c>
      <c r="B6412" t="inlineStr">
        <is>
          <t>Data Engineer</t>
        </is>
      </c>
      <c r="C6412" t="inlineStr">
        <is>
          <t>İstanbul, Türkiye</t>
        </is>
      </c>
      <c r="D6412" t="inlineStr">
        <is>
          <t>via LinkedIn</t>
        </is>
      </c>
      <c r="E6412" t="inlineStr">
        <is>
          <t>Full-time</t>
        </is>
      </c>
      <c r="F6412" t="b">
        <v>0</v>
      </c>
      <c r="G6412" t="inlineStr">
        <is>
          <t>Turkey</t>
        </is>
      </c>
      <c r="H6412" s="2" t="n">
        <v>45436.506875</v>
      </c>
      <c r="I6412" t="b">
        <v>1</v>
      </c>
      <c r="J6412" t="b">
        <v>0</v>
      </c>
      <c r="K6412" t="inlineStr">
        <is>
          <t>Turkey</t>
        </is>
      </c>
      <c r="L6412" t="inlineStr"/>
      <c r="M6412" t="inlineStr"/>
      <c r="N6412" t="inlineStr"/>
      <c r="O6412" t="inlineStr">
        <is>
          <t>Beymen Group</t>
        </is>
      </c>
      <c r="P6412" t="inlineStr">
        <is>
          <t>['python', 'sql', 'azure', 'bigquery', 'git', 'kubernetes']</t>
        </is>
      </c>
      <c r="Q6412" t="inlineStr">
        <is>
          <t>{'cloud': ['azure', 'bigquery'], 'other': ['git', 'kubernetes'], 'programming': ['python', 'sql']}</t>
        </is>
      </c>
    </row>
    <row r="6413">
      <c r="A6413" t="inlineStr">
        <is>
          <t>Data Engineer</t>
        </is>
      </c>
      <c r="B6413" t="inlineStr">
        <is>
          <t>Data Integration Engineer</t>
        </is>
      </c>
      <c r="C6413" t="inlineStr">
        <is>
          <t>Spain</t>
        </is>
      </c>
      <c r="D6413" t="inlineStr">
        <is>
          <t>via LinkedIn</t>
        </is>
      </c>
      <c r="E6413" t="inlineStr">
        <is>
          <t>Full-time</t>
        </is>
      </c>
      <c r="F6413" t="b">
        <v>0</v>
      </c>
      <c r="G6413" t="inlineStr">
        <is>
          <t>Spain</t>
        </is>
      </c>
      <c r="H6413" s="2" t="n">
        <v>45434.51685185185</v>
      </c>
      <c r="I6413" t="b">
        <v>0</v>
      </c>
      <c r="J6413" t="b">
        <v>0</v>
      </c>
      <c r="K6413" t="inlineStr">
        <is>
          <t>Spain</t>
        </is>
      </c>
      <c r="L6413" t="inlineStr"/>
      <c r="M6413" t="inlineStr"/>
      <c r="N6413" t="inlineStr"/>
      <c r="O6413" t="inlineStr">
        <is>
          <t>Hitachi Energy</t>
        </is>
      </c>
      <c r="P6413" t="inlineStr">
        <is>
          <t>['sql', 'azure']</t>
        </is>
      </c>
      <c r="Q6413" t="inlineStr">
        <is>
          <t>{'cloud': ['azure'], 'programming': ['sql']}</t>
        </is>
      </c>
    </row>
    <row r="6414">
      <c r="A6414" t="inlineStr">
        <is>
          <t>Business Analyst</t>
        </is>
      </c>
      <c r="B6414" t="inlineStr">
        <is>
          <t>Vision Engineer</t>
        </is>
      </c>
      <c r="C6414" t="inlineStr">
        <is>
          <t>Hillerød, Denmark</t>
        </is>
      </c>
      <c r="D6414" t="inlineStr">
        <is>
          <t>via BeBee</t>
        </is>
      </c>
      <c r="E6414" t="inlineStr">
        <is>
          <t>Full-time</t>
        </is>
      </c>
      <c r="F6414" t="b">
        <v>0</v>
      </c>
      <c r="G6414" t="inlineStr">
        <is>
          <t>Denmark</t>
        </is>
      </c>
      <c r="H6414" s="2" t="n">
        <v>45430.51239583334</v>
      </c>
      <c r="I6414" t="b">
        <v>0</v>
      </c>
      <c r="J6414" t="b">
        <v>0</v>
      </c>
      <c r="K6414" t="inlineStr">
        <is>
          <t>Denmark</t>
        </is>
      </c>
      <c r="L6414" t="inlineStr"/>
      <c r="M6414" t="inlineStr"/>
      <c r="N6414" t="inlineStr"/>
      <c r="O6414" t="inlineStr">
        <is>
          <t>Novo Nordisk</t>
        </is>
      </c>
      <c r="P6414" t="inlineStr">
        <is>
          <t>['excel']</t>
        </is>
      </c>
      <c r="Q6414" t="inlineStr">
        <is>
          <t>{'analyst_tools': ['excel']}</t>
        </is>
      </c>
    </row>
    <row r="6415">
      <c r="A6415" t="inlineStr">
        <is>
          <t>Data Engineer</t>
        </is>
      </c>
      <c r="B6415" t="inlineStr">
        <is>
          <t>Data Engineer Lead</t>
        </is>
      </c>
      <c r="C6415" t="inlineStr">
        <is>
          <t>Bucharest, Romania</t>
        </is>
      </c>
      <c r="D6415" t="inlineStr">
        <is>
          <t>via The Muse</t>
        </is>
      </c>
      <c r="E6415" t="inlineStr">
        <is>
          <t>Full-time</t>
        </is>
      </c>
      <c r="F6415" t="b">
        <v>0</v>
      </c>
      <c r="G6415" t="inlineStr">
        <is>
          <t>Romania</t>
        </is>
      </c>
      <c r="H6415" s="2" t="n">
        <v>45430.50695601852</v>
      </c>
      <c r="I6415" t="b">
        <v>1</v>
      </c>
      <c r="J6415" t="b">
        <v>0</v>
      </c>
      <c r="K6415" t="inlineStr">
        <is>
          <t>Romania</t>
        </is>
      </c>
      <c r="L6415" t="inlineStr"/>
      <c r="M6415" t="inlineStr"/>
      <c r="N6415" t="inlineStr"/>
      <c r="O6415" t="inlineStr">
        <is>
          <t>ELC Beauty</t>
        </is>
      </c>
      <c r="P6415" t="inlineStr">
        <is>
          <t>['sql', 'python', 'azure', 'databricks', 'pyspark', 'airflow', 'sap']</t>
        </is>
      </c>
      <c r="Q6415" t="inlineStr">
        <is>
          <t>{'analyst_tools': ['sap'], 'cloud': ['azure', 'databricks'], 'libraries': ['pyspark', 'airflow'], 'programming': ['sql', 'python']}</t>
        </is>
      </c>
    </row>
    <row r="6416">
      <c r="A6416" t="inlineStr">
        <is>
          <t>Machine Learning Engineer</t>
        </is>
      </c>
      <c r="B6416" t="inlineStr">
        <is>
          <t>Machine Learning Engineer</t>
        </is>
      </c>
      <c r="C6416" t="inlineStr">
        <is>
          <t>Amsterdam, Netherlands</t>
        </is>
      </c>
      <c r="D6416" t="inlineStr">
        <is>
          <t>via BeBee</t>
        </is>
      </c>
      <c r="E6416" t="inlineStr">
        <is>
          <t>Full-time</t>
        </is>
      </c>
      <c r="F6416" t="b">
        <v>0</v>
      </c>
      <c r="G6416" t="inlineStr">
        <is>
          <t>Netherlands</t>
        </is>
      </c>
      <c r="H6416" s="2" t="n">
        <v>45431.51409722222</v>
      </c>
      <c r="I6416" t="b">
        <v>0</v>
      </c>
      <c r="J6416" t="b">
        <v>0</v>
      </c>
      <c r="K6416" t="inlineStr">
        <is>
          <t>Netherlands</t>
        </is>
      </c>
      <c r="L6416" t="inlineStr"/>
      <c r="M6416" t="inlineStr"/>
      <c r="N6416" t="inlineStr"/>
      <c r="O6416" t="inlineStr">
        <is>
          <t>Picnic</t>
        </is>
      </c>
      <c r="P6416" t="inlineStr">
        <is>
          <t>['python', 'sql', 'snowflake', 'scikit-learn', 'pytorch', 'tensorflow', 'fastapi', 'git', 'kubernetes', 'docker']</t>
        </is>
      </c>
      <c r="Q6416" t="inlineStr">
        <is>
          <t>{'cloud': ['snowflake'], 'libraries': ['scikit-learn', 'pytorch', 'tensorflow'], 'other': ['git', 'kubernetes', 'docker'], 'programming': ['python', 'sql'], 'webframeworks': ['fastapi']}</t>
        </is>
      </c>
    </row>
    <row r="6417">
      <c r="A6417" t="inlineStr">
        <is>
          <t>Data Scientist</t>
        </is>
      </c>
      <c r="B6417" t="inlineStr">
        <is>
          <t>Digital Data Scientist</t>
        </is>
      </c>
      <c r="C6417" t="inlineStr">
        <is>
          <t>Teddington, UK</t>
        </is>
      </c>
      <c r="D6417" t="inlineStr">
        <is>
          <t>via Smart Recruiters Jobs</t>
        </is>
      </c>
      <c r="E6417" t="inlineStr">
        <is>
          <t>Full-time</t>
        </is>
      </c>
      <c r="F6417" t="b">
        <v>0</v>
      </c>
      <c r="G6417" t="inlineStr">
        <is>
          <t>United Kingdom</t>
        </is>
      </c>
      <c r="H6417" s="2" t="n">
        <v>45414.51472222222</v>
      </c>
      <c r="I6417" t="b">
        <v>0</v>
      </c>
      <c r="J6417" t="b">
        <v>0</v>
      </c>
      <c r="K6417" t="inlineStr">
        <is>
          <t>United Kingdom</t>
        </is>
      </c>
      <c r="L6417" t="inlineStr"/>
      <c r="M6417" t="inlineStr"/>
      <c r="N6417" t="inlineStr"/>
      <c r="O6417" t="inlineStr">
        <is>
          <t>LGC Group</t>
        </is>
      </c>
      <c r="P6417" t="inlineStr">
        <is>
          <t>['python', 'sql', 'snowflake', 'numpy', 'scikit-learn', 'tableau']</t>
        </is>
      </c>
      <c r="Q6417" t="inlineStr">
        <is>
          <t>{'analyst_tools': ['tableau'], 'cloud': ['snowflake'], 'libraries': ['numpy', 'scikit-learn'], 'programming': ['python', 'sql']}</t>
        </is>
      </c>
    </row>
    <row r="6418">
      <c r="A6418" t="inlineStr">
        <is>
          <t>Data Scientist</t>
        </is>
      </c>
      <c r="B6418" t="inlineStr">
        <is>
          <t>Analytics Engineer Sênior</t>
        </is>
      </c>
      <c r="C6418" t="inlineStr">
        <is>
          <t>Brazil</t>
        </is>
      </c>
      <c r="D6418" t="inlineStr">
        <is>
          <t>via BeBee</t>
        </is>
      </c>
      <c r="E6418" t="inlineStr">
        <is>
          <t>Full-time</t>
        </is>
      </c>
      <c r="F6418" t="b">
        <v>0</v>
      </c>
      <c r="G6418" t="inlineStr">
        <is>
          <t>Brazil</t>
        </is>
      </c>
      <c r="H6418" s="2" t="n">
        <v>45430.51072916666</v>
      </c>
      <c r="I6418" t="b">
        <v>1</v>
      </c>
      <c r="J6418" t="b">
        <v>0</v>
      </c>
      <c r="K6418" t="inlineStr">
        <is>
          <t>Brazil</t>
        </is>
      </c>
      <c r="L6418" t="inlineStr"/>
      <c r="M6418" t="inlineStr"/>
      <c r="N6418" t="inlineStr"/>
      <c r="O6418" t="inlineStr">
        <is>
          <t>Luizalabs</t>
        </is>
      </c>
      <c r="P6418" t="inlineStr">
        <is>
          <t>['python', 'sql', 'gcp', 'airflow', 'spark', 'pandas', 'numpy', 'matplotlib', 'git', 'kubernetes', 'docker']</t>
        </is>
      </c>
      <c r="Q6418" t="inlineStr">
        <is>
          <t>{'cloud': ['gcp'], 'libraries': ['airflow', 'spark', 'pandas', 'numpy', 'matplotlib'], 'other': ['git', 'kubernetes', 'docker'], 'programming': ['python', 'sql']}</t>
        </is>
      </c>
    </row>
    <row r="6419">
      <c r="A6419" t="inlineStr">
        <is>
          <t>Senior Data Scientist</t>
        </is>
      </c>
      <c r="B6419" t="inlineStr">
        <is>
          <t>Senior Data Scientist</t>
        </is>
      </c>
      <c r="C6419" t="inlineStr">
        <is>
          <t>São Leopoldo, State of Rio Grande do Sul, Brazil</t>
        </is>
      </c>
      <c r="D6419" t="inlineStr">
        <is>
          <t>via BeBee</t>
        </is>
      </c>
      <c r="E6419" t="inlineStr">
        <is>
          <t>Full-time</t>
        </is>
      </c>
      <c r="F6419" t="b">
        <v>0</v>
      </c>
      <c r="G6419" t="inlineStr">
        <is>
          <t>Brazil</t>
        </is>
      </c>
      <c r="H6419" s="2" t="n">
        <v>45439.07122685185</v>
      </c>
      <c r="I6419" t="b">
        <v>0</v>
      </c>
      <c r="J6419" t="b">
        <v>0</v>
      </c>
      <c r="K6419" t="inlineStr">
        <is>
          <t>Brazil</t>
        </is>
      </c>
      <c r="L6419" t="inlineStr"/>
      <c r="M6419" t="inlineStr"/>
      <c r="N6419" t="inlineStr"/>
      <c r="O6419" t="inlineStr">
        <is>
          <t>SAP</t>
        </is>
      </c>
      <c r="P6419" t="inlineStr">
        <is>
          <t>['python', 'sql', 'nosql', 'tensorflow', 'sap', 'flow']</t>
        </is>
      </c>
      <c r="Q6419" t="inlineStr">
        <is>
          <t>{'analyst_tools': ['sap'], 'libraries': ['tensorflow'], 'other': ['flow'], 'programming': ['python', 'sql', 'nosql']}</t>
        </is>
      </c>
    </row>
    <row r="6420">
      <c r="A6420" t="inlineStr">
        <is>
          <t>Senior Data Analyst</t>
        </is>
      </c>
      <c r="B6420" t="inlineStr">
        <is>
          <t>Senior Data Analyst (Marketing)</t>
        </is>
      </c>
      <c r="C6420" t="inlineStr">
        <is>
          <t>Kyiv, Ukraine</t>
        </is>
      </c>
      <c r="D6420" t="inlineStr">
        <is>
          <t>via LinkedIn</t>
        </is>
      </c>
      <c r="E6420" t="inlineStr">
        <is>
          <t>Full-time</t>
        </is>
      </c>
      <c r="F6420" t="b">
        <v>0</v>
      </c>
      <c r="G6420" t="inlineStr">
        <is>
          <t>Ukraine</t>
        </is>
      </c>
      <c r="H6420" s="2" t="n">
        <v>45441.52751157407</v>
      </c>
      <c r="I6420" t="b">
        <v>1</v>
      </c>
      <c r="J6420" t="b">
        <v>0</v>
      </c>
      <c r="K6420" t="inlineStr">
        <is>
          <t>Ukraine</t>
        </is>
      </c>
      <c r="L6420" t="inlineStr"/>
      <c r="M6420" t="inlineStr"/>
      <c r="N6420" t="inlineStr"/>
      <c r="O6420" t="inlineStr">
        <is>
          <t>Universe Group</t>
        </is>
      </c>
      <c r="P6420" t="inlineStr">
        <is>
          <t>['python', 'sql', 'aws']</t>
        </is>
      </c>
      <c r="Q6420" t="inlineStr">
        <is>
          <t>{'cloud': ['aws'], 'programming': ['python', 'sql']}</t>
        </is>
      </c>
    </row>
    <row r="6421">
      <c r="A6421" t="inlineStr">
        <is>
          <t>Data Analyst</t>
        </is>
      </c>
      <c r="B6421" t="inlineStr">
        <is>
          <t>Data Analyst</t>
        </is>
      </c>
      <c r="C6421" t="inlineStr">
        <is>
          <t>Anywhere</t>
        </is>
      </c>
      <c r="D6421" t="inlineStr">
        <is>
          <t>via LinkedIn</t>
        </is>
      </c>
      <c r="E6421" t="inlineStr">
        <is>
          <t>Full-time</t>
        </is>
      </c>
      <c r="F6421" t="b">
        <v>1</v>
      </c>
      <c r="G6421" t="inlineStr">
        <is>
          <t>India</t>
        </is>
      </c>
      <c r="H6421" s="2" t="n">
        <v>45417.50795138889</v>
      </c>
      <c r="I6421" t="b">
        <v>0</v>
      </c>
      <c r="J6421" t="b">
        <v>0</v>
      </c>
      <c r="K6421" t="inlineStr">
        <is>
          <t>India</t>
        </is>
      </c>
      <c r="L6421" t="inlineStr"/>
      <c r="M6421" t="inlineStr"/>
      <c r="N6421" t="inlineStr"/>
      <c r="O6421" t="inlineStr">
        <is>
          <t>Immensetek</t>
        </is>
      </c>
      <c r="P6421" t="inlineStr">
        <is>
          <t>['python', 'r', 'aws', 'azure']</t>
        </is>
      </c>
      <c r="Q6421" t="inlineStr">
        <is>
          <t>{'cloud': ['aws', 'azure'], 'programming': ['python', 'r']}</t>
        </is>
      </c>
    </row>
    <row r="6422">
      <c r="A6422" t="inlineStr">
        <is>
          <t>Data Engineer</t>
        </is>
      </c>
      <c r="B6422" t="inlineStr">
        <is>
          <t>Data Engineer Jobs</t>
        </is>
      </c>
      <c r="C6422" t="inlineStr">
        <is>
          <t>Virginia</t>
        </is>
      </c>
      <c r="D6422" t="inlineStr">
        <is>
          <t>via Clearance Jobs</t>
        </is>
      </c>
      <c r="E6422" t="inlineStr">
        <is>
          <t>Full-time</t>
        </is>
      </c>
      <c r="F6422" t="b">
        <v>0</v>
      </c>
      <c r="G6422" t="inlineStr">
        <is>
          <t>California, United States</t>
        </is>
      </c>
      <c r="H6422" s="2" t="n">
        <v>45441.50628472222</v>
      </c>
      <c r="I6422" t="b">
        <v>0</v>
      </c>
      <c r="J6422" t="b">
        <v>0</v>
      </c>
      <c r="K6422" t="inlineStr">
        <is>
          <t>United States</t>
        </is>
      </c>
      <c r="L6422" t="inlineStr"/>
      <c r="M6422" t="inlineStr"/>
      <c r="N6422" t="inlineStr"/>
      <c r="O6422" t="inlineStr">
        <is>
          <t>ManTech International</t>
        </is>
      </c>
      <c r="P6422" t="inlineStr">
        <is>
          <t>['sql', 'python', 'r', 'java', 'javascript', 'aws', 'hadoop', 'tableau', 'power bi']</t>
        </is>
      </c>
      <c r="Q6422" t="inlineStr">
        <is>
          <t>{'analyst_tools': ['tableau', 'power bi'], 'cloud': ['aws'], 'libraries': ['hadoop'], 'programming': ['sql', 'python', 'r', 'java', 'javascript']}</t>
        </is>
      </c>
    </row>
    <row r="6423">
      <c r="A6423" t="inlineStr">
        <is>
          <t>Data Analyst</t>
        </is>
      </c>
      <c r="B6423" t="inlineStr">
        <is>
          <t>Lead Data Analyst- Hybrid</t>
        </is>
      </c>
      <c r="C6423" t="inlineStr">
        <is>
          <t>Virginia</t>
        </is>
      </c>
      <c r="D6423" t="inlineStr">
        <is>
          <t>via Ladders</t>
        </is>
      </c>
      <c r="E6423" t="inlineStr">
        <is>
          <t>Full-time</t>
        </is>
      </c>
      <c r="F6423" t="b">
        <v>0</v>
      </c>
      <c r="G6423" t="inlineStr">
        <is>
          <t>Georgia</t>
        </is>
      </c>
      <c r="H6423" s="2" t="n">
        <v>45414.53068287037</v>
      </c>
      <c r="I6423" t="b">
        <v>0</v>
      </c>
      <c r="J6423" t="b">
        <v>1</v>
      </c>
      <c r="K6423" t="inlineStr">
        <is>
          <t>United States</t>
        </is>
      </c>
      <c r="L6423" t="inlineStr">
        <is>
          <t>year</t>
        </is>
      </c>
      <c r="M6423" t="n">
        <v>163000</v>
      </c>
      <c r="N6423" t="inlineStr"/>
      <c r="O6423" t="inlineStr">
        <is>
          <t>ManTech International</t>
        </is>
      </c>
      <c r="P6423" t="inlineStr">
        <is>
          <t>['sql', 'sas', 'sas', 'azure', 'excel', 'spss']</t>
        </is>
      </c>
      <c r="Q6423" t="inlineStr">
        <is>
          <t>{'analyst_tools': ['sas', 'excel', 'spss'], 'cloud': ['azure'], 'programming': ['sql', 'sas']}</t>
        </is>
      </c>
    </row>
    <row r="6424">
      <c r="A6424" t="inlineStr">
        <is>
          <t>Senior Data Analyst</t>
        </is>
      </c>
      <c r="B6424" t="inlineStr">
        <is>
          <t>Senior data analyst (H/F)</t>
        </is>
      </c>
      <c r="C6424" t="inlineStr">
        <is>
          <t>Paris, France</t>
        </is>
      </c>
      <c r="D6424" t="inlineStr">
        <is>
          <t>via Meteojob</t>
        </is>
      </c>
      <c r="E6424" t="inlineStr">
        <is>
          <t>Full-time</t>
        </is>
      </c>
      <c r="F6424" t="b">
        <v>0</v>
      </c>
      <c r="G6424" t="inlineStr">
        <is>
          <t>France</t>
        </is>
      </c>
      <c r="H6424" s="2" t="n">
        <v>45435.55924768518</v>
      </c>
      <c r="I6424" t="b">
        <v>1</v>
      </c>
      <c r="J6424" t="b">
        <v>0</v>
      </c>
      <c r="K6424" t="inlineStr">
        <is>
          <t>France</t>
        </is>
      </c>
      <c r="L6424" t="inlineStr"/>
      <c r="M6424" t="inlineStr"/>
      <c r="N6424" t="inlineStr"/>
      <c r="O6424" t="inlineStr">
        <is>
          <t>Actual</t>
        </is>
      </c>
      <c r="P6424" t="inlineStr"/>
      <c r="Q6424" t="inlineStr"/>
    </row>
    <row r="6425">
      <c r="A6425" t="inlineStr">
        <is>
          <t>Data Scientist</t>
        </is>
      </c>
      <c r="B6425" t="inlineStr">
        <is>
          <t>Process Analyst</t>
        </is>
      </c>
      <c r="C6425" t="inlineStr">
        <is>
          <t>Guadalajara, Jalisco, Mexico</t>
        </is>
      </c>
      <c r="D6425" t="inlineStr">
        <is>
          <t>via Trabajo.org - Vacantes De Empleo, Trabajo</t>
        </is>
      </c>
      <c r="E6425" t="inlineStr">
        <is>
          <t>Full-time</t>
        </is>
      </c>
      <c r="F6425" t="b">
        <v>0</v>
      </c>
      <c r="G6425" t="inlineStr">
        <is>
          <t>Mexico</t>
        </is>
      </c>
      <c r="H6425" s="2" t="n">
        <v>45416.50922453704</v>
      </c>
      <c r="I6425" t="b">
        <v>0</v>
      </c>
      <c r="J6425" t="b">
        <v>0</v>
      </c>
      <c r="K6425" t="inlineStr">
        <is>
          <t>Mexico</t>
        </is>
      </c>
      <c r="L6425" t="inlineStr"/>
      <c r="M6425" t="inlineStr"/>
      <c r="N6425" t="inlineStr"/>
      <c r="O6425" t="inlineStr">
        <is>
          <t>Bosch Group</t>
        </is>
      </c>
      <c r="P6425" t="inlineStr">
        <is>
          <t>['word', 'excel', 'outlook']</t>
        </is>
      </c>
      <c r="Q6425" t="inlineStr">
        <is>
          <t>{'analyst_tools': ['word', 'excel', 'outlook']}</t>
        </is>
      </c>
    </row>
    <row r="6426">
      <c r="A6426" t="inlineStr">
        <is>
          <t>Data Scientist</t>
        </is>
      </c>
      <c r="B6426" t="inlineStr">
        <is>
          <t>Data Scientist</t>
        </is>
      </c>
      <c r="C6426" t="inlineStr">
        <is>
          <t>United Kingdom</t>
        </is>
      </c>
      <c r="D6426" t="inlineStr">
        <is>
          <t>via LinkedIn</t>
        </is>
      </c>
      <c r="E6426" t="inlineStr">
        <is>
          <t>Full-time</t>
        </is>
      </c>
      <c r="F6426" t="b">
        <v>0</v>
      </c>
      <c r="G6426" t="inlineStr">
        <is>
          <t>United Kingdom</t>
        </is>
      </c>
      <c r="H6426" s="2" t="n">
        <v>45435.52497685186</v>
      </c>
      <c r="I6426" t="b">
        <v>0</v>
      </c>
      <c r="J6426" t="b">
        <v>0</v>
      </c>
      <c r="K6426" t="inlineStr">
        <is>
          <t>United Kingdom</t>
        </is>
      </c>
      <c r="L6426" t="inlineStr"/>
      <c r="M6426" t="inlineStr"/>
      <c r="N6426" t="inlineStr"/>
      <c r="O6426" t="inlineStr">
        <is>
          <t>microTECH Global LTD</t>
        </is>
      </c>
      <c r="P6426" t="inlineStr">
        <is>
          <t>['python', 'sql', 'sql server', 'sqlite', 'numpy', 'pandas', 'matplotlib', 'scikit-learn', 'excel', 'gitlab', 'jira']</t>
        </is>
      </c>
      <c r="Q6426" t="inlineStr">
        <is>
          <t>{'analyst_tools': ['excel'], 'async': ['jira'], 'databases': ['sql server', 'sqlite'], 'libraries': ['numpy', 'pandas', 'matplotlib', 'scikit-learn'], 'other': ['gitlab'], 'programming': ['python', 'sql']}</t>
        </is>
      </c>
    </row>
    <row r="6427">
      <c r="A6427" t="inlineStr">
        <is>
          <t>Data Analyst</t>
        </is>
      </c>
      <c r="B6427" t="inlineStr">
        <is>
          <t>Data Analyst Intern</t>
        </is>
      </c>
      <c r="C6427" t="inlineStr">
        <is>
          <t>Orange, CT</t>
        </is>
      </c>
      <c r="D6427" t="inlineStr">
        <is>
          <t>via Women For Hire- Job Board</t>
        </is>
      </c>
      <c r="E6427" t="inlineStr">
        <is>
          <t>Internship</t>
        </is>
      </c>
      <c r="F6427" t="b">
        <v>0</v>
      </c>
      <c r="G6427" t="inlineStr">
        <is>
          <t>New York, United States</t>
        </is>
      </c>
      <c r="H6427" s="2" t="n">
        <v>45431.50037037037</v>
      </c>
      <c r="I6427" t="b">
        <v>0</v>
      </c>
      <c r="J6427" t="b">
        <v>1</v>
      </c>
      <c r="K6427" t="inlineStr">
        <is>
          <t>United States</t>
        </is>
      </c>
      <c r="L6427" t="inlineStr"/>
      <c r="M6427" t="inlineStr"/>
      <c r="N6427" t="inlineStr"/>
      <c r="O6427" t="inlineStr">
        <is>
          <t>Third Sector New England</t>
        </is>
      </c>
      <c r="P6427" t="inlineStr">
        <is>
          <t>['r', 'python', 'excel']</t>
        </is>
      </c>
      <c r="Q6427" t="inlineStr">
        <is>
          <t>{'analyst_tools': ['excel'], 'programming': ['r', 'python']}</t>
        </is>
      </c>
    </row>
    <row r="6428">
      <c r="A6428" t="inlineStr">
        <is>
          <t>Data Engineer</t>
        </is>
      </c>
      <c r="B6428" t="inlineStr">
        <is>
          <t>Data Engineer - Team Leader</t>
        </is>
      </c>
      <c r="C6428" t="inlineStr">
        <is>
          <t>Decentralized Administration of Attica, Greece</t>
        </is>
      </c>
      <c r="D6428" t="inlineStr">
        <is>
          <t>via Jooble</t>
        </is>
      </c>
      <c r="E6428" t="inlineStr">
        <is>
          <t>Full-time</t>
        </is>
      </c>
      <c r="F6428" t="b">
        <v>0</v>
      </c>
      <c r="G6428" t="inlineStr">
        <is>
          <t>Greece</t>
        </is>
      </c>
      <c r="H6428" s="2" t="n">
        <v>45428.52716435185</v>
      </c>
      <c r="I6428" t="b">
        <v>0</v>
      </c>
      <c r="J6428" t="b">
        <v>0</v>
      </c>
      <c r="K6428" t="inlineStr">
        <is>
          <t>Greece</t>
        </is>
      </c>
      <c r="L6428" t="inlineStr"/>
      <c r="M6428" t="inlineStr"/>
      <c r="N6428" t="inlineStr"/>
      <c r="O6428" t="inlineStr">
        <is>
          <t>Randstad Hellas</t>
        </is>
      </c>
      <c r="P6428" t="inlineStr">
        <is>
          <t>['sql', 'python', 'r', 'sql server', 'azure', 'databricks']</t>
        </is>
      </c>
      <c r="Q6428" t="inlineStr">
        <is>
          <t>{'cloud': ['azure', 'databricks'], 'databases': ['sql server'], 'programming': ['sql', 'python', 'r']}</t>
        </is>
      </c>
    </row>
    <row r="6429">
      <c r="A6429" t="inlineStr">
        <is>
          <t>Data Scientist</t>
        </is>
      </c>
      <c r="B6429" t="inlineStr">
        <is>
          <t>SQL data analyst / data scientist</t>
        </is>
      </c>
      <c r="C6429" t="inlineStr">
        <is>
          <t>Kyiv, Ukraine</t>
        </is>
      </c>
      <c r="D6429" t="inlineStr">
        <is>
          <t>via Robota.ua</t>
        </is>
      </c>
      <c r="E6429" t="inlineStr">
        <is>
          <t>Full-time</t>
        </is>
      </c>
      <c r="F6429" t="b">
        <v>0</v>
      </c>
      <c r="G6429" t="inlineStr">
        <is>
          <t>Ukraine</t>
        </is>
      </c>
      <c r="H6429" s="2" t="n">
        <v>45435.55479166667</v>
      </c>
      <c r="I6429" t="b">
        <v>1</v>
      </c>
      <c r="J6429" t="b">
        <v>0</v>
      </c>
      <c r="K6429" t="inlineStr">
        <is>
          <t>Ukraine</t>
        </is>
      </c>
      <c r="L6429" t="inlineStr"/>
      <c r="M6429" t="inlineStr"/>
      <c r="N6429" t="inlineStr"/>
      <c r="O6429" t="inlineStr">
        <is>
          <t>Благо, Фінансова компанія</t>
        </is>
      </c>
      <c r="P6429" t="inlineStr"/>
      <c r="Q6429" t="inlineStr"/>
    </row>
    <row r="6430">
      <c r="A6430" t="inlineStr">
        <is>
          <t>Data Engineer</t>
        </is>
      </c>
      <c r="B6430" t="inlineStr">
        <is>
          <t>Sr. Data Engineer Data Activation &amp; Sharing</t>
        </is>
      </c>
      <c r="C6430" t="inlineStr">
        <is>
          <t>Seattle, WA</t>
        </is>
      </c>
      <c r="D6430" t="inlineStr">
        <is>
          <t>via Monster</t>
        </is>
      </c>
      <c r="E6430" t="inlineStr">
        <is>
          <t>Full-time, Contractor, and Temp work</t>
        </is>
      </c>
      <c r="F6430" t="b">
        <v>0</v>
      </c>
      <c r="G6430" t="inlineStr">
        <is>
          <t>Texas, United States</t>
        </is>
      </c>
      <c r="H6430" s="2" t="n">
        <v>45438.9996875</v>
      </c>
      <c r="I6430" t="b">
        <v>0</v>
      </c>
      <c r="J6430" t="b">
        <v>0</v>
      </c>
      <c r="K6430" t="inlineStr">
        <is>
          <t>United States</t>
        </is>
      </c>
      <c r="L6430" t="inlineStr">
        <is>
          <t>hour</t>
        </is>
      </c>
      <c r="M6430" t="inlineStr"/>
      <c r="N6430" t="n">
        <v>91.1999969482422</v>
      </c>
      <c r="O6430" t="inlineStr">
        <is>
          <t>INSPYR Solutions</t>
        </is>
      </c>
      <c r="P6430" t="inlineStr">
        <is>
          <t>['bash', 'python', 'sql', 'scala', 'snowflake', 'databricks', 'redshift', 'aws', 'spark', 'pyspark', 'airflow']</t>
        </is>
      </c>
      <c r="Q6430" t="inlineStr">
        <is>
          <t>{'cloud': ['snowflake', 'databricks', 'redshift', 'aws'], 'libraries': ['spark', 'pyspark', 'airflow'], 'programming': ['bash', 'python', 'sql', 'scala']}</t>
        </is>
      </c>
    </row>
    <row r="6431">
      <c r="A6431" t="inlineStr">
        <is>
          <t>Data Scientist</t>
        </is>
      </c>
      <c r="B6431" t="inlineStr">
        <is>
          <t>NLP Data Scientist - Contract to Hire</t>
        </is>
      </c>
      <c r="C6431" t="inlineStr">
        <is>
          <t>Anywhere</t>
        </is>
      </c>
      <c r="D6431" t="inlineStr">
        <is>
          <t>via Upwork</t>
        </is>
      </c>
      <c r="E6431" t="inlineStr">
        <is>
          <t>Contractor and Temp work</t>
        </is>
      </c>
      <c r="F6431" t="b">
        <v>1</v>
      </c>
      <c r="G6431" t="inlineStr">
        <is>
          <t>Sudan</t>
        </is>
      </c>
      <c r="H6431" s="2" t="n">
        <v>45413.52857638889</v>
      </c>
      <c r="I6431" t="b">
        <v>0</v>
      </c>
      <c r="J6431" t="b">
        <v>0</v>
      </c>
      <c r="K6431" t="inlineStr">
        <is>
          <t>Sudan</t>
        </is>
      </c>
      <c r="L6431" t="inlineStr">
        <is>
          <t>hour</t>
        </is>
      </c>
      <c r="M6431" t="inlineStr"/>
      <c r="N6431" t="n">
        <v>29</v>
      </c>
      <c r="O6431" t="inlineStr">
        <is>
          <t>Upwork</t>
        </is>
      </c>
      <c r="P6431" t="inlineStr"/>
      <c r="Q6431" t="inlineStr"/>
    </row>
    <row r="6432">
      <c r="A6432" t="inlineStr">
        <is>
          <t>Data Analyst</t>
        </is>
      </c>
      <c r="B6432" t="inlineStr">
        <is>
          <t>Power BI Data Analyst</t>
        </is>
      </c>
      <c r="C6432" t="inlineStr">
        <is>
          <t>Houghton le Spring, UK</t>
        </is>
      </c>
      <c r="D6432" t="inlineStr">
        <is>
          <t>via Totaljobs</t>
        </is>
      </c>
      <c r="E6432" t="inlineStr">
        <is>
          <t>Full-time</t>
        </is>
      </c>
      <c r="F6432" t="b">
        <v>0</v>
      </c>
      <c r="G6432" t="inlineStr">
        <is>
          <t>United Kingdom</t>
        </is>
      </c>
      <c r="H6432" s="2" t="n">
        <v>45423.51025462963</v>
      </c>
      <c r="I6432" t="b">
        <v>1</v>
      </c>
      <c r="J6432" t="b">
        <v>0</v>
      </c>
      <c r="K6432" t="inlineStr">
        <is>
          <t>United Kingdom</t>
        </is>
      </c>
      <c r="L6432" t="inlineStr"/>
      <c r="M6432" t="inlineStr"/>
      <c r="N6432" t="inlineStr"/>
      <c r="O6432" t="inlineStr">
        <is>
          <t>Reed Technology</t>
        </is>
      </c>
      <c r="P6432" t="inlineStr">
        <is>
          <t>['sql', 'power bi', 'tableau', 'ssrs']</t>
        </is>
      </c>
      <c r="Q6432" t="inlineStr">
        <is>
          <t>{'analyst_tools': ['power bi', 'tableau', 'ssrs'], 'programming': ['sql']}</t>
        </is>
      </c>
    </row>
    <row r="6433">
      <c r="A6433" t="inlineStr">
        <is>
          <t>Data Scientist</t>
        </is>
      </c>
      <c r="B6433" t="inlineStr">
        <is>
          <t>Data Scientist - Security Clearance Required (Government Contract)</t>
        </is>
      </c>
      <c r="C6433" t="inlineStr">
        <is>
          <t>Fort Belvoir, VA</t>
        </is>
      </c>
      <c r="D6433" t="inlineStr">
        <is>
          <t>via Jobs</t>
        </is>
      </c>
      <c r="E6433" t="inlineStr">
        <is>
          <t>Contractor</t>
        </is>
      </c>
      <c r="F6433" t="b">
        <v>0</v>
      </c>
      <c r="G6433" t="inlineStr">
        <is>
          <t>Georgia</t>
        </is>
      </c>
      <c r="H6433" s="2" t="n">
        <v>45441.53603009259</v>
      </c>
      <c r="I6433" t="b">
        <v>0</v>
      </c>
      <c r="J6433" t="b">
        <v>0</v>
      </c>
      <c r="K6433" t="inlineStr">
        <is>
          <t>United States</t>
        </is>
      </c>
      <c r="L6433" t="inlineStr"/>
      <c r="M6433" t="inlineStr"/>
      <c r="N6433" t="inlineStr"/>
      <c r="O6433" t="inlineStr">
        <is>
          <t>Accenture Federal Services</t>
        </is>
      </c>
      <c r="P6433" t="inlineStr">
        <is>
          <t>['python', 'r', 'sql', 'nosql', 'mongodb', 'mongodb', 'neo4j', 'mysql', 'aws', 'hadoop', 'spark', 'scikit-learn', 'pandas', 'plotly', 'opencv', 'linux', 'tableau']</t>
        </is>
      </c>
      <c r="Q6433" t="inlineStr">
        <is>
          <t>{'analyst_tools': ['tableau'], 'cloud': ['aws'], 'databases': ['mongodb', 'neo4j', 'mysql'], 'libraries': ['hadoop', 'spark', 'scikit-learn', 'pandas', 'plotly', 'opencv'], 'os': ['linux'], 'programming': ['python', 'r', 'sql', 'nosql', 'mongodb']}</t>
        </is>
      </c>
    </row>
    <row r="6434">
      <c r="A6434" t="inlineStr">
        <is>
          <t>Data Analyst</t>
        </is>
      </c>
      <c r="B6434" t="inlineStr">
        <is>
          <t>Metrics Reporting Analyst</t>
        </is>
      </c>
      <c r="C6434" t="inlineStr">
        <is>
          <t>Zephyrhills, FL</t>
        </is>
      </c>
      <c r="D6434" t="inlineStr">
        <is>
          <t>via Select Talents</t>
        </is>
      </c>
      <c r="E6434" t="inlineStr">
        <is>
          <t>Contractor</t>
        </is>
      </c>
      <c r="F6434" t="b">
        <v>0</v>
      </c>
      <c r="G6434" t="inlineStr">
        <is>
          <t>Florida, United States</t>
        </is>
      </c>
      <c r="H6434" s="2" t="n">
        <v>45417.50175925926</v>
      </c>
      <c r="I6434" t="b">
        <v>0</v>
      </c>
      <c r="J6434" t="b">
        <v>0</v>
      </c>
      <c r="K6434" t="inlineStr">
        <is>
          <t>United States</t>
        </is>
      </c>
      <c r="L6434" t="inlineStr"/>
      <c r="M6434" t="inlineStr"/>
      <c r="N6434" t="inlineStr"/>
      <c r="O6434" t="inlineStr">
        <is>
          <t>Experis</t>
        </is>
      </c>
      <c r="P6434" t="inlineStr">
        <is>
          <t>['powerpoint', 'excel', 'flow']</t>
        </is>
      </c>
      <c r="Q6434" t="inlineStr">
        <is>
          <t>{'analyst_tools': ['powerpoint', 'excel'], 'other': ['flow']}</t>
        </is>
      </c>
    </row>
    <row r="6435">
      <c r="A6435" t="inlineStr">
        <is>
          <t>Software Engineer</t>
        </is>
      </c>
      <c r="B6435" t="inlineStr">
        <is>
          <t>Cloud Data Validation Senior Lead Software Engineer</t>
        </is>
      </c>
      <c r="C6435" t="inlineStr">
        <is>
          <t>Glasgow, United Kingdom</t>
        </is>
      </c>
      <c r="D6435" t="inlineStr">
        <is>
          <t>via Built In</t>
        </is>
      </c>
      <c r="E6435" t="inlineStr">
        <is>
          <t>Full-time</t>
        </is>
      </c>
      <c r="F6435" t="b">
        <v>0</v>
      </c>
      <c r="G6435" t="inlineStr">
        <is>
          <t>United Kingdom</t>
        </is>
      </c>
      <c r="H6435" s="2" t="n">
        <v>45439.50538194444</v>
      </c>
      <c r="I6435" t="b">
        <v>1</v>
      </c>
      <c r="J6435" t="b">
        <v>0</v>
      </c>
      <c r="K6435" t="inlineStr">
        <is>
          <t>United Kingdom</t>
        </is>
      </c>
      <c r="L6435" t="inlineStr"/>
      <c r="M6435" t="inlineStr"/>
      <c r="N6435" t="inlineStr"/>
      <c r="O6435" t="inlineStr">
        <is>
          <t>JPMorgan Chase</t>
        </is>
      </c>
      <c r="P6435" t="inlineStr">
        <is>
          <t>['java', 'aws', 'databricks', 'spark', 'react']</t>
        </is>
      </c>
      <c r="Q6435" t="inlineStr">
        <is>
          <t>{'cloud': ['aws', 'databricks'], 'libraries': ['spark', 'react'], 'programming': ['java']}</t>
        </is>
      </c>
    </row>
    <row r="6436">
      <c r="A6436" t="inlineStr">
        <is>
          <t>Data Scientist</t>
        </is>
      </c>
      <c r="B6436" t="inlineStr">
        <is>
          <t>Data Scientist Internship</t>
        </is>
      </c>
      <c r="C6436" t="inlineStr">
        <is>
          <t>Raleigh, NC</t>
        </is>
      </c>
      <c r="D6436" t="inlineStr">
        <is>
          <t>via Huzzle</t>
        </is>
      </c>
      <c r="E6436" t="inlineStr">
        <is>
          <t>Full-time and Internship</t>
        </is>
      </c>
      <c r="F6436" t="b">
        <v>0</v>
      </c>
      <c r="G6436" t="inlineStr">
        <is>
          <t>New York, United States</t>
        </is>
      </c>
      <c r="H6436" s="2" t="n">
        <v>45415.50238425926</v>
      </c>
      <c r="I6436" t="b">
        <v>0</v>
      </c>
      <c r="J6436" t="b">
        <v>0</v>
      </c>
      <c r="K6436" t="inlineStr">
        <is>
          <t>United States</t>
        </is>
      </c>
      <c r="L6436" t="inlineStr"/>
      <c r="M6436" t="inlineStr"/>
      <c r="N6436" t="inlineStr"/>
      <c r="O6436" t="inlineStr">
        <is>
          <t>LexisNexis</t>
        </is>
      </c>
      <c r="P6436" t="inlineStr"/>
      <c r="Q6436" t="inlineStr"/>
    </row>
    <row r="6437">
      <c r="A6437" t="inlineStr">
        <is>
          <t>Data Analyst</t>
        </is>
      </c>
      <c r="B6437" t="inlineStr">
        <is>
          <t>Junior Data Analyst</t>
        </is>
      </c>
      <c r="C6437" t="inlineStr">
        <is>
          <t>Lumban, Laguna, Philippines</t>
        </is>
      </c>
      <c r="D6437" t="inlineStr">
        <is>
          <t>via Jooble</t>
        </is>
      </c>
      <c r="E6437" t="inlineStr">
        <is>
          <t>Full-time</t>
        </is>
      </c>
      <c r="F6437" t="b">
        <v>0</v>
      </c>
      <c r="G6437" t="inlineStr">
        <is>
          <t>Philippines</t>
        </is>
      </c>
      <c r="H6437" s="2" t="n">
        <v>45422.51554398148</v>
      </c>
      <c r="I6437" t="b">
        <v>0</v>
      </c>
      <c r="J6437" t="b">
        <v>0</v>
      </c>
      <c r="K6437" t="inlineStr">
        <is>
          <t>Philippines</t>
        </is>
      </c>
      <c r="L6437" t="inlineStr"/>
      <c r="M6437" t="inlineStr"/>
      <c r="N6437" t="inlineStr"/>
      <c r="O6437" t="inlineStr">
        <is>
          <t>confidential</t>
        </is>
      </c>
      <c r="P6437" t="inlineStr">
        <is>
          <t>['excel', 'sap']</t>
        </is>
      </c>
      <c r="Q6437" t="inlineStr">
        <is>
          <t>{'analyst_tools': ['excel', 'sap']}</t>
        </is>
      </c>
    </row>
    <row r="6438">
      <c r="A6438" t="inlineStr">
        <is>
          <t>Senior Data Engineer</t>
        </is>
      </c>
      <c r="B6438" t="inlineStr">
        <is>
          <t>Senior Data Engineer @Euroclear</t>
        </is>
      </c>
      <c r="C6438" t="inlineStr">
        <is>
          <t>Stockholm, Sweden</t>
        </is>
      </c>
      <c r="D6438" t="inlineStr">
        <is>
          <t>via LinkedIn</t>
        </is>
      </c>
      <c r="E6438" t="inlineStr">
        <is>
          <t>Full-time</t>
        </is>
      </c>
      <c r="F6438" t="b">
        <v>0</v>
      </c>
      <c r="G6438" t="inlineStr">
        <is>
          <t>Sweden</t>
        </is>
      </c>
      <c r="H6438" s="2" t="n">
        <v>45435.55590277778</v>
      </c>
      <c r="I6438" t="b">
        <v>1</v>
      </c>
      <c r="J6438" t="b">
        <v>0</v>
      </c>
      <c r="K6438" t="inlineStr">
        <is>
          <t>Sweden</t>
        </is>
      </c>
      <c r="L6438" t="inlineStr"/>
      <c r="M6438" t="inlineStr"/>
      <c r="N6438" t="inlineStr"/>
      <c r="O6438" t="inlineStr">
        <is>
          <t>Ants</t>
        </is>
      </c>
      <c r="P6438" t="inlineStr">
        <is>
          <t>['sql', 'sql server', 'azure', 'power bi']</t>
        </is>
      </c>
      <c r="Q6438" t="inlineStr">
        <is>
          <t>{'analyst_tools': ['power bi'], 'cloud': ['azure'], 'databases': ['sql server'], 'programming': ['sql']}</t>
        </is>
      </c>
    </row>
    <row r="6439">
      <c r="A6439" t="inlineStr">
        <is>
          <t>Data Scientist</t>
        </is>
      </c>
      <c r="B6439" t="inlineStr">
        <is>
          <t>Freelance Data Scientist</t>
        </is>
      </c>
      <c r="C6439" t="inlineStr">
        <is>
          <t>London, UK</t>
        </is>
      </c>
      <c r="D6439" t="inlineStr">
        <is>
          <t>via Twine</t>
        </is>
      </c>
      <c r="E6439" t="inlineStr">
        <is>
          <t>Contractor</t>
        </is>
      </c>
      <c r="F6439" t="b">
        <v>0</v>
      </c>
      <c r="G6439" t="inlineStr">
        <is>
          <t>United Kingdom</t>
        </is>
      </c>
      <c r="H6439" s="2" t="n">
        <v>45413.51431712963</v>
      </c>
      <c r="I6439" t="b">
        <v>0</v>
      </c>
      <c r="J6439" t="b">
        <v>0</v>
      </c>
      <c r="K6439" t="inlineStr">
        <is>
          <t>United Kingdom</t>
        </is>
      </c>
      <c r="L6439" t="inlineStr"/>
      <c r="M6439" t="inlineStr"/>
      <c r="N6439" t="inlineStr"/>
      <c r="O6439" t="inlineStr">
        <is>
          <t>Twine</t>
        </is>
      </c>
      <c r="P6439" t="inlineStr">
        <is>
          <t>['python', 'sql', 'sas', 'sas', 'aws', 'github', 'jenkins']</t>
        </is>
      </c>
      <c r="Q6439" t="inlineStr">
        <is>
          <t>{'analyst_tools': ['sas'], 'cloud': ['aws'], 'other': ['github', 'jenkins'], 'programming': ['python', 'sql', 'sas']}</t>
        </is>
      </c>
    </row>
    <row r="6440">
      <c r="A6440" t="inlineStr">
        <is>
          <t>Senior Data Engineer</t>
        </is>
      </c>
      <c r="B6440" t="inlineStr">
        <is>
          <t>Senior Data Engineer (m/w/d) – Datenmanagement</t>
        </is>
      </c>
      <c r="C6440" t="inlineStr">
        <is>
          <t>Greifswald, Germany</t>
        </is>
      </c>
      <c r="D6440" t="inlineStr">
        <is>
          <t>via Jobmesh</t>
        </is>
      </c>
      <c r="E6440" t="inlineStr">
        <is>
          <t>Full-time</t>
        </is>
      </c>
      <c r="F6440" t="b">
        <v>0</v>
      </c>
      <c r="G6440" t="inlineStr">
        <is>
          <t>Germany</t>
        </is>
      </c>
      <c r="H6440" s="2" t="n">
        <v>45439.50616898148</v>
      </c>
      <c r="I6440" t="b">
        <v>0</v>
      </c>
      <c r="J6440" t="b">
        <v>0</v>
      </c>
      <c r="K6440" t="inlineStr">
        <is>
          <t>Germany</t>
        </is>
      </c>
      <c r="L6440" t="inlineStr"/>
      <c r="M6440" t="inlineStr"/>
      <c r="N6440" t="inlineStr"/>
      <c r="O6440" t="inlineStr">
        <is>
          <t>Sparkasse Rating und Risikosysteme GmbH</t>
        </is>
      </c>
      <c r="P6440" t="inlineStr">
        <is>
          <t>['python', 'java', 'sql']</t>
        </is>
      </c>
      <c r="Q6440" t="inlineStr">
        <is>
          <t>{'programming': ['python', 'java', 'sql']}</t>
        </is>
      </c>
    </row>
    <row r="6441">
      <c r="A6441" t="inlineStr">
        <is>
          <t>Data Scientist</t>
        </is>
      </c>
      <c r="B6441" t="inlineStr">
        <is>
          <t>Data Scientist</t>
        </is>
      </c>
      <c r="C6441" t="inlineStr">
        <is>
          <t>Charlottesville, VA</t>
        </is>
      </c>
      <c r="D6441" t="inlineStr">
        <is>
          <t>via Charlottesville, VA - Geebo</t>
        </is>
      </c>
      <c r="E6441" t="inlineStr">
        <is>
          <t>Full-time</t>
        </is>
      </c>
      <c r="F6441" t="b">
        <v>0</v>
      </c>
      <c r="G6441" t="inlineStr">
        <is>
          <t>Illinois, United States</t>
        </is>
      </c>
      <c r="H6441" s="2" t="n">
        <v>45438.99813657408</v>
      </c>
      <c r="I6441" t="b">
        <v>0</v>
      </c>
      <c r="J6441" t="b">
        <v>0</v>
      </c>
      <c r="K6441" t="inlineStr">
        <is>
          <t>United States</t>
        </is>
      </c>
      <c r="L6441" t="inlineStr">
        <is>
          <t>hour</t>
        </is>
      </c>
      <c r="M6441" t="inlineStr"/>
      <c r="N6441" t="n">
        <v>24</v>
      </c>
      <c r="O6441" t="inlineStr">
        <is>
          <t>CACI International</t>
        </is>
      </c>
      <c r="P6441" t="inlineStr">
        <is>
          <t>['r', 'python', 'matlab', 'sql', 'excel']</t>
        </is>
      </c>
      <c r="Q6441" t="inlineStr">
        <is>
          <t>{'analyst_tools': ['excel'], 'programming': ['r', 'python', 'matlab', 'sql']}</t>
        </is>
      </c>
    </row>
    <row r="6442">
      <c r="A6442" t="inlineStr">
        <is>
          <t>Data Scientist</t>
        </is>
      </c>
      <c r="B6442" t="inlineStr">
        <is>
          <t>Data Scientist - Experimentation, Analytics and Insights</t>
        </is>
      </c>
      <c r="C6442" t="inlineStr">
        <is>
          <t>New York, NY</t>
        </is>
      </c>
      <c r="D6442" t="inlineStr">
        <is>
          <t>via Geebo</t>
        </is>
      </c>
      <c r="E6442" t="inlineStr">
        <is>
          <t>Full-time</t>
        </is>
      </c>
      <c r="F6442" t="b">
        <v>0</v>
      </c>
      <c r="G6442" t="inlineStr">
        <is>
          <t>New York, United States</t>
        </is>
      </c>
      <c r="H6442" s="2" t="n">
        <v>45438.99701388889</v>
      </c>
      <c r="I6442" t="b">
        <v>0</v>
      </c>
      <c r="J6442" t="b">
        <v>0</v>
      </c>
      <c r="K6442" t="inlineStr">
        <is>
          <t>United States</t>
        </is>
      </c>
      <c r="L6442" t="inlineStr">
        <is>
          <t>hour</t>
        </is>
      </c>
      <c r="M6442" t="inlineStr"/>
      <c r="N6442" t="n">
        <v>24</v>
      </c>
      <c r="O6442" t="inlineStr">
        <is>
          <t>Amazon Advertising LLC</t>
        </is>
      </c>
      <c r="P6442" t="inlineStr"/>
      <c r="Q6442" t="inlineStr"/>
    </row>
    <row r="6443">
      <c r="A6443" t="inlineStr">
        <is>
          <t>Software Engineer</t>
        </is>
      </c>
      <c r="B6443" t="inlineStr">
        <is>
          <t>SQL Engineer</t>
        </is>
      </c>
      <c r="C6443" t="inlineStr">
        <is>
          <t>France</t>
        </is>
      </c>
      <c r="D6443" t="inlineStr">
        <is>
          <t>via BeBee</t>
        </is>
      </c>
      <c r="E6443" t="inlineStr">
        <is>
          <t>Full-time</t>
        </is>
      </c>
      <c r="F6443" t="b">
        <v>0</v>
      </c>
      <c r="G6443" t="inlineStr">
        <is>
          <t>France</t>
        </is>
      </c>
      <c r="H6443" s="2" t="n">
        <v>45422.52886574074</v>
      </c>
      <c r="I6443" t="b">
        <v>1</v>
      </c>
      <c r="J6443" t="b">
        <v>0</v>
      </c>
      <c r="K6443" t="inlineStr">
        <is>
          <t>France</t>
        </is>
      </c>
      <c r="L6443" t="inlineStr"/>
      <c r="M6443" t="inlineStr"/>
      <c r="N6443" t="inlineStr"/>
      <c r="O6443" t="inlineStr">
        <is>
          <t>Opus Recruitment Solutions</t>
        </is>
      </c>
      <c r="P6443" t="inlineStr">
        <is>
          <t>['python']</t>
        </is>
      </c>
      <c r="Q6443" t="inlineStr">
        <is>
          <t>{'programming': ['python']}</t>
        </is>
      </c>
    </row>
    <row r="6444">
      <c r="A6444" t="inlineStr">
        <is>
          <t>Senior Data Scientist</t>
        </is>
      </c>
      <c r="B6444" t="inlineStr">
        <is>
          <t>Principal Experimental Scientist/Sr. Principal Experimental Scientist</t>
        </is>
      </c>
      <c r="C6444" t="inlineStr">
        <is>
          <t>Linthicum Heights, MD</t>
        </is>
      </c>
      <c r="D6444" t="inlineStr">
        <is>
          <t>via ZipRecruiter</t>
        </is>
      </c>
      <c r="E6444" t="inlineStr">
        <is>
          <t>Full-time</t>
        </is>
      </c>
      <c r="F6444" t="b">
        <v>0</v>
      </c>
      <c r="G6444" t="inlineStr">
        <is>
          <t>Georgia</t>
        </is>
      </c>
      <c r="H6444" s="2" t="n">
        <v>45441.53628472222</v>
      </c>
      <c r="I6444" t="b">
        <v>0</v>
      </c>
      <c r="J6444" t="b">
        <v>1</v>
      </c>
      <c r="K6444" t="inlineStr">
        <is>
          <t>United States</t>
        </is>
      </c>
      <c r="L6444" t="inlineStr"/>
      <c r="M6444" t="inlineStr"/>
      <c r="N6444" t="inlineStr"/>
      <c r="O6444" t="inlineStr">
        <is>
          <t>0090 CORP-Corporate Office</t>
        </is>
      </c>
      <c r="P6444" t="inlineStr">
        <is>
          <t>['matlab', 'python']</t>
        </is>
      </c>
      <c r="Q6444" t="inlineStr">
        <is>
          <t>{'programming': ['matlab', 'python']}</t>
        </is>
      </c>
    </row>
    <row r="6445">
      <c r="A6445" t="inlineStr">
        <is>
          <t>Senior Data Engineer</t>
        </is>
      </c>
      <c r="B6445" t="inlineStr">
        <is>
          <t>Sr. Azure Data Engineer - (REMOTE FOR LOCALS)</t>
        </is>
      </c>
      <c r="C6445" t="inlineStr">
        <is>
          <t>Vienna, VA</t>
        </is>
      </c>
      <c r="D6445" t="inlineStr">
        <is>
          <t>via Dice</t>
        </is>
      </c>
      <c r="E6445" t="inlineStr">
        <is>
          <t>Contractor</t>
        </is>
      </c>
      <c r="F6445" t="b">
        <v>0</v>
      </c>
      <c r="G6445" t="inlineStr">
        <is>
          <t>Sudan</t>
        </is>
      </c>
      <c r="H6445" s="2" t="n">
        <v>45426.54696759259</v>
      </c>
      <c r="I6445" t="b">
        <v>1</v>
      </c>
      <c r="J6445" t="b">
        <v>0</v>
      </c>
      <c r="K6445" t="inlineStr">
        <is>
          <t>Sudan</t>
        </is>
      </c>
      <c r="L6445" t="inlineStr"/>
      <c r="M6445" t="inlineStr"/>
      <c r="N6445" t="inlineStr"/>
      <c r="O6445" t="inlineStr">
        <is>
          <t>Zillion Technologies</t>
        </is>
      </c>
      <c r="P6445" t="inlineStr">
        <is>
          <t>['mongodb', 'mongodb', 'sql', 'python', 'azure', 'databricks', 'pyspark', 'spark', 'kafka']</t>
        </is>
      </c>
      <c r="Q6445" t="inlineStr">
        <is>
          <t>{'cloud': ['azure', 'databricks'], 'databases': ['mongodb'], 'libraries': ['pyspark', 'spark', 'kafka'], 'programming': ['mongodb', 'sql', 'python']}</t>
        </is>
      </c>
    </row>
    <row r="6446">
      <c r="A6446" t="inlineStr">
        <is>
          <t>Data Analyst</t>
        </is>
      </c>
      <c r="B6446" t="inlineStr">
        <is>
          <t>HR Data Quality Analyst - LATAM</t>
        </is>
      </c>
      <c r="C6446" t="inlineStr">
        <is>
          <t>Anywhere</t>
        </is>
      </c>
      <c r="D6446" t="inlineStr">
        <is>
          <t>via Jobgether</t>
        </is>
      </c>
      <c r="E6446" t="inlineStr">
        <is>
          <t>Full-time</t>
        </is>
      </c>
      <c r="F6446" t="b">
        <v>1</v>
      </c>
      <c r="G6446" t="inlineStr">
        <is>
          <t>Peru</t>
        </is>
      </c>
      <c r="H6446" s="2" t="n">
        <v>45420.52851851852</v>
      </c>
      <c r="I6446" t="b">
        <v>1</v>
      </c>
      <c r="J6446" t="b">
        <v>0</v>
      </c>
      <c r="K6446" t="inlineStr">
        <is>
          <t>Peru</t>
        </is>
      </c>
      <c r="L6446" t="inlineStr"/>
      <c r="M6446" t="inlineStr"/>
      <c r="N6446" t="inlineStr"/>
      <c r="O6446" t="inlineStr">
        <is>
          <t>Remote</t>
        </is>
      </c>
      <c r="P6446" t="inlineStr">
        <is>
          <t>['sql', 'go', 'excel']</t>
        </is>
      </c>
      <c r="Q6446" t="inlineStr">
        <is>
          <t>{'analyst_tools': ['excel'], 'programming': ['sql', 'go']}</t>
        </is>
      </c>
    </row>
    <row r="6447">
      <c r="A6447" t="inlineStr">
        <is>
          <t>Business Analyst</t>
        </is>
      </c>
      <c r="B6447" t="inlineStr">
        <is>
          <t>Price Analyst Entry</t>
        </is>
      </c>
      <c r="C6447" t="inlineStr">
        <is>
          <t>Mexico</t>
        </is>
      </c>
      <c r="D6447" t="inlineStr">
        <is>
          <t>via Trabajo.org</t>
        </is>
      </c>
      <c r="E6447" t="inlineStr">
        <is>
          <t>Full-time</t>
        </is>
      </c>
      <c r="F6447" t="b">
        <v>0</v>
      </c>
      <c r="G6447" t="inlineStr">
        <is>
          <t>Mexico</t>
        </is>
      </c>
      <c r="H6447" s="2" t="n">
        <v>45416.50924768519</v>
      </c>
      <c r="I6447" t="b">
        <v>1</v>
      </c>
      <c r="J6447" t="b">
        <v>0</v>
      </c>
      <c r="K6447" t="inlineStr">
        <is>
          <t>Mexico</t>
        </is>
      </c>
      <c r="L6447" t="inlineStr"/>
      <c r="M6447" t="inlineStr"/>
      <c r="N6447" t="inlineStr"/>
      <c r="O6447" t="inlineStr">
        <is>
          <t>Volvo Buses</t>
        </is>
      </c>
      <c r="P6447" t="inlineStr"/>
      <c r="Q6447" t="inlineStr"/>
    </row>
    <row r="6448">
      <c r="A6448" t="inlineStr">
        <is>
          <t>Senior Data Analyst</t>
        </is>
      </c>
      <c r="B6448" t="inlineStr">
        <is>
          <t>Sr Analyst, People Analytics / Data: Workday matrix / composite...</t>
        </is>
      </c>
      <c r="C6448" t="inlineStr">
        <is>
          <t>Plano, TX</t>
        </is>
      </c>
      <c r="D6448" t="inlineStr">
        <is>
          <t>via LifeworQ</t>
        </is>
      </c>
      <c r="E6448" t="inlineStr">
        <is>
          <t>Full-time</t>
        </is>
      </c>
      <c r="F6448" t="b">
        <v>0</v>
      </c>
      <c r="G6448" t="inlineStr">
        <is>
          <t>Texas, United States</t>
        </is>
      </c>
      <c r="H6448" s="2" t="n">
        <v>45429.50106481482</v>
      </c>
      <c r="I6448" t="b">
        <v>1</v>
      </c>
      <c r="J6448" t="b">
        <v>0</v>
      </c>
      <c r="K6448" t="inlineStr">
        <is>
          <t>United States</t>
        </is>
      </c>
      <c r="L6448" t="inlineStr"/>
      <c r="M6448" t="inlineStr"/>
      <c r="N6448" t="inlineStr"/>
      <c r="O6448" t="inlineStr">
        <is>
          <t>Kore 1</t>
        </is>
      </c>
      <c r="P6448" t="inlineStr">
        <is>
          <t>['power bi']</t>
        </is>
      </c>
      <c r="Q6448" t="inlineStr">
        <is>
          <t>{'analyst_tools': ['power bi']}</t>
        </is>
      </c>
    </row>
    <row r="6449">
      <c r="A6449" t="inlineStr">
        <is>
          <t>Data Engineer</t>
        </is>
      </c>
      <c r="B6449" t="inlineStr">
        <is>
          <t>Data Engineer</t>
        </is>
      </c>
      <c r="C6449" t="inlineStr">
        <is>
          <t>New Zealand</t>
        </is>
      </c>
      <c r="D6449" t="inlineStr">
        <is>
          <t>via LinkedIn</t>
        </is>
      </c>
      <c r="E6449" t="inlineStr">
        <is>
          <t>Full-time</t>
        </is>
      </c>
      <c r="F6449" t="b">
        <v>0</v>
      </c>
      <c r="G6449" t="inlineStr">
        <is>
          <t>New Zealand</t>
        </is>
      </c>
      <c r="H6449" s="2" t="n">
        <v>45439.07684027778</v>
      </c>
      <c r="I6449" t="b">
        <v>1</v>
      </c>
      <c r="J6449" t="b">
        <v>0</v>
      </c>
      <c r="K6449" t="inlineStr">
        <is>
          <t>New Zealand</t>
        </is>
      </c>
      <c r="L6449" t="inlineStr"/>
      <c r="M6449" t="inlineStr"/>
      <c r="N6449" t="inlineStr"/>
      <c r="O6449" t="inlineStr">
        <is>
          <t>Mr Apple New Zealand Ltd</t>
        </is>
      </c>
      <c r="P6449" t="inlineStr">
        <is>
          <t>['sql', 'python', 'c#', 'azure', 'snowflake', 'aws', 'gcp', 'bigquery', 'databricks', 'redshift', 'github']</t>
        </is>
      </c>
      <c r="Q6449" t="inlineStr">
        <is>
          <t>{'cloud': ['azure', 'snowflake', 'aws', 'gcp', 'bigquery', 'databricks', 'redshift'], 'other': ['github'], 'programming': ['sql', 'python', 'c#']}</t>
        </is>
      </c>
    </row>
    <row r="6450">
      <c r="A6450" t="inlineStr">
        <is>
          <t>Business Analyst</t>
        </is>
      </c>
      <c r="B6450" t="inlineStr">
        <is>
          <t>Operations Analyst</t>
        </is>
      </c>
      <c r="C6450" t="inlineStr">
        <is>
          <t>Sliema, Malta</t>
        </is>
      </c>
      <c r="D6450" t="inlineStr">
        <is>
          <t>via Jobs In Cyprus &amp; Malta - GRS Recruitment</t>
        </is>
      </c>
      <c r="E6450" t="inlineStr">
        <is>
          <t>Full-time</t>
        </is>
      </c>
      <c r="F6450" t="b">
        <v>0</v>
      </c>
      <c r="G6450" t="inlineStr">
        <is>
          <t>Malta</t>
        </is>
      </c>
      <c r="H6450" s="2" t="n">
        <v>45425.5372337963</v>
      </c>
      <c r="I6450" t="b">
        <v>0</v>
      </c>
      <c r="J6450" t="b">
        <v>0</v>
      </c>
      <c r="K6450" t="inlineStr">
        <is>
          <t>Malta</t>
        </is>
      </c>
      <c r="L6450" t="inlineStr"/>
      <c r="M6450" t="inlineStr"/>
      <c r="N6450" t="inlineStr"/>
      <c r="O6450" t="inlineStr">
        <is>
          <t>GRS Recruitment</t>
        </is>
      </c>
      <c r="P6450" t="inlineStr">
        <is>
          <t>['sql', 'postgresql', 'excel']</t>
        </is>
      </c>
      <c r="Q6450" t="inlineStr">
        <is>
          <t>{'analyst_tools': ['excel'], 'databases': ['postgresql'], 'programming': ['sql']}</t>
        </is>
      </c>
    </row>
    <row r="6451">
      <c r="A6451" t="inlineStr">
        <is>
          <t>Senior Data Engineer</t>
        </is>
      </c>
      <c r="B6451" t="inlineStr">
        <is>
          <t>Senior Data Engineer</t>
        </is>
      </c>
      <c r="C6451" t="inlineStr">
        <is>
          <t>Bethesda, MD</t>
        </is>
      </c>
      <c r="D6451" t="inlineStr">
        <is>
          <t>via LinkedIn</t>
        </is>
      </c>
      <c r="E6451" t="inlineStr">
        <is>
          <t>Contractor</t>
        </is>
      </c>
      <c r="F6451" t="b">
        <v>0</v>
      </c>
      <c r="G6451" t="inlineStr">
        <is>
          <t>Georgia</t>
        </is>
      </c>
      <c r="H6451" s="2" t="n">
        <v>45435.56625</v>
      </c>
      <c r="I6451" t="b">
        <v>1</v>
      </c>
      <c r="J6451" t="b">
        <v>0</v>
      </c>
      <c r="K6451" t="inlineStr">
        <is>
          <t>United States</t>
        </is>
      </c>
      <c r="L6451" t="inlineStr"/>
      <c r="M6451" t="inlineStr"/>
      <c r="N6451" t="inlineStr"/>
      <c r="O6451" t="inlineStr">
        <is>
          <t>Idexcel</t>
        </is>
      </c>
      <c r="P6451" t="inlineStr">
        <is>
          <t>['sql', 'python', 'snowflake', 'aws', 'pyspark', 'kafka']</t>
        </is>
      </c>
      <c r="Q6451" t="inlineStr">
        <is>
          <t>{'cloud': ['snowflake', 'aws'], 'libraries': ['pyspark', 'kafka'], 'programming': ['sql', 'python']}</t>
        </is>
      </c>
    </row>
    <row r="6452">
      <c r="A6452" t="inlineStr">
        <is>
          <t>Data Analyst</t>
        </is>
      </c>
      <c r="B6452" t="inlineStr">
        <is>
          <t>Financial Data Analyst</t>
        </is>
      </c>
      <c r="C6452" t="inlineStr">
        <is>
          <t>Anywhere</t>
        </is>
      </c>
      <c r="D6452" t="inlineStr">
        <is>
          <t>via LinkedIn</t>
        </is>
      </c>
      <c r="E6452" t="inlineStr">
        <is>
          <t>Full-time</t>
        </is>
      </c>
      <c r="F6452" t="b">
        <v>1</v>
      </c>
      <c r="G6452" t="inlineStr">
        <is>
          <t>Hungary</t>
        </is>
      </c>
      <c r="H6452" s="2" t="n">
        <v>45434.52896990741</v>
      </c>
      <c r="I6452" t="b">
        <v>0</v>
      </c>
      <c r="J6452" t="b">
        <v>0</v>
      </c>
      <c r="K6452" t="inlineStr">
        <is>
          <t>Hungary</t>
        </is>
      </c>
      <c r="L6452" t="inlineStr"/>
      <c r="M6452" t="inlineStr"/>
      <c r="N6452" t="inlineStr"/>
      <c r="O6452" t="inlineStr">
        <is>
          <t>GoTo</t>
        </is>
      </c>
      <c r="P6452" t="inlineStr">
        <is>
          <t>['sql', 'pyspark', 'tableau', 'excel', 'bitbucket']</t>
        </is>
      </c>
      <c r="Q6452" t="inlineStr">
        <is>
          <t>{'analyst_tools': ['tableau', 'excel'], 'libraries': ['pyspark'], 'other': ['bitbucket'], 'programming': ['sql']}</t>
        </is>
      </c>
    </row>
    <row r="6453">
      <c r="A6453" t="inlineStr">
        <is>
          <t>Business Analyst</t>
        </is>
      </c>
      <c r="B6453" t="inlineStr">
        <is>
          <t>Business Analyst</t>
        </is>
      </c>
      <c r="C6453" t="inlineStr">
        <is>
          <t>Anywhere</t>
        </is>
      </c>
      <c r="D6453" t="inlineStr">
        <is>
          <t>via LinkedIn</t>
        </is>
      </c>
      <c r="E6453" t="inlineStr">
        <is>
          <t>Full-time</t>
        </is>
      </c>
      <c r="F6453" t="b">
        <v>1</v>
      </c>
      <c r="G6453" t="inlineStr">
        <is>
          <t>South Africa</t>
        </is>
      </c>
      <c r="H6453" s="2" t="n">
        <v>45443.51354166667</v>
      </c>
      <c r="I6453" t="b">
        <v>0</v>
      </c>
      <c r="J6453" t="b">
        <v>0</v>
      </c>
      <c r="K6453" t="inlineStr">
        <is>
          <t>South Africa</t>
        </is>
      </c>
      <c r="L6453" t="inlineStr"/>
      <c r="M6453" t="inlineStr"/>
      <c r="N6453" t="inlineStr"/>
      <c r="O6453" t="inlineStr">
        <is>
          <t>Truelancer.com</t>
        </is>
      </c>
      <c r="P6453" t="inlineStr">
        <is>
          <t>['sql', 'python', 'r', 'excel', 'word', 'outlook']</t>
        </is>
      </c>
      <c r="Q6453" t="inlineStr">
        <is>
          <t>{'analyst_tools': ['excel', 'word', 'outlook'], 'programming': ['sql', 'python', 'r']}</t>
        </is>
      </c>
    </row>
    <row r="6454">
      <c r="A6454" t="inlineStr">
        <is>
          <t>Senior Data Engineer</t>
        </is>
      </c>
      <c r="B6454" t="inlineStr">
        <is>
          <t>Senior Data Engineer - TS/SCI with Polygraph</t>
        </is>
      </c>
      <c r="C6454" t="inlineStr">
        <is>
          <t>McLean, VA</t>
        </is>
      </c>
      <c r="D6454" t="inlineStr">
        <is>
          <t>via McLean, VA - Geebo</t>
        </is>
      </c>
      <c r="E6454" t="inlineStr">
        <is>
          <t>Full-time</t>
        </is>
      </c>
      <c r="F6454" t="b">
        <v>0</v>
      </c>
      <c r="G6454" t="inlineStr">
        <is>
          <t>New York, United States</t>
        </is>
      </c>
      <c r="H6454" s="2" t="n">
        <v>45438.99883101852</v>
      </c>
      <c r="I6454" t="b">
        <v>0</v>
      </c>
      <c r="J6454" t="b">
        <v>0</v>
      </c>
      <c r="K6454" t="inlineStr">
        <is>
          <t>United States</t>
        </is>
      </c>
      <c r="L6454" t="inlineStr">
        <is>
          <t>hour</t>
        </is>
      </c>
      <c r="M6454" t="inlineStr"/>
      <c r="N6454" t="n">
        <v>24</v>
      </c>
      <c r="O6454" t="inlineStr">
        <is>
          <t>Logistics Management Institute</t>
        </is>
      </c>
      <c r="P6454" t="inlineStr">
        <is>
          <t>['sql', 'python', 'r', 'hadoop', 'spark', 'flow', 'git']</t>
        </is>
      </c>
      <c r="Q6454" t="inlineStr">
        <is>
          <t>{'libraries': ['hadoop', 'spark'], 'other': ['flow', 'git'], 'programming': ['sql', 'python', 'r']}</t>
        </is>
      </c>
    </row>
    <row r="6455">
      <c r="A6455" t="inlineStr">
        <is>
          <t>Data Analyst</t>
        </is>
      </c>
      <c r="B6455" t="inlineStr">
        <is>
          <t>Data Analyst with Alteryx - 12 months</t>
        </is>
      </c>
      <c r="C6455" t="inlineStr">
        <is>
          <t>Limerick, Ireland</t>
        </is>
      </c>
      <c r="D6455" t="inlineStr">
        <is>
          <t>via Jooble</t>
        </is>
      </c>
      <c r="E6455" t="inlineStr">
        <is>
          <t>Full-time</t>
        </is>
      </c>
      <c r="F6455" t="b">
        <v>0</v>
      </c>
      <c r="G6455" t="inlineStr">
        <is>
          <t>Ireland</t>
        </is>
      </c>
      <c r="H6455" s="2" t="n">
        <v>45416.53046296296</v>
      </c>
      <c r="I6455" t="b">
        <v>1</v>
      </c>
      <c r="J6455" t="b">
        <v>0</v>
      </c>
      <c r="K6455" t="inlineStr">
        <is>
          <t>Ireland</t>
        </is>
      </c>
      <c r="L6455" t="inlineStr"/>
      <c r="M6455" t="inlineStr"/>
      <c r="N6455" t="inlineStr"/>
      <c r="O6455" t="inlineStr">
        <is>
          <t>Harry Walsh Associates Recruitment</t>
        </is>
      </c>
      <c r="P6455" t="inlineStr">
        <is>
          <t>['sql', 'alteryx', 'tableau', 'power bi']</t>
        </is>
      </c>
      <c r="Q6455" t="inlineStr">
        <is>
          <t>{'analyst_tools': ['alteryx', 'tableau', 'power bi'], 'programming': ['sql']}</t>
        </is>
      </c>
    </row>
    <row r="6456">
      <c r="A6456" t="inlineStr">
        <is>
          <t>Data Scientist</t>
        </is>
      </c>
      <c r="B6456" t="inlineStr">
        <is>
          <t>Data Scientist/Senior Data Scientist (Remote)</t>
        </is>
      </c>
      <c r="C6456" t="inlineStr">
        <is>
          <t>Pittston, PA</t>
        </is>
      </c>
      <c r="D6456" t="inlineStr">
        <is>
          <t>via Pittston, PA - Geebo</t>
        </is>
      </c>
      <c r="E6456" t="inlineStr">
        <is>
          <t>Full-time</t>
        </is>
      </c>
      <c r="F6456" t="b">
        <v>0</v>
      </c>
      <c r="G6456" t="inlineStr">
        <is>
          <t>New York, United States</t>
        </is>
      </c>
      <c r="H6456" s="2" t="n">
        <v>45438.9971875</v>
      </c>
      <c r="I6456" t="b">
        <v>0</v>
      </c>
      <c r="J6456" t="b">
        <v>1</v>
      </c>
      <c r="K6456" t="inlineStr">
        <is>
          <t>United States</t>
        </is>
      </c>
      <c r="L6456" t="inlineStr">
        <is>
          <t>hour</t>
        </is>
      </c>
      <c r="M6456" t="inlineStr"/>
      <c r="N6456" t="n">
        <v>24</v>
      </c>
      <c r="O6456" t="inlineStr">
        <is>
          <t>Benco Dental</t>
        </is>
      </c>
      <c r="P6456" t="inlineStr">
        <is>
          <t>['python', 'sql', 'nosql', 'tensorflow', 'keras', 'pytorch', 'mxnet']</t>
        </is>
      </c>
      <c r="Q6456" t="inlineStr">
        <is>
          <t>{'libraries': ['tensorflow', 'keras', 'pytorch', 'mxnet'], 'programming': ['python', 'sql', 'nosql']}</t>
        </is>
      </c>
    </row>
    <row r="6457">
      <c r="A6457" t="inlineStr">
        <is>
          <t>Data Engineer</t>
        </is>
      </c>
      <c r="B6457" t="inlineStr">
        <is>
          <t>Data Engineer - with Growth Opportunities</t>
        </is>
      </c>
      <c r="C6457" t="inlineStr">
        <is>
          <t>London, UK</t>
        </is>
      </c>
      <c r="D6457" t="inlineStr">
        <is>
          <t>via GrabJobs</t>
        </is>
      </c>
      <c r="E6457" t="inlineStr">
        <is>
          <t>Full-time</t>
        </is>
      </c>
      <c r="F6457" t="b">
        <v>0</v>
      </c>
      <c r="G6457" t="inlineStr">
        <is>
          <t>United Kingdom</t>
        </is>
      </c>
      <c r="H6457" s="2" t="n">
        <v>45428.50879629629</v>
      </c>
      <c r="I6457" t="b">
        <v>0</v>
      </c>
      <c r="J6457" t="b">
        <v>0</v>
      </c>
      <c r="K6457" t="inlineStr">
        <is>
          <t>United Kingdom</t>
        </is>
      </c>
      <c r="L6457" t="inlineStr"/>
      <c r="M6457" t="inlineStr"/>
      <c r="N6457" t="inlineStr"/>
      <c r="O6457" t="inlineStr">
        <is>
          <t>Complexio</t>
        </is>
      </c>
      <c r="P6457" t="inlineStr">
        <is>
          <t>['c', 'python', 'mysql', 'postgresql', 'neo4j', 'aws', 'azure', 'gcp', 'spark', 'kafka']</t>
        </is>
      </c>
      <c r="Q6457" t="inlineStr">
        <is>
          <t>{'cloud': ['aws', 'azure', 'gcp'], 'databases': ['mysql', 'postgresql', 'neo4j'], 'libraries': ['spark', 'kafka'], 'programming': ['c', 'python']}</t>
        </is>
      </c>
    </row>
    <row r="6458">
      <c r="A6458" t="inlineStr">
        <is>
          <t>Senior Data Engineer</t>
        </is>
      </c>
      <c r="B6458" t="inlineStr">
        <is>
          <t>Senior GCP Data Engineer</t>
        </is>
      </c>
      <c r="C6458" t="inlineStr">
        <is>
          <t>Anywhere</t>
        </is>
      </c>
      <c r="D6458" t="inlineStr">
        <is>
          <t>via Jobgether</t>
        </is>
      </c>
      <c r="E6458" t="inlineStr">
        <is>
          <t>Full-time</t>
        </is>
      </c>
      <c r="F6458" t="b">
        <v>1</v>
      </c>
      <c r="G6458" t="inlineStr">
        <is>
          <t>Illinois, United States</t>
        </is>
      </c>
      <c r="H6458" s="2" t="n">
        <v>45429.50576388889</v>
      </c>
      <c r="I6458" t="b">
        <v>1</v>
      </c>
      <c r="J6458" t="b">
        <v>0</v>
      </c>
      <c r="K6458" t="inlineStr">
        <is>
          <t>United States</t>
        </is>
      </c>
      <c r="L6458" t="inlineStr"/>
      <c r="M6458" t="inlineStr"/>
      <c r="N6458" t="inlineStr"/>
      <c r="O6458" t="inlineStr">
        <is>
          <t>Experience.com</t>
        </is>
      </c>
      <c r="P6458" t="inlineStr">
        <is>
          <t>['python', 'sql', 'nosql', 'mongodb', 'mongodb', 'dynamodb', 'gcp', 'bigquery', 'pandas', 'numpy', 'pyspark', 'spark', 'tableau', 'looker', 'jira', 'asana']</t>
        </is>
      </c>
      <c r="Q6458" t="inlineStr">
        <is>
          <t>{'analyst_tools': ['tableau', 'looker'], 'async': ['jira', 'asana'], 'cloud': ['gcp', 'bigquery'], 'databases': ['mongodb', 'dynamodb'], 'libraries': ['pandas', 'numpy', 'pyspark', 'spark'], 'programming': ['python', 'sql', 'nosql', 'mongodb']}</t>
        </is>
      </c>
    </row>
    <row r="6459">
      <c r="A6459" t="inlineStr">
        <is>
          <t>Data Engineer</t>
        </is>
      </c>
      <c r="B6459" t="inlineStr">
        <is>
          <t>Data Protection Engineer</t>
        </is>
      </c>
      <c r="C6459" t="inlineStr">
        <is>
          <t>Brazil</t>
        </is>
      </c>
      <c r="D6459" t="inlineStr">
        <is>
          <t>via LinkedIn</t>
        </is>
      </c>
      <c r="E6459" t="inlineStr">
        <is>
          <t>Full-time</t>
        </is>
      </c>
      <c r="F6459" t="b">
        <v>0</v>
      </c>
      <c r="G6459" t="inlineStr">
        <is>
          <t>Brazil</t>
        </is>
      </c>
      <c r="H6459" s="2" t="n">
        <v>45442.52275462963</v>
      </c>
      <c r="I6459" t="b">
        <v>0</v>
      </c>
      <c r="J6459" t="b">
        <v>0</v>
      </c>
      <c r="K6459" t="inlineStr">
        <is>
          <t>Brazil</t>
        </is>
      </c>
      <c r="L6459" t="inlineStr"/>
      <c r="M6459" t="inlineStr"/>
      <c r="N6459" t="inlineStr"/>
      <c r="O6459" t="inlineStr">
        <is>
          <t>Transaction Network Services</t>
        </is>
      </c>
      <c r="P6459" t="inlineStr"/>
      <c r="Q6459" t="inlineStr"/>
    </row>
    <row r="6460">
      <c r="A6460" t="inlineStr">
        <is>
          <t>Software Engineer</t>
        </is>
      </c>
      <c r="B6460" t="inlineStr">
        <is>
          <t>Front-End Engineer II, AWS Distributed SQL</t>
        </is>
      </c>
      <c r="C6460" t="inlineStr">
        <is>
          <t>Anywhere</t>
        </is>
      </c>
      <c r="D6460" t="inlineStr">
        <is>
          <t>via ZipRecruiter</t>
        </is>
      </c>
      <c r="E6460" t="inlineStr">
        <is>
          <t>Full-time</t>
        </is>
      </c>
      <c r="F6460" t="b">
        <v>1</v>
      </c>
      <c r="G6460" t="inlineStr">
        <is>
          <t>Canada</t>
        </is>
      </c>
      <c r="H6460" s="2" t="n">
        <v>45425.51385416667</v>
      </c>
      <c r="I6460" t="b">
        <v>1</v>
      </c>
      <c r="J6460" t="b">
        <v>0</v>
      </c>
      <c r="K6460" t="inlineStr">
        <is>
          <t>Canada</t>
        </is>
      </c>
      <c r="L6460" t="inlineStr"/>
      <c r="M6460" t="inlineStr"/>
      <c r="N6460" t="inlineStr"/>
      <c r="O6460" t="inlineStr">
        <is>
          <t>Amazon</t>
        </is>
      </c>
      <c r="P6460" t="inlineStr">
        <is>
          <t>['sql', 'typescript', 'javascript', 'aws', 'react', 'flow']</t>
        </is>
      </c>
      <c r="Q6460" t="inlineStr">
        <is>
          <t>{'cloud': ['aws'], 'libraries': ['react'], 'other': ['flow'], 'programming': ['sql', 'typescript', 'javascript']}</t>
        </is>
      </c>
    </row>
    <row r="6461">
      <c r="A6461" t="inlineStr">
        <is>
          <t>Data Scientist</t>
        </is>
      </c>
      <c r="B6461" t="inlineStr">
        <is>
          <t>Robotics Data Scientist</t>
        </is>
      </c>
      <c r="C6461" t="inlineStr">
        <is>
          <t>Bethpage, NY</t>
        </is>
      </c>
      <c r="D6461" t="inlineStr">
        <is>
          <t>via Bethpage, NY - Geebo</t>
        </is>
      </c>
      <c r="E6461" t="inlineStr">
        <is>
          <t>Full-time</t>
        </is>
      </c>
      <c r="F6461" t="b">
        <v>0</v>
      </c>
      <c r="G6461" t="inlineStr">
        <is>
          <t>New York, United States</t>
        </is>
      </c>
      <c r="H6461" s="2" t="n">
        <v>45438.99708333334</v>
      </c>
      <c r="I6461" t="b">
        <v>0</v>
      </c>
      <c r="J6461" t="b">
        <v>1</v>
      </c>
      <c r="K6461" t="inlineStr">
        <is>
          <t>United States</t>
        </is>
      </c>
      <c r="L6461" t="inlineStr">
        <is>
          <t>hour</t>
        </is>
      </c>
      <c r="M6461" t="inlineStr"/>
      <c r="N6461" t="n">
        <v>24</v>
      </c>
      <c r="O6461" t="inlineStr">
        <is>
          <t>READY Robotics</t>
        </is>
      </c>
      <c r="P6461" t="inlineStr">
        <is>
          <t>['python', 'pytorch', 'tensorflow']</t>
        </is>
      </c>
      <c r="Q6461" t="inlineStr">
        <is>
          <t>{'libraries': ['pytorch', 'tensorflow'], 'programming': ['python']}</t>
        </is>
      </c>
    </row>
    <row r="6462">
      <c r="A6462" t="inlineStr">
        <is>
          <t>Data Scientist</t>
        </is>
      </c>
      <c r="B6462" t="inlineStr">
        <is>
          <t>Data Scientist</t>
        </is>
      </c>
      <c r="C6462" t="inlineStr">
        <is>
          <t>Burtonsville, MD</t>
        </is>
      </c>
      <c r="D6462" t="inlineStr">
        <is>
          <t>via Women For Hire- Job Board</t>
        </is>
      </c>
      <c r="E6462" t="inlineStr">
        <is>
          <t>Full-time</t>
        </is>
      </c>
      <c r="F6462" t="b">
        <v>0</v>
      </c>
      <c r="G6462" t="inlineStr">
        <is>
          <t>New York, United States</t>
        </is>
      </c>
      <c r="H6462" s="2" t="n">
        <v>45442.50137731482</v>
      </c>
      <c r="I6462" t="b">
        <v>0</v>
      </c>
      <c r="J6462" t="b">
        <v>0</v>
      </c>
      <c r="K6462" t="inlineStr">
        <is>
          <t>United States</t>
        </is>
      </c>
      <c r="L6462" t="inlineStr"/>
      <c r="M6462" t="inlineStr"/>
      <c r="N6462" t="inlineStr"/>
      <c r="O6462" t="inlineStr">
        <is>
          <t>Obsidian Solutions Group LLC</t>
        </is>
      </c>
      <c r="P6462" t="inlineStr">
        <is>
          <t>['visual basic', 'r', 'python', 'sas', 'sas', 'matlab', 'sql', 'java', 'javascript', 'c++', 'postgresql', 'sql server', 'oracle', 'windows', 'excel', 'spss', 'tableau']</t>
        </is>
      </c>
      <c r="Q6462" t="inlineStr">
        <is>
          <t>{'analyst_tools': ['sas', 'excel', 'spss', 'tableau'], 'cloud': ['oracle'], 'databases': ['postgresql', 'sql server'], 'os': ['windows'], 'programming': ['visual basic', 'r', 'python', 'sas', 'matlab', 'sql', 'java', 'javascript', 'c++']}</t>
        </is>
      </c>
    </row>
    <row r="6463">
      <c r="A6463" t="inlineStr">
        <is>
          <t>Data Analyst</t>
        </is>
      </c>
      <c r="B6463" t="inlineStr">
        <is>
          <t>Data Analyst and data entry</t>
        </is>
      </c>
      <c r="C6463" t="inlineStr">
        <is>
          <t>India</t>
        </is>
      </c>
      <c r="D6463" t="inlineStr">
        <is>
          <t>via SimplyHired</t>
        </is>
      </c>
      <c r="E6463" t="inlineStr">
        <is>
          <t>Full-time</t>
        </is>
      </c>
      <c r="F6463" t="b">
        <v>0</v>
      </c>
      <c r="G6463" t="inlineStr">
        <is>
          <t>India</t>
        </is>
      </c>
      <c r="H6463" s="2" t="n">
        <v>45435.51105324074</v>
      </c>
      <c r="I6463" t="b">
        <v>0</v>
      </c>
      <c r="J6463" t="b">
        <v>0</v>
      </c>
      <c r="K6463" t="inlineStr">
        <is>
          <t>India</t>
        </is>
      </c>
      <c r="L6463" t="inlineStr"/>
      <c r="M6463" t="inlineStr"/>
      <c r="N6463" t="inlineStr"/>
      <c r="O6463" t="inlineStr">
        <is>
          <t>Humble immigration</t>
        </is>
      </c>
      <c r="P6463" t="inlineStr"/>
      <c r="Q6463" t="inlineStr"/>
    </row>
    <row r="6464">
      <c r="A6464" t="inlineStr">
        <is>
          <t>Data Engineer</t>
        </is>
      </c>
      <c r="B6464" t="inlineStr">
        <is>
          <t>Data Engineer</t>
        </is>
      </c>
      <c r="C6464" t="inlineStr">
        <is>
          <t>India</t>
        </is>
      </c>
      <c r="D6464" t="inlineStr">
        <is>
          <t>via LinkedIn</t>
        </is>
      </c>
      <c r="E6464" t="inlineStr">
        <is>
          <t>Full-time</t>
        </is>
      </c>
      <c r="F6464" t="b">
        <v>0</v>
      </c>
      <c r="G6464" t="inlineStr">
        <is>
          <t>India</t>
        </is>
      </c>
      <c r="H6464" s="2" t="n">
        <v>45414.51138888889</v>
      </c>
      <c r="I6464" t="b">
        <v>1</v>
      </c>
      <c r="J6464" t="b">
        <v>0</v>
      </c>
      <c r="K6464" t="inlineStr">
        <is>
          <t>India</t>
        </is>
      </c>
      <c r="L6464" t="inlineStr"/>
      <c r="M6464" t="inlineStr"/>
      <c r="N6464" t="inlineStr"/>
      <c r="O6464" t="inlineStr">
        <is>
          <t>NAM Info Inc</t>
        </is>
      </c>
      <c r="P6464" t="inlineStr">
        <is>
          <t>['scala', 'sql', 'python', 'sql server', 'azure', 'databricks', 'pyspark', 'spark']</t>
        </is>
      </c>
      <c r="Q6464" t="inlineStr">
        <is>
          <t>{'cloud': ['azure', 'databricks'], 'databases': ['sql server'], 'libraries': ['pyspark', 'spark'], 'programming': ['scala', 'sql', 'python']}</t>
        </is>
      </c>
    </row>
    <row r="6465">
      <c r="A6465" t="inlineStr">
        <is>
          <t>Data Engineer</t>
        </is>
      </c>
      <c r="B6465" t="inlineStr">
        <is>
          <t>Database Engineer (DBA)</t>
        </is>
      </c>
      <c r="C6465" t="inlineStr">
        <is>
          <t>Anywhere</t>
        </is>
      </c>
      <c r="D6465" t="inlineStr">
        <is>
          <t>via LinkedIn</t>
        </is>
      </c>
      <c r="E6465" t="inlineStr">
        <is>
          <t>Full-time</t>
        </is>
      </c>
      <c r="F6465" t="b">
        <v>1</v>
      </c>
      <c r="G6465" t="inlineStr">
        <is>
          <t>Kazakhstan</t>
        </is>
      </c>
      <c r="H6465" s="2" t="n">
        <v>45432.52206018518</v>
      </c>
      <c r="I6465" t="b">
        <v>1</v>
      </c>
      <c r="J6465" t="b">
        <v>0</v>
      </c>
      <c r="K6465" t="inlineStr">
        <is>
          <t>Kazakhstan</t>
        </is>
      </c>
      <c r="L6465" t="inlineStr"/>
      <c r="M6465" t="inlineStr"/>
      <c r="N6465" t="inlineStr"/>
      <c r="O6465" t="inlineStr">
        <is>
          <t>PIN-UP GLOBAL</t>
        </is>
      </c>
      <c r="P6465" t="inlineStr">
        <is>
          <t>['mongodb', 'mongodb', 'sql', 'nosql', 'postgresql', 'mariadb', 'dynamodb', 'gcp', 'aws', 'linux']</t>
        </is>
      </c>
      <c r="Q6465" t="inlineStr">
        <is>
          <t>{'cloud': ['gcp', 'aws'], 'databases': ['mongodb', 'postgresql', 'mariadb', 'dynamodb'], 'os': ['linux'], 'programming': ['mongodb', 'sql', 'nosql']}</t>
        </is>
      </c>
    </row>
    <row r="6466">
      <c r="A6466" t="inlineStr">
        <is>
          <t>Data Engineer</t>
        </is>
      </c>
      <c r="B6466" t="inlineStr">
        <is>
          <t>Lead Data Engineer - Azure Synapse/ADF/Kimball</t>
        </is>
      </c>
      <c r="C6466" t="inlineStr">
        <is>
          <t>London, UK</t>
        </is>
      </c>
      <c r="D6466" t="inlineStr">
        <is>
          <t>via IT Job Board</t>
        </is>
      </c>
      <c r="E6466" t="inlineStr">
        <is>
          <t>Full-time</t>
        </is>
      </c>
      <c r="F6466" t="b">
        <v>0</v>
      </c>
      <c r="G6466" t="inlineStr">
        <is>
          <t>United Kingdom</t>
        </is>
      </c>
      <c r="H6466" s="2" t="n">
        <v>45426.51672453704</v>
      </c>
      <c r="I6466" t="b">
        <v>1</v>
      </c>
      <c r="J6466" t="b">
        <v>0</v>
      </c>
      <c r="K6466" t="inlineStr">
        <is>
          <t>United Kingdom</t>
        </is>
      </c>
      <c r="L6466" t="inlineStr"/>
      <c r="M6466" t="inlineStr"/>
      <c r="N6466" t="inlineStr"/>
      <c r="O6466" t="inlineStr">
        <is>
          <t>William Alexander Recruitment Ltd</t>
        </is>
      </c>
      <c r="P6466" t="inlineStr">
        <is>
          <t>['azure']</t>
        </is>
      </c>
      <c r="Q6466" t="inlineStr">
        <is>
          <t>{'cloud': ['azure']}</t>
        </is>
      </c>
    </row>
    <row r="6467">
      <c r="A6467" t="inlineStr">
        <is>
          <t>Data Scientist</t>
        </is>
      </c>
      <c r="B6467" t="inlineStr">
        <is>
          <t>Data Scientist</t>
        </is>
      </c>
      <c r="C6467" t="inlineStr">
        <is>
          <t>United Kingdom</t>
        </is>
      </c>
      <c r="D6467" t="inlineStr">
        <is>
          <t>via LinkedIn</t>
        </is>
      </c>
      <c r="E6467" t="inlineStr">
        <is>
          <t>Full-time</t>
        </is>
      </c>
      <c r="F6467" t="b">
        <v>0</v>
      </c>
      <c r="G6467" t="inlineStr">
        <is>
          <t>United Kingdom</t>
        </is>
      </c>
      <c r="H6467" s="2" t="n">
        <v>45426.51642361111</v>
      </c>
      <c r="I6467" t="b">
        <v>0</v>
      </c>
      <c r="J6467" t="b">
        <v>0</v>
      </c>
      <c r="K6467" t="inlineStr">
        <is>
          <t>United Kingdom</t>
        </is>
      </c>
      <c r="L6467" t="inlineStr"/>
      <c r="M6467" t="inlineStr"/>
      <c r="N6467" t="inlineStr"/>
      <c r="O6467" t="inlineStr">
        <is>
          <t>MetrixLab</t>
        </is>
      </c>
      <c r="P6467" t="inlineStr"/>
      <c r="Q6467" t="inlineStr"/>
    </row>
    <row r="6468">
      <c r="A6468" t="inlineStr">
        <is>
          <t>Business Analyst</t>
        </is>
      </c>
      <c r="B6468" t="inlineStr">
        <is>
          <t>BI Business Analyst</t>
        </is>
      </c>
      <c r="C6468" t="inlineStr">
        <is>
          <t>San Jose, CA</t>
        </is>
      </c>
      <c r="D6468" t="inlineStr">
        <is>
          <t>via ZipRecruiter</t>
        </is>
      </c>
      <c r="E6468" t="inlineStr">
        <is>
          <t>Contractor</t>
        </is>
      </c>
      <c r="F6468" t="b">
        <v>0</v>
      </c>
      <c r="G6468" t="inlineStr">
        <is>
          <t>California, United States</t>
        </is>
      </c>
      <c r="H6468" s="2" t="n">
        <v>45419.50098379629</v>
      </c>
      <c r="I6468" t="b">
        <v>1</v>
      </c>
      <c r="J6468" t="b">
        <v>0</v>
      </c>
      <c r="K6468" t="inlineStr">
        <is>
          <t>United States</t>
        </is>
      </c>
      <c r="L6468" t="inlineStr"/>
      <c r="M6468" t="inlineStr"/>
      <c r="N6468" t="inlineStr"/>
      <c r="O6468" t="inlineStr">
        <is>
          <t>Jobsbridge</t>
        </is>
      </c>
      <c r="P6468" t="inlineStr">
        <is>
          <t>['java', 'express', 'microstrategy']</t>
        </is>
      </c>
      <c r="Q6468" t="inlineStr">
        <is>
          <t>{'analyst_tools': ['microstrategy'], 'programming': ['java'], 'webframeworks': ['express']}</t>
        </is>
      </c>
    </row>
    <row r="6469">
      <c r="A6469" t="inlineStr">
        <is>
          <t>Data Engineer</t>
        </is>
      </c>
      <c r="B6469" t="inlineStr">
        <is>
          <t>Azure Data Engineer</t>
        </is>
      </c>
      <c r="C6469" t="inlineStr">
        <is>
          <t>Netherlands</t>
        </is>
      </c>
      <c r="D6469" t="inlineStr">
        <is>
          <t>via LinkedIn</t>
        </is>
      </c>
      <c r="E6469" t="inlineStr">
        <is>
          <t>Full-time</t>
        </is>
      </c>
      <c r="F6469" t="b">
        <v>0</v>
      </c>
      <c r="G6469" t="inlineStr">
        <is>
          <t>Netherlands</t>
        </is>
      </c>
      <c r="H6469" s="2" t="n">
        <v>45428.51295138889</v>
      </c>
      <c r="I6469" t="b">
        <v>1</v>
      </c>
      <c r="J6469" t="b">
        <v>0</v>
      </c>
      <c r="K6469" t="inlineStr">
        <is>
          <t>Netherlands</t>
        </is>
      </c>
      <c r="L6469" t="inlineStr"/>
      <c r="M6469" t="inlineStr"/>
      <c r="N6469" t="inlineStr"/>
      <c r="O6469" t="inlineStr">
        <is>
          <t>ilionx</t>
        </is>
      </c>
      <c r="P6469" t="inlineStr">
        <is>
          <t>['sql', 'python', 'powershell', 'c#', 'azure', 'databricks', 'snowflake', 'pyspark', 'spark', 'terraform']</t>
        </is>
      </c>
      <c r="Q6469" t="inlineStr">
        <is>
          <t>{'cloud': ['azure', 'databricks', 'snowflake'], 'libraries': ['pyspark', 'spark'], 'other': ['terraform'], 'programming': ['sql', 'python', 'powershell', 'c#']}</t>
        </is>
      </c>
    </row>
    <row r="6470">
      <c r="A6470" t="inlineStr">
        <is>
          <t>Data Scientist</t>
        </is>
      </c>
      <c r="B6470" t="inlineStr">
        <is>
          <t>Data scientist</t>
        </is>
      </c>
      <c r="C6470" t="inlineStr">
        <is>
          <t>Worcester, MA</t>
        </is>
      </c>
      <c r="D6470" t="inlineStr">
        <is>
          <t>via Talent.com</t>
        </is>
      </c>
      <c r="E6470" t="inlineStr">
        <is>
          <t>Full-time</t>
        </is>
      </c>
      <c r="F6470" t="b">
        <v>0</v>
      </c>
      <c r="G6470" t="inlineStr">
        <is>
          <t>New York, United States</t>
        </is>
      </c>
      <c r="H6470" s="2" t="n">
        <v>45438.99715277777</v>
      </c>
      <c r="I6470" t="b">
        <v>0</v>
      </c>
      <c r="J6470" t="b">
        <v>1</v>
      </c>
      <c r="K6470" t="inlineStr">
        <is>
          <t>United States</t>
        </is>
      </c>
      <c r="L6470" t="inlineStr"/>
      <c r="M6470" t="inlineStr"/>
      <c r="N6470" t="inlineStr"/>
      <c r="O6470" t="inlineStr">
        <is>
          <t>CELESTAR</t>
        </is>
      </c>
      <c r="P6470" t="inlineStr">
        <is>
          <t>['r', 'python', 'sql', 'power bi', 'tableau']</t>
        </is>
      </c>
      <c r="Q6470" t="inlineStr">
        <is>
          <t>{'analyst_tools': ['power bi', 'tableau'], 'programming': ['r', 'python', 'sql']}</t>
        </is>
      </c>
    </row>
    <row r="6471">
      <c r="A6471" t="inlineStr">
        <is>
          <t>Data Engineer</t>
        </is>
      </c>
      <c r="B6471" t="inlineStr">
        <is>
          <t>Azure Data Engineer</t>
        </is>
      </c>
      <c r="C6471" t="inlineStr">
        <is>
          <t>Mumbai, Maharashtra, India</t>
        </is>
      </c>
      <c r="D6471" t="inlineStr">
        <is>
          <t>via LinkedIn</t>
        </is>
      </c>
      <c r="E6471" t="inlineStr">
        <is>
          <t>Full-time</t>
        </is>
      </c>
      <c r="F6471" t="b">
        <v>0</v>
      </c>
      <c r="G6471" t="inlineStr">
        <is>
          <t>India</t>
        </is>
      </c>
      <c r="H6471" s="2" t="n">
        <v>45433.52486111111</v>
      </c>
      <c r="I6471" t="b">
        <v>1</v>
      </c>
      <c r="J6471" t="b">
        <v>0</v>
      </c>
      <c r="K6471" t="inlineStr">
        <is>
          <t>India</t>
        </is>
      </c>
      <c r="L6471" t="inlineStr"/>
      <c r="M6471" t="inlineStr"/>
      <c r="N6471" t="inlineStr"/>
      <c r="O6471" t="inlineStr">
        <is>
          <t>Tata Consultancy Services</t>
        </is>
      </c>
      <c r="P6471" t="inlineStr">
        <is>
          <t>['python', 'sql', 'azure', 'databricks', 'pyspark', 'gitlab']</t>
        </is>
      </c>
      <c r="Q6471" t="inlineStr">
        <is>
          <t>{'cloud': ['azure', 'databricks'], 'libraries': ['pyspark'], 'other': ['gitlab'], 'programming': ['python', 'sql']}</t>
        </is>
      </c>
    </row>
    <row r="6472">
      <c r="A6472" t="inlineStr">
        <is>
          <t>Data Engineer</t>
        </is>
      </c>
      <c r="B6472" t="inlineStr">
        <is>
          <t>DATA Engineer (Snowflake)</t>
        </is>
      </c>
      <c r="C6472" t="inlineStr">
        <is>
          <t>Barcelona, Spain</t>
        </is>
      </c>
      <c r="D6472" t="inlineStr">
        <is>
          <t>via LinkedIn</t>
        </is>
      </c>
      <c r="E6472" t="inlineStr">
        <is>
          <t>Full-time</t>
        </is>
      </c>
      <c r="F6472" t="b">
        <v>0</v>
      </c>
      <c r="G6472" t="inlineStr">
        <is>
          <t>Spain</t>
        </is>
      </c>
      <c r="H6472" s="2" t="n">
        <v>45419.51270833334</v>
      </c>
      <c r="I6472" t="b">
        <v>1</v>
      </c>
      <c r="J6472" t="b">
        <v>0</v>
      </c>
      <c r="K6472" t="inlineStr">
        <is>
          <t>Spain</t>
        </is>
      </c>
      <c r="L6472" t="inlineStr"/>
      <c r="M6472" t="inlineStr"/>
      <c r="N6472" t="inlineStr"/>
      <c r="O6472" t="inlineStr">
        <is>
          <t>SEAT CODE</t>
        </is>
      </c>
      <c r="P6472" t="inlineStr">
        <is>
          <t>['python', 'snowflake', 'aws', 'git', 'github', 'docker']</t>
        </is>
      </c>
      <c r="Q6472" t="inlineStr">
        <is>
          <t>{'cloud': ['snowflake', 'aws'], 'other': ['git', 'github', 'docker'], 'programming': ['python']}</t>
        </is>
      </c>
    </row>
    <row r="6473">
      <c r="A6473" t="inlineStr">
        <is>
          <t>Data Analyst</t>
        </is>
      </c>
      <c r="B6473" t="inlineStr">
        <is>
          <t>Data Analyst (Alteryx)</t>
        </is>
      </c>
      <c r="C6473" t="inlineStr">
        <is>
          <t>Porto, Portugal</t>
        </is>
      </c>
      <c r="D6473" t="inlineStr">
        <is>
          <t>via LinkedIn</t>
        </is>
      </c>
      <c r="E6473" t="inlineStr">
        <is>
          <t>Contractor</t>
        </is>
      </c>
      <c r="F6473" t="b">
        <v>0</v>
      </c>
      <c r="G6473" t="inlineStr">
        <is>
          <t>Portugal</t>
        </is>
      </c>
      <c r="H6473" s="2" t="n">
        <v>45414.51300925926</v>
      </c>
      <c r="I6473" t="b">
        <v>0</v>
      </c>
      <c r="J6473" t="b">
        <v>0</v>
      </c>
      <c r="K6473" t="inlineStr">
        <is>
          <t>Portugal</t>
        </is>
      </c>
      <c r="L6473" t="inlineStr"/>
      <c r="M6473" t="inlineStr"/>
      <c r="N6473" t="inlineStr"/>
      <c r="O6473" t="inlineStr">
        <is>
          <t>askblue</t>
        </is>
      </c>
      <c r="P6473" t="inlineStr">
        <is>
          <t>['vba', 'sql', 'alteryx', 'power bi']</t>
        </is>
      </c>
      <c r="Q6473" t="inlineStr">
        <is>
          <t>{'analyst_tools': ['alteryx', 'power bi'], 'programming': ['vba', 'sql']}</t>
        </is>
      </c>
    </row>
    <row r="6474">
      <c r="A6474" t="inlineStr">
        <is>
          <t>Data Engineer</t>
        </is>
      </c>
      <c r="B6474" t="inlineStr">
        <is>
          <t>Data Engineer - X Delivery</t>
        </is>
      </c>
      <c r="C6474" t="inlineStr">
        <is>
          <t>Brazil</t>
        </is>
      </c>
      <c r="D6474" t="inlineStr">
        <is>
          <t>via LinkedIn</t>
        </is>
      </c>
      <c r="E6474" t="inlineStr">
        <is>
          <t>Full-time</t>
        </is>
      </c>
      <c r="F6474" t="b">
        <v>0</v>
      </c>
      <c r="G6474" t="inlineStr">
        <is>
          <t>Brazil</t>
        </is>
      </c>
      <c r="H6474" s="2" t="n">
        <v>45434.51559027778</v>
      </c>
      <c r="I6474" t="b">
        <v>0</v>
      </c>
      <c r="J6474" t="b">
        <v>0</v>
      </c>
      <c r="K6474" t="inlineStr">
        <is>
          <t>Brazil</t>
        </is>
      </c>
      <c r="L6474" t="inlineStr"/>
      <c r="M6474" t="inlineStr"/>
      <c r="N6474" t="inlineStr"/>
      <c r="O6474" t="inlineStr">
        <is>
          <t>BCG X</t>
        </is>
      </c>
      <c r="P6474" t="inlineStr">
        <is>
          <t>['python', 'nosql', 'mongodb', 'mongodb', 'postgresql', 'mariadb', 'mysql', 'neo4j', 'redis', 'aws', 'azure', 'spark', 'plotly', 'hadoop', 'kafka', 'airflow', 'git', 'docker', 'kubernetes']</t>
        </is>
      </c>
      <c r="Q6474" t="inlineStr">
        <is>
          <t>{'cloud': ['aws', 'azure'], 'databases': ['mongodb', 'postgresql', 'mariadb', 'mysql', 'neo4j', 'redis'], 'libraries': ['spark', 'plotly', 'hadoop', 'kafka', 'airflow'], 'other': ['git', 'docker', 'kubernetes'], 'programming': ['python', 'nosql', 'mongodb']}</t>
        </is>
      </c>
    </row>
    <row r="6475">
      <c r="A6475" t="inlineStr">
        <is>
          <t>Data Analyst</t>
        </is>
      </c>
      <c r="B6475" t="inlineStr">
        <is>
          <t>Alternance - Data analyst &amp; reporting (F/H/NB)</t>
        </is>
      </c>
      <c r="C6475" t="inlineStr">
        <is>
          <t>Bailly-Romainvilliers, France</t>
        </is>
      </c>
      <c r="D6475" t="inlineStr">
        <is>
          <t>via JobMESH</t>
        </is>
      </c>
      <c r="E6475" t="inlineStr">
        <is>
          <t>Full-time</t>
        </is>
      </c>
      <c r="F6475" t="b">
        <v>0</v>
      </c>
      <c r="G6475" t="inlineStr">
        <is>
          <t>France</t>
        </is>
      </c>
      <c r="H6475" s="2" t="n">
        <v>45418.52361111111</v>
      </c>
      <c r="I6475" t="b">
        <v>1</v>
      </c>
      <c r="J6475" t="b">
        <v>0</v>
      </c>
      <c r="K6475" t="inlineStr">
        <is>
          <t>France</t>
        </is>
      </c>
      <c r="L6475" t="inlineStr"/>
      <c r="M6475" t="inlineStr"/>
      <c r="N6475" t="inlineStr"/>
      <c r="O6475" t="inlineStr">
        <is>
          <t>Disney French</t>
        </is>
      </c>
      <c r="P6475" t="inlineStr"/>
      <c r="Q6475" t="inlineStr"/>
    </row>
    <row r="6476">
      <c r="A6476" t="inlineStr">
        <is>
          <t>Data Scientist</t>
        </is>
      </c>
      <c r="B6476" t="inlineStr">
        <is>
          <t>Information Analyst</t>
        </is>
      </c>
      <c r="C6476" t="inlineStr">
        <is>
          <t>Netherlands</t>
        </is>
      </c>
      <c r="D6476" t="inlineStr">
        <is>
          <t>via LinkedIn</t>
        </is>
      </c>
      <c r="E6476" t="inlineStr">
        <is>
          <t>Full-time</t>
        </is>
      </c>
      <c r="F6476" t="b">
        <v>0</v>
      </c>
      <c r="G6476" t="inlineStr">
        <is>
          <t>Netherlands</t>
        </is>
      </c>
      <c r="H6476" s="2" t="n">
        <v>45435.55671296296</v>
      </c>
      <c r="I6476" t="b">
        <v>1</v>
      </c>
      <c r="J6476" t="b">
        <v>0</v>
      </c>
      <c r="K6476" t="inlineStr">
        <is>
          <t>Netherlands</t>
        </is>
      </c>
      <c r="L6476" t="inlineStr"/>
      <c r="M6476" t="inlineStr"/>
      <c r="N6476" t="inlineStr"/>
      <c r="O6476" t="inlineStr">
        <is>
          <t>Stranded Flight Solutions</t>
        </is>
      </c>
      <c r="P6476" t="inlineStr"/>
      <c r="Q6476" t="inlineStr"/>
    </row>
    <row r="6477">
      <c r="A6477" t="inlineStr">
        <is>
          <t>Senior Data Engineer</t>
        </is>
      </c>
      <c r="B6477" t="inlineStr">
        <is>
          <t>Sr. Data Engineer (Harford, CT)</t>
        </is>
      </c>
      <c r="C6477" t="inlineStr">
        <is>
          <t>Hartford, CT</t>
        </is>
      </c>
      <c r="D6477" t="inlineStr">
        <is>
          <t>via The Muse</t>
        </is>
      </c>
      <c r="E6477" t="inlineStr">
        <is>
          <t>Full-time</t>
        </is>
      </c>
      <c r="F6477" t="b">
        <v>0</v>
      </c>
      <c r="G6477" t="inlineStr">
        <is>
          <t>Florida, United States</t>
        </is>
      </c>
      <c r="H6477" s="2" t="n">
        <v>45430.50608796296</v>
      </c>
      <c r="I6477" t="b">
        <v>0</v>
      </c>
      <c r="J6477" t="b">
        <v>0</v>
      </c>
      <c r="K6477" t="inlineStr">
        <is>
          <t>United States</t>
        </is>
      </c>
      <c r="L6477" t="inlineStr"/>
      <c r="M6477" t="inlineStr"/>
      <c r="N6477" t="inlineStr"/>
      <c r="O6477" t="inlineStr">
        <is>
          <t>The Hartford</t>
        </is>
      </c>
      <c r="P6477" t="inlineStr">
        <is>
          <t>['sql', 'r', 'nosql', 'aws', 'hadoop']</t>
        </is>
      </c>
      <c r="Q6477" t="inlineStr">
        <is>
          <t>{'cloud': ['aws'], 'libraries': ['hadoop'], 'programming': ['sql', 'r', 'nosql']}</t>
        </is>
      </c>
    </row>
    <row r="6478">
      <c r="A6478" t="inlineStr">
        <is>
          <t>Data Engineer</t>
        </is>
      </c>
      <c r="B6478" t="inlineStr">
        <is>
          <t>Data Engineer III , Sustainability Technology</t>
        </is>
      </c>
      <c r="C6478" t="inlineStr">
        <is>
          <t>Vancouver, BC, Canada</t>
        </is>
      </c>
      <c r="D6478" t="inlineStr">
        <is>
          <t>via ZipRecruiter</t>
        </is>
      </c>
      <c r="E6478" t="inlineStr">
        <is>
          <t>Full-time</t>
        </is>
      </c>
      <c r="F6478" t="b">
        <v>0</v>
      </c>
      <c r="G6478" t="inlineStr">
        <is>
          <t>Canada</t>
        </is>
      </c>
      <c r="H6478" s="2" t="n">
        <v>45440.53105324074</v>
      </c>
      <c r="I6478" t="b">
        <v>1</v>
      </c>
      <c r="J6478" t="b">
        <v>0</v>
      </c>
      <c r="K6478" t="inlineStr">
        <is>
          <t>Canada</t>
        </is>
      </c>
      <c r="L6478" t="inlineStr"/>
      <c r="M6478" t="inlineStr"/>
      <c r="N6478" t="inlineStr"/>
      <c r="O6478" t="inlineStr">
        <is>
          <t>Amazon</t>
        </is>
      </c>
      <c r="P6478" t="inlineStr">
        <is>
          <t>['aws', 'flow']</t>
        </is>
      </c>
      <c r="Q6478" t="inlineStr">
        <is>
          <t>{'cloud': ['aws'], 'other': ['flow']}</t>
        </is>
      </c>
    </row>
    <row r="6479">
      <c r="A6479" t="inlineStr">
        <is>
          <t>Senior Data Scientist</t>
        </is>
      </c>
      <c r="B6479" t="inlineStr">
        <is>
          <t>Director, Business Data Solutions - Claims</t>
        </is>
      </c>
      <c r="C6479" t="inlineStr">
        <is>
          <t>Dallas, TX</t>
        </is>
      </c>
      <c r="D6479" t="inlineStr">
        <is>
          <t>via ZipRecruiter</t>
        </is>
      </c>
      <c r="E6479" t="inlineStr">
        <is>
          <t>Full-time</t>
        </is>
      </c>
      <c r="F6479" t="b">
        <v>0</v>
      </c>
      <c r="G6479" t="inlineStr">
        <is>
          <t>Texas, United States</t>
        </is>
      </c>
      <c r="H6479" s="2" t="n">
        <v>45441.5018287037</v>
      </c>
      <c r="I6479" t="b">
        <v>0</v>
      </c>
      <c r="J6479" t="b">
        <v>0</v>
      </c>
      <c r="K6479" t="inlineStr">
        <is>
          <t>United States</t>
        </is>
      </c>
      <c r="L6479" t="inlineStr"/>
      <c r="M6479" t="inlineStr"/>
      <c r="N6479" t="inlineStr"/>
      <c r="O6479" t="inlineStr">
        <is>
          <t>Merastar Insurance Company</t>
        </is>
      </c>
      <c r="P6479" t="inlineStr">
        <is>
          <t>['sas', 'sas', 'sql', 'vba', 'python', 'sql server', 'excel']</t>
        </is>
      </c>
      <c r="Q6479" t="inlineStr">
        <is>
          <t>{'analyst_tools': ['sas', 'excel'], 'databases': ['sql server'], 'programming': ['sas', 'sql', 'vba', 'python']}</t>
        </is>
      </c>
    </row>
    <row r="6480">
      <c r="A6480" t="inlineStr">
        <is>
          <t>Data Engineer</t>
        </is>
      </c>
      <c r="B6480" t="inlineStr">
        <is>
          <t>Data Engineer - Systems Engineering</t>
        </is>
      </c>
      <c r="C6480" t="inlineStr">
        <is>
          <t>Bryan, TX</t>
        </is>
      </c>
      <c r="D6480" t="inlineStr">
        <is>
          <t>via ZipRecruiter</t>
        </is>
      </c>
      <c r="E6480" t="inlineStr">
        <is>
          <t>Full-time</t>
        </is>
      </c>
      <c r="F6480" t="b">
        <v>0</v>
      </c>
      <c r="G6480" t="inlineStr">
        <is>
          <t>Georgia</t>
        </is>
      </c>
      <c r="H6480" s="2" t="n">
        <v>45425.53163194445</v>
      </c>
      <c r="I6480" t="b">
        <v>0</v>
      </c>
      <c r="J6480" t="b">
        <v>1</v>
      </c>
      <c r="K6480" t="inlineStr">
        <is>
          <t>United States</t>
        </is>
      </c>
      <c r="L6480" t="inlineStr"/>
      <c r="M6480" t="inlineStr"/>
      <c r="N6480" t="inlineStr"/>
      <c r="O6480" t="inlineStr">
        <is>
          <t>BLUEFORGE ALLIANCE</t>
        </is>
      </c>
      <c r="P6480" t="inlineStr">
        <is>
          <t>['python', 'java', 'sql', 'nosql', 'aws', 'azure', 'tableau']</t>
        </is>
      </c>
      <c r="Q6480" t="inlineStr">
        <is>
          <t>{'analyst_tools': ['tableau'], 'cloud': ['aws', 'azure'], 'programming': ['python', 'java', 'sql', 'nosql']}</t>
        </is>
      </c>
    </row>
    <row r="6481">
      <c r="A6481" t="inlineStr">
        <is>
          <t>Data Analyst</t>
        </is>
      </c>
      <c r="B6481" t="inlineStr">
        <is>
          <t>Data Analyst</t>
        </is>
      </c>
      <c r="C6481" t="inlineStr">
        <is>
          <t>Newark, NJ</t>
        </is>
      </c>
      <c r="D6481" t="inlineStr">
        <is>
          <t>via Newark, NJ - Geebo</t>
        </is>
      </c>
      <c r="E6481" t="inlineStr">
        <is>
          <t>Full-time</t>
        </is>
      </c>
      <c r="F6481" t="b">
        <v>0</v>
      </c>
      <c r="G6481" t="inlineStr">
        <is>
          <t>New York, United States</t>
        </is>
      </c>
      <c r="H6481" s="2" t="n">
        <v>45438.99576388889</v>
      </c>
      <c r="I6481" t="b">
        <v>1</v>
      </c>
      <c r="J6481" t="b">
        <v>0</v>
      </c>
      <c r="K6481" t="inlineStr">
        <is>
          <t>United States</t>
        </is>
      </c>
      <c r="L6481" t="inlineStr">
        <is>
          <t>hour</t>
        </is>
      </c>
      <c r="M6481" t="inlineStr"/>
      <c r="N6481" t="n">
        <v>24</v>
      </c>
      <c r="O6481" t="inlineStr">
        <is>
          <t>Audible, Inc.</t>
        </is>
      </c>
      <c r="P6481" t="inlineStr"/>
      <c r="Q6481" t="inlineStr"/>
    </row>
    <row r="6482">
      <c r="A6482" t="inlineStr">
        <is>
          <t>Data Analyst</t>
        </is>
      </c>
      <c r="B6482" t="inlineStr">
        <is>
          <t>Data Analyst</t>
        </is>
      </c>
      <c r="C6482" t="inlineStr">
        <is>
          <t>Anywhere</t>
        </is>
      </c>
      <c r="D6482" t="inlineStr">
        <is>
          <t>via LinkedIn</t>
        </is>
      </c>
      <c r="E6482" t="inlineStr">
        <is>
          <t>Full-time</t>
        </is>
      </c>
      <c r="F6482" t="b">
        <v>1</v>
      </c>
      <c r="G6482" t="inlineStr">
        <is>
          <t>India</t>
        </is>
      </c>
      <c r="H6482" s="2" t="n">
        <v>45426.51427083334</v>
      </c>
      <c r="I6482" t="b">
        <v>0</v>
      </c>
      <c r="J6482" t="b">
        <v>0</v>
      </c>
      <c r="K6482" t="inlineStr">
        <is>
          <t>India</t>
        </is>
      </c>
      <c r="L6482" t="inlineStr"/>
      <c r="M6482" t="inlineStr"/>
      <c r="N6482" t="inlineStr"/>
      <c r="O6482" t="inlineStr">
        <is>
          <t>SparkNet Innovations</t>
        </is>
      </c>
      <c r="P6482" t="inlineStr">
        <is>
          <t>['python']</t>
        </is>
      </c>
      <c r="Q6482" t="inlineStr">
        <is>
          <t>{'programming': ['python']}</t>
        </is>
      </c>
    </row>
    <row r="6483">
      <c r="A6483" t="inlineStr">
        <is>
          <t>Software Engineer</t>
        </is>
      </c>
      <c r="B6483" t="inlineStr">
        <is>
          <t>Software Engineer, Strategic API Connectors</t>
        </is>
      </c>
      <c r="C6483" t="inlineStr">
        <is>
          <t>Guadalajara, Jalisco, Mexico</t>
        </is>
      </c>
      <c r="D6483" t="inlineStr">
        <is>
          <t>via LinkedIn</t>
        </is>
      </c>
      <c r="E6483" t="inlineStr">
        <is>
          <t>Full-time</t>
        </is>
      </c>
      <c r="F6483" t="b">
        <v>0</v>
      </c>
      <c r="G6483" t="inlineStr">
        <is>
          <t>Mexico</t>
        </is>
      </c>
      <c r="H6483" s="2" t="n">
        <v>45434.51497685185</v>
      </c>
      <c r="I6483" t="b">
        <v>1</v>
      </c>
      <c r="J6483" t="b">
        <v>0</v>
      </c>
      <c r="K6483" t="inlineStr">
        <is>
          <t>Mexico</t>
        </is>
      </c>
      <c r="L6483" t="inlineStr"/>
      <c r="M6483" t="inlineStr"/>
      <c r="N6483" t="inlineStr"/>
      <c r="O6483" t="inlineStr">
        <is>
          <t>Airbyte</t>
        </is>
      </c>
      <c r="P6483" t="inlineStr">
        <is>
          <t>['python', 'github', 'slack']</t>
        </is>
      </c>
      <c r="Q6483" t="inlineStr">
        <is>
          <t>{'other': ['github'], 'programming': ['python'], 'sync': ['slack']}</t>
        </is>
      </c>
    </row>
    <row r="6484">
      <c r="A6484" t="inlineStr">
        <is>
          <t>Software Engineer</t>
        </is>
      </c>
      <c r="B6484" t="inlineStr">
        <is>
          <t>Software Engineer</t>
        </is>
      </c>
      <c r="C6484" t="inlineStr">
        <is>
          <t>Antwerp, Belgium</t>
        </is>
      </c>
      <c r="D6484" t="inlineStr">
        <is>
          <t>via LinkedIn</t>
        </is>
      </c>
      <c r="E6484" t="inlineStr">
        <is>
          <t>Full-time</t>
        </is>
      </c>
      <c r="F6484" t="b">
        <v>0</v>
      </c>
      <c r="G6484" t="inlineStr">
        <is>
          <t>Belgium</t>
        </is>
      </c>
      <c r="H6484" s="2" t="n">
        <v>45441.52435185185</v>
      </c>
      <c r="I6484" t="b">
        <v>1</v>
      </c>
      <c r="J6484" t="b">
        <v>0</v>
      </c>
      <c r="K6484" t="inlineStr">
        <is>
          <t>Belgium</t>
        </is>
      </c>
      <c r="L6484" t="inlineStr"/>
      <c r="M6484" t="inlineStr"/>
      <c r="N6484" t="inlineStr"/>
      <c r="O6484" t="inlineStr">
        <is>
          <t>Gorilla - Energy data applications</t>
        </is>
      </c>
      <c r="P6484" t="inlineStr">
        <is>
          <t>['python', 'shell', 'aws', 'unix', 'git']</t>
        </is>
      </c>
      <c r="Q6484" t="inlineStr">
        <is>
          <t>{'cloud': ['aws'], 'os': ['unix'], 'other': ['git'], 'programming': ['python', 'shell']}</t>
        </is>
      </c>
    </row>
    <row r="6485">
      <c r="A6485" t="inlineStr">
        <is>
          <t>Data Engineer</t>
        </is>
      </c>
      <c r="B6485" t="inlineStr">
        <is>
          <t>IBU Solution Services Cloud-Data-Engineer at Lilly Bangalore</t>
        </is>
      </c>
      <c r="C6485" t="inlineStr">
        <is>
          <t>Karnataka, India</t>
        </is>
      </c>
      <c r="D6485" t="inlineStr">
        <is>
          <t>via Indeed</t>
        </is>
      </c>
      <c r="E6485" t="inlineStr">
        <is>
          <t>Full-time</t>
        </is>
      </c>
      <c r="F6485" t="b">
        <v>0</v>
      </c>
      <c r="G6485" t="inlineStr">
        <is>
          <t>India</t>
        </is>
      </c>
      <c r="H6485" s="2" t="n">
        <v>45427.50903935185</v>
      </c>
      <c r="I6485" t="b">
        <v>0</v>
      </c>
      <c r="J6485" t="b">
        <v>0</v>
      </c>
      <c r="K6485" t="inlineStr">
        <is>
          <t>India</t>
        </is>
      </c>
      <c r="L6485" t="inlineStr"/>
      <c r="M6485" t="inlineStr"/>
      <c r="N6485" t="inlineStr"/>
      <c r="O6485" t="inlineStr">
        <is>
          <t>Lilly</t>
        </is>
      </c>
      <c r="P6485" t="inlineStr">
        <is>
          <t>['python', 'sql', 'aws', 'redshift', 'aurora', 'oracle', 'spark', 'airflow', 'power bi', 'tableau', 'jenkins', 'github', 'ansible']</t>
        </is>
      </c>
      <c r="Q6485" t="inlineStr">
        <is>
          <t>{'analyst_tools': ['power bi', 'tableau'], 'cloud': ['aws', 'redshift', 'aurora', 'oracle'], 'libraries': ['spark', 'airflow'], 'other': ['jenkins', 'github', 'ansible'], 'programming': ['python', 'sql']}</t>
        </is>
      </c>
    </row>
    <row r="6486">
      <c r="A6486" t="inlineStr">
        <is>
          <t>Data Analyst</t>
        </is>
      </c>
      <c r="B6486" t="inlineStr">
        <is>
          <t>Data Analyst Supply Chain (m/w/d) - Gigafactory Berlin - Brandenburg</t>
        </is>
      </c>
      <c r="C6486" t="inlineStr">
        <is>
          <t>Grünheide (Mark), Germany</t>
        </is>
      </c>
      <c r="D6486" t="inlineStr">
        <is>
          <t>via ClimateTechList</t>
        </is>
      </c>
      <c r="E6486" t="inlineStr">
        <is>
          <t>Full-time</t>
        </is>
      </c>
      <c r="F6486" t="b">
        <v>0</v>
      </c>
      <c r="G6486" t="inlineStr">
        <is>
          <t>Germany</t>
        </is>
      </c>
      <c r="H6486" s="2" t="n">
        <v>45414.51854166666</v>
      </c>
      <c r="I6486" t="b">
        <v>1</v>
      </c>
      <c r="J6486" t="b">
        <v>0</v>
      </c>
      <c r="K6486" t="inlineStr">
        <is>
          <t>Germany</t>
        </is>
      </c>
      <c r="L6486" t="inlineStr"/>
      <c r="M6486" t="inlineStr"/>
      <c r="N6486" t="inlineStr"/>
      <c r="O6486" t="inlineStr">
        <is>
          <t>Tesla</t>
        </is>
      </c>
      <c r="P6486" t="inlineStr"/>
      <c r="Q6486" t="inlineStr"/>
    </row>
    <row r="6487">
      <c r="A6487" t="inlineStr">
        <is>
          <t>Data Analyst</t>
        </is>
      </c>
      <c r="B6487" t="inlineStr">
        <is>
          <t>Junior Data Analyst/Finance Modeller</t>
        </is>
      </c>
      <c r="C6487" t="inlineStr">
        <is>
          <t>Westville, South Africa</t>
        </is>
      </c>
      <c r="D6487" t="inlineStr">
        <is>
          <t>via Pnet</t>
        </is>
      </c>
      <c r="E6487" t="inlineStr">
        <is>
          <t>Full-time</t>
        </is>
      </c>
      <c r="F6487" t="b">
        <v>0</v>
      </c>
      <c r="G6487" t="inlineStr">
        <is>
          <t>South Africa</t>
        </is>
      </c>
      <c r="H6487" s="2" t="n">
        <v>45432.51527777778</v>
      </c>
      <c r="I6487" t="b">
        <v>0</v>
      </c>
      <c r="J6487" t="b">
        <v>0</v>
      </c>
      <c r="K6487" t="inlineStr">
        <is>
          <t>South Africa</t>
        </is>
      </c>
      <c r="L6487" t="inlineStr"/>
      <c r="M6487" t="inlineStr"/>
      <c r="N6487" t="inlineStr"/>
      <c r="O6487" t="inlineStr">
        <is>
          <t>Dixie Recruitment</t>
        </is>
      </c>
      <c r="P6487" t="inlineStr">
        <is>
          <t>['vba', 'excel']</t>
        </is>
      </c>
      <c r="Q6487" t="inlineStr">
        <is>
          <t>{'analyst_tools': ['excel'], 'programming': ['vba']}</t>
        </is>
      </c>
    </row>
    <row r="6488">
      <c r="A6488" t="inlineStr">
        <is>
          <t>Cloud Engineer</t>
        </is>
      </c>
      <c r="B6488" t="inlineStr">
        <is>
          <t>Web Analyst</t>
        </is>
      </c>
      <c r="C6488" t="inlineStr">
        <is>
          <t>Anywhere</t>
        </is>
      </c>
      <c r="D6488" t="inlineStr">
        <is>
          <t>via LinkedIn</t>
        </is>
      </c>
      <c r="E6488" t="inlineStr">
        <is>
          <t>Full-time</t>
        </is>
      </c>
      <c r="F6488" t="b">
        <v>1</v>
      </c>
      <c r="G6488" t="inlineStr">
        <is>
          <t>Poland</t>
        </is>
      </c>
      <c r="H6488" s="2" t="n">
        <v>45428.50646990741</v>
      </c>
      <c r="I6488" t="b">
        <v>1</v>
      </c>
      <c r="J6488" t="b">
        <v>0</v>
      </c>
      <c r="K6488" t="inlineStr">
        <is>
          <t>Poland</t>
        </is>
      </c>
      <c r="L6488" t="inlineStr"/>
      <c r="M6488" t="inlineStr"/>
      <c r="N6488" t="inlineStr"/>
      <c r="O6488" t="inlineStr">
        <is>
          <t>PIN-UP GLOBAL</t>
        </is>
      </c>
      <c r="P6488" t="inlineStr">
        <is>
          <t>['html', 'css', 'sql', 'python', 'firebase', 'firebase', 'tableau']</t>
        </is>
      </c>
      <c r="Q6488" t="inlineStr">
        <is>
          <t>{'analyst_tools': ['tableau'], 'cloud': ['firebase'], 'databases': ['firebase'], 'programming': ['html', 'css', 'sql', 'python']}</t>
        </is>
      </c>
    </row>
    <row r="6489">
      <c r="A6489" t="inlineStr">
        <is>
          <t>Data Engineer</t>
        </is>
      </c>
      <c r="B6489" t="inlineStr">
        <is>
          <t>Data Engineer - Big Data - Global Marketing Measurement</t>
        </is>
      </c>
      <c r="C6489" t="inlineStr">
        <is>
          <t>Sunrise, FL  (+1 other)</t>
        </is>
      </c>
      <c r="D6489" t="inlineStr">
        <is>
          <t>via The Muse</t>
        </is>
      </c>
      <c r="E6489" t="inlineStr">
        <is>
          <t>Full-time</t>
        </is>
      </c>
      <c r="F6489" t="b">
        <v>0</v>
      </c>
      <c r="G6489" t="inlineStr">
        <is>
          <t>Florida, United States</t>
        </is>
      </c>
      <c r="H6489" s="2" t="n">
        <v>45428.50509259259</v>
      </c>
      <c r="I6489" t="b">
        <v>0</v>
      </c>
      <c r="J6489" t="b">
        <v>1</v>
      </c>
      <c r="K6489" t="inlineStr">
        <is>
          <t>United States</t>
        </is>
      </c>
      <c r="L6489" t="inlineStr"/>
      <c r="M6489" t="inlineStr"/>
      <c r="N6489" t="inlineStr"/>
      <c r="O6489" t="inlineStr">
        <is>
          <t>American Express</t>
        </is>
      </c>
      <c r="P6489" t="inlineStr">
        <is>
          <t>['java', 'scala', 'python', 'nosql', 'shell', 'perl', 'cassandra', 'redis', 'spark', 'pyspark', 'kafka', 'express', 'unix', 'tableau', 'jenkins', 'github', 'confluence', 'jira']</t>
        </is>
      </c>
      <c r="Q6489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6490">
      <c r="A6490" t="inlineStr">
        <is>
          <t>Data Engineer</t>
        </is>
      </c>
      <c r="B6490" t="inlineStr">
        <is>
          <t>Data Engineer</t>
        </is>
      </c>
      <c r="C6490" t="inlineStr">
        <is>
          <t>Israel</t>
        </is>
      </c>
      <c r="D6490" t="inlineStr">
        <is>
          <t>via LinkedIn</t>
        </is>
      </c>
      <c r="E6490" t="inlineStr">
        <is>
          <t>Full-time</t>
        </is>
      </c>
      <c r="F6490" t="b">
        <v>0</v>
      </c>
      <c r="G6490" t="inlineStr">
        <is>
          <t>Israel</t>
        </is>
      </c>
      <c r="H6490" s="2" t="n">
        <v>45414.52307870371</v>
      </c>
      <c r="I6490" t="b">
        <v>1</v>
      </c>
      <c r="J6490" t="b">
        <v>0</v>
      </c>
      <c r="K6490" t="inlineStr">
        <is>
          <t>Israel</t>
        </is>
      </c>
      <c r="L6490" t="inlineStr"/>
      <c r="M6490" t="inlineStr"/>
      <c r="N6490" t="inlineStr"/>
      <c r="O6490" t="inlineStr">
        <is>
          <t>Gotfriends</t>
        </is>
      </c>
      <c r="P6490" t="inlineStr">
        <is>
          <t>['python', 'sql', 'azure', 'gcp', 'databricks', 'snowflake', 'aws', 'airflow', 'spark', 'kafka', 'kubernetes']</t>
        </is>
      </c>
      <c r="Q6490" t="inlineStr">
        <is>
          <t>{'cloud': ['azure', 'gcp', 'databricks', 'snowflake', 'aws'], 'libraries': ['airflow', 'spark', 'kafka'], 'other': ['kubernetes'], 'programming': ['python', 'sql']}</t>
        </is>
      </c>
    </row>
    <row r="6491">
      <c r="A6491" t="inlineStr">
        <is>
          <t>Data Scientist</t>
        </is>
      </c>
      <c r="B6491" t="inlineStr">
        <is>
          <t>Data Scientist Jobs</t>
        </is>
      </c>
      <c r="C6491" t="inlineStr">
        <is>
          <t>Adelphi, MD</t>
        </is>
      </c>
      <c r="D6491" t="inlineStr">
        <is>
          <t>via Clearance Jobs</t>
        </is>
      </c>
      <c r="E6491" t="inlineStr">
        <is>
          <t>Full-time and Part-time</t>
        </is>
      </c>
      <c r="F6491" t="b">
        <v>0</v>
      </c>
      <c r="G6491" t="inlineStr">
        <is>
          <t>New York, United States</t>
        </is>
      </c>
      <c r="H6491" s="2" t="n">
        <v>45418.50372685185</v>
      </c>
      <c r="I6491" t="b">
        <v>0</v>
      </c>
      <c r="J6491" t="b">
        <v>1</v>
      </c>
      <c r="K6491" t="inlineStr">
        <is>
          <t>United States</t>
        </is>
      </c>
      <c r="L6491" t="inlineStr"/>
      <c r="M6491" t="inlineStr"/>
      <c r="N6491" t="inlineStr"/>
      <c r="O6491" t="inlineStr">
        <is>
          <t>Booz Allen Hamilton</t>
        </is>
      </c>
      <c r="P6491" t="inlineStr">
        <is>
          <t>['c', 'r', 'java', 'python', 'ruby', 'ruby', 'ocaml', 'assembly', 'sql', 'nosql', 'matlab', 'mongodb', 'mongodb', 'cassandra', 'mysql', 'pandas', 'numpy', 'matplotlib', 'seaborn', 'hadoop', 'kafka', 'spark', 'plotly', 'ggplot2', 'docker', 'git']</t>
        </is>
      </c>
      <c r="Q6491" t="inlineStr">
        <is>
          <t>{'databases': ['mongodb', 'cassandra', 'mysql'], 'libraries': ['pandas', 'numpy', 'matplotlib', 'seaborn', 'hadoop', 'kafka', 'spark', 'plotly', 'ggplot2'], 'other': ['docker', 'git'], 'programming': ['c', 'r', 'java', 'python', 'ruby', 'ocaml', 'assembly', 'sql', 'nosql', 'matlab', 'mongodb'], 'webframeworks': ['ruby']}</t>
        </is>
      </c>
    </row>
    <row r="6492">
      <c r="A6492" t="inlineStr">
        <is>
          <t>Machine Learning Engineer</t>
        </is>
      </c>
      <c r="B6492" t="inlineStr">
        <is>
          <t>Senior Machine Learning Engineer</t>
        </is>
      </c>
      <c r="C6492" t="inlineStr">
        <is>
          <t>Lahore, Pakistan</t>
        </is>
      </c>
      <c r="D6492" t="inlineStr">
        <is>
          <t>via LinkedIn</t>
        </is>
      </c>
      <c r="E6492" t="inlineStr">
        <is>
          <t>Full-time</t>
        </is>
      </c>
      <c r="F6492" t="b">
        <v>0</v>
      </c>
      <c r="G6492" t="inlineStr">
        <is>
          <t>Pakistan</t>
        </is>
      </c>
      <c r="H6492" s="2" t="n">
        <v>45435.51284722222</v>
      </c>
      <c r="I6492" t="b">
        <v>0</v>
      </c>
      <c r="J6492" t="b">
        <v>0</v>
      </c>
      <c r="K6492" t="inlineStr">
        <is>
          <t>Pakistan</t>
        </is>
      </c>
      <c r="L6492" t="inlineStr"/>
      <c r="M6492" t="inlineStr"/>
      <c r="N6492" t="inlineStr"/>
      <c r="O6492" t="inlineStr">
        <is>
          <t>Vaival Technologies</t>
        </is>
      </c>
      <c r="P6492" t="inlineStr">
        <is>
          <t>['python', 'java', 'c++', 'aws', 'numpy', 'pandas', 'scikit-learn', 'tensorflow', 'keras', 'pytorch', 'git', 'docker', 'kubernetes']</t>
        </is>
      </c>
      <c r="Q6492" t="inlineStr">
        <is>
          <t>{'cloud': ['aws'], 'libraries': ['numpy', 'pandas', 'scikit-learn', 'tensorflow', 'keras', 'pytorch'], 'other': ['git', 'docker', 'kubernetes'], 'programming': ['python', 'java', 'c++']}</t>
        </is>
      </c>
    </row>
    <row r="6493">
      <c r="A6493" t="inlineStr">
        <is>
          <t>Data Analyst</t>
        </is>
      </c>
      <c r="B6493" t="inlineStr">
        <is>
          <t>Data Analyst (m/f/d)</t>
        </is>
      </c>
      <c r="C6493" t="inlineStr">
        <is>
          <t>Winterthur, Switzerland</t>
        </is>
      </c>
      <c r="D6493" t="inlineStr">
        <is>
          <t>via LinkedIn</t>
        </is>
      </c>
      <c r="E6493" t="inlineStr">
        <is>
          <t>Full-time</t>
        </is>
      </c>
      <c r="F6493" t="b">
        <v>0</v>
      </c>
      <c r="G6493" t="inlineStr">
        <is>
          <t>Switzerland</t>
        </is>
      </c>
      <c r="H6493" s="2" t="n">
        <v>45419.5200462963</v>
      </c>
      <c r="I6493" t="b">
        <v>0</v>
      </c>
      <c r="J6493" t="b">
        <v>0</v>
      </c>
      <c r="K6493" t="inlineStr">
        <is>
          <t>Switzerland</t>
        </is>
      </c>
      <c r="L6493" t="inlineStr"/>
      <c r="M6493" t="inlineStr"/>
      <c r="N6493" t="inlineStr"/>
      <c r="O6493" t="inlineStr">
        <is>
          <t>Hays</t>
        </is>
      </c>
      <c r="P6493" t="inlineStr">
        <is>
          <t>['sql', 'dax', 'tableau', 'looker']</t>
        </is>
      </c>
      <c r="Q6493" t="inlineStr">
        <is>
          <t>{'analyst_tools': ['dax', 'tableau', 'looker'], 'programming': ['sql']}</t>
        </is>
      </c>
    </row>
    <row r="6494">
      <c r="A6494" t="inlineStr">
        <is>
          <t>Data Engineer</t>
        </is>
      </c>
      <c r="B6494" t="inlineStr">
        <is>
          <t>Data Engineer (AWS)</t>
        </is>
      </c>
      <c r="C6494" t="inlineStr">
        <is>
          <t>Anywhere</t>
        </is>
      </c>
      <c r="D6494" t="inlineStr">
        <is>
          <t>via LinkedIn</t>
        </is>
      </c>
      <c r="E6494" t="inlineStr">
        <is>
          <t>Full-time</t>
        </is>
      </c>
      <c r="F6494" t="b">
        <v>1</v>
      </c>
      <c r="G6494" t="inlineStr">
        <is>
          <t>Thailand</t>
        </is>
      </c>
      <c r="H6494" s="2" t="n">
        <v>45425.52144675926</v>
      </c>
      <c r="I6494" t="b">
        <v>1</v>
      </c>
      <c r="J6494" t="b">
        <v>0</v>
      </c>
      <c r="K6494" t="inlineStr">
        <is>
          <t>Thailand</t>
        </is>
      </c>
      <c r="L6494" t="inlineStr"/>
      <c r="M6494" t="inlineStr"/>
      <c r="N6494" t="inlineStr"/>
      <c r="O6494" t="inlineStr">
        <is>
          <t>Adastra</t>
        </is>
      </c>
      <c r="P6494" t="inlineStr">
        <is>
          <t>['python', 'dynamodb', 'aws', 'redshift', 'gdpr', 'pyspark', 'notion']</t>
        </is>
      </c>
      <c r="Q6494" t="inlineStr">
        <is>
          <t>{'async': ['notion'], 'cloud': ['aws', 'redshift'], 'databases': ['dynamodb'], 'libraries': ['gdpr', 'pyspark'], 'programming': ['python']}</t>
        </is>
      </c>
    </row>
    <row r="6495">
      <c r="A6495" t="inlineStr">
        <is>
          <t>Data Engineer</t>
        </is>
      </c>
      <c r="B6495" t="inlineStr">
        <is>
          <t>Data Engineer</t>
        </is>
      </c>
      <c r="C6495" t="inlineStr">
        <is>
          <t>Auckland, New Zealand</t>
        </is>
      </c>
      <c r="D6495" t="inlineStr">
        <is>
          <t>via Trabajo.org</t>
        </is>
      </c>
      <c r="E6495" t="inlineStr">
        <is>
          <t>Full-time</t>
        </is>
      </c>
      <c r="F6495" t="b">
        <v>0</v>
      </c>
      <c r="G6495" t="inlineStr">
        <is>
          <t>New Zealand</t>
        </is>
      </c>
      <c r="H6495" s="2" t="n">
        <v>45417.51361111111</v>
      </c>
      <c r="I6495" t="b">
        <v>1</v>
      </c>
      <c r="J6495" t="b">
        <v>0</v>
      </c>
      <c r="K6495" t="inlineStr">
        <is>
          <t>New Zealand</t>
        </is>
      </c>
      <c r="L6495" t="inlineStr"/>
      <c r="M6495" t="inlineStr"/>
      <c r="N6495" t="inlineStr"/>
      <c r="O6495" t="inlineStr">
        <is>
          <t>Tribe Group</t>
        </is>
      </c>
      <c r="P6495" t="inlineStr"/>
      <c r="Q6495" t="inlineStr"/>
    </row>
    <row r="6496">
      <c r="A6496" t="inlineStr">
        <is>
          <t>Data Analyst</t>
        </is>
      </c>
      <c r="B6496" t="inlineStr">
        <is>
          <t>Business / Data Analyst 100% (m/f/d)</t>
        </is>
      </c>
      <c r="C6496" t="inlineStr">
        <is>
          <t>Geneva, Switzerland</t>
        </is>
      </c>
      <c r="D6496" t="inlineStr">
        <is>
          <t>via LinkedIn</t>
        </is>
      </c>
      <c r="E6496" t="inlineStr">
        <is>
          <t>Full-time</t>
        </is>
      </c>
      <c r="F6496" t="b">
        <v>0</v>
      </c>
      <c r="G6496" t="inlineStr">
        <is>
          <t>Switzerland</t>
        </is>
      </c>
      <c r="H6496" s="2" t="n">
        <v>45434.52880787037</v>
      </c>
      <c r="I6496" t="b">
        <v>0</v>
      </c>
      <c r="J6496" t="b">
        <v>0</v>
      </c>
      <c r="K6496" t="inlineStr">
        <is>
          <t>Switzerland</t>
        </is>
      </c>
      <c r="L6496" t="inlineStr"/>
      <c r="M6496" t="inlineStr"/>
      <c r="N6496" t="inlineStr"/>
      <c r="O6496" t="inlineStr">
        <is>
          <t>MEOGROUP Switzerland SA</t>
        </is>
      </c>
      <c r="P6496" t="inlineStr">
        <is>
          <t>['excel']</t>
        </is>
      </c>
      <c r="Q6496" t="inlineStr">
        <is>
          <t>{'analyst_tools': ['excel']}</t>
        </is>
      </c>
    </row>
    <row r="6497">
      <c r="A6497" t="inlineStr">
        <is>
          <t>Data Engineer</t>
        </is>
      </c>
      <c r="B6497" t="inlineStr">
        <is>
          <t>Data Engineer - Energetic Workplace</t>
        </is>
      </c>
      <c r="C6497" t="inlineStr">
        <is>
          <t>New York, NY</t>
        </is>
      </c>
      <c r="D6497" t="inlineStr">
        <is>
          <t>via GrabJobs</t>
        </is>
      </c>
      <c r="E6497" t="inlineStr">
        <is>
          <t>Full-time</t>
        </is>
      </c>
      <c r="F6497" t="b">
        <v>0</v>
      </c>
      <c r="G6497" t="inlineStr">
        <is>
          <t>Sudan</t>
        </is>
      </c>
      <c r="H6497" s="2" t="n">
        <v>45428.54521990741</v>
      </c>
      <c r="I6497" t="b">
        <v>1</v>
      </c>
      <c r="J6497" t="b">
        <v>1</v>
      </c>
      <c r="K6497" t="inlineStr">
        <is>
          <t>Sudan</t>
        </is>
      </c>
      <c r="L6497" t="inlineStr"/>
      <c r="M6497" t="inlineStr"/>
      <c r="N6497" t="inlineStr"/>
      <c r="O6497" t="inlineStr">
        <is>
          <t>Worth AI</t>
        </is>
      </c>
      <c r="P6497" t="inlineStr">
        <is>
          <t>['python', 'sql', 'nosql', 'mongodb', 'mongodb', 'postgresql', 'mysql', 'aws', 'azure', 'gcp', 'kafka', 'airflow', 'hadoop', 'spark']</t>
        </is>
      </c>
      <c r="Q6497" t="inlineStr">
        <is>
          <t>{'cloud': ['aws', 'azure', 'gcp'], 'databases': ['mongodb', 'postgresql', 'mysql'], 'libraries': ['kafka', 'airflow', 'hadoop', 'spark'], 'programming': ['python', 'sql', 'nosql', 'mongodb']}</t>
        </is>
      </c>
    </row>
    <row r="6498">
      <c r="A6498" t="inlineStr">
        <is>
          <t>Data Engineer</t>
        </is>
      </c>
      <c r="B6498" t="inlineStr">
        <is>
          <t>Data Engineer</t>
        </is>
      </c>
      <c r="C6498" t="inlineStr">
        <is>
          <t>London, UK</t>
        </is>
      </c>
      <c r="D6498" t="inlineStr">
        <is>
          <t>via LinkedIn</t>
        </is>
      </c>
      <c r="E6498" t="inlineStr">
        <is>
          <t>Full-time</t>
        </is>
      </c>
      <c r="F6498" t="b">
        <v>0</v>
      </c>
      <c r="G6498" t="inlineStr">
        <is>
          <t>United Kingdom</t>
        </is>
      </c>
      <c r="H6498" s="2" t="n">
        <v>45413.51458333333</v>
      </c>
      <c r="I6498" t="b">
        <v>0</v>
      </c>
      <c r="J6498" t="b">
        <v>0</v>
      </c>
      <c r="K6498" t="inlineStr">
        <is>
          <t>United Kingdom</t>
        </is>
      </c>
      <c r="L6498" t="inlineStr"/>
      <c r="M6498" t="inlineStr"/>
      <c r="N6498" t="inlineStr"/>
      <c r="O6498" t="inlineStr">
        <is>
          <t>i3</t>
        </is>
      </c>
      <c r="P6498" t="inlineStr">
        <is>
          <t>['sql', 'vba', 'r', 'python', 'azure', 'power bi', 'excel', 'word', 'flow']</t>
        </is>
      </c>
      <c r="Q6498" t="inlineStr">
        <is>
          <t>{'analyst_tools': ['power bi', 'excel', 'word'], 'cloud': ['azure'], 'other': ['flow'], 'programming': ['sql', 'vba', 'r', 'python']}</t>
        </is>
      </c>
    </row>
    <row r="6499">
      <c r="A6499" t="inlineStr">
        <is>
          <t>Business Analyst</t>
        </is>
      </c>
      <c r="B6499" t="inlineStr">
        <is>
          <t>Business Analyst</t>
        </is>
      </c>
      <c r="C6499" t="inlineStr">
        <is>
          <t>Anywhere</t>
        </is>
      </c>
      <c r="D6499" t="inlineStr">
        <is>
          <t>via Indeed.ie</t>
        </is>
      </c>
      <c r="E6499" t="inlineStr">
        <is>
          <t>Contractor and Temp work</t>
        </is>
      </c>
      <c r="F6499" t="b">
        <v>1</v>
      </c>
      <c r="G6499" t="inlineStr">
        <is>
          <t>Ireland</t>
        </is>
      </c>
      <c r="H6499" s="2" t="n">
        <v>45426.54063657407</v>
      </c>
      <c r="I6499" t="b">
        <v>0</v>
      </c>
      <c r="J6499" t="b">
        <v>0</v>
      </c>
      <c r="K6499" t="inlineStr">
        <is>
          <t>Ireland</t>
        </is>
      </c>
      <c r="L6499" t="inlineStr"/>
      <c r="M6499" t="inlineStr"/>
      <c r="N6499" t="inlineStr"/>
      <c r="O6499" t="inlineStr">
        <is>
          <t>Test Triangle Software Services Pvt Ltd</t>
        </is>
      </c>
      <c r="P6499" t="inlineStr">
        <is>
          <t>['sql', 'javascript', 'r', 'python', 'sql server', 'azure', 'gdpr', 'jquery', 'sharepoint', 'ssrs', 'power bi', 'ssis', 'git', 'microsoft teams']</t>
        </is>
      </c>
      <c r="Q6499" t="inlineStr">
        <is>
          <t>{'analyst_tools': ['sharepoint', 'ssrs', 'power bi', 'ssis'], 'cloud': ['azure'], 'databases': ['sql server'], 'libraries': ['gdpr'], 'other': ['git'], 'programming': ['sql', 'javascript', 'r', 'python'], 'sync': ['microsoft teams'], 'webframeworks': ['jquery']}</t>
        </is>
      </c>
    </row>
    <row r="6500">
      <c r="A6500" t="inlineStr">
        <is>
          <t>Data Engineer</t>
        </is>
      </c>
      <c r="B6500" t="inlineStr">
        <is>
          <t>HR Data Engineer (SAP BW4HANA)</t>
        </is>
      </c>
      <c r="C6500" t="inlineStr">
        <is>
          <t>Anywhere</t>
        </is>
      </c>
      <c r="D6500" t="inlineStr">
        <is>
          <t>via LinkedIn</t>
        </is>
      </c>
      <c r="E6500" t="inlineStr">
        <is>
          <t>Full-time</t>
        </is>
      </c>
      <c r="F6500" t="b">
        <v>1</v>
      </c>
      <c r="G6500" t="inlineStr">
        <is>
          <t>Spain</t>
        </is>
      </c>
      <c r="H6500" s="2" t="n">
        <v>45434.51685185185</v>
      </c>
      <c r="I6500" t="b">
        <v>0</v>
      </c>
      <c r="J6500" t="b">
        <v>0</v>
      </c>
      <c r="K6500" t="inlineStr">
        <is>
          <t>Spain</t>
        </is>
      </c>
      <c r="L6500" t="inlineStr"/>
      <c r="M6500" t="inlineStr"/>
      <c r="N6500" t="inlineStr"/>
      <c r="O6500" t="inlineStr">
        <is>
          <t>TUI</t>
        </is>
      </c>
      <c r="P6500" t="inlineStr">
        <is>
          <t>['sql', 'nosql', 'python', 'go', 'aws', 'airflow', 'sap', 'tableau']</t>
        </is>
      </c>
      <c r="Q6500" t="inlineStr">
        <is>
          <t>{'analyst_tools': ['sap', 'tableau'], 'cloud': ['aws'], 'libraries': ['airflow'], 'programming': ['sql', 'nosql', 'python', 'go']}</t>
        </is>
      </c>
    </row>
    <row r="6501">
      <c r="A6501" t="inlineStr">
        <is>
          <t>Data Analyst</t>
        </is>
      </c>
      <c r="B6501" t="inlineStr">
        <is>
          <t>Data Analyst (SQL, Python and Cloud) - Remote</t>
        </is>
      </c>
      <c r="C6501" t="inlineStr">
        <is>
          <t>Heredia Province, Heredia, Costa Rica</t>
        </is>
      </c>
      <c r="D6501" t="inlineStr">
        <is>
          <t>via The Muse</t>
        </is>
      </c>
      <c r="E6501" t="inlineStr">
        <is>
          <t>Full-time</t>
        </is>
      </c>
      <c r="F6501" t="b">
        <v>0</v>
      </c>
      <c r="G6501" t="inlineStr">
        <is>
          <t>Costa Rica</t>
        </is>
      </c>
      <c r="H6501" s="2" t="n">
        <v>45441.53050925926</v>
      </c>
      <c r="I6501" t="b">
        <v>1</v>
      </c>
      <c r="J6501" t="b">
        <v>0</v>
      </c>
      <c r="K6501" t="inlineStr">
        <is>
          <t>Costa Rica</t>
        </is>
      </c>
      <c r="L6501" t="inlineStr"/>
      <c r="M6501" t="inlineStr"/>
      <c r="N6501" t="inlineStr"/>
      <c r="O6501" t="inlineStr">
        <is>
          <t>TransUnion</t>
        </is>
      </c>
      <c r="P6501" t="inlineStr">
        <is>
          <t>['sql', 'python', 'gcp', 'spark', 'unix']</t>
        </is>
      </c>
      <c r="Q6501" t="inlineStr">
        <is>
          <t>{'cloud': ['gcp'], 'libraries': ['spark'], 'os': ['unix'], 'programming': ['sql', 'python']}</t>
        </is>
      </c>
    </row>
    <row r="6502">
      <c r="A6502" t="inlineStr">
        <is>
          <t>Data Scientist</t>
        </is>
      </c>
      <c r="B6502" t="inlineStr">
        <is>
          <t>Data Scientist - Growth-Minded Organization</t>
        </is>
      </c>
      <c r="C6502" t="inlineStr">
        <is>
          <t>New York, NY</t>
        </is>
      </c>
      <c r="D6502" t="inlineStr">
        <is>
          <t>via GrabJobs</t>
        </is>
      </c>
      <c r="E6502" t="inlineStr">
        <is>
          <t>Full-time</t>
        </is>
      </c>
      <c r="F6502" t="b">
        <v>0</v>
      </c>
      <c r="G6502" t="inlineStr">
        <is>
          <t>New York, United States</t>
        </is>
      </c>
      <c r="H6502" s="2" t="n">
        <v>45428.50180555556</v>
      </c>
      <c r="I6502" t="b">
        <v>0</v>
      </c>
      <c r="J6502" t="b">
        <v>0</v>
      </c>
      <c r="K6502" t="inlineStr">
        <is>
          <t>United States</t>
        </is>
      </c>
      <c r="L6502" t="inlineStr"/>
      <c r="M6502" t="inlineStr"/>
      <c r="N6502" t="inlineStr"/>
      <c r="O6502" t="inlineStr">
        <is>
          <t>Groov</t>
        </is>
      </c>
      <c r="P6502" t="inlineStr">
        <is>
          <t>['python', 'r', 'sql', 'aws', 'pyspark', 'power bi', 'airtable']</t>
        </is>
      </c>
      <c r="Q6502" t="inlineStr">
        <is>
          <t>{'analyst_tools': ['power bi'], 'async': ['airtable'], 'cloud': ['aws'], 'libraries': ['pyspark'], 'programming': ['python', 'r', 'sql']}</t>
        </is>
      </c>
    </row>
    <row r="6503">
      <c r="A6503" t="inlineStr">
        <is>
          <t>Data Scientist</t>
        </is>
      </c>
      <c r="B6503" t="inlineStr">
        <is>
          <t>Staff Data Scientist, Safety Insights</t>
        </is>
      </c>
      <c r="C6503" t="inlineStr">
        <is>
          <t>Anywhere</t>
        </is>
      </c>
      <c r="D6503" t="inlineStr">
        <is>
          <t>via LinkedIn</t>
        </is>
      </c>
      <c r="E6503" t="inlineStr">
        <is>
          <t>Full-time</t>
        </is>
      </c>
      <c r="F6503" t="b">
        <v>1</v>
      </c>
      <c r="G6503" t="inlineStr">
        <is>
          <t>Sudan</t>
        </is>
      </c>
      <c r="H6503" s="2" t="n">
        <v>45434.53082175926</v>
      </c>
      <c r="I6503" t="b">
        <v>0</v>
      </c>
      <c r="J6503" t="b">
        <v>1</v>
      </c>
      <c r="K6503" t="inlineStr">
        <is>
          <t>Sudan</t>
        </is>
      </c>
      <c r="L6503" t="inlineStr"/>
      <c r="M6503" t="inlineStr"/>
      <c r="N6503" t="inlineStr"/>
      <c r="O6503" t="inlineStr">
        <is>
          <t>Reddit, Inc.</t>
        </is>
      </c>
      <c r="P6503" t="inlineStr">
        <is>
          <t>['sql', 'python']</t>
        </is>
      </c>
      <c r="Q6503" t="inlineStr">
        <is>
          <t>{'programming': ['sql', 'python']}</t>
        </is>
      </c>
    </row>
    <row r="6504">
      <c r="A6504" t="inlineStr">
        <is>
          <t>Data Analyst</t>
        </is>
      </c>
      <c r="B6504" t="inlineStr">
        <is>
          <t>Data Analyst/Engineer</t>
        </is>
      </c>
      <c r="C6504" t="inlineStr">
        <is>
          <t>Gaydon, Warwick, UK</t>
        </is>
      </c>
      <c r="D6504" t="inlineStr">
        <is>
          <t>via LinkedIn</t>
        </is>
      </c>
      <c r="E6504" t="inlineStr">
        <is>
          <t>Full-time</t>
        </is>
      </c>
      <c r="F6504" t="b">
        <v>0</v>
      </c>
      <c r="G6504" t="inlineStr">
        <is>
          <t>United Kingdom</t>
        </is>
      </c>
      <c r="H6504" s="2" t="n">
        <v>45421.51228009259</v>
      </c>
      <c r="I6504" t="b">
        <v>0</v>
      </c>
      <c r="J6504" t="b">
        <v>0</v>
      </c>
      <c r="K6504" t="inlineStr">
        <is>
          <t>United Kingdom</t>
        </is>
      </c>
      <c r="L6504" t="inlineStr"/>
      <c r="M6504" t="inlineStr"/>
      <c r="N6504" t="inlineStr"/>
      <c r="O6504" t="inlineStr">
        <is>
          <t>Reply</t>
        </is>
      </c>
      <c r="P6504" t="inlineStr">
        <is>
          <t>['python', 'tableau']</t>
        </is>
      </c>
      <c r="Q6504" t="inlineStr">
        <is>
          <t>{'analyst_tools': ['tableau'], 'programming': ['python']}</t>
        </is>
      </c>
    </row>
    <row r="6505">
      <c r="A6505" t="inlineStr">
        <is>
          <t>Data Engineer</t>
        </is>
      </c>
      <c r="B6505" t="inlineStr">
        <is>
          <t>Consultant Data Engineer - Stambia / Semarchy</t>
        </is>
      </c>
      <c r="C6505" t="inlineStr">
        <is>
          <t>Nantes, France</t>
        </is>
      </c>
      <c r="D6505" t="inlineStr">
        <is>
          <t>via LinkedIn</t>
        </is>
      </c>
      <c r="E6505" t="inlineStr">
        <is>
          <t>Full-time</t>
        </is>
      </c>
      <c r="F6505" t="b">
        <v>0</v>
      </c>
      <c r="G6505" t="inlineStr">
        <is>
          <t>France</t>
        </is>
      </c>
      <c r="H6505" s="2" t="n">
        <v>45434.52449074074</v>
      </c>
      <c r="I6505" t="b">
        <v>0</v>
      </c>
      <c r="J6505" t="b">
        <v>0</v>
      </c>
      <c r="K6505" t="inlineStr">
        <is>
          <t>France</t>
        </is>
      </c>
      <c r="L6505" t="inlineStr"/>
      <c r="M6505" t="inlineStr"/>
      <c r="N6505" t="inlineStr"/>
      <c r="O6505" t="inlineStr">
        <is>
          <t>Actinvision</t>
        </is>
      </c>
      <c r="P6505" t="inlineStr">
        <is>
          <t>['sql', 'snowflake', 'tableau', 'alteryx', 'chef']</t>
        </is>
      </c>
      <c r="Q6505" t="inlineStr">
        <is>
          <t>{'analyst_tools': ['tableau', 'alteryx'], 'cloud': ['snowflake'], 'other': ['chef'], 'programming': ['sql']}</t>
        </is>
      </c>
    </row>
    <row r="6506">
      <c r="A6506" t="inlineStr">
        <is>
          <t>Senior Data Scientist</t>
        </is>
      </c>
      <c r="B6506" t="inlineStr">
        <is>
          <t>SR MANAGER - DATA SCIENCE</t>
        </is>
      </c>
      <c r="C6506" t="inlineStr">
        <is>
          <t>Las Vegas, NV</t>
        </is>
      </c>
      <c r="D6506" t="inlineStr">
        <is>
          <t>via Geebo</t>
        </is>
      </c>
      <c r="E6506" t="inlineStr">
        <is>
          <t>Full-time</t>
        </is>
      </c>
      <c r="F6506" t="b">
        <v>0</v>
      </c>
      <c r="G6506" t="inlineStr">
        <is>
          <t>California, United States</t>
        </is>
      </c>
      <c r="H6506" s="2" t="n">
        <v>45438.99761574074</v>
      </c>
      <c r="I6506" t="b">
        <v>0</v>
      </c>
      <c r="J6506" t="b">
        <v>0</v>
      </c>
      <c r="K6506" t="inlineStr">
        <is>
          <t>United States</t>
        </is>
      </c>
      <c r="L6506" t="inlineStr">
        <is>
          <t>hour</t>
        </is>
      </c>
      <c r="M6506" t="inlineStr"/>
      <c r="N6506" t="n">
        <v>24</v>
      </c>
      <c r="O6506" t="inlineStr">
        <is>
          <t>Wynn Resorts</t>
        </is>
      </c>
      <c r="P6506" t="inlineStr">
        <is>
          <t>['sql', 'python', 'r', 'matlab']</t>
        </is>
      </c>
      <c r="Q6506" t="inlineStr">
        <is>
          <t>{'programming': ['sql', 'python', 'r', 'matlab']}</t>
        </is>
      </c>
    </row>
    <row r="6507">
      <c r="A6507" t="inlineStr">
        <is>
          <t>Senior Data Analyst</t>
        </is>
      </c>
      <c r="B6507" t="inlineStr">
        <is>
          <t>DATA ANALYST SENIOR H/F</t>
        </is>
      </c>
      <c r="C6507" t="inlineStr">
        <is>
          <t>Niort, France</t>
        </is>
      </c>
      <c r="D6507" t="inlineStr">
        <is>
          <t>via LinkedIn</t>
        </is>
      </c>
      <c r="E6507" t="inlineStr">
        <is>
          <t>Full-time</t>
        </is>
      </c>
      <c r="F6507" t="b">
        <v>0</v>
      </c>
      <c r="G6507" t="inlineStr">
        <is>
          <t>France</t>
        </is>
      </c>
      <c r="H6507" s="2" t="n">
        <v>45440.53393518519</v>
      </c>
      <c r="I6507" t="b">
        <v>0</v>
      </c>
      <c r="J6507" t="b">
        <v>0</v>
      </c>
      <c r="K6507" t="inlineStr">
        <is>
          <t>France</t>
        </is>
      </c>
      <c r="L6507" t="inlineStr"/>
      <c r="M6507" t="inlineStr"/>
      <c r="N6507" t="inlineStr"/>
      <c r="O6507" t="inlineStr">
        <is>
          <t>Inetum</t>
        </is>
      </c>
      <c r="P6507" t="inlineStr">
        <is>
          <t>['python', 'shell', 'postgresql', 'linux']</t>
        </is>
      </c>
      <c r="Q6507" t="inlineStr">
        <is>
          <t>{'databases': ['postgresql'], 'os': ['linux'], 'programming': ['python', 'shell']}</t>
        </is>
      </c>
    </row>
    <row r="6508">
      <c r="A6508" t="inlineStr">
        <is>
          <t>Senior Data Engineer</t>
        </is>
      </c>
      <c r="B6508" t="inlineStr">
        <is>
          <t>Senior Data Engineer</t>
        </is>
      </c>
      <c r="C6508" t="inlineStr">
        <is>
          <t>Buenos Aires, Argentina</t>
        </is>
      </c>
      <c r="D6508" t="inlineStr">
        <is>
          <t>via Trabajo.org - Vacantes De Empleo, Trabajo</t>
        </is>
      </c>
      <c r="E6508" t="inlineStr">
        <is>
          <t>Full-time</t>
        </is>
      </c>
      <c r="F6508" t="b">
        <v>0</v>
      </c>
      <c r="G6508" t="inlineStr">
        <is>
          <t>Argentina</t>
        </is>
      </c>
      <c r="H6508" s="2" t="n">
        <v>45416.510625</v>
      </c>
      <c r="I6508" t="b">
        <v>1</v>
      </c>
      <c r="J6508" t="b">
        <v>0</v>
      </c>
      <c r="K6508" t="inlineStr">
        <is>
          <t>Argentina</t>
        </is>
      </c>
      <c r="L6508" t="inlineStr"/>
      <c r="M6508" t="inlineStr"/>
      <c r="N6508" t="inlineStr"/>
      <c r="O6508" t="inlineStr">
        <is>
          <t>S&amp;P Global</t>
        </is>
      </c>
      <c r="P6508" t="inlineStr">
        <is>
          <t>['sql', 'nosql', 'python', 'golang', 'scala', 'cassandra', 'aws', 'azure', 'hadoop', 'spark', 'kafka', 'airflow']</t>
        </is>
      </c>
      <c r="Q6508" t="inlineStr">
        <is>
          <t>{'cloud': ['aws', 'azure'], 'databases': ['cassandra'], 'libraries': ['hadoop', 'spark', 'kafka', 'airflow'], 'programming': ['sql', 'nosql', 'python', 'golang', 'scala']}</t>
        </is>
      </c>
    </row>
    <row r="6509">
      <c r="A6509" t="inlineStr">
        <is>
          <t>Data Scientist</t>
        </is>
      </c>
      <c r="B6509" t="inlineStr">
        <is>
          <t>Data scientist</t>
        </is>
      </c>
      <c r="C6509" t="inlineStr">
        <is>
          <t>Anthony, KS</t>
        </is>
      </c>
      <c r="D6509" t="inlineStr">
        <is>
          <t>via Talent.com</t>
        </is>
      </c>
      <c r="E6509" t="inlineStr">
        <is>
          <t>Full-time and Temp work</t>
        </is>
      </c>
      <c r="F6509" t="b">
        <v>0</v>
      </c>
      <c r="G6509" t="inlineStr">
        <is>
          <t>Illinois, United States</t>
        </is>
      </c>
      <c r="H6509" s="2" t="n">
        <v>45438.99796296296</v>
      </c>
      <c r="I6509" t="b">
        <v>0</v>
      </c>
      <c r="J6509" t="b">
        <v>0</v>
      </c>
      <c r="K6509" t="inlineStr">
        <is>
          <t>United States</t>
        </is>
      </c>
      <c r="L6509" t="inlineStr"/>
      <c r="M6509" t="inlineStr"/>
      <c r="N6509" t="inlineStr"/>
      <c r="O6509" t="inlineStr">
        <is>
          <t>Cloud BC Labs</t>
        </is>
      </c>
      <c r="P6509" t="inlineStr">
        <is>
          <t>['azure', 'snowflake', 'spark']</t>
        </is>
      </c>
      <c r="Q6509" t="inlineStr">
        <is>
          <t>{'cloud': ['azure', 'snowflake'], 'libraries': ['spark']}</t>
        </is>
      </c>
    </row>
    <row r="6510">
      <c r="A6510" t="inlineStr">
        <is>
          <t>Data Engineer</t>
        </is>
      </c>
      <c r="B6510" t="inlineStr">
        <is>
          <t>Data Engineer</t>
        </is>
      </c>
      <c r="C6510" t="inlineStr">
        <is>
          <t>Providencia, Chile</t>
        </is>
      </c>
      <c r="D6510" t="inlineStr">
        <is>
          <t>via Trabajo.org - Vacantes De Empleo, Trabajo</t>
        </is>
      </c>
      <c r="E6510" t="inlineStr">
        <is>
          <t>Full-time</t>
        </is>
      </c>
      <c r="F6510" t="b">
        <v>0</v>
      </c>
      <c r="G6510" t="inlineStr">
        <is>
          <t>Chile</t>
        </is>
      </c>
      <c r="H6510" s="2" t="n">
        <v>45416.5312962963</v>
      </c>
      <c r="I6510" t="b">
        <v>0</v>
      </c>
      <c r="J6510" t="b">
        <v>0</v>
      </c>
      <c r="K6510" t="inlineStr">
        <is>
          <t>Chile</t>
        </is>
      </c>
      <c r="L6510" t="inlineStr"/>
      <c r="M6510" t="inlineStr"/>
      <c r="N6510" t="inlineStr"/>
      <c r="O6510" t="inlineStr">
        <is>
          <t>Equifax</t>
        </is>
      </c>
      <c r="P6510" t="inlineStr">
        <is>
          <t>['python', 'sql', 'bigquery', 'aws', 'gcp', 'tableau']</t>
        </is>
      </c>
      <c r="Q6510" t="inlineStr">
        <is>
          <t>{'analyst_tools': ['tableau'], 'cloud': ['bigquery', 'aws', 'gcp'], 'programming': ['python', 'sql']}</t>
        </is>
      </c>
    </row>
    <row r="6511">
      <c r="A6511" t="inlineStr">
        <is>
          <t>Senior Data Engineer</t>
        </is>
      </c>
      <c r="B6511" t="inlineStr">
        <is>
          <t>Copy of Senior Data Engineer (Airflow)</t>
        </is>
      </c>
      <c r="C6511" t="inlineStr">
        <is>
          <t>Bethesda, MD</t>
        </is>
      </c>
      <c r="D6511" t="inlineStr">
        <is>
          <t>via Bethesda, MD - Geebo</t>
        </is>
      </c>
      <c r="E6511" t="inlineStr">
        <is>
          <t>Full-time</t>
        </is>
      </c>
      <c r="F6511" t="b">
        <v>0</v>
      </c>
      <c r="G6511" t="inlineStr">
        <is>
          <t>Florida, United States</t>
        </is>
      </c>
      <c r="H6511" s="2" t="n">
        <v>45439.0008912037</v>
      </c>
      <c r="I6511" t="b">
        <v>1</v>
      </c>
      <c r="J6511" t="b">
        <v>0</v>
      </c>
      <c r="K6511" t="inlineStr">
        <is>
          <t>United States</t>
        </is>
      </c>
      <c r="L6511" t="inlineStr">
        <is>
          <t>hour</t>
        </is>
      </c>
      <c r="M6511" t="inlineStr"/>
      <c r="N6511" t="n">
        <v>24</v>
      </c>
      <c r="O6511" t="inlineStr">
        <is>
          <t>ZoomInfo</t>
        </is>
      </c>
      <c r="P6511" t="inlineStr">
        <is>
          <t>['scala', 'sql', 'mysql', 'bigquery', 'spark', 'airflow', 'kafka']</t>
        </is>
      </c>
      <c r="Q6511" t="inlineStr">
        <is>
          <t>{'cloud': ['bigquery'], 'databases': ['mysql'], 'libraries': ['spark', 'airflow', 'kafka'], 'programming': ['scala', 'sql']}</t>
        </is>
      </c>
    </row>
    <row r="6512">
      <c r="A6512" t="inlineStr">
        <is>
          <t>Software Engineer</t>
        </is>
      </c>
      <c r="B6512" t="inlineStr">
        <is>
          <t>Senior Full Stack Engineer</t>
        </is>
      </c>
      <c r="C6512" t="inlineStr">
        <is>
          <t>Tel Aviv-Yafo, Israel</t>
        </is>
      </c>
      <c r="D6512" t="inlineStr">
        <is>
          <t>via LinkedIn</t>
        </is>
      </c>
      <c r="E6512" t="inlineStr">
        <is>
          <t>Full-time</t>
        </is>
      </c>
      <c r="F6512" t="b">
        <v>0</v>
      </c>
      <c r="G6512" t="inlineStr">
        <is>
          <t>Israel</t>
        </is>
      </c>
      <c r="H6512" s="2" t="n">
        <v>45417.51584490741</v>
      </c>
      <c r="I6512" t="b">
        <v>1</v>
      </c>
      <c r="J6512" t="b">
        <v>0</v>
      </c>
      <c r="K6512" t="inlineStr">
        <is>
          <t>Israel</t>
        </is>
      </c>
      <c r="L6512" t="inlineStr"/>
      <c r="M6512" t="inlineStr"/>
      <c r="N6512" t="inlineStr"/>
      <c r="O6512" t="inlineStr">
        <is>
          <t>Seemore Data</t>
        </is>
      </c>
      <c r="P6512" t="inlineStr">
        <is>
          <t>['typescript', 'mongodb', 'mongodb', 'javascript', 'elasticsearch', 'redis', 'aws', 'react', 'react.js', 'kubernetes']</t>
        </is>
      </c>
      <c r="Q6512" t="inlineStr">
        <is>
          <t>{'cloud': ['aws'], 'databases': ['mongodb', 'elasticsearch', 'redis'], 'libraries': ['react'], 'other': ['kubernetes'], 'programming': ['typescript', 'mongodb', 'javascript'], 'webframeworks': ['react.js']}</t>
        </is>
      </c>
    </row>
    <row r="6513">
      <c r="A6513" t="inlineStr">
        <is>
          <t>Data Engineer</t>
        </is>
      </c>
      <c r="B6513" t="inlineStr">
        <is>
          <t>Data Engineer- Python &amp; Gen Ai</t>
        </is>
      </c>
      <c r="C6513" t="inlineStr">
        <is>
          <t>Bengaluru, Karnataka, India</t>
        </is>
      </c>
      <c r="D6513" t="inlineStr">
        <is>
          <t>via LinkedIn</t>
        </is>
      </c>
      <c r="E6513" t="inlineStr">
        <is>
          <t>Full-time</t>
        </is>
      </c>
      <c r="F6513" t="b">
        <v>0</v>
      </c>
      <c r="G6513" t="inlineStr">
        <is>
          <t>India</t>
        </is>
      </c>
      <c r="H6513" s="2" t="n">
        <v>45442.52144675926</v>
      </c>
      <c r="I6513" t="b">
        <v>0</v>
      </c>
      <c r="J6513" t="b">
        <v>0</v>
      </c>
      <c r="K6513" t="inlineStr">
        <is>
          <t>India</t>
        </is>
      </c>
      <c r="L6513" t="inlineStr"/>
      <c r="M6513" t="inlineStr"/>
      <c r="N6513" t="inlineStr"/>
      <c r="O6513" t="inlineStr">
        <is>
          <t>TekWissen India</t>
        </is>
      </c>
      <c r="P6513" t="inlineStr">
        <is>
          <t>['python', 'kubernetes']</t>
        </is>
      </c>
      <c r="Q6513" t="inlineStr">
        <is>
          <t>{'other': ['kubernetes'], 'programming': ['python']}</t>
        </is>
      </c>
    </row>
    <row r="6514">
      <c r="A6514" t="inlineStr">
        <is>
          <t>Data Engineer</t>
        </is>
      </c>
      <c r="B6514" t="inlineStr">
        <is>
          <t>Data Engineer</t>
        </is>
      </c>
      <c r="C6514" t="inlineStr">
        <is>
          <t>Spain</t>
        </is>
      </c>
      <c r="D6514" t="inlineStr">
        <is>
          <t>via BeBee</t>
        </is>
      </c>
      <c r="E6514" t="inlineStr">
        <is>
          <t>Full-time</t>
        </is>
      </c>
      <c r="F6514" t="b">
        <v>0</v>
      </c>
      <c r="G6514" t="inlineStr">
        <is>
          <t>Spain</t>
        </is>
      </c>
      <c r="H6514" s="2" t="n">
        <v>45439.07229166666</v>
      </c>
      <c r="I6514" t="b">
        <v>1</v>
      </c>
      <c r="J6514" t="b">
        <v>0</v>
      </c>
      <c r="K6514" t="inlineStr">
        <is>
          <t>Spain</t>
        </is>
      </c>
      <c r="L6514" t="inlineStr"/>
      <c r="M6514" t="inlineStr"/>
      <c r="N6514" t="inlineStr"/>
      <c r="O6514" t="inlineStr">
        <is>
          <t>Semrush</t>
        </is>
      </c>
      <c r="P6514" t="inlineStr">
        <is>
          <t>['sql', 'python', 'aws', 'spark', 'airflow', 'tableau']</t>
        </is>
      </c>
      <c r="Q6514" t="inlineStr">
        <is>
          <t>{'analyst_tools': ['tableau'], 'cloud': ['aws'], 'libraries': ['spark', 'airflow'], 'programming': ['sql', 'python']}</t>
        </is>
      </c>
    </row>
    <row r="6515">
      <c r="A6515" t="inlineStr">
        <is>
          <t>Business Analyst</t>
        </is>
      </c>
      <c r="B6515" t="inlineStr">
        <is>
          <t>Calabrio Analyst (Associate Manager Level) | Quality &amp; Speech...</t>
        </is>
      </c>
      <c r="C6515" t="inlineStr">
        <is>
          <t>Quezon City, Metro Manila, Philippines</t>
        </is>
      </c>
      <c r="D6515" t="inlineStr">
        <is>
          <t>via LinkedIn</t>
        </is>
      </c>
      <c r="E6515" t="inlineStr"/>
      <c r="F6515" t="b">
        <v>0</v>
      </c>
      <c r="G6515" t="inlineStr">
        <is>
          <t>Philippines</t>
        </is>
      </c>
      <c r="H6515" s="2" t="n">
        <v>45439.06424768519</v>
      </c>
      <c r="I6515" t="b">
        <v>1</v>
      </c>
      <c r="J6515" t="b">
        <v>0</v>
      </c>
      <c r="K6515" t="inlineStr">
        <is>
          <t>Philippines</t>
        </is>
      </c>
      <c r="L6515" t="inlineStr"/>
      <c r="M6515" t="inlineStr"/>
      <c r="N6515" t="inlineStr"/>
      <c r="O6515" t="inlineStr">
        <is>
          <t>Cognizant</t>
        </is>
      </c>
      <c r="P6515" t="inlineStr"/>
      <c r="Q6515" t="inlineStr"/>
    </row>
    <row r="6516">
      <c r="A6516" t="inlineStr">
        <is>
          <t>Machine Learning Engineer</t>
        </is>
      </c>
      <c r="B6516" t="inlineStr">
        <is>
          <t>Machine Learning Engineer</t>
        </is>
      </c>
      <c r="C6516" t="inlineStr">
        <is>
          <t>Shanghai, China</t>
        </is>
      </c>
      <c r="D6516" t="inlineStr">
        <is>
          <t>via The Muse</t>
        </is>
      </c>
      <c r="E6516" t="inlineStr">
        <is>
          <t>Full-time</t>
        </is>
      </c>
      <c r="F6516" t="b">
        <v>0</v>
      </c>
      <c r="G6516" t="inlineStr">
        <is>
          <t>China</t>
        </is>
      </c>
      <c r="H6516" s="2" t="n">
        <v>45416.534375</v>
      </c>
      <c r="I6516" t="b">
        <v>0</v>
      </c>
      <c r="J6516" t="b">
        <v>0</v>
      </c>
      <c r="K6516" t="inlineStr">
        <is>
          <t>China</t>
        </is>
      </c>
      <c r="L6516" t="inlineStr"/>
      <c r="M6516" t="inlineStr"/>
      <c r="N6516" t="inlineStr"/>
      <c r="O6516" t="inlineStr">
        <is>
          <t>GSK</t>
        </is>
      </c>
      <c r="P6516" t="inlineStr">
        <is>
          <t>['python', 'tensorflow', 'keras', 'pytorch']</t>
        </is>
      </c>
      <c r="Q6516" t="inlineStr">
        <is>
          <t>{'libraries': ['tensorflow', 'keras', 'pytorch'], 'programming': ['python']}</t>
        </is>
      </c>
    </row>
    <row r="6517">
      <c r="A6517" t="inlineStr">
        <is>
          <t>Senior Data Engineer</t>
        </is>
      </c>
      <c r="B6517" t="inlineStr">
        <is>
          <t>Senior Data Engineer - Video Advertising</t>
        </is>
      </c>
      <c r="C6517" t="inlineStr">
        <is>
          <t>Santa Monica, CA</t>
        </is>
      </c>
      <c r="D6517" t="inlineStr">
        <is>
          <t>via Santa Monica, CA - Geebo</t>
        </is>
      </c>
      <c r="E6517" t="inlineStr">
        <is>
          <t>Full-time</t>
        </is>
      </c>
      <c r="F6517" t="b">
        <v>0</v>
      </c>
      <c r="G6517" t="inlineStr">
        <is>
          <t>California, United States</t>
        </is>
      </c>
      <c r="H6517" s="2" t="n">
        <v>45438.99920138889</v>
      </c>
      <c r="I6517" t="b">
        <v>1</v>
      </c>
      <c r="J6517" t="b">
        <v>0</v>
      </c>
      <c r="K6517" t="inlineStr">
        <is>
          <t>United States</t>
        </is>
      </c>
      <c r="L6517" t="inlineStr">
        <is>
          <t>hour</t>
        </is>
      </c>
      <c r="M6517" t="inlineStr"/>
      <c r="N6517" t="n">
        <v>24</v>
      </c>
      <c r="O6517" t="inlineStr">
        <is>
          <t>Amazon.com Services LLC</t>
        </is>
      </c>
      <c r="P6517" t="inlineStr"/>
      <c r="Q6517" t="inlineStr"/>
    </row>
    <row r="6518">
      <c r="A6518" t="inlineStr">
        <is>
          <t>Data Engineer</t>
        </is>
      </c>
      <c r="B6518" t="inlineStr">
        <is>
          <t>Data Engineer SemiSenior (HO)</t>
        </is>
      </c>
      <c r="C6518" t="inlineStr">
        <is>
          <t>Anywhere</t>
        </is>
      </c>
      <c r="D6518" t="inlineStr">
        <is>
          <t>via Indeed</t>
        </is>
      </c>
      <c r="E6518" t="inlineStr">
        <is>
          <t>Full-time</t>
        </is>
      </c>
      <c r="F6518" t="b">
        <v>1</v>
      </c>
      <c r="G6518" t="inlineStr">
        <is>
          <t>Mexico</t>
        </is>
      </c>
      <c r="H6518" s="2" t="n">
        <v>45429.51159722222</v>
      </c>
      <c r="I6518" t="b">
        <v>1</v>
      </c>
      <c r="J6518" t="b">
        <v>0</v>
      </c>
      <c r="K6518" t="inlineStr">
        <is>
          <t>Mexico</t>
        </is>
      </c>
      <c r="L6518" t="inlineStr"/>
      <c r="M6518" t="inlineStr"/>
      <c r="N6518" t="inlineStr"/>
      <c r="O6518" t="inlineStr">
        <is>
          <t>IDS Comercial, S.A. de C.V.</t>
        </is>
      </c>
      <c r="P6518" t="inlineStr">
        <is>
          <t>['python', 'scala', 'sql', 'gcp', 'bigquery', 'spark', 'hadoop', 'kafka', 'airflow', 'linux']</t>
        </is>
      </c>
      <c r="Q6518" t="inlineStr">
        <is>
          <t>{'cloud': ['gcp', 'bigquery'], 'libraries': ['spark', 'hadoop', 'kafka', 'airflow'], 'os': ['linux'], 'programming': ['python', 'scala', 'sql']}</t>
        </is>
      </c>
    </row>
    <row r="6519">
      <c r="A6519" t="inlineStr">
        <is>
          <t>Senior Data Analyst</t>
        </is>
      </c>
      <c r="B6519" t="inlineStr">
        <is>
          <t>Senior Data Analyst (Demand Planning)</t>
        </is>
      </c>
      <c r="C6519" t="inlineStr">
        <is>
          <t>Amsterdam, Netherlands</t>
        </is>
      </c>
      <c r="D6519" t="inlineStr">
        <is>
          <t>via ClimateTechList</t>
        </is>
      </c>
      <c r="E6519" t="inlineStr">
        <is>
          <t>Full-time</t>
        </is>
      </c>
      <c r="F6519" t="b">
        <v>0</v>
      </c>
      <c r="G6519" t="inlineStr">
        <is>
          <t>Netherlands</t>
        </is>
      </c>
      <c r="H6519" s="2" t="n">
        <v>45417.51409722222</v>
      </c>
      <c r="I6519" t="b">
        <v>1</v>
      </c>
      <c r="J6519" t="b">
        <v>0</v>
      </c>
      <c r="K6519" t="inlineStr">
        <is>
          <t>Netherlands</t>
        </is>
      </c>
      <c r="L6519" t="inlineStr"/>
      <c r="M6519" t="inlineStr"/>
      <c r="N6519" t="inlineStr"/>
      <c r="O6519" t="inlineStr">
        <is>
          <t>Tesla</t>
        </is>
      </c>
      <c r="P6519" t="inlineStr"/>
      <c r="Q6519" t="inlineStr"/>
    </row>
    <row r="6520">
      <c r="A6520" t="inlineStr">
        <is>
          <t>Data Analyst</t>
        </is>
      </c>
      <c r="B6520" t="inlineStr">
        <is>
          <t>Data Analyst</t>
        </is>
      </c>
      <c r="C6520" t="inlineStr">
        <is>
          <t>New York, NY</t>
        </is>
      </c>
      <c r="D6520" t="inlineStr">
        <is>
          <t>via DataAnalyst.com</t>
        </is>
      </c>
      <c r="E6520" t="inlineStr">
        <is>
          <t>Full-time</t>
        </is>
      </c>
      <c r="F6520" t="b">
        <v>0</v>
      </c>
      <c r="G6520" t="inlineStr">
        <is>
          <t>New York, United States</t>
        </is>
      </c>
      <c r="H6520" s="2" t="n">
        <v>45438.99576388889</v>
      </c>
      <c r="I6520" t="b">
        <v>1</v>
      </c>
      <c r="J6520" t="b">
        <v>0</v>
      </c>
      <c r="K6520" t="inlineStr">
        <is>
          <t>United States</t>
        </is>
      </c>
      <c r="L6520" t="inlineStr">
        <is>
          <t>year</t>
        </is>
      </c>
      <c r="M6520" t="n">
        <v>75000</v>
      </c>
      <c r="N6520" t="inlineStr"/>
      <c r="O6520" t="inlineStr">
        <is>
          <t>Sourcemap</t>
        </is>
      </c>
      <c r="P6520" t="inlineStr">
        <is>
          <t>['python', 'r', 'sql']</t>
        </is>
      </c>
      <c r="Q6520" t="inlineStr">
        <is>
          <t>{'programming': ['python', 'r', 'sql']}</t>
        </is>
      </c>
    </row>
    <row r="6521">
      <c r="A6521" t="inlineStr">
        <is>
          <t>Data Engineer</t>
        </is>
      </c>
      <c r="B6521" t="inlineStr">
        <is>
          <t>Data Engineer</t>
        </is>
      </c>
      <c r="C6521" t="inlineStr">
        <is>
          <t>St Paul, MN</t>
        </is>
      </c>
      <c r="D6521" t="inlineStr">
        <is>
          <t>via LinkedIn</t>
        </is>
      </c>
      <c r="E6521" t="inlineStr">
        <is>
          <t>Full-time</t>
        </is>
      </c>
      <c r="F6521" t="b">
        <v>0</v>
      </c>
      <c r="G6521" t="inlineStr">
        <is>
          <t>Sudan</t>
        </is>
      </c>
      <c r="H6521" s="2" t="n">
        <v>45433.56265046296</v>
      </c>
      <c r="I6521" t="b">
        <v>1</v>
      </c>
      <c r="J6521" t="b">
        <v>0</v>
      </c>
      <c r="K6521" t="inlineStr">
        <is>
          <t>Sudan</t>
        </is>
      </c>
      <c r="L6521" t="inlineStr"/>
      <c r="M6521" t="inlineStr"/>
      <c r="N6521" t="inlineStr"/>
      <c r="O6521" t="inlineStr">
        <is>
          <t>Minnesota IT Services</t>
        </is>
      </c>
      <c r="P6521" t="inlineStr">
        <is>
          <t>['sql']</t>
        </is>
      </c>
      <c r="Q6521" t="inlineStr">
        <is>
          <t>{'programming': ['sql']}</t>
        </is>
      </c>
    </row>
    <row r="6522">
      <c r="A6522" t="inlineStr">
        <is>
          <t>Senior Data Analyst</t>
        </is>
      </c>
      <c r="B6522" t="inlineStr">
        <is>
          <t>Senior Data Analyst, Diablo IV Analytics</t>
        </is>
      </c>
      <c r="C6522" t="inlineStr">
        <is>
          <t>Irvine, CA</t>
        </is>
      </c>
      <c r="D6522" t="inlineStr">
        <is>
          <t>via DataAnalyst.com</t>
        </is>
      </c>
      <c r="E6522" t="inlineStr">
        <is>
          <t>Full-time</t>
        </is>
      </c>
      <c r="F6522" t="b">
        <v>0</v>
      </c>
      <c r="G6522" t="inlineStr">
        <is>
          <t>California, United States</t>
        </is>
      </c>
      <c r="H6522" s="2" t="n">
        <v>45438.99645833333</v>
      </c>
      <c r="I6522" t="b">
        <v>0</v>
      </c>
      <c r="J6522" t="b">
        <v>0</v>
      </c>
      <c r="K6522" t="inlineStr">
        <is>
          <t>United States</t>
        </is>
      </c>
      <c r="L6522" t="inlineStr">
        <is>
          <t>year</t>
        </is>
      </c>
      <c r="M6522" t="n">
        <v>132367</v>
      </c>
      <c r="N6522" t="inlineStr"/>
      <c r="O6522" t="inlineStr">
        <is>
          <t>Blizzard</t>
        </is>
      </c>
      <c r="P6522" t="inlineStr">
        <is>
          <t>['sql', 'bigquery', 'tableau', 'looker', 'power bi']</t>
        </is>
      </c>
      <c r="Q6522" t="inlineStr">
        <is>
          <t>{'analyst_tools': ['tableau', 'looker', 'power bi'], 'cloud': ['bigquery'], 'programming': ['sql']}</t>
        </is>
      </c>
    </row>
    <row r="6523">
      <c r="A6523" t="inlineStr">
        <is>
          <t>Data Engineer</t>
        </is>
      </c>
      <c r="B6523" t="inlineStr">
        <is>
          <t>Data Engineer, Data Application</t>
        </is>
      </c>
      <c r="C6523" t="inlineStr">
        <is>
          <t>Seattle, WA</t>
        </is>
      </c>
      <c r="D6523" t="inlineStr">
        <is>
          <t>via LinkedIn</t>
        </is>
      </c>
      <c r="E6523" t="inlineStr">
        <is>
          <t>Full-time</t>
        </is>
      </c>
      <c r="F6523" t="b">
        <v>0</v>
      </c>
      <c r="G6523" t="inlineStr">
        <is>
          <t>Georgia</t>
        </is>
      </c>
      <c r="H6523" s="2" t="n">
        <v>45435.56640046297</v>
      </c>
      <c r="I6523" t="b">
        <v>0</v>
      </c>
      <c r="J6523" t="b">
        <v>1</v>
      </c>
      <c r="K6523" t="inlineStr">
        <is>
          <t>United States</t>
        </is>
      </c>
      <c r="L6523" t="inlineStr">
        <is>
          <t>year</t>
        </is>
      </c>
      <c r="M6523" t="n">
        <v>162355</v>
      </c>
      <c r="N6523" t="inlineStr"/>
      <c r="O6523" t="inlineStr">
        <is>
          <t>TikTok</t>
        </is>
      </c>
      <c r="P6523" t="inlineStr">
        <is>
          <t>['sql', 'python', 'java', 'go', 'snowflake', 'databricks', 'bigquery', 'hadoop', 'spark', 'kafka']</t>
        </is>
      </c>
      <c r="Q6523" t="inlineStr">
        <is>
          <t>{'cloud': ['snowflake', 'databricks', 'bigquery'], 'libraries': ['hadoop', 'spark', 'kafka'], 'programming': ['sql', 'python', 'java', 'go']}</t>
        </is>
      </c>
    </row>
    <row r="6524">
      <c r="A6524" t="inlineStr">
        <is>
          <t>Data Engineer</t>
        </is>
      </c>
      <c r="B6524" t="inlineStr">
        <is>
          <t>Site Reliability Engineer, Data Engineering - USDS</t>
        </is>
      </c>
      <c r="C6524" t="inlineStr">
        <is>
          <t>Mountain View, CA</t>
        </is>
      </c>
      <c r="D6524" t="inlineStr">
        <is>
          <t>via Snagajob</t>
        </is>
      </c>
      <c r="E6524" t="inlineStr">
        <is>
          <t>Full-time and Part-time</t>
        </is>
      </c>
      <c r="F6524" t="b">
        <v>0</v>
      </c>
      <c r="G6524" t="inlineStr">
        <is>
          <t>Texas, United States</t>
        </is>
      </c>
      <c r="H6524" s="2" t="n">
        <v>45431.50649305555</v>
      </c>
      <c r="I6524" t="b">
        <v>0</v>
      </c>
      <c r="J6524" t="b">
        <v>0</v>
      </c>
      <c r="K6524" t="inlineStr">
        <is>
          <t>United States</t>
        </is>
      </c>
      <c r="L6524" t="inlineStr">
        <is>
          <t>hour</t>
        </is>
      </c>
      <c r="M6524" t="inlineStr"/>
      <c r="N6524" t="n">
        <v>42.32499694824219</v>
      </c>
      <c r="O6524" t="inlineStr">
        <is>
          <t>TikTok</t>
        </is>
      </c>
      <c r="P6524" t="inlineStr">
        <is>
          <t>['sql', 'java', 'python', 'go', 'aws', 'azure', 'hadoop', 'spark', 'airflow', 'express', 'yarn']</t>
        </is>
      </c>
      <c r="Q6524" t="inlineStr">
        <is>
          <t>{'cloud': ['aws', 'azure'], 'libraries': ['hadoop', 'spark', 'airflow'], 'other': ['yarn'], 'programming': ['sql', 'java', 'python', 'go'], 'webframeworks': ['express']}</t>
        </is>
      </c>
    </row>
    <row r="6525">
      <c r="A6525" t="inlineStr">
        <is>
          <t>Senior Data Engineer</t>
        </is>
      </c>
      <c r="B6525" t="inlineStr">
        <is>
          <t>Senior Data Engineer</t>
        </is>
      </c>
      <c r="C6525" t="inlineStr">
        <is>
          <t>Englewood, NJ</t>
        </is>
      </c>
      <c r="D6525" t="inlineStr">
        <is>
          <t>via Dice.com</t>
        </is>
      </c>
      <c r="E6525" t="inlineStr">
        <is>
          <t>Contractor and Temp work</t>
        </is>
      </c>
      <c r="F6525" t="b">
        <v>0</v>
      </c>
      <c r="G6525" t="inlineStr">
        <is>
          <t>Georgia</t>
        </is>
      </c>
      <c r="H6525" s="2" t="n">
        <v>45435.56582175926</v>
      </c>
      <c r="I6525" t="b">
        <v>1</v>
      </c>
      <c r="J6525" t="b">
        <v>0</v>
      </c>
      <c r="K6525" t="inlineStr">
        <is>
          <t>United States</t>
        </is>
      </c>
      <c r="L6525" t="inlineStr">
        <is>
          <t>hour</t>
        </is>
      </c>
      <c r="M6525" t="inlineStr"/>
      <c r="N6525" t="n">
        <v>45</v>
      </c>
      <c r="O6525" t="inlineStr">
        <is>
          <t>Genisis Technology Solutions Inc</t>
        </is>
      </c>
      <c r="P6525" t="inlineStr">
        <is>
          <t>['python', 'redis', 'aws', 'databricks', 'pyspark', 'kafka', 'spark', 'airflow', 'terraform']</t>
        </is>
      </c>
      <c r="Q6525" t="inlineStr">
        <is>
          <t>{'cloud': ['aws', 'databricks'], 'databases': ['redis'], 'libraries': ['pyspark', 'kafka', 'spark', 'airflow'], 'other': ['terraform'], 'programming': ['python']}</t>
        </is>
      </c>
    </row>
    <row r="6526">
      <c r="A6526" t="inlineStr">
        <is>
          <t>Software Engineer</t>
        </is>
      </c>
      <c r="B6526" t="inlineStr">
        <is>
          <t>Senior Backend Engineer (Node.js/TypeScript, GoLang, Python)</t>
        </is>
      </c>
      <c r="C6526" t="inlineStr">
        <is>
          <t>Anywhere</t>
        </is>
      </c>
      <c r="D6526" t="inlineStr">
        <is>
          <t>via Japan Dev</t>
        </is>
      </c>
      <c r="E6526" t="inlineStr">
        <is>
          <t>Full-time</t>
        </is>
      </c>
      <c r="F6526" t="b">
        <v>1</v>
      </c>
      <c r="G6526" t="inlineStr">
        <is>
          <t>Japan</t>
        </is>
      </c>
      <c r="H6526" s="2" t="n">
        <v>45436.51549768518</v>
      </c>
      <c r="I6526" t="b">
        <v>0</v>
      </c>
      <c r="J6526" t="b">
        <v>0</v>
      </c>
      <c r="K6526" t="inlineStr">
        <is>
          <t>Japan</t>
        </is>
      </c>
      <c r="L6526" t="inlineStr"/>
      <c r="M6526" t="inlineStr"/>
      <c r="N6526" t="inlineStr"/>
      <c r="O6526" t="inlineStr">
        <is>
          <t>Fujitsu Launchpad</t>
        </is>
      </c>
      <c r="P6526" t="inlineStr">
        <is>
          <t>['typescript', 'go', 'python', 'postgresql', 'aws', 'node.js', 'linux', 'docker', 'kubernetes', 'terraform']</t>
        </is>
      </c>
      <c r="Q6526" t="inlineStr">
        <is>
          <t>{'cloud': ['aws'], 'databases': ['postgresql'], 'os': ['linux'], 'other': ['docker', 'kubernetes', 'terraform'], 'programming': ['typescript', 'go', 'python'], 'webframeworks': ['node.js']}</t>
        </is>
      </c>
    </row>
    <row r="6527">
      <c r="A6527" t="inlineStr">
        <is>
          <t>Data Scientist</t>
        </is>
      </c>
      <c r="B6527" t="inlineStr">
        <is>
          <t>Vice President of Data Science at Sharethrough in Chicago, IL</t>
        </is>
      </c>
      <c r="C6527" t="inlineStr">
        <is>
          <t>Chicago, IL</t>
        </is>
      </c>
      <c r="D6527" t="inlineStr">
        <is>
          <t>via Chicago, IL - Geebo</t>
        </is>
      </c>
      <c r="E6527" t="inlineStr">
        <is>
          <t>Full-time</t>
        </is>
      </c>
      <c r="F6527" t="b">
        <v>0</v>
      </c>
      <c r="G6527" t="inlineStr">
        <is>
          <t>Illinois, United States</t>
        </is>
      </c>
      <c r="H6527" s="2" t="n">
        <v>45438.99796296296</v>
      </c>
      <c r="I6527" t="b">
        <v>0</v>
      </c>
      <c r="J6527" t="b">
        <v>0</v>
      </c>
      <c r="K6527" t="inlineStr">
        <is>
          <t>United States</t>
        </is>
      </c>
      <c r="L6527" t="inlineStr">
        <is>
          <t>hour</t>
        </is>
      </c>
      <c r="M6527" t="inlineStr"/>
      <c r="N6527" t="n">
        <v>24</v>
      </c>
      <c r="O6527" t="inlineStr">
        <is>
          <t>Sharethrough</t>
        </is>
      </c>
      <c r="P6527" t="inlineStr"/>
      <c r="Q6527" t="inlineStr"/>
    </row>
    <row r="6528">
      <c r="A6528" t="inlineStr">
        <is>
          <t>Data Analyst</t>
        </is>
      </c>
      <c r="B6528" t="inlineStr">
        <is>
          <t>Part-Time - Data Analyst Position</t>
        </is>
      </c>
      <c r="C6528" t="inlineStr">
        <is>
          <t>Tel Aviv-Yafo, Israel</t>
        </is>
      </c>
      <c r="D6528" t="inlineStr">
        <is>
          <t>via LinkedIn</t>
        </is>
      </c>
      <c r="E6528" t="inlineStr">
        <is>
          <t>Part-time</t>
        </is>
      </c>
      <c r="F6528" t="b">
        <v>0</v>
      </c>
      <c r="G6528" t="inlineStr">
        <is>
          <t>Israel</t>
        </is>
      </c>
      <c r="H6528" s="2" t="n">
        <v>45428.52630787037</v>
      </c>
      <c r="I6528" t="b">
        <v>1</v>
      </c>
      <c r="J6528" t="b">
        <v>0</v>
      </c>
      <c r="K6528" t="inlineStr">
        <is>
          <t>Israel</t>
        </is>
      </c>
      <c r="L6528" t="inlineStr"/>
      <c r="M6528" t="inlineStr"/>
      <c r="N6528" t="inlineStr"/>
      <c r="O6528" t="inlineStr">
        <is>
          <t>Cybersixgill</t>
        </is>
      </c>
      <c r="P6528" t="inlineStr"/>
      <c r="Q6528" t="inlineStr"/>
    </row>
    <row r="6529">
      <c r="A6529" t="inlineStr">
        <is>
          <t>Data Analyst</t>
        </is>
      </c>
      <c r="B6529" t="inlineStr">
        <is>
          <t>Data and Reporting Analyst</t>
        </is>
      </c>
      <c r="C6529" t="inlineStr">
        <is>
          <t>South Africa</t>
        </is>
      </c>
      <c r="D6529" t="inlineStr">
        <is>
          <t>via Built In</t>
        </is>
      </c>
      <c r="E6529" t="inlineStr">
        <is>
          <t>Full-time</t>
        </is>
      </c>
      <c r="F6529" t="b">
        <v>0</v>
      </c>
      <c r="G6529" t="inlineStr">
        <is>
          <t>South Africa</t>
        </is>
      </c>
      <c r="H6529" s="2" t="n">
        <v>45439.51076388889</v>
      </c>
      <c r="I6529" t="b">
        <v>0</v>
      </c>
      <c r="J6529" t="b">
        <v>0</v>
      </c>
      <c r="K6529" t="inlineStr">
        <is>
          <t>South Africa</t>
        </is>
      </c>
      <c r="L6529" t="inlineStr"/>
      <c r="M6529" t="inlineStr"/>
      <c r="N6529" t="inlineStr"/>
      <c r="O6529" t="inlineStr">
        <is>
          <t>JUMO</t>
        </is>
      </c>
      <c r="P6529" t="inlineStr">
        <is>
          <t>['sql', 'mysql', 'postgresql', 'sql server', 'redshift', 'airflow', 'excel', 'tableau', 'power bi', 'github']</t>
        </is>
      </c>
      <c r="Q6529" t="inlineStr">
        <is>
          <t>{'analyst_tools': ['excel', 'tableau', 'power bi'], 'cloud': ['redshift'], 'databases': ['mysql', 'postgresql', 'sql server'], 'libraries': ['airflow'], 'other': ['github'], 'programming': ['sql']}</t>
        </is>
      </c>
    </row>
    <row r="6530">
      <c r="A6530" t="inlineStr">
        <is>
          <t>Data Scientist</t>
        </is>
      </c>
      <c r="B6530" t="inlineStr">
        <is>
          <t>Data Scientist- python and ML</t>
        </is>
      </c>
      <c r="C6530" t="inlineStr">
        <is>
          <t>Anywhere</t>
        </is>
      </c>
      <c r="D6530" t="inlineStr">
        <is>
          <t>via LinkedIn Finland</t>
        </is>
      </c>
      <c r="E6530" t="inlineStr">
        <is>
          <t>Full-time and Contractor</t>
        </is>
      </c>
      <c r="F6530" t="b">
        <v>1</v>
      </c>
      <c r="G6530" t="inlineStr">
        <is>
          <t>Finland</t>
        </is>
      </c>
      <c r="H6530" s="2" t="n">
        <v>45415.5158912037</v>
      </c>
      <c r="I6530" t="b">
        <v>0</v>
      </c>
      <c r="J6530" t="b">
        <v>0</v>
      </c>
      <c r="K6530" t="inlineStr">
        <is>
          <t>Finland</t>
        </is>
      </c>
      <c r="L6530" t="inlineStr"/>
      <c r="M6530" t="inlineStr"/>
      <c r="N6530" t="inlineStr"/>
      <c r="O6530" t="inlineStr">
        <is>
          <t>Ubique Systems</t>
        </is>
      </c>
      <c r="P6530" t="inlineStr">
        <is>
          <t>['python', 'sql', 'kafka', 'spark', 'flow']</t>
        </is>
      </c>
      <c r="Q6530" t="inlineStr">
        <is>
          <t>{'libraries': ['kafka', 'spark'], 'other': ['flow'], 'programming': ['python', 'sql']}</t>
        </is>
      </c>
    </row>
    <row r="6531">
      <c r="A6531" t="inlineStr">
        <is>
          <t>Senior Data Analyst</t>
        </is>
      </c>
      <c r="B6531" t="inlineStr">
        <is>
          <t>Senior Data Visualisation and Reporting Analyst</t>
        </is>
      </c>
      <c r="C6531" t="inlineStr">
        <is>
          <t>Anywhere</t>
        </is>
      </c>
      <c r="D6531" t="inlineStr">
        <is>
          <t>via IrishJobs.ie</t>
        </is>
      </c>
      <c r="E6531" t="inlineStr">
        <is>
          <t>Full-time</t>
        </is>
      </c>
      <c r="F6531" t="b">
        <v>1</v>
      </c>
      <c r="G6531" t="inlineStr">
        <is>
          <t>Ireland</t>
        </is>
      </c>
      <c r="H6531" s="2" t="n">
        <v>45421.51989583333</v>
      </c>
      <c r="I6531" t="b">
        <v>1</v>
      </c>
      <c r="J6531" t="b">
        <v>0</v>
      </c>
      <c r="K6531" t="inlineStr">
        <is>
          <t>Ireland</t>
        </is>
      </c>
      <c r="L6531" t="inlineStr"/>
      <c r="M6531" t="inlineStr"/>
      <c r="N6531" t="inlineStr"/>
      <c r="O6531" t="inlineStr">
        <is>
          <t>Bank of Ireland Group</t>
        </is>
      </c>
      <c r="P6531" t="inlineStr">
        <is>
          <t>['sql', 'gdpr', 'tableau', 'flow']</t>
        </is>
      </c>
      <c r="Q6531" t="inlineStr">
        <is>
          <t>{'analyst_tools': ['tableau'], 'libraries': ['gdpr'], 'other': ['flow'], 'programming': ['sql']}</t>
        </is>
      </c>
    </row>
    <row r="6532">
      <c r="A6532" t="inlineStr">
        <is>
          <t>Data Scientist</t>
        </is>
      </c>
      <c r="B6532" t="inlineStr">
        <is>
          <t>Data Scientist</t>
        </is>
      </c>
      <c r="C6532" t="inlineStr">
        <is>
          <t>London, United Kingdom</t>
        </is>
      </c>
      <c r="D6532" t="inlineStr">
        <is>
          <t>via Shine</t>
        </is>
      </c>
      <c r="E6532" t="inlineStr">
        <is>
          <t>Full-time</t>
        </is>
      </c>
      <c r="F6532" t="b">
        <v>0</v>
      </c>
      <c r="G6532" t="inlineStr">
        <is>
          <t>United Kingdom</t>
        </is>
      </c>
      <c r="H6532" s="2" t="n">
        <v>45426.51657407408</v>
      </c>
      <c r="I6532" t="b">
        <v>0</v>
      </c>
      <c r="J6532" t="b">
        <v>0</v>
      </c>
      <c r="K6532" t="inlineStr">
        <is>
          <t>United Kingdom</t>
        </is>
      </c>
      <c r="L6532" t="inlineStr"/>
      <c r="M6532" t="inlineStr"/>
      <c r="N6532" t="inlineStr"/>
      <c r="O6532" t="inlineStr">
        <is>
          <t>KARAN KUMAR DWIVEDI Hiring For Xamila Group</t>
        </is>
      </c>
      <c r="P6532" t="inlineStr"/>
      <c r="Q6532" t="inlineStr"/>
    </row>
    <row r="6533">
      <c r="A6533" t="inlineStr">
        <is>
          <t>Data Engineer</t>
        </is>
      </c>
      <c r="B6533" t="inlineStr">
        <is>
          <t>Data engineer</t>
        </is>
      </c>
      <c r="C6533" t="inlineStr">
        <is>
          <t>Amsterdam, Netherlands</t>
        </is>
      </c>
      <c r="D6533" t="inlineStr">
        <is>
          <t>via BeBee</t>
        </is>
      </c>
      <c r="E6533" t="inlineStr">
        <is>
          <t>Full-time</t>
        </is>
      </c>
      <c r="F6533" t="b">
        <v>0</v>
      </c>
      <c r="G6533" t="inlineStr">
        <is>
          <t>Netherlands</t>
        </is>
      </c>
      <c r="H6533" s="2" t="n">
        <v>45434.52180555555</v>
      </c>
      <c r="I6533" t="b">
        <v>0</v>
      </c>
      <c r="J6533" t="b">
        <v>0</v>
      </c>
      <c r="K6533" t="inlineStr">
        <is>
          <t>Netherlands</t>
        </is>
      </c>
      <c r="L6533" t="inlineStr"/>
      <c r="M6533" t="inlineStr"/>
      <c r="N6533" t="inlineStr"/>
      <c r="O6533" t="inlineStr">
        <is>
          <t>Rochdale</t>
        </is>
      </c>
      <c r="P6533" t="inlineStr">
        <is>
          <t>['python', 'sql', 'azure']</t>
        </is>
      </c>
      <c r="Q6533" t="inlineStr">
        <is>
          <t>{'cloud': ['azure'], 'programming': ['python', 'sql']}</t>
        </is>
      </c>
    </row>
    <row r="6534">
      <c r="A6534" t="inlineStr">
        <is>
          <t>Data Engineer</t>
        </is>
      </c>
      <c r="B6534" t="inlineStr">
        <is>
          <t>Data Engineer</t>
        </is>
      </c>
      <c r="C6534" t="inlineStr">
        <is>
          <t>Tel Aviv-Yafo, Israel</t>
        </is>
      </c>
      <c r="D6534" t="inlineStr">
        <is>
          <t>via LinkedIn</t>
        </is>
      </c>
      <c r="E6534" t="inlineStr">
        <is>
          <t>Full-time</t>
        </is>
      </c>
      <c r="F6534" t="b">
        <v>0</v>
      </c>
      <c r="G6534" t="inlineStr">
        <is>
          <t>Israel</t>
        </is>
      </c>
      <c r="H6534" s="2" t="n">
        <v>45441.52633101852</v>
      </c>
      <c r="I6534" t="b">
        <v>0</v>
      </c>
      <c r="J6534" t="b">
        <v>0</v>
      </c>
      <c r="K6534" t="inlineStr">
        <is>
          <t>Israel</t>
        </is>
      </c>
      <c r="L6534" t="inlineStr"/>
      <c r="M6534" t="inlineStr"/>
      <c r="N6534" t="inlineStr"/>
      <c r="O6534" t="inlineStr">
        <is>
          <t>PAPAYA</t>
        </is>
      </c>
      <c r="P6534" t="inlineStr">
        <is>
          <t>['sql', 'python', 'gcp', 'bigquery', 'airflow', 'looker', 'tableau', 'power bi', 'flow']</t>
        </is>
      </c>
      <c r="Q6534" t="inlineStr">
        <is>
          <t>{'analyst_tools': ['looker', 'tableau', 'power bi'], 'cloud': ['gcp', 'bigquery'], 'libraries': ['airflow'], 'other': ['flow'], 'programming': ['sql', 'python']}</t>
        </is>
      </c>
    </row>
    <row r="6535">
      <c r="A6535" t="inlineStr">
        <is>
          <t>Senior Data Engineer</t>
        </is>
      </c>
      <c r="B6535" t="inlineStr">
        <is>
          <t>Senior Data Engineer - Principal Associate (Spark, Scala)</t>
        </is>
      </c>
      <c r="C6535" t="inlineStr">
        <is>
          <t>Paw Paw, MI</t>
        </is>
      </c>
      <c r="D6535" t="inlineStr">
        <is>
          <t>via Recruit.net</t>
        </is>
      </c>
      <c r="E6535" t="inlineStr">
        <is>
          <t>Full-time and Part-time</t>
        </is>
      </c>
      <c r="F6535" t="b">
        <v>0</v>
      </c>
      <c r="G6535" t="inlineStr">
        <is>
          <t>New York, United States</t>
        </is>
      </c>
      <c r="H6535" s="2" t="n">
        <v>45438.99898148148</v>
      </c>
      <c r="I6535" t="b">
        <v>0</v>
      </c>
      <c r="J6535" t="b">
        <v>1</v>
      </c>
      <c r="K6535" t="inlineStr">
        <is>
          <t>United States</t>
        </is>
      </c>
      <c r="L6535" t="inlineStr"/>
      <c r="M6535" t="inlineStr"/>
      <c r="N6535" t="inlineStr"/>
      <c r="O6535" t="inlineStr">
        <is>
          <t>Capital One</t>
        </is>
      </c>
      <c r="P6535" t="inlineStr">
        <is>
          <t>['scala', 'java', 'python', 'nosql', 'sql', 'mongo', 'shell', 'mysql', 'cassandra', 'aws', 'redshift', 'snowflake', 'azure', 'spark', 'hadoop', 'kafka']</t>
        </is>
      </c>
      <c r="Q6535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6536">
      <c r="A6536" t="inlineStr">
        <is>
          <t>Data Scientist</t>
        </is>
      </c>
      <c r="B6536" t="inlineStr">
        <is>
          <t>Data Scientist</t>
        </is>
      </c>
      <c r="C6536" t="inlineStr">
        <is>
          <t>West Palm Beach, FL</t>
        </is>
      </c>
      <c r="D6536" t="inlineStr">
        <is>
          <t>via Geebo</t>
        </is>
      </c>
      <c r="E6536" t="inlineStr">
        <is>
          <t>Full-time</t>
        </is>
      </c>
      <c r="F6536" t="b">
        <v>0</v>
      </c>
      <c r="G6536" t="inlineStr">
        <is>
          <t>Florida, United States</t>
        </is>
      </c>
      <c r="H6536" s="2" t="n">
        <v>45438.99840277778</v>
      </c>
      <c r="I6536" t="b">
        <v>0</v>
      </c>
      <c r="J6536" t="b">
        <v>1</v>
      </c>
      <c r="K6536" t="inlineStr">
        <is>
          <t>United States</t>
        </is>
      </c>
      <c r="L6536" t="inlineStr">
        <is>
          <t>hour</t>
        </is>
      </c>
      <c r="M6536" t="inlineStr"/>
      <c r="N6536" t="n">
        <v>24</v>
      </c>
      <c r="O6536" t="inlineStr">
        <is>
          <t>TBC Corporation</t>
        </is>
      </c>
      <c r="P6536" t="inlineStr">
        <is>
          <t>['sql', 'ggplot2', 'plotly', 'alteryx']</t>
        </is>
      </c>
      <c r="Q6536" t="inlineStr">
        <is>
          <t>{'analyst_tools': ['alteryx'], 'libraries': ['ggplot2', 'plotly'], 'programming': ['sql']}</t>
        </is>
      </c>
    </row>
    <row r="6537">
      <c r="A6537" t="inlineStr">
        <is>
          <t>Data Analyst</t>
        </is>
      </c>
      <c r="B6537" t="inlineStr">
        <is>
          <t>Data Analyst II</t>
        </is>
      </c>
      <c r="C6537" t="inlineStr">
        <is>
          <t>Costa Mesa, CA</t>
        </is>
      </c>
      <c r="D6537" t="inlineStr">
        <is>
          <t>via ZipRecruiter</t>
        </is>
      </c>
      <c r="E6537" t="inlineStr">
        <is>
          <t>Full-time</t>
        </is>
      </c>
      <c r="F6537" t="b">
        <v>0</v>
      </c>
      <c r="G6537" t="inlineStr">
        <is>
          <t>California, United States</t>
        </is>
      </c>
      <c r="H6537" s="2" t="n">
        <v>45441.50109953704</v>
      </c>
      <c r="I6537" t="b">
        <v>0</v>
      </c>
      <c r="J6537" t="b">
        <v>0</v>
      </c>
      <c r="K6537" t="inlineStr">
        <is>
          <t>United States</t>
        </is>
      </c>
      <c r="L6537" t="inlineStr"/>
      <c r="M6537" t="inlineStr"/>
      <c r="N6537" t="inlineStr"/>
      <c r="O6537" t="inlineStr">
        <is>
          <t>Experian</t>
        </is>
      </c>
      <c r="P6537" t="inlineStr">
        <is>
          <t>['sql', 'tableau', 'excel', 'alteryx', 'powerpoint']</t>
        </is>
      </c>
      <c r="Q6537" t="inlineStr">
        <is>
          <t>{'analyst_tools': ['tableau', 'excel', 'alteryx', 'powerpoint'], 'programming': ['sql']}</t>
        </is>
      </c>
    </row>
    <row r="6538">
      <c r="A6538" t="inlineStr">
        <is>
          <t>Senior Data Engineer</t>
        </is>
      </c>
      <c r="B6538" t="inlineStr">
        <is>
          <t>Senior Data Engineer</t>
        </is>
      </c>
      <c r="C6538" t="inlineStr">
        <is>
          <t>Anywhere</t>
        </is>
      </c>
      <c r="D6538" t="inlineStr">
        <is>
          <t>via Built In</t>
        </is>
      </c>
      <c r="E6538" t="inlineStr">
        <is>
          <t>Full-time</t>
        </is>
      </c>
      <c r="F6538" t="b">
        <v>1</v>
      </c>
      <c r="G6538" t="inlineStr">
        <is>
          <t>California, United States</t>
        </is>
      </c>
      <c r="H6538" s="2" t="n">
        <v>45418.50842592592</v>
      </c>
      <c r="I6538" t="b">
        <v>1</v>
      </c>
      <c r="J6538" t="b">
        <v>1</v>
      </c>
      <c r="K6538" t="inlineStr">
        <is>
          <t>United States</t>
        </is>
      </c>
      <c r="L6538" t="inlineStr"/>
      <c r="M6538" t="inlineStr"/>
      <c r="N6538" t="inlineStr"/>
      <c r="O6538" t="inlineStr">
        <is>
          <t>Headway</t>
        </is>
      </c>
      <c r="P6538" t="inlineStr">
        <is>
          <t>['c', 'python', 'java', 'scala', 'sql', 'spark', 'pyspark', 'airflow', 'jupyter']</t>
        </is>
      </c>
      <c r="Q6538" t="inlineStr">
        <is>
          <t>{'libraries': ['spark', 'pyspark', 'airflow', 'jupyter'], 'programming': ['c', 'python', 'java', 'scala', 'sql']}</t>
        </is>
      </c>
    </row>
    <row r="6539">
      <c r="A6539" t="inlineStr">
        <is>
          <t>Data Analyst</t>
        </is>
      </c>
      <c r="B6539" t="inlineStr">
        <is>
          <t>Data Analyst</t>
        </is>
      </c>
      <c r="C6539" t="inlineStr">
        <is>
          <t>Ontario, CA</t>
        </is>
      </c>
      <c r="D6539" t="inlineStr">
        <is>
          <t>via Ontario, CA - Geebo</t>
        </is>
      </c>
      <c r="E6539" t="inlineStr">
        <is>
          <t>Full-time</t>
        </is>
      </c>
      <c r="F6539" t="b">
        <v>0</v>
      </c>
      <c r="G6539" t="inlineStr">
        <is>
          <t>California, United States</t>
        </is>
      </c>
      <c r="H6539" s="2" t="n">
        <v>45438.99648148148</v>
      </c>
      <c r="I6539" t="b">
        <v>0</v>
      </c>
      <c r="J6539" t="b">
        <v>0</v>
      </c>
      <c r="K6539" t="inlineStr">
        <is>
          <t>United States</t>
        </is>
      </c>
      <c r="L6539" t="inlineStr">
        <is>
          <t>hour</t>
        </is>
      </c>
      <c r="M6539" t="inlineStr"/>
      <c r="N6539" t="n">
        <v>24</v>
      </c>
      <c r="O6539" t="inlineStr">
        <is>
          <t>Mastery Logistics Systems</t>
        </is>
      </c>
      <c r="P6539" t="inlineStr">
        <is>
          <t>['sql', 'mysql', 'oracle', 'snowflake', 'redshift', 'bigquery', 'azure', 'tableau', 'looker', 'power bi']</t>
        </is>
      </c>
      <c r="Q6539" t="inlineStr">
        <is>
          <t>{'analyst_tools': ['tableau', 'looker', 'power bi'], 'cloud': ['oracle', 'snowflake', 'redshift', 'bigquery', 'azure'], 'databases': ['mysql'], 'programming': ['sql']}</t>
        </is>
      </c>
    </row>
    <row r="6540">
      <c r="A6540" t="inlineStr">
        <is>
          <t>Data Scientist</t>
        </is>
      </c>
      <c r="B6540" t="inlineStr">
        <is>
          <t>Staff Data Scientist Machine Learning</t>
        </is>
      </c>
      <c r="C6540" t="inlineStr">
        <is>
          <t>Anywhere</t>
        </is>
      </c>
      <c r="D6540" t="inlineStr">
        <is>
          <t>via Virtual Vocations</t>
        </is>
      </c>
      <c r="E6540" t="inlineStr">
        <is>
          <t>Full-time</t>
        </is>
      </c>
      <c r="F6540" t="b">
        <v>1</v>
      </c>
      <c r="G6540" t="inlineStr">
        <is>
          <t>California, United States</t>
        </is>
      </c>
      <c r="H6540" s="2" t="n">
        <v>45429.50203703704</v>
      </c>
      <c r="I6540" t="b">
        <v>0</v>
      </c>
      <c r="J6540" t="b">
        <v>0</v>
      </c>
      <c r="K6540" t="inlineStr">
        <is>
          <t>United States</t>
        </is>
      </c>
      <c r="L6540" t="inlineStr"/>
      <c r="M6540" t="inlineStr"/>
      <c r="N6540" t="inlineStr"/>
      <c r="O6540" t="inlineStr">
        <is>
          <t>Stash Financial, Inc.</t>
        </is>
      </c>
      <c r="P6540" t="inlineStr">
        <is>
          <t>['python', 'sql']</t>
        </is>
      </c>
      <c r="Q6540" t="inlineStr">
        <is>
          <t>{'programming': ['python', 'sql']}</t>
        </is>
      </c>
    </row>
    <row r="6541">
      <c r="A6541" t="inlineStr">
        <is>
          <t>Data Scientist</t>
        </is>
      </c>
      <c r="B6541" t="inlineStr">
        <is>
          <t>Data Scientist</t>
        </is>
      </c>
      <c r="C6541" t="inlineStr">
        <is>
          <t>Berlin, Germany</t>
        </is>
      </c>
      <c r="D6541" t="inlineStr">
        <is>
          <t>via LinkedIn</t>
        </is>
      </c>
      <c r="E6541" t="inlineStr">
        <is>
          <t>Full-time</t>
        </is>
      </c>
      <c r="F6541" t="b">
        <v>0</v>
      </c>
      <c r="G6541" t="inlineStr">
        <is>
          <t>Germany</t>
        </is>
      </c>
      <c r="H6541" s="2" t="n">
        <v>45427.51354166667</v>
      </c>
      <c r="I6541" t="b">
        <v>0</v>
      </c>
      <c r="J6541" t="b">
        <v>0</v>
      </c>
      <c r="K6541" t="inlineStr">
        <is>
          <t>Germany</t>
        </is>
      </c>
      <c r="L6541" t="inlineStr"/>
      <c r="M6541" t="inlineStr"/>
      <c r="N6541" t="inlineStr"/>
      <c r="O6541" t="inlineStr">
        <is>
          <t>7Learnings</t>
        </is>
      </c>
      <c r="P6541" t="inlineStr">
        <is>
          <t>['sql', 'bigquery', 'tensorflow', 'git']</t>
        </is>
      </c>
      <c r="Q6541" t="inlineStr">
        <is>
          <t>{'cloud': ['bigquery'], 'libraries': ['tensorflow'], 'other': ['git'], 'programming': ['sql']}</t>
        </is>
      </c>
    </row>
    <row r="6542">
      <c r="A6542" t="inlineStr">
        <is>
          <t>Data Engineer</t>
        </is>
      </c>
      <c r="B6542" t="inlineStr">
        <is>
          <t>Sr. Data Engineer</t>
        </is>
      </c>
      <c r="C6542" t="inlineStr">
        <is>
          <t>Rhodes, MI</t>
        </is>
      </c>
      <c r="D6542" t="inlineStr">
        <is>
          <t>via Salary.com</t>
        </is>
      </c>
      <c r="E6542" t="inlineStr">
        <is>
          <t>Full-time</t>
        </is>
      </c>
      <c r="F6542" t="b">
        <v>0</v>
      </c>
      <c r="G6542" t="inlineStr">
        <is>
          <t>Florida, United States</t>
        </is>
      </c>
      <c r="H6542" s="2" t="n">
        <v>45439.00069444445</v>
      </c>
      <c r="I6542" t="b">
        <v>1</v>
      </c>
      <c r="J6542" t="b">
        <v>0</v>
      </c>
      <c r="K6542" t="inlineStr">
        <is>
          <t>United States</t>
        </is>
      </c>
      <c r="L6542" t="inlineStr"/>
      <c r="M6542" t="inlineStr"/>
      <c r="N6542" t="inlineStr"/>
      <c r="O6542" t="inlineStr">
        <is>
          <t>Procyon Technostructure</t>
        </is>
      </c>
      <c r="P6542" t="inlineStr"/>
      <c r="Q6542" t="inlineStr"/>
    </row>
    <row r="6543">
      <c r="A6543" t="inlineStr">
        <is>
          <t>Data Scientist</t>
        </is>
      </c>
      <c r="B6543" t="inlineStr">
        <is>
          <t>Data Scientist</t>
        </is>
      </c>
      <c r="C6543" t="inlineStr">
        <is>
          <t>North Garden, VA</t>
        </is>
      </c>
      <c r="D6543" t="inlineStr">
        <is>
          <t>via Women For Hire- Job Board</t>
        </is>
      </c>
      <c r="E6543" t="inlineStr">
        <is>
          <t>Full-time</t>
        </is>
      </c>
      <c r="F6543" t="b">
        <v>0</v>
      </c>
      <c r="G6543" t="inlineStr">
        <is>
          <t>New York, United States</t>
        </is>
      </c>
      <c r="H6543" s="2" t="n">
        <v>45428.50164351852</v>
      </c>
      <c r="I6543" t="b">
        <v>0</v>
      </c>
      <c r="J6543" t="b">
        <v>0</v>
      </c>
      <c r="K6543" t="inlineStr">
        <is>
          <t>United States</t>
        </is>
      </c>
      <c r="L6543" t="inlineStr"/>
      <c r="M6543" t="inlineStr"/>
      <c r="N6543" t="inlineStr"/>
      <c r="O6543" t="inlineStr">
        <is>
          <t>Elder Research</t>
        </is>
      </c>
      <c r="P6543" t="inlineStr">
        <is>
          <t>['c', 'python', 'sql', 'databricks', 'pyspark']</t>
        </is>
      </c>
      <c r="Q6543" t="inlineStr">
        <is>
          <t>{'cloud': ['databricks'], 'libraries': ['pyspark'], 'programming': ['c', 'python', 'sql']}</t>
        </is>
      </c>
    </row>
    <row r="6544">
      <c r="A6544" t="inlineStr">
        <is>
          <t>Senior Data Analyst</t>
        </is>
      </c>
      <c r="B6544" t="inlineStr">
        <is>
          <t>Senior Data Analyst</t>
        </is>
      </c>
      <c r="C6544" t="inlineStr">
        <is>
          <t>Anywhere</t>
        </is>
      </c>
      <c r="D6544" t="inlineStr">
        <is>
          <t>via LinkedIn</t>
        </is>
      </c>
      <c r="E6544" t="inlineStr">
        <is>
          <t>Full-time</t>
        </is>
      </c>
      <c r="F6544" t="b">
        <v>1</v>
      </c>
      <c r="G6544" t="inlineStr">
        <is>
          <t>Georgia</t>
        </is>
      </c>
      <c r="H6544" s="2" t="n">
        <v>45440.55954861111</v>
      </c>
      <c r="I6544" t="b">
        <v>1</v>
      </c>
      <c r="J6544" t="b">
        <v>0</v>
      </c>
      <c r="K6544" t="inlineStr">
        <is>
          <t>United States</t>
        </is>
      </c>
      <c r="L6544" t="inlineStr"/>
      <c r="M6544" t="inlineStr"/>
      <c r="N6544" t="inlineStr"/>
      <c r="O6544" t="inlineStr">
        <is>
          <t>Randstad USA</t>
        </is>
      </c>
      <c r="P6544" t="inlineStr">
        <is>
          <t>['sql', 'sas', 'sas', 'flow']</t>
        </is>
      </c>
      <c r="Q6544" t="inlineStr">
        <is>
          <t>{'analyst_tools': ['sas'], 'other': ['flow'], 'programming': ['sql', 'sas']}</t>
        </is>
      </c>
    </row>
    <row r="6545">
      <c r="A6545" t="inlineStr">
        <is>
          <t>Data Engineer</t>
        </is>
      </c>
      <c r="B6545" t="inlineStr">
        <is>
          <t>Data Engineer</t>
        </is>
      </c>
      <c r="C6545" t="inlineStr">
        <is>
          <t>Stockholm, Sweden</t>
        </is>
      </c>
      <c r="D6545" t="inlineStr">
        <is>
          <t>via LinkedIn</t>
        </is>
      </c>
      <c r="E6545" t="inlineStr">
        <is>
          <t>Full-time</t>
        </is>
      </c>
      <c r="F6545" t="b">
        <v>0</v>
      </c>
      <c r="G6545" t="inlineStr">
        <is>
          <t>Sweden</t>
        </is>
      </c>
      <c r="H6545" s="2" t="n">
        <v>45439.50763888889</v>
      </c>
      <c r="I6545" t="b">
        <v>1</v>
      </c>
      <c r="J6545" t="b">
        <v>0</v>
      </c>
      <c r="K6545" t="inlineStr">
        <is>
          <t>Sweden</t>
        </is>
      </c>
      <c r="L6545" t="inlineStr"/>
      <c r="M6545" t="inlineStr"/>
      <c r="N6545" t="inlineStr"/>
      <c r="O6545" t="inlineStr">
        <is>
          <t>Playground Data</t>
        </is>
      </c>
      <c r="P6545" t="inlineStr">
        <is>
          <t>['python', 'java', 'scala', 'sql', 'nosql', 'aws', 'azure', 'gcp', 'bigquery', 'redshift', 'databricks', 'snowflake', 'spark', 'airflow']</t>
        </is>
      </c>
      <c r="Q6545" t="inlineStr">
        <is>
          <t>{'cloud': ['aws', 'azure', 'gcp', 'bigquery', 'redshift', 'databricks', 'snowflake'], 'libraries': ['spark', 'airflow'], 'programming': ['python', 'java', 'scala', 'sql', 'nosql']}</t>
        </is>
      </c>
    </row>
    <row r="6546">
      <c r="A6546" t="inlineStr">
        <is>
          <t>Senior Data Engineer</t>
        </is>
      </c>
      <c r="B6546" t="inlineStr">
        <is>
          <t>Data Engineer Senior</t>
        </is>
      </c>
      <c r="C6546" t="inlineStr">
        <is>
          <t>Córdoba, Córdoba Province, Argentina</t>
        </is>
      </c>
      <c r="D6546" t="inlineStr">
        <is>
          <t>via Trabajo.org - Vacantes De Empleo, Trabajo</t>
        </is>
      </c>
      <c r="E6546" t="inlineStr">
        <is>
          <t>Full-time</t>
        </is>
      </c>
      <c r="F6546" t="b">
        <v>0</v>
      </c>
      <c r="G6546" t="inlineStr">
        <is>
          <t>Argentina</t>
        </is>
      </c>
      <c r="H6546" s="2" t="n">
        <v>45416.51060185185</v>
      </c>
      <c r="I6546" t="b">
        <v>0</v>
      </c>
      <c r="J6546" t="b">
        <v>0</v>
      </c>
      <c r="K6546" t="inlineStr">
        <is>
          <t>Argentina</t>
        </is>
      </c>
      <c r="L6546" t="inlineStr"/>
      <c r="M6546" t="inlineStr"/>
      <c r="N6546" t="inlineStr"/>
      <c r="O6546" t="inlineStr">
        <is>
          <t>Fligoo</t>
        </is>
      </c>
      <c r="P6546" t="inlineStr">
        <is>
          <t>['python', 'sql', 'sql server', 'mysql', 'postgresql', 'aws', 'snowflake', 'oracle', 'azure', 'redshift', 'airflow', 'spark', 'linux', 'flow', 'docker', 'git', 'jira', 'trello']</t>
        </is>
      </c>
      <c r="Q6546" t="inlineStr">
        <is>
          <t>{'async': ['jira', 'trello'], 'cloud': ['aws', 'snowflake', 'oracle', 'azure', 'redshift'], 'databases': ['sql server', 'mysql', 'postgresql'], 'libraries': ['airflow', 'spark'], 'os': ['linux'], 'other': ['flow', 'docker', 'git'], 'programming': ['python', 'sql']}</t>
        </is>
      </c>
    </row>
    <row r="6547">
      <c r="A6547" t="inlineStr">
        <is>
          <t>Data Scientist</t>
        </is>
      </c>
      <c r="B6547" t="inlineStr">
        <is>
          <t>Data Scientist, Global Video Supply Chain, Prime Video</t>
        </is>
      </c>
      <c r="C6547" t="inlineStr">
        <is>
          <t>Piedra, CA</t>
        </is>
      </c>
      <c r="D6547" t="inlineStr">
        <is>
          <t>via Piedra, CA - Geebo</t>
        </is>
      </c>
      <c r="E6547" t="inlineStr">
        <is>
          <t>Full-time</t>
        </is>
      </c>
      <c r="F6547" t="b">
        <v>0</v>
      </c>
      <c r="G6547" t="inlineStr">
        <is>
          <t>California, United States</t>
        </is>
      </c>
      <c r="H6547" s="2" t="n">
        <v>45438.99753472222</v>
      </c>
      <c r="I6547" t="b">
        <v>0</v>
      </c>
      <c r="J6547" t="b">
        <v>0</v>
      </c>
      <c r="K6547" t="inlineStr">
        <is>
          <t>United States</t>
        </is>
      </c>
      <c r="L6547" t="inlineStr">
        <is>
          <t>hour</t>
        </is>
      </c>
      <c r="M6547" t="inlineStr"/>
      <c r="N6547" t="n">
        <v>24</v>
      </c>
      <c r="O6547" t="inlineStr">
        <is>
          <t>Amazon.com Services LLC</t>
        </is>
      </c>
      <c r="P6547" t="inlineStr">
        <is>
          <t>['python', 'r', 'scala']</t>
        </is>
      </c>
      <c r="Q6547" t="inlineStr">
        <is>
          <t>{'programming': ['python', 'r', 'scala']}</t>
        </is>
      </c>
    </row>
    <row r="6548">
      <c r="A6548" t="inlineStr">
        <is>
          <t>Senior Data Analyst</t>
        </is>
      </c>
      <c r="B6548" t="inlineStr">
        <is>
          <t>Senior Data Analyst</t>
        </is>
      </c>
      <c r="C6548" t="inlineStr">
        <is>
          <t>Luxembourg</t>
        </is>
      </c>
      <c r="D6548" t="inlineStr">
        <is>
          <t>via LinkedIn Luxembourg</t>
        </is>
      </c>
      <c r="E6548" t="inlineStr">
        <is>
          <t>Full-time</t>
        </is>
      </c>
      <c r="F6548" t="b">
        <v>0</v>
      </c>
      <c r="G6548" t="inlineStr">
        <is>
          <t>Luxembourg</t>
        </is>
      </c>
      <c r="H6548" s="2" t="n">
        <v>45428.55113425926</v>
      </c>
      <c r="I6548" t="b">
        <v>0</v>
      </c>
      <c r="J6548" t="b">
        <v>0</v>
      </c>
      <c r="K6548" t="inlineStr">
        <is>
          <t>Luxembourg</t>
        </is>
      </c>
      <c r="L6548" t="inlineStr"/>
      <c r="M6548" t="inlineStr"/>
      <c r="N6548" t="inlineStr"/>
      <c r="O6548" t="inlineStr">
        <is>
          <t>WinMatch</t>
        </is>
      </c>
      <c r="P6548" t="inlineStr">
        <is>
          <t>['python', 'r', 'sas', 'sas', 'sql', 'pandas', 'sap', 'ssis', 'power bi', 'qlik']</t>
        </is>
      </c>
      <c r="Q6548" t="inlineStr">
        <is>
          <t>{'analyst_tools': ['sas', 'sap', 'ssis', 'power bi', 'qlik'], 'libraries': ['pandas'], 'programming': ['python', 'r', 'sas', 'sql']}</t>
        </is>
      </c>
    </row>
    <row r="6549">
      <c r="A6549" t="inlineStr">
        <is>
          <t>Data Scientist</t>
        </is>
      </c>
      <c r="B6549" t="inlineStr">
        <is>
          <t>Junior Data Scientist - Internship</t>
        </is>
      </c>
      <c r="C6549" t="inlineStr">
        <is>
          <t>Modena, Province of Modena, Italy</t>
        </is>
      </c>
      <c r="D6549" t="inlineStr">
        <is>
          <t>via LinkedIn</t>
        </is>
      </c>
      <c r="E6549" t="inlineStr">
        <is>
          <t>Internship</t>
        </is>
      </c>
      <c r="F6549" t="b">
        <v>0</v>
      </c>
      <c r="G6549" t="inlineStr">
        <is>
          <t>Italy</t>
        </is>
      </c>
      <c r="H6549" s="2" t="n">
        <v>45428.52799768518</v>
      </c>
      <c r="I6549" t="b">
        <v>0</v>
      </c>
      <c r="J6549" t="b">
        <v>0</v>
      </c>
      <c r="K6549" t="inlineStr">
        <is>
          <t>Italy</t>
        </is>
      </c>
      <c r="L6549" t="inlineStr"/>
      <c r="M6549" t="inlineStr"/>
      <c r="N6549" t="inlineStr"/>
      <c r="O6549" t="inlineStr">
        <is>
          <t>UrbiStat</t>
        </is>
      </c>
      <c r="P6549" t="inlineStr">
        <is>
          <t>['sql', 'java', 'python', 'gdpr', 'power bi']</t>
        </is>
      </c>
      <c r="Q6549" t="inlineStr">
        <is>
          <t>{'analyst_tools': ['power bi'], 'libraries': ['gdpr'], 'programming': ['sql', 'java', 'python']}</t>
        </is>
      </c>
    </row>
    <row r="6550">
      <c r="A6550" t="inlineStr">
        <is>
          <t>Data Engineer</t>
        </is>
      </c>
      <c r="B6550" t="inlineStr">
        <is>
          <t>Data Engineer</t>
        </is>
      </c>
      <c r="C6550" t="inlineStr">
        <is>
          <t>Milan, Metropolitan City of Milan, Italy</t>
        </is>
      </c>
      <c r="D6550" t="inlineStr">
        <is>
          <t>via LinkedIn</t>
        </is>
      </c>
      <c r="E6550" t="inlineStr">
        <is>
          <t>Full-time</t>
        </is>
      </c>
      <c r="F6550" t="b">
        <v>0</v>
      </c>
      <c r="G6550" t="inlineStr">
        <is>
          <t>Italy</t>
        </is>
      </c>
      <c r="H6550" s="2" t="n">
        <v>45426.54424768518</v>
      </c>
      <c r="I6550" t="b">
        <v>0</v>
      </c>
      <c r="J6550" t="b">
        <v>0</v>
      </c>
      <c r="K6550" t="inlineStr">
        <is>
          <t>Italy</t>
        </is>
      </c>
      <c r="L6550" t="inlineStr"/>
      <c r="M6550" t="inlineStr"/>
      <c r="N6550" t="inlineStr"/>
      <c r="O6550" t="inlineStr">
        <is>
          <t>Companjon</t>
        </is>
      </c>
      <c r="P6550" t="inlineStr">
        <is>
          <t>['python', 'sql', 'nosql', 'azure', 'spark', 'airflow']</t>
        </is>
      </c>
      <c r="Q6550" t="inlineStr">
        <is>
          <t>{'cloud': ['azure'], 'libraries': ['spark', 'airflow'], 'programming': ['python', 'sql', 'nosql']}</t>
        </is>
      </c>
    </row>
    <row r="6551">
      <c r="A6551" t="inlineStr">
        <is>
          <t>Software Engineer</t>
        </is>
      </c>
      <c r="B6551" t="inlineStr">
        <is>
          <t>Software Engineer, Data Platform</t>
        </is>
      </c>
      <c r="C6551" t="inlineStr">
        <is>
          <t>San Francisco, CA</t>
        </is>
      </c>
      <c r="D6551" t="inlineStr">
        <is>
          <t>via Built In San Francisco</t>
        </is>
      </c>
      <c r="E6551" t="inlineStr">
        <is>
          <t>Full-time</t>
        </is>
      </c>
      <c r="F6551" t="b">
        <v>0</v>
      </c>
      <c r="G6551" t="inlineStr">
        <is>
          <t>Georgia</t>
        </is>
      </c>
      <c r="H6551" s="2" t="n">
        <v>45430.53321759259</v>
      </c>
      <c r="I6551" t="b">
        <v>1</v>
      </c>
      <c r="J6551" t="b">
        <v>1</v>
      </c>
      <c r="K6551" t="inlineStr">
        <is>
          <t>United States</t>
        </is>
      </c>
      <c r="L6551" t="inlineStr">
        <is>
          <t>year</t>
        </is>
      </c>
      <c r="M6551" t="n">
        <v>200000</v>
      </c>
      <c r="N6551" t="inlineStr"/>
      <c r="O6551" t="inlineStr">
        <is>
          <t>Notion</t>
        </is>
      </c>
      <c r="P6551" t="inlineStr">
        <is>
          <t>['spark', 'kafka', 'notion']</t>
        </is>
      </c>
      <c r="Q6551" t="inlineStr">
        <is>
          <t>{'async': ['notion'], 'libraries': ['spark', 'kafka']}</t>
        </is>
      </c>
    </row>
    <row r="6552">
      <c r="A6552" t="inlineStr">
        <is>
          <t>Data Analyst</t>
        </is>
      </c>
      <c r="B6552" t="inlineStr">
        <is>
          <t>Data Analyst in Malmo, Sweden-Hybrid</t>
        </is>
      </c>
      <c r="C6552" t="inlineStr">
        <is>
          <t>Sweden</t>
        </is>
      </c>
      <c r="D6552" t="inlineStr">
        <is>
          <t>via LinkedIn</t>
        </is>
      </c>
      <c r="E6552" t="inlineStr">
        <is>
          <t>Contractor and Temp work</t>
        </is>
      </c>
      <c r="F6552" t="b">
        <v>0</v>
      </c>
      <c r="G6552" t="inlineStr">
        <is>
          <t>Sweden</t>
        </is>
      </c>
      <c r="H6552" s="2" t="n">
        <v>45420.5271412037</v>
      </c>
      <c r="I6552" t="b">
        <v>1</v>
      </c>
      <c r="J6552" t="b">
        <v>0</v>
      </c>
      <c r="K6552" t="inlineStr">
        <is>
          <t>Sweden</t>
        </is>
      </c>
      <c r="L6552" t="inlineStr"/>
      <c r="M6552" t="inlineStr"/>
      <c r="N6552" t="inlineStr"/>
      <c r="O6552" t="inlineStr">
        <is>
          <t>Silverlink Technologies</t>
        </is>
      </c>
      <c r="P6552" t="inlineStr">
        <is>
          <t>['sql']</t>
        </is>
      </c>
      <c r="Q6552" t="inlineStr">
        <is>
          <t>{'programming': ['sql']}</t>
        </is>
      </c>
    </row>
    <row r="6553">
      <c r="A6553" t="inlineStr">
        <is>
          <t>Data Engineer</t>
        </is>
      </c>
      <c r="B6553" t="inlineStr">
        <is>
          <t>Data Engineer PL/SQL_Intermediate  PIOLTELLO</t>
        </is>
      </c>
      <c r="C6553" t="inlineStr">
        <is>
          <t>Milan, Metropolitan City of Milan, Italy</t>
        </is>
      </c>
      <c r="D6553" t="inlineStr">
        <is>
          <t>via LinkedIn</t>
        </is>
      </c>
      <c r="E6553" t="inlineStr">
        <is>
          <t>Full-time</t>
        </is>
      </c>
      <c r="F6553" t="b">
        <v>0</v>
      </c>
      <c r="G6553" t="inlineStr">
        <is>
          <t>Italy</t>
        </is>
      </c>
      <c r="H6553" s="2" t="n">
        <v>45419.51972222222</v>
      </c>
      <c r="I6553" t="b">
        <v>1</v>
      </c>
      <c r="J6553" t="b">
        <v>0</v>
      </c>
      <c r="K6553" t="inlineStr">
        <is>
          <t>Italy</t>
        </is>
      </c>
      <c r="L6553" t="inlineStr"/>
      <c r="M6553" t="inlineStr"/>
      <c r="N6553" t="inlineStr"/>
      <c r="O6553" t="inlineStr">
        <is>
          <t>LOG.IT srl</t>
        </is>
      </c>
      <c r="P6553" t="inlineStr">
        <is>
          <t>['gdpr', 'word']</t>
        </is>
      </c>
      <c r="Q6553" t="inlineStr">
        <is>
          <t>{'analyst_tools': ['word'], 'libraries': ['gdpr']}</t>
        </is>
      </c>
    </row>
    <row r="6554">
      <c r="A6554" t="inlineStr">
        <is>
          <t>Data Engineer</t>
        </is>
      </c>
      <c r="B6554" t="inlineStr">
        <is>
          <t>Middle Data Engineer</t>
        </is>
      </c>
      <c r="C6554" t="inlineStr">
        <is>
          <t>Kraków, Poland</t>
        </is>
      </c>
      <c r="D6554" t="inlineStr">
        <is>
          <t>via Jooble</t>
        </is>
      </c>
      <c r="E6554" t="inlineStr">
        <is>
          <t>Full-time</t>
        </is>
      </c>
      <c r="F6554" t="b">
        <v>0</v>
      </c>
      <c r="G6554" t="inlineStr">
        <is>
          <t>Poland</t>
        </is>
      </c>
      <c r="H6554" s="2" t="n">
        <v>45435.51082175926</v>
      </c>
      <c r="I6554" t="b">
        <v>0</v>
      </c>
      <c r="J6554" t="b">
        <v>0</v>
      </c>
      <c r="K6554" t="inlineStr">
        <is>
          <t>Poland</t>
        </is>
      </c>
      <c r="L6554" t="inlineStr"/>
      <c r="M6554" t="inlineStr"/>
      <c r="N6554" t="inlineStr"/>
      <c r="O6554" t="inlineStr">
        <is>
          <t>CHI Software</t>
        </is>
      </c>
      <c r="P6554" t="inlineStr">
        <is>
          <t>['mongodb', 'mongodb', 'nosql', 'python', 'elasticsearch', 'redis', 'aws', 'kafka', 'airflow', 'spark', 'jenkins', 'docker']</t>
        </is>
      </c>
      <c r="Q6554" t="inlineStr">
        <is>
          <t>{'cloud': ['aws'], 'databases': ['mongodb', 'elasticsearch', 'redis'], 'libraries': ['kafka', 'airflow', 'spark'], 'other': ['jenkins', 'docker'], 'programming': ['mongodb', 'nosql', 'python']}</t>
        </is>
      </c>
    </row>
    <row r="6555">
      <c r="A6555" t="inlineStr">
        <is>
          <t>Data Scientist</t>
        </is>
      </c>
      <c r="B6555" t="inlineStr">
        <is>
          <t>Senior Biostatistician, Biomedical Data Science Hub, Dell Medical...</t>
        </is>
      </c>
      <c r="C6555" t="inlineStr">
        <is>
          <t>Austin, TX</t>
        </is>
      </c>
      <c r="D6555" t="inlineStr">
        <is>
          <t>via ZipRecruiter</t>
        </is>
      </c>
      <c r="E6555" t="inlineStr">
        <is>
          <t>Full-time</t>
        </is>
      </c>
      <c r="F6555" t="b">
        <v>0</v>
      </c>
      <c r="G6555" t="inlineStr">
        <is>
          <t>Texas, United States</t>
        </is>
      </c>
      <c r="H6555" s="2" t="n">
        <v>45434.50381944444</v>
      </c>
      <c r="I6555" t="b">
        <v>0</v>
      </c>
      <c r="J6555" t="b">
        <v>0</v>
      </c>
      <c r="K6555" t="inlineStr">
        <is>
          <t>United States</t>
        </is>
      </c>
      <c r="L6555" t="inlineStr"/>
      <c r="M6555" t="inlineStr"/>
      <c r="N6555" t="inlineStr"/>
      <c r="O6555" t="inlineStr">
        <is>
          <t>The University of Texas at Austin</t>
        </is>
      </c>
      <c r="P6555" t="inlineStr">
        <is>
          <t>['sas', 'sas', 'r', 'c', 'spss']</t>
        </is>
      </c>
      <c r="Q6555" t="inlineStr">
        <is>
          <t>{'analyst_tools': ['sas', 'spss'], 'programming': ['sas', 'r', 'c']}</t>
        </is>
      </c>
    </row>
    <row r="6556">
      <c r="A6556" t="inlineStr">
        <is>
          <t>Business Analyst</t>
        </is>
      </c>
      <c r="B6556" t="inlineStr">
        <is>
          <t>Commercial Information Management Analyst</t>
        </is>
      </c>
      <c r="C6556" t="inlineStr">
        <is>
          <t>Monterrey, Nuevo Leon, Mexico</t>
        </is>
      </c>
      <c r="D6556" t="inlineStr">
        <is>
          <t>via LinkedIn</t>
        </is>
      </c>
      <c r="E6556" t="inlineStr">
        <is>
          <t>Full-time</t>
        </is>
      </c>
      <c r="F6556" t="b">
        <v>0</v>
      </c>
      <c r="G6556" t="inlineStr">
        <is>
          <t>Mexico</t>
        </is>
      </c>
      <c r="H6556" s="2" t="n">
        <v>45434.51431712963</v>
      </c>
      <c r="I6556" t="b">
        <v>0</v>
      </c>
      <c r="J6556" t="b">
        <v>0</v>
      </c>
      <c r="K6556" t="inlineStr">
        <is>
          <t>Mexico</t>
        </is>
      </c>
      <c r="L6556" t="inlineStr"/>
      <c r="M6556" t="inlineStr"/>
      <c r="N6556" t="inlineStr"/>
      <c r="O6556" t="inlineStr">
        <is>
          <t>GM Financial</t>
        </is>
      </c>
      <c r="P6556" t="inlineStr">
        <is>
          <t>['sas', 'sas', 'sql', 'excel', 'power bi']</t>
        </is>
      </c>
      <c r="Q6556" t="inlineStr">
        <is>
          <t>{'analyst_tools': ['sas', 'excel', 'power bi'], 'programming': ['sas', 'sql']}</t>
        </is>
      </c>
    </row>
    <row r="6557">
      <c r="A6557" t="inlineStr">
        <is>
          <t>Senior Data Analyst</t>
        </is>
      </c>
      <c r="B6557" t="inlineStr">
        <is>
          <t>Senior Data Analyst, Applied Marketing Measurement (Relocation to...</t>
        </is>
      </c>
      <c r="C6557" t="inlineStr">
        <is>
          <t>Madrid, Spain</t>
        </is>
      </c>
      <c r="D6557" t="inlineStr">
        <is>
          <t>via LinkedIn</t>
        </is>
      </c>
      <c r="E6557" t="inlineStr">
        <is>
          <t>Full-time</t>
        </is>
      </c>
      <c r="F6557" t="b">
        <v>0</v>
      </c>
      <c r="G6557" t="inlineStr">
        <is>
          <t>Spain</t>
        </is>
      </c>
      <c r="H6557" s="2" t="n">
        <v>45442.5228125</v>
      </c>
      <c r="I6557" t="b">
        <v>0</v>
      </c>
      <c r="J6557" t="b">
        <v>0</v>
      </c>
      <c r="K6557" t="inlineStr">
        <is>
          <t>Spain</t>
        </is>
      </c>
      <c r="L6557" t="inlineStr"/>
      <c r="M6557" t="inlineStr"/>
      <c r="N6557" t="inlineStr"/>
      <c r="O6557" t="inlineStr">
        <is>
          <t>Bolt</t>
        </is>
      </c>
      <c r="P6557" t="inlineStr">
        <is>
          <t>['sql', 'python', 'r']</t>
        </is>
      </c>
      <c r="Q6557" t="inlineStr">
        <is>
          <t>{'programming': ['sql', 'python', 'r']}</t>
        </is>
      </c>
    </row>
    <row r="6558">
      <c r="A6558" t="inlineStr">
        <is>
          <t>Data Scientist</t>
        </is>
      </c>
      <c r="B6558" t="inlineStr">
        <is>
          <t>Genomics Data Scientist (Department of Translational Medicine and...</t>
        </is>
      </c>
      <c r="C6558" t="inlineStr">
        <is>
          <t>State Line, PA</t>
        </is>
      </c>
      <c r="D6558" t="inlineStr">
        <is>
          <t>via Jooble</t>
        </is>
      </c>
      <c r="E6558" t="inlineStr">
        <is>
          <t>Full-time</t>
        </is>
      </c>
      <c r="F6558" t="b">
        <v>0</v>
      </c>
      <c r="G6558" t="inlineStr">
        <is>
          <t>Georgia</t>
        </is>
      </c>
      <c r="H6558" s="2" t="n">
        <v>45443.53694444444</v>
      </c>
      <c r="I6558" t="b">
        <v>0</v>
      </c>
      <c r="J6558" t="b">
        <v>1</v>
      </c>
      <c r="K6558" t="inlineStr">
        <is>
          <t>United States</t>
        </is>
      </c>
      <c r="L6558" t="inlineStr"/>
      <c r="M6558" t="inlineStr"/>
      <c r="N6558" t="inlineStr"/>
      <c r="O6558" t="inlineStr">
        <is>
          <t>University of Pennsylvania</t>
        </is>
      </c>
      <c r="P6558" t="inlineStr">
        <is>
          <t>['c', 'r', 'unix', 'linux']</t>
        </is>
      </c>
      <c r="Q6558" t="inlineStr">
        <is>
          <t>{'os': ['unix', 'linux'], 'programming': ['c', 'r']}</t>
        </is>
      </c>
    </row>
    <row r="6559">
      <c r="A6559" t="inlineStr">
        <is>
          <t>Data Analyst</t>
        </is>
      </c>
      <c r="B6559" t="inlineStr">
        <is>
          <t>KPI &amp; Data Analyst</t>
        </is>
      </c>
      <c r="C6559" t="inlineStr">
        <is>
          <t>Naples, Metropolitan City of Naples, Italy</t>
        </is>
      </c>
      <c r="D6559" t="inlineStr">
        <is>
          <t>via Hitachi - Careers</t>
        </is>
      </c>
      <c r="E6559" t="inlineStr">
        <is>
          <t>Full-time</t>
        </is>
      </c>
      <c r="F6559" t="b">
        <v>0</v>
      </c>
      <c r="G6559" t="inlineStr">
        <is>
          <t>Italy</t>
        </is>
      </c>
      <c r="H6559" s="2" t="n">
        <v>45435.56252314815</v>
      </c>
      <c r="I6559" t="b">
        <v>0</v>
      </c>
      <c r="J6559" t="b">
        <v>0</v>
      </c>
      <c r="K6559" t="inlineStr">
        <is>
          <t>Italy</t>
        </is>
      </c>
      <c r="L6559" t="inlineStr"/>
      <c r="M6559" t="inlineStr"/>
      <c r="N6559" t="inlineStr"/>
      <c r="O6559" t="inlineStr">
        <is>
          <t>Hitachi Careers</t>
        </is>
      </c>
      <c r="P6559" t="inlineStr">
        <is>
          <t>['power bi']</t>
        </is>
      </c>
      <c r="Q6559" t="inlineStr">
        <is>
          <t>{'analyst_tools': ['power bi']}</t>
        </is>
      </c>
    </row>
    <row r="6560">
      <c r="A6560" t="inlineStr">
        <is>
          <t>Data Engineer</t>
        </is>
      </c>
      <c r="B6560" t="inlineStr">
        <is>
          <t>Data Engineer</t>
        </is>
      </c>
      <c r="C6560" t="inlineStr">
        <is>
          <t>Buenos Aires, Argentina</t>
        </is>
      </c>
      <c r="D6560" t="inlineStr">
        <is>
          <t>via Trabajo.org - Vacantes De Empleo, Trabajo</t>
        </is>
      </c>
      <c r="E6560" t="inlineStr">
        <is>
          <t>Full-time</t>
        </is>
      </c>
      <c r="F6560" t="b">
        <v>0</v>
      </c>
      <c r="G6560" t="inlineStr">
        <is>
          <t>Argentina</t>
        </is>
      </c>
      <c r="H6560" s="2" t="n">
        <v>45416.510625</v>
      </c>
      <c r="I6560" t="b">
        <v>0</v>
      </c>
      <c r="J6560" t="b">
        <v>0</v>
      </c>
      <c r="K6560" t="inlineStr">
        <is>
          <t>Argentina</t>
        </is>
      </c>
      <c r="L6560" t="inlineStr"/>
      <c r="M6560" t="inlineStr"/>
      <c r="N6560" t="inlineStr"/>
      <c r="O6560" t="inlineStr">
        <is>
          <t>The AES Corporation</t>
        </is>
      </c>
      <c r="P6560" t="inlineStr">
        <is>
          <t>['sql', 'nosql', 'python', 'java', 'r', 'scala', 'gcp', 'bigquery', 'azure', 'aws']</t>
        </is>
      </c>
      <c r="Q6560" t="inlineStr">
        <is>
          <t>{'cloud': ['gcp', 'bigquery', 'azure', 'aws'], 'programming': ['sql', 'nosql', 'python', 'java', 'r', 'scala']}</t>
        </is>
      </c>
    </row>
    <row r="6561">
      <c r="A6561" t="inlineStr">
        <is>
          <t>Senior Data Analyst</t>
        </is>
      </c>
      <c r="B6561" t="inlineStr">
        <is>
          <t>Senior Data Analyst</t>
        </is>
      </c>
      <c r="C6561" t="inlineStr">
        <is>
          <t>Cologne, Germany</t>
        </is>
      </c>
      <c r="D6561" t="inlineStr">
        <is>
          <t>via BeBee</t>
        </is>
      </c>
      <c r="E6561" t="inlineStr">
        <is>
          <t>Full-time</t>
        </is>
      </c>
      <c r="F6561" t="b">
        <v>0</v>
      </c>
      <c r="G6561" t="inlineStr">
        <is>
          <t>Germany</t>
        </is>
      </c>
      <c r="H6561" s="2" t="n">
        <v>45422.52342592592</v>
      </c>
      <c r="I6561" t="b">
        <v>1</v>
      </c>
      <c r="J6561" t="b">
        <v>0</v>
      </c>
      <c r="K6561" t="inlineStr">
        <is>
          <t>Germany</t>
        </is>
      </c>
      <c r="L6561" t="inlineStr"/>
      <c r="M6561" t="inlineStr"/>
      <c r="N6561" t="inlineStr"/>
      <c r="O6561" t="inlineStr">
        <is>
          <t>denkwerk GmbH</t>
        </is>
      </c>
      <c r="P6561" t="inlineStr">
        <is>
          <t>['javascript', 'html', 'css', 'sql', 'r', 'python', 'bigquery', 'windows', 'jira', 'confluence']</t>
        </is>
      </c>
      <c r="Q6561" t="inlineStr">
        <is>
          <t>{'async': ['jira', 'confluence'], 'cloud': ['bigquery'], 'os': ['windows'], 'programming': ['javascript', 'html', 'css', 'sql', 'r', 'python']}</t>
        </is>
      </c>
    </row>
    <row r="6562">
      <c r="A6562" t="inlineStr">
        <is>
          <t>Data Analyst</t>
        </is>
      </c>
      <c r="B6562" t="inlineStr">
        <is>
          <t>Data Analyst</t>
        </is>
      </c>
      <c r="C6562" t="inlineStr">
        <is>
          <t>San José Province, San José, Costa Rica</t>
        </is>
      </c>
      <c r="D6562" t="inlineStr">
        <is>
          <t>via BeBee Costa Rica</t>
        </is>
      </c>
      <c r="E6562" t="inlineStr">
        <is>
          <t>Full-time</t>
        </is>
      </c>
      <c r="F6562" t="b">
        <v>0</v>
      </c>
      <c r="G6562" t="inlineStr">
        <is>
          <t>Costa Rica</t>
        </is>
      </c>
      <c r="H6562" s="2" t="n">
        <v>45437.53024305555</v>
      </c>
      <c r="I6562" t="b">
        <v>1</v>
      </c>
      <c r="J6562" t="b">
        <v>0</v>
      </c>
      <c r="K6562" t="inlineStr">
        <is>
          <t>Costa Rica</t>
        </is>
      </c>
      <c r="L6562" t="inlineStr"/>
      <c r="M6562" t="inlineStr"/>
      <c r="N6562" t="inlineStr"/>
      <c r="O6562" t="inlineStr">
        <is>
          <t>Publicis Sapient</t>
        </is>
      </c>
      <c r="P6562" t="inlineStr"/>
      <c r="Q6562" t="inlineStr"/>
    </row>
    <row r="6563">
      <c r="A6563" t="inlineStr">
        <is>
          <t>Software Engineer</t>
        </is>
      </c>
      <c r="B6563" t="inlineStr">
        <is>
          <t>Senior Java Software Engineer</t>
        </is>
      </c>
      <c r="C6563" t="inlineStr">
        <is>
          <t>Anywhere</t>
        </is>
      </c>
      <c r="D6563" t="inlineStr">
        <is>
          <t>via LinkedIn</t>
        </is>
      </c>
      <c r="E6563" t="inlineStr">
        <is>
          <t>Full-time</t>
        </is>
      </c>
      <c r="F6563" t="b">
        <v>1</v>
      </c>
      <c r="G6563" t="inlineStr">
        <is>
          <t>Morocco</t>
        </is>
      </c>
      <c r="H6563" s="2" t="n">
        <v>45426.52130787037</v>
      </c>
      <c r="I6563" t="b">
        <v>1</v>
      </c>
      <c r="J6563" t="b">
        <v>0</v>
      </c>
      <c r="K6563" t="inlineStr">
        <is>
          <t>Morocco</t>
        </is>
      </c>
      <c r="L6563" t="inlineStr"/>
      <c r="M6563" t="inlineStr"/>
      <c r="N6563" t="inlineStr"/>
      <c r="O6563" t="inlineStr">
        <is>
          <t>NTT DATA Europe &amp; Latam</t>
        </is>
      </c>
      <c r="P6563" t="inlineStr">
        <is>
          <t>['spring']</t>
        </is>
      </c>
      <c r="Q6563" t="inlineStr">
        <is>
          <t>{'libraries': ['spring']}</t>
        </is>
      </c>
    </row>
    <row r="6564">
      <c r="A6564" t="inlineStr">
        <is>
          <t>Data Analyst</t>
        </is>
      </c>
      <c r="B6564" t="inlineStr">
        <is>
          <t>Manager 1, Enterprise Data and Analytics</t>
        </is>
      </c>
      <c r="C6564" t="inlineStr">
        <is>
          <t>Atlanta, GA</t>
        </is>
      </c>
      <c r="D6564" t="inlineStr">
        <is>
          <t>via Geebo</t>
        </is>
      </c>
      <c r="E6564" t="inlineStr">
        <is>
          <t>Full-time</t>
        </is>
      </c>
      <c r="F6564" t="b">
        <v>0</v>
      </c>
      <c r="G6564" t="inlineStr">
        <is>
          <t>Illinois, United States</t>
        </is>
      </c>
      <c r="H6564" s="2" t="n">
        <v>45438.99807870371</v>
      </c>
      <c r="I6564" t="b">
        <v>0</v>
      </c>
      <c r="J6564" t="b">
        <v>0</v>
      </c>
      <c r="K6564" t="inlineStr">
        <is>
          <t>United States</t>
        </is>
      </c>
      <c r="L6564" t="inlineStr">
        <is>
          <t>hour</t>
        </is>
      </c>
      <c r="M6564" t="inlineStr"/>
      <c r="N6564" t="n">
        <v>24</v>
      </c>
      <c r="O6564" t="inlineStr">
        <is>
          <t>comcast</t>
        </is>
      </c>
      <c r="P6564" t="inlineStr">
        <is>
          <t>['sas', 'sas', 'r', 'python', 'sql', 'tableau', 'powerpoint', 'excel']</t>
        </is>
      </c>
      <c r="Q6564" t="inlineStr">
        <is>
          <t>{'analyst_tools': ['sas', 'tableau', 'powerpoint', 'excel'], 'programming': ['sas', 'r', 'python', 'sql']}</t>
        </is>
      </c>
    </row>
    <row r="6565">
      <c r="A6565" t="inlineStr">
        <is>
          <t>Data Scientist</t>
        </is>
      </c>
      <c r="B6565" t="inlineStr">
        <is>
          <t>Staff Data Scientist</t>
        </is>
      </c>
      <c r="C6565" t="inlineStr">
        <is>
          <t>Bentonville, AR</t>
        </is>
      </c>
      <c r="D6565" t="inlineStr">
        <is>
          <t>via Bentonville, AR - Geebo</t>
        </is>
      </c>
      <c r="E6565" t="inlineStr">
        <is>
          <t>Full-time</t>
        </is>
      </c>
      <c r="F6565" t="b">
        <v>0</v>
      </c>
      <c r="G6565" t="inlineStr">
        <is>
          <t>Illinois, United States</t>
        </is>
      </c>
      <c r="H6565" s="2" t="n">
        <v>45438.99818287037</v>
      </c>
      <c r="I6565" t="b">
        <v>0</v>
      </c>
      <c r="J6565" t="b">
        <v>0</v>
      </c>
      <c r="K6565" t="inlineStr">
        <is>
          <t>United States</t>
        </is>
      </c>
      <c r="L6565" t="inlineStr">
        <is>
          <t>hour</t>
        </is>
      </c>
      <c r="M6565" t="inlineStr"/>
      <c r="N6565" t="n">
        <v>24</v>
      </c>
      <c r="O6565" t="inlineStr">
        <is>
          <t>Walmart</t>
        </is>
      </c>
      <c r="P6565" t="inlineStr">
        <is>
          <t>['python', 'scala', 'r', 'crystal', 'spark', 'tensorflow']</t>
        </is>
      </c>
      <c r="Q6565" t="inlineStr">
        <is>
          <t>{'libraries': ['spark', 'tensorflow'], 'programming': ['python', 'scala', 'r', 'crystal']}</t>
        </is>
      </c>
    </row>
    <row r="6566">
      <c r="A6566" t="inlineStr">
        <is>
          <t>Data Analyst</t>
        </is>
      </c>
      <c r="B6566" t="inlineStr">
        <is>
          <t>Data Analyst</t>
        </is>
      </c>
      <c r="C6566" t="inlineStr">
        <is>
          <t>Malta</t>
        </is>
      </c>
      <c r="D6566" t="inlineStr">
        <is>
          <t>via Konnekt</t>
        </is>
      </c>
      <c r="E6566" t="inlineStr">
        <is>
          <t>Part-time</t>
        </is>
      </c>
      <c r="F6566" t="b">
        <v>0</v>
      </c>
      <c r="G6566" t="inlineStr">
        <is>
          <t>Malta</t>
        </is>
      </c>
      <c r="H6566" s="2" t="n">
        <v>45420.5427662037</v>
      </c>
      <c r="I6566" t="b">
        <v>1</v>
      </c>
      <c r="J6566" t="b">
        <v>0</v>
      </c>
      <c r="K6566" t="inlineStr">
        <is>
          <t>Malta</t>
        </is>
      </c>
      <c r="L6566" t="inlineStr"/>
      <c r="M6566" t="inlineStr"/>
      <c r="N6566" t="inlineStr"/>
      <c r="O6566" t="inlineStr">
        <is>
          <t>Konnekt</t>
        </is>
      </c>
      <c r="P6566" t="inlineStr"/>
      <c r="Q6566" t="inlineStr"/>
    </row>
    <row r="6567">
      <c r="A6567" t="inlineStr">
        <is>
          <t>Data Engineer</t>
        </is>
      </c>
      <c r="B6567" t="inlineStr">
        <is>
          <t>Cloud Data Engineer 80-100%</t>
        </is>
      </c>
      <c r="C6567" t="inlineStr">
        <is>
          <t>Basel City, Switzerland</t>
        </is>
      </c>
      <c r="D6567" t="inlineStr">
        <is>
          <t>via Indeed</t>
        </is>
      </c>
      <c r="E6567" t="inlineStr">
        <is>
          <t>Full-time</t>
        </is>
      </c>
      <c r="F6567" t="b">
        <v>0</v>
      </c>
      <c r="G6567" t="inlineStr">
        <is>
          <t>Switzerland</t>
        </is>
      </c>
      <c r="H6567" s="2" t="n">
        <v>45425.52585648148</v>
      </c>
      <c r="I6567" t="b">
        <v>0</v>
      </c>
      <c r="J6567" t="b">
        <v>0</v>
      </c>
      <c r="K6567" t="inlineStr">
        <is>
          <t>Switzerland</t>
        </is>
      </c>
      <c r="L6567" t="inlineStr"/>
      <c r="M6567" t="inlineStr"/>
      <c r="N6567" t="inlineStr"/>
      <c r="O6567" t="inlineStr">
        <is>
          <t>myitjob</t>
        </is>
      </c>
      <c r="P6567" t="inlineStr">
        <is>
          <t>['sql', 'azure', 'oracle']</t>
        </is>
      </c>
      <c r="Q6567" t="inlineStr">
        <is>
          <t>{'cloud': ['azure', 'oracle'], 'programming': ['sql']}</t>
        </is>
      </c>
    </row>
    <row r="6568">
      <c r="A6568" t="inlineStr">
        <is>
          <t>Data Scientist</t>
        </is>
      </c>
      <c r="B6568" t="inlineStr">
        <is>
          <t>Data Scientist, Business</t>
        </is>
      </c>
      <c r="C6568" t="inlineStr">
        <is>
          <t>San Francisco, CA</t>
        </is>
      </c>
      <c r="D6568" t="inlineStr">
        <is>
          <t>via San Francisco - Geebo</t>
        </is>
      </c>
      <c r="E6568" t="inlineStr">
        <is>
          <t>Full-time</t>
        </is>
      </c>
      <c r="F6568" t="b">
        <v>0</v>
      </c>
      <c r="G6568" t="inlineStr">
        <is>
          <t>California, United States</t>
        </is>
      </c>
      <c r="H6568" s="2" t="n">
        <v>45438.99747685185</v>
      </c>
      <c r="I6568" t="b">
        <v>0</v>
      </c>
      <c r="J6568" t="b">
        <v>0</v>
      </c>
      <c r="K6568" t="inlineStr">
        <is>
          <t>United States</t>
        </is>
      </c>
      <c r="L6568" t="inlineStr">
        <is>
          <t>hour</t>
        </is>
      </c>
      <c r="M6568" t="inlineStr"/>
      <c r="N6568" t="n">
        <v>24</v>
      </c>
      <c r="O6568" t="inlineStr">
        <is>
          <t>Asana</t>
        </is>
      </c>
      <c r="P6568" t="inlineStr">
        <is>
          <t>['python', 'scala', 'sql', 'redshift', 'spark', 'asana']</t>
        </is>
      </c>
      <c r="Q6568" t="inlineStr">
        <is>
          <t>{'async': ['asana'], 'cloud': ['redshift'], 'libraries': ['spark'], 'programming': ['python', 'scala', 'sql']}</t>
        </is>
      </c>
    </row>
    <row r="6569">
      <c r="A6569" t="inlineStr">
        <is>
          <t>Data Engineer</t>
        </is>
      </c>
      <c r="B6569" t="inlineStr">
        <is>
          <t>Data Engineer</t>
        </is>
      </c>
      <c r="C6569" t="inlineStr">
        <is>
          <t>Budapest, Hungary</t>
        </is>
      </c>
      <c r="D6569" t="inlineStr">
        <is>
          <t>via LinkedIn</t>
        </is>
      </c>
      <c r="E6569" t="inlineStr">
        <is>
          <t>Full-time</t>
        </is>
      </c>
      <c r="F6569" t="b">
        <v>0</v>
      </c>
      <c r="G6569" t="inlineStr">
        <is>
          <t>Hungary</t>
        </is>
      </c>
      <c r="H6569" s="2" t="n">
        <v>45439.50694444445</v>
      </c>
      <c r="I6569" t="b">
        <v>1</v>
      </c>
      <c r="J6569" t="b">
        <v>0</v>
      </c>
      <c r="K6569" t="inlineStr">
        <is>
          <t>Hungary</t>
        </is>
      </c>
      <c r="L6569" t="inlineStr"/>
      <c r="M6569" t="inlineStr"/>
      <c r="N6569" t="inlineStr"/>
      <c r="O6569" t="inlineStr">
        <is>
          <t>Manpower Hungary</t>
        </is>
      </c>
      <c r="P6569" t="inlineStr">
        <is>
          <t>['scala', 'python', 'sql', 'no-sql', 'mongodb', 'mongodb', 'postgresql', 'bigquery', 'azure', 'gcp', 'spark', 'linux', 'sap', 'git', 'kubernetes', 'docker']</t>
        </is>
      </c>
      <c r="Q6569" t="inlineStr">
        <is>
          <t>{'analyst_tools': ['sap'], 'cloud': ['bigquery', 'azure', 'gcp'], 'databases': ['mongodb', 'postgresql'], 'libraries': ['spark'], 'os': ['linux'], 'other': ['git', 'kubernetes', 'docker'], 'programming': ['scala', 'python', 'sql', 'no-sql', 'mongodb']}</t>
        </is>
      </c>
    </row>
    <row r="6570">
      <c r="A6570" t="inlineStr">
        <is>
          <t>Data Engineer</t>
        </is>
      </c>
      <c r="B6570" t="inlineStr">
        <is>
          <t>Data Engineer</t>
        </is>
      </c>
      <c r="C6570" t="inlineStr">
        <is>
          <t>Roeselare, Belgium</t>
        </is>
      </c>
      <c r="D6570" t="inlineStr">
        <is>
          <t>via LinkedIn</t>
        </is>
      </c>
      <c r="E6570" t="inlineStr">
        <is>
          <t>Full-time</t>
        </is>
      </c>
      <c r="F6570" t="b">
        <v>0</v>
      </c>
      <c r="G6570" t="inlineStr">
        <is>
          <t>Belgium</t>
        </is>
      </c>
      <c r="H6570" s="2" t="n">
        <v>45441.52435185185</v>
      </c>
      <c r="I6570" t="b">
        <v>0</v>
      </c>
      <c r="J6570" t="b">
        <v>0</v>
      </c>
      <c r="K6570" t="inlineStr">
        <is>
          <t>Belgium</t>
        </is>
      </c>
      <c r="L6570" t="inlineStr"/>
      <c r="M6570" t="inlineStr"/>
      <c r="N6570" t="inlineStr"/>
      <c r="O6570" t="inlineStr">
        <is>
          <t>Hays</t>
        </is>
      </c>
      <c r="P6570" t="inlineStr">
        <is>
          <t>['python', 'sql', 'word']</t>
        </is>
      </c>
      <c r="Q6570" t="inlineStr">
        <is>
          <t>{'analyst_tools': ['word'], 'programming': ['python', 'sql']}</t>
        </is>
      </c>
    </row>
    <row r="6571">
      <c r="A6571" t="inlineStr">
        <is>
          <t>Data Analyst</t>
        </is>
      </c>
      <c r="B6571" t="inlineStr">
        <is>
          <t>Site Data Analyst</t>
        </is>
      </c>
      <c r="C6571" t="inlineStr">
        <is>
          <t>Thailand  (+1 other)</t>
        </is>
      </c>
      <c r="D6571" t="inlineStr">
        <is>
          <t>via EchoJobs</t>
        </is>
      </c>
      <c r="E6571" t="inlineStr">
        <is>
          <t>Full-time</t>
        </is>
      </c>
      <c r="F6571" t="b">
        <v>0</v>
      </c>
      <c r="G6571" t="inlineStr">
        <is>
          <t>Thailand</t>
        </is>
      </c>
      <c r="H6571" s="2" t="n">
        <v>45442.52359953704</v>
      </c>
      <c r="I6571" t="b">
        <v>0</v>
      </c>
      <c r="J6571" t="b">
        <v>0</v>
      </c>
      <c r="K6571" t="inlineStr">
        <is>
          <t>Thailand</t>
        </is>
      </c>
      <c r="L6571" t="inlineStr"/>
      <c r="M6571" t="inlineStr"/>
      <c r="N6571" t="inlineStr"/>
      <c r="O6571" t="inlineStr">
        <is>
          <t>Michelin</t>
        </is>
      </c>
      <c r="P6571" t="inlineStr">
        <is>
          <t>['python']</t>
        </is>
      </c>
      <c r="Q6571" t="inlineStr">
        <is>
          <t>{'programming': ['python']}</t>
        </is>
      </c>
    </row>
    <row r="6572">
      <c r="A6572" t="inlineStr">
        <is>
          <t>Software Engineer</t>
        </is>
      </c>
      <c r="B6572" t="inlineStr">
        <is>
          <t>Software Engineer, Data Platform</t>
        </is>
      </c>
      <c r="C6572" t="inlineStr">
        <is>
          <t>Irvine, CA</t>
        </is>
      </c>
      <c r="D6572" t="inlineStr">
        <is>
          <t>via Blizzard Careers - Blizzard Entertainment</t>
        </is>
      </c>
      <c r="E6572" t="inlineStr">
        <is>
          <t>Full-time and Part-time</t>
        </is>
      </c>
      <c r="F6572" t="b">
        <v>0</v>
      </c>
      <c r="G6572" t="inlineStr">
        <is>
          <t>Illinois, United States</t>
        </is>
      </c>
      <c r="H6572" s="2" t="n">
        <v>45438.9999537037</v>
      </c>
      <c r="I6572" t="b">
        <v>0</v>
      </c>
      <c r="J6572" t="b">
        <v>1</v>
      </c>
      <c r="K6572" t="inlineStr">
        <is>
          <t>United States</t>
        </is>
      </c>
      <c r="L6572" t="inlineStr"/>
      <c r="M6572" t="inlineStr"/>
      <c r="N6572" t="inlineStr"/>
      <c r="O6572" t="inlineStr">
        <is>
          <t>Blizzard Entertainment</t>
        </is>
      </c>
      <c r="P6572" t="inlineStr">
        <is>
          <t>['java', 'scala', 'c#', 'nosql', 'go', 'elasticsearch', 'mysql', 'cassandra', 'redis', 'kafka', 'kubernetes', 'terraform']</t>
        </is>
      </c>
      <c r="Q6572" t="inlineStr">
        <is>
          <t>{'databases': ['elasticsearch', 'mysql', 'cassandra', 'redis'], 'libraries': ['kafka'], 'other': ['kubernetes', 'terraform'], 'programming': ['java', 'scala', 'c#', 'nosql', 'go']}</t>
        </is>
      </c>
    </row>
    <row r="6573">
      <c r="A6573" t="inlineStr">
        <is>
          <t>Data Scientist</t>
        </is>
      </c>
      <c r="B6573" t="inlineStr">
        <is>
          <t>Data Scientist, Product, Support Platform Data Science</t>
        </is>
      </c>
      <c r="C6573" t="inlineStr">
        <is>
          <t>Hyderabad, Telangana, India</t>
        </is>
      </c>
      <c r="D6573" t="inlineStr">
        <is>
          <t>via The Muse</t>
        </is>
      </c>
      <c r="E6573" t="inlineStr">
        <is>
          <t>Full-time</t>
        </is>
      </c>
      <c r="F6573" t="b">
        <v>0</v>
      </c>
      <c r="G6573" t="inlineStr">
        <is>
          <t>India</t>
        </is>
      </c>
      <c r="H6573" s="2" t="n">
        <v>45420.50980324074</v>
      </c>
      <c r="I6573" t="b">
        <v>0</v>
      </c>
      <c r="J6573" t="b">
        <v>0</v>
      </c>
      <c r="K6573" t="inlineStr">
        <is>
          <t>India</t>
        </is>
      </c>
      <c r="L6573" t="inlineStr"/>
      <c r="M6573" t="inlineStr"/>
      <c r="N6573" t="inlineStr"/>
      <c r="O6573" t="inlineStr">
        <is>
          <t>Google</t>
        </is>
      </c>
      <c r="P6573" t="inlineStr">
        <is>
          <t>['sql', 'python', 'r']</t>
        </is>
      </c>
      <c r="Q6573" t="inlineStr">
        <is>
          <t>{'programming': ['sql', 'python', 'r']}</t>
        </is>
      </c>
    </row>
    <row r="6574">
      <c r="A6574" t="inlineStr">
        <is>
          <t>Software Engineer</t>
        </is>
      </c>
      <c r="B6574" t="inlineStr">
        <is>
          <t>Senior Software Engineer - AI/ML</t>
        </is>
      </c>
      <c r="C6574" t="inlineStr">
        <is>
          <t>Anywhere</t>
        </is>
      </c>
      <c r="D6574" t="inlineStr">
        <is>
          <t>via Jobgether</t>
        </is>
      </c>
      <c r="E6574" t="inlineStr">
        <is>
          <t>Full-time</t>
        </is>
      </c>
      <c r="F6574" t="b">
        <v>1</v>
      </c>
      <c r="G6574" t="inlineStr">
        <is>
          <t>Mali</t>
        </is>
      </c>
      <c r="H6574" s="2" t="n">
        <v>45429.54571759259</v>
      </c>
      <c r="I6574" t="b">
        <v>0</v>
      </c>
      <c r="J6574" t="b">
        <v>0</v>
      </c>
      <c r="K6574" t="inlineStr">
        <is>
          <t>Mali</t>
        </is>
      </c>
      <c r="L6574" t="inlineStr">
        <is>
          <t>year</t>
        </is>
      </c>
      <c r="M6574" t="n">
        <v>177500</v>
      </c>
      <c r="N6574" t="inlineStr"/>
      <c r="O6574" t="inlineStr">
        <is>
          <t>T-Rex Solutions, LLC</t>
        </is>
      </c>
      <c r="P6574" t="inlineStr">
        <is>
          <t>['python', 'c#', 'aws', 'pyspark']</t>
        </is>
      </c>
      <c r="Q6574" t="inlineStr">
        <is>
          <t>{'cloud': ['aws'], 'libraries': ['pyspark'], 'programming': ['python', 'c#']}</t>
        </is>
      </c>
    </row>
    <row r="6575">
      <c r="A6575" t="inlineStr">
        <is>
          <t>Data Scientist</t>
        </is>
      </c>
      <c r="B6575" t="inlineStr">
        <is>
          <t>Data Scientist</t>
        </is>
      </c>
      <c r="C6575" t="inlineStr">
        <is>
          <t>Tampa, FL</t>
        </is>
      </c>
      <c r="D6575" t="inlineStr">
        <is>
          <t>via LinkedIn</t>
        </is>
      </c>
      <c r="E6575" t="inlineStr">
        <is>
          <t>Full-time</t>
        </is>
      </c>
      <c r="F6575" t="b">
        <v>0</v>
      </c>
      <c r="G6575" t="inlineStr">
        <is>
          <t>Georgia</t>
        </is>
      </c>
      <c r="H6575" s="2" t="n">
        <v>45421.52609953703</v>
      </c>
      <c r="I6575" t="b">
        <v>0</v>
      </c>
      <c r="J6575" t="b">
        <v>0</v>
      </c>
      <c r="K6575" t="inlineStr">
        <is>
          <t>United States</t>
        </is>
      </c>
      <c r="L6575" t="inlineStr"/>
      <c r="M6575" t="inlineStr"/>
      <c r="N6575" t="inlineStr"/>
      <c r="O6575" t="inlineStr">
        <is>
          <t>conseri</t>
        </is>
      </c>
      <c r="P6575" t="inlineStr">
        <is>
          <t>['python', 'sql', 'azure', 'databricks', 'snowflake', 'pandas', 'pyspark']</t>
        </is>
      </c>
      <c r="Q6575" t="inlineStr">
        <is>
          <t>{'cloud': ['azure', 'databricks', 'snowflake'], 'libraries': ['pandas', 'pyspark'], 'programming': ['python', 'sql']}</t>
        </is>
      </c>
    </row>
    <row r="6576">
      <c r="A6576" t="inlineStr">
        <is>
          <t>Data Engineer</t>
        </is>
      </c>
      <c r="B6576" t="inlineStr">
        <is>
          <t>Data Engineer</t>
        </is>
      </c>
      <c r="C6576" t="inlineStr">
        <is>
          <t>Guadalajara, Jalisco, Mexico</t>
        </is>
      </c>
      <c r="D6576" t="inlineStr">
        <is>
          <t>via LinkedIn</t>
        </is>
      </c>
      <c r="E6576" t="inlineStr">
        <is>
          <t>Full-time</t>
        </is>
      </c>
      <c r="F6576" t="b">
        <v>0</v>
      </c>
      <c r="G6576" t="inlineStr">
        <is>
          <t>Mexico</t>
        </is>
      </c>
      <c r="H6576" s="2" t="n">
        <v>45425.51519675926</v>
      </c>
      <c r="I6576" t="b">
        <v>1</v>
      </c>
      <c r="J6576" t="b">
        <v>0</v>
      </c>
      <c r="K6576" t="inlineStr">
        <is>
          <t>Mexico</t>
        </is>
      </c>
      <c r="L6576" t="inlineStr"/>
      <c r="M6576" t="inlineStr"/>
      <c r="N6576" t="inlineStr"/>
      <c r="O6576" t="inlineStr">
        <is>
          <t>Tata Consultancy Services</t>
        </is>
      </c>
      <c r="P6576" t="inlineStr">
        <is>
          <t>['sql', 'python', 'azure', 'databricks']</t>
        </is>
      </c>
      <c r="Q6576" t="inlineStr">
        <is>
          <t>{'cloud': ['azure', 'databricks'], 'programming': ['sql', 'python']}</t>
        </is>
      </c>
    </row>
    <row r="6577">
      <c r="A6577" t="inlineStr">
        <is>
          <t>Business Analyst</t>
        </is>
      </c>
      <c r="B6577" t="inlineStr">
        <is>
          <t>Commercial Analyst</t>
        </is>
      </c>
      <c r="C6577" t="inlineStr">
        <is>
          <t>Austria</t>
        </is>
      </c>
      <c r="D6577" t="inlineStr">
        <is>
          <t>via Trabajo.org - Stellenangebote, Arbeit</t>
        </is>
      </c>
      <c r="E6577" t="inlineStr">
        <is>
          <t>Full-time and Temp work</t>
        </is>
      </c>
      <c r="F6577" t="b">
        <v>0</v>
      </c>
      <c r="G6577" t="inlineStr">
        <is>
          <t>Austria</t>
        </is>
      </c>
      <c r="H6577" s="2" t="n">
        <v>45439.5155787037</v>
      </c>
      <c r="I6577" t="b">
        <v>1</v>
      </c>
      <c r="J6577" t="b">
        <v>0</v>
      </c>
      <c r="K6577" t="inlineStr">
        <is>
          <t>Austria</t>
        </is>
      </c>
      <c r="L6577" t="inlineStr"/>
      <c r="M6577" t="inlineStr"/>
      <c r="N6577" t="inlineStr"/>
      <c r="O6577" t="inlineStr">
        <is>
          <t>GPC Asia Pacific</t>
        </is>
      </c>
      <c r="P6577" t="inlineStr">
        <is>
          <t>['excel', 'cognos']</t>
        </is>
      </c>
      <c r="Q6577" t="inlineStr">
        <is>
          <t>{'analyst_tools': ['excel', 'cognos']}</t>
        </is>
      </c>
    </row>
    <row r="6578">
      <c r="A6578" t="inlineStr">
        <is>
          <t>Senior Data Analyst</t>
        </is>
      </c>
      <c r="B6578" t="inlineStr">
        <is>
          <t>Senior Data Analyst</t>
        </is>
      </c>
      <c r="C6578" t="inlineStr">
        <is>
          <t>Brisbane, CA</t>
        </is>
      </c>
      <c r="D6578" t="inlineStr">
        <is>
          <t>via Brisbane, CA - Geebo</t>
        </is>
      </c>
      <c r="E6578" t="inlineStr">
        <is>
          <t>Full-time</t>
        </is>
      </c>
      <c r="F6578" t="b">
        <v>0</v>
      </c>
      <c r="G6578" t="inlineStr">
        <is>
          <t>California, United States</t>
        </is>
      </c>
      <c r="H6578" s="2" t="n">
        <v>45438.99761574074</v>
      </c>
      <c r="I6578" t="b">
        <v>0</v>
      </c>
      <c r="J6578" t="b">
        <v>1</v>
      </c>
      <c r="K6578" t="inlineStr">
        <is>
          <t>United States</t>
        </is>
      </c>
      <c r="L6578" t="inlineStr">
        <is>
          <t>hour</t>
        </is>
      </c>
      <c r="M6578" t="inlineStr"/>
      <c r="N6578" t="n">
        <v>24</v>
      </c>
      <c r="O6578" t="inlineStr">
        <is>
          <t>Lululemon</t>
        </is>
      </c>
      <c r="P6578" t="inlineStr"/>
      <c r="Q6578" t="inlineStr"/>
    </row>
    <row r="6579">
      <c r="A6579" t="inlineStr">
        <is>
          <t>Data Scientist</t>
        </is>
      </c>
      <c r="B6579" t="inlineStr">
        <is>
          <t>Data Scientist</t>
        </is>
      </c>
      <c r="C6579" t="inlineStr">
        <is>
          <t>New York, NY</t>
        </is>
      </c>
      <c r="D6579" t="inlineStr">
        <is>
          <t>via Jooble</t>
        </is>
      </c>
      <c r="E6579" t="inlineStr">
        <is>
          <t>Full-time and Contractor</t>
        </is>
      </c>
      <c r="F6579" t="b">
        <v>0</v>
      </c>
      <c r="G6579" t="inlineStr">
        <is>
          <t>New York, United States</t>
        </is>
      </c>
      <c r="H6579" s="2" t="n">
        <v>45443.50238425926</v>
      </c>
      <c r="I6579" t="b">
        <v>0</v>
      </c>
      <c r="J6579" t="b">
        <v>1</v>
      </c>
      <c r="K6579" t="inlineStr">
        <is>
          <t>United States</t>
        </is>
      </c>
      <c r="L6579" t="inlineStr"/>
      <c r="M6579" t="inlineStr"/>
      <c r="N6579" t="inlineStr"/>
      <c r="O6579" t="inlineStr">
        <is>
          <t>CACI International</t>
        </is>
      </c>
      <c r="P6579" t="inlineStr"/>
      <c r="Q6579" t="inlineStr"/>
    </row>
    <row r="6580">
      <c r="A6580" t="inlineStr">
        <is>
          <t>Senior Data Engineer</t>
        </is>
      </c>
      <c r="B6580" t="inlineStr">
        <is>
          <t>Senior Data QA Engineer</t>
        </is>
      </c>
      <c r="C6580" t="inlineStr">
        <is>
          <t>Kathmandu, Nepal</t>
        </is>
      </c>
      <c r="D6580" t="inlineStr">
        <is>
          <t>via LinkedIn Nepal</t>
        </is>
      </c>
      <c r="E6580" t="inlineStr">
        <is>
          <t>Full-time</t>
        </is>
      </c>
      <c r="F6580" t="b">
        <v>0</v>
      </c>
      <c r="G6580" t="inlineStr">
        <is>
          <t>Nepal</t>
        </is>
      </c>
      <c r="H6580" s="2" t="n">
        <v>45417.50849537037</v>
      </c>
      <c r="I6580" t="b">
        <v>0</v>
      </c>
      <c r="J6580" t="b">
        <v>0</v>
      </c>
      <c r="K6580" t="inlineStr">
        <is>
          <t>Nepal</t>
        </is>
      </c>
      <c r="L6580" t="inlineStr"/>
      <c r="M6580" t="inlineStr"/>
      <c r="N6580" t="inlineStr"/>
      <c r="O6580" t="inlineStr">
        <is>
          <t>F1Soft International Pvt. Ltd.</t>
        </is>
      </c>
      <c r="P6580" t="inlineStr">
        <is>
          <t>['sql', 'shell', 'python', 'selenium', 'github', 'gitlab', 'jira']</t>
        </is>
      </c>
      <c r="Q6580" t="inlineStr">
        <is>
          <t>{'async': ['jira'], 'libraries': ['selenium'], 'other': ['github', 'gitlab'], 'programming': ['sql', 'shell', 'python']}</t>
        </is>
      </c>
    </row>
    <row r="6581">
      <c r="A6581" t="inlineStr">
        <is>
          <t>Senior Data Scientist</t>
        </is>
      </c>
      <c r="B6581" t="inlineStr">
        <is>
          <t>Senior Data Scientist - LLM</t>
        </is>
      </c>
      <c r="C6581" t="inlineStr">
        <is>
          <t>India</t>
        </is>
      </c>
      <c r="D6581" t="inlineStr">
        <is>
          <t>via LinkedIn</t>
        </is>
      </c>
      <c r="E6581" t="inlineStr">
        <is>
          <t>Full-time</t>
        </is>
      </c>
      <c r="F6581" t="b">
        <v>0</v>
      </c>
      <c r="G6581" t="inlineStr">
        <is>
          <t>India</t>
        </is>
      </c>
      <c r="H6581" s="2" t="n">
        <v>45434.51052083333</v>
      </c>
      <c r="I6581" t="b">
        <v>0</v>
      </c>
      <c r="J6581" t="b">
        <v>0</v>
      </c>
      <c r="K6581" t="inlineStr">
        <is>
          <t>India</t>
        </is>
      </c>
      <c r="L6581" t="inlineStr"/>
      <c r="M6581" t="inlineStr"/>
      <c r="N6581" t="inlineStr"/>
      <c r="O6581" t="inlineStr">
        <is>
          <t>Neo Wealth and Asset Management</t>
        </is>
      </c>
      <c r="P6581" t="inlineStr">
        <is>
          <t>['python', 'mongodb', 'mongodb', 'mysql', 'pyspark', 'numpy', 'pandas', 'tensorflow', 'flask', 'docker']</t>
        </is>
      </c>
      <c r="Q6581" t="inlineStr">
        <is>
          <t>{'databases': ['mongodb', 'mysql'], 'libraries': ['pyspark', 'numpy', 'pandas', 'tensorflow'], 'other': ['docker'], 'programming': ['python', 'mongodb'], 'webframeworks': ['flask']}</t>
        </is>
      </c>
    </row>
    <row r="6582">
      <c r="A6582" t="inlineStr">
        <is>
          <t>Business Analyst</t>
        </is>
      </c>
      <c r="B6582" t="inlineStr">
        <is>
          <t>Econometrist</t>
        </is>
      </c>
      <c r="C6582" t="inlineStr">
        <is>
          <t>Mechelen, Belgium</t>
        </is>
      </c>
      <c r="D6582" t="inlineStr">
        <is>
          <t>via LinkedIn</t>
        </is>
      </c>
      <c r="E6582" t="inlineStr">
        <is>
          <t>Full-time</t>
        </is>
      </c>
      <c r="F6582" t="b">
        <v>0</v>
      </c>
      <c r="G6582" t="inlineStr">
        <is>
          <t>Belgium</t>
        </is>
      </c>
      <c r="H6582" s="2" t="n">
        <v>45434.52699074074</v>
      </c>
      <c r="I6582" t="b">
        <v>0</v>
      </c>
      <c r="J6582" t="b">
        <v>0</v>
      </c>
      <c r="K6582" t="inlineStr">
        <is>
          <t>Belgium</t>
        </is>
      </c>
      <c r="L6582" t="inlineStr"/>
      <c r="M6582" t="inlineStr"/>
      <c r="N6582" t="inlineStr"/>
      <c r="O6582" t="inlineStr">
        <is>
          <t>Telenet</t>
        </is>
      </c>
      <c r="P6582" t="inlineStr">
        <is>
          <t>['python', 'sql', 'pyspark']</t>
        </is>
      </c>
      <c r="Q6582" t="inlineStr">
        <is>
          <t>{'libraries': ['pyspark'], 'programming': ['python', 'sql']}</t>
        </is>
      </c>
    </row>
    <row r="6583">
      <c r="A6583" t="inlineStr">
        <is>
          <t>Senior Data Scientist</t>
        </is>
      </c>
      <c r="B6583" t="inlineStr">
        <is>
          <t>Senior Clinical Data Scientist (Trial Data Manager)</t>
        </is>
      </c>
      <c r="C6583" t="inlineStr">
        <is>
          <t>Dublin, Ireland</t>
        </is>
      </c>
      <c r="D6583" t="inlineStr">
        <is>
          <t>via Novartis</t>
        </is>
      </c>
      <c r="E6583" t="inlineStr">
        <is>
          <t>Full-time</t>
        </is>
      </c>
      <c r="F6583" t="b">
        <v>0</v>
      </c>
      <c r="G6583" t="inlineStr">
        <is>
          <t>Ireland</t>
        </is>
      </c>
      <c r="H6583" s="2" t="n">
        <v>45432.51537037037</v>
      </c>
      <c r="I6583" t="b">
        <v>0</v>
      </c>
      <c r="J6583" t="b">
        <v>0</v>
      </c>
      <c r="K6583" t="inlineStr">
        <is>
          <t>Ireland</t>
        </is>
      </c>
      <c r="L6583" t="inlineStr"/>
      <c r="M6583" t="inlineStr"/>
      <c r="N6583" t="inlineStr"/>
      <c r="O6583" t="inlineStr">
        <is>
          <t>Novartis Ireland Limited</t>
        </is>
      </c>
      <c r="P6583" t="inlineStr">
        <is>
          <t>['gcp', 'flow']</t>
        </is>
      </c>
      <c r="Q6583" t="inlineStr">
        <is>
          <t>{'cloud': ['gcp'], 'other': ['flow']}</t>
        </is>
      </c>
    </row>
    <row r="6584">
      <c r="A6584" t="inlineStr">
        <is>
          <t>Senior Data Engineer</t>
        </is>
      </c>
      <c r="B6584" t="inlineStr">
        <is>
          <t>Senior Data Engineer - Principal Associate</t>
        </is>
      </c>
      <c r="C6584" t="inlineStr">
        <is>
          <t>Annapolis, MD</t>
        </is>
      </c>
      <c r="D6584" t="inlineStr">
        <is>
          <t>via Learn4Good</t>
        </is>
      </c>
      <c r="E6584" t="inlineStr">
        <is>
          <t>Full-time and Part-time</t>
        </is>
      </c>
      <c r="F6584" t="b">
        <v>0</v>
      </c>
      <c r="G6584" t="inlineStr">
        <is>
          <t>New York, United States</t>
        </is>
      </c>
      <c r="H6584" s="2" t="n">
        <v>45438.99883101852</v>
      </c>
      <c r="I6584" t="b">
        <v>0</v>
      </c>
      <c r="J6584" t="b">
        <v>1</v>
      </c>
      <c r="K6584" t="inlineStr">
        <is>
          <t>United States</t>
        </is>
      </c>
      <c r="L6584" t="inlineStr">
        <is>
          <t>year</t>
        </is>
      </c>
      <c r="M6584" t="n">
        <v>176500</v>
      </c>
      <c r="N6584" t="inlineStr"/>
      <c r="O6584" t="inlineStr">
        <is>
          <t>Capital One</t>
        </is>
      </c>
      <c r="P6584" t="inlineStr">
        <is>
          <t>['java', 'scala', 'python', 'sql', 'mongo', 'shell', 'mysql', 'cassandra', 'redshift', 'snowflake', 'aws', 'azure', 'hadoop', 'kafka', 'spark']</t>
        </is>
      </c>
      <c r="Q6584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6585">
      <c r="A6585" t="inlineStr">
        <is>
          <t>Data Scientist</t>
        </is>
      </c>
      <c r="B6585" t="inlineStr">
        <is>
          <t>Data Scientist Automation Testing - Associate</t>
        </is>
      </c>
      <c r="C6585" t="inlineStr">
        <is>
          <t>Mumbai, Maharashtra, India</t>
        </is>
      </c>
      <c r="D6585" t="inlineStr">
        <is>
          <t>via Talentify</t>
        </is>
      </c>
      <c r="E6585" t="inlineStr">
        <is>
          <t>Full-time</t>
        </is>
      </c>
      <c r="F6585" t="b">
        <v>0</v>
      </c>
      <c r="G6585" t="inlineStr">
        <is>
          <t>India</t>
        </is>
      </c>
      <c r="H6585" s="2" t="n">
        <v>45427.50844907408</v>
      </c>
      <c r="I6585" t="b">
        <v>0</v>
      </c>
      <c r="J6585" t="b">
        <v>0</v>
      </c>
      <c r="K6585" t="inlineStr">
        <is>
          <t>India</t>
        </is>
      </c>
      <c r="L6585" t="inlineStr"/>
      <c r="M6585" t="inlineStr"/>
      <c r="N6585" t="inlineStr"/>
      <c r="O6585" t="inlineStr">
        <is>
          <t>J.P. Morgan</t>
        </is>
      </c>
      <c r="P6585" t="inlineStr">
        <is>
          <t>['python', 'html', 'css', 'javascript', 'aws']</t>
        </is>
      </c>
      <c r="Q6585" t="inlineStr">
        <is>
          <t>{'cloud': ['aws'], 'programming': ['python', 'html', 'css', 'javascript']}</t>
        </is>
      </c>
    </row>
    <row r="6586">
      <c r="A6586" t="inlineStr">
        <is>
          <t>Data Scientist</t>
        </is>
      </c>
      <c r="B6586" t="inlineStr">
        <is>
          <t>Data Scientist</t>
        </is>
      </c>
      <c r="C6586" t="inlineStr">
        <is>
          <t>Bagaluru, Karnataka, India</t>
        </is>
      </c>
      <c r="D6586" t="inlineStr">
        <is>
          <t>via LinkedIn</t>
        </is>
      </c>
      <c r="E6586" t="inlineStr">
        <is>
          <t>Full-time</t>
        </is>
      </c>
      <c r="F6586" t="b">
        <v>0</v>
      </c>
      <c r="G6586" t="inlineStr">
        <is>
          <t>India</t>
        </is>
      </c>
      <c r="H6586" s="2" t="n">
        <v>45440.52497685186</v>
      </c>
      <c r="I6586" t="b">
        <v>0</v>
      </c>
      <c r="J6586" t="b">
        <v>0</v>
      </c>
      <c r="K6586" t="inlineStr">
        <is>
          <t>India</t>
        </is>
      </c>
      <c r="L6586" t="inlineStr"/>
      <c r="M6586" t="inlineStr"/>
      <c r="N6586" t="inlineStr"/>
      <c r="O6586" t="inlineStr">
        <is>
          <t>Sigmoid</t>
        </is>
      </c>
      <c r="P6586" t="inlineStr">
        <is>
          <t>['python', 'r', 'java', 'aws', 'numpy', 'pandas', 'scikit-learn', 'pyspark', 'jupyter', 'linux']</t>
        </is>
      </c>
      <c r="Q6586" t="inlineStr">
        <is>
          <t>{'cloud': ['aws'], 'libraries': ['numpy', 'pandas', 'scikit-learn', 'pyspark', 'jupyter'], 'os': ['linux'], 'programming': ['python', 'r', 'java']}</t>
        </is>
      </c>
    </row>
    <row r="6587">
      <c r="A6587" t="inlineStr">
        <is>
          <t>Machine Learning Engineer</t>
        </is>
      </c>
      <c r="B6587" t="inlineStr">
        <is>
          <t>Senior Machine Learning Engineer</t>
        </is>
      </c>
      <c r="C6587" t="inlineStr">
        <is>
          <t>Stuttgart, Germany</t>
        </is>
      </c>
      <c r="D6587" t="inlineStr">
        <is>
          <t>via BeBee</t>
        </is>
      </c>
      <c r="E6587" t="inlineStr">
        <is>
          <t>Full-time</t>
        </is>
      </c>
      <c r="F6587" t="b">
        <v>0</v>
      </c>
      <c r="G6587" t="inlineStr">
        <is>
          <t>Germany</t>
        </is>
      </c>
      <c r="H6587" s="2" t="n">
        <v>45433.54155092593</v>
      </c>
      <c r="I6587" t="b">
        <v>0</v>
      </c>
      <c r="J6587" t="b">
        <v>0</v>
      </c>
      <c r="K6587" t="inlineStr">
        <is>
          <t>Germany</t>
        </is>
      </c>
      <c r="L6587" t="inlineStr"/>
      <c r="M6587" t="inlineStr"/>
      <c r="N6587" t="inlineStr"/>
      <c r="O6587" t="inlineStr">
        <is>
          <t>DeepRec</t>
        </is>
      </c>
      <c r="P6587" t="inlineStr">
        <is>
          <t>['python', 'tensorflow', 'pytorch']</t>
        </is>
      </c>
      <c r="Q6587" t="inlineStr">
        <is>
          <t>{'libraries': ['tensorflow', 'pytorch'], 'programming': ['python']}</t>
        </is>
      </c>
    </row>
    <row r="6588">
      <c r="A6588" t="inlineStr">
        <is>
          <t>Business Analyst</t>
        </is>
      </c>
      <c r="B6588" t="inlineStr">
        <is>
          <t>Data Business Analyst</t>
        </is>
      </c>
      <c r="C6588" t="inlineStr">
        <is>
          <t>Anywhere</t>
        </is>
      </c>
      <c r="D6588" t="inlineStr">
        <is>
          <t>via Indeed</t>
        </is>
      </c>
      <c r="E6588" t="inlineStr">
        <is>
          <t>Full-time</t>
        </is>
      </c>
      <c r="F6588" t="b">
        <v>1</v>
      </c>
      <c r="G6588" t="inlineStr">
        <is>
          <t>Belgium</t>
        </is>
      </c>
      <c r="H6588" s="2" t="n">
        <v>45433.55861111111</v>
      </c>
      <c r="I6588" t="b">
        <v>1</v>
      </c>
      <c r="J6588" t="b">
        <v>0</v>
      </c>
      <c r="K6588" t="inlineStr">
        <is>
          <t>Belgium</t>
        </is>
      </c>
      <c r="L6588" t="inlineStr"/>
      <c r="M6588" t="inlineStr"/>
      <c r="N6588" t="inlineStr"/>
      <c r="O6588" t="inlineStr">
        <is>
          <t>Union Nationale des Mutualités Libérales</t>
        </is>
      </c>
      <c r="P6588" t="inlineStr">
        <is>
          <t>['sql', 'tableau']</t>
        </is>
      </c>
      <c r="Q6588" t="inlineStr">
        <is>
          <t>{'analyst_tools': ['tableau'], 'programming': ['sql']}</t>
        </is>
      </c>
    </row>
    <row r="6589">
      <c r="A6589" t="inlineStr">
        <is>
          <t>Data Scientist</t>
        </is>
      </c>
      <c r="B6589" t="inlineStr">
        <is>
          <t>Senior Associate Data Scientist</t>
        </is>
      </c>
      <c r="C6589" t="inlineStr">
        <is>
          <t>Singapore</t>
        </is>
      </c>
      <c r="D6589" t="inlineStr">
        <is>
          <t>via Indeed</t>
        </is>
      </c>
      <c r="E6589" t="inlineStr">
        <is>
          <t>Full-time</t>
        </is>
      </c>
      <c r="F6589" t="b">
        <v>0</v>
      </c>
      <c r="G6589" t="inlineStr">
        <is>
          <t>Singapore</t>
        </is>
      </c>
      <c r="H6589" s="2" t="n">
        <v>45433.54283564815</v>
      </c>
      <c r="I6589" t="b">
        <v>0</v>
      </c>
      <c r="J6589" t="b">
        <v>0</v>
      </c>
      <c r="K6589" t="inlineStr">
        <is>
          <t>Singapore</t>
        </is>
      </c>
      <c r="L6589" t="inlineStr"/>
      <c r="M6589" t="inlineStr"/>
      <c r="N6589" t="inlineStr"/>
      <c r="O6589" t="inlineStr">
        <is>
          <t>Commonwealth Bank</t>
        </is>
      </c>
      <c r="P6589" t="inlineStr">
        <is>
          <t>['python', 'r', 'sql', 'spark', 'github']</t>
        </is>
      </c>
      <c r="Q6589" t="inlineStr">
        <is>
          <t>{'libraries': ['spark'], 'other': ['github'], 'programming': ['python', 'r', 'sql']}</t>
        </is>
      </c>
    </row>
    <row r="6590">
      <c r="A6590" t="inlineStr">
        <is>
          <t>Data Engineer</t>
        </is>
      </c>
      <c r="B6590" t="inlineStr">
        <is>
          <t>Data Engineer II</t>
        </is>
      </c>
      <c r="C6590" t="inlineStr">
        <is>
          <t>Haryana, India</t>
        </is>
      </c>
      <c r="D6590" t="inlineStr">
        <is>
          <t>via Indeed</t>
        </is>
      </c>
      <c r="E6590" t="inlineStr">
        <is>
          <t>Full-time</t>
        </is>
      </c>
      <c r="F6590" t="b">
        <v>0</v>
      </c>
      <c r="G6590" t="inlineStr">
        <is>
          <t>India</t>
        </is>
      </c>
      <c r="H6590" s="2" t="n">
        <v>45425.51260416667</v>
      </c>
      <c r="I6590" t="b">
        <v>1</v>
      </c>
      <c r="J6590" t="b">
        <v>0</v>
      </c>
      <c r="K6590" t="inlineStr">
        <is>
          <t>India</t>
        </is>
      </c>
      <c r="L6590" t="inlineStr"/>
      <c r="M6590" t="inlineStr"/>
      <c r="N6590" t="inlineStr"/>
      <c r="O6590" t="inlineStr">
        <is>
          <t>Wood Mackenzie Limited</t>
        </is>
      </c>
      <c r="P6590" t="inlineStr">
        <is>
          <t>['java', 'python', 'javascript', 'nosql']</t>
        </is>
      </c>
      <c r="Q6590" t="inlineStr">
        <is>
          <t>{'programming': ['java', 'python', 'javascript', 'nosql']}</t>
        </is>
      </c>
    </row>
    <row r="6591">
      <c r="A6591" t="inlineStr">
        <is>
          <t>Business Analyst</t>
        </is>
      </c>
      <c r="B6591" t="inlineStr">
        <is>
          <t>Senior Business Analyst ID&amp;F</t>
        </is>
      </c>
      <c r="C6591" t="inlineStr">
        <is>
          <t>Sofia City Province, Bulgaria</t>
        </is>
      </c>
      <c r="D6591" t="inlineStr">
        <is>
          <t>via Built In</t>
        </is>
      </c>
      <c r="E6591" t="inlineStr">
        <is>
          <t>Full-time</t>
        </is>
      </c>
      <c r="F6591" t="b">
        <v>0</v>
      </c>
      <c r="G6591" t="inlineStr">
        <is>
          <t>Bulgaria</t>
        </is>
      </c>
      <c r="H6591" s="2" t="n">
        <v>45435.55915509259</v>
      </c>
      <c r="I6591" t="b">
        <v>0</v>
      </c>
      <c r="J6591" t="b">
        <v>0</v>
      </c>
      <c r="K6591" t="inlineStr">
        <is>
          <t>Bulgaria</t>
        </is>
      </c>
      <c r="L6591" t="inlineStr"/>
      <c r="M6591" t="inlineStr"/>
      <c r="N6591" t="inlineStr"/>
      <c r="O6591" t="inlineStr">
        <is>
          <t>Experian</t>
        </is>
      </c>
      <c r="P6591" t="inlineStr">
        <is>
          <t>['jira', 'confluence']</t>
        </is>
      </c>
      <c r="Q6591" t="inlineStr">
        <is>
          <t>{'async': ['jira', 'confluence']}</t>
        </is>
      </c>
    </row>
    <row r="6592">
      <c r="A6592" t="inlineStr">
        <is>
          <t>Data Analyst</t>
        </is>
      </c>
      <c r="B6592" t="inlineStr">
        <is>
          <t>Data Analyst</t>
        </is>
      </c>
      <c r="C6592" t="inlineStr">
        <is>
          <t>Noida, Uttar Pradesh, India</t>
        </is>
      </c>
      <c r="D6592" t="inlineStr">
        <is>
          <t>via Built In</t>
        </is>
      </c>
      <c r="E6592" t="inlineStr">
        <is>
          <t>Full-time</t>
        </is>
      </c>
      <c r="F6592" t="b">
        <v>0</v>
      </c>
      <c r="G6592" t="inlineStr">
        <is>
          <t>India</t>
        </is>
      </c>
      <c r="H6592" s="2" t="n">
        <v>45425.51248842593</v>
      </c>
      <c r="I6592" t="b">
        <v>0</v>
      </c>
      <c r="J6592" t="b">
        <v>0</v>
      </c>
      <c r="K6592" t="inlineStr">
        <is>
          <t>India</t>
        </is>
      </c>
      <c r="L6592" t="inlineStr"/>
      <c r="M6592" t="inlineStr"/>
      <c r="N6592" t="inlineStr"/>
      <c r="O6592" t="inlineStr">
        <is>
          <t>Innovaccer</t>
        </is>
      </c>
      <c r="P6592" t="inlineStr">
        <is>
          <t>['sql', 'python', 'aws', 'azure']</t>
        </is>
      </c>
      <c r="Q6592" t="inlineStr">
        <is>
          <t>{'cloud': ['aws', 'azure'], 'programming': ['sql', 'python']}</t>
        </is>
      </c>
    </row>
    <row r="6593">
      <c r="A6593" t="inlineStr">
        <is>
          <t>Data Scientist</t>
        </is>
      </c>
      <c r="B6593" t="inlineStr">
        <is>
          <t>Data Scientist</t>
        </is>
      </c>
      <c r="C6593" t="inlineStr">
        <is>
          <t>Anywhere</t>
        </is>
      </c>
      <c r="D6593" t="inlineStr">
        <is>
          <t>via Snagajob</t>
        </is>
      </c>
      <c r="E6593" t="inlineStr">
        <is>
          <t>Full-time and Part-time</t>
        </is>
      </c>
      <c r="F6593" t="b">
        <v>1</v>
      </c>
      <c r="G6593" t="inlineStr">
        <is>
          <t>New York, United States</t>
        </is>
      </c>
      <c r="H6593" s="2" t="n">
        <v>45433.50269675926</v>
      </c>
      <c r="I6593" t="b">
        <v>0</v>
      </c>
      <c r="J6593" t="b">
        <v>0</v>
      </c>
      <c r="K6593" t="inlineStr">
        <is>
          <t>United States</t>
        </is>
      </c>
      <c r="L6593" t="inlineStr"/>
      <c r="M6593" t="inlineStr"/>
      <c r="N6593" t="inlineStr"/>
      <c r="O6593" t="inlineStr">
        <is>
          <t>Takeda</t>
        </is>
      </c>
      <c r="P6593" t="inlineStr"/>
      <c r="Q6593" t="inlineStr"/>
    </row>
    <row r="6594">
      <c r="A6594" t="inlineStr">
        <is>
          <t>Data Scientist</t>
        </is>
      </c>
      <c r="B6594" t="inlineStr">
        <is>
          <t>Data Scientist</t>
        </is>
      </c>
      <c r="C6594" t="inlineStr">
        <is>
          <t>Orlando, FL</t>
        </is>
      </c>
      <c r="D6594" t="inlineStr">
        <is>
          <t>via Built In</t>
        </is>
      </c>
      <c r="E6594" t="inlineStr">
        <is>
          <t>Full-time</t>
        </is>
      </c>
      <c r="F6594" t="b">
        <v>0</v>
      </c>
      <c r="G6594" t="inlineStr">
        <is>
          <t>Georgia</t>
        </is>
      </c>
      <c r="H6594" s="2" t="n">
        <v>45429.5243287037</v>
      </c>
      <c r="I6594" t="b">
        <v>0</v>
      </c>
      <c r="J6594" t="b">
        <v>1</v>
      </c>
      <c r="K6594" t="inlineStr">
        <is>
          <t>United States</t>
        </is>
      </c>
      <c r="L6594" t="inlineStr"/>
      <c r="M6594" t="inlineStr"/>
      <c r="N6594" t="inlineStr"/>
      <c r="O6594" t="inlineStr">
        <is>
          <t>EBG</t>
        </is>
      </c>
      <c r="P6594" t="inlineStr">
        <is>
          <t>['python', 'r', 'scala', 'spark', 'tensorflow']</t>
        </is>
      </c>
      <c r="Q6594" t="inlineStr">
        <is>
          <t>{'libraries': ['spark', 'tensorflow'], 'programming': ['python', 'r', 'scala']}</t>
        </is>
      </c>
    </row>
    <row r="6595">
      <c r="A6595" t="inlineStr">
        <is>
          <t>Senior Data Analyst</t>
        </is>
      </c>
      <c r="B6595" t="inlineStr">
        <is>
          <t>Senior Data Analyst</t>
        </is>
      </c>
      <c r="C6595" t="inlineStr">
        <is>
          <t>Acton, CA</t>
        </is>
      </c>
      <c r="D6595" t="inlineStr">
        <is>
          <t>via Snagajob</t>
        </is>
      </c>
      <c r="E6595" t="inlineStr">
        <is>
          <t>Full-time and Part-time</t>
        </is>
      </c>
      <c r="F6595" t="b">
        <v>0</v>
      </c>
      <c r="G6595" t="inlineStr">
        <is>
          <t>California, United States</t>
        </is>
      </c>
      <c r="H6595" s="2" t="n">
        <v>45433.50079861111</v>
      </c>
      <c r="I6595" t="b">
        <v>0</v>
      </c>
      <c r="J6595" t="b">
        <v>0</v>
      </c>
      <c r="K6595" t="inlineStr">
        <is>
          <t>United States</t>
        </is>
      </c>
      <c r="L6595" t="inlineStr">
        <is>
          <t>hour</t>
        </is>
      </c>
      <c r="M6595" t="inlineStr"/>
      <c r="N6595" t="n">
        <v>24.33499908447266</v>
      </c>
      <c r="O6595" t="inlineStr">
        <is>
          <t>Bayone</t>
        </is>
      </c>
      <c r="P6595" t="inlineStr">
        <is>
          <t>['sql', 'db2', 'aws', 'azure']</t>
        </is>
      </c>
      <c r="Q6595" t="inlineStr">
        <is>
          <t>{'cloud': ['aws', 'azure'], 'databases': ['db2'], 'programming': ['sql']}</t>
        </is>
      </c>
    </row>
    <row r="6596">
      <c r="A6596" t="inlineStr">
        <is>
          <t>Data Engineer</t>
        </is>
      </c>
      <c r="B6596" t="inlineStr">
        <is>
          <t>Data Engineer</t>
        </is>
      </c>
      <c r="C6596" t="inlineStr">
        <is>
          <t>Amsterdam, Netherlands</t>
        </is>
      </c>
      <c r="D6596" t="inlineStr">
        <is>
          <t>via StackBird</t>
        </is>
      </c>
      <c r="E6596" t="inlineStr">
        <is>
          <t>Full-time</t>
        </is>
      </c>
      <c r="F6596" t="b">
        <v>0</v>
      </c>
      <c r="G6596" t="inlineStr">
        <is>
          <t>Netherlands</t>
        </is>
      </c>
      <c r="H6596" s="2" t="n">
        <v>45419.51581018518</v>
      </c>
      <c r="I6596" t="b">
        <v>1</v>
      </c>
      <c r="J6596" t="b">
        <v>0</v>
      </c>
      <c r="K6596" t="inlineStr">
        <is>
          <t>Netherlands</t>
        </is>
      </c>
      <c r="L6596" t="inlineStr"/>
      <c r="M6596" t="inlineStr"/>
      <c r="N6596" t="inlineStr"/>
      <c r="O6596" t="inlineStr">
        <is>
          <t>Smartworkz</t>
        </is>
      </c>
      <c r="P6596" t="inlineStr"/>
      <c r="Q6596" t="inlineStr"/>
    </row>
    <row r="6597">
      <c r="A6597" t="inlineStr">
        <is>
          <t>Data Engineer</t>
        </is>
      </c>
      <c r="B6597" t="inlineStr">
        <is>
          <t>Data Engineer II, AWS Infrastructure Supply Chain</t>
        </is>
      </c>
      <c r="C6597" t="inlineStr">
        <is>
          <t>Bentonville, AR</t>
        </is>
      </c>
      <c r="D6597" t="inlineStr">
        <is>
          <t>via EWorker</t>
        </is>
      </c>
      <c r="E6597" t="inlineStr">
        <is>
          <t>Full-time</t>
        </is>
      </c>
      <c r="F6597" t="b">
        <v>0</v>
      </c>
      <c r="G6597" t="inlineStr">
        <is>
          <t>California, United States</t>
        </is>
      </c>
      <c r="H6597" s="2" t="n">
        <v>45442.51590277778</v>
      </c>
      <c r="I6597" t="b">
        <v>1</v>
      </c>
      <c r="J6597" t="b">
        <v>0</v>
      </c>
      <c r="K6597" t="inlineStr">
        <is>
          <t>United States</t>
        </is>
      </c>
      <c r="L6597" t="inlineStr"/>
      <c r="M6597" t="inlineStr"/>
      <c r="N6597" t="inlineStr"/>
      <c r="O6597" t="inlineStr">
        <is>
          <t>Amazon.com</t>
        </is>
      </c>
      <c r="P6597" t="inlineStr">
        <is>
          <t>['python', 'java', 'scala', 'aws']</t>
        </is>
      </c>
      <c r="Q6597" t="inlineStr">
        <is>
          <t>{'cloud': ['aws'], 'programming': ['python', 'java', 'scala']}</t>
        </is>
      </c>
    </row>
    <row r="6598">
      <c r="A6598" t="inlineStr">
        <is>
          <t>Business Analyst</t>
        </is>
      </c>
      <c r="B6598" t="inlineStr">
        <is>
          <t>Sales Development Engineer</t>
        </is>
      </c>
      <c r="C6598" t="inlineStr">
        <is>
          <t>San Francisco, CA</t>
        </is>
      </c>
      <c r="D6598" t="inlineStr">
        <is>
          <t>via Built In San Francisco</t>
        </is>
      </c>
      <c r="E6598" t="inlineStr">
        <is>
          <t>Full-time</t>
        </is>
      </c>
      <c r="F6598" t="b">
        <v>0</v>
      </c>
      <c r="G6598" t="inlineStr">
        <is>
          <t>Texas, United States</t>
        </is>
      </c>
      <c r="H6598" s="2" t="n">
        <v>45430.50532407407</v>
      </c>
      <c r="I6598" t="b">
        <v>1</v>
      </c>
      <c r="J6598" t="b">
        <v>1</v>
      </c>
      <c r="K6598" t="inlineStr">
        <is>
          <t>United States</t>
        </is>
      </c>
      <c r="L6598" t="inlineStr">
        <is>
          <t>year</t>
        </is>
      </c>
      <c r="M6598" t="n">
        <v>90000</v>
      </c>
      <c r="N6598" t="inlineStr"/>
      <c r="O6598" t="inlineStr">
        <is>
          <t>Airbyte</t>
        </is>
      </c>
      <c r="P6598" t="inlineStr"/>
      <c r="Q6598" t="inlineStr"/>
    </row>
    <row r="6599">
      <c r="A6599" t="inlineStr">
        <is>
          <t>Software Engineer</t>
        </is>
      </c>
      <c r="B6599" t="inlineStr">
        <is>
          <t>Backend Engineer</t>
        </is>
      </c>
      <c r="C6599" t="inlineStr">
        <is>
          <t>Hong Kong</t>
        </is>
      </c>
      <c r="D6599" t="inlineStr">
        <is>
          <t>via LinkedIn</t>
        </is>
      </c>
      <c r="E6599" t="inlineStr">
        <is>
          <t>Full-time</t>
        </is>
      </c>
      <c r="F6599" t="b">
        <v>0</v>
      </c>
      <c r="G6599" t="inlineStr">
        <is>
          <t>Hong Kong</t>
        </is>
      </c>
      <c r="H6599" s="2" t="n">
        <v>45421.5231712963</v>
      </c>
      <c r="I6599" t="b">
        <v>0</v>
      </c>
      <c r="J6599" t="b">
        <v>0</v>
      </c>
      <c r="K6599" t="inlineStr">
        <is>
          <t>Hong Kong</t>
        </is>
      </c>
      <c r="L6599" t="inlineStr"/>
      <c r="M6599" t="inlineStr"/>
      <c r="N6599" t="inlineStr"/>
      <c r="O6599" t="inlineStr">
        <is>
          <t>Laboratory of Data Discovery for Health Limited (D²4H)</t>
        </is>
      </c>
      <c r="P6599" t="inlineStr">
        <is>
          <t>['python', 'javascript', 'azure', 'fastapi', 'node.js', 'git', 'docker', 'kubernetes']</t>
        </is>
      </c>
      <c r="Q6599" t="inlineStr">
        <is>
          <t>{'cloud': ['azure'], 'other': ['git', 'docker', 'kubernetes'], 'programming': ['python', 'javascript'], 'webframeworks': ['fastapi', 'node.js']}</t>
        </is>
      </c>
    </row>
    <row r="6600">
      <c r="A6600" t="inlineStr">
        <is>
          <t>Data Scientist</t>
        </is>
      </c>
      <c r="B6600" t="inlineStr">
        <is>
          <t>Data Scientist (Splunk)</t>
        </is>
      </c>
      <c r="C6600" t="inlineStr">
        <is>
          <t>Anywhere</t>
        </is>
      </c>
      <c r="D6600" t="inlineStr">
        <is>
          <t>via LinkedIn</t>
        </is>
      </c>
      <c r="E6600" t="inlineStr">
        <is>
          <t>Full-time</t>
        </is>
      </c>
      <c r="F6600" t="b">
        <v>1</v>
      </c>
      <c r="G6600" t="inlineStr">
        <is>
          <t>Canada</t>
        </is>
      </c>
      <c r="H6600" s="2" t="n">
        <v>45435.51331018518</v>
      </c>
      <c r="I6600" t="b">
        <v>0</v>
      </c>
      <c r="J6600" t="b">
        <v>0</v>
      </c>
      <c r="K6600" t="inlineStr">
        <is>
          <t>Canada</t>
        </is>
      </c>
      <c r="L6600" t="inlineStr"/>
      <c r="M6600" t="inlineStr"/>
      <c r="N6600" t="inlineStr"/>
      <c r="O6600" t="inlineStr">
        <is>
          <t>Areti Group</t>
        </is>
      </c>
      <c r="P6600" t="inlineStr">
        <is>
          <t>['cobol', 'sas', 'sas', 'sql', 'db2', 'graphql', 'splunk']</t>
        </is>
      </c>
      <c r="Q6600" t="inlineStr">
        <is>
          <t>{'analyst_tools': ['sas', 'splunk'], 'databases': ['db2'], 'libraries': ['graphql'], 'programming': ['cobol', 'sas', 'sql']}</t>
        </is>
      </c>
    </row>
    <row r="6601">
      <c r="A6601" t="inlineStr">
        <is>
          <t>Data Scientist</t>
        </is>
      </c>
      <c r="B6601" t="inlineStr">
        <is>
          <t>Head of Data Science Research and Development [USA- Remote]</t>
        </is>
      </c>
      <c r="C6601" t="inlineStr">
        <is>
          <t>Anywhere</t>
        </is>
      </c>
      <c r="D6601" t="inlineStr">
        <is>
          <t>via ZipRecruiter</t>
        </is>
      </c>
      <c r="E6601" t="inlineStr">
        <is>
          <t>Full-time</t>
        </is>
      </c>
      <c r="F6601" t="b">
        <v>1</v>
      </c>
      <c r="G6601" t="inlineStr">
        <is>
          <t>Florida, United States</t>
        </is>
      </c>
      <c r="H6601" s="2" t="n">
        <v>45441.50503472222</v>
      </c>
      <c r="I6601" t="b">
        <v>0</v>
      </c>
      <c r="J6601" t="b">
        <v>1</v>
      </c>
      <c r="K6601" t="inlineStr">
        <is>
          <t>United States</t>
        </is>
      </c>
      <c r="L6601" t="inlineStr"/>
      <c r="M6601" t="inlineStr"/>
      <c r="N6601" t="inlineStr"/>
      <c r="O6601" t="inlineStr">
        <is>
          <t>AURA TECHNOLOGIES LLC.</t>
        </is>
      </c>
      <c r="P6601" t="inlineStr">
        <is>
          <t>['r', 'python', 'julia', 'databricks', 'spark', 'hadoop']</t>
        </is>
      </c>
      <c r="Q6601" t="inlineStr">
        <is>
          <t>{'cloud': ['databricks'], 'libraries': ['spark', 'hadoop'], 'programming': ['r', 'python', 'julia']}</t>
        </is>
      </c>
    </row>
    <row r="6602">
      <c r="A6602" t="inlineStr">
        <is>
          <t>Senior Data Engineer</t>
        </is>
      </c>
      <c r="B6602" t="inlineStr">
        <is>
          <t>Senior Data Engineer</t>
        </is>
      </c>
      <c r="C6602" t="inlineStr">
        <is>
          <t>Gurugram, Haryana, India</t>
        </is>
      </c>
      <c r="D6602" t="inlineStr">
        <is>
          <t>via SimplyHired</t>
        </is>
      </c>
      <c r="E6602" t="inlineStr">
        <is>
          <t>Full-time</t>
        </is>
      </c>
      <c r="F6602" t="b">
        <v>0</v>
      </c>
      <c r="G6602" t="inlineStr">
        <is>
          <t>India</t>
        </is>
      </c>
      <c r="H6602" s="2" t="n">
        <v>45442.52142361111</v>
      </c>
      <c r="I6602" t="b">
        <v>0</v>
      </c>
      <c r="J6602" t="b">
        <v>0</v>
      </c>
      <c r="K6602" t="inlineStr">
        <is>
          <t>India</t>
        </is>
      </c>
      <c r="L6602" t="inlineStr"/>
      <c r="M6602" t="inlineStr"/>
      <c r="N6602" t="inlineStr"/>
      <c r="O6602" t="inlineStr">
        <is>
          <t>Simplyfyd Solutions</t>
        </is>
      </c>
      <c r="P6602" t="inlineStr">
        <is>
          <t>['python', 'sql', 'databricks', 'spark']</t>
        </is>
      </c>
      <c r="Q6602" t="inlineStr">
        <is>
          <t>{'cloud': ['databricks'], 'libraries': ['spark'], 'programming': ['python', 'sql']}</t>
        </is>
      </c>
    </row>
    <row r="6603">
      <c r="A6603" t="inlineStr">
        <is>
          <t>Data Analyst</t>
        </is>
      </c>
      <c r="B6603" t="inlineStr">
        <is>
          <t>System Analyst (Data or Payment or Treasury &amp; Settlement)</t>
        </is>
      </c>
      <c r="C6603" t="inlineStr">
        <is>
          <t>Hong Kong</t>
        </is>
      </c>
      <c r="D6603" t="inlineStr">
        <is>
          <t>via LinkedIn</t>
        </is>
      </c>
      <c r="E6603" t="inlineStr">
        <is>
          <t>Full-time</t>
        </is>
      </c>
      <c r="F6603" t="b">
        <v>0</v>
      </c>
      <c r="G6603" t="inlineStr">
        <is>
          <t>Hong Kong</t>
        </is>
      </c>
      <c r="H6603" s="2" t="n">
        <v>45442.52585648148</v>
      </c>
      <c r="I6603" t="b">
        <v>1</v>
      </c>
      <c r="J6603" t="b">
        <v>0</v>
      </c>
      <c r="K6603" t="inlineStr">
        <is>
          <t>Hong Kong</t>
        </is>
      </c>
      <c r="L6603" t="inlineStr"/>
      <c r="M6603" t="inlineStr"/>
      <c r="N6603" t="inlineStr"/>
      <c r="O6603" t="inlineStr">
        <is>
          <t>Chong Hing Bank Limited</t>
        </is>
      </c>
      <c r="P6603" t="inlineStr">
        <is>
          <t>['java', 'javascript', 'sql', 'shell', 'oracle', 'unix']</t>
        </is>
      </c>
      <c r="Q6603" t="inlineStr">
        <is>
          <t>{'cloud': ['oracle'], 'os': ['unix'], 'programming': ['java', 'javascript', 'sql', 'shell']}</t>
        </is>
      </c>
    </row>
    <row r="6604">
      <c r="A6604" t="inlineStr">
        <is>
          <t>Data Scientist</t>
        </is>
      </c>
      <c r="B6604" t="inlineStr">
        <is>
          <t>Data Scientist I</t>
        </is>
      </c>
      <c r="C6604" t="inlineStr">
        <is>
          <t>Commerce City, CO</t>
        </is>
      </c>
      <c r="D6604" t="inlineStr">
        <is>
          <t>via Women For Hire- Job Board</t>
        </is>
      </c>
      <c r="E6604" t="inlineStr">
        <is>
          <t>Full-time</t>
        </is>
      </c>
      <c r="F6604" t="b">
        <v>0</v>
      </c>
      <c r="G6604" t="inlineStr">
        <is>
          <t>Texas, United States</t>
        </is>
      </c>
      <c r="H6604" s="2" t="n">
        <v>45415.50326388889</v>
      </c>
      <c r="I6604" t="b">
        <v>0</v>
      </c>
      <c r="J6604" t="b">
        <v>1</v>
      </c>
      <c r="K6604" t="inlineStr">
        <is>
          <t>United States</t>
        </is>
      </c>
      <c r="L6604" t="inlineStr"/>
      <c r="M6604" t="inlineStr"/>
      <c r="N6604" t="inlineStr"/>
      <c r="O6604" t="inlineStr">
        <is>
          <t>Leprino Foods</t>
        </is>
      </c>
      <c r="P6604" t="inlineStr">
        <is>
          <t>['python', 'r', 'sql']</t>
        </is>
      </c>
      <c r="Q6604" t="inlineStr">
        <is>
          <t>{'programming': ['python', 'r', 'sql']}</t>
        </is>
      </c>
    </row>
    <row r="6605">
      <c r="A6605" t="inlineStr">
        <is>
          <t>Cloud Engineer</t>
        </is>
      </c>
      <c r="B6605" t="inlineStr">
        <is>
          <t>Critical Facilities Engineer, EMEA</t>
        </is>
      </c>
      <c r="C6605" t="inlineStr">
        <is>
          <t>Newport, UK</t>
        </is>
      </c>
      <c r="D6605" t="inlineStr">
        <is>
          <t>via LinkedIn</t>
        </is>
      </c>
      <c r="E6605" t="inlineStr">
        <is>
          <t>Full-time</t>
        </is>
      </c>
      <c r="F6605" t="b">
        <v>0</v>
      </c>
      <c r="G6605" t="inlineStr">
        <is>
          <t>United Kingdom</t>
        </is>
      </c>
      <c r="H6605" s="2" t="n">
        <v>45440.53012731481</v>
      </c>
      <c r="I6605" t="b">
        <v>1</v>
      </c>
      <c r="J6605" t="b">
        <v>0</v>
      </c>
      <c r="K6605" t="inlineStr">
        <is>
          <t>United Kingdom</t>
        </is>
      </c>
      <c r="L6605" t="inlineStr"/>
      <c r="M6605" t="inlineStr"/>
      <c r="N6605" t="inlineStr"/>
      <c r="O6605" t="inlineStr">
        <is>
          <t>Vantage Data Centers</t>
        </is>
      </c>
      <c r="P6605" t="inlineStr">
        <is>
          <t>['planner']</t>
        </is>
      </c>
      <c r="Q6605" t="inlineStr">
        <is>
          <t>{'async': ['planner']}</t>
        </is>
      </c>
    </row>
    <row r="6606">
      <c r="A6606" t="inlineStr">
        <is>
          <t>Business Analyst</t>
        </is>
      </c>
      <c r="B6606" t="inlineStr">
        <is>
          <t>Business Intelligence Analyst</t>
        </is>
      </c>
      <c r="C6606" t="inlineStr">
        <is>
          <t>Fort Worth, TX</t>
        </is>
      </c>
      <c r="D6606" t="inlineStr">
        <is>
          <t>via Dice</t>
        </is>
      </c>
      <c r="E6606" t="inlineStr">
        <is>
          <t>Full-time</t>
        </is>
      </c>
      <c r="F6606" t="b">
        <v>0</v>
      </c>
      <c r="G6606" t="inlineStr">
        <is>
          <t>Texas, United States</t>
        </is>
      </c>
      <c r="H6606" s="2" t="n">
        <v>45442.50063657408</v>
      </c>
      <c r="I6606" t="b">
        <v>0</v>
      </c>
      <c r="J6606" t="b">
        <v>0</v>
      </c>
      <c r="K6606" t="inlineStr">
        <is>
          <t>United States</t>
        </is>
      </c>
      <c r="L6606" t="inlineStr">
        <is>
          <t>year</t>
        </is>
      </c>
      <c r="M6606" t="n">
        <v>125000</v>
      </c>
      <c r="N6606" t="inlineStr"/>
      <c r="O6606" t="inlineStr">
        <is>
          <t>Jobot</t>
        </is>
      </c>
      <c r="P6606" t="inlineStr">
        <is>
          <t>['sql', 'excel', 'tableau', 'ssrs']</t>
        </is>
      </c>
      <c r="Q6606" t="inlineStr">
        <is>
          <t>{'analyst_tools': ['excel', 'tableau', 'ssrs'], 'programming': ['sql']}</t>
        </is>
      </c>
    </row>
    <row r="6607">
      <c r="A6607" t="inlineStr">
        <is>
          <t>Data Scientist</t>
        </is>
      </c>
      <c r="B6607" t="inlineStr">
        <is>
          <t>Data Scientist + Backend Developer</t>
        </is>
      </c>
      <c r="C6607" t="inlineStr">
        <is>
          <t>Anywhere</t>
        </is>
      </c>
      <c r="D6607" t="inlineStr">
        <is>
          <t>via LinkedIn</t>
        </is>
      </c>
      <c r="E6607" t="inlineStr">
        <is>
          <t>Full-time</t>
        </is>
      </c>
      <c r="F6607" t="b">
        <v>1</v>
      </c>
      <c r="G6607" t="inlineStr">
        <is>
          <t>Sudan</t>
        </is>
      </c>
      <c r="H6607" s="2" t="n">
        <v>45413.52859953704</v>
      </c>
      <c r="I6607" t="b">
        <v>0</v>
      </c>
      <c r="J6607" t="b">
        <v>0</v>
      </c>
      <c r="K6607" t="inlineStr">
        <is>
          <t>Sudan</t>
        </is>
      </c>
      <c r="L6607" t="inlineStr"/>
      <c r="M6607" t="inlineStr"/>
      <c r="N6607" t="inlineStr"/>
      <c r="O6607" t="inlineStr">
        <is>
          <t>Lumida Wealth</t>
        </is>
      </c>
      <c r="P6607" t="inlineStr">
        <is>
          <t>['python', 'r', 'flow']</t>
        </is>
      </c>
      <c r="Q6607" t="inlineStr">
        <is>
          <t>{'other': ['flow'], 'programming': ['python', 'r']}</t>
        </is>
      </c>
    </row>
    <row r="6608">
      <c r="A6608" t="inlineStr">
        <is>
          <t>Data Engineer</t>
        </is>
      </c>
      <c r="B6608" t="inlineStr">
        <is>
          <t>Lead Data Scientist/Data Engineer</t>
        </is>
      </c>
      <c r="C6608" t="inlineStr">
        <is>
          <t>Anywhere</t>
        </is>
      </c>
      <c r="D6608" t="inlineStr">
        <is>
          <t>via LinkedIn</t>
        </is>
      </c>
      <c r="E6608" t="inlineStr">
        <is>
          <t>Full-time</t>
        </is>
      </c>
      <c r="F6608" t="b">
        <v>1</v>
      </c>
      <c r="G6608" t="inlineStr">
        <is>
          <t>Ukraine</t>
        </is>
      </c>
      <c r="H6608" s="2" t="n">
        <v>45433.54106481482</v>
      </c>
      <c r="I6608" t="b">
        <v>0</v>
      </c>
      <c r="J6608" t="b">
        <v>0</v>
      </c>
      <c r="K6608" t="inlineStr">
        <is>
          <t>Ukraine</t>
        </is>
      </c>
      <c r="L6608" t="inlineStr"/>
      <c r="M6608" t="inlineStr"/>
      <c r="N6608" t="inlineStr"/>
      <c r="O6608" t="inlineStr">
        <is>
          <t>SpaceCrew Finance Company: MyCredit UA | OnCredit LK | ClickCredit UA |  Monto UA</t>
        </is>
      </c>
      <c r="P6608" t="inlineStr">
        <is>
          <t>['python', 'mongodb', 'mongodb', 'pandas', 'numpy', 'airflow']</t>
        </is>
      </c>
      <c r="Q6608" t="inlineStr">
        <is>
          <t>{'databases': ['mongodb'], 'libraries': ['pandas', 'numpy', 'airflow'], 'programming': ['python', 'mongodb']}</t>
        </is>
      </c>
    </row>
    <row r="6609">
      <c r="A6609" t="inlineStr">
        <is>
          <t>Data Engineer</t>
        </is>
      </c>
      <c r="B6609" t="inlineStr">
        <is>
          <t>Snowflake Data Engineer</t>
        </is>
      </c>
      <c r="C6609" t="inlineStr">
        <is>
          <t>Anywhere</t>
        </is>
      </c>
      <c r="D6609" t="inlineStr">
        <is>
          <t>via Virtual Vocations</t>
        </is>
      </c>
      <c r="E6609" t="inlineStr">
        <is>
          <t>Full-time</t>
        </is>
      </c>
      <c r="F6609" t="b">
        <v>1</v>
      </c>
      <c r="G6609" t="inlineStr">
        <is>
          <t>New York, United States</t>
        </is>
      </c>
      <c r="H6609" s="2" t="n">
        <v>45421.50538194444</v>
      </c>
      <c r="I6609" t="b">
        <v>1</v>
      </c>
      <c r="J6609" t="b">
        <v>0</v>
      </c>
      <c r="K6609" t="inlineStr">
        <is>
          <t>United States</t>
        </is>
      </c>
      <c r="L6609" t="inlineStr"/>
      <c r="M6609" t="inlineStr"/>
      <c r="N6609" t="inlineStr"/>
      <c r="O6609" t="inlineStr">
        <is>
          <t>Archon Resources</t>
        </is>
      </c>
      <c r="P6609" t="inlineStr">
        <is>
          <t>['sql', 'snowflake']</t>
        </is>
      </c>
      <c r="Q6609" t="inlineStr">
        <is>
          <t>{'cloud': ['snowflake'], 'programming': ['sql']}</t>
        </is>
      </c>
    </row>
    <row r="6610">
      <c r="A6610" t="inlineStr">
        <is>
          <t>Data Engineer</t>
        </is>
      </c>
      <c r="B6610" t="inlineStr">
        <is>
          <t>Lead GCP Data Engineer-Urgent Opening</t>
        </is>
      </c>
      <c r="C6610" t="inlineStr">
        <is>
          <t>Pune, Maharashtra, India</t>
        </is>
      </c>
      <c r="D6610" t="inlineStr">
        <is>
          <t>via LinkedIn</t>
        </is>
      </c>
      <c r="E6610" t="inlineStr">
        <is>
          <t>Full-time</t>
        </is>
      </c>
      <c r="F6610" t="b">
        <v>0</v>
      </c>
      <c r="G6610" t="inlineStr">
        <is>
          <t>India</t>
        </is>
      </c>
      <c r="H6610" s="2" t="n">
        <v>45423.5090162037</v>
      </c>
      <c r="I6610" t="b">
        <v>0</v>
      </c>
      <c r="J6610" t="b">
        <v>0</v>
      </c>
      <c r="K6610" t="inlineStr">
        <is>
          <t>India</t>
        </is>
      </c>
      <c r="L6610" t="inlineStr"/>
      <c r="M6610" t="inlineStr"/>
      <c r="N6610" t="inlineStr"/>
      <c r="O6610" t="inlineStr">
        <is>
          <t>Tech T7 Innovations</t>
        </is>
      </c>
      <c r="P6610" t="inlineStr">
        <is>
          <t>['nosql', 'sql', 'python', 'java', 'scala', 'gcp', 'bigquery', 'gdpr']</t>
        </is>
      </c>
      <c r="Q6610" t="inlineStr">
        <is>
          <t>{'cloud': ['gcp', 'bigquery'], 'libraries': ['gdpr'], 'programming': ['nosql', 'sql', 'python', 'java', 'scala']}</t>
        </is>
      </c>
    </row>
    <row r="6611">
      <c r="A6611" t="inlineStr">
        <is>
          <t>Data Engineer</t>
        </is>
      </c>
      <c r="B6611" t="inlineStr">
        <is>
          <t>Data Engineer</t>
        </is>
      </c>
      <c r="C6611" t="inlineStr">
        <is>
          <t>Decentralized Administration of Attica, Greece</t>
        </is>
      </c>
      <c r="D6611" t="inlineStr">
        <is>
          <t>via Jooble</t>
        </is>
      </c>
      <c r="E6611" t="inlineStr">
        <is>
          <t>Full-time</t>
        </is>
      </c>
      <c r="F6611" t="b">
        <v>0</v>
      </c>
      <c r="G6611" t="inlineStr">
        <is>
          <t>Greece</t>
        </is>
      </c>
      <c r="H6611" s="2" t="n">
        <v>45441.52902777777</v>
      </c>
      <c r="I6611" t="b">
        <v>0</v>
      </c>
      <c r="J6611" t="b">
        <v>0</v>
      </c>
      <c r="K6611" t="inlineStr">
        <is>
          <t>Greece</t>
        </is>
      </c>
      <c r="L6611" t="inlineStr"/>
      <c r="M6611" t="inlineStr"/>
      <c r="N6611" t="inlineStr"/>
      <c r="O6611" t="inlineStr">
        <is>
          <t>Randstad Hellas</t>
        </is>
      </c>
      <c r="P6611" t="inlineStr">
        <is>
          <t>['sql', 'python', 'databricks', 'azure', 'spark', 'ssis']</t>
        </is>
      </c>
      <c r="Q6611" t="inlineStr">
        <is>
          <t>{'analyst_tools': ['ssis'], 'cloud': ['databricks', 'azure'], 'libraries': ['spark'], 'programming': ['sql', 'python']}</t>
        </is>
      </c>
    </row>
    <row r="6612">
      <c r="A6612" t="inlineStr">
        <is>
          <t>Data Analyst</t>
        </is>
      </c>
      <c r="B6612" t="inlineStr">
        <is>
          <t>Data Analyst ( Pricing Analysis ) POST NUMBER: 403648</t>
        </is>
      </c>
      <c r="C6612" t="inlineStr">
        <is>
          <t>Anywhere</t>
        </is>
      </c>
      <c r="D6612" t="inlineStr">
        <is>
          <t>via Jooble</t>
        </is>
      </c>
      <c r="E6612" t="inlineStr">
        <is>
          <t>Full-time and Contractor</t>
        </is>
      </c>
      <c r="F6612" t="b">
        <v>1</v>
      </c>
      <c r="G6612" t="inlineStr">
        <is>
          <t>Texas, United States</t>
        </is>
      </c>
      <c r="H6612" s="2" t="n">
        <v>45438.99664351852</v>
      </c>
      <c r="I6612" t="b">
        <v>1</v>
      </c>
      <c r="J6612" t="b">
        <v>0</v>
      </c>
      <c r="K6612" t="inlineStr">
        <is>
          <t>United States</t>
        </is>
      </c>
      <c r="L6612" t="inlineStr">
        <is>
          <t>hour</t>
        </is>
      </c>
      <c r="M6612" t="inlineStr"/>
      <c r="N6612" t="n">
        <v>50</v>
      </c>
      <c r="O6612" t="inlineStr">
        <is>
          <t>confidential</t>
        </is>
      </c>
      <c r="P6612" t="inlineStr">
        <is>
          <t>['sql', 'python', 'r', 'oracle', 'tableau', 'alteryx', 'excel', 'word', 'powerpoint', 'outlook', 'sap']</t>
        </is>
      </c>
      <c r="Q6612" t="inlineStr">
        <is>
          <t>{'analyst_tools': ['tableau', 'alteryx', 'excel', 'word', 'powerpoint', 'outlook', 'sap'], 'cloud': ['oracle'], 'programming': ['sql', 'python', 'r']}</t>
        </is>
      </c>
    </row>
    <row r="6613">
      <c r="A6613" t="inlineStr">
        <is>
          <t>Data Analyst</t>
        </is>
      </c>
      <c r="B6613" t="inlineStr">
        <is>
          <t>CRM Data Analyst</t>
        </is>
      </c>
      <c r="C6613" t="inlineStr">
        <is>
          <t>Hong Kong</t>
        </is>
      </c>
      <c r="D6613" t="inlineStr">
        <is>
          <t>via LinkedIn</t>
        </is>
      </c>
      <c r="E6613" t="inlineStr">
        <is>
          <t>Full-time</t>
        </is>
      </c>
      <c r="F6613" t="b">
        <v>0</v>
      </c>
      <c r="G6613" t="inlineStr">
        <is>
          <t>Hong Kong</t>
        </is>
      </c>
      <c r="H6613" s="2" t="n">
        <v>45418.54185185185</v>
      </c>
      <c r="I6613" t="b">
        <v>1</v>
      </c>
      <c r="J6613" t="b">
        <v>0</v>
      </c>
      <c r="K6613" t="inlineStr">
        <is>
          <t>Hong Kong</t>
        </is>
      </c>
      <c r="L6613" t="inlineStr"/>
      <c r="M6613" t="inlineStr"/>
      <c r="N6613" t="inlineStr"/>
      <c r="O6613" t="inlineStr">
        <is>
          <t>HR Plus</t>
        </is>
      </c>
      <c r="P6613" t="inlineStr">
        <is>
          <t>['sql', 'python', 'power bi']</t>
        </is>
      </c>
      <c r="Q6613" t="inlineStr">
        <is>
          <t>{'analyst_tools': ['power bi'], 'programming': ['sql', 'python']}</t>
        </is>
      </c>
    </row>
    <row r="6614">
      <c r="A6614" t="inlineStr">
        <is>
          <t>Data Engineer</t>
        </is>
      </c>
      <c r="B6614" t="inlineStr">
        <is>
          <t>Master Data Management Data Architect</t>
        </is>
      </c>
      <c r="C6614" t="inlineStr">
        <is>
          <t>Seville, Spain</t>
        </is>
      </c>
      <c r="D6614" t="inlineStr">
        <is>
          <t>via BeBee</t>
        </is>
      </c>
      <c r="E6614" t="inlineStr">
        <is>
          <t>Full-time</t>
        </is>
      </c>
      <c r="F6614" t="b">
        <v>0</v>
      </c>
      <c r="G6614" t="inlineStr">
        <is>
          <t>Spain</t>
        </is>
      </c>
      <c r="H6614" s="2" t="n">
        <v>45432.5106712963</v>
      </c>
      <c r="I6614" t="b">
        <v>1</v>
      </c>
      <c r="J6614" t="b">
        <v>0</v>
      </c>
      <c r="K6614" t="inlineStr">
        <is>
          <t>Spain</t>
        </is>
      </c>
      <c r="L6614" t="inlineStr"/>
      <c r="M6614" t="inlineStr"/>
      <c r="N6614" t="inlineStr"/>
      <c r="O6614" t="inlineStr">
        <is>
          <t>Employment Pro Limited</t>
        </is>
      </c>
      <c r="P6614" t="inlineStr">
        <is>
          <t>['sap']</t>
        </is>
      </c>
      <c r="Q6614" t="inlineStr">
        <is>
          <t>{'analyst_tools': ['sap']}</t>
        </is>
      </c>
    </row>
    <row r="6615">
      <c r="A6615" t="inlineStr">
        <is>
          <t>Data Scientist</t>
        </is>
      </c>
      <c r="B6615" t="inlineStr">
        <is>
          <t>Research Analyst</t>
        </is>
      </c>
      <c r="C6615" t="inlineStr">
        <is>
          <t>Anywhere</t>
        </is>
      </c>
      <c r="D6615" t="inlineStr">
        <is>
          <t>via LinkedIn</t>
        </is>
      </c>
      <c r="E6615" t="inlineStr">
        <is>
          <t>Full-time</t>
        </is>
      </c>
      <c r="F6615" t="b">
        <v>1</v>
      </c>
      <c r="G6615" t="inlineStr">
        <is>
          <t>India</t>
        </is>
      </c>
      <c r="H6615" s="2" t="n">
        <v>45431.50921296296</v>
      </c>
      <c r="I6615" t="b">
        <v>0</v>
      </c>
      <c r="J6615" t="b">
        <v>0</v>
      </c>
      <c r="K6615" t="inlineStr">
        <is>
          <t>India</t>
        </is>
      </c>
      <c r="L6615" t="inlineStr"/>
      <c r="M6615" t="inlineStr"/>
      <c r="N6615" t="inlineStr"/>
      <c r="O6615" t="inlineStr">
        <is>
          <t>CareerXperts Consulting</t>
        </is>
      </c>
      <c r="P6615" t="inlineStr">
        <is>
          <t>['spss', 'excel', 'tableau', 'power bi']</t>
        </is>
      </c>
      <c r="Q6615" t="inlineStr">
        <is>
          <t>{'analyst_tools': ['spss', 'excel', 'tableau', 'power bi']}</t>
        </is>
      </c>
    </row>
    <row r="6616">
      <c r="A6616" t="inlineStr">
        <is>
          <t>Data Scientist</t>
        </is>
      </c>
      <c r="B6616" t="inlineStr">
        <is>
          <t>Data Scientist, Drive Development Analytics</t>
        </is>
      </c>
      <c r="C6616" t="inlineStr">
        <is>
          <t>Santa Clara, CA</t>
        </is>
      </c>
      <c r="D6616" t="inlineStr">
        <is>
          <t>via Geebo</t>
        </is>
      </c>
      <c r="E6616" t="inlineStr">
        <is>
          <t>Full-time</t>
        </is>
      </c>
      <c r="F6616" t="b">
        <v>0</v>
      </c>
      <c r="G6616" t="inlineStr">
        <is>
          <t>California, United States</t>
        </is>
      </c>
      <c r="H6616" s="2" t="n">
        <v>45438.99756944444</v>
      </c>
      <c r="I6616" t="b">
        <v>0</v>
      </c>
      <c r="J6616" t="b">
        <v>1</v>
      </c>
      <c r="K6616" t="inlineStr">
        <is>
          <t>United States</t>
        </is>
      </c>
      <c r="L6616" t="inlineStr">
        <is>
          <t>hour</t>
        </is>
      </c>
      <c r="M6616" t="inlineStr"/>
      <c r="N6616" t="n">
        <v>24</v>
      </c>
      <c r="O6616" t="inlineStr">
        <is>
          <t>NVIDIA Corporation</t>
        </is>
      </c>
      <c r="P6616" t="inlineStr">
        <is>
          <t>['python', 'sql', 'pandas', 'jupyter']</t>
        </is>
      </c>
      <c r="Q6616" t="inlineStr">
        <is>
          <t>{'libraries': ['pandas', 'jupyter'], 'programming': ['python', 'sql']}</t>
        </is>
      </c>
    </row>
    <row r="6617">
      <c r="A6617" t="inlineStr">
        <is>
          <t>Data Engineer</t>
        </is>
      </c>
      <c r="B6617" t="inlineStr">
        <is>
          <t>Traineeship Data Engineer (m/w/d)</t>
        </is>
      </c>
      <c r="C6617" t="inlineStr">
        <is>
          <t>Mannheim, Germany</t>
        </is>
      </c>
      <c r="D6617" t="inlineStr">
        <is>
          <t>via LinkedIn</t>
        </is>
      </c>
      <c r="E6617" t="inlineStr">
        <is>
          <t>Full-time</t>
        </is>
      </c>
      <c r="F6617" t="b">
        <v>0</v>
      </c>
      <c r="G6617" t="inlineStr">
        <is>
          <t>Germany</t>
        </is>
      </c>
      <c r="H6617" s="2" t="n">
        <v>45429.51474537037</v>
      </c>
      <c r="I6617" t="b">
        <v>1</v>
      </c>
      <c r="J6617" t="b">
        <v>0</v>
      </c>
      <c r="K6617" t="inlineStr">
        <is>
          <t>Germany</t>
        </is>
      </c>
      <c r="L6617" t="inlineStr"/>
      <c r="M6617" t="inlineStr"/>
      <c r="N6617" t="inlineStr"/>
      <c r="O6617" t="inlineStr">
        <is>
          <t>CBTW</t>
        </is>
      </c>
      <c r="P6617" t="inlineStr"/>
      <c r="Q6617" t="inlineStr"/>
    </row>
    <row r="6618">
      <c r="A6618" t="inlineStr">
        <is>
          <t>Data Analyst</t>
        </is>
      </c>
      <c r="B6618" t="inlineStr">
        <is>
          <t>Master Data Analyst</t>
        </is>
      </c>
      <c r="C6618" t="inlineStr">
        <is>
          <t>Bucharest, Romania</t>
        </is>
      </c>
      <c r="D6618" t="inlineStr">
        <is>
          <t>via LinkedIn</t>
        </is>
      </c>
      <c r="E6618" t="inlineStr">
        <is>
          <t>Full-time</t>
        </is>
      </c>
      <c r="F6618" t="b">
        <v>0</v>
      </c>
      <c r="G6618" t="inlineStr">
        <is>
          <t>Romania</t>
        </is>
      </c>
      <c r="H6618" s="2" t="n">
        <v>45433.52276620371</v>
      </c>
      <c r="I6618" t="b">
        <v>0</v>
      </c>
      <c r="J6618" t="b">
        <v>0</v>
      </c>
      <c r="K6618" t="inlineStr">
        <is>
          <t>Romania</t>
        </is>
      </c>
      <c r="L6618" t="inlineStr"/>
      <c r="M6618" t="inlineStr"/>
      <c r="N6618" t="inlineStr"/>
      <c r="O6618" t="inlineStr">
        <is>
          <t>ManpowerGroup România</t>
        </is>
      </c>
      <c r="P6618" t="inlineStr">
        <is>
          <t>['excel', 'word', 'powerpoint', 'visio']</t>
        </is>
      </c>
      <c r="Q6618" t="inlineStr">
        <is>
          <t>{'analyst_tools': ['excel', 'word', 'powerpoint', 'visio']}</t>
        </is>
      </c>
    </row>
    <row r="6619">
      <c r="A6619" t="inlineStr">
        <is>
          <t>Software Engineer</t>
        </is>
      </c>
      <c r="B6619" t="inlineStr">
        <is>
          <t>Software Engineer</t>
        </is>
      </c>
      <c r="C6619" t="inlineStr">
        <is>
          <t>Milan, Metropolitan City of Milan, Italy</t>
        </is>
      </c>
      <c r="D6619" t="inlineStr">
        <is>
          <t>via BeBee</t>
        </is>
      </c>
      <c r="E6619" t="inlineStr">
        <is>
          <t>Full-time</t>
        </is>
      </c>
      <c r="F6619" t="b">
        <v>0</v>
      </c>
      <c r="G6619" t="inlineStr">
        <is>
          <t>Italy</t>
        </is>
      </c>
      <c r="H6619" s="2" t="n">
        <v>45433.55965277777</v>
      </c>
      <c r="I6619" t="b">
        <v>0</v>
      </c>
      <c r="J6619" t="b">
        <v>0</v>
      </c>
      <c r="K6619" t="inlineStr">
        <is>
          <t>Italy</t>
        </is>
      </c>
      <c r="L6619" t="inlineStr"/>
      <c r="M6619" t="inlineStr"/>
      <c r="N6619" t="inlineStr"/>
      <c r="O6619" t="inlineStr">
        <is>
          <t>NetApp</t>
        </is>
      </c>
      <c r="P6619" t="inlineStr">
        <is>
          <t>['aws', 'azure', 'gcp', 'kubernetes']</t>
        </is>
      </c>
      <c r="Q6619" t="inlineStr">
        <is>
          <t>{'cloud': ['aws', 'azure', 'gcp'], 'other': ['kubernetes']}</t>
        </is>
      </c>
    </row>
    <row r="6620">
      <c r="A6620" t="inlineStr">
        <is>
          <t>Data Engineer</t>
        </is>
      </c>
      <c r="B6620" t="inlineStr">
        <is>
          <t>Data Engineer</t>
        </is>
      </c>
      <c r="C6620" t="inlineStr">
        <is>
          <t>England, UK</t>
        </is>
      </c>
      <c r="D6620" t="inlineStr">
        <is>
          <t>via Antler Job Board</t>
        </is>
      </c>
      <c r="E6620" t="inlineStr">
        <is>
          <t>Full-time</t>
        </is>
      </c>
      <c r="F6620" t="b">
        <v>0</v>
      </c>
      <c r="G6620" t="inlineStr">
        <is>
          <t>United Kingdom</t>
        </is>
      </c>
      <c r="H6620" s="2" t="n">
        <v>45432.50924768519</v>
      </c>
      <c r="I6620" t="b">
        <v>0</v>
      </c>
      <c r="J6620" t="b">
        <v>0</v>
      </c>
      <c r="K6620" t="inlineStr">
        <is>
          <t>United Kingdom</t>
        </is>
      </c>
      <c r="L6620" t="inlineStr"/>
      <c r="M6620" t="inlineStr"/>
      <c r="N6620" t="inlineStr"/>
      <c r="O6620" t="inlineStr">
        <is>
          <t>OpenPower</t>
        </is>
      </c>
      <c r="P6620" t="inlineStr">
        <is>
          <t>['python', 'postgresql', 'aws', 'azure', 'linux', 'git', 'docker']</t>
        </is>
      </c>
      <c r="Q6620" t="inlineStr">
        <is>
          <t>{'cloud': ['aws', 'azure'], 'databases': ['postgresql'], 'os': ['linux'], 'other': ['git', 'docker'], 'programming': ['python']}</t>
        </is>
      </c>
    </row>
    <row r="6621">
      <c r="A6621" t="inlineStr">
        <is>
          <t>Data Analyst</t>
        </is>
      </c>
      <c r="B6621" t="inlineStr">
        <is>
          <t>Data Analyst</t>
        </is>
      </c>
      <c r="C6621" t="inlineStr">
        <is>
          <t>Cape Town, South Africa</t>
        </is>
      </c>
      <c r="D6621" t="inlineStr">
        <is>
          <t>via LinkedIn</t>
        </is>
      </c>
      <c r="E6621" t="inlineStr">
        <is>
          <t>Full-time</t>
        </is>
      </c>
      <c r="F6621" t="b">
        <v>0</v>
      </c>
      <c r="G6621" t="inlineStr">
        <is>
          <t>South Africa</t>
        </is>
      </c>
      <c r="H6621" s="2" t="n">
        <v>45425.5228587963</v>
      </c>
      <c r="I6621" t="b">
        <v>0</v>
      </c>
      <c r="J6621" t="b">
        <v>0</v>
      </c>
      <c r="K6621" t="inlineStr">
        <is>
          <t>South Africa</t>
        </is>
      </c>
      <c r="L6621" t="inlineStr"/>
      <c r="M6621" t="inlineStr"/>
      <c r="N6621" t="inlineStr"/>
      <c r="O6621" t="inlineStr">
        <is>
          <t>Paracon</t>
        </is>
      </c>
      <c r="P6621" t="inlineStr">
        <is>
          <t>['t-sql', 'excel', 'power bi']</t>
        </is>
      </c>
      <c r="Q6621" t="inlineStr">
        <is>
          <t>{'analyst_tools': ['excel', 'power bi'], 'programming': ['t-sql']}</t>
        </is>
      </c>
    </row>
    <row r="6622">
      <c r="A6622" t="inlineStr">
        <is>
          <t>Data Engineer</t>
        </is>
      </c>
      <c r="B6622" t="inlineStr">
        <is>
          <t>Data Engineer</t>
        </is>
      </c>
      <c r="C6622" t="inlineStr">
        <is>
          <t>Jersey City, NJ</t>
        </is>
      </c>
      <c r="D6622" t="inlineStr">
        <is>
          <t>via LinkedIn</t>
        </is>
      </c>
      <c r="E6622" t="inlineStr">
        <is>
          <t>Contractor</t>
        </is>
      </c>
      <c r="F6622" t="b">
        <v>0</v>
      </c>
      <c r="G6622" t="inlineStr">
        <is>
          <t>Sudan</t>
        </is>
      </c>
      <c r="H6622" s="2" t="n">
        <v>45433.56246527778</v>
      </c>
      <c r="I6622" t="b">
        <v>1</v>
      </c>
      <c r="J6622" t="b">
        <v>0</v>
      </c>
      <c r="K6622" t="inlineStr">
        <is>
          <t>Sudan</t>
        </is>
      </c>
      <c r="L6622" t="inlineStr"/>
      <c r="M6622" t="inlineStr"/>
      <c r="N6622" t="inlineStr"/>
      <c r="O6622" t="inlineStr">
        <is>
          <t>YASH Technologies</t>
        </is>
      </c>
      <c r="P6622" t="inlineStr">
        <is>
          <t>['mongo', 'sql', 'mongodb', 'mongodb', 'java', 'oracle']</t>
        </is>
      </c>
      <c r="Q6622" t="inlineStr">
        <is>
          <t>{'cloud': ['oracle'], 'databases': ['mongodb'], 'programming': ['mongo', 'sql', 'mongodb', 'java']}</t>
        </is>
      </c>
    </row>
    <row r="6623">
      <c r="A6623" t="inlineStr">
        <is>
          <t>Machine Learning Engineer</t>
        </is>
      </c>
      <c r="B6623" t="inlineStr">
        <is>
          <t>Machine Learning Engineer</t>
        </is>
      </c>
      <c r="C6623" t="inlineStr">
        <is>
          <t>Antwerp, Belgium</t>
        </is>
      </c>
      <c r="D6623" t="inlineStr">
        <is>
          <t>via LinkedIn Belgium</t>
        </is>
      </c>
      <c r="E6623" t="inlineStr">
        <is>
          <t>Full-time</t>
        </is>
      </c>
      <c r="F6623" t="b">
        <v>0</v>
      </c>
      <c r="G6623" t="inlineStr">
        <is>
          <t>Belgium</t>
        </is>
      </c>
      <c r="H6623" s="2" t="n">
        <v>45420.53297453704</v>
      </c>
      <c r="I6623" t="b">
        <v>0</v>
      </c>
      <c r="J6623" t="b">
        <v>0</v>
      </c>
      <c r="K6623" t="inlineStr">
        <is>
          <t>Belgium</t>
        </is>
      </c>
      <c r="L6623" t="inlineStr"/>
      <c r="M6623" t="inlineStr"/>
      <c r="N6623" t="inlineStr"/>
      <c r="O6623" t="inlineStr">
        <is>
          <t>dataroots</t>
        </is>
      </c>
      <c r="P6623" t="inlineStr">
        <is>
          <t>['python', 'sql', 'r', 'scala', 'excel']</t>
        </is>
      </c>
      <c r="Q6623" t="inlineStr">
        <is>
          <t>{'analyst_tools': ['excel'], 'programming': ['python', 'sql', 'r', 'scala']}</t>
        </is>
      </c>
    </row>
    <row r="6624">
      <c r="A6624" t="inlineStr">
        <is>
          <t>Data Engineer</t>
        </is>
      </c>
      <c r="B6624" t="inlineStr">
        <is>
          <t>Big Data Engineer (Global Live) - 2024 Start</t>
        </is>
      </c>
      <c r="C6624" t="inlineStr">
        <is>
          <t>Singapore</t>
        </is>
      </c>
      <c r="D6624" t="inlineStr">
        <is>
          <t>via LinkedIn</t>
        </is>
      </c>
      <c r="E6624" t="inlineStr">
        <is>
          <t>Full-time</t>
        </is>
      </c>
      <c r="F6624" t="b">
        <v>0</v>
      </c>
      <c r="G6624" t="inlineStr">
        <is>
          <t>Singapore</t>
        </is>
      </c>
      <c r="H6624" s="2" t="n">
        <v>45435.55616898148</v>
      </c>
      <c r="I6624" t="b">
        <v>1</v>
      </c>
      <c r="J6624" t="b">
        <v>0</v>
      </c>
      <c r="K6624" t="inlineStr">
        <is>
          <t>Singapore</t>
        </is>
      </c>
      <c r="L6624" t="inlineStr"/>
      <c r="M6624" t="inlineStr"/>
      <c r="N6624" t="inlineStr"/>
      <c r="O6624" t="inlineStr">
        <is>
          <t>TikTok</t>
        </is>
      </c>
      <c r="P6624" t="inlineStr">
        <is>
          <t>['sql']</t>
        </is>
      </c>
      <c r="Q6624" t="inlineStr">
        <is>
          <t>{'programming': ['sql']}</t>
        </is>
      </c>
    </row>
    <row r="6625">
      <c r="A6625" t="inlineStr">
        <is>
          <t>Data Analyst</t>
        </is>
      </c>
      <c r="B6625" t="inlineStr">
        <is>
          <t>Analyst, Data</t>
        </is>
      </c>
      <c r="C6625" t="inlineStr">
        <is>
          <t>South Africa</t>
        </is>
      </c>
      <c r="D6625" t="inlineStr">
        <is>
          <t>via LinkedIn</t>
        </is>
      </c>
      <c r="E6625" t="inlineStr">
        <is>
          <t>Full-time</t>
        </is>
      </c>
      <c r="F6625" t="b">
        <v>0</v>
      </c>
      <c r="G6625" t="inlineStr">
        <is>
          <t>South Africa</t>
        </is>
      </c>
      <c r="H6625" s="2" t="n">
        <v>45415.52018518518</v>
      </c>
      <c r="I6625" t="b">
        <v>0</v>
      </c>
      <c r="J6625" t="b">
        <v>0</v>
      </c>
      <c r="K6625" t="inlineStr">
        <is>
          <t>South Africa</t>
        </is>
      </c>
      <c r="L6625" t="inlineStr"/>
      <c r="M6625" t="inlineStr"/>
      <c r="N6625" t="inlineStr"/>
      <c r="O6625" t="inlineStr">
        <is>
          <t>Buscojobs Direct ZA</t>
        </is>
      </c>
      <c r="P6625" t="inlineStr">
        <is>
          <t>['flow']</t>
        </is>
      </c>
      <c r="Q6625" t="inlineStr">
        <is>
          <t>{'other': ['flow']}</t>
        </is>
      </c>
    </row>
    <row r="6626">
      <c r="A6626" t="inlineStr">
        <is>
          <t>Machine Learning Engineer</t>
        </is>
      </c>
      <c r="B6626" t="inlineStr">
        <is>
          <t>Machine Learning Engineer</t>
        </is>
      </c>
      <c r="C6626" t="inlineStr">
        <is>
          <t>Kraków, Poland</t>
        </is>
      </c>
      <c r="D6626" t="inlineStr">
        <is>
          <t>via LinkedIn</t>
        </is>
      </c>
      <c r="E6626" t="inlineStr">
        <is>
          <t>Full-time</t>
        </is>
      </c>
      <c r="F6626" t="b">
        <v>0</v>
      </c>
      <c r="G6626" t="inlineStr">
        <is>
          <t>Poland</t>
        </is>
      </c>
      <c r="H6626" s="2" t="n">
        <v>45426.51381944444</v>
      </c>
      <c r="I6626" t="b">
        <v>0</v>
      </c>
      <c r="J6626" t="b">
        <v>0</v>
      </c>
      <c r="K6626" t="inlineStr">
        <is>
          <t>Poland</t>
        </is>
      </c>
      <c r="L6626" t="inlineStr"/>
      <c r="M6626" t="inlineStr"/>
      <c r="N6626" t="inlineStr"/>
      <c r="O6626" t="inlineStr">
        <is>
          <t>Vertex Agility</t>
        </is>
      </c>
      <c r="P6626" t="inlineStr">
        <is>
          <t>['python', 'bash', 'tensorflow', 'pandas', 'numpy', 'scikit-learn', 'pyspark', 'jenkins', 'ansible', 'git']</t>
        </is>
      </c>
      <c r="Q6626" t="inlineStr">
        <is>
          <t>{'libraries': ['tensorflow', 'pandas', 'numpy', 'scikit-learn', 'pyspark'], 'other': ['jenkins', 'ansible', 'git'], 'programming': ['python', 'bash']}</t>
        </is>
      </c>
    </row>
    <row r="6627">
      <c r="A6627" t="inlineStr">
        <is>
          <t>Data Scientist</t>
        </is>
      </c>
      <c r="B6627" t="inlineStr">
        <is>
          <t>Associate Data Scientist</t>
        </is>
      </c>
      <c r="C6627" t="inlineStr">
        <is>
          <t>Jackson, MS</t>
        </is>
      </c>
      <c r="D6627" t="inlineStr">
        <is>
          <t>via JobServe</t>
        </is>
      </c>
      <c r="E6627" t="inlineStr">
        <is>
          <t>Full-time</t>
        </is>
      </c>
      <c r="F6627" t="b">
        <v>0</v>
      </c>
      <c r="G6627" t="inlineStr">
        <is>
          <t>Florida, United States</t>
        </is>
      </c>
      <c r="H6627" s="2" t="n">
        <v>45419.50359953703</v>
      </c>
      <c r="I6627" t="b">
        <v>0</v>
      </c>
      <c r="J6627" t="b">
        <v>0</v>
      </c>
      <c r="K6627" t="inlineStr">
        <is>
          <t>United States</t>
        </is>
      </c>
      <c r="L6627" t="inlineStr">
        <is>
          <t>year</t>
        </is>
      </c>
      <c r="M6627" t="n">
        <v>52000</v>
      </c>
      <c r="N6627" t="inlineStr"/>
      <c r="O6627" t="inlineStr">
        <is>
          <t>Cengage Group</t>
        </is>
      </c>
      <c r="P6627" t="inlineStr">
        <is>
          <t>['sql', 'r', 'python', 'power bi']</t>
        </is>
      </c>
      <c r="Q6627" t="inlineStr">
        <is>
          <t>{'analyst_tools': ['power bi'], 'programming': ['sql', 'r', 'python']}</t>
        </is>
      </c>
    </row>
    <row r="6628">
      <c r="A6628" t="inlineStr">
        <is>
          <t>Data Analyst</t>
        </is>
      </c>
      <c r="B6628" t="inlineStr">
        <is>
          <t>Data analyst in financial crime prevention</t>
        </is>
      </c>
      <c r="C6628" t="inlineStr">
        <is>
          <t>Oslo, Norway</t>
        </is>
      </c>
      <c r="D6628" t="inlineStr">
        <is>
          <t>via Indeed</t>
        </is>
      </c>
      <c r="E6628" t="inlineStr">
        <is>
          <t>Full-time</t>
        </is>
      </c>
      <c r="F6628" t="b">
        <v>0</v>
      </c>
      <c r="G6628" t="inlineStr">
        <is>
          <t>Norway</t>
        </is>
      </c>
      <c r="H6628" s="2" t="n">
        <v>45415.50896990741</v>
      </c>
      <c r="I6628" t="b">
        <v>1</v>
      </c>
      <c r="J6628" t="b">
        <v>0</v>
      </c>
      <c r="K6628" t="inlineStr">
        <is>
          <t>Norway</t>
        </is>
      </c>
      <c r="L6628" t="inlineStr"/>
      <c r="M6628" t="inlineStr"/>
      <c r="N6628" t="inlineStr"/>
      <c r="O6628" t="inlineStr">
        <is>
          <t>Santander Consumer Bank Nordics</t>
        </is>
      </c>
      <c r="P6628" t="inlineStr">
        <is>
          <t>['sql', 'power bi', 'excel']</t>
        </is>
      </c>
      <c r="Q6628" t="inlineStr">
        <is>
          <t>{'analyst_tools': ['power bi', 'excel'], 'programming': ['sql']}</t>
        </is>
      </c>
    </row>
    <row r="6629">
      <c r="A6629" t="inlineStr">
        <is>
          <t>Data Engineer</t>
        </is>
      </c>
      <c r="B6629" t="inlineStr">
        <is>
          <t>Lead Data Engineer</t>
        </is>
      </c>
      <c r="C6629" t="inlineStr">
        <is>
          <t>Buenos Aires, Argentina</t>
        </is>
      </c>
      <c r="D6629" t="inlineStr">
        <is>
          <t>via Trabajo.org - Vacantes De Empleo, Trabajo</t>
        </is>
      </c>
      <c r="E6629" t="inlineStr">
        <is>
          <t>Full-time</t>
        </is>
      </c>
      <c r="F6629" t="b">
        <v>0</v>
      </c>
      <c r="G6629" t="inlineStr">
        <is>
          <t>Argentina</t>
        </is>
      </c>
      <c r="H6629" s="2" t="n">
        <v>45416.51060185185</v>
      </c>
      <c r="I6629" t="b">
        <v>0</v>
      </c>
      <c r="J6629" t="b">
        <v>0</v>
      </c>
      <c r="K6629" t="inlineStr">
        <is>
          <t>Argentina</t>
        </is>
      </c>
      <c r="L6629" t="inlineStr"/>
      <c r="M6629" t="inlineStr"/>
      <c r="N6629" t="inlineStr"/>
      <c r="O6629" t="inlineStr">
        <is>
          <t>S&amp;P Global</t>
        </is>
      </c>
      <c r="P6629" t="inlineStr">
        <is>
          <t>['scala', 'python', 'java', 'go', 'nosql', 'snowflake', 'databricks', 'airflow']</t>
        </is>
      </c>
      <c r="Q6629" t="inlineStr">
        <is>
          <t>{'cloud': ['snowflake', 'databricks'], 'libraries': ['airflow'], 'programming': ['scala', 'python', 'java', 'go', 'nosql']}</t>
        </is>
      </c>
    </row>
    <row r="6630">
      <c r="A6630" t="inlineStr">
        <is>
          <t>Senior Data Scientist</t>
        </is>
      </c>
      <c r="B6630" t="inlineStr">
        <is>
          <t>Senior Data Scientist</t>
        </is>
      </c>
      <c r="C6630" t="inlineStr">
        <is>
          <t>Warsaw, Poland</t>
        </is>
      </c>
      <c r="D6630" t="inlineStr">
        <is>
          <t>via LinkedIn</t>
        </is>
      </c>
      <c r="E6630" t="inlineStr">
        <is>
          <t>Full-time</t>
        </is>
      </c>
      <c r="F6630" t="b">
        <v>0</v>
      </c>
      <c r="G6630" t="inlineStr">
        <is>
          <t>Poland</t>
        </is>
      </c>
      <c r="H6630" s="2" t="n">
        <v>45436.50699074074</v>
      </c>
      <c r="I6630" t="b">
        <v>0</v>
      </c>
      <c r="J6630" t="b">
        <v>0</v>
      </c>
      <c r="K6630" t="inlineStr">
        <is>
          <t>Poland</t>
        </is>
      </c>
      <c r="L6630" t="inlineStr"/>
      <c r="M6630" t="inlineStr"/>
      <c r="N6630" t="inlineStr"/>
      <c r="O6630" t="inlineStr">
        <is>
          <t>PZU</t>
        </is>
      </c>
      <c r="P6630" t="inlineStr">
        <is>
          <t>['matlab', 'excel']</t>
        </is>
      </c>
      <c r="Q6630" t="inlineStr">
        <is>
          <t>{'analyst_tools': ['excel'], 'programming': ['matlab']}</t>
        </is>
      </c>
    </row>
    <row r="6631">
      <c r="A6631" t="inlineStr">
        <is>
          <t>Data Engineer</t>
        </is>
      </c>
      <c r="B6631" t="inlineStr">
        <is>
          <t>Sr Databricks Data Engineer</t>
        </is>
      </c>
      <c r="C6631" t="inlineStr">
        <is>
          <t>Hyderabad, Telangana, India</t>
        </is>
      </c>
      <c r="D6631" t="inlineStr">
        <is>
          <t>via LinkedIn</t>
        </is>
      </c>
      <c r="E6631" t="inlineStr">
        <is>
          <t>Full-time</t>
        </is>
      </c>
      <c r="F6631" t="b">
        <v>0</v>
      </c>
      <c r="G6631" t="inlineStr">
        <is>
          <t>India</t>
        </is>
      </c>
      <c r="H6631" s="2" t="n">
        <v>45420.51038194444</v>
      </c>
      <c r="I6631" t="b">
        <v>1</v>
      </c>
      <c r="J6631" t="b">
        <v>0</v>
      </c>
      <c r="K6631" t="inlineStr">
        <is>
          <t>India</t>
        </is>
      </c>
      <c r="L6631" t="inlineStr"/>
      <c r="M6631" t="inlineStr"/>
      <c r="N6631" t="inlineStr"/>
      <c r="O6631" t="inlineStr">
        <is>
          <t>RSN GINFO SOLUTIONS</t>
        </is>
      </c>
      <c r="P6631" t="inlineStr">
        <is>
          <t>['python', 'databricks', 'azure', 'spark', 'unity', 'git']</t>
        </is>
      </c>
      <c r="Q6631" t="inlineStr">
        <is>
          <t>{'cloud': ['databricks', 'azure'], 'libraries': ['spark'], 'other': ['unity', 'git'], 'programming': ['python']}</t>
        </is>
      </c>
    </row>
    <row r="6632">
      <c r="A6632" t="inlineStr">
        <is>
          <t>Data Analyst</t>
        </is>
      </c>
      <c r="B6632" t="inlineStr">
        <is>
          <t>Data Analyst</t>
        </is>
      </c>
      <c r="C6632" t="inlineStr">
        <is>
          <t>Prestatyn, UK</t>
        </is>
      </c>
      <c r="D6632" t="inlineStr">
        <is>
          <t>via LinkedIn</t>
        </is>
      </c>
      <c r="E6632" t="inlineStr">
        <is>
          <t>Full-time</t>
        </is>
      </c>
      <c r="F6632" t="b">
        <v>0</v>
      </c>
      <c r="G6632" t="inlineStr">
        <is>
          <t>United Kingdom</t>
        </is>
      </c>
      <c r="H6632" s="2" t="n">
        <v>45427.51012731482</v>
      </c>
      <c r="I6632" t="b">
        <v>0</v>
      </c>
      <c r="J6632" t="b">
        <v>0</v>
      </c>
      <c r="K6632" t="inlineStr">
        <is>
          <t>United Kingdom</t>
        </is>
      </c>
      <c r="L6632" t="inlineStr"/>
      <c r="M6632" t="inlineStr"/>
      <c r="N6632" t="inlineStr"/>
      <c r="O6632" t="inlineStr">
        <is>
          <t>Erin Associates Ltd</t>
        </is>
      </c>
      <c r="P6632" t="inlineStr">
        <is>
          <t>['sql', 'excel', 'dax', 'ssrs', 'power bi']</t>
        </is>
      </c>
      <c r="Q6632" t="inlineStr">
        <is>
          <t>{'analyst_tools': ['excel', 'dax', 'ssrs', 'power bi'], 'programming': ['sql']}</t>
        </is>
      </c>
    </row>
    <row r="6633">
      <c r="A6633" t="inlineStr">
        <is>
          <t>Senior Data Scientist</t>
        </is>
      </c>
      <c r="B6633" t="inlineStr">
        <is>
          <t>Senior Data Scientist - Marketing Analytics</t>
        </is>
      </c>
      <c r="C6633" t="inlineStr">
        <is>
          <t>Southfield, MI</t>
        </is>
      </c>
      <c r="D6633" t="inlineStr">
        <is>
          <t>via Southfield, MI - Geebo</t>
        </is>
      </c>
      <c r="E6633" t="inlineStr">
        <is>
          <t>Full-time</t>
        </is>
      </c>
      <c r="F6633" t="b">
        <v>0</v>
      </c>
      <c r="G6633" t="inlineStr">
        <is>
          <t>Illinois, United States</t>
        </is>
      </c>
      <c r="H6633" s="2" t="n">
        <v>45438.99798611111</v>
      </c>
      <c r="I6633" t="b">
        <v>0</v>
      </c>
      <c r="J6633" t="b">
        <v>1</v>
      </c>
      <c r="K6633" t="inlineStr">
        <is>
          <t>United States</t>
        </is>
      </c>
      <c r="L6633" t="inlineStr">
        <is>
          <t>hour</t>
        </is>
      </c>
      <c r="M6633" t="inlineStr"/>
      <c r="N6633" t="n">
        <v>24</v>
      </c>
      <c r="O6633" t="inlineStr">
        <is>
          <t>Redfin</t>
        </is>
      </c>
      <c r="P6633" t="inlineStr">
        <is>
          <t>['python', 'r', 'sql', 'redshift', 'excel', 'tableau', 'git', 'github', 'bitbucket']</t>
        </is>
      </c>
      <c r="Q6633" t="inlineStr">
        <is>
          <t>{'analyst_tools': ['excel', 'tableau'], 'cloud': ['redshift'], 'other': ['git', 'github', 'bitbucket'], 'programming': ['python', 'r', 'sql']}</t>
        </is>
      </c>
    </row>
    <row r="6634">
      <c r="A6634" t="inlineStr">
        <is>
          <t>Machine Learning Engineer</t>
        </is>
      </c>
      <c r="B6634" t="inlineStr">
        <is>
          <t>Machine Learning Engineer</t>
        </is>
      </c>
      <c r="C6634" t="inlineStr">
        <is>
          <t>Anywhere</t>
        </is>
      </c>
      <c r="D6634" t="inlineStr">
        <is>
          <t>via LinkedIn</t>
        </is>
      </c>
      <c r="E6634" t="inlineStr">
        <is>
          <t>Full-time</t>
        </is>
      </c>
      <c r="F6634" t="b">
        <v>1</v>
      </c>
      <c r="G6634" t="inlineStr">
        <is>
          <t>Czechia</t>
        </is>
      </c>
      <c r="H6634" s="2" t="n">
        <v>45442.52835648148</v>
      </c>
      <c r="I6634" t="b">
        <v>0</v>
      </c>
      <c r="J6634" t="b">
        <v>0</v>
      </c>
      <c r="K6634" t="inlineStr">
        <is>
          <t>Czechia</t>
        </is>
      </c>
      <c r="L6634" t="inlineStr"/>
      <c r="M6634" t="inlineStr"/>
      <c r="N6634" t="inlineStr"/>
      <c r="O6634" t="inlineStr">
        <is>
          <t>Bloomreach</t>
        </is>
      </c>
      <c r="P6634" t="inlineStr">
        <is>
          <t>['python', 'sql']</t>
        </is>
      </c>
      <c r="Q6634" t="inlineStr">
        <is>
          <t>{'programming': ['python', 'sql']}</t>
        </is>
      </c>
    </row>
    <row r="6635">
      <c r="A6635" t="inlineStr">
        <is>
          <t>Data Engineer</t>
        </is>
      </c>
      <c r="B6635" t="inlineStr">
        <is>
          <t>Data Test Engineer</t>
        </is>
      </c>
      <c r="C6635" t="inlineStr">
        <is>
          <t>Anywhere</t>
        </is>
      </c>
      <c r="D6635" t="inlineStr">
        <is>
          <t>via LinkedIn</t>
        </is>
      </c>
      <c r="E6635" t="inlineStr">
        <is>
          <t>Full-time</t>
        </is>
      </c>
      <c r="F6635" t="b">
        <v>1</v>
      </c>
      <c r="G6635" t="inlineStr">
        <is>
          <t>India</t>
        </is>
      </c>
      <c r="H6635" s="2" t="n">
        <v>45419.50868055555</v>
      </c>
      <c r="I6635" t="b">
        <v>1</v>
      </c>
      <c r="J6635" t="b">
        <v>0</v>
      </c>
      <c r="K6635" t="inlineStr">
        <is>
          <t>India</t>
        </is>
      </c>
      <c r="L6635" t="inlineStr"/>
      <c r="M6635" t="inlineStr"/>
      <c r="N6635" t="inlineStr"/>
      <c r="O6635" t="inlineStr">
        <is>
          <t>Testing Mavens</t>
        </is>
      </c>
      <c r="P6635" t="inlineStr">
        <is>
          <t>['sql', 'python', 'excel']</t>
        </is>
      </c>
      <c r="Q6635" t="inlineStr">
        <is>
          <t>{'analyst_tools': ['excel'], 'programming': ['sql', 'python']}</t>
        </is>
      </c>
    </row>
    <row r="6636">
      <c r="A6636" t="inlineStr">
        <is>
          <t>Data Analyst</t>
        </is>
      </c>
      <c r="B6636" t="inlineStr">
        <is>
          <t>Data analyst</t>
        </is>
      </c>
      <c r="C6636" t="inlineStr">
        <is>
          <t>Los Angeles, CA</t>
        </is>
      </c>
      <c r="D6636" t="inlineStr">
        <is>
          <t>via Talent.com</t>
        </is>
      </c>
      <c r="E6636" t="inlineStr">
        <is>
          <t>Full-time</t>
        </is>
      </c>
      <c r="F6636" t="b">
        <v>0</v>
      </c>
      <c r="G6636" t="inlineStr">
        <is>
          <t>California, United States</t>
        </is>
      </c>
      <c r="H6636" s="2" t="n">
        <v>45438.99743055556</v>
      </c>
      <c r="I6636" t="b">
        <v>1</v>
      </c>
      <c r="J6636" t="b">
        <v>0</v>
      </c>
      <c r="K6636" t="inlineStr">
        <is>
          <t>United States</t>
        </is>
      </c>
      <c r="L6636" t="inlineStr"/>
      <c r="M6636" t="inlineStr"/>
      <c r="N6636" t="inlineStr"/>
      <c r="O6636" t="inlineStr">
        <is>
          <t>TikTok</t>
        </is>
      </c>
      <c r="P6636" t="inlineStr"/>
      <c r="Q6636" t="inlineStr"/>
    </row>
    <row r="6637">
      <c r="A6637" t="inlineStr">
        <is>
          <t>Data Engineer</t>
        </is>
      </c>
      <c r="B6637" t="inlineStr">
        <is>
          <t>Technical Product Manager (FCE Data Engineering)</t>
        </is>
      </c>
      <c r="C6637" t="inlineStr">
        <is>
          <t>Basildon, UK</t>
        </is>
      </c>
      <c r="D6637" t="inlineStr">
        <is>
          <t>via The Muse</t>
        </is>
      </c>
      <c r="E6637" t="inlineStr">
        <is>
          <t>Full-time</t>
        </is>
      </c>
      <c r="F6637" t="b">
        <v>0</v>
      </c>
      <c r="G6637" t="inlineStr">
        <is>
          <t>United Kingdom</t>
        </is>
      </c>
      <c r="H6637" s="2" t="n">
        <v>45428.50869212963</v>
      </c>
      <c r="I6637" t="b">
        <v>1</v>
      </c>
      <c r="J6637" t="b">
        <v>0</v>
      </c>
      <c r="K6637" t="inlineStr">
        <is>
          <t>United Kingdom</t>
        </is>
      </c>
      <c r="L6637" t="inlineStr"/>
      <c r="M6637" t="inlineStr"/>
      <c r="N6637" t="inlineStr"/>
      <c r="O6637" t="inlineStr">
        <is>
          <t>Ford Motor Company</t>
        </is>
      </c>
      <c r="P6637" t="inlineStr">
        <is>
          <t>['sql', 'java', 'javascript', 'db2', 'postgresql', 'gcp', 'gdpr', 'react', 'github']</t>
        </is>
      </c>
      <c r="Q6637" t="inlineStr">
        <is>
          <t>{'cloud': ['gcp'], 'databases': ['db2', 'postgresql'], 'libraries': ['gdpr', 'react'], 'other': ['github'], 'programming': ['sql', 'java', 'javascript']}</t>
        </is>
      </c>
    </row>
    <row r="6638">
      <c r="A6638" t="inlineStr">
        <is>
          <t>Business Analyst</t>
        </is>
      </c>
      <c r="B6638" t="inlineStr">
        <is>
          <t>Associate Director</t>
        </is>
      </c>
      <c r="C6638" t="inlineStr">
        <is>
          <t>Bengaluru, Karnataka, India</t>
        </is>
      </c>
      <c r="D6638" t="inlineStr">
        <is>
          <t>via LinkedIn</t>
        </is>
      </c>
      <c r="E6638" t="inlineStr">
        <is>
          <t>Full-time</t>
        </is>
      </c>
      <c r="F6638" t="b">
        <v>0</v>
      </c>
      <c r="G6638" t="inlineStr">
        <is>
          <t>India</t>
        </is>
      </c>
      <c r="H6638" s="2" t="n">
        <v>45436.50746527778</v>
      </c>
      <c r="I6638" t="b">
        <v>0</v>
      </c>
      <c r="J6638" t="b">
        <v>0</v>
      </c>
      <c r="K6638" t="inlineStr">
        <is>
          <t>India</t>
        </is>
      </c>
      <c r="L6638" t="inlineStr"/>
      <c r="M6638" t="inlineStr"/>
      <c r="N6638" t="inlineStr"/>
      <c r="O6638" t="inlineStr">
        <is>
          <t>ACL Digital</t>
        </is>
      </c>
      <c r="P6638" t="inlineStr"/>
      <c r="Q6638" t="inlineStr"/>
    </row>
    <row r="6639">
      <c r="A6639" t="inlineStr">
        <is>
          <t>Data Scientist</t>
        </is>
      </c>
      <c r="B6639" t="inlineStr">
        <is>
          <t>Data Scientist( ML AI )</t>
        </is>
      </c>
      <c r="C6639" t="inlineStr">
        <is>
          <t>Haryana, India</t>
        </is>
      </c>
      <c r="D6639" t="inlineStr">
        <is>
          <t>via Shine</t>
        </is>
      </c>
      <c r="E6639" t="inlineStr">
        <is>
          <t>Full-time</t>
        </is>
      </c>
      <c r="F6639" t="b">
        <v>0</v>
      </c>
      <c r="G6639" t="inlineStr">
        <is>
          <t>India</t>
        </is>
      </c>
      <c r="H6639" s="2" t="n">
        <v>45421.51040509259</v>
      </c>
      <c r="I6639" t="b">
        <v>0</v>
      </c>
      <c r="J6639" t="b">
        <v>0</v>
      </c>
      <c r="K6639" t="inlineStr">
        <is>
          <t>India</t>
        </is>
      </c>
      <c r="L6639" t="inlineStr"/>
      <c r="M6639" t="inlineStr"/>
      <c r="N6639" t="inlineStr"/>
      <c r="O6639" t="inlineStr">
        <is>
          <t>Chiselon Technologies Private Limited</t>
        </is>
      </c>
      <c r="P6639" t="inlineStr">
        <is>
          <t>['python', 'r', 'scala', 'tensorflow', 'pytorch', 'scikit-learn', 'hadoop', 'spark']</t>
        </is>
      </c>
      <c r="Q6639" t="inlineStr">
        <is>
          <t>{'libraries': ['tensorflow', 'pytorch', 'scikit-learn', 'hadoop', 'spark'], 'programming': ['python', 'r', 'scala']}</t>
        </is>
      </c>
    </row>
    <row r="6640">
      <c r="A6640" t="inlineStr">
        <is>
          <t>Senior Data Scientist</t>
        </is>
      </c>
      <c r="B6640" t="inlineStr">
        <is>
          <t>Senior Data Scientist - Data Visualization</t>
        </is>
      </c>
      <c r="C6640" t="inlineStr">
        <is>
          <t>Anywhere</t>
        </is>
      </c>
      <c r="D6640" t="inlineStr">
        <is>
          <t>via Virtual Vocations</t>
        </is>
      </c>
      <c r="E6640" t="inlineStr">
        <is>
          <t>Full-time</t>
        </is>
      </c>
      <c r="F6640" t="b">
        <v>1</v>
      </c>
      <c r="G6640" t="inlineStr">
        <is>
          <t>California, United States</t>
        </is>
      </c>
      <c r="H6640" s="2" t="n">
        <v>45429.50208333333</v>
      </c>
      <c r="I6640" t="b">
        <v>0</v>
      </c>
      <c r="J6640" t="b">
        <v>0</v>
      </c>
      <c r="K6640" t="inlineStr">
        <is>
          <t>United States</t>
        </is>
      </c>
      <c r="L6640" t="inlineStr"/>
      <c r="M6640" t="inlineStr"/>
      <c r="N6640" t="inlineStr"/>
      <c r="O6640" t="inlineStr">
        <is>
          <t>Samsara Inc.</t>
        </is>
      </c>
      <c r="P6640" t="inlineStr">
        <is>
          <t>['sql', 'python', 'r']</t>
        </is>
      </c>
      <c r="Q6640" t="inlineStr">
        <is>
          <t>{'programming': ['sql', 'python', 'r']}</t>
        </is>
      </c>
    </row>
    <row r="6641">
      <c r="A6641" t="inlineStr">
        <is>
          <t>Data Analyst</t>
        </is>
      </c>
      <c r="B6641" t="inlineStr">
        <is>
          <t>Data Analyst Intern</t>
        </is>
      </c>
      <c r="C6641" t="inlineStr">
        <is>
          <t>Anywhere</t>
        </is>
      </c>
      <c r="D6641" t="inlineStr">
        <is>
          <t>via Jobgether</t>
        </is>
      </c>
      <c r="E6641" t="inlineStr">
        <is>
          <t>Full-time and Internship</t>
        </is>
      </c>
      <c r="F6641" t="b">
        <v>1</v>
      </c>
      <c r="G6641" t="inlineStr">
        <is>
          <t>California, United States</t>
        </is>
      </c>
      <c r="H6641" s="2" t="n">
        <v>45429.50049768519</v>
      </c>
      <c r="I6641" t="b">
        <v>0</v>
      </c>
      <c r="J6641" t="b">
        <v>0</v>
      </c>
      <c r="K6641" t="inlineStr">
        <is>
          <t>United States</t>
        </is>
      </c>
      <c r="L6641" t="inlineStr"/>
      <c r="M6641" t="inlineStr"/>
      <c r="N6641" t="inlineStr"/>
      <c r="O6641" t="inlineStr">
        <is>
          <t>Second Bind</t>
        </is>
      </c>
      <c r="P6641" t="inlineStr">
        <is>
          <t>['excel']</t>
        </is>
      </c>
      <c r="Q6641" t="inlineStr">
        <is>
          <t>{'analyst_tools': ['excel']}</t>
        </is>
      </c>
    </row>
    <row r="6642">
      <c r="A6642" t="inlineStr">
        <is>
          <t>Data Engineer</t>
        </is>
      </c>
      <c r="B6642" t="inlineStr">
        <is>
          <t>Data Engineer</t>
        </is>
      </c>
      <c r="C6642" t="inlineStr">
        <is>
          <t>Rome, Metropolitan City of Rome Capital, Italy</t>
        </is>
      </c>
      <c r="D6642" t="inlineStr">
        <is>
          <t>via LinkedIn</t>
        </is>
      </c>
      <c r="E6642" t="inlineStr">
        <is>
          <t>Full-time</t>
        </is>
      </c>
      <c r="F6642" t="b">
        <v>0</v>
      </c>
      <c r="G6642" t="inlineStr">
        <is>
          <t>Italy</t>
        </is>
      </c>
      <c r="H6642" s="2" t="n">
        <v>45427.52082175926</v>
      </c>
      <c r="I6642" t="b">
        <v>0</v>
      </c>
      <c r="J6642" t="b">
        <v>0</v>
      </c>
      <c r="K6642" t="inlineStr">
        <is>
          <t>Italy</t>
        </is>
      </c>
      <c r="L6642" t="inlineStr"/>
      <c r="M6642" t="inlineStr"/>
      <c r="N6642" t="inlineStr"/>
      <c r="O6642" t="inlineStr">
        <is>
          <t>WESTHOUSE ITALIA SRL</t>
        </is>
      </c>
      <c r="P6642" t="inlineStr">
        <is>
          <t>['sql', 'nosql', 'azure', 'gdpr']</t>
        </is>
      </c>
      <c r="Q6642" t="inlineStr">
        <is>
          <t>{'cloud': ['azure'], 'libraries': ['gdpr'], 'programming': ['sql', 'nosql']}</t>
        </is>
      </c>
    </row>
    <row r="6643">
      <c r="A6643" t="inlineStr">
        <is>
          <t>Machine Learning Engineer</t>
        </is>
      </c>
      <c r="B6643" t="inlineStr">
        <is>
          <t>Machine Learning Engineering / Applied AI ML Lead - Asset...</t>
        </is>
      </c>
      <c r="C6643" t="inlineStr">
        <is>
          <t>London, United Kingdom</t>
        </is>
      </c>
      <c r="D6643" t="inlineStr">
        <is>
          <t>via Built In</t>
        </is>
      </c>
      <c r="E6643" t="inlineStr">
        <is>
          <t>Full-time</t>
        </is>
      </c>
      <c r="F6643" t="b">
        <v>0</v>
      </c>
      <c r="G6643" t="inlineStr">
        <is>
          <t>United Kingdom</t>
        </is>
      </c>
      <c r="H6643" s="2" t="n">
        <v>45439.50538194444</v>
      </c>
      <c r="I6643" t="b">
        <v>0</v>
      </c>
      <c r="J6643" t="b">
        <v>0</v>
      </c>
      <c r="K6643" t="inlineStr">
        <is>
          <t>United Kingdom</t>
        </is>
      </c>
      <c r="L6643" t="inlineStr"/>
      <c r="M6643" t="inlineStr"/>
      <c r="N6643" t="inlineStr"/>
      <c r="O6643" t="inlineStr">
        <is>
          <t>JPMorgan Chase</t>
        </is>
      </c>
      <c r="P6643" t="inlineStr">
        <is>
          <t>['python', 'azure', 'aws', 'airflow', 'kubernetes', 'terraform']</t>
        </is>
      </c>
      <c r="Q6643" t="inlineStr">
        <is>
          <t>{'cloud': ['azure', 'aws'], 'libraries': ['airflow'], 'other': ['kubernetes', 'terraform'], 'programming': ['python']}</t>
        </is>
      </c>
    </row>
    <row r="6644">
      <c r="A6644" t="inlineStr">
        <is>
          <t>Data Analyst</t>
        </is>
      </c>
      <c r="B6644" t="inlineStr">
        <is>
          <t>HR Data &amp; Reporting Analyst  _FR</t>
        </is>
      </c>
      <c r="C6644" t="inlineStr">
        <is>
          <t>Brussels, Belgium</t>
        </is>
      </c>
      <c r="D6644" t="inlineStr">
        <is>
          <t>via LinkedIn</t>
        </is>
      </c>
      <c r="E6644" t="inlineStr">
        <is>
          <t>Full-time</t>
        </is>
      </c>
      <c r="F6644" t="b">
        <v>0</v>
      </c>
      <c r="G6644" t="inlineStr">
        <is>
          <t>Belgium</t>
        </is>
      </c>
      <c r="H6644" s="2" t="n">
        <v>45441.52381944445</v>
      </c>
      <c r="I6644" t="b">
        <v>0</v>
      </c>
      <c r="J6644" t="b">
        <v>0</v>
      </c>
      <c r="K6644" t="inlineStr">
        <is>
          <t>Belgium</t>
        </is>
      </c>
      <c r="L6644" t="inlineStr"/>
      <c r="M6644" t="inlineStr"/>
      <c r="N6644" t="inlineStr"/>
      <c r="O6644" t="inlineStr">
        <is>
          <t>NMBS-SNCB</t>
        </is>
      </c>
      <c r="P6644" t="inlineStr">
        <is>
          <t>['sap']</t>
        </is>
      </c>
      <c r="Q6644" t="inlineStr">
        <is>
          <t>{'analyst_tools': ['sap']}</t>
        </is>
      </c>
    </row>
    <row r="6645">
      <c r="A6645" t="inlineStr">
        <is>
          <t>Senior Data Engineer</t>
        </is>
      </c>
      <c r="B6645" t="inlineStr">
        <is>
          <t>Senior Data Engineer, Data Lake</t>
        </is>
      </c>
      <c r="C6645" t="inlineStr">
        <is>
          <t>Anywhere</t>
        </is>
      </c>
      <c r="D6645" t="inlineStr">
        <is>
          <t>via LinkedIn</t>
        </is>
      </c>
      <c r="E6645" t="inlineStr">
        <is>
          <t>Full-time</t>
        </is>
      </c>
      <c r="F6645" t="b">
        <v>1</v>
      </c>
      <c r="G6645" t="inlineStr">
        <is>
          <t>Canada</t>
        </is>
      </c>
      <c r="H6645" s="2" t="n">
        <v>45434.51283564815</v>
      </c>
      <c r="I6645" t="b">
        <v>1</v>
      </c>
      <c r="J6645" t="b">
        <v>0</v>
      </c>
      <c r="K6645" t="inlineStr">
        <is>
          <t>Canada</t>
        </is>
      </c>
      <c r="L6645" t="inlineStr"/>
      <c r="M6645" t="inlineStr"/>
      <c r="N6645" t="inlineStr"/>
      <c r="O6645" t="inlineStr">
        <is>
          <t>theScore</t>
        </is>
      </c>
      <c r="P6645" t="inlineStr">
        <is>
          <t>['python', 'sql', 'javascript', 'redshift', 'bigquery', 'aws', 'gcp', 'azure', 'kafka', 'react', 'docker', 'kubernetes']</t>
        </is>
      </c>
      <c r="Q6645" t="inlineStr">
        <is>
          <t>{'cloud': ['redshift', 'bigquery', 'aws', 'gcp', 'azure'], 'libraries': ['kafka', 'react'], 'other': ['docker', 'kubernetes'], 'programming': ['python', 'sql', 'javascript']}</t>
        </is>
      </c>
    </row>
    <row r="6646">
      <c r="A6646" t="inlineStr">
        <is>
          <t>Software Engineer</t>
        </is>
      </c>
      <c r="B6646" t="inlineStr">
        <is>
          <t>Software Engineer</t>
        </is>
      </c>
      <c r="C6646" t="inlineStr">
        <is>
          <t>Vancouver, BC, Canada</t>
        </is>
      </c>
      <c r="D6646" t="inlineStr">
        <is>
          <t>via The Muse</t>
        </is>
      </c>
      <c r="E6646" t="inlineStr">
        <is>
          <t>Full-time</t>
        </is>
      </c>
      <c r="F6646" t="b">
        <v>0</v>
      </c>
      <c r="G6646" t="inlineStr">
        <is>
          <t>Canada</t>
        </is>
      </c>
      <c r="H6646" s="2" t="n">
        <v>45426.51621527778</v>
      </c>
      <c r="I6646" t="b">
        <v>0</v>
      </c>
      <c r="J6646" t="b">
        <v>0</v>
      </c>
      <c r="K6646" t="inlineStr">
        <is>
          <t>Canada</t>
        </is>
      </c>
      <c r="L6646" t="inlineStr"/>
      <c r="M6646" t="inlineStr"/>
      <c r="N6646" t="inlineStr"/>
      <c r="O6646" t="inlineStr">
        <is>
          <t>Salesforce</t>
        </is>
      </c>
      <c r="P6646" t="inlineStr">
        <is>
          <t>['java', 'go', 'python', 'c++', 'c', 'c#', 'scala', 'sql', 'spark', 'kafka', 'kubernetes']</t>
        </is>
      </c>
      <c r="Q6646" t="inlineStr">
        <is>
          <t>{'libraries': ['spark', 'kafka'], 'other': ['kubernetes'], 'programming': ['java', 'go', 'python', 'c++', 'c', 'c#', 'scala', 'sql']}</t>
        </is>
      </c>
    </row>
    <row r="6647">
      <c r="A6647" t="inlineStr">
        <is>
          <t>Data Engineer</t>
        </is>
      </c>
      <c r="B6647" t="inlineStr">
        <is>
          <t>Data Engineer</t>
        </is>
      </c>
      <c r="C6647" t="inlineStr">
        <is>
          <t>New York, NY</t>
        </is>
      </c>
      <c r="D6647" t="inlineStr">
        <is>
          <t>via Build Submarines</t>
        </is>
      </c>
      <c r="E6647" t="inlineStr">
        <is>
          <t>Full-time</t>
        </is>
      </c>
      <c r="F6647" t="b">
        <v>0</v>
      </c>
      <c r="G6647" t="inlineStr">
        <is>
          <t>Florida, United States</t>
        </is>
      </c>
      <c r="H6647" s="2" t="n">
        <v>45439.00053240741</v>
      </c>
      <c r="I6647" t="b">
        <v>1</v>
      </c>
      <c r="J6647" t="b">
        <v>1</v>
      </c>
      <c r="K6647" t="inlineStr">
        <is>
          <t>United States</t>
        </is>
      </c>
      <c r="L6647" t="inlineStr"/>
      <c r="M6647" t="inlineStr"/>
      <c r="N6647" t="inlineStr"/>
      <c r="O6647" t="inlineStr">
        <is>
          <t>EDO</t>
        </is>
      </c>
      <c r="P6647" t="inlineStr">
        <is>
          <t>['sql', 'python', 'ruby', 'ruby', 'aws', 'snowflake', 'redshift', 'airflow']</t>
        </is>
      </c>
      <c r="Q6647" t="inlineStr">
        <is>
          <t>{'cloud': ['aws', 'snowflake', 'redshift'], 'libraries': ['airflow'], 'programming': ['sql', 'python', 'ruby'], 'webframeworks': ['ruby']}</t>
        </is>
      </c>
    </row>
    <row r="6648">
      <c r="A6648" t="inlineStr">
        <is>
          <t>Data Engineer</t>
        </is>
      </c>
      <c r="B6648" t="inlineStr">
        <is>
          <t>Data Engineer</t>
        </is>
      </c>
      <c r="C6648" t="inlineStr">
        <is>
          <t>Bengaluru, Karnataka, India</t>
        </is>
      </c>
      <c r="D6648" t="inlineStr">
        <is>
          <t>via LinkedIn</t>
        </is>
      </c>
      <c r="E6648" t="inlineStr">
        <is>
          <t>Full-time</t>
        </is>
      </c>
      <c r="F6648" t="b">
        <v>0</v>
      </c>
      <c r="G6648" t="inlineStr">
        <is>
          <t>India</t>
        </is>
      </c>
      <c r="H6648" s="2" t="n">
        <v>45425.51265046297</v>
      </c>
      <c r="I6648" t="b">
        <v>0</v>
      </c>
      <c r="J6648" t="b">
        <v>0</v>
      </c>
      <c r="K6648" t="inlineStr">
        <is>
          <t>India</t>
        </is>
      </c>
      <c r="L6648" t="inlineStr"/>
      <c r="M6648" t="inlineStr"/>
      <c r="N6648" t="inlineStr"/>
      <c r="O6648" t="inlineStr">
        <is>
          <t>Mount Talent Consulting Pvt Ltd.</t>
        </is>
      </c>
      <c r="P6648" t="inlineStr">
        <is>
          <t>['python', 'sql', 'nosql', 'postgresql', 'flow']</t>
        </is>
      </c>
      <c r="Q6648" t="inlineStr">
        <is>
          <t>{'databases': ['postgresql'], 'other': ['flow'], 'programming': ['python', 'sql', 'nosql']}</t>
        </is>
      </c>
    </row>
    <row r="6649">
      <c r="A6649" t="inlineStr">
        <is>
          <t>Senior Data Scientist</t>
        </is>
      </c>
      <c r="B6649" t="inlineStr">
        <is>
          <t>Data Scientist Senior - Natural Language Processing (100% Remote...</t>
        </is>
      </c>
      <c r="C6649" t="inlineStr">
        <is>
          <t>Rio Medina, TX</t>
        </is>
      </c>
      <c r="D6649" t="inlineStr">
        <is>
          <t>via Rio Medina, TX - Geebo</t>
        </is>
      </c>
      <c r="E6649" t="inlineStr">
        <is>
          <t>Full-time</t>
        </is>
      </c>
      <c r="F6649" t="b">
        <v>0</v>
      </c>
      <c r="G6649" t="inlineStr">
        <is>
          <t>Texas, United States</t>
        </is>
      </c>
      <c r="H6649" s="2" t="n">
        <v>45438.99768518518</v>
      </c>
      <c r="I6649" t="b">
        <v>0</v>
      </c>
      <c r="J6649" t="b">
        <v>1</v>
      </c>
      <c r="K6649" t="inlineStr">
        <is>
          <t>United States</t>
        </is>
      </c>
      <c r="L6649" t="inlineStr">
        <is>
          <t>hour</t>
        </is>
      </c>
      <c r="M6649" t="inlineStr"/>
      <c r="N6649" t="n">
        <v>24</v>
      </c>
      <c r="O6649" t="inlineStr">
        <is>
          <t>USAA</t>
        </is>
      </c>
      <c r="P6649" t="inlineStr">
        <is>
          <t>['java', 'c', 'python', 'perl', 'ruby', 'ruby']</t>
        </is>
      </c>
      <c r="Q6649" t="inlineStr">
        <is>
          <t>{'programming': ['java', 'c', 'python', 'perl', 'ruby'], 'webframeworks': ['ruby']}</t>
        </is>
      </c>
    </row>
    <row r="6650">
      <c r="A6650" t="inlineStr">
        <is>
          <t>Data Analyst</t>
        </is>
      </c>
      <c r="B6650" t="inlineStr">
        <is>
          <t>Junior Data Analyst</t>
        </is>
      </c>
      <c r="C6650" t="inlineStr">
        <is>
          <t>South Africa</t>
        </is>
      </c>
      <c r="D6650" t="inlineStr">
        <is>
          <t>via LinkedIn</t>
        </is>
      </c>
      <c r="E6650" t="inlineStr">
        <is>
          <t>Full-time</t>
        </is>
      </c>
      <c r="F6650" t="b">
        <v>0</v>
      </c>
      <c r="G6650" t="inlineStr">
        <is>
          <t>South Africa</t>
        </is>
      </c>
      <c r="H6650" s="2" t="n">
        <v>45415.52008101852</v>
      </c>
      <c r="I6650" t="b">
        <v>0</v>
      </c>
      <c r="J6650" t="b">
        <v>0</v>
      </c>
      <c r="K6650" t="inlineStr">
        <is>
          <t>South Africa</t>
        </is>
      </c>
      <c r="L6650" t="inlineStr"/>
      <c r="M6650" t="inlineStr"/>
      <c r="N6650" t="inlineStr"/>
      <c r="O6650" t="inlineStr">
        <is>
          <t>The South African Breweries</t>
        </is>
      </c>
      <c r="P6650" t="inlineStr">
        <is>
          <t>['sql', 'python', 'r', 'power bi', 'looker', 'tableau', 'excel']</t>
        </is>
      </c>
      <c r="Q6650" t="inlineStr">
        <is>
          <t>{'analyst_tools': ['power bi', 'looker', 'tableau', 'excel'], 'programming': ['sql', 'python', 'r']}</t>
        </is>
      </c>
    </row>
    <row r="6651">
      <c r="A6651" t="inlineStr">
        <is>
          <t>Senior Data Analyst</t>
        </is>
      </c>
      <c r="B6651" t="inlineStr">
        <is>
          <t>Sr QA Analyst</t>
        </is>
      </c>
      <c r="C6651" t="inlineStr">
        <is>
          <t>Brazil</t>
        </is>
      </c>
      <c r="D6651" t="inlineStr">
        <is>
          <t>via BeBee</t>
        </is>
      </c>
      <c r="E6651" t="inlineStr">
        <is>
          <t>Full-time</t>
        </is>
      </c>
      <c r="F6651" t="b">
        <v>0</v>
      </c>
      <c r="G6651" t="inlineStr">
        <is>
          <t>Brazil</t>
        </is>
      </c>
      <c r="H6651" s="2" t="n">
        <v>45431.51133101852</v>
      </c>
      <c r="I6651" t="b">
        <v>0</v>
      </c>
      <c r="J6651" t="b">
        <v>0</v>
      </c>
      <c r="K6651" t="inlineStr">
        <is>
          <t>Brazil</t>
        </is>
      </c>
      <c r="L6651" t="inlineStr"/>
      <c r="M6651" t="inlineStr"/>
      <c r="N6651" t="inlineStr"/>
      <c r="O6651" t="inlineStr">
        <is>
          <t>Z3 Works</t>
        </is>
      </c>
      <c r="P6651" t="inlineStr">
        <is>
          <t>['java', 'javascript', 'sql', 'jenkins', 'git', 'jira']</t>
        </is>
      </c>
      <c r="Q6651" t="inlineStr">
        <is>
          <t>{'async': ['jira'], 'other': ['jenkins', 'git'], 'programming': ['java', 'javascript', 'sql']}</t>
        </is>
      </c>
    </row>
    <row r="6652">
      <c r="A6652" t="inlineStr">
        <is>
          <t>Data Analyst</t>
        </is>
      </c>
      <c r="B6652" t="inlineStr">
        <is>
          <t>Planner e data analyst</t>
        </is>
      </c>
      <c r="C6652" t="inlineStr">
        <is>
          <t>Florence, Metropolitan City of Florence, Italy</t>
        </is>
      </c>
      <c r="D6652" t="inlineStr">
        <is>
          <t>via LinkedIn</t>
        </is>
      </c>
      <c r="E6652" t="inlineStr">
        <is>
          <t>Full-time</t>
        </is>
      </c>
      <c r="F6652" t="b">
        <v>0</v>
      </c>
      <c r="G6652" t="inlineStr">
        <is>
          <t>Italy</t>
        </is>
      </c>
      <c r="H6652" s="2" t="n">
        <v>45431.51863425926</v>
      </c>
      <c r="I6652" t="b">
        <v>0</v>
      </c>
      <c r="J6652" t="b">
        <v>0</v>
      </c>
      <c r="K6652" t="inlineStr">
        <is>
          <t>Italy</t>
        </is>
      </c>
      <c r="L6652" t="inlineStr"/>
      <c r="M6652" t="inlineStr"/>
      <c r="N6652" t="inlineStr"/>
      <c r="O6652" t="inlineStr">
        <is>
          <t>Orienta</t>
        </is>
      </c>
      <c r="P6652" t="inlineStr">
        <is>
          <t>['excel', 'planner']</t>
        </is>
      </c>
      <c r="Q6652" t="inlineStr">
        <is>
          <t>{'analyst_tools': ['excel'], 'async': ['planner']}</t>
        </is>
      </c>
    </row>
    <row r="6653">
      <c r="A6653" t="inlineStr">
        <is>
          <t>Senior Data Engineer</t>
        </is>
      </c>
      <c r="B6653" t="inlineStr">
        <is>
          <t>Sr Data Quality &amp; Operations Engineer</t>
        </is>
      </c>
      <c r="C6653" t="inlineStr">
        <is>
          <t>Telangana, India</t>
        </is>
      </c>
      <c r="D6653" t="inlineStr">
        <is>
          <t>via Indeed</t>
        </is>
      </c>
      <c r="E6653" t="inlineStr">
        <is>
          <t>Full-time</t>
        </is>
      </c>
      <c r="F6653" t="b">
        <v>0</v>
      </c>
      <c r="G6653" t="inlineStr">
        <is>
          <t>India</t>
        </is>
      </c>
      <c r="H6653" s="2" t="n">
        <v>45426.51453703704</v>
      </c>
      <c r="I6653" t="b">
        <v>1</v>
      </c>
      <c r="J6653" t="b">
        <v>0</v>
      </c>
      <c r="K6653" t="inlineStr">
        <is>
          <t>India</t>
        </is>
      </c>
      <c r="L6653" t="inlineStr"/>
      <c r="M6653" t="inlineStr"/>
      <c r="N6653" t="inlineStr"/>
      <c r="O6653" t="inlineStr">
        <is>
          <t>Ivy CompTech</t>
        </is>
      </c>
      <c r="P6653" t="inlineStr">
        <is>
          <t>['sql', 'aws', 'snowflake', 'datarobot', 'jenkins', 'gitlab']</t>
        </is>
      </c>
      <c r="Q6653" t="inlineStr">
        <is>
          <t>{'analyst_tools': ['datarobot'], 'cloud': ['aws', 'snowflake'], 'other': ['jenkins', 'gitlab'], 'programming': ['sql']}</t>
        </is>
      </c>
    </row>
    <row r="6654">
      <c r="A6654" t="inlineStr">
        <is>
          <t>Senior Data Analyst</t>
        </is>
      </c>
      <c r="B6654" t="inlineStr">
        <is>
          <t>Senior Data Analyst - Marketing</t>
        </is>
      </c>
      <c r="C6654" t="inlineStr">
        <is>
          <t>Palo Alto, CA</t>
        </is>
      </c>
      <c r="D6654" t="inlineStr">
        <is>
          <t>via Palo Alto CA Geebo.com Free Classifieds Ads - Geebo</t>
        </is>
      </c>
      <c r="E6654" t="inlineStr">
        <is>
          <t>Full-time</t>
        </is>
      </c>
      <c r="F6654" t="b">
        <v>0</v>
      </c>
      <c r="G6654" t="inlineStr">
        <is>
          <t>California, United States</t>
        </is>
      </c>
      <c r="H6654" s="2" t="n">
        <v>45438.99648148148</v>
      </c>
      <c r="I6654" t="b">
        <v>0</v>
      </c>
      <c r="J6654" t="b">
        <v>0</v>
      </c>
      <c r="K6654" t="inlineStr">
        <is>
          <t>United States</t>
        </is>
      </c>
      <c r="L6654" t="inlineStr">
        <is>
          <t>hour</t>
        </is>
      </c>
      <c r="M6654" t="inlineStr"/>
      <c r="N6654" t="n">
        <v>24</v>
      </c>
      <c r="O6654" t="inlineStr">
        <is>
          <t>Sail Internet</t>
        </is>
      </c>
      <c r="P6654" t="inlineStr">
        <is>
          <t>['sql', 'tableau', 'flow']</t>
        </is>
      </c>
      <c r="Q6654" t="inlineStr">
        <is>
          <t>{'analyst_tools': ['tableau'], 'other': ['flow'], 'programming': ['sql']}</t>
        </is>
      </c>
    </row>
    <row r="6655">
      <c r="A6655" t="inlineStr">
        <is>
          <t>Data Analyst</t>
        </is>
      </c>
      <c r="B6655" t="inlineStr">
        <is>
          <t>Data Analyst</t>
        </is>
      </c>
      <c r="C6655" t="inlineStr">
        <is>
          <t>England, UK</t>
        </is>
      </c>
      <c r="D6655" t="inlineStr">
        <is>
          <t>via Jooble</t>
        </is>
      </c>
      <c r="E6655" t="inlineStr">
        <is>
          <t>Full-time</t>
        </is>
      </c>
      <c r="F6655" t="b">
        <v>0</v>
      </c>
      <c r="G6655" t="inlineStr">
        <is>
          <t>United Kingdom</t>
        </is>
      </c>
      <c r="H6655" s="2" t="n">
        <v>45413.51417824074</v>
      </c>
      <c r="I6655" t="b">
        <v>0</v>
      </c>
      <c r="J6655" t="b">
        <v>0</v>
      </c>
      <c r="K6655" t="inlineStr">
        <is>
          <t>United Kingdom</t>
        </is>
      </c>
      <c r="L6655" t="inlineStr"/>
      <c r="M6655" t="inlineStr"/>
      <c r="N6655" t="inlineStr"/>
      <c r="O6655" t="inlineStr">
        <is>
          <t>Africa Health Organisation (AHO)</t>
        </is>
      </c>
      <c r="P6655" t="inlineStr">
        <is>
          <t>['sas', 'sas', 'excel', 'spss']</t>
        </is>
      </c>
      <c r="Q6655" t="inlineStr">
        <is>
          <t>{'analyst_tools': ['sas', 'excel', 'spss'], 'programming': ['sas']}</t>
        </is>
      </c>
    </row>
    <row r="6656">
      <c r="A6656" t="inlineStr">
        <is>
          <t>Data Engineer</t>
        </is>
      </c>
      <c r="B6656" t="inlineStr">
        <is>
          <t>Big Data Developer</t>
        </is>
      </c>
      <c r="C6656" t="inlineStr">
        <is>
          <t>Anywhere</t>
        </is>
      </c>
      <c r="D6656" t="inlineStr">
        <is>
          <t>via LinkedIn</t>
        </is>
      </c>
      <c r="E6656" t="inlineStr">
        <is>
          <t>Full-time</t>
        </is>
      </c>
      <c r="F6656" t="b">
        <v>1</v>
      </c>
      <c r="G6656" t="inlineStr">
        <is>
          <t>India</t>
        </is>
      </c>
      <c r="H6656" s="2" t="n">
        <v>45420.51041666666</v>
      </c>
      <c r="I6656" t="b">
        <v>1</v>
      </c>
      <c r="J6656" t="b">
        <v>0</v>
      </c>
      <c r="K6656" t="inlineStr">
        <is>
          <t>India</t>
        </is>
      </c>
      <c r="L6656" t="inlineStr"/>
      <c r="M6656" t="inlineStr"/>
      <c r="N6656" t="inlineStr"/>
      <c r="O6656" t="inlineStr">
        <is>
          <t>krtrimaIQ Cognitive Solutions</t>
        </is>
      </c>
      <c r="P6656" t="inlineStr">
        <is>
          <t>['python', 'sql', 'gcp', 'hadoop', 'spark', 'kafka', 'pyspark', 'airflow']</t>
        </is>
      </c>
      <c r="Q6656" t="inlineStr">
        <is>
          <t>{'cloud': ['gcp'], 'libraries': ['hadoop', 'spark', 'kafka', 'pyspark', 'airflow'], 'programming': ['python', 'sql']}</t>
        </is>
      </c>
    </row>
    <row r="6657">
      <c r="A6657" t="inlineStr">
        <is>
          <t>Senior Data Scientist</t>
        </is>
      </c>
      <c r="B6657" t="inlineStr">
        <is>
          <t>Senior Data Scientist</t>
        </is>
      </c>
      <c r="C6657" t="inlineStr">
        <is>
          <t>Anywhere</t>
        </is>
      </c>
      <c r="D6657" t="inlineStr">
        <is>
          <t>via LinkedIn</t>
        </is>
      </c>
      <c r="E6657" t="inlineStr">
        <is>
          <t>Full-time</t>
        </is>
      </c>
      <c r="F6657" t="b">
        <v>1</v>
      </c>
      <c r="G6657" t="inlineStr">
        <is>
          <t>Germany</t>
        </is>
      </c>
      <c r="H6657" s="2" t="n">
        <v>45435.55515046296</v>
      </c>
      <c r="I6657" t="b">
        <v>0</v>
      </c>
      <c r="J6657" t="b">
        <v>0</v>
      </c>
      <c r="K6657" t="inlineStr">
        <is>
          <t>Germany</t>
        </is>
      </c>
      <c r="L6657" t="inlineStr"/>
      <c r="M6657" t="inlineStr"/>
      <c r="N6657" t="inlineStr"/>
      <c r="O6657" t="inlineStr">
        <is>
          <t>Plantix</t>
        </is>
      </c>
      <c r="P6657" t="inlineStr">
        <is>
          <t>['python', 'aws']</t>
        </is>
      </c>
      <c r="Q6657" t="inlineStr">
        <is>
          <t>{'cloud': ['aws'], 'programming': ['python']}</t>
        </is>
      </c>
    </row>
    <row r="6658">
      <c r="A6658" t="inlineStr">
        <is>
          <t>Data Scientist</t>
        </is>
      </c>
      <c r="B6658" t="inlineStr">
        <is>
          <t>Data Scientist - Amazon Music, DISCO</t>
        </is>
      </c>
      <c r="C6658" t="inlineStr">
        <is>
          <t>Atlanta, GA</t>
        </is>
      </c>
      <c r="D6658" t="inlineStr">
        <is>
          <t>via Geebo</t>
        </is>
      </c>
      <c r="E6658" t="inlineStr">
        <is>
          <t>Full-time</t>
        </is>
      </c>
      <c r="F6658" t="b">
        <v>0</v>
      </c>
      <c r="G6658" t="inlineStr">
        <is>
          <t>Florida, United States</t>
        </is>
      </c>
      <c r="H6658" s="2" t="n">
        <v>45438.99846064814</v>
      </c>
      <c r="I6658" t="b">
        <v>0</v>
      </c>
      <c r="J6658" t="b">
        <v>0</v>
      </c>
      <c r="K6658" t="inlineStr">
        <is>
          <t>United States</t>
        </is>
      </c>
      <c r="L6658" t="inlineStr">
        <is>
          <t>hour</t>
        </is>
      </c>
      <c r="M6658" t="inlineStr"/>
      <c r="N6658" t="n">
        <v>24</v>
      </c>
      <c r="O6658" t="inlineStr">
        <is>
          <t>Amazon.com Services LLC</t>
        </is>
      </c>
      <c r="P6658" t="inlineStr"/>
      <c r="Q6658" t="inlineStr"/>
    </row>
    <row r="6659">
      <c r="A6659" t="inlineStr">
        <is>
          <t>Software Engineer</t>
        </is>
      </c>
      <c r="B6659" t="inlineStr">
        <is>
          <t>Senior Backend Engineer</t>
        </is>
      </c>
      <c r="C6659" t="inlineStr">
        <is>
          <t>Austria</t>
        </is>
      </c>
      <c r="D6659" t="inlineStr">
        <is>
          <t>via Trabajo.org - Stellenangebote, Arbeit</t>
        </is>
      </c>
      <c r="E6659" t="inlineStr">
        <is>
          <t>Full-time</t>
        </is>
      </c>
      <c r="F6659" t="b">
        <v>0</v>
      </c>
      <c r="G6659" t="inlineStr">
        <is>
          <t>Austria</t>
        </is>
      </c>
      <c r="H6659" s="2" t="n">
        <v>45439.51585648148</v>
      </c>
      <c r="I6659" t="b">
        <v>1</v>
      </c>
      <c r="J6659" t="b">
        <v>0</v>
      </c>
      <c r="K6659" t="inlineStr">
        <is>
          <t>Austria</t>
        </is>
      </c>
      <c r="L6659" t="inlineStr"/>
      <c r="M6659" t="inlineStr"/>
      <c r="N6659" t="inlineStr"/>
      <c r="O6659" t="inlineStr">
        <is>
          <t>Wisetech Global Limited</t>
        </is>
      </c>
      <c r="P6659" t="inlineStr">
        <is>
          <t>['c#', 'sql', 'golang', 'powershell', 'sql server']</t>
        </is>
      </c>
      <c r="Q6659" t="inlineStr">
        <is>
          <t>{'databases': ['sql server'], 'programming': ['c#', 'sql', 'golang', 'powershell']}</t>
        </is>
      </c>
    </row>
    <row r="6660">
      <c r="A6660" t="inlineStr">
        <is>
          <t>Data Engineer</t>
        </is>
      </c>
      <c r="B6660" t="inlineStr">
        <is>
          <t>Data Engineer Arena</t>
        </is>
      </c>
      <c r="C6660" t="inlineStr">
        <is>
          <t>Bogotá, Bogota, Colombia</t>
        </is>
      </c>
      <c r="D6660" t="inlineStr">
        <is>
          <t>via Trabajo.org</t>
        </is>
      </c>
      <c r="E6660" t="inlineStr">
        <is>
          <t>Full-time</t>
        </is>
      </c>
      <c r="F6660" t="b">
        <v>0</v>
      </c>
      <c r="G6660" t="inlineStr">
        <is>
          <t>Colombia</t>
        </is>
      </c>
      <c r="H6660" s="2" t="n">
        <v>45416.51028935185</v>
      </c>
      <c r="I6660" t="b">
        <v>0</v>
      </c>
      <c r="J6660" t="b">
        <v>0</v>
      </c>
      <c r="K6660" t="inlineStr">
        <is>
          <t>Colombia</t>
        </is>
      </c>
      <c r="L6660" t="inlineStr"/>
      <c r="M6660" t="inlineStr"/>
      <c r="N6660" t="inlineStr"/>
      <c r="O6660" t="inlineStr">
        <is>
          <t>Neoris</t>
        </is>
      </c>
      <c r="P6660" t="inlineStr">
        <is>
          <t>['python', 'sql', 'bash', 'aws', 'hadoop', 'airflow', 'windows', 'linux', 'unix']</t>
        </is>
      </c>
      <c r="Q6660" t="inlineStr">
        <is>
          <t>{'cloud': ['aws'], 'libraries': ['hadoop', 'airflow'], 'os': ['windows', 'linux', 'unix'], 'programming': ['python', 'sql', 'bash']}</t>
        </is>
      </c>
    </row>
    <row r="6661">
      <c r="A6661" t="inlineStr">
        <is>
          <t>Data Engineer</t>
        </is>
      </c>
      <c r="B6661" t="inlineStr">
        <is>
          <t>Lead Data Engineer</t>
        </is>
      </c>
      <c r="C6661" t="inlineStr">
        <is>
          <t>Bengaluru, Karnataka, India</t>
        </is>
      </c>
      <c r="D6661" t="inlineStr">
        <is>
          <t>via LinkedIn</t>
        </is>
      </c>
      <c r="E6661" t="inlineStr">
        <is>
          <t>Full-time</t>
        </is>
      </c>
      <c r="F6661" t="b">
        <v>0</v>
      </c>
      <c r="G6661" t="inlineStr">
        <is>
          <t>India</t>
        </is>
      </c>
      <c r="H6661" s="2" t="n">
        <v>45440.52559027778</v>
      </c>
      <c r="I6661" t="b">
        <v>1</v>
      </c>
      <c r="J6661" t="b">
        <v>0</v>
      </c>
      <c r="K6661" t="inlineStr">
        <is>
          <t>India</t>
        </is>
      </c>
      <c r="L6661" t="inlineStr"/>
      <c r="M6661" t="inlineStr"/>
      <c r="N6661" t="inlineStr"/>
      <c r="O6661" t="inlineStr">
        <is>
          <t>Brillio</t>
        </is>
      </c>
      <c r="P6661" t="inlineStr">
        <is>
          <t>['sql', 'azure', 'pyspark']</t>
        </is>
      </c>
      <c r="Q6661" t="inlineStr">
        <is>
          <t>{'cloud': ['azure'], 'libraries': ['pyspark'], 'programming': ['sql']}</t>
        </is>
      </c>
    </row>
    <row r="6662">
      <c r="A6662" t="inlineStr">
        <is>
          <t>Data Engineer</t>
        </is>
      </c>
      <c r="B6662" t="inlineStr">
        <is>
          <t>Data Science Engineer</t>
        </is>
      </c>
      <c r="C6662" t="inlineStr">
        <is>
          <t>San Jose, CA</t>
        </is>
      </c>
      <c r="D6662" t="inlineStr">
        <is>
          <t>via San Jose, CA - Geebo</t>
        </is>
      </c>
      <c r="E6662" t="inlineStr">
        <is>
          <t>Full-time</t>
        </is>
      </c>
      <c r="F6662" t="b">
        <v>0</v>
      </c>
      <c r="G6662" t="inlineStr">
        <is>
          <t>California, United States</t>
        </is>
      </c>
      <c r="H6662" s="2" t="n">
        <v>45438.9975</v>
      </c>
      <c r="I6662" t="b">
        <v>0</v>
      </c>
      <c r="J6662" t="b">
        <v>0</v>
      </c>
      <c r="K6662" t="inlineStr">
        <is>
          <t>United States</t>
        </is>
      </c>
      <c r="L6662" t="inlineStr">
        <is>
          <t>hour</t>
        </is>
      </c>
      <c r="M6662" t="inlineStr"/>
      <c r="N6662" t="n">
        <v>24</v>
      </c>
      <c r="O6662" t="inlineStr">
        <is>
          <t>adobe inc.</t>
        </is>
      </c>
      <c r="P6662" t="inlineStr">
        <is>
          <t>['sql', 'databricks', 'azure', 'aws', 'hadoop', 'spark', 'pandas', 'numpy', 'keras', 'pytorch', 'github', 'jenkins', 'flow', 'confluence']</t>
        </is>
      </c>
      <c r="Q6662" t="inlineStr">
        <is>
          <t>{'async': ['confluence'], 'cloud': ['databricks', 'azure', 'aws'], 'libraries': ['hadoop', 'spark', 'pandas', 'numpy', 'keras', 'pytorch'], 'other': ['github', 'jenkins', 'flow'], 'programming': ['sql']}</t>
        </is>
      </c>
    </row>
    <row r="6663">
      <c r="A6663" t="inlineStr">
        <is>
          <t>Data Scientist</t>
        </is>
      </c>
      <c r="B6663" t="inlineStr">
        <is>
          <t>Data Scientist, Generative AI Innovation Center</t>
        </is>
      </c>
      <c r="C6663" t="inlineStr">
        <is>
          <t>Anywhere</t>
        </is>
      </c>
      <c r="D6663" t="inlineStr">
        <is>
          <t>via ZipRecruiter</t>
        </is>
      </c>
      <c r="E6663" t="inlineStr">
        <is>
          <t>Full-time</t>
        </is>
      </c>
      <c r="F6663" t="b">
        <v>1</v>
      </c>
      <c r="G6663" t="inlineStr">
        <is>
          <t>Georgia</t>
        </is>
      </c>
      <c r="H6663" s="2" t="n">
        <v>45440.55996527777</v>
      </c>
      <c r="I6663" t="b">
        <v>0</v>
      </c>
      <c r="J6663" t="b">
        <v>0</v>
      </c>
      <c r="K6663" t="inlineStr">
        <is>
          <t>United States</t>
        </is>
      </c>
      <c r="L6663" t="inlineStr"/>
      <c r="M6663" t="inlineStr"/>
      <c r="N6663" t="inlineStr"/>
      <c r="O6663" t="inlineStr">
        <is>
          <t>Amazon</t>
        </is>
      </c>
      <c r="P6663" t="inlineStr">
        <is>
          <t>['aws']</t>
        </is>
      </c>
      <c r="Q6663" t="inlineStr">
        <is>
          <t>{'cloud': ['aws']}</t>
        </is>
      </c>
    </row>
    <row r="6664">
      <c r="A6664" t="inlineStr">
        <is>
          <t>Senior Data Analyst</t>
        </is>
      </c>
      <c r="B6664" t="inlineStr">
        <is>
          <t>Sr. Analyst, Global Analytic Insights</t>
        </is>
      </c>
      <c r="C6664" t="inlineStr">
        <is>
          <t>Pasig, Metro Manila, Philippines</t>
        </is>
      </c>
      <c r="D6664" t="inlineStr">
        <is>
          <t>via Indeed</t>
        </is>
      </c>
      <c r="E6664" t="inlineStr">
        <is>
          <t>Full-time</t>
        </is>
      </c>
      <c r="F6664" t="b">
        <v>0</v>
      </c>
      <c r="G6664" t="inlineStr">
        <is>
          <t>Philippines</t>
        </is>
      </c>
      <c r="H6664" s="2" t="n">
        <v>45421.51096064815</v>
      </c>
      <c r="I6664" t="b">
        <v>1</v>
      </c>
      <c r="J6664" t="b">
        <v>0</v>
      </c>
      <c r="K6664" t="inlineStr">
        <is>
          <t>Philippines</t>
        </is>
      </c>
      <c r="L6664" t="inlineStr"/>
      <c r="M6664" t="inlineStr"/>
      <c r="N6664" t="inlineStr"/>
      <c r="O6664" t="inlineStr">
        <is>
          <t>Webhelp</t>
        </is>
      </c>
      <c r="P6664" t="inlineStr">
        <is>
          <t>['excel', 'power bi', 'tableau']</t>
        </is>
      </c>
      <c r="Q6664" t="inlineStr">
        <is>
          <t>{'analyst_tools': ['excel', 'power bi', 'tableau']}</t>
        </is>
      </c>
    </row>
    <row r="6665">
      <c r="A6665" t="inlineStr">
        <is>
          <t>Data Analyst</t>
        </is>
      </c>
      <c r="B6665" t="inlineStr">
        <is>
          <t>Business Data Analyst</t>
        </is>
      </c>
      <c r="C6665" t="inlineStr">
        <is>
          <t>Charlotte, NC</t>
        </is>
      </c>
      <c r="D6665" t="inlineStr">
        <is>
          <t>via Zippia</t>
        </is>
      </c>
      <c r="E6665" t="inlineStr">
        <is>
          <t>Contractor</t>
        </is>
      </c>
      <c r="F6665" t="b">
        <v>0</v>
      </c>
      <c r="G6665" t="inlineStr">
        <is>
          <t>Georgia</t>
        </is>
      </c>
      <c r="H6665" s="2" t="n">
        <v>45429.52420138889</v>
      </c>
      <c r="I6665" t="b">
        <v>0</v>
      </c>
      <c r="J6665" t="b">
        <v>1</v>
      </c>
      <c r="K6665" t="inlineStr">
        <is>
          <t>United States</t>
        </is>
      </c>
      <c r="L6665" t="inlineStr">
        <is>
          <t>hour</t>
        </is>
      </c>
      <c r="M6665" t="inlineStr"/>
      <c r="N6665" t="n">
        <v>47.5</v>
      </c>
      <c r="O6665" t="inlineStr">
        <is>
          <t>Randstad Us</t>
        </is>
      </c>
      <c r="P6665" t="inlineStr"/>
      <c r="Q6665" t="inlineStr"/>
    </row>
    <row r="6666">
      <c r="A6666" t="inlineStr">
        <is>
          <t>Data Scientist</t>
        </is>
      </c>
      <c r="B6666" t="inlineStr">
        <is>
          <t>Principal Data Scientist, AI Foundations</t>
        </is>
      </c>
      <c r="C6666" t="inlineStr">
        <is>
          <t>Needham, MA</t>
        </is>
      </c>
      <c r="D6666" t="inlineStr">
        <is>
          <t>via Snagajob</t>
        </is>
      </c>
      <c r="E6666" t="inlineStr">
        <is>
          <t>Full-time and Part-time</t>
        </is>
      </c>
      <c r="F6666" t="b">
        <v>0</v>
      </c>
      <c r="G6666" t="inlineStr">
        <is>
          <t>New York, United States</t>
        </is>
      </c>
      <c r="H6666" s="2" t="n">
        <v>45427.50192129629</v>
      </c>
      <c r="I6666" t="b">
        <v>0</v>
      </c>
      <c r="J6666" t="b">
        <v>1</v>
      </c>
      <c r="K6666" t="inlineStr">
        <is>
          <t>United States</t>
        </is>
      </c>
      <c r="L6666" t="inlineStr">
        <is>
          <t>hour</t>
        </is>
      </c>
      <c r="M6666" t="inlineStr"/>
      <c r="N6666" t="n">
        <v>46.84500122070312</v>
      </c>
      <c r="O6666" t="inlineStr">
        <is>
          <t>Capital One</t>
        </is>
      </c>
      <c r="P6666" t="inlineStr">
        <is>
          <t>['aws', 'pytorch']</t>
        </is>
      </c>
      <c r="Q6666" t="inlineStr">
        <is>
          <t>{'cloud': ['aws'], 'libraries': ['pytorch']}</t>
        </is>
      </c>
    </row>
    <row r="6667">
      <c r="A6667" t="inlineStr">
        <is>
          <t>Machine Learning Engineer</t>
        </is>
      </c>
      <c r="B6667" t="inlineStr">
        <is>
          <t>ML Engineer</t>
        </is>
      </c>
      <c r="C6667" t="inlineStr">
        <is>
          <t>Copenhagen, Denmark</t>
        </is>
      </c>
      <c r="D6667" t="inlineStr">
        <is>
          <t>via LinkedIn</t>
        </is>
      </c>
      <c r="E6667" t="inlineStr">
        <is>
          <t>Full-time</t>
        </is>
      </c>
      <c r="F6667" t="b">
        <v>0</v>
      </c>
      <c r="G6667" t="inlineStr">
        <is>
          <t>Denmark</t>
        </is>
      </c>
      <c r="H6667" s="2" t="n">
        <v>45428.5107175926</v>
      </c>
      <c r="I6667" t="b">
        <v>0</v>
      </c>
      <c r="J6667" t="b">
        <v>0</v>
      </c>
      <c r="K6667" t="inlineStr">
        <is>
          <t>Denmark</t>
        </is>
      </c>
      <c r="L6667" t="inlineStr"/>
      <c r="M6667" t="inlineStr"/>
      <c r="N6667" t="inlineStr"/>
      <c r="O6667" t="inlineStr">
        <is>
          <t>Brohus &amp; Co</t>
        </is>
      </c>
      <c r="P6667" t="inlineStr">
        <is>
          <t>['python', 'aws', 'pytorch']</t>
        </is>
      </c>
      <c r="Q6667" t="inlineStr">
        <is>
          <t>{'cloud': ['aws'], 'libraries': ['pytorch'], 'programming': ['python']}</t>
        </is>
      </c>
    </row>
    <row r="6668">
      <c r="A6668" t="inlineStr">
        <is>
          <t>Senior Data Engineer</t>
        </is>
      </c>
      <c r="B6668" t="inlineStr">
        <is>
          <t>Senior Data Engineer_H</t>
        </is>
      </c>
      <c r="C6668" t="inlineStr">
        <is>
          <t>Mumbai, Maharashtra, India</t>
        </is>
      </c>
      <c r="D6668" t="inlineStr">
        <is>
          <t>via Built In</t>
        </is>
      </c>
      <c r="E6668" t="inlineStr">
        <is>
          <t>Full-time</t>
        </is>
      </c>
      <c r="F6668" t="b">
        <v>0</v>
      </c>
      <c r="G6668" t="inlineStr">
        <is>
          <t>India</t>
        </is>
      </c>
      <c r="H6668" s="2" t="n">
        <v>45425.51207175926</v>
      </c>
      <c r="I6668" t="b">
        <v>0</v>
      </c>
      <c r="J6668" t="b">
        <v>0</v>
      </c>
      <c r="K6668" t="inlineStr">
        <is>
          <t>India</t>
        </is>
      </c>
      <c r="L6668" t="inlineStr"/>
      <c r="M6668" t="inlineStr"/>
      <c r="N6668" t="inlineStr"/>
      <c r="O6668" t="inlineStr">
        <is>
          <t>Nielsen</t>
        </is>
      </c>
      <c r="P6668" t="inlineStr">
        <is>
          <t>['python', 'c++', 'c', 'java', 'sql', 'mysql', 'mariadb', 'aws', 'gcp', 'azure', 'spark', 'airflow', 'git', 'docker', 'gitlab']</t>
        </is>
      </c>
      <c r="Q6668" t="inlineStr">
        <is>
          <t>{'cloud': ['aws', 'gcp', 'azure'], 'databases': ['mysql', 'mariadb'], 'libraries': ['spark', 'airflow'], 'other': ['git', 'docker', 'gitlab'], 'programming': ['python', 'c++', 'c', 'java', 'sql']}</t>
        </is>
      </c>
    </row>
    <row r="6669">
      <c r="A6669" t="inlineStr">
        <is>
          <t>Data Analyst</t>
        </is>
      </c>
      <c r="B6669" t="inlineStr">
        <is>
          <t>Data Analyst</t>
        </is>
      </c>
      <c r="C6669" t="inlineStr">
        <is>
          <t>Kuwait</t>
        </is>
      </c>
      <c r="D6669" t="inlineStr">
        <is>
          <t>via Kw.linkedin.com</t>
        </is>
      </c>
      <c r="E6669" t="inlineStr">
        <is>
          <t>Full-time</t>
        </is>
      </c>
      <c r="F6669" t="b">
        <v>0</v>
      </c>
      <c r="G6669" t="inlineStr">
        <is>
          <t>Kuwait</t>
        </is>
      </c>
      <c r="H6669" s="2" t="n">
        <v>45426.55206018518</v>
      </c>
      <c r="I6669" t="b">
        <v>0</v>
      </c>
      <c r="J6669" t="b">
        <v>0</v>
      </c>
      <c r="K6669" t="inlineStr">
        <is>
          <t>Kuwait</t>
        </is>
      </c>
      <c r="L6669" t="inlineStr"/>
      <c r="M6669" t="inlineStr"/>
      <c r="N6669" t="inlineStr"/>
      <c r="O6669" t="inlineStr">
        <is>
          <t>Confidential</t>
        </is>
      </c>
      <c r="P6669" t="inlineStr">
        <is>
          <t>['sql', 'python', 'r', 'sas', 'sas', 'tableau', 'power bi']</t>
        </is>
      </c>
      <c r="Q6669" t="inlineStr">
        <is>
          <t>{'analyst_tools': ['sas', 'tableau', 'power bi'], 'programming': ['sql', 'python', 'r', 'sas']}</t>
        </is>
      </c>
    </row>
    <row r="6670">
      <c r="A6670" t="inlineStr">
        <is>
          <t>Cloud Engineer</t>
        </is>
      </c>
      <c r="B6670" t="inlineStr">
        <is>
          <t>Senior Cloud Engineer (GCP)</t>
        </is>
      </c>
      <c r="C6670" t="inlineStr">
        <is>
          <t>Kragujevac, Serbia   (+10 others)</t>
        </is>
      </c>
      <c r="D6670" t="inlineStr">
        <is>
          <t>via Qinshift</t>
        </is>
      </c>
      <c r="E6670" t="inlineStr">
        <is>
          <t>Full-time</t>
        </is>
      </c>
      <c r="F6670" t="b">
        <v>0</v>
      </c>
      <c r="G6670" t="inlineStr">
        <is>
          <t>Serbia</t>
        </is>
      </c>
      <c r="H6670" s="2" t="n">
        <v>45433.55856481481</v>
      </c>
      <c r="I6670" t="b">
        <v>1</v>
      </c>
      <c r="J6670" t="b">
        <v>0</v>
      </c>
      <c r="K6670" t="inlineStr">
        <is>
          <t>Serbia</t>
        </is>
      </c>
      <c r="L6670" t="inlineStr"/>
      <c r="M6670" t="inlineStr"/>
      <c r="N6670" t="inlineStr"/>
      <c r="O6670" t="inlineStr">
        <is>
          <t>Qinshift</t>
        </is>
      </c>
      <c r="P6670" t="inlineStr">
        <is>
          <t>['powershell', 'python', 'ruby', 'ruby', 'php', 'golang', 'java', 'sql', 'mysql', 'postgresql', 'gcp', 'windows', 'linux', 'excel', 'terraform', 'gitlab', 'kubernetes', 'docker', 'ansible', 'puppet', 'chef', 'git', 'jira', 'confluence']</t>
        </is>
      </c>
      <c r="Q6670" t="inlineStr">
        <is>
          <t>{'analyst_tools': ['excel'], 'async': ['jira', 'confluence'], 'cloud': ['gcp'], 'databases': ['mysql', 'postgresql'], 'os': ['windows', 'linux'], 'other': ['terraform', 'gitlab', 'kubernetes', 'docker', 'ansible', 'puppet', 'chef', 'git'], 'programming': ['powershell', 'python', 'ruby', 'php', 'golang', 'java', 'sql'], 'webframeworks': ['ruby']}</t>
        </is>
      </c>
    </row>
    <row r="6671">
      <c r="A6671" t="inlineStr">
        <is>
          <t>Business Analyst</t>
        </is>
      </c>
      <c r="B6671" t="inlineStr">
        <is>
          <t>Global Warehouse Management Master Data Business Analyst (WM) (f/m/d)</t>
        </is>
      </c>
      <c r="C6671" t="inlineStr">
        <is>
          <t>Bern, Switzerland</t>
        </is>
      </c>
      <c r="D6671" t="inlineStr">
        <is>
          <t>via LinkedIn</t>
        </is>
      </c>
      <c r="E6671" t="inlineStr">
        <is>
          <t>Full-time</t>
        </is>
      </c>
      <c r="F6671" t="b">
        <v>0</v>
      </c>
      <c r="G6671" t="inlineStr">
        <is>
          <t>Switzerland</t>
        </is>
      </c>
      <c r="H6671" s="2" t="n">
        <v>45413.52722222222</v>
      </c>
      <c r="I6671" t="b">
        <v>0</v>
      </c>
      <c r="J6671" t="b">
        <v>0</v>
      </c>
      <c r="K6671" t="inlineStr">
        <is>
          <t>Switzerland</t>
        </is>
      </c>
      <c r="L6671" t="inlineStr"/>
      <c r="M6671" t="inlineStr"/>
      <c r="N6671" t="inlineStr"/>
      <c r="O6671" t="inlineStr">
        <is>
          <t>Le Temps</t>
        </is>
      </c>
      <c r="P6671" t="inlineStr"/>
      <c r="Q6671" t="inlineStr"/>
    </row>
    <row r="6672">
      <c r="A6672" t="inlineStr">
        <is>
          <t>Data Engineer</t>
        </is>
      </c>
      <c r="B6672" t="inlineStr">
        <is>
          <t>Data Engineer_Snowflake_Python</t>
        </is>
      </c>
      <c r="C6672" t="inlineStr">
        <is>
          <t>Singapore</t>
        </is>
      </c>
      <c r="D6672" t="inlineStr">
        <is>
          <t>via LinkedIn</t>
        </is>
      </c>
      <c r="E6672" t="inlineStr">
        <is>
          <t>Full-time</t>
        </is>
      </c>
      <c r="F6672" t="b">
        <v>0</v>
      </c>
      <c r="G6672" t="inlineStr">
        <is>
          <t>Singapore</t>
        </is>
      </c>
      <c r="H6672" s="2" t="n">
        <v>45434.52061342593</v>
      </c>
      <c r="I6672" t="b">
        <v>0</v>
      </c>
      <c r="J6672" t="b">
        <v>0</v>
      </c>
      <c r="K6672" t="inlineStr">
        <is>
          <t>Singapore</t>
        </is>
      </c>
      <c r="L6672" t="inlineStr"/>
      <c r="M6672" t="inlineStr"/>
      <c r="N6672" t="inlineStr"/>
      <c r="O6672" t="inlineStr">
        <is>
          <t>Maltem Asia-Pacific</t>
        </is>
      </c>
      <c r="P6672" t="inlineStr">
        <is>
          <t>['sql', 'python', 'snowflake', 'redshift', 'databricks', 'aws', 'gcp', 'azure', 'spark']</t>
        </is>
      </c>
      <c r="Q6672" t="inlineStr">
        <is>
          <t>{'cloud': ['snowflake', 'redshift', 'databricks', 'aws', 'gcp', 'azure'], 'libraries': ['spark'], 'programming': ['sql', 'python']}</t>
        </is>
      </c>
    </row>
    <row r="6673">
      <c r="A6673" t="inlineStr">
        <is>
          <t>Senior Data Scientist</t>
        </is>
      </c>
      <c r="B6673" t="inlineStr">
        <is>
          <t>Senior Business Data Designer</t>
        </is>
      </c>
      <c r="C6673" t="inlineStr">
        <is>
          <t>Jacksonville, FL</t>
        </is>
      </c>
      <c r="D6673" t="inlineStr">
        <is>
          <t>via ZipRecruiter</t>
        </is>
      </c>
      <c r="E6673" t="inlineStr">
        <is>
          <t>Full-time</t>
        </is>
      </c>
      <c r="F6673" t="b">
        <v>0</v>
      </c>
      <c r="G6673" t="inlineStr">
        <is>
          <t>Florida, United States</t>
        </is>
      </c>
      <c r="H6673" s="2" t="n">
        <v>45441.50494212963</v>
      </c>
      <c r="I6673" t="b">
        <v>0</v>
      </c>
      <c r="J6673" t="b">
        <v>1</v>
      </c>
      <c r="K6673" t="inlineStr">
        <is>
          <t>United States</t>
        </is>
      </c>
      <c r="L6673" t="inlineStr"/>
      <c r="M6673" t="inlineStr"/>
      <c r="N6673" t="inlineStr"/>
      <c r="O6673" t="inlineStr">
        <is>
          <t>Merastar Insurance Company</t>
        </is>
      </c>
      <c r="P6673" t="inlineStr">
        <is>
          <t>['sql', 'python', 'tableau']</t>
        </is>
      </c>
      <c r="Q6673" t="inlineStr">
        <is>
          <t>{'analyst_tools': ['tableau'], 'programming': ['sql', 'python']}</t>
        </is>
      </c>
    </row>
    <row r="6674">
      <c r="A6674" t="inlineStr">
        <is>
          <t>Data Engineer</t>
        </is>
      </c>
      <c r="B6674" t="inlineStr">
        <is>
          <t>Data Engineer</t>
        </is>
      </c>
      <c r="C6674" t="inlineStr">
        <is>
          <t>Anywhere</t>
        </is>
      </c>
      <c r="D6674" t="inlineStr">
        <is>
          <t>via LinkedIn</t>
        </is>
      </c>
      <c r="E6674" t="inlineStr">
        <is>
          <t>Full-time</t>
        </is>
      </c>
      <c r="F6674" t="b">
        <v>1</v>
      </c>
      <c r="G6674" t="inlineStr">
        <is>
          <t>Sweden</t>
        </is>
      </c>
      <c r="H6674" s="2" t="n">
        <v>45435.55590277778</v>
      </c>
      <c r="I6674" t="b">
        <v>0</v>
      </c>
      <c r="J6674" t="b">
        <v>0</v>
      </c>
      <c r="K6674" t="inlineStr">
        <is>
          <t>Sweden</t>
        </is>
      </c>
      <c r="L6674" t="inlineStr"/>
      <c r="M6674" t="inlineStr"/>
      <c r="N6674" t="inlineStr"/>
      <c r="O6674" t="inlineStr">
        <is>
          <t>VetFamily</t>
        </is>
      </c>
      <c r="P6674" t="inlineStr">
        <is>
          <t>['sql', 'python', 'snowflake', 'aws', 'terraform']</t>
        </is>
      </c>
      <c r="Q6674" t="inlineStr">
        <is>
          <t>{'cloud': ['snowflake', 'aws'], 'other': ['terraform'], 'programming': ['sql', 'python']}</t>
        </is>
      </c>
    </row>
    <row r="6675">
      <c r="A6675" t="inlineStr">
        <is>
          <t>Data Analyst</t>
        </is>
      </c>
      <c r="B6675" t="inlineStr">
        <is>
          <t>Grade VII Officer - Data Analyst</t>
        </is>
      </c>
      <c r="C6675" t="inlineStr">
        <is>
          <t>Dublin, Ireland</t>
        </is>
      </c>
      <c r="D6675" t="inlineStr">
        <is>
          <t>via IrishJobs.ie</t>
        </is>
      </c>
      <c r="E6675" t="inlineStr">
        <is>
          <t>Full-time</t>
        </is>
      </c>
      <c r="F6675" t="b">
        <v>0</v>
      </c>
      <c r="G6675" t="inlineStr">
        <is>
          <t>Ireland</t>
        </is>
      </c>
      <c r="H6675" s="2" t="n">
        <v>45428.52586805556</v>
      </c>
      <c r="I6675" t="b">
        <v>1</v>
      </c>
      <c r="J6675" t="b">
        <v>0</v>
      </c>
      <c r="K6675" t="inlineStr">
        <is>
          <t>Ireland</t>
        </is>
      </c>
      <c r="L6675" t="inlineStr"/>
      <c r="M6675" t="inlineStr"/>
      <c r="N6675" t="inlineStr"/>
      <c r="O6675" t="inlineStr">
        <is>
          <t>St James’s Hospital</t>
        </is>
      </c>
      <c r="P6675" t="inlineStr"/>
      <c r="Q6675" t="inlineStr"/>
    </row>
    <row r="6676">
      <c r="A6676" t="inlineStr">
        <is>
          <t>Business Analyst</t>
        </is>
      </c>
      <c r="B6676" t="inlineStr">
        <is>
          <t>Junior Business Intelligence Analyst</t>
        </is>
      </c>
      <c r="C6676" t="inlineStr">
        <is>
          <t>Greece</t>
        </is>
      </c>
      <c r="D6676" t="inlineStr">
        <is>
          <t>via Jooble</t>
        </is>
      </c>
      <c r="E6676" t="inlineStr">
        <is>
          <t>Full-time</t>
        </is>
      </c>
      <c r="F6676" t="b">
        <v>0</v>
      </c>
      <c r="G6676" t="inlineStr">
        <is>
          <t>Greece</t>
        </is>
      </c>
      <c r="H6676" s="2" t="n">
        <v>45419.51864583333</v>
      </c>
      <c r="I6676" t="b">
        <v>0</v>
      </c>
      <c r="J6676" t="b">
        <v>0</v>
      </c>
      <c r="K6676" t="inlineStr">
        <is>
          <t>Greece</t>
        </is>
      </c>
      <c r="L6676" t="inlineStr"/>
      <c r="M6676" t="inlineStr"/>
      <c r="N6676" t="inlineStr"/>
      <c r="O6676" t="inlineStr">
        <is>
          <t>Frenwall Ltd</t>
        </is>
      </c>
      <c r="P6676" t="inlineStr">
        <is>
          <t>['sql', 'python', 'pandas', 'looker', 'power bi']</t>
        </is>
      </c>
      <c r="Q6676" t="inlineStr">
        <is>
          <t>{'analyst_tools': ['looker', 'power bi'], 'libraries': ['pandas'], 'programming': ['sql', 'python']}</t>
        </is>
      </c>
    </row>
    <row r="6677">
      <c r="A6677" t="inlineStr">
        <is>
          <t>Data Scientist</t>
        </is>
      </c>
      <c r="B6677" t="inlineStr">
        <is>
          <t>Data Scientist</t>
        </is>
      </c>
      <c r="C6677" t="inlineStr">
        <is>
          <t>Anywhere</t>
        </is>
      </c>
      <c r="D6677" t="inlineStr">
        <is>
          <t>via LinkedIn</t>
        </is>
      </c>
      <c r="E6677" t="inlineStr">
        <is>
          <t>Full-time</t>
        </is>
      </c>
      <c r="F6677" t="b">
        <v>1</v>
      </c>
      <c r="G6677" t="inlineStr">
        <is>
          <t>United Kingdom</t>
        </is>
      </c>
      <c r="H6677" s="2" t="n">
        <v>45413.51431712963</v>
      </c>
      <c r="I6677" t="b">
        <v>0</v>
      </c>
      <c r="J6677" t="b">
        <v>0</v>
      </c>
      <c r="K6677" t="inlineStr">
        <is>
          <t>United Kingdom</t>
        </is>
      </c>
      <c r="L6677" t="inlineStr"/>
      <c r="M6677" t="inlineStr"/>
      <c r="N6677" t="inlineStr"/>
      <c r="O6677" t="inlineStr">
        <is>
          <t>Datatech Analytics</t>
        </is>
      </c>
      <c r="P6677" t="inlineStr">
        <is>
          <t>['python', 'r', 'sql', 'databricks', 'snowflake', 'bigquery']</t>
        </is>
      </c>
      <c r="Q6677" t="inlineStr">
        <is>
          <t>{'cloud': ['databricks', 'snowflake', 'bigquery'], 'programming': ['python', 'r', 'sql']}</t>
        </is>
      </c>
    </row>
    <row r="6678">
      <c r="A6678" t="inlineStr">
        <is>
          <t>Data Analyst</t>
        </is>
      </c>
      <c r="B6678" t="inlineStr">
        <is>
          <t>Junior Data Analyst ( Chua Chu Kang)</t>
        </is>
      </c>
      <c r="C6678" t="inlineStr">
        <is>
          <t>Singapore</t>
        </is>
      </c>
      <c r="D6678" t="inlineStr">
        <is>
          <t>via Singapore | JobsDB</t>
        </is>
      </c>
      <c r="E6678" t="inlineStr">
        <is>
          <t>Full-time</t>
        </is>
      </c>
      <c r="F6678" t="b">
        <v>0</v>
      </c>
      <c r="G6678" t="inlineStr">
        <is>
          <t>Singapore</t>
        </is>
      </c>
      <c r="H6678" s="2" t="n">
        <v>45419.51510416667</v>
      </c>
      <c r="I6678" t="b">
        <v>0</v>
      </c>
      <c r="J6678" t="b">
        <v>0</v>
      </c>
      <c r="K6678" t="inlineStr">
        <is>
          <t>Singapore</t>
        </is>
      </c>
      <c r="L6678" t="inlineStr"/>
      <c r="M6678" t="inlineStr"/>
      <c r="N6678" t="inlineStr"/>
      <c r="O6678" t="inlineStr">
        <is>
          <t>MAESTRO HUMAN RESOURCE PTE. LTD.</t>
        </is>
      </c>
      <c r="P6678" t="inlineStr">
        <is>
          <t>['sas', 'sas', 'sql', 'tableau']</t>
        </is>
      </c>
      <c r="Q6678" t="inlineStr">
        <is>
          <t>{'analyst_tools': ['sas', 'tableau'], 'programming': ['sas', 'sql']}</t>
        </is>
      </c>
    </row>
    <row r="6679">
      <c r="A6679" t="inlineStr">
        <is>
          <t>Senior Data Scientist</t>
        </is>
      </c>
      <c r="B6679" t="inlineStr">
        <is>
          <t>Senior Data Scientist</t>
        </is>
      </c>
      <c r="C6679" t="inlineStr">
        <is>
          <t>Anywhere</t>
        </is>
      </c>
      <c r="D6679" t="inlineStr">
        <is>
          <t>via Built In</t>
        </is>
      </c>
      <c r="E6679" t="inlineStr">
        <is>
          <t>Full-time</t>
        </is>
      </c>
      <c r="F6679" t="b">
        <v>1</v>
      </c>
      <c r="G6679" t="inlineStr">
        <is>
          <t>Cyprus</t>
        </is>
      </c>
      <c r="H6679" s="2" t="n">
        <v>45419.52001157407</v>
      </c>
      <c r="I6679" t="b">
        <v>0</v>
      </c>
      <c r="J6679" t="b">
        <v>0</v>
      </c>
      <c r="K6679" t="inlineStr">
        <is>
          <t>Cyprus</t>
        </is>
      </c>
      <c r="L6679" t="inlineStr"/>
      <c r="M6679" t="inlineStr"/>
      <c r="N6679" t="inlineStr"/>
      <c r="O6679" t="inlineStr">
        <is>
          <t>Competera</t>
        </is>
      </c>
      <c r="P6679" t="inlineStr">
        <is>
          <t>['sql', 'python', 'numpy', 'pandas', 'scikit-learn', 'pytorch']</t>
        </is>
      </c>
      <c r="Q6679" t="inlineStr">
        <is>
          <t>{'libraries': ['numpy', 'pandas', 'scikit-learn', 'pytorch'], 'programming': ['sql', 'python']}</t>
        </is>
      </c>
    </row>
    <row r="6680">
      <c r="A6680" t="inlineStr">
        <is>
          <t>Data Engineer</t>
        </is>
      </c>
      <c r="B6680" t="inlineStr">
        <is>
          <t>Data Engineer (AWS, Azure, GCP)</t>
        </is>
      </c>
      <c r="C6680" t="inlineStr"/>
      <c r="D6680" t="inlineStr">
        <is>
          <t>via Jooble</t>
        </is>
      </c>
      <c r="E6680" t="inlineStr">
        <is>
          <t>Full-time</t>
        </is>
      </c>
      <c r="F6680" t="b">
        <v>0</v>
      </c>
      <c r="G6680" t="inlineStr">
        <is>
          <t>Illinois, United States</t>
        </is>
      </c>
      <c r="H6680" s="2" t="n">
        <v>45443.50684027778</v>
      </c>
      <c r="I6680" t="b">
        <v>0</v>
      </c>
      <c r="J6680" t="b">
        <v>1</v>
      </c>
      <c r="K6680" t="inlineStr">
        <is>
          <t>United States</t>
        </is>
      </c>
      <c r="L6680" t="inlineStr"/>
      <c r="M6680" t="inlineStr"/>
      <c r="N6680" t="inlineStr"/>
      <c r="O6680" t="inlineStr">
        <is>
          <t>CapTech</t>
        </is>
      </c>
      <c r="P6680" t="inlineStr">
        <is>
          <t>['sql', 'python', 'java', 'r', 'c#', 'c++', 'c', 'sql server', 'aws', 'azure', 'gcp', 'databricks', 'spark', 'kafka', 'hadoop', 'git', 'docker', 'kubernetes', 'jenkins']</t>
        </is>
      </c>
      <c r="Q6680" t="inlineStr">
        <is>
          <t>{'cloud': ['aws', 'azure', 'gcp', 'databricks'], 'databases': ['sql server'], 'libraries': ['spark', 'kafka', 'hadoop'], 'other': ['git', 'docker', 'kubernetes', 'jenkins'], 'programming': ['sql', 'python', 'java', 'r', 'c#', 'c++', 'c']}</t>
        </is>
      </c>
    </row>
    <row r="6681">
      <c r="A6681" t="inlineStr">
        <is>
          <t>Business Analyst</t>
        </is>
      </c>
      <c r="B6681" t="inlineStr">
        <is>
          <t>Scientific - Data Stewardship and Compliance Business Analyst</t>
        </is>
      </c>
      <c r="C6681" t="inlineStr">
        <is>
          <t>Devens, MA</t>
        </is>
      </c>
      <c r="D6681" t="inlineStr">
        <is>
          <t>via LinkedIn</t>
        </is>
      </c>
      <c r="E6681" t="inlineStr">
        <is>
          <t>Full-time and Contractor</t>
        </is>
      </c>
      <c r="F6681" t="b">
        <v>0</v>
      </c>
      <c r="G6681" t="inlineStr">
        <is>
          <t>New York, United States</t>
        </is>
      </c>
      <c r="H6681" s="2" t="n">
        <v>45436.50061342592</v>
      </c>
      <c r="I6681" t="b">
        <v>0</v>
      </c>
      <c r="J6681" t="b">
        <v>0</v>
      </c>
      <c r="K6681" t="inlineStr">
        <is>
          <t>United States</t>
        </is>
      </c>
      <c r="L6681" t="inlineStr">
        <is>
          <t>hour</t>
        </is>
      </c>
      <c r="M6681" t="inlineStr"/>
      <c r="N6681" t="n">
        <v>62.25</v>
      </c>
      <c r="O6681" t="inlineStr">
        <is>
          <t>Primary Talent Partners</t>
        </is>
      </c>
      <c r="P6681" t="inlineStr">
        <is>
          <t>['r', 'powerpoint', 'excel', 'word']</t>
        </is>
      </c>
      <c r="Q6681" t="inlineStr">
        <is>
          <t>{'analyst_tools': ['powerpoint', 'excel', 'word'], 'programming': ['r']}</t>
        </is>
      </c>
    </row>
    <row r="6682">
      <c r="A6682" t="inlineStr">
        <is>
          <t>Data Engineer</t>
        </is>
      </c>
      <c r="B6682" t="inlineStr">
        <is>
          <t>Data Engineer</t>
        </is>
      </c>
      <c r="C6682" t="inlineStr">
        <is>
          <t>South Africa</t>
        </is>
      </c>
      <c r="D6682" t="inlineStr">
        <is>
          <t>via Pnet</t>
        </is>
      </c>
      <c r="E6682" t="inlineStr">
        <is>
          <t>Full-time</t>
        </is>
      </c>
      <c r="F6682" t="b">
        <v>0</v>
      </c>
      <c r="G6682" t="inlineStr">
        <is>
          <t>South Africa</t>
        </is>
      </c>
      <c r="H6682" s="2" t="n">
        <v>45423.52888888889</v>
      </c>
      <c r="I6682" t="b">
        <v>0</v>
      </c>
      <c r="J6682" t="b">
        <v>0</v>
      </c>
      <c r="K6682" t="inlineStr">
        <is>
          <t>South Africa</t>
        </is>
      </c>
      <c r="L6682" t="inlineStr"/>
      <c r="M6682" t="inlineStr"/>
      <c r="N6682" t="inlineStr"/>
      <c r="O6682" t="inlineStr">
        <is>
          <t>Job Crystal</t>
        </is>
      </c>
      <c r="P6682" t="inlineStr">
        <is>
          <t>['sql', 't-sql', 'visual basic', 'c++', 'c#', 'java', 'python', 'scala', 'r', 'sql server', 'oracle', 'azure', 'databricks', 'hadoop', 'spark', 'kafka', 'ssis', 'tableau', 'power bi']</t>
        </is>
      </c>
      <c r="Q6682" t="inlineStr">
        <is>
          <t>{'analyst_tools': ['ssis', 'tableau', 'power bi'], 'cloud': ['oracle', 'azure', 'databricks'], 'databases': ['sql server'], 'libraries': ['hadoop', 'spark', 'kafka'], 'programming': ['sql', 't-sql', 'visual basic', 'c++', 'c#', 'java', 'python', 'scala', 'r']}</t>
        </is>
      </c>
    </row>
    <row r="6683">
      <c r="A6683" t="inlineStr">
        <is>
          <t>Data Analyst</t>
        </is>
      </c>
      <c r="B6683" t="inlineStr">
        <is>
          <t>Reporting and Insights Analyst</t>
        </is>
      </c>
      <c r="C6683" t="inlineStr">
        <is>
          <t>Austria</t>
        </is>
      </c>
      <c r="D6683" t="inlineStr">
        <is>
          <t>via Trabajo.org - Stellenangebote, Arbeit</t>
        </is>
      </c>
      <c r="E6683" t="inlineStr">
        <is>
          <t>Full-time</t>
        </is>
      </c>
      <c r="F6683" t="b">
        <v>0</v>
      </c>
      <c r="G6683" t="inlineStr">
        <is>
          <t>Austria</t>
        </is>
      </c>
      <c r="H6683" s="2" t="n">
        <v>45439.51546296296</v>
      </c>
      <c r="I6683" t="b">
        <v>1</v>
      </c>
      <c r="J6683" t="b">
        <v>0</v>
      </c>
      <c r="K6683" t="inlineStr">
        <is>
          <t>Austria</t>
        </is>
      </c>
      <c r="L6683" t="inlineStr"/>
      <c r="M6683" t="inlineStr"/>
      <c r="N6683" t="inlineStr"/>
      <c r="O6683" t="inlineStr">
        <is>
          <t>Myob Group Limited</t>
        </is>
      </c>
      <c r="P6683" t="inlineStr">
        <is>
          <t>['sql', 'snowflake', 'power bi', 'excel']</t>
        </is>
      </c>
      <c r="Q6683" t="inlineStr">
        <is>
          <t>{'analyst_tools': ['power bi', 'excel'], 'cloud': ['snowflake'], 'programming': ['sql']}</t>
        </is>
      </c>
    </row>
    <row r="6684">
      <c r="A6684" t="inlineStr">
        <is>
          <t>Business Analyst</t>
        </is>
      </c>
      <c r="B6684" t="inlineStr">
        <is>
          <t>Financial Reporting Analyst</t>
        </is>
      </c>
      <c r="C6684" t="inlineStr">
        <is>
          <t>Dubai - United Arab Emirates</t>
        </is>
      </c>
      <c r="D6684" t="inlineStr">
        <is>
          <t>via LinkedIn</t>
        </is>
      </c>
      <c r="E6684" t="inlineStr">
        <is>
          <t>Full-time</t>
        </is>
      </c>
      <c r="F6684" t="b">
        <v>0</v>
      </c>
      <c r="G6684" t="inlineStr">
        <is>
          <t>United Arab Emirates</t>
        </is>
      </c>
      <c r="H6684" s="2" t="n">
        <v>45440.53335648148</v>
      </c>
      <c r="I6684" t="b">
        <v>0</v>
      </c>
      <c r="J6684" t="b">
        <v>0</v>
      </c>
      <c r="K6684" t="inlineStr">
        <is>
          <t>United Arab Emirates</t>
        </is>
      </c>
      <c r="L6684" t="inlineStr"/>
      <c r="M6684" t="inlineStr"/>
      <c r="N6684" t="inlineStr"/>
      <c r="O6684" t="inlineStr">
        <is>
          <t>Help AG, an e&amp; enterprise company</t>
        </is>
      </c>
      <c r="P6684" t="inlineStr"/>
      <c r="Q6684" t="inlineStr"/>
    </row>
    <row r="6685">
      <c r="A6685" t="inlineStr">
        <is>
          <t>Senior Data Analyst</t>
        </is>
      </c>
      <c r="B6685" t="inlineStr">
        <is>
          <t>Senior Data Analyst - DoD Environment</t>
        </is>
      </c>
      <c r="C6685" t="inlineStr">
        <is>
          <t>Warner Robins, GA</t>
        </is>
      </c>
      <c r="D6685" t="inlineStr">
        <is>
          <t>via Jobs</t>
        </is>
      </c>
      <c r="E6685" t="inlineStr">
        <is>
          <t>Full-time</t>
        </is>
      </c>
      <c r="F6685" t="b">
        <v>0</v>
      </c>
      <c r="G6685" t="inlineStr">
        <is>
          <t>Georgia</t>
        </is>
      </c>
      <c r="H6685" s="2" t="n">
        <v>45441.5353587963</v>
      </c>
      <c r="I6685" t="b">
        <v>0</v>
      </c>
      <c r="J6685" t="b">
        <v>0</v>
      </c>
      <c r="K6685" t="inlineStr">
        <is>
          <t>United States</t>
        </is>
      </c>
      <c r="L6685" t="inlineStr"/>
      <c r="M6685" t="inlineStr"/>
      <c r="N6685" t="inlineStr"/>
      <c r="O6685" t="inlineStr">
        <is>
          <t>Abacus Technology Corporation</t>
        </is>
      </c>
      <c r="P6685" t="inlineStr">
        <is>
          <t>['matlab', 'python', 'vba', 'ms access']</t>
        </is>
      </c>
      <c r="Q6685" t="inlineStr">
        <is>
          <t>{'analyst_tools': ['ms access'], 'programming': ['matlab', 'python', 'vba']}</t>
        </is>
      </c>
    </row>
    <row r="6686">
      <c r="A6686" t="inlineStr">
        <is>
          <t>Data Scientist</t>
        </is>
      </c>
      <c r="B6686" t="inlineStr">
        <is>
          <t>SONY Internship 2024: LLM/Data Science Intern, Apply Now!</t>
        </is>
      </c>
      <c r="C6686" t="inlineStr">
        <is>
          <t>Bengaluru, Karnataka, India</t>
        </is>
      </c>
      <c r="D6686" t="inlineStr">
        <is>
          <t>via Freshersvoice.com</t>
        </is>
      </c>
      <c r="E6686" t="inlineStr">
        <is>
          <t>Internship</t>
        </is>
      </c>
      <c r="F6686" t="b">
        <v>0</v>
      </c>
      <c r="G6686" t="inlineStr">
        <is>
          <t>India</t>
        </is>
      </c>
      <c r="H6686" s="2" t="n">
        <v>45423.50893518519</v>
      </c>
      <c r="I6686" t="b">
        <v>0</v>
      </c>
      <c r="J6686" t="b">
        <v>0</v>
      </c>
      <c r="K6686" t="inlineStr">
        <is>
          <t>India</t>
        </is>
      </c>
      <c r="L6686" t="inlineStr"/>
      <c r="M6686" t="inlineStr"/>
      <c r="N6686" t="inlineStr"/>
      <c r="O6686" t="inlineStr">
        <is>
          <t>SONY India</t>
        </is>
      </c>
      <c r="P6686" t="inlineStr"/>
      <c r="Q6686" t="inlineStr"/>
    </row>
    <row r="6687">
      <c r="A6687" t="inlineStr">
        <is>
          <t>Data Scientist</t>
        </is>
      </c>
      <c r="B6687" t="inlineStr">
        <is>
          <t>Consultant Risk Data Analyst / Data Scientist (H/F)</t>
        </is>
      </c>
      <c r="C6687" t="inlineStr">
        <is>
          <t>France</t>
        </is>
      </c>
      <c r="D6687" t="inlineStr">
        <is>
          <t>via LinkedIn</t>
        </is>
      </c>
      <c r="E6687" t="inlineStr">
        <is>
          <t>Full-time</t>
        </is>
      </c>
      <c r="F6687" t="b">
        <v>0</v>
      </c>
      <c r="G6687" t="inlineStr">
        <is>
          <t>France</t>
        </is>
      </c>
      <c r="H6687" s="2" t="n">
        <v>45434.52430555555</v>
      </c>
      <c r="I6687" t="b">
        <v>0</v>
      </c>
      <c r="J6687" t="b">
        <v>0</v>
      </c>
      <c r="K6687" t="inlineStr">
        <is>
          <t>France</t>
        </is>
      </c>
      <c r="L6687" t="inlineStr"/>
      <c r="M6687" t="inlineStr"/>
      <c r="N6687" t="inlineStr"/>
      <c r="O6687" t="inlineStr">
        <is>
          <t>Deloitte</t>
        </is>
      </c>
      <c r="P6687" t="inlineStr">
        <is>
          <t>['sql', 'mongodb', 'mongodb', 'sas', 'sas', 'r', 'python', 'c#', 'java', 'sql server', 'postgresql', 'mysql', 'hadoop', 'spark', 'windows', 'ssis', 'spss', 'tableau']</t>
        </is>
      </c>
      <c r="Q6687" t="inlineStr">
        <is>
          <t>{'analyst_tools': ['sas', 'ssis', 'spss', 'tableau'], 'databases': ['mongodb', 'sql server', 'postgresql', 'mysql'], 'libraries': ['hadoop', 'spark'], 'os': ['windows'], 'programming': ['sql', 'mongodb', 'sas', 'r', 'python', 'c#', 'java']}</t>
        </is>
      </c>
    </row>
    <row r="6688">
      <c r="A6688" t="inlineStr">
        <is>
          <t>Data Analyst</t>
        </is>
      </c>
      <c r="B6688" t="inlineStr">
        <is>
          <t>Data Analyst als Business Intelligence Manager (m/w/d)</t>
        </is>
      </c>
      <c r="C6688" t="inlineStr">
        <is>
          <t>Hamburg, Germany</t>
        </is>
      </c>
      <c r="D6688" t="inlineStr">
        <is>
          <t>via XING</t>
        </is>
      </c>
      <c r="E6688" t="inlineStr">
        <is>
          <t>Full-time</t>
        </is>
      </c>
      <c r="F6688" t="b">
        <v>0</v>
      </c>
      <c r="G6688" t="inlineStr">
        <is>
          <t>Germany</t>
        </is>
      </c>
      <c r="H6688" s="2" t="n">
        <v>45417.51136574074</v>
      </c>
      <c r="I6688" t="b">
        <v>1</v>
      </c>
      <c r="J6688" t="b">
        <v>0</v>
      </c>
      <c r="K6688" t="inlineStr">
        <is>
          <t>Germany</t>
        </is>
      </c>
      <c r="L6688" t="inlineStr"/>
      <c r="M6688" t="inlineStr"/>
      <c r="N6688" t="inlineStr"/>
      <c r="O6688" t="inlineStr">
        <is>
          <t>LÖWEN ENTERTAINMENT GmbH</t>
        </is>
      </c>
      <c r="P6688" t="inlineStr">
        <is>
          <t>['excel', 'powerpoint']</t>
        </is>
      </c>
      <c r="Q6688" t="inlineStr">
        <is>
          <t>{'analyst_tools': ['excel', 'powerpoint']}</t>
        </is>
      </c>
    </row>
    <row r="6689">
      <c r="A6689" t="inlineStr">
        <is>
          <t>Data Analyst</t>
        </is>
      </c>
      <c r="B6689" t="inlineStr">
        <is>
          <t>Data Analyst - (H/F) - En alternance</t>
        </is>
      </c>
      <c r="C6689" t="inlineStr">
        <is>
          <t>Guyancourt, France</t>
        </is>
      </c>
      <c r="D6689" t="inlineStr">
        <is>
          <t>via Jobijoba</t>
        </is>
      </c>
      <c r="E6689" t="inlineStr">
        <is>
          <t>Part-time and Internship</t>
        </is>
      </c>
      <c r="F6689" t="b">
        <v>0</v>
      </c>
      <c r="G6689" t="inlineStr">
        <is>
          <t>France</t>
        </is>
      </c>
      <c r="H6689" s="2" t="n">
        <v>45426.54006944445</v>
      </c>
      <c r="I6689" t="b">
        <v>1</v>
      </c>
      <c r="J6689" t="b">
        <v>0</v>
      </c>
      <c r="K6689" t="inlineStr">
        <is>
          <t>France</t>
        </is>
      </c>
      <c r="L6689" t="inlineStr"/>
      <c r="M6689" t="inlineStr"/>
      <c r="N6689" t="inlineStr"/>
      <c r="O6689" t="inlineStr">
        <is>
          <t>Openclassrooms</t>
        </is>
      </c>
      <c r="P6689" t="inlineStr">
        <is>
          <t>['bash', 'python', 'linux']</t>
        </is>
      </c>
      <c r="Q6689" t="inlineStr">
        <is>
          <t>{'os': ['linux'], 'programming': ['bash', 'python']}</t>
        </is>
      </c>
    </row>
    <row r="6690">
      <c r="A6690" t="inlineStr">
        <is>
          <t>Business Analyst</t>
        </is>
      </c>
      <c r="B6690" t="inlineStr">
        <is>
          <t>Business Intelligence Analyst/Reporting Analyst</t>
        </is>
      </c>
      <c r="C6690" t="inlineStr">
        <is>
          <t>Anywhere</t>
        </is>
      </c>
      <c r="D6690" t="inlineStr">
        <is>
          <t>via Jobgether</t>
        </is>
      </c>
      <c r="E6690" t="inlineStr">
        <is>
          <t>Full-time</t>
        </is>
      </c>
      <c r="F6690" t="b">
        <v>1</v>
      </c>
      <c r="G6690" t="inlineStr">
        <is>
          <t>Costa Rica</t>
        </is>
      </c>
      <c r="H6690" s="2" t="n">
        <v>45443.51921296296</v>
      </c>
      <c r="I6690" t="b">
        <v>0</v>
      </c>
      <c r="J6690" t="b">
        <v>0</v>
      </c>
      <c r="K6690" t="inlineStr">
        <is>
          <t>Costa Rica</t>
        </is>
      </c>
      <c r="L6690" t="inlineStr"/>
      <c r="M6690" t="inlineStr"/>
      <c r="N6690" t="inlineStr"/>
      <c r="O6690" t="inlineStr">
        <is>
          <t>World Business Lenders, LLC</t>
        </is>
      </c>
      <c r="P6690" t="inlineStr">
        <is>
          <t>['sql', 'postgresql', 'sql server', 'power bi', 'excel']</t>
        </is>
      </c>
      <c r="Q6690" t="inlineStr">
        <is>
          <t>{'analyst_tools': ['power bi', 'excel'], 'databases': ['postgresql', 'sql server'], 'programming': ['sql']}</t>
        </is>
      </c>
    </row>
    <row r="6691">
      <c r="A6691" t="inlineStr">
        <is>
          <t>Data Engineer</t>
        </is>
      </c>
      <c r="B6691" t="inlineStr">
        <is>
          <t>Data Engineer - Databricks</t>
        </is>
      </c>
      <c r="C6691" t="inlineStr">
        <is>
          <t>Bengaluru, Karnataka, India</t>
        </is>
      </c>
      <c r="D6691" t="inlineStr">
        <is>
          <t>via Jooble</t>
        </is>
      </c>
      <c r="E6691" t="inlineStr">
        <is>
          <t>Full-time</t>
        </is>
      </c>
      <c r="F6691" t="b">
        <v>0</v>
      </c>
      <c r="G6691" t="inlineStr">
        <is>
          <t>India</t>
        </is>
      </c>
      <c r="H6691" s="2" t="n">
        <v>45424.52182870371</v>
      </c>
      <c r="I6691" t="b">
        <v>0</v>
      </c>
      <c r="J6691" t="b">
        <v>0</v>
      </c>
      <c r="K6691" t="inlineStr">
        <is>
          <t>India</t>
        </is>
      </c>
      <c r="L6691" t="inlineStr"/>
      <c r="M6691" t="inlineStr"/>
      <c r="N6691" t="inlineStr"/>
      <c r="O6691" t="inlineStr">
        <is>
          <t>RS Consultants</t>
        </is>
      </c>
      <c r="P6691" t="inlineStr">
        <is>
          <t>['python', 'sql', 'databricks', 'tableau', 'looker', 'jira']</t>
        </is>
      </c>
      <c r="Q6691" t="inlineStr">
        <is>
          <t>{'analyst_tools': ['tableau', 'looker'], 'async': ['jira'], 'cloud': ['databricks'], 'programming': ['python', 'sql']}</t>
        </is>
      </c>
    </row>
    <row r="6692">
      <c r="A6692" t="inlineStr">
        <is>
          <t>Data Engineer</t>
        </is>
      </c>
      <c r="B6692" t="inlineStr">
        <is>
          <t>Data Engineer</t>
        </is>
      </c>
      <c r="C6692" t="inlineStr">
        <is>
          <t>Anywhere</t>
        </is>
      </c>
      <c r="D6692" t="inlineStr">
        <is>
          <t>via LinkedIn</t>
        </is>
      </c>
      <c r="E6692" t="inlineStr">
        <is>
          <t>Full-time</t>
        </is>
      </c>
      <c r="F6692" t="b">
        <v>1</v>
      </c>
      <c r="G6692" t="inlineStr">
        <is>
          <t>Georgia</t>
        </is>
      </c>
      <c r="H6692" s="2" t="n">
        <v>45421.52678240741</v>
      </c>
      <c r="I6692" t="b">
        <v>1</v>
      </c>
      <c r="J6692" t="b">
        <v>0</v>
      </c>
      <c r="K6692" t="inlineStr">
        <is>
          <t>United States</t>
        </is>
      </c>
      <c r="L6692" t="inlineStr"/>
      <c r="M6692" t="inlineStr"/>
      <c r="N6692" t="inlineStr"/>
      <c r="O6692" t="inlineStr">
        <is>
          <t>Web3m</t>
        </is>
      </c>
      <c r="P6692" t="inlineStr">
        <is>
          <t>['python', 'sql', 'kafka', 'tableau', 'power bi']</t>
        </is>
      </c>
      <c r="Q6692" t="inlineStr">
        <is>
          <t>{'analyst_tools': ['tableau', 'power bi'], 'libraries': ['kafka'], 'programming': ['python', 'sql']}</t>
        </is>
      </c>
    </row>
    <row r="6693">
      <c r="A6693" t="inlineStr">
        <is>
          <t>Data Analyst</t>
        </is>
      </c>
      <c r="B6693" t="inlineStr">
        <is>
          <t>Data Analyst Engineer – Classification and Profiling (India - Remote)</t>
        </is>
      </c>
      <c r="C6693" t="inlineStr">
        <is>
          <t>Santa Clara, CA</t>
        </is>
      </c>
      <c r="D6693" t="inlineStr">
        <is>
          <t>via HR Software For Growing Businesses | Freshteam</t>
        </is>
      </c>
      <c r="E6693" t="inlineStr">
        <is>
          <t>Full-time</t>
        </is>
      </c>
      <c r="F6693" t="b">
        <v>0</v>
      </c>
      <c r="G6693" t="inlineStr">
        <is>
          <t>California, United States</t>
        </is>
      </c>
      <c r="H6693" s="2" t="n">
        <v>45423.50064814815</v>
      </c>
      <c r="I6693" t="b">
        <v>0</v>
      </c>
      <c r="J6693" t="b">
        <v>0</v>
      </c>
      <c r="K6693" t="inlineStr">
        <is>
          <t>United States</t>
        </is>
      </c>
      <c r="L6693" t="inlineStr"/>
      <c r="M6693" t="inlineStr"/>
      <c r="N6693" t="inlineStr"/>
      <c r="O6693" t="inlineStr">
        <is>
          <t>Ordr, Inc.</t>
        </is>
      </c>
      <c r="P6693" t="inlineStr">
        <is>
          <t>['sql', 'python', 'aws', 'azure', 'pandas', 'numpy']</t>
        </is>
      </c>
      <c r="Q6693" t="inlineStr">
        <is>
          <t>{'cloud': ['aws', 'azure'], 'libraries': ['pandas', 'numpy'], 'programming': ['sql', 'python']}</t>
        </is>
      </c>
    </row>
    <row r="6694">
      <c r="A6694" t="inlineStr">
        <is>
          <t>Data Analyst</t>
        </is>
      </c>
      <c r="B6694" t="inlineStr">
        <is>
          <t>Data Analyst</t>
        </is>
      </c>
      <c r="C6694" t="inlineStr">
        <is>
          <t>Manila, Metro Manila, Philippines</t>
        </is>
      </c>
      <c r="D6694" t="inlineStr">
        <is>
          <t>via LinkedIn</t>
        </is>
      </c>
      <c r="E6694" t="inlineStr"/>
      <c r="F6694" t="b">
        <v>0</v>
      </c>
      <c r="G6694" t="inlineStr">
        <is>
          <t>Philippines</t>
        </is>
      </c>
      <c r="H6694" s="2" t="n">
        <v>45423.50940972222</v>
      </c>
      <c r="I6694" t="b">
        <v>0</v>
      </c>
      <c r="J6694" t="b">
        <v>0</v>
      </c>
      <c r="K6694" t="inlineStr">
        <is>
          <t>Philippines</t>
        </is>
      </c>
      <c r="L6694" t="inlineStr"/>
      <c r="M6694" t="inlineStr"/>
      <c r="N6694" t="inlineStr"/>
      <c r="O6694" t="inlineStr">
        <is>
          <t>Tate Asia Partners LLP</t>
        </is>
      </c>
      <c r="P6694" t="inlineStr">
        <is>
          <t>['php', 'tableau']</t>
        </is>
      </c>
      <c r="Q6694" t="inlineStr">
        <is>
          <t>{'analyst_tools': ['tableau'], 'programming': ['php']}</t>
        </is>
      </c>
    </row>
    <row r="6695">
      <c r="A6695" t="inlineStr">
        <is>
          <t>Data Analyst</t>
        </is>
      </c>
      <c r="B6695" t="inlineStr">
        <is>
          <t>Data Analyst</t>
        </is>
      </c>
      <c r="C6695" t="inlineStr">
        <is>
          <t>Anywhere</t>
        </is>
      </c>
      <c r="D6695" t="inlineStr">
        <is>
          <t>via LinkedIn</t>
        </is>
      </c>
      <c r="E6695" t="inlineStr">
        <is>
          <t>Full-time</t>
        </is>
      </c>
      <c r="F6695" t="b">
        <v>1</v>
      </c>
      <c r="G6695" t="inlineStr">
        <is>
          <t>India</t>
        </is>
      </c>
      <c r="H6695" s="2" t="n">
        <v>45419.50831018519</v>
      </c>
      <c r="I6695" t="b">
        <v>0</v>
      </c>
      <c r="J6695" t="b">
        <v>0</v>
      </c>
      <c r="K6695" t="inlineStr">
        <is>
          <t>India</t>
        </is>
      </c>
      <c r="L6695" t="inlineStr"/>
      <c r="M6695" t="inlineStr"/>
      <c r="N6695" t="inlineStr"/>
      <c r="O6695" t="inlineStr">
        <is>
          <t>Ajackus</t>
        </is>
      </c>
      <c r="P6695" t="inlineStr">
        <is>
          <t>['sql', 'looker']</t>
        </is>
      </c>
      <c r="Q6695" t="inlineStr">
        <is>
          <t>{'analyst_tools': ['looker'], 'programming': ['sql']}</t>
        </is>
      </c>
    </row>
    <row r="6696">
      <c r="A6696" t="inlineStr">
        <is>
          <t>Data Scientist</t>
        </is>
      </c>
      <c r="B6696" t="inlineStr">
        <is>
          <t>Data Science E-commerce Expert</t>
        </is>
      </c>
      <c r="C6696" t="inlineStr">
        <is>
          <t>Anywhere</t>
        </is>
      </c>
      <c r="D6696" t="inlineStr">
        <is>
          <t>via Upwork</t>
        </is>
      </c>
      <c r="E6696" t="inlineStr">
        <is>
          <t>Contractor and Temp work</t>
        </is>
      </c>
      <c r="F6696" t="b">
        <v>1</v>
      </c>
      <c r="G6696" t="inlineStr">
        <is>
          <t>Texas, United States</t>
        </is>
      </c>
      <c r="H6696" s="2" t="n">
        <v>45425.50439814815</v>
      </c>
      <c r="I6696" t="b">
        <v>1</v>
      </c>
      <c r="J6696" t="b">
        <v>0</v>
      </c>
      <c r="K6696" t="inlineStr">
        <is>
          <t>United States</t>
        </is>
      </c>
      <c r="L6696" t="inlineStr">
        <is>
          <t>hour</t>
        </is>
      </c>
      <c r="M6696" t="inlineStr"/>
      <c r="N6696" t="n">
        <v>33.5</v>
      </c>
      <c r="O6696" t="inlineStr">
        <is>
          <t>Upwork</t>
        </is>
      </c>
      <c r="P6696" t="inlineStr"/>
      <c r="Q6696" t="inlineStr"/>
    </row>
    <row r="6697">
      <c r="A6697" t="inlineStr">
        <is>
          <t>Business Analyst</t>
        </is>
      </c>
      <c r="B6697" t="inlineStr">
        <is>
          <t>Revenue Operations Analyst</t>
        </is>
      </c>
      <c r="C6697" t="inlineStr">
        <is>
          <t>Anywhere</t>
        </is>
      </c>
      <c r="D6697" t="inlineStr">
        <is>
          <t>via Jobgether</t>
        </is>
      </c>
      <c r="E6697" t="inlineStr">
        <is>
          <t>Full-time</t>
        </is>
      </c>
      <c r="F6697" t="b">
        <v>1</v>
      </c>
      <c r="G6697" t="inlineStr">
        <is>
          <t>Kazakhstan</t>
        </is>
      </c>
      <c r="H6697" s="2" t="n">
        <v>45429.54146990741</v>
      </c>
      <c r="I6697" t="b">
        <v>0</v>
      </c>
      <c r="J6697" t="b">
        <v>0</v>
      </c>
      <c r="K6697" t="inlineStr">
        <is>
          <t>Kazakhstan</t>
        </is>
      </c>
      <c r="L6697" t="inlineStr"/>
      <c r="M6697" t="inlineStr"/>
      <c r="N6697" t="inlineStr"/>
      <c r="O6697" t="inlineStr">
        <is>
          <t>Nansen</t>
        </is>
      </c>
      <c r="P6697" t="inlineStr">
        <is>
          <t>['excel']</t>
        </is>
      </c>
      <c r="Q6697" t="inlineStr">
        <is>
          <t>{'analyst_tools': ['excel']}</t>
        </is>
      </c>
    </row>
    <row r="6698">
      <c r="A6698" t="inlineStr">
        <is>
          <t>Data Scientist</t>
        </is>
      </c>
      <c r="B6698" t="inlineStr">
        <is>
          <t>Data Scientist / Data Analyst i Oslo</t>
        </is>
      </c>
      <c r="C6698" t="inlineStr">
        <is>
          <t>Oslo, Norway</t>
        </is>
      </c>
      <c r="D6698" t="inlineStr">
        <is>
          <t>via LinkedIn</t>
        </is>
      </c>
      <c r="E6698" t="inlineStr">
        <is>
          <t>Full-time</t>
        </is>
      </c>
      <c r="F6698" t="b">
        <v>0</v>
      </c>
      <c r="G6698" t="inlineStr">
        <is>
          <t>Norway</t>
        </is>
      </c>
      <c r="H6698" s="2" t="n">
        <v>45435.50960648148</v>
      </c>
      <c r="I6698" t="b">
        <v>0</v>
      </c>
      <c r="J6698" t="b">
        <v>0</v>
      </c>
      <c r="K6698" t="inlineStr">
        <is>
          <t>Norway</t>
        </is>
      </c>
      <c r="L6698" t="inlineStr"/>
      <c r="M6698" t="inlineStr"/>
      <c r="N6698" t="inlineStr"/>
      <c r="O6698" t="inlineStr">
        <is>
          <t>Imarex Technology AS</t>
        </is>
      </c>
      <c r="P6698" t="inlineStr">
        <is>
          <t>['python', 'sql', 'azure', 'pandas', 'numpy']</t>
        </is>
      </c>
      <c r="Q6698" t="inlineStr">
        <is>
          <t>{'cloud': ['azure'], 'libraries': ['pandas', 'numpy'], 'programming': ['python', 'sql']}</t>
        </is>
      </c>
    </row>
    <row r="6699">
      <c r="A6699" t="inlineStr">
        <is>
          <t>Data Scientist</t>
        </is>
      </c>
      <c r="B6699" t="inlineStr">
        <is>
          <t>Data Scientist</t>
        </is>
      </c>
      <c r="C6699" t="inlineStr">
        <is>
          <t>Chennai, Tamil Nadu, India</t>
        </is>
      </c>
      <c r="D6699" t="inlineStr">
        <is>
          <t>via LinkedIn</t>
        </is>
      </c>
      <c r="E6699" t="inlineStr">
        <is>
          <t>Full-time</t>
        </is>
      </c>
      <c r="F6699" t="b">
        <v>0</v>
      </c>
      <c r="G6699" t="inlineStr">
        <is>
          <t>India</t>
        </is>
      </c>
      <c r="H6699" s="2" t="n">
        <v>45439.5042824074</v>
      </c>
      <c r="I6699" t="b">
        <v>0</v>
      </c>
      <c r="J6699" t="b">
        <v>0</v>
      </c>
      <c r="K6699" t="inlineStr">
        <is>
          <t>India</t>
        </is>
      </c>
      <c r="L6699" t="inlineStr"/>
      <c r="M6699" t="inlineStr"/>
      <c r="N6699" t="inlineStr"/>
      <c r="O6699" t="inlineStr">
        <is>
          <t>Prometheus Consulting Services.</t>
        </is>
      </c>
      <c r="P6699" t="inlineStr">
        <is>
          <t>['python', 'r', 'scala', 'sql', 'gcp', 'azure', 'aws', 'scikit-learn', 'tensorflow', 'pytorch']</t>
        </is>
      </c>
      <c r="Q6699" t="inlineStr">
        <is>
          <t>{'cloud': ['gcp', 'azure', 'aws'], 'libraries': ['scikit-learn', 'tensorflow', 'pytorch'], 'programming': ['python', 'r', 'scala', 'sql']}</t>
        </is>
      </c>
    </row>
    <row r="6700">
      <c r="A6700" t="inlineStr">
        <is>
          <t>Data Scientist</t>
        </is>
      </c>
      <c r="B6700" t="inlineStr">
        <is>
          <t>Data Scientist, Senior Manager - PwC Intelligence.</t>
        </is>
      </c>
      <c r="C6700" t="inlineStr">
        <is>
          <t>Anywhere</t>
        </is>
      </c>
      <c r="D6700" t="inlineStr">
        <is>
          <t>via Indeed</t>
        </is>
      </c>
      <c r="E6700" t="inlineStr">
        <is>
          <t>Full-time</t>
        </is>
      </c>
      <c r="F6700" t="b">
        <v>1</v>
      </c>
      <c r="G6700" t="inlineStr">
        <is>
          <t>Georgia</t>
        </is>
      </c>
      <c r="H6700" s="2" t="n">
        <v>45419.52444444445</v>
      </c>
      <c r="I6700" t="b">
        <v>0</v>
      </c>
      <c r="J6700" t="b">
        <v>0</v>
      </c>
      <c r="K6700" t="inlineStr">
        <is>
          <t>United States</t>
        </is>
      </c>
      <c r="L6700" t="inlineStr"/>
      <c r="M6700" t="inlineStr"/>
      <c r="N6700" t="inlineStr"/>
      <c r="O6700" t="inlineStr">
        <is>
          <t>PRICE WATERHOUSE COOPERS</t>
        </is>
      </c>
      <c r="P6700" t="inlineStr">
        <is>
          <t>['python', 'sql', 'sql server', 'pandas', 'ssis', 'github']</t>
        </is>
      </c>
      <c r="Q6700" t="inlineStr">
        <is>
          <t>{'analyst_tools': ['ssis'], 'databases': ['sql server'], 'libraries': ['pandas'], 'other': ['github'], 'programming': ['python', 'sql']}</t>
        </is>
      </c>
    </row>
    <row r="6701">
      <c r="A6701" t="inlineStr">
        <is>
          <t>Data Engineer</t>
        </is>
      </c>
      <c r="B6701" t="inlineStr">
        <is>
          <t>Data Engineer - Clinical Supply Chain</t>
        </is>
      </c>
      <c r="C6701" t="inlineStr">
        <is>
          <t>Scotland, UK</t>
        </is>
      </c>
      <c r="D6701" t="inlineStr">
        <is>
          <t>via The Muse</t>
        </is>
      </c>
      <c r="E6701" t="inlineStr">
        <is>
          <t>Full-time</t>
        </is>
      </c>
      <c r="F6701" t="b">
        <v>0</v>
      </c>
      <c r="G6701" t="inlineStr">
        <is>
          <t>United Kingdom</t>
        </is>
      </c>
      <c r="H6701" s="2" t="n">
        <v>45420.51203703704</v>
      </c>
      <c r="I6701" t="b">
        <v>0</v>
      </c>
      <c r="J6701" t="b">
        <v>0</v>
      </c>
      <c r="K6701" t="inlineStr">
        <is>
          <t>United Kingdom</t>
        </is>
      </c>
      <c r="L6701" t="inlineStr"/>
      <c r="M6701" t="inlineStr"/>
      <c r="N6701" t="inlineStr"/>
      <c r="O6701" t="inlineStr">
        <is>
          <t>GSK</t>
        </is>
      </c>
      <c r="P6701" t="inlineStr">
        <is>
          <t>['c#', 'python', 'sql', 'azure', 'gcp', 'power bi', 'kubernetes']</t>
        </is>
      </c>
      <c r="Q6701" t="inlineStr">
        <is>
          <t>{'analyst_tools': ['power bi'], 'cloud': ['azure', 'gcp'], 'other': ['kubernetes'], 'programming': ['c#', 'python', 'sql']}</t>
        </is>
      </c>
    </row>
    <row r="6702">
      <c r="A6702" t="inlineStr">
        <is>
          <t>Senior Data Analyst</t>
        </is>
      </c>
      <c r="B6702" t="inlineStr">
        <is>
          <t>Quality Analyst</t>
        </is>
      </c>
      <c r="C6702" t="inlineStr">
        <is>
          <t>Bogotá, Bogota, Colombia</t>
        </is>
      </c>
      <c r="D6702" t="inlineStr">
        <is>
          <t>via Trabajo.org - Vacantes De Empleo, Trabajo</t>
        </is>
      </c>
      <c r="E6702" t="inlineStr">
        <is>
          <t>Full-time</t>
        </is>
      </c>
      <c r="F6702" t="b">
        <v>0</v>
      </c>
      <c r="G6702" t="inlineStr">
        <is>
          <t>Colombia</t>
        </is>
      </c>
      <c r="H6702" s="2" t="n">
        <v>45416.51023148148</v>
      </c>
      <c r="I6702" t="b">
        <v>0</v>
      </c>
      <c r="J6702" t="b">
        <v>0</v>
      </c>
      <c r="K6702" t="inlineStr">
        <is>
          <t>Colombia</t>
        </is>
      </c>
      <c r="L6702" t="inlineStr"/>
      <c r="M6702" t="inlineStr"/>
      <c r="N6702" t="inlineStr"/>
      <c r="O6702" t="inlineStr">
        <is>
          <t>TaskUS</t>
        </is>
      </c>
      <c r="P6702" t="inlineStr">
        <is>
          <t>['sheets']</t>
        </is>
      </c>
      <c r="Q6702" t="inlineStr">
        <is>
          <t>{'analyst_tools': ['sheets']}</t>
        </is>
      </c>
    </row>
    <row r="6703">
      <c r="A6703" t="inlineStr">
        <is>
          <t>Data Analyst</t>
        </is>
      </c>
      <c r="B6703" t="inlineStr">
        <is>
          <t>Analista Data Insight</t>
        </is>
      </c>
      <c r="C6703" t="inlineStr">
        <is>
          <t>Santiago, Chile</t>
        </is>
      </c>
      <c r="D6703" t="inlineStr">
        <is>
          <t>via Trabajo.org - Vacantes De Empleo, Trabajo</t>
        </is>
      </c>
      <c r="E6703" t="inlineStr">
        <is>
          <t>Full-time</t>
        </is>
      </c>
      <c r="F6703" t="b">
        <v>0</v>
      </c>
      <c r="G6703" t="inlineStr">
        <is>
          <t>Chile</t>
        </is>
      </c>
      <c r="H6703" s="2" t="n">
        <v>45416.5312037037</v>
      </c>
      <c r="I6703" t="b">
        <v>0</v>
      </c>
      <c r="J6703" t="b">
        <v>0</v>
      </c>
      <c r="K6703" t="inlineStr">
        <is>
          <t>Chile</t>
        </is>
      </c>
      <c r="L6703" t="inlineStr"/>
      <c r="M6703" t="inlineStr"/>
      <c r="N6703" t="inlineStr"/>
      <c r="O6703" t="inlineStr">
        <is>
          <t>Farmacias Ahumada</t>
        </is>
      </c>
      <c r="P6703" t="inlineStr">
        <is>
          <t>['power bi']</t>
        </is>
      </c>
      <c r="Q6703" t="inlineStr">
        <is>
          <t>{'analyst_tools': ['power bi']}</t>
        </is>
      </c>
    </row>
    <row r="6704">
      <c r="A6704" t="inlineStr">
        <is>
          <t>Data Engineer</t>
        </is>
      </c>
      <c r="B6704" t="inlineStr">
        <is>
          <t>Pre-Sales Engineer (Networks, Compute, Data Center)</t>
        </is>
      </c>
      <c r="C6704" t="inlineStr">
        <is>
          <t>Riyadh Saudi Arabia</t>
        </is>
      </c>
      <c r="D6704" t="inlineStr">
        <is>
          <t>via LinkedIn</t>
        </is>
      </c>
      <c r="E6704" t="inlineStr">
        <is>
          <t>Full-time</t>
        </is>
      </c>
      <c r="F6704" t="b">
        <v>0</v>
      </c>
      <c r="G6704" t="inlineStr">
        <is>
          <t>Saudi Arabia</t>
        </is>
      </c>
      <c r="H6704" s="2" t="n">
        <v>45439.51123842593</v>
      </c>
      <c r="I6704" t="b">
        <v>0</v>
      </c>
      <c r="J6704" t="b">
        <v>0</v>
      </c>
      <c r="K6704" t="inlineStr">
        <is>
          <t>Saudi Arabia</t>
        </is>
      </c>
      <c r="L6704" t="inlineStr"/>
      <c r="M6704" t="inlineStr"/>
      <c r="N6704" t="inlineStr"/>
      <c r="O6704" t="inlineStr">
        <is>
          <t>DWP IT Arabia</t>
        </is>
      </c>
      <c r="P6704" t="inlineStr">
        <is>
          <t>['webex']</t>
        </is>
      </c>
      <c r="Q6704" t="inlineStr">
        <is>
          <t>{'sync': ['webex']}</t>
        </is>
      </c>
    </row>
    <row r="6705">
      <c r="A6705" t="inlineStr">
        <is>
          <t>Data Engineer</t>
        </is>
      </c>
      <c r="B6705" t="inlineStr">
        <is>
          <t>Data Engineer</t>
        </is>
      </c>
      <c r="C6705" t="inlineStr">
        <is>
          <t>Buenos Aires, Argentina</t>
        </is>
      </c>
      <c r="D6705" t="inlineStr">
        <is>
          <t>via Trabajo.org - Vacantes De Empleo, Trabajo</t>
        </is>
      </c>
      <c r="E6705" t="inlineStr">
        <is>
          <t>Full-time</t>
        </is>
      </c>
      <c r="F6705" t="b">
        <v>0</v>
      </c>
      <c r="G6705" t="inlineStr">
        <is>
          <t>Argentina</t>
        </is>
      </c>
      <c r="H6705" s="2" t="n">
        <v>45416.51060185185</v>
      </c>
      <c r="I6705" t="b">
        <v>0</v>
      </c>
      <c r="J6705" t="b">
        <v>0</v>
      </c>
      <c r="K6705" t="inlineStr">
        <is>
          <t>Argentina</t>
        </is>
      </c>
      <c r="L6705" t="inlineStr"/>
      <c r="M6705" t="inlineStr"/>
      <c r="N6705" t="inlineStr"/>
      <c r="O6705" t="inlineStr">
        <is>
          <t>DAR Analytics</t>
        </is>
      </c>
      <c r="P6705" t="inlineStr">
        <is>
          <t>['sql', 'python', 'airflow', 'spark']</t>
        </is>
      </c>
      <c r="Q6705" t="inlineStr">
        <is>
          <t>{'libraries': ['airflow', 'spark'], 'programming': ['sql', 'python']}</t>
        </is>
      </c>
    </row>
    <row r="6706">
      <c r="A6706" t="inlineStr">
        <is>
          <t>Data Analyst</t>
        </is>
      </c>
      <c r="B6706" t="inlineStr">
        <is>
          <t>DATA ANALYST (M /W /D) Business Intelligence/Power BI</t>
        </is>
      </c>
      <c r="C6706" t="inlineStr">
        <is>
          <t>Mulfingen, Germany</t>
        </is>
      </c>
      <c r="D6706" t="inlineStr">
        <is>
          <t>via Indeed</t>
        </is>
      </c>
      <c r="E6706" t="inlineStr">
        <is>
          <t>Full-time</t>
        </is>
      </c>
      <c r="F6706" t="b">
        <v>0</v>
      </c>
      <c r="G6706" t="inlineStr">
        <is>
          <t>Germany</t>
        </is>
      </c>
      <c r="H6706" s="2" t="n">
        <v>45422.52315972222</v>
      </c>
      <c r="I6706" t="b">
        <v>1</v>
      </c>
      <c r="J6706" t="b">
        <v>0</v>
      </c>
      <c r="K6706" t="inlineStr">
        <is>
          <t>Germany</t>
        </is>
      </c>
      <c r="L6706" t="inlineStr"/>
      <c r="M6706" t="inlineStr"/>
      <c r="N6706" t="inlineStr"/>
      <c r="O6706" t="inlineStr">
        <is>
          <t>JAKO AG</t>
        </is>
      </c>
      <c r="P6706" t="inlineStr">
        <is>
          <t>['sql', 'azure', 'power bi']</t>
        </is>
      </c>
      <c r="Q6706" t="inlineStr">
        <is>
          <t>{'analyst_tools': ['power bi'], 'cloud': ['azure'], 'programming': ['sql']}</t>
        </is>
      </c>
    </row>
    <row r="6707">
      <c r="A6707" t="inlineStr">
        <is>
          <t>Senior Data Analyst</t>
        </is>
      </c>
      <c r="B6707" t="inlineStr">
        <is>
          <t>Senior Data Analyst</t>
        </is>
      </c>
      <c r="C6707" t="inlineStr">
        <is>
          <t>Ukraine</t>
        </is>
      </c>
      <c r="D6707" t="inlineStr">
        <is>
          <t>via LinkedIn</t>
        </is>
      </c>
      <c r="E6707" t="inlineStr">
        <is>
          <t>Full-time</t>
        </is>
      </c>
      <c r="F6707" t="b">
        <v>0</v>
      </c>
      <c r="G6707" t="inlineStr">
        <is>
          <t>Ukraine</t>
        </is>
      </c>
      <c r="H6707" s="2" t="n">
        <v>45435.55479166667</v>
      </c>
      <c r="I6707" t="b">
        <v>0</v>
      </c>
      <c r="J6707" t="b">
        <v>0</v>
      </c>
      <c r="K6707" t="inlineStr">
        <is>
          <t>Ukraine</t>
        </is>
      </c>
      <c r="L6707" t="inlineStr"/>
      <c r="M6707" t="inlineStr"/>
      <c r="N6707" t="inlineStr"/>
      <c r="O6707" t="inlineStr">
        <is>
          <t>ad2Lynx</t>
        </is>
      </c>
      <c r="P6707" t="inlineStr">
        <is>
          <t>['sql', 'python', 'tableau', 'power bi']</t>
        </is>
      </c>
      <c r="Q6707" t="inlineStr">
        <is>
          <t>{'analyst_tools': ['tableau', 'power bi'], 'programming': ['sql', 'python']}</t>
        </is>
      </c>
    </row>
    <row r="6708">
      <c r="A6708" t="inlineStr">
        <is>
          <t>Data Engineer</t>
        </is>
      </c>
      <c r="B6708" t="inlineStr">
        <is>
          <t>Data Engineer General NO W2 CANDIDATES LOCAL TO MI</t>
        </is>
      </c>
      <c r="C6708" t="inlineStr">
        <is>
          <t>Dearborn, MI</t>
        </is>
      </c>
      <c r="D6708" t="inlineStr">
        <is>
          <t>via Dice.com</t>
        </is>
      </c>
      <c r="E6708" t="inlineStr">
        <is>
          <t>Full-time</t>
        </is>
      </c>
      <c r="F6708" t="b">
        <v>0</v>
      </c>
      <c r="G6708" t="inlineStr">
        <is>
          <t>New York, United States</t>
        </is>
      </c>
      <c r="H6708" s="2" t="n">
        <v>45426.50501157407</v>
      </c>
      <c r="I6708" t="b">
        <v>0</v>
      </c>
      <c r="J6708" t="b">
        <v>0</v>
      </c>
      <c r="K6708" t="inlineStr">
        <is>
          <t>United States</t>
        </is>
      </c>
      <c r="L6708" t="inlineStr"/>
      <c r="M6708" t="inlineStr"/>
      <c r="N6708" t="inlineStr"/>
      <c r="O6708" t="inlineStr">
        <is>
          <t>Triwave Solutions</t>
        </is>
      </c>
      <c r="P6708" t="inlineStr">
        <is>
          <t>['sql', 'python', 'shell', 'bigquery', 'airflow', 'terraform']</t>
        </is>
      </c>
      <c r="Q6708" t="inlineStr">
        <is>
          <t>{'cloud': ['bigquery'], 'libraries': ['airflow'], 'other': ['terraform'], 'programming': ['sql', 'python', 'shell']}</t>
        </is>
      </c>
    </row>
    <row r="6709">
      <c r="A6709" t="inlineStr">
        <is>
          <t>Data Scientist</t>
        </is>
      </c>
      <c r="B6709" t="inlineStr">
        <is>
          <t>Data Scientist</t>
        </is>
      </c>
      <c r="C6709" t="inlineStr">
        <is>
          <t>Chicago, IL</t>
        </is>
      </c>
      <c r="D6709" t="inlineStr">
        <is>
          <t>via Monster</t>
        </is>
      </c>
      <c r="E6709" t="inlineStr">
        <is>
          <t>Full-time</t>
        </is>
      </c>
      <c r="F6709" t="b">
        <v>0</v>
      </c>
      <c r="G6709" t="inlineStr">
        <is>
          <t>Illinois, United States</t>
        </is>
      </c>
      <c r="H6709" s="2" t="n">
        <v>45438.9978125</v>
      </c>
      <c r="I6709" t="b">
        <v>0</v>
      </c>
      <c r="J6709" t="b">
        <v>0</v>
      </c>
      <c r="K6709" t="inlineStr">
        <is>
          <t>United States</t>
        </is>
      </c>
      <c r="L6709" t="inlineStr">
        <is>
          <t>year</t>
        </is>
      </c>
      <c r="M6709" t="n">
        <v>112404</v>
      </c>
      <c r="N6709" t="inlineStr"/>
      <c r="O6709" t="inlineStr">
        <is>
          <t>Civilian Office of Police Accountability</t>
        </is>
      </c>
      <c r="P6709" t="inlineStr">
        <is>
          <t>['sql', 'excel', 'tableau']</t>
        </is>
      </c>
      <c r="Q6709" t="inlineStr">
        <is>
          <t>{'analyst_tools': ['excel', 'tableau'], 'programming': ['sql']}</t>
        </is>
      </c>
    </row>
    <row r="6710">
      <c r="A6710" t="inlineStr">
        <is>
          <t>Senior Data Engineer</t>
        </is>
      </c>
      <c r="B6710" t="inlineStr">
        <is>
          <t>Senior Data Engineer II, BTS Operations at AbbVie in North Chicago, IL</t>
        </is>
      </c>
      <c r="C6710" t="inlineStr">
        <is>
          <t>North Chicago, IL</t>
        </is>
      </c>
      <c r="D6710" t="inlineStr">
        <is>
          <t>via North Chicago, IL - Geebo</t>
        </is>
      </c>
      <c r="E6710" t="inlineStr">
        <is>
          <t>Full-time</t>
        </is>
      </c>
      <c r="F6710" t="b">
        <v>0</v>
      </c>
      <c r="G6710" t="inlineStr">
        <is>
          <t>Illinois, United States</t>
        </is>
      </c>
      <c r="H6710" s="2" t="n">
        <v>45438.99991898148</v>
      </c>
      <c r="I6710" t="b">
        <v>0</v>
      </c>
      <c r="J6710" t="b">
        <v>0</v>
      </c>
      <c r="K6710" t="inlineStr">
        <is>
          <t>United States</t>
        </is>
      </c>
      <c r="L6710" t="inlineStr">
        <is>
          <t>hour</t>
        </is>
      </c>
      <c r="M6710" t="inlineStr"/>
      <c r="N6710" t="n">
        <v>24</v>
      </c>
      <c r="O6710" t="inlineStr">
        <is>
          <t>AbbVie</t>
        </is>
      </c>
      <c r="P6710" t="inlineStr">
        <is>
          <t>['sql', 'python', 'scala', 'java', 'c#', 'tableau', 'qlik', 'flow']</t>
        </is>
      </c>
      <c r="Q6710" t="inlineStr">
        <is>
          <t>{'analyst_tools': ['tableau', 'qlik'], 'other': ['flow'], 'programming': ['sql', 'python', 'scala', 'java', 'c#']}</t>
        </is>
      </c>
    </row>
    <row r="6711">
      <c r="A6711" t="inlineStr">
        <is>
          <t>Data Engineer</t>
        </is>
      </c>
      <c r="B6711" t="inlineStr">
        <is>
          <t>Data Engineer - Team Leader</t>
        </is>
      </c>
      <c r="C6711" t="inlineStr">
        <is>
          <t>Greece</t>
        </is>
      </c>
      <c r="D6711" t="inlineStr">
        <is>
          <t>via LinkedIn</t>
        </is>
      </c>
      <c r="E6711" t="inlineStr">
        <is>
          <t>Full-time</t>
        </is>
      </c>
      <c r="F6711" t="b">
        <v>0</v>
      </c>
      <c r="G6711" t="inlineStr">
        <is>
          <t>Greece</t>
        </is>
      </c>
      <c r="H6711" s="2" t="n">
        <v>45432.51614583333</v>
      </c>
      <c r="I6711" t="b">
        <v>0</v>
      </c>
      <c r="J6711" t="b">
        <v>0</v>
      </c>
      <c r="K6711" t="inlineStr">
        <is>
          <t>Greece</t>
        </is>
      </c>
      <c r="L6711" t="inlineStr"/>
      <c r="M6711" t="inlineStr"/>
      <c r="N6711" t="inlineStr"/>
      <c r="O6711" t="inlineStr">
        <is>
          <t>Randstad Hellas</t>
        </is>
      </c>
      <c r="P6711" t="inlineStr">
        <is>
          <t>['sql', 'python', 'r', 'sql server', 'azure', 'databricks']</t>
        </is>
      </c>
      <c r="Q6711" t="inlineStr">
        <is>
          <t>{'cloud': ['azure', 'databricks'], 'databases': ['sql server'], 'programming': ['sql', 'python', 'r']}</t>
        </is>
      </c>
    </row>
    <row r="6712">
      <c r="A6712" t="inlineStr">
        <is>
          <t>Senior Data Scientist</t>
        </is>
      </c>
      <c r="B6712" t="inlineStr">
        <is>
          <t>Senior Data Scientist</t>
        </is>
      </c>
      <c r="C6712" t="inlineStr">
        <is>
          <t>Hedehusene, Denmark</t>
        </is>
      </c>
      <c r="D6712" t="inlineStr">
        <is>
          <t>via LinkedIn</t>
        </is>
      </c>
      <c r="E6712" t="inlineStr">
        <is>
          <t>Full-time</t>
        </is>
      </c>
      <c r="F6712" t="b">
        <v>0</v>
      </c>
      <c r="G6712" t="inlineStr">
        <is>
          <t>Denmark</t>
        </is>
      </c>
      <c r="H6712" s="2" t="n">
        <v>45420.51451388889</v>
      </c>
      <c r="I6712" t="b">
        <v>0</v>
      </c>
      <c r="J6712" t="b">
        <v>0</v>
      </c>
      <c r="K6712" t="inlineStr">
        <is>
          <t>Denmark</t>
        </is>
      </c>
      <c r="L6712" t="inlineStr"/>
      <c r="M6712" t="inlineStr"/>
      <c r="N6712" t="inlineStr"/>
      <c r="O6712" t="inlineStr">
        <is>
          <t>ROCKWOOL Group</t>
        </is>
      </c>
      <c r="P6712" t="inlineStr">
        <is>
          <t>['python', 'r', 'sql', 'opencv', 'tensorflow', 'keras', 'pytorch']</t>
        </is>
      </c>
      <c r="Q6712" t="inlineStr">
        <is>
          <t>{'libraries': ['opencv', 'tensorflow', 'keras', 'pytorch'], 'programming': ['python', 'r', 'sql']}</t>
        </is>
      </c>
    </row>
    <row r="6713">
      <c r="A6713" t="inlineStr">
        <is>
          <t>Data Analyst</t>
        </is>
      </c>
      <c r="B6713" t="inlineStr">
        <is>
          <t>Online Data Analyst (m-f-d) Germany</t>
        </is>
      </c>
      <c r="C6713" t="inlineStr">
        <is>
          <t>Anywhere</t>
        </is>
      </c>
      <c r="D6713" t="inlineStr">
        <is>
          <t>via We Work Remotely</t>
        </is>
      </c>
      <c r="E6713" t="inlineStr">
        <is>
          <t>Contractor</t>
        </is>
      </c>
      <c r="F6713" t="b">
        <v>1</v>
      </c>
      <c r="G6713" t="inlineStr">
        <is>
          <t>California, United States</t>
        </is>
      </c>
      <c r="H6713" s="2" t="n">
        <v>45422.50115740741</v>
      </c>
      <c r="I6713" t="b">
        <v>1</v>
      </c>
      <c r="J6713" t="b">
        <v>0</v>
      </c>
      <c r="K6713" t="inlineStr">
        <is>
          <t>United States</t>
        </is>
      </c>
      <c r="L6713" t="inlineStr"/>
      <c r="M6713" t="inlineStr"/>
      <c r="N6713" t="inlineStr"/>
      <c r="O6713" t="inlineStr">
        <is>
          <t>TELUS International AI Inc</t>
        </is>
      </c>
      <c r="P6713" t="inlineStr"/>
      <c r="Q6713" t="inlineStr"/>
    </row>
    <row r="6714">
      <c r="A6714" t="inlineStr">
        <is>
          <t>Senior Data Engineer</t>
        </is>
      </c>
      <c r="B6714" t="inlineStr">
        <is>
          <t>Senior Data Engineer (Remote)</t>
        </is>
      </c>
      <c r="C6714" t="inlineStr">
        <is>
          <t>Anywhere</t>
        </is>
      </c>
      <c r="D6714" t="inlineStr">
        <is>
          <t>via LinkedIn</t>
        </is>
      </c>
      <c r="E6714" t="inlineStr">
        <is>
          <t>Full-time</t>
        </is>
      </c>
      <c r="F6714" t="b">
        <v>1</v>
      </c>
      <c r="G6714" t="inlineStr">
        <is>
          <t>Turkey</t>
        </is>
      </c>
      <c r="H6714" s="2" t="n">
        <v>45419.50760416667</v>
      </c>
      <c r="I6714" t="b">
        <v>1</v>
      </c>
      <c r="J6714" t="b">
        <v>0</v>
      </c>
      <c r="K6714" t="inlineStr">
        <is>
          <t>Turkey</t>
        </is>
      </c>
      <c r="L6714" t="inlineStr"/>
      <c r="M6714" t="inlineStr"/>
      <c r="N6714" t="inlineStr"/>
      <c r="O6714" t="inlineStr">
        <is>
          <t>MAVE DIGITAL</t>
        </is>
      </c>
      <c r="P6714" t="inlineStr">
        <is>
          <t>['sql', 'oracle', 'tableau']</t>
        </is>
      </c>
      <c r="Q6714" t="inlineStr">
        <is>
          <t>{'analyst_tools': ['tableau'], 'cloud': ['oracle'], 'programming': ['sql']}</t>
        </is>
      </c>
    </row>
    <row r="6715">
      <c r="A6715" t="inlineStr">
        <is>
          <t>Data Analyst</t>
        </is>
      </c>
      <c r="B6715" t="inlineStr">
        <is>
          <t>Healthcare Data Analyst Nurse</t>
        </is>
      </c>
      <c r="C6715" t="inlineStr">
        <is>
          <t>Cherry Valley, IL</t>
        </is>
      </c>
      <c r="D6715" t="inlineStr">
        <is>
          <t>via Carecareer Link</t>
        </is>
      </c>
      <c r="E6715" t="inlineStr">
        <is>
          <t>Full-time</t>
        </is>
      </c>
      <c r="F6715" t="b">
        <v>0</v>
      </c>
      <c r="G6715" t="inlineStr">
        <is>
          <t>Illinois, United States</t>
        </is>
      </c>
      <c r="H6715" s="2" t="n">
        <v>45425.50255787037</v>
      </c>
      <c r="I6715" t="b">
        <v>0</v>
      </c>
      <c r="J6715" t="b">
        <v>1</v>
      </c>
      <c r="K6715" t="inlineStr">
        <is>
          <t>United States</t>
        </is>
      </c>
      <c r="L6715" t="inlineStr">
        <is>
          <t>year</t>
        </is>
      </c>
      <c r="M6715" t="n">
        <v>73500</v>
      </c>
      <c r="N6715" t="inlineStr"/>
      <c r="O6715" t="inlineStr">
        <is>
          <t>Incredible Health, Inc.</t>
        </is>
      </c>
      <c r="P6715" t="inlineStr">
        <is>
          <t>['excel']</t>
        </is>
      </c>
      <c r="Q6715" t="inlineStr">
        <is>
          <t>{'analyst_tools': ['excel']}</t>
        </is>
      </c>
    </row>
    <row r="6716">
      <c r="A6716" t="inlineStr">
        <is>
          <t>Data Scientist</t>
        </is>
      </c>
      <c r="B6716" t="inlineStr">
        <is>
          <t>Data Scientist, Analytics Consumer Products</t>
        </is>
      </c>
      <c r="C6716" t="inlineStr">
        <is>
          <t>Anywhere</t>
        </is>
      </c>
      <c r="D6716" t="inlineStr">
        <is>
          <t>via Built In</t>
        </is>
      </c>
      <c r="E6716" t="inlineStr">
        <is>
          <t>Full-time</t>
        </is>
      </c>
      <c r="F6716" t="b">
        <v>1</v>
      </c>
      <c r="G6716" t="inlineStr">
        <is>
          <t>Illinois, United States</t>
        </is>
      </c>
      <c r="H6716" s="2" t="n">
        <v>45426.50369212963</v>
      </c>
      <c r="I6716" t="b">
        <v>0</v>
      </c>
      <c r="J6716" t="b">
        <v>1</v>
      </c>
      <c r="K6716" t="inlineStr">
        <is>
          <t>United States</t>
        </is>
      </c>
      <c r="L6716" t="inlineStr">
        <is>
          <t>year</t>
        </is>
      </c>
      <c r="M6716" t="n">
        <v>131000</v>
      </c>
      <c r="N6716" t="inlineStr"/>
      <c r="O6716" t="inlineStr">
        <is>
          <t>Juul Labs</t>
        </is>
      </c>
      <c r="P6716" t="inlineStr">
        <is>
          <t>['python', 'sql', 'gcp', 'bigquery', 'airflow', 'phoenix', 'tableau']</t>
        </is>
      </c>
      <c r="Q6716" t="inlineStr">
        <is>
          <t>{'analyst_tools': ['tableau'], 'cloud': ['gcp', 'bigquery'], 'libraries': ['airflow'], 'programming': ['python', 'sql'], 'webframeworks': ['phoenix']}</t>
        </is>
      </c>
    </row>
    <row r="6717">
      <c r="A6717" t="inlineStr">
        <is>
          <t>Senior Data Engineer</t>
        </is>
      </c>
      <c r="B6717" t="inlineStr">
        <is>
          <t>Sr. Data Engineer, Analytics</t>
        </is>
      </c>
      <c r="C6717" t="inlineStr">
        <is>
          <t>Denver, CO</t>
        </is>
      </c>
      <c r="D6717" t="inlineStr">
        <is>
          <t>via Built In San Francisco</t>
        </is>
      </c>
      <c r="E6717" t="inlineStr">
        <is>
          <t>Full-time</t>
        </is>
      </c>
      <c r="F6717" t="b">
        <v>0</v>
      </c>
      <c r="G6717" t="inlineStr">
        <is>
          <t>Florida, United States</t>
        </is>
      </c>
      <c r="H6717" s="2" t="n">
        <v>45439.00074074074</v>
      </c>
      <c r="I6717" t="b">
        <v>1</v>
      </c>
      <c r="J6717" t="b">
        <v>1</v>
      </c>
      <c r="K6717" t="inlineStr">
        <is>
          <t>United States</t>
        </is>
      </c>
      <c r="L6717" t="inlineStr">
        <is>
          <t>year</t>
        </is>
      </c>
      <c r="M6717" t="n">
        <v>160000</v>
      </c>
      <c r="N6717" t="inlineStr"/>
      <c r="O6717" t="inlineStr">
        <is>
          <t>Quizlet</t>
        </is>
      </c>
      <c r="P6717" t="inlineStr">
        <is>
          <t>['sql', 'mysql', 'bigquery', 'redshift', 'snowflake', 'airflow']</t>
        </is>
      </c>
      <c r="Q6717" t="inlineStr">
        <is>
          <t>{'cloud': ['bigquery', 'redshift', 'snowflake'], 'databases': ['mysql'], 'libraries': ['airflow'], 'programming': ['sql']}</t>
        </is>
      </c>
    </row>
    <row r="6718">
      <c r="A6718" t="inlineStr">
        <is>
          <t>Senior Data Engineer</t>
        </is>
      </c>
      <c r="B6718" t="inlineStr">
        <is>
          <t>Senior Data Engineer - Finance</t>
        </is>
      </c>
      <c r="C6718" t="inlineStr">
        <is>
          <t>Bentonville, AR</t>
        </is>
      </c>
      <c r="D6718" t="inlineStr">
        <is>
          <t>via LinkedIn</t>
        </is>
      </c>
      <c r="E6718" t="inlineStr">
        <is>
          <t>Full-time</t>
        </is>
      </c>
      <c r="F6718" t="b">
        <v>0</v>
      </c>
      <c r="G6718" t="inlineStr">
        <is>
          <t>Sudan</t>
        </is>
      </c>
      <c r="H6718" s="2" t="n">
        <v>45433.56265046296</v>
      </c>
      <c r="I6718" t="b">
        <v>0</v>
      </c>
      <c r="J6718" t="b">
        <v>1</v>
      </c>
      <c r="K6718" t="inlineStr">
        <is>
          <t>Sudan</t>
        </is>
      </c>
      <c r="L6718" t="inlineStr"/>
      <c r="M6718" t="inlineStr"/>
      <c r="N6718" t="inlineStr"/>
      <c r="O6718" t="inlineStr">
        <is>
          <t>Hormel Foods</t>
        </is>
      </c>
      <c r="P6718" t="inlineStr">
        <is>
          <t>['sql', 'python', 'oracle', 'bigquery', 'tableau', 'flow']</t>
        </is>
      </c>
      <c r="Q6718" t="inlineStr">
        <is>
          <t>{'analyst_tools': ['tableau'], 'cloud': ['oracle', 'bigquery'], 'other': ['flow'], 'programming': ['sql', 'python']}</t>
        </is>
      </c>
    </row>
    <row r="6719">
      <c r="A6719" t="inlineStr">
        <is>
          <t>Senior Data Scientist</t>
        </is>
      </c>
      <c r="B6719" t="inlineStr">
        <is>
          <t>Senior Data Scientist</t>
        </is>
      </c>
      <c r="C6719" t="inlineStr">
        <is>
          <t>Vilnius, Vilnius City Municipality, Lithuania</t>
        </is>
      </c>
      <c r="D6719" t="inlineStr">
        <is>
          <t>via LinkedIn</t>
        </is>
      </c>
      <c r="E6719" t="inlineStr">
        <is>
          <t>Full-time</t>
        </is>
      </c>
      <c r="F6719" t="b">
        <v>0</v>
      </c>
      <c r="G6719" t="inlineStr">
        <is>
          <t>Lithuania</t>
        </is>
      </c>
      <c r="H6719" s="2" t="n">
        <v>45439.51599537037</v>
      </c>
      <c r="I6719" t="b">
        <v>0</v>
      </c>
      <c r="J6719" t="b">
        <v>0</v>
      </c>
      <c r="K6719" t="inlineStr">
        <is>
          <t>Lithuania</t>
        </is>
      </c>
      <c r="L6719" t="inlineStr"/>
      <c r="M6719" t="inlineStr"/>
      <c r="N6719" t="inlineStr"/>
      <c r="O6719" t="inlineStr">
        <is>
          <t>Wargaming</t>
        </is>
      </c>
      <c r="P6719" t="inlineStr">
        <is>
          <t>['sql', 'python', 'tableau', 'power bi', 'qlik', 'git']</t>
        </is>
      </c>
      <c r="Q6719" t="inlineStr">
        <is>
          <t>{'analyst_tools': ['tableau', 'power bi', 'qlik'], 'other': ['git'], 'programming': ['sql', 'python']}</t>
        </is>
      </c>
    </row>
    <row r="6720">
      <c r="A6720" t="inlineStr">
        <is>
          <t>Data Analyst</t>
        </is>
      </c>
      <c r="B6720" t="inlineStr">
        <is>
          <t>Young Graduate - Data Associate</t>
        </is>
      </c>
      <c r="C6720" t="inlineStr">
        <is>
          <t>Belgium</t>
        </is>
      </c>
      <c r="D6720" t="inlineStr">
        <is>
          <t>via LinkedIn</t>
        </is>
      </c>
      <c r="E6720" t="inlineStr">
        <is>
          <t>Full-time</t>
        </is>
      </c>
      <c r="F6720" t="b">
        <v>0</v>
      </c>
      <c r="G6720" t="inlineStr">
        <is>
          <t>Belgium</t>
        </is>
      </c>
      <c r="H6720" s="2" t="n">
        <v>45434.52699074074</v>
      </c>
      <c r="I6720" t="b">
        <v>0</v>
      </c>
      <c r="J6720" t="b">
        <v>0</v>
      </c>
      <c r="K6720" t="inlineStr">
        <is>
          <t>Belgium</t>
        </is>
      </c>
      <c r="L6720" t="inlineStr"/>
      <c r="M6720" t="inlineStr"/>
      <c r="N6720" t="inlineStr"/>
      <c r="O6720" t="inlineStr">
        <is>
          <t>Cegeka</t>
        </is>
      </c>
      <c r="P6720" t="inlineStr">
        <is>
          <t>['python', 'sql', 'databricks', 'azure', 'power bi']</t>
        </is>
      </c>
      <c r="Q6720" t="inlineStr">
        <is>
          <t>{'analyst_tools': ['power bi'], 'cloud': ['databricks', 'azure'], 'programming': ['python', 'sql']}</t>
        </is>
      </c>
    </row>
    <row r="6721">
      <c r="A6721" t="inlineStr">
        <is>
          <t>Data Analyst</t>
        </is>
      </c>
      <c r="B6721" t="inlineStr">
        <is>
          <t>Data Analyst im Controlling, 80-100%</t>
        </is>
      </c>
      <c r="C6721" t="inlineStr">
        <is>
          <t>Basel, Switzerland</t>
        </is>
      </c>
      <c r="D6721" t="inlineStr">
        <is>
          <t>via LinkedIn</t>
        </is>
      </c>
      <c r="E6721" t="inlineStr">
        <is>
          <t>Full-time</t>
        </is>
      </c>
      <c r="F6721" t="b">
        <v>0</v>
      </c>
      <c r="G6721" t="inlineStr">
        <is>
          <t>Switzerland</t>
        </is>
      </c>
      <c r="H6721" s="2" t="n">
        <v>45413.52722222222</v>
      </c>
      <c r="I6721" t="b">
        <v>1</v>
      </c>
      <c r="J6721" t="b">
        <v>0</v>
      </c>
      <c r="K6721" t="inlineStr">
        <is>
          <t>Switzerland</t>
        </is>
      </c>
      <c r="L6721" t="inlineStr"/>
      <c r="M6721" t="inlineStr"/>
      <c r="N6721" t="inlineStr"/>
      <c r="O6721" t="inlineStr">
        <is>
          <t>VZ VermögensZentrum</t>
        </is>
      </c>
      <c r="P6721" t="inlineStr">
        <is>
          <t>['vba', 'excel']</t>
        </is>
      </c>
      <c r="Q6721" t="inlineStr">
        <is>
          <t>{'analyst_tools': ['excel'], 'programming': ['vba']}</t>
        </is>
      </c>
    </row>
    <row r="6722">
      <c r="A6722" t="inlineStr">
        <is>
          <t>Data Engineer</t>
        </is>
      </c>
      <c r="B6722" t="inlineStr">
        <is>
          <t>Data Engineer</t>
        </is>
      </c>
      <c r="C6722" t="inlineStr">
        <is>
          <t>Anywhere</t>
        </is>
      </c>
      <c r="D6722" t="inlineStr">
        <is>
          <t>via Built In</t>
        </is>
      </c>
      <c r="E6722" t="inlineStr">
        <is>
          <t>Full-time</t>
        </is>
      </c>
      <c r="F6722" t="b">
        <v>1</v>
      </c>
      <c r="G6722" t="inlineStr">
        <is>
          <t>Portugal</t>
        </is>
      </c>
      <c r="H6722" s="2" t="n">
        <v>45429.50971064815</v>
      </c>
      <c r="I6722" t="b">
        <v>0</v>
      </c>
      <c r="J6722" t="b">
        <v>0</v>
      </c>
      <c r="K6722" t="inlineStr">
        <is>
          <t>Portugal</t>
        </is>
      </c>
      <c r="L6722" t="inlineStr"/>
      <c r="M6722" t="inlineStr"/>
      <c r="N6722" t="inlineStr"/>
      <c r="O6722" t="inlineStr">
        <is>
          <t>Feedzai</t>
        </is>
      </c>
      <c r="P6722" t="inlineStr">
        <is>
          <t>['sql', 'python', 'go', 'snowflake', 'tableau', 'looker']</t>
        </is>
      </c>
      <c r="Q6722" t="inlineStr">
        <is>
          <t>{'analyst_tools': ['tableau', 'looker'], 'cloud': ['snowflake'], 'programming': ['sql', 'python', 'go']}</t>
        </is>
      </c>
    </row>
    <row r="6723">
      <c r="A6723" t="inlineStr">
        <is>
          <t>Senior Data Scientist</t>
        </is>
      </c>
      <c r="B6723" t="inlineStr">
        <is>
          <t>Senior Data Scientist IRC220706</t>
        </is>
      </c>
      <c r="C6723" t="inlineStr">
        <is>
          <t>United States</t>
        </is>
      </c>
      <c r="D6723" t="inlineStr">
        <is>
          <t>via Jora</t>
        </is>
      </c>
      <c r="E6723" t="inlineStr">
        <is>
          <t>Full-time</t>
        </is>
      </c>
      <c r="F6723" t="b">
        <v>0</v>
      </c>
      <c r="G6723" t="inlineStr">
        <is>
          <t>Texas, United States</t>
        </is>
      </c>
      <c r="H6723" s="2" t="n">
        <v>45428.50217592593</v>
      </c>
      <c r="I6723" t="b">
        <v>0</v>
      </c>
      <c r="J6723" t="b">
        <v>1</v>
      </c>
      <c r="K6723" t="inlineStr">
        <is>
          <t>United States</t>
        </is>
      </c>
      <c r="L6723" t="inlineStr"/>
      <c r="M6723" t="inlineStr"/>
      <c r="N6723" t="inlineStr"/>
      <c r="O6723" t="inlineStr">
        <is>
          <t>GlobalLogic</t>
        </is>
      </c>
      <c r="P6723" t="inlineStr">
        <is>
          <t>['sql', 'spark']</t>
        </is>
      </c>
      <c r="Q6723" t="inlineStr">
        <is>
          <t>{'libraries': ['spark'], 'programming': ['sql']}</t>
        </is>
      </c>
    </row>
    <row r="6724">
      <c r="A6724" t="inlineStr">
        <is>
          <t>Business Analyst</t>
        </is>
      </c>
      <c r="B6724" t="inlineStr">
        <is>
          <t>BI Developer/Analyst</t>
        </is>
      </c>
      <c r="C6724" t="inlineStr">
        <is>
          <t>Athens, Greece</t>
        </is>
      </c>
      <c r="D6724" t="inlineStr">
        <is>
          <t>via LinkedIn</t>
        </is>
      </c>
      <c r="E6724" t="inlineStr">
        <is>
          <t>Full-time</t>
        </is>
      </c>
      <c r="F6724" t="b">
        <v>0</v>
      </c>
      <c r="G6724" t="inlineStr">
        <is>
          <t>Greece</t>
        </is>
      </c>
      <c r="H6724" s="2" t="n">
        <v>45429.51976851852</v>
      </c>
      <c r="I6724" t="b">
        <v>0</v>
      </c>
      <c r="J6724" t="b">
        <v>0</v>
      </c>
      <c r="K6724" t="inlineStr">
        <is>
          <t>Greece</t>
        </is>
      </c>
      <c r="L6724" t="inlineStr"/>
      <c r="M6724" t="inlineStr"/>
      <c r="N6724" t="inlineStr"/>
      <c r="O6724" t="inlineStr">
        <is>
          <t>iTechScope</t>
        </is>
      </c>
      <c r="P6724" t="inlineStr">
        <is>
          <t>['vba', 'sql', 't-sql', 'python', 'sql server', 'power bi', 'qlik', 'excel', 'ssis']</t>
        </is>
      </c>
      <c r="Q6724" t="inlineStr">
        <is>
          <t>{'analyst_tools': ['power bi', 'qlik', 'excel', 'ssis'], 'databases': ['sql server'], 'programming': ['vba', 'sql', 't-sql', 'python']}</t>
        </is>
      </c>
    </row>
    <row r="6725">
      <c r="A6725" t="inlineStr">
        <is>
          <t>Data Engineer</t>
        </is>
      </c>
      <c r="B6725" t="inlineStr">
        <is>
          <t>Junior Data Engineer</t>
        </is>
      </c>
      <c r="C6725" t="inlineStr">
        <is>
          <t>Barcelona, Spain</t>
        </is>
      </c>
      <c r="D6725" t="inlineStr">
        <is>
          <t>via Indeed</t>
        </is>
      </c>
      <c r="E6725" t="inlineStr">
        <is>
          <t>Full-time</t>
        </is>
      </c>
      <c r="F6725" t="b">
        <v>0</v>
      </c>
      <c r="G6725" t="inlineStr">
        <is>
          <t>Spain</t>
        </is>
      </c>
      <c r="H6725" s="2" t="n">
        <v>45419.51268518518</v>
      </c>
      <c r="I6725" t="b">
        <v>0</v>
      </c>
      <c r="J6725" t="b">
        <v>0</v>
      </c>
      <c r="K6725" t="inlineStr">
        <is>
          <t>Spain</t>
        </is>
      </c>
      <c r="L6725" t="inlineStr"/>
      <c r="M6725" t="inlineStr"/>
      <c r="N6725" t="inlineStr"/>
      <c r="O6725" t="inlineStr">
        <is>
          <t>SIRIS ACADEMIC SL</t>
        </is>
      </c>
      <c r="P6725" t="inlineStr">
        <is>
          <t>['java', 'python', 'sql', 'aws', 'redshift', 'bigquery', 'pandas', 'airflow', 'pytorch', 'tensorflow', 'scikit-learn', 'nltk', 'git', 'github', 'gitlab', 'bitbucket', 'docker']</t>
        </is>
      </c>
      <c r="Q6725" t="inlineStr">
        <is>
          <t>{'cloud': ['aws', 'redshift', 'bigquery'], 'libraries': ['pandas', 'airflow', 'pytorch', 'tensorflow', 'scikit-learn', 'nltk'], 'other': ['git', 'github', 'gitlab', 'bitbucket', 'docker'], 'programming': ['java', 'python', 'sql']}</t>
        </is>
      </c>
    </row>
    <row r="6726">
      <c r="A6726" t="inlineStr">
        <is>
          <t>Data Analyst</t>
        </is>
      </c>
      <c r="B6726" t="inlineStr">
        <is>
          <t>Data Analyst /Grocery Channel/ - Urgent Position</t>
        </is>
      </c>
      <c r="C6726" t="inlineStr">
        <is>
          <t>New York, NY</t>
        </is>
      </c>
      <c r="D6726" t="inlineStr">
        <is>
          <t>via GrabJobs</t>
        </is>
      </c>
      <c r="E6726" t="inlineStr">
        <is>
          <t>Full-time</t>
        </is>
      </c>
      <c r="F6726" t="b">
        <v>0</v>
      </c>
      <c r="G6726" t="inlineStr">
        <is>
          <t>New York, United States</t>
        </is>
      </c>
      <c r="H6726" s="2" t="n">
        <v>45428.50033564815</v>
      </c>
      <c r="I6726" t="b">
        <v>1</v>
      </c>
      <c r="J6726" t="b">
        <v>1</v>
      </c>
      <c r="K6726" t="inlineStr">
        <is>
          <t>United States</t>
        </is>
      </c>
      <c r="L6726" t="inlineStr"/>
      <c r="M6726" t="inlineStr"/>
      <c r="N6726" t="inlineStr"/>
      <c r="O6726" t="inlineStr">
        <is>
          <t>Congo Brands</t>
        </is>
      </c>
      <c r="P6726" t="inlineStr">
        <is>
          <t>['go', 'excel', 'powerpoint']</t>
        </is>
      </c>
      <c r="Q6726" t="inlineStr">
        <is>
          <t>{'analyst_tools': ['excel', 'powerpoint'], 'programming': ['go']}</t>
        </is>
      </c>
    </row>
    <row r="6727">
      <c r="A6727" t="inlineStr">
        <is>
          <t>Data Engineer</t>
        </is>
      </c>
      <c r="B6727" t="inlineStr">
        <is>
          <t>Sr. Distinguished Data Engineer</t>
        </is>
      </c>
      <c r="C6727" t="inlineStr">
        <is>
          <t>Wyoming, DE</t>
        </is>
      </c>
      <c r="D6727" t="inlineStr">
        <is>
          <t>via Recruit.net</t>
        </is>
      </c>
      <c r="E6727" t="inlineStr">
        <is>
          <t>Full-time and Part-time</t>
        </is>
      </c>
      <c r="F6727" t="b">
        <v>0</v>
      </c>
      <c r="G6727" t="inlineStr">
        <is>
          <t>Illinois, United States</t>
        </is>
      </c>
      <c r="H6727" s="2" t="n">
        <v>45439.00038194445</v>
      </c>
      <c r="I6727" t="b">
        <v>0</v>
      </c>
      <c r="J6727" t="b">
        <v>1</v>
      </c>
      <c r="K6727" t="inlineStr">
        <is>
          <t>United States</t>
        </is>
      </c>
      <c r="L6727" t="inlineStr"/>
      <c r="M6727" t="inlineStr"/>
      <c r="N6727" t="inlineStr"/>
      <c r="O6727" t="inlineStr">
        <is>
          <t>Capital One</t>
        </is>
      </c>
      <c r="P6727" t="inlineStr">
        <is>
          <t>['python', 'sql', 'scala', 'aws']</t>
        </is>
      </c>
      <c r="Q6727" t="inlineStr">
        <is>
          <t>{'cloud': ['aws'], 'programming': ['python', 'sql', 'scala']}</t>
        </is>
      </c>
    </row>
    <row r="6728">
      <c r="A6728" t="inlineStr">
        <is>
          <t>Data Analyst</t>
        </is>
      </c>
      <c r="B6728" t="inlineStr">
        <is>
          <t>Research Assistant/Analyst, Data Science</t>
        </is>
      </c>
      <c r="C6728" t="inlineStr">
        <is>
          <t>Washington, DC</t>
        </is>
      </c>
      <c r="D6728" t="inlineStr">
        <is>
          <t>via LinkedIn</t>
        </is>
      </c>
      <c r="E6728" t="inlineStr">
        <is>
          <t>Full-time</t>
        </is>
      </c>
      <c r="F6728" t="b">
        <v>0</v>
      </c>
      <c r="G6728" t="inlineStr">
        <is>
          <t>Georgia</t>
        </is>
      </c>
      <c r="H6728" s="2" t="n">
        <v>45434.53303240741</v>
      </c>
      <c r="I6728" t="b">
        <v>0</v>
      </c>
      <c r="J6728" t="b">
        <v>0</v>
      </c>
      <c r="K6728" t="inlineStr">
        <is>
          <t>United States</t>
        </is>
      </c>
      <c r="L6728" t="inlineStr"/>
      <c r="M6728" t="inlineStr"/>
      <c r="N6728" t="inlineStr"/>
      <c r="O6728" t="inlineStr">
        <is>
          <t>APCO</t>
        </is>
      </c>
      <c r="P6728" t="inlineStr">
        <is>
          <t>['python', 'r', 'powerpoint', 'tableau', 'excel', 'spss']</t>
        </is>
      </c>
      <c r="Q6728" t="inlineStr">
        <is>
          <t>{'analyst_tools': ['powerpoint', 'tableau', 'excel', 'spss'], 'programming': ['python', 'r']}</t>
        </is>
      </c>
    </row>
    <row r="6729">
      <c r="A6729" t="inlineStr">
        <is>
          <t>Senior Data Engineer</t>
        </is>
      </c>
      <c r="B6729" t="inlineStr">
        <is>
          <t>Senior Data Engineer</t>
        </is>
      </c>
      <c r="C6729" t="inlineStr">
        <is>
          <t>Anywhere</t>
        </is>
      </c>
      <c r="D6729" t="inlineStr">
        <is>
          <t>via LinkedIn</t>
        </is>
      </c>
      <c r="E6729" t="inlineStr">
        <is>
          <t>Full-time</t>
        </is>
      </c>
      <c r="F6729" t="b">
        <v>1</v>
      </c>
      <c r="G6729" t="inlineStr">
        <is>
          <t>Egypt</t>
        </is>
      </c>
      <c r="H6729" s="2" t="n">
        <v>45434.51983796297</v>
      </c>
      <c r="I6729" t="b">
        <v>1</v>
      </c>
      <c r="J6729" t="b">
        <v>0</v>
      </c>
      <c r="K6729" t="inlineStr">
        <is>
          <t>Egypt</t>
        </is>
      </c>
      <c r="L6729" t="inlineStr"/>
      <c r="M6729" t="inlineStr"/>
      <c r="N6729" t="inlineStr"/>
      <c r="O6729" t="inlineStr">
        <is>
          <t>DXC Technology</t>
        </is>
      </c>
      <c r="P6729" t="inlineStr">
        <is>
          <t>['sql', 'python', 'pyspark', 'hadoop', 'spark', 'tensorflow', 'pytorch']</t>
        </is>
      </c>
      <c r="Q6729" t="inlineStr">
        <is>
          <t>{'libraries': ['pyspark', 'hadoop', 'spark', 'tensorflow', 'pytorch'], 'programming': ['sql', 'python']}</t>
        </is>
      </c>
    </row>
    <row r="6730">
      <c r="A6730" t="inlineStr">
        <is>
          <t>Machine Learning Engineer</t>
        </is>
      </c>
      <c r="B6730" t="inlineStr">
        <is>
          <t>Senior AI/ML Engineer</t>
        </is>
      </c>
      <c r="C6730" t="inlineStr">
        <is>
          <t>Pune, Maharashtra, India</t>
        </is>
      </c>
      <c r="D6730" t="inlineStr">
        <is>
          <t>via LinkedIn</t>
        </is>
      </c>
      <c r="E6730" t="inlineStr">
        <is>
          <t>Full-time</t>
        </is>
      </c>
      <c r="F6730" t="b">
        <v>0</v>
      </c>
      <c r="G6730" t="inlineStr">
        <is>
          <t>India</t>
        </is>
      </c>
      <c r="H6730" s="2" t="n">
        <v>45435.5117824074</v>
      </c>
      <c r="I6730" t="b">
        <v>0</v>
      </c>
      <c r="J6730" t="b">
        <v>0</v>
      </c>
      <c r="K6730" t="inlineStr">
        <is>
          <t>India</t>
        </is>
      </c>
      <c r="L6730" t="inlineStr"/>
      <c r="M6730" t="inlineStr"/>
      <c r="N6730" t="inlineStr"/>
      <c r="O6730" t="inlineStr">
        <is>
          <t>iStreet Technologies Pvt. Ltd.</t>
        </is>
      </c>
      <c r="P6730" t="inlineStr">
        <is>
          <t>['python']</t>
        </is>
      </c>
      <c r="Q6730" t="inlineStr">
        <is>
          <t>{'programming': ['python']}</t>
        </is>
      </c>
    </row>
    <row r="6731">
      <c r="A6731" t="inlineStr">
        <is>
          <t>Data Scientist</t>
        </is>
      </c>
      <c r="B6731" t="inlineStr">
        <is>
          <t>AI Data scientist</t>
        </is>
      </c>
      <c r="C6731" t="inlineStr">
        <is>
          <t>Groningen, Netherlands</t>
        </is>
      </c>
      <c r="D6731" t="inlineStr">
        <is>
          <t>via LinkedIn</t>
        </is>
      </c>
      <c r="E6731" t="inlineStr">
        <is>
          <t>Full-time</t>
        </is>
      </c>
      <c r="F6731" t="b">
        <v>0</v>
      </c>
      <c r="G6731" t="inlineStr">
        <is>
          <t>Netherlands</t>
        </is>
      </c>
      <c r="H6731" s="2" t="n">
        <v>45433.54340277778</v>
      </c>
      <c r="I6731" t="b">
        <v>0</v>
      </c>
      <c r="J6731" t="b">
        <v>0</v>
      </c>
      <c r="K6731" t="inlineStr">
        <is>
          <t>Netherlands</t>
        </is>
      </c>
      <c r="L6731" t="inlineStr"/>
      <c r="M6731" t="inlineStr"/>
      <c r="N6731" t="inlineStr"/>
      <c r="O6731" t="inlineStr">
        <is>
          <t>BlueWalnut</t>
        </is>
      </c>
      <c r="P6731" t="inlineStr">
        <is>
          <t>['python', 'sql', 'aws', 'tensorflow', 'pytorch']</t>
        </is>
      </c>
      <c r="Q6731" t="inlineStr">
        <is>
          <t>{'cloud': ['aws'], 'libraries': ['tensorflow', 'pytorch'], 'programming': ['python', 'sql']}</t>
        </is>
      </c>
    </row>
    <row r="6732">
      <c r="A6732" t="inlineStr">
        <is>
          <t>Data Engineer</t>
        </is>
      </c>
      <c r="B6732" t="inlineStr">
        <is>
          <t>Data Engineer - Snowflake/ADF</t>
        </is>
      </c>
      <c r="C6732" t="inlineStr">
        <is>
          <t>New York, NY</t>
        </is>
      </c>
      <c r="D6732" t="inlineStr">
        <is>
          <t>via Jooble</t>
        </is>
      </c>
      <c r="E6732" t="inlineStr">
        <is>
          <t>Contractor</t>
        </is>
      </c>
      <c r="F6732" t="b">
        <v>0</v>
      </c>
      <c r="G6732" t="inlineStr">
        <is>
          <t>Illinois, United States</t>
        </is>
      </c>
      <c r="H6732" s="2" t="n">
        <v>45443.50700231481</v>
      </c>
      <c r="I6732" t="b">
        <v>0</v>
      </c>
      <c r="J6732" t="b">
        <v>0</v>
      </c>
      <c r="K6732" t="inlineStr">
        <is>
          <t>United States</t>
        </is>
      </c>
      <c r="L6732" t="inlineStr"/>
      <c r="M6732" t="inlineStr"/>
      <c r="N6732" t="inlineStr"/>
      <c r="O6732" t="inlineStr">
        <is>
          <t>Saxon Global</t>
        </is>
      </c>
      <c r="P6732" t="inlineStr">
        <is>
          <t>['sql', 'python', 'scala', 'azure', 'aws', 'snowflake', 'databricks', 'gcp', 'ssis']</t>
        </is>
      </c>
      <c r="Q6732" t="inlineStr">
        <is>
          <t>{'analyst_tools': ['ssis'], 'cloud': ['azure', 'aws', 'snowflake', 'databricks', 'gcp'], 'programming': ['sql', 'python', 'scala']}</t>
        </is>
      </c>
    </row>
    <row r="6733">
      <c r="A6733" t="inlineStr">
        <is>
          <t>Data Analyst</t>
        </is>
      </c>
      <c r="B6733" t="inlineStr">
        <is>
          <t>Data Analyst - Fraud/Risk</t>
        </is>
      </c>
      <c r="C6733" t="inlineStr">
        <is>
          <t>San Francisco, CA</t>
        </is>
      </c>
      <c r="D6733" t="inlineStr">
        <is>
          <t>via Geebo</t>
        </is>
      </c>
      <c r="E6733" t="inlineStr">
        <is>
          <t>Full-time</t>
        </is>
      </c>
      <c r="F6733" t="b">
        <v>0</v>
      </c>
      <c r="G6733" t="inlineStr">
        <is>
          <t>California, United States</t>
        </is>
      </c>
      <c r="H6733" s="2" t="n">
        <v>45438.99630787037</v>
      </c>
      <c r="I6733" t="b">
        <v>1</v>
      </c>
      <c r="J6733" t="b">
        <v>1</v>
      </c>
      <c r="K6733" t="inlineStr">
        <is>
          <t>United States</t>
        </is>
      </c>
      <c r="L6733" t="inlineStr">
        <is>
          <t>hour</t>
        </is>
      </c>
      <c r="M6733" t="inlineStr"/>
      <c r="N6733" t="n">
        <v>24</v>
      </c>
      <c r="O6733" t="inlineStr">
        <is>
          <t>Lithic</t>
        </is>
      </c>
      <c r="P6733" t="inlineStr">
        <is>
          <t>['c', 'sql', 'python', 'postgresql', 'airflow', 'github']</t>
        </is>
      </c>
      <c r="Q6733" t="inlineStr">
        <is>
          <t>{'databases': ['postgresql'], 'libraries': ['airflow'], 'other': ['github'], 'programming': ['c', 'sql', 'python']}</t>
        </is>
      </c>
    </row>
    <row r="6734">
      <c r="A6734" t="inlineStr">
        <is>
          <t>Senior Data Scientist</t>
        </is>
      </c>
      <c r="B6734" t="inlineStr">
        <is>
          <t>Senior Data Scientist</t>
        </is>
      </c>
      <c r="C6734" t="inlineStr">
        <is>
          <t>Anywhere</t>
        </is>
      </c>
      <c r="D6734" t="inlineStr">
        <is>
          <t>via LinkedIn</t>
        </is>
      </c>
      <c r="E6734" t="inlineStr">
        <is>
          <t>Contractor</t>
        </is>
      </c>
      <c r="F6734" t="b">
        <v>1</v>
      </c>
      <c r="G6734" t="inlineStr">
        <is>
          <t>Illinois, United States</t>
        </is>
      </c>
      <c r="H6734" s="2" t="n">
        <v>45428.50265046296</v>
      </c>
      <c r="I6734" t="b">
        <v>0</v>
      </c>
      <c r="J6734" t="b">
        <v>0</v>
      </c>
      <c r="K6734" t="inlineStr">
        <is>
          <t>United States</t>
        </is>
      </c>
      <c r="L6734" t="inlineStr"/>
      <c r="M6734" t="inlineStr"/>
      <c r="N6734" t="inlineStr"/>
      <c r="O6734" t="inlineStr">
        <is>
          <t>Forsyth Barnes</t>
        </is>
      </c>
      <c r="P6734" t="inlineStr">
        <is>
          <t>['sql', 'python', 'gcp', 'power bi', 'tableau']</t>
        </is>
      </c>
      <c r="Q6734" t="inlineStr">
        <is>
          <t>{'analyst_tools': ['power bi', 'tableau'], 'cloud': ['gcp'], 'programming': ['sql', 'python']}</t>
        </is>
      </c>
    </row>
    <row r="6735">
      <c r="A6735" t="inlineStr">
        <is>
          <t>Data Engineer</t>
        </is>
      </c>
      <c r="B6735" t="inlineStr">
        <is>
          <t>Data Analytics Engineer</t>
        </is>
      </c>
      <c r="C6735" t="inlineStr">
        <is>
          <t>Málaga, Spain</t>
        </is>
      </c>
      <c r="D6735" t="inlineStr">
        <is>
          <t>via Jobijoba</t>
        </is>
      </c>
      <c r="E6735" t="inlineStr">
        <is>
          <t>Full-time</t>
        </is>
      </c>
      <c r="F6735" t="b">
        <v>0</v>
      </c>
      <c r="G6735" t="inlineStr">
        <is>
          <t>Spain</t>
        </is>
      </c>
      <c r="H6735" s="2" t="n">
        <v>45414.51677083333</v>
      </c>
      <c r="I6735" t="b">
        <v>1</v>
      </c>
      <c r="J6735" t="b">
        <v>0</v>
      </c>
      <c r="K6735" t="inlineStr">
        <is>
          <t>Spain</t>
        </is>
      </c>
      <c r="L6735" t="inlineStr"/>
      <c r="M6735" t="inlineStr"/>
      <c r="N6735" t="inlineStr"/>
      <c r="O6735" t="inlineStr">
        <is>
          <t>Ebury</t>
        </is>
      </c>
      <c r="P6735" t="inlineStr"/>
      <c r="Q6735" t="inlineStr"/>
    </row>
    <row r="6736">
      <c r="A6736" t="inlineStr">
        <is>
          <t>Data Analyst</t>
        </is>
      </c>
      <c r="B6736" t="inlineStr">
        <is>
          <t>Full Stack Data Analyst</t>
        </is>
      </c>
      <c r="C6736" t="inlineStr">
        <is>
          <t>Anywhere</t>
        </is>
      </c>
      <c r="D6736" t="inlineStr">
        <is>
          <t>via Jooble</t>
        </is>
      </c>
      <c r="E6736" t="inlineStr">
        <is>
          <t>Full-time</t>
        </is>
      </c>
      <c r="F6736" t="b">
        <v>1</v>
      </c>
      <c r="G6736" t="inlineStr">
        <is>
          <t>Poland</t>
        </is>
      </c>
      <c r="H6736" s="2" t="n">
        <v>45426.51341435185</v>
      </c>
      <c r="I6736" t="b">
        <v>1</v>
      </c>
      <c r="J6736" t="b">
        <v>0</v>
      </c>
      <c r="K6736" t="inlineStr">
        <is>
          <t>Poland</t>
        </is>
      </c>
      <c r="L6736" t="inlineStr">
        <is>
          <t>month</t>
        </is>
      </c>
      <c r="M6736" t="inlineStr"/>
      <c r="N6736" t="inlineStr"/>
      <c r="O6736" t="inlineStr">
        <is>
          <t>Tribuna Digital</t>
        </is>
      </c>
      <c r="P6736" t="inlineStr">
        <is>
          <t>['sql', 'python', 'mysql', 'postgresql', 'pandas', 'numpy', 'airflow', 'jira', 'notion']</t>
        </is>
      </c>
      <c r="Q6736" t="inlineStr">
        <is>
          <t>{'async': ['jira', 'notion'], 'databases': ['mysql', 'postgresql'], 'libraries': ['pandas', 'numpy', 'airflow'], 'programming': ['sql', 'python']}</t>
        </is>
      </c>
    </row>
    <row r="6737">
      <c r="A6737" t="inlineStr">
        <is>
          <t>Senior Data Scientist</t>
        </is>
      </c>
      <c r="B6737" t="inlineStr">
        <is>
          <t>Senior Analytics Engineer (f/m/d)</t>
        </is>
      </c>
      <c r="C6737" t="inlineStr">
        <is>
          <t>Berlin, Germany</t>
        </is>
      </c>
      <c r="D6737" t="inlineStr">
        <is>
          <t>via LinkedIn</t>
        </is>
      </c>
      <c r="E6737" t="inlineStr">
        <is>
          <t>Full-time</t>
        </is>
      </c>
      <c r="F6737" t="b">
        <v>0</v>
      </c>
      <c r="G6737" t="inlineStr">
        <is>
          <t>Germany</t>
        </is>
      </c>
      <c r="H6737" s="2" t="n">
        <v>45442.52010416667</v>
      </c>
      <c r="I6737" t="b">
        <v>1</v>
      </c>
      <c r="J6737" t="b">
        <v>0</v>
      </c>
      <c r="K6737" t="inlineStr">
        <is>
          <t>Germany</t>
        </is>
      </c>
      <c r="L6737" t="inlineStr"/>
      <c r="M6737" t="inlineStr"/>
      <c r="N6737" t="inlineStr"/>
      <c r="O6737" t="inlineStr">
        <is>
          <t>Parloa</t>
        </is>
      </c>
      <c r="P6737" t="inlineStr">
        <is>
          <t>['python', 'mongodb', 'mongodb', 'sql', 'mysql', 'redis', 'azure', 'kafka', 'kubernetes', 'docker', 'terraform', 'git']</t>
        </is>
      </c>
      <c r="Q6737" t="inlineStr">
        <is>
          <t>{'cloud': ['azure'], 'databases': ['mongodb', 'mysql', 'redis'], 'libraries': ['kafka'], 'other': ['kubernetes', 'docker', 'terraform', 'git'], 'programming': ['python', 'mongodb', 'sql']}</t>
        </is>
      </c>
    </row>
    <row r="6738">
      <c r="A6738" t="inlineStr">
        <is>
          <t>Data Scientist</t>
        </is>
      </c>
      <c r="B6738" t="inlineStr">
        <is>
          <t>Data Scientist SRM</t>
        </is>
      </c>
      <c r="C6738" t="inlineStr">
        <is>
          <t>United Kingdom</t>
        </is>
      </c>
      <c r="D6738" t="inlineStr">
        <is>
          <t>via IT Job Board</t>
        </is>
      </c>
      <c r="E6738" t="inlineStr">
        <is>
          <t>Full-time</t>
        </is>
      </c>
      <c r="F6738" t="b">
        <v>0</v>
      </c>
      <c r="G6738" t="inlineStr">
        <is>
          <t>United Kingdom</t>
        </is>
      </c>
      <c r="H6738" s="2" t="n">
        <v>45443.511875</v>
      </c>
      <c r="I6738" t="b">
        <v>0</v>
      </c>
      <c r="J6738" t="b">
        <v>0</v>
      </c>
      <c r="K6738" t="inlineStr">
        <is>
          <t>United Kingdom</t>
        </is>
      </c>
      <c r="L6738" t="inlineStr"/>
      <c r="M6738" t="inlineStr"/>
      <c r="N6738" t="inlineStr"/>
      <c r="O6738" t="inlineStr">
        <is>
          <t>AgnesCole Consulting</t>
        </is>
      </c>
      <c r="P6738" t="inlineStr">
        <is>
          <t>['r', 'python', 'sql', 'sas', 'sas', 'azure', 'hadoop', 'tableau', 'alteryx', 'git']</t>
        </is>
      </c>
      <c r="Q6738" t="inlineStr">
        <is>
          <t>{'analyst_tools': ['sas', 'tableau', 'alteryx'], 'cloud': ['azure'], 'libraries': ['hadoop'], 'other': ['git'], 'programming': ['r', 'python', 'sql', 'sas']}</t>
        </is>
      </c>
    </row>
    <row r="6739">
      <c r="A6739" t="inlineStr">
        <is>
          <t>Senior Data Scientist</t>
        </is>
      </c>
      <c r="B6739" t="inlineStr">
        <is>
          <t>Senior Applied Data Scientist</t>
        </is>
      </c>
      <c r="C6739" t="inlineStr">
        <is>
          <t>Bogotá, Bogota, Colombia</t>
        </is>
      </c>
      <c r="D6739" t="inlineStr">
        <is>
          <t>via Trabajo.org</t>
        </is>
      </c>
      <c r="E6739" t="inlineStr">
        <is>
          <t>Full-time</t>
        </is>
      </c>
      <c r="F6739" t="b">
        <v>0</v>
      </c>
      <c r="G6739" t="inlineStr">
        <is>
          <t>Colombia</t>
        </is>
      </c>
      <c r="H6739" s="2" t="n">
        <v>45416.51028935185</v>
      </c>
      <c r="I6739" t="b">
        <v>0</v>
      </c>
      <c r="J6739" t="b">
        <v>0</v>
      </c>
      <c r="K6739" t="inlineStr">
        <is>
          <t>Colombia</t>
        </is>
      </c>
      <c r="L6739" t="inlineStr"/>
      <c r="M6739" t="inlineStr"/>
      <c r="N6739" t="inlineStr"/>
      <c r="O6739" t="inlineStr">
        <is>
          <t>dunnhumby</t>
        </is>
      </c>
      <c r="P6739" t="inlineStr"/>
      <c r="Q6739" t="inlineStr"/>
    </row>
    <row r="6740">
      <c r="A6740" t="inlineStr">
        <is>
          <t>Data Analyst</t>
        </is>
      </c>
      <c r="B6740" t="inlineStr">
        <is>
          <t>Data Analyst</t>
        </is>
      </c>
      <c r="C6740" t="inlineStr">
        <is>
          <t>Ukraine</t>
        </is>
      </c>
      <c r="D6740" t="inlineStr">
        <is>
          <t>via Jooble</t>
        </is>
      </c>
      <c r="E6740" t="inlineStr">
        <is>
          <t>Full-time</t>
        </is>
      </c>
      <c r="F6740" t="b">
        <v>0</v>
      </c>
      <c r="G6740" t="inlineStr">
        <is>
          <t>Ukraine</t>
        </is>
      </c>
      <c r="H6740" s="2" t="n">
        <v>45433.54099537037</v>
      </c>
      <c r="I6740" t="b">
        <v>0</v>
      </c>
      <c r="J6740" t="b">
        <v>0</v>
      </c>
      <c r="K6740" t="inlineStr">
        <is>
          <t>Ukraine</t>
        </is>
      </c>
      <c r="L6740" t="inlineStr"/>
      <c r="M6740" t="inlineStr"/>
      <c r="N6740" t="inlineStr"/>
      <c r="O6740" t="inlineStr">
        <is>
          <t>Newxel</t>
        </is>
      </c>
      <c r="P6740" t="inlineStr">
        <is>
          <t>['python', 'sql', 'snowflake', 'pandas', 'numpy', 'scikit-learn', 'tableau']</t>
        </is>
      </c>
      <c r="Q6740" t="inlineStr">
        <is>
          <t>{'analyst_tools': ['tableau'], 'cloud': ['snowflake'], 'libraries': ['pandas', 'numpy', 'scikit-learn'], 'programming': ['python', 'sql']}</t>
        </is>
      </c>
    </row>
    <row r="6741">
      <c r="A6741" t="inlineStr">
        <is>
          <t>Data Engineer</t>
        </is>
      </c>
      <c r="B6741" t="inlineStr">
        <is>
          <t>Data Engineer Process Mining (m/w/d)</t>
        </is>
      </c>
      <c r="C6741" t="inlineStr">
        <is>
          <t>Munich, Germany</t>
        </is>
      </c>
      <c r="D6741" t="inlineStr">
        <is>
          <t>via Indeed</t>
        </is>
      </c>
      <c r="E6741" t="inlineStr">
        <is>
          <t>Full-time and Part-time</t>
        </is>
      </c>
      <c r="F6741" t="b">
        <v>0</v>
      </c>
      <c r="G6741" t="inlineStr">
        <is>
          <t>Germany</t>
        </is>
      </c>
      <c r="H6741" s="2" t="n">
        <v>45441.51045138889</v>
      </c>
      <c r="I6741" t="b">
        <v>0</v>
      </c>
      <c r="J6741" t="b">
        <v>0</v>
      </c>
      <c r="K6741" t="inlineStr">
        <is>
          <t>Germany</t>
        </is>
      </c>
      <c r="L6741" t="inlineStr"/>
      <c r="M6741" t="inlineStr"/>
      <c r="N6741" t="inlineStr"/>
      <c r="O6741" t="inlineStr">
        <is>
          <t>Stadtwerke München Gmbh</t>
        </is>
      </c>
      <c r="P6741" t="inlineStr">
        <is>
          <t>['python', 'sap', 'jira']</t>
        </is>
      </c>
      <c r="Q6741" t="inlineStr">
        <is>
          <t>{'analyst_tools': ['sap'], 'async': ['jira'], 'programming': ['python']}</t>
        </is>
      </c>
    </row>
    <row r="6742">
      <c r="A6742" t="inlineStr">
        <is>
          <t>Senior Data Analyst</t>
        </is>
      </c>
      <c r="B6742" t="inlineStr">
        <is>
          <t>Analytics Engineering Manager</t>
        </is>
      </c>
      <c r="C6742" t="inlineStr">
        <is>
          <t>Australia</t>
        </is>
      </c>
      <c r="D6742" t="inlineStr">
        <is>
          <t>via LinkedIn</t>
        </is>
      </c>
      <c r="E6742" t="inlineStr">
        <is>
          <t>Full-time</t>
        </is>
      </c>
      <c r="F6742" t="b">
        <v>0</v>
      </c>
      <c r="G6742" t="inlineStr">
        <is>
          <t>Australia</t>
        </is>
      </c>
      <c r="H6742" s="2" t="n">
        <v>45441.51416666667</v>
      </c>
      <c r="I6742" t="b">
        <v>0</v>
      </c>
      <c r="J6742" t="b">
        <v>0</v>
      </c>
      <c r="K6742" t="inlineStr">
        <is>
          <t>Australia</t>
        </is>
      </c>
      <c r="L6742" t="inlineStr"/>
      <c r="M6742" t="inlineStr"/>
      <c r="N6742" t="inlineStr"/>
      <c r="O6742" t="inlineStr">
        <is>
          <t>Airtasker</t>
        </is>
      </c>
      <c r="P6742" t="inlineStr">
        <is>
          <t>['sql', 'aws', 'slack']</t>
        </is>
      </c>
      <c r="Q6742" t="inlineStr">
        <is>
          <t>{'cloud': ['aws'], 'programming': ['sql'], 'sync': ['slack']}</t>
        </is>
      </c>
    </row>
    <row r="6743">
      <c r="A6743" t="inlineStr">
        <is>
          <t>Business Analyst</t>
        </is>
      </c>
      <c r="B6743" t="inlineStr">
        <is>
          <t>Junior Sales Analyst</t>
        </is>
      </c>
      <c r="C6743" t="inlineStr">
        <is>
          <t>Athens, Greece</t>
        </is>
      </c>
      <c r="D6743" t="inlineStr">
        <is>
          <t>via Jooble</t>
        </is>
      </c>
      <c r="E6743" t="inlineStr">
        <is>
          <t>Full-time</t>
        </is>
      </c>
      <c r="F6743" t="b">
        <v>0</v>
      </c>
      <c r="G6743" t="inlineStr">
        <is>
          <t>Greece</t>
        </is>
      </c>
      <c r="H6743" s="2" t="n">
        <v>45439.5125462963</v>
      </c>
      <c r="I6743" t="b">
        <v>0</v>
      </c>
      <c r="J6743" t="b">
        <v>0</v>
      </c>
      <c r="K6743" t="inlineStr">
        <is>
          <t>Greece</t>
        </is>
      </c>
      <c r="L6743" t="inlineStr"/>
      <c r="M6743" t="inlineStr"/>
      <c r="N6743" t="inlineStr"/>
      <c r="O6743" t="inlineStr">
        <is>
          <t>Global Payments Inc.</t>
        </is>
      </c>
      <c r="P6743" t="inlineStr">
        <is>
          <t>['sql', 'tableau']</t>
        </is>
      </c>
      <c r="Q6743" t="inlineStr">
        <is>
          <t>{'analyst_tools': ['tableau'], 'programming': ['sql']}</t>
        </is>
      </c>
    </row>
    <row r="6744">
      <c r="A6744" t="inlineStr">
        <is>
          <t>Senior Data Engineer</t>
        </is>
      </c>
      <c r="B6744" t="inlineStr">
        <is>
          <t>Senior/Lead Data Engineer | Innovative AI Start-Up</t>
        </is>
      </c>
      <c r="C6744" t="inlineStr">
        <is>
          <t>Spain</t>
        </is>
      </c>
      <c r="D6744" t="inlineStr">
        <is>
          <t>via LinkedIn</t>
        </is>
      </c>
      <c r="E6744" t="inlineStr">
        <is>
          <t>Full-time</t>
        </is>
      </c>
      <c r="F6744" t="b">
        <v>0</v>
      </c>
      <c r="G6744" t="inlineStr">
        <is>
          <t>Spain</t>
        </is>
      </c>
      <c r="H6744" s="2" t="n">
        <v>45435.55296296296</v>
      </c>
      <c r="I6744" t="b">
        <v>0</v>
      </c>
      <c r="J6744" t="b">
        <v>0</v>
      </c>
      <c r="K6744" t="inlineStr">
        <is>
          <t>Spain</t>
        </is>
      </c>
      <c r="L6744" t="inlineStr"/>
      <c r="M6744" t="inlineStr"/>
      <c r="N6744" t="inlineStr"/>
      <c r="O6744" t="inlineStr">
        <is>
          <t>Hawksworth</t>
        </is>
      </c>
      <c r="P6744" t="inlineStr">
        <is>
          <t>['python', 'sql', 'aws']</t>
        </is>
      </c>
      <c r="Q6744" t="inlineStr">
        <is>
          <t>{'cloud': ['aws'], 'programming': ['python', 'sql']}</t>
        </is>
      </c>
    </row>
    <row r="6745">
      <c r="A6745" t="inlineStr">
        <is>
          <t>Cloud Engineer</t>
        </is>
      </c>
      <c r="B6745" t="inlineStr">
        <is>
          <t>Staff Mobile Engineer Cards</t>
        </is>
      </c>
      <c r="C6745" t="inlineStr">
        <is>
          <t>Austria</t>
        </is>
      </c>
      <c r="D6745" t="inlineStr">
        <is>
          <t>via Trabajo.org - Stellenangebote, Arbeit</t>
        </is>
      </c>
      <c r="E6745" t="inlineStr">
        <is>
          <t>Full-time</t>
        </is>
      </c>
      <c r="F6745" t="b">
        <v>0</v>
      </c>
      <c r="G6745" t="inlineStr">
        <is>
          <t>Austria</t>
        </is>
      </c>
      <c r="H6745" s="2" t="n">
        <v>45439.51585648148</v>
      </c>
      <c r="I6745" t="b">
        <v>0</v>
      </c>
      <c r="J6745" t="b">
        <v>0</v>
      </c>
      <c r="K6745" t="inlineStr">
        <is>
          <t>Austria</t>
        </is>
      </c>
      <c r="L6745" t="inlineStr"/>
      <c r="M6745" t="inlineStr"/>
      <c r="N6745" t="inlineStr"/>
      <c r="O6745" t="inlineStr">
        <is>
          <t>Airwallex</t>
        </is>
      </c>
      <c r="P6745" t="inlineStr">
        <is>
          <t>['github']</t>
        </is>
      </c>
      <c r="Q6745" t="inlineStr">
        <is>
          <t>{'other': ['github']}</t>
        </is>
      </c>
    </row>
    <row r="6746">
      <c r="A6746" t="inlineStr">
        <is>
          <t>Data Analyst</t>
        </is>
      </c>
      <c r="B6746" t="inlineStr">
        <is>
          <t>Supply Chain Data Analyst (f/m/d)</t>
        </is>
      </c>
      <c r="C6746" t="inlineStr">
        <is>
          <t>Zürich, Switzerland</t>
        </is>
      </c>
      <c r="D6746" t="inlineStr">
        <is>
          <t>via Hitachi - Careers</t>
        </is>
      </c>
      <c r="E6746" t="inlineStr">
        <is>
          <t>Full-time</t>
        </is>
      </c>
      <c r="F6746" t="b">
        <v>0</v>
      </c>
      <c r="G6746" t="inlineStr">
        <is>
          <t>Switzerland</t>
        </is>
      </c>
      <c r="H6746" s="2" t="n">
        <v>45425.52569444444</v>
      </c>
      <c r="I6746" t="b">
        <v>0</v>
      </c>
      <c r="J6746" t="b">
        <v>0</v>
      </c>
      <c r="K6746" t="inlineStr">
        <is>
          <t>Switzerland</t>
        </is>
      </c>
      <c r="L6746" t="inlineStr"/>
      <c r="M6746" t="inlineStr"/>
      <c r="N6746" t="inlineStr"/>
      <c r="O6746" t="inlineStr">
        <is>
          <t>Hitachi Careers</t>
        </is>
      </c>
      <c r="P6746" t="inlineStr">
        <is>
          <t>['sql', 'css', 'sap', 'power bi']</t>
        </is>
      </c>
      <c r="Q6746" t="inlineStr">
        <is>
          <t>{'analyst_tools': ['sap', 'power bi'], 'programming': ['sql', 'css']}</t>
        </is>
      </c>
    </row>
    <row r="6747">
      <c r="A6747" t="inlineStr">
        <is>
          <t>Senior Data Scientist</t>
        </is>
      </c>
      <c r="B6747" t="inlineStr">
        <is>
          <t>Senior Data Scientist</t>
        </is>
      </c>
      <c r="C6747" t="inlineStr">
        <is>
          <t>Redwood City, CA</t>
        </is>
      </c>
      <c r="D6747" t="inlineStr">
        <is>
          <t>via Redwood City CA Geebo.com Free Classifieds Ads - Geebo</t>
        </is>
      </c>
      <c r="E6747" t="inlineStr">
        <is>
          <t>Full-time</t>
        </is>
      </c>
      <c r="F6747" t="b">
        <v>0</v>
      </c>
      <c r="G6747" t="inlineStr">
        <is>
          <t>California, United States</t>
        </is>
      </c>
      <c r="H6747" s="2" t="n">
        <v>45438.99759259259</v>
      </c>
      <c r="I6747" t="b">
        <v>0</v>
      </c>
      <c r="J6747" t="b">
        <v>0</v>
      </c>
      <c r="K6747" t="inlineStr">
        <is>
          <t>United States</t>
        </is>
      </c>
      <c r="L6747" t="inlineStr">
        <is>
          <t>hour</t>
        </is>
      </c>
      <c r="M6747" t="inlineStr"/>
      <c r="N6747" t="n">
        <v>24</v>
      </c>
      <c r="O6747" t="inlineStr">
        <is>
          <t>OrderGroove, Inc.</t>
        </is>
      </c>
      <c r="P6747" t="inlineStr">
        <is>
          <t>['python', 'r', 'go', 'bigquery', 'spark', 'hadoop']</t>
        </is>
      </c>
      <c r="Q6747" t="inlineStr">
        <is>
          <t>{'cloud': ['bigquery'], 'libraries': ['spark', 'hadoop'], 'programming': ['python', 'r', 'go']}</t>
        </is>
      </c>
    </row>
    <row r="6748">
      <c r="A6748" t="inlineStr">
        <is>
          <t>Senior Data Scientist</t>
        </is>
      </c>
      <c r="B6748" t="inlineStr">
        <is>
          <t>Senior data scientist</t>
        </is>
      </c>
      <c r="C6748" t="inlineStr">
        <is>
          <t>Richmond, VA</t>
        </is>
      </c>
      <c r="D6748" t="inlineStr">
        <is>
          <t>via Talent.com</t>
        </is>
      </c>
      <c r="E6748" t="inlineStr">
        <is>
          <t>Full-time</t>
        </is>
      </c>
      <c r="F6748" t="b">
        <v>0</v>
      </c>
      <c r="G6748" t="inlineStr">
        <is>
          <t>New York, United States</t>
        </is>
      </c>
      <c r="H6748" s="2" t="n">
        <v>45438.99728009259</v>
      </c>
      <c r="I6748" t="b">
        <v>0</v>
      </c>
      <c r="J6748" t="b">
        <v>0</v>
      </c>
      <c r="K6748" t="inlineStr">
        <is>
          <t>United States</t>
        </is>
      </c>
      <c r="L6748" t="inlineStr"/>
      <c r="M6748" t="inlineStr"/>
      <c r="N6748" t="inlineStr"/>
      <c r="O6748" t="inlineStr">
        <is>
          <t>VirtualVocations</t>
        </is>
      </c>
      <c r="P6748" t="inlineStr">
        <is>
          <t>['sql']</t>
        </is>
      </c>
      <c r="Q6748" t="inlineStr">
        <is>
          <t>{'programming': ['sql']}</t>
        </is>
      </c>
    </row>
    <row r="6749">
      <c r="A6749" t="inlineStr">
        <is>
          <t>Data Scientist</t>
        </is>
      </c>
      <c r="B6749" t="inlineStr">
        <is>
          <t>Data Scientist Executive/Sr. Specialist (Credit Risk Analytics)</t>
        </is>
      </c>
      <c r="C6749" t="inlineStr">
        <is>
          <t>İstanbul, Türkiye</t>
        </is>
      </c>
      <c r="D6749" t="inlineStr">
        <is>
          <t>via LinkedIn</t>
        </is>
      </c>
      <c r="E6749" t="inlineStr">
        <is>
          <t>Full-time</t>
        </is>
      </c>
      <c r="F6749" t="b">
        <v>0</v>
      </c>
      <c r="G6749" t="inlineStr">
        <is>
          <t>Turkey</t>
        </is>
      </c>
      <c r="H6749" s="2" t="n">
        <v>45443.51024305556</v>
      </c>
      <c r="I6749" t="b">
        <v>0</v>
      </c>
      <c r="J6749" t="b">
        <v>0</v>
      </c>
      <c r="K6749" t="inlineStr">
        <is>
          <t>Turkey</t>
        </is>
      </c>
      <c r="L6749" t="inlineStr"/>
      <c r="M6749" t="inlineStr"/>
      <c r="N6749" t="inlineStr"/>
      <c r="O6749" t="inlineStr">
        <is>
          <t>Hepsiburada</t>
        </is>
      </c>
      <c r="P6749" t="inlineStr">
        <is>
          <t>['python', 'sql', 'hadoop', 'spark']</t>
        </is>
      </c>
      <c r="Q6749" t="inlineStr">
        <is>
          <t>{'libraries': ['hadoop', 'spark'], 'programming': ['python', 'sql']}</t>
        </is>
      </c>
    </row>
    <row r="6750">
      <c r="A6750" t="inlineStr">
        <is>
          <t>Machine Learning Engineer</t>
        </is>
      </c>
      <c r="B6750" t="inlineStr">
        <is>
          <t>Machine Learning  Engineer</t>
        </is>
      </c>
      <c r="C6750" t="inlineStr">
        <is>
          <t>Anywhere</t>
        </is>
      </c>
      <c r="D6750" t="inlineStr">
        <is>
          <t>via IrishJobs.ie</t>
        </is>
      </c>
      <c r="E6750" t="inlineStr">
        <is>
          <t>Full-time</t>
        </is>
      </c>
      <c r="F6750" t="b">
        <v>1</v>
      </c>
      <c r="G6750" t="inlineStr">
        <is>
          <t>Ireland</t>
        </is>
      </c>
      <c r="H6750" s="2" t="n">
        <v>45421.52002314815</v>
      </c>
      <c r="I6750" t="b">
        <v>0</v>
      </c>
      <c r="J6750" t="b">
        <v>0</v>
      </c>
      <c r="K6750" t="inlineStr">
        <is>
          <t>Ireland</t>
        </is>
      </c>
      <c r="L6750" t="inlineStr"/>
      <c r="M6750" t="inlineStr"/>
      <c r="N6750" t="inlineStr"/>
      <c r="O6750" t="inlineStr">
        <is>
          <t>AIB Group</t>
        </is>
      </c>
      <c r="P6750" t="inlineStr">
        <is>
          <t>['sas', 'sas', 'python', 'aws', 'azure', 'gcp', 'docker', 'kubernetes', 'git']</t>
        </is>
      </c>
      <c r="Q6750" t="inlineStr">
        <is>
          <t>{'analyst_tools': ['sas'], 'cloud': ['aws', 'azure', 'gcp'], 'other': ['docker', 'kubernetes', 'git'], 'programming': ['sas', 'python']}</t>
        </is>
      </c>
    </row>
    <row r="6751">
      <c r="A6751" t="inlineStr">
        <is>
          <t>Data Scientist</t>
        </is>
      </c>
      <c r="B6751" t="inlineStr">
        <is>
          <t>Data Scientist</t>
        </is>
      </c>
      <c r="C6751" t="inlineStr">
        <is>
          <t>Anywhere</t>
        </is>
      </c>
      <c r="D6751" t="inlineStr">
        <is>
          <t>via Jobgether</t>
        </is>
      </c>
      <c r="E6751" t="inlineStr">
        <is>
          <t>Full-time</t>
        </is>
      </c>
      <c r="F6751" t="b">
        <v>1</v>
      </c>
      <c r="G6751" t="inlineStr">
        <is>
          <t>Kenya</t>
        </is>
      </c>
      <c r="H6751" s="2" t="n">
        <v>45433.54381944444</v>
      </c>
      <c r="I6751" t="b">
        <v>0</v>
      </c>
      <c r="J6751" t="b">
        <v>0</v>
      </c>
      <c r="K6751" t="inlineStr">
        <is>
          <t>Kenya</t>
        </is>
      </c>
      <c r="L6751" t="inlineStr"/>
      <c r="M6751" t="inlineStr"/>
      <c r="N6751" t="inlineStr"/>
      <c r="O6751" t="inlineStr">
        <is>
          <t>JUMO</t>
        </is>
      </c>
      <c r="P6751" t="inlineStr">
        <is>
          <t>['sql', 'python', 'tableau', 'github']</t>
        </is>
      </c>
      <c r="Q6751" t="inlineStr">
        <is>
          <t>{'analyst_tools': ['tableau'], 'other': ['github'], 'programming': ['sql', 'python']}</t>
        </is>
      </c>
    </row>
    <row r="6752">
      <c r="A6752" t="inlineStr">
        <is>
          <t>Data Engineer</t>
        </is>
      </c>
      <c r="B6752" t="inlineStr">
        <is>
          <t>Data Engineer</t>
        </is>
      </c>
      <c r="C6752" t="inlineStr">
        <is>
          <t>Arlington, VA</t>
        </is>
      </c>
      <c r="D6752" t="inlineStr">
        <is>
          <t>via Women For Hire- Job Board</t>
        </is>
      </c>
      <c r="E6752" t="inlineStr">
        <is>
          <t>Full-time</t>
        </is>
      </c>
      <c r="F6752" t="b">
        <v>0</v>
      </c>
      <c r="G6752" t="inlineStr">
        <is>
          <t>Florida, United States</t>
        </is>
      </c>
      <c r="H6752" s="2" t="n">
        <v>45428.50525462963</v>
      </c>
      <c r="I6752" t="b">
        <v>0</v>
      </c>
      <c r="J6752" t="b">
        <v>0</v>
      </c>
      <c r="K6752" t="inlineStr">
        <is>
          <t>United States</t>
        </is>
      </c>
      <c r="L6752" t="inlineStr"/>
      <c r="M6752" t="inlineStr"/>
      <c r="N6752" t="inlineStr"/>
      <c r="O6752" t="inlineStr">
        <is>
          <t>Elder Research</t>
        </is>
      </c>
      <c r="P6752" t="inlineStr">
        <is>
          <t>['python', 'sql', 'java', 'r', 'bash', 'databricks', 'aws', 'azure', 'power bi', 'tableau', 'git', 'svn']</t>
        </is>
      </c>
      <c r="Q6752" t="inlineStr">
        <is>
          <t>{'analyst_tools': ['power bi', 'tableau'], 'cloud': ['databricks', 'aws', 'azure'], 'other': ['git', 'svn'], 'programming': ['python', 'sql', 'java', 'r', 'bash']}</t>
        </is>
      </c>
    </row>
    <row r="6753">
      <c r="A6753" t="inlineStr">
        <is>
          <t>Business Analyst</t>
        </is>
      </c>
      <c r="B6753" t="inlineStr">
        <is>
          <t>Analyst</t>
        </is>
      </c>
      <c r="C6753" t="inlineStr">
        <is>
          <t>Zurich, Netherlands</t>
        </is>
      </c>
      <c r="D6753" t="inlineStr">
        <is>
          <t>via Nationale Vacaturebank</t>
        </is>
      </c>
      <c r="E6753" t="inlineStr">
        <is>
          <t>Full-time and Part-time</t>
        </is>
      </c>
      <c r="F6753" t="b">
        <v>0</v>
      </c>
      <c r="G6753" t="inlineStr">
        <is>
          <t>Netherlands</t>
        </is>
      </c>
      <c r="H6753" s="2" t="n">
        <v>45430.5144212963</v>
      </c>
      <c r="I6753" t="b">
        <v>0</v>
      </c>
      <c r="J6753" t="b">
        <v>0</v>
      </c>
      <c r="K6753" t="inlineStr">
        <is>
          <t>Netherlands</t>
        </is>
      </c>
      <c r="L6753" t="inlineStr"/>
      <c r="M6753" t="inlineStr"/>
      <c r="N6753" t="inlineStr"/>
      <c r="O6753" t="inlineStr">
        <is>
          <t>Swiss Re</t>
        </is>
      </c>
      <c r="P6753" t="inlineStr">
        <is>
          <t>['python']</t>
        </is>
      </c>
      <c r="Q6753" t="inlineStr">
        <is>
          <t>{'programming': ['python']}</t>
        </is>
      </c>
    </row>
    <row r="6754">
      <c r="A6754" t="inlineStr">
        <is>
          <t>Cloud Engineer</t>
        </is>
      </c>
      <c r="B6754" t="inlineStr">
        <is>
          <t>Activation Engineer</t>
        </is>
      </c>
      <c r="C6754" t="inlineStr">
        <is>
          <t>Johannesburg, South Africa</t>
        </is>
      </c>
      <c r="D6754" t="inlineStr">
        <is>
          <t>via LinkedIn</t>
        </is>
      </c>
      <c r="E6754" t="inlineStr">
        <is>
          <t>Full-time</t>
        </is>
      </c>
      <c r="F6754" t="b">
        <v>0</v>
      </c>
      <c r="G6754" t="inlineStr">
        <is>
          <t>South Africa</t>
        </is>
      </c>
      <c r="H6754" s="2" t="n">
        <v>45418.5240625</v>
      </c>
      <c r="I6754" t="b">
        <v>0</v>
      </c>
      <c r="J6754" t="b">
        <v>0</v>
      </c>
      <c r="K6754" t="inlineStr">
        <is>
          <t>South Africa</t>
        </is>
      </c>
      <c r="L6754" t="inlineStr"/>
      <c r="M6754" t="inlineStr"/>
      <c r="N6754" t="inlineStr"/>
      <c r="O6754" t="inlineStr">
        <is>
          <t>Buscojobs Direct ZA</t>
        </is>
      </c>
      <c r="P6754" t="inlineStr">
        <is>
          <t>['react']</t>
        </is>
      </c>
      <c r="Q6754" t="inlineStr">
        <is>
          <t>{'libraries': ['react']}</t>
        </is>
      </c>
    </row>
    <row r="6755">
      <c r="A6755" t="inlineStr">
        <is>
          <t>Data Engineer</t>
        </is>
      </c>
      <c r="B6755" t="inlineStr">
        <is>
          <t>Data Engineer</t>
        </is>
      </c>
      <c r="C6755" t="inlineStr">
        <is>
          <t>Manchester, UK</t>
        </is>
      </c>
      <c r="D6755" t="inlineStr">
        <is>
          <t>via LinkedIn</t>
        </is>
      </c>
      <c r="E6755" t="inlineStr">
        <is>
          <t>Full-time</t>
        </is>
      </c>
      <c r="F6755" t="b">
        <v>0</v>
      </c>
      <c r="G6755" t="inlineStr">
        <is>
          <t>United Kingdom</t>
        </is>
      </c>
      <c r="H6755" s="2" t="n">
        <v>45434.51369212963</v>
      </c>
      <c r="I6755" t="b">
        <v>0</v>
      </c>
      <c r="J6755" t="b">
        <v>0</v>
      </c>
      <c r="K6755" t="inlineStr">
        <is>
          <t>United Kingdom</t>
        </is>
      </c>
      <c r="L6755" t="inlineStr"/>
      <c r="M6755" t="inlineStr"/>
      <c r="N6755" t="inlineStr"/>
      <c r="O6755" t="inlineStr">
        <is>
          <t>Adria Solutions Ltd</t>
        </is>
      </c>
      <c r="P6755" t="inlineStr">
        <is>
          <t>['python', 'aws', 'linux', 'flow', 'git']</t>
        </is>
      </c>
      <c r="Q6755" t="inlineStr">
        <is>
          <t>{'cloud': ['aws'], 'os': ['linux'], 'other': ['flow', 'git'], 'programming': ['python']}</t>
        </is>
      </c>
    </row>
    <row r="6756">
      <c r="A6756" t="inlineStr">
        <is>
          <t>Data Analyst</t>
        </is>
      </c>
      <c r="B6756" t="inlineStr">
        <is>
          <t>Data Analyst (mid level)</t>
        </is>
      </c>
      <c r="C6756" t="inlineStr">
        <is>
          <t>Singapore</t>
        </is>
      </c>
      <c r="D6756" t="inlineStr">
        <is>
          <t>via Indeed</t>
        </is>
      </c>
      <c r="E6756" t="inlineStr">
        <is>
          <t>Full-time</t>
        </is>
      </c>
      <c r="F6756" t="b">
        <v>0</v>
      </c>
      <c r="G6756" t="inlineStr">
        <is>
          <t>Singapore</t>
        </is>
      </c>
      <c r="H6756" s="2" t="n">
        <v>45419.51510416667</v>
      </c>
      <c r="I6756" t="b">
        <v>1</v>
      </c>
      <c r="J6756" t="b">
        <v>0</v>
      </c>
      <c r="K6756" t="inlineStr">
        <is>
          <t>Singapore</t>
        </is>
      </c>
      <c r="L6756" t="inlineStr"/>
      <c r="M6756" t="inlineStr"/>
      <c r="N6756" t="inlineStr"/>
      <c r="O6756" t="inlineStr">
        <is>
          <t>Meiro Pte. Ltd.</t>
        </is>
      </c>
      <c r="P6756" t="inlineStr">
        <is>
          <t>['sql', 'shell', 'postgresql', 'aws', 'linux', 'tableau', 'git']</t>
        </is>
      </c>
      <c r="Q6756" t="inlineStr">
        <is>
          <t>{'analyst_tools': ['tableau'], 'cloud': ['aws'], 'databases': ['postgresql'], 'os': ['linux'], 'other': ['git'], 'programming': ['sql', 'shell']}</t>
        </is>
      </c>
    </row>
    <row r="6757">
      <c r="A6757" t="inlineStr">
        <is>
          <t>Data Scientist</t>
        </is>
      </c>
      <c r="B6757" t="inlineStr">
        <is>
          <t>Data Scientist</t>
        </is>
      </c>
      <c r="C6757" t="inlineStr">
        <is>
          <t>Austin, TX</t>
        </is>
      </c>
      <c r="D6757" t="inlineStr">
        <is>
          <t>via Austin, TX - Geebo</t>
        </is>
      </c>
      <c r="E6757" t="inlineStr">
        <is>
          <t>Full-time</t>
        </is>
      </c>
      <c r="F6757" t="b">
        <v>0</v>
      </c>
      <c r="G6757" t="inlineStr">
        <is>
          <t>Texas, United States</t>
        </is>
      </c>
      <c r="H6757" s="2" t="n">
        <v>45438.99777777777</v>
      </c>
      <c r="I6757" t="b">
        <v>0</v>
      </c>
      <c r="J6757" t="b">
        <v>0</v>
      </c>
      <c r="K6757" t="inlineStr">
        <is>
          <t>United States</t>
        </is>
      </c>
      <c r="L6757" t="inlineStr">
        <is>
          <t>hour</t>
        </is>
      </c>
      <c r="M6757" t="inlineStr"/>
      <c r="N6757" t="n">
        <v>24</v>
      </c>
      <c r="O6757" t="inlineStr">
        <is>
          <t>Kyndryl Holdings, Inc.</t>
        </is>
      </c>
      <c r="P6757" t="inlineStr">
        <is>
          <t>['r', 'python', 'sql', 'nosql', 'mongodb', 'mongodb', 'ibm cloud', 'aws', 'azure', 'gcp', 'scikit-learn', 'pandas', 'keras', 'pytorch', 'tensorflow', 'numpy', 'github', 'jira']</t>
        </is>
      </c>
      <c r="Q6757" t="inlineStr">
        <is>
          <t>{'async': ['jira'], 'cloud': ['ibm cloud', 'aws', 'azure', 'gcp'], 'databases': ['mongodb'], 'libraries': ['scikit-learn', 'pandas', 'keras', 'pytorch', 'tensorflow', 'numpy'], 'other': ['github'], 'programming': ['r', 'python', 'sql', 'nosql', 'mongodb']}</t>
        </is>
      </c>
    </row>
    <row r="6758">
      <c r="A6758" t="inlineStr">
        <is>
          <t>Data Analyst</t>
        </is>
      </c>
      <c r="B6758" t="inlineStr">
        <is>
          <t>Business/ Data analyst</t>
        </is>
      </c>
      <c r="C6758" t="inlineStr">
        <is>
          <t>Tampa, FL</t>
        </is>
      </c>
      <c r="D6758" t="inlineStr">
        <is>
          <t>via Built In</t>
        </is>
      </c>
      <c r="E6758" t="inlineStr">
        <is>
          <t>Full-time</t>
        </is>
      </c>
      <c r="F6758" t="b">
        <v>0</v>
      </c>
      <c r="G6758" t="inlineStr">
        <is>
          <t>Florida, United States</t>
        </is>
      </c>
      <c r="H6758" s="2" t="n">
        <v>45415.50167824074</v>
      </c>
      <c r="I6758" t="b">
        <v>0</v>
      </c>
      <c r="J6758" t="b">
        <v>0</v>
      </c>
      <c r="K6758" t="inlineStr">
        <is>
          <t>United States</t>
        </is>
      </c>
      <c r="L6758" t="inlineStr"/>
      <c r="M6758" t="inlineStr"/>
      <c r="N6758" t="inlineStr"/>
      <c r="O6758" t="inlineStr">
        <is>
          <t>Radiant Digital</t>
        </is>
      </c>
      <c r="P6758" t="inlineStr">
        <is>
          <t>['sql']</t>
        </is>
      </c>
      <c r="Q6758" t="inlineStr">
        <is>
          <t>{'programming': ['sql']}</t>
        </is>
      </c>
    </row>
    <row r="6759">
      <c r="A6759" t="inlineStr">
        <is>
          <t>Senior Data Scientist</t>
        </is>
      </c>
      <c r="B6759" t="inlineStr">
        <is>
          <t>Senior Data Developer</t>
        </is>
      </c>
      <c r="C6759" t="inlineStr">
        <is>
          <t>Montevideo, Montevideo Department, Uruguay</t>
        </is>
      </c>
      <c r="D6759" t="inlineStr">
        <is>
          <t>via Trabajo.org</t>
        </is>
      </c>
      <c r="E6759" t="inlineStr">
        <is>
          <t>Full-time</t>
        </is>
      </c>
      <c r="F6759" t="b">
        <v>0</v>
      </c>
      <c r="G6759" t="inlineStr">
        <is>
          <t>Uruguay</t>
        </is>
      </c>
      <c r="H6759" s="2" t="n">
        <v>45419.52850694444</v>
      </c>
      <c r="I6759" t="b">
        <v>0</v>
      </c>
      <c r="J6759" t="b">
        <v>0</v>
      </c>
      <c r="K6759" t="inlineStr">
        <is>
          <t>Uruguay</t>
        </is>
      </c>
      <c r="L6759" t="inlineStr"/>
      <c r="M6759" t="inlineStr"/>
      <c r="N6759" t="inlineStr"/>
      <c r="O6759" t="inlineStr">
        <is>
          <t>DataArt</t>
        </is>
      </c>
      <c r="P6759" t="inlineStr">
        <is>
          <t>['sql', 't-sql', 'sql server', 'snowflake']</t>
        </is>
      </c>
      <c r="Q6759" t="inlineStr">
        <is>
          <t>{'cloud': ['snowflake'], 'databases': ['sql server'], 'programming': ['sql', 't-sql']}</t>
        </is>
      </c>
    </row>
    <row r="6760">
      <c r="A6760" t="inlineStr">
        <is>
          <t>Senior Data Scientist</t>
        </is>
      </c>
      <c r="B6760" t="inlineStr">
        <is>
          <t>Senior Data Scientist, Academic - 4663</t>
        </is>
      </c>
      <c r="C6760" t="inlineStr">
        <is>
          <t>England, UK</t>
        </is>
      </c>
      <c r="D6760" t="inlineStr">
        <is>
          <t>via Jora UK</t>
        </is>
      </c>
      <c r="E6760" t="inlineStr">
        <is>
          <t>Full-time, Contractor, and Temp work</t>
        </is>
      </c>
      <c r="F6760" t="b">
        <v>0</v>
      </c>
      <c r="G6760" t="inlineStr">
        <is>
          <t>United Kingdom</t>
        </is>
      </c>
      <c r="H6760" s="2" t="n">
        <v>45425.51435185185</v>
      </c>
      <c r="I6760" t="b">
        <v>0</v>
      </c>
      <c r="J6760" t="b">
        <v>0</v>
      </c>
      <c r="K6760" t="inlineStr">
        <is>
          <t>United Kingdom</t>
        </is>
      </c>
      <c r="L6760" t="inlineStr"/>
      <c r="M6760" t="inlineStr"/>
      <c r="N6760" t="inlineStr"/>
      <c r="O6760" t="inlineStr">
        <is>
          <t>Academic</t>
        </is>
      </c>
      <c r="P6760" t="inlineStr">
        <is>
          <t>['sql', 'python']</t>
        </is>
      </c>
      <c r="Q6760" t="inlineStr">
        <is>
          <t>{'programming': ['sql', 'python']}</t>
        </is>
      </c>
    </row>
    <row r="6761">
      <c r="A6761" t="inlineStr">
        <is>
          <t>Business Analyst</t>
        </is>
      </c>
      <c r="B6761" t="inlineStr">
        <is>
          <t>Business Intelligence Analyst</t>
        </is>
      </c>
      <c r="C6761" t="inlineStr">
        <is>
          <t>Hong Kong</t>
        </is>
      </c>
      <c r="D6761" t="inlineStr">
        <is>
          <t>via Indeed.hk</t>
        </is>
      </c>
      <c r="E6761" t="inlineStr">
        <is>
          <t>Full-time</t>
        </is>
      </c>
      <c r="F6761" t="b">
        <v>0</v>
      </c>
      <c r="G6761" t="inlineStr">
        <is>
          <t>Hong Kong</t>
        </is>
      </c>
      <c r="H6761" s="2" t="n">
        <v>45420.5346875</v>
      </c>
      <c r="I6761" t="b">
        <v>0</v>
      </c>
      <c r="J6761" t="b">
        <v>0</v>
      </c>
      <c r="K6761" t="inlineStr">
        <is>
          <t>Hong Kong</t>
        </is>
      </c>
      <c r="L6761" t="inlineStr"/>
      <c r="M6761" t="inlineStr"/>
      <c r="N6761" t="inlineStr"/>
      <c r="O6761" t="inlineStr">
        <is>
          <t>Crypto.com</t>
        </is>
      </c>
      <c r="P6761" t="inlineStr">
        <is>
          <t>['sql', 'tableau', 'power bi']</t>
        </is>
      </c>
      <c r="Q6761" t="inlineStr">
        <is>
          <t>{'analyst_tools': ['tableau', 'power bi'], 'programming': ['sql']}</t>
        </is>
      </c>
    </row>
    <row r="6762">
      <c r="A6762" t="inlineStr">
        <is>
          <t>Data Scientist</t>
        </is>
      </c>
      <c r="B6762" t="inlineStr">
        <is>
          <t>Core Engineering - ETO - Data Scientist - Vice President ...</t>
        </is>
      </c>
      <c r="C6762" t="inlineStr">
        <is>
          <t>India</t>
        </is>
      </c>
      <c r="D6762" t="inlineStr">
        <is>
          <t>via LinkedIn</t>
        </is>
      </c>
      <c r="E6762" t="inlineStr">
        <is>
          <t>Full-time</t>
        </is>
      </c>
      <c r="F6762" t="b">
        <v>0</v>
      </c>
      <c r="G6762" t="inlineStr">
        <is>
          <t>India</t>
        </is>
      </c>
      <c r="H6762" s="2" t="n">
        <v>45434.51115740741</v>
      </c>
      <c r="I6762" t="b">
        <v>0</v>
      </c>
      <c r="J6762" t="b">
        <v>0</v>
      </c>
      <c r="K6762" t="inlineStr">
        <is>
          <t>India</t>
        </is>
      </c>
      <c r="L6762" t="inlineStr"/>
      <c r="M6762" t="inlineStr"/>
      <c r="N6762" t="inlineStr"/>
      <c r="O6762" t="inlineStr">
        <is>
          <t>Goldman Sachs</t>
        </is>
      </c>
      <c r="P6762" t="inlineStr">
        <is>
          <t>['python', 'r', 'java', 'c++', 'kafka', 'spark', 'tensorflow', 'pytorch']</t>
        </is>
      </c>
      <c r="Q6762" t="inlineStr">
        <is>
          <t>{'libraries': ['kafka', 'spark', 'tensorflow', 'pytorch'], 'programming': ['python', 'r', 'java', 'c++']}</t>
        </is>
      </c>
    </row>
    <row r="6763">
      <c r="A6763" t="inlineStr">
        <is>
          <t>Data Engineer</t>
        </is>
      </c>
      <c r="B6763" t="inlineStr">
        <is>
          <t>Lead Data Engineer</t>
        </is>
      </c>
      <c r="C6763" t="inlineStr">
        <is>
          <t>Bengaluru, Karnataka, India</t>
        </is>
      </c>
      <c r="D6763" t="inlineStr">
        <is>
          <t>via LinkedIn</t>
        </is>
      </c>
      <c r="E6763" t="inlineStr">
        <is>
          <t>Full-time</t>
        </is>
      </c>
      <c r="F6763" t="b">
        <v>0</v>
      </c>
      <c r="G6763" t="inlineStr">
        <is>
          <t>India</t>
        </is>
      </c>
      <c r="H6763" s="2" t="n">
        <v>45428.50702546296</v>
      </c>
      <c r="I6763" t="b">
        <v>1</v>
      </c>
      <c r="J6763" t="b">
        <v>0</v>
      </c>
      <c r="K6763" t="inlineStr">
        <is>
          <t>India</t>
        </is>
      </c>
      <c r="L6763" t="inlineStr"/>
      <c r="M6763" t="inlineStr"/>
      <c r="N6763" t="inlineStr"/>
      <c r="O6763" t="inlineStr">
        <is>
          <t>MLOPS Solutions Private Limited</t>
        </is>
      </c>
      <c r="P6763" t="inlineStr">
        <is>
          <t>['scala', 'airflow', 'kafka', 'pyspark', 'spark']</t>
        </is>
      </c>
      <c r="Q6763" t="inlineStr">
        <is>
          <t>{'libraries': ['airflow', 'kafka', 'pyspark', 'spark'], 'programming': ['scala']}</t>
        </is>
      </c>
    </row>
    <row r="6764">
      <c r="A6764" t="inlineStr">
        <is>
          <t>Senior Data Scientist</t>
        </is>
      </c>
      <c r="B6764" t="inlineStr">
        <is>
          <t>Senior Staff Data Scientist, Product</t>
        </is>
      </c>
      <c r="C6764" t="inlineStr">
        <is>
          <t>Hyderabad, Telangana, India</t>
        </is>
      </c>
      <c r="D6764" t="inlineStr">
        <is>
          <t>via The Muse</t>
        </is>
      </c>
      <c r="E6764" t="inlineStr">
        <is>
          <t>Full-time</t>
        </is>
      </c>
      <c r="F6764" t="b">
        <v>0</v>
      </c>
      <c r="G6764" t="inlineStr">
        <is>
          <t>India</t>
        </is>
      </c>
      <c r="H6764" s="2" t="n">
        <v>45415.5096875</v>
      </c>
      <c r="I6764" t="b">
        <v>0</v>
      </c>
      <c r="J6764" t="b">
        <v>0</v>
      </c>
      <c r="K6764" t="inlineStr">
        <is>
          <t>India</t>
        </is>
      </c>
      <c r="L6764" t="inlineStr"/>
      <c r="M6764" t="inlineStr"/>
      <c r="N6764" t="inlineStr"/>
      <c r="O6764" t="inlineStr">
        <is>
          <t>Google</t>
        </is>
      </c>
      <c r="P6764" t="inlineStr">
        <is>
          <t>['sql', 'python', 'r']</t>
        </is>
      </c>
      <c r="Q6764" t="inlineStr">
        <is>
          <t>{'programming': ['sql', 'python', 'r']}</t>
        </is>
      </c>
    </row>
    <row r="6765">
      <c r="A6765" t="inlineStr">
        <is>
          <t>Data Scientist</t>
        </is>
      </c>
      <c r="B6765" t="inlineStr">
        <is>
          <t>Data Scientist</t>
        </is>
      </c>
      <c r="C6765" t="inlineStr">
        <is>
          <t>San Francisco, CA</t>
        </is>
      </c>
      <c r="D6765" t="inlineStr">
        <is>
          <t>via San Francisco - Geebo</t>
        </is>
      </c>
      <c r="E6765" t="inlineStr">
        <is>
          <t>Full-time</t>
        </is>
      </c>
      <c r="F6765" t="b">
        <v>0</v>
      </c>
      <c r="G6765" t="inlineStr">
        <is>
          <t>California, United States</t>
        </is>
      </c>
      <c r="H6765" s="2" t="n">
        <v>45438.9975</v>
      </c>
      <c r="I6765" t="b">
        <v>0</v>
      </c>
      <c r="J6765" t="b">
        <v>0</v>
      </c>
      <c r="K6765" t="inlineStr">
        <is>
          <t>United States</t>
        </is>
      </c>
      <c r="L6765" t="inlineStr">
        <is>
          <t>hour</t>
        </is>
      </c>
      <c r="M6765" t="inlineStr"/>
      <c r="N6765" t="n">
        <v>24</v>
      </c>
      <c r="O6765" t="inlineStr">
        <is>
          <t>PocketPills</t>
        </is>
      </c>
      <c r="P6765" t="inlineStr">
        <is>
          <t>['sql', 'databricks']</t>
        </is>
      </c>
      <c r="Q6765" t="inlineStr">
        <is>
          <t>{'cloud': ['databricks'], 'programming': ['sql']}</t>
        </is>
      </c>
    </row>
    <row r="6766">
      <c r="A6766" t="inlineStr">
        <is>
          <t>Data Analyst</t>
        </is>
      </c>
      <c r="B6766" t="inlineStr">
        <is>
          <t>Capital Markets Data Analyst</t>
        </is>
      </c>
      <c r="C6766" t="inlineStr">
        <is>
          <t>New York, NY</t>
        </is>
      </c>
      <c r="D6766" t="inlineStr">
        <is>
          <t>via ZipRecruiter</t>
        </is>
      </c>
      <c r="E6766" t="inlineStr">
        <is>
          <t>Contractor</t>
        </is>
      </c>
      <c r="F6766" t="b">
        <v>0</v>
      </c>
      <c r="G6766" t="inlineStr">
        <is>
          <t>New York, United States</t>
        </is>
      </c>
      <c r="H6766" s="2" t="n">
        <v>45415.50010416667</v>
      </c>
      <c r="I6766" t="b">
        <v>1</v>
      </c>
      <c r="J6766" t="b">
        <v>0</v>
      </c>
      <c r="K6766" t="inlineStr">
        <is>
          <t>United States</t>
        </is>
      </c>
      <c r="L6766" t="inlineStr">
        <is>
          <t>hour</t>
        </is>
      </c>
      <c r="M6766" t="inlineStr"/>
      <c r="N6766" t="n">
        <v>65</v>
      </c>
      <c r="O6766" t="inlineStr">
        <is>
          <t>Momentum Resource Solutions</t>
        </is>
      </c>
      <c r="P6766" t="inlineStr">
        <is>
          <t>['vba', 'sql', 'sas', 'sas', 'sql server', 'word', 'excel', 'power bi', 'ssis', 'qlik']</t>
        </is>
      </c>
      <c r="Q6766" t="inlineStr">
        <is>
          <t>{'analyst_tools': ['sas', 'word', 'excel', 'power bi', 'ssis', 'qlik'], 'databases': ['sql server'], 'programming': ['vba', 'sql', 'sas']}</t>
        </is>
      </c>
    </row>
    <row r="6767">
      <c r="A6767" t="inlineStr">
        <is>
          <t>Data Engineer</t>
        </is>
      </c>
      <c r="B6767" t="inlineStr">
        <is>
          <t>Data Engineer, AWS Data Platform</t>
        </is>
      </c>
      <c r="C6767" t="inlineStr">
        <is>
          <t>Tempe, AZ</t>
        </is>
      </c>
      <c r="D6767" t="inlineStr">
        <is>
          <t>via Tempe, AZ - Geebo</t>
        </is>
      </c>
      <c r="E6767" t="inlineStr">
        <is>
          <t>Full-time</t>
        </is>
      </c>
      <c r="F6767" t="b">
        <v>0</v>
      </c>
      <c r="G6767" t="inlineStr">
        <is>
          <t>Illinois, United States</t>
        </is>
      </c>
      <c r="H6767" s="2" t="n">
        <v>45439.00033564815</v>
      </c>
      <c r="I6767" t="b">
        <v>1</v>
      </c>
      <c r="J6767" t="b">
        <v>0</v>
      </c>
      <c r="K6767" t="inlineStr">
        <is>
          <t>United States</t>
        </is>
      </c>
      <c r="L6767" t="inlineStr">
        <is>
          <t>hour</t>
        </is>
      </c>
      <c r="M6767" t="inlineStr"/>
      <c r="N6767" t="n">
        <v>24</v>
      </c>
      <c r="O6767" t="inlineStr">
        <is>
          <t>Amazon Data Services, Inc.</t>
        </is>
      </c>
      <c r="P6767" t="inlineStr">
        <is>
          <t>['aws', 'redshift', 'flow']</t>
        </is>
      </c>
      <c r="Q6767" t="inlineStr">
        <is>
          <t>{'cloud': ['aws', 'redshift'], 'other': ['flow']}</t>
        </is>
      </c>
    </row>
    <row r="6768">
      <c r="A6768" t="inlineStr">
        <is>
          <t>Data Scientist</t>
        </is>
      </c>
      <c r="B6768" t="inlineStr">
        <is>
          <t>Data Scientist I</t>
        </is>
      </c>
      <c r="C6768" t="inlineStr">
        <is>
          <t>Charlotte, NC</t>
        </is>
      </c>
      <c r="D6768" t="inlineStr">
        <is>
          <t>via Geebo</t>
        </is>
      </c>
      <c r="E6768" t="inlineStr">
        <is>
          <t>Full-time</t>
        </is>
      </c>
      <c r="F6768" t="b">
        <v>0</v>
      </c>
      <c r="G6768" t="inlineStr">
        <is>
          <t>Illinois, United States</t>
        </is>
      </c>
      <c r="H6768" s="2" t="n">
        <v>45438.99818287037</v>
      </c>
      <c r="I6768" t="b">
        <v>0</v>
      </c>
      <c r="J6768" t="b">
        <v>0</v>
      </c>
      <c r="K6768" t="inlineStr">
        <is>
          <t>United States</t>
        </is>
      </c>
      <c r="L6768" t="inlineStr">
        <is>
          <t>hour</t>
        </is>
      </c>
      <c r="M6768" t="inlineStr"/>
      <c r="N6768" t="n">
        <v>24</v>
      </c>
      <c r="O6768" t="inlineStr">
        <is>
          <t>Bank of America Corporation</t>
        </is>
      </c>
      <c r="P6768" t="inlineStr">
        <is>
          <t>['python', 'sas', 'sas', 'sql', 'r', 'matlab', 'nosql', 'pandas', 'numpy']</t>
        </is>
      </c>
      <c r="Q6768" t="inlineStr">
        <is>
          <t>{'analyst_tools': ['sas'], 'libraries': ['pandas', 'numpy'], 'programming': ['python', 'sas', 'sql', 'r', 'matlab', 'nosql']}</t>
        </is>
      </c>
    </row>
    <row r="6769">
      <c r="A6769" t="inlineStr">
        <is>
          <t>Senior Data Analyst</t>
        </is>
      </c>
      <c r="B6769" t="inlineStr">
        <is>
          <t>Senior Data Analyst Change Grow Live</t>
        </is>
      </c>
      <c r="C6769" t="inlineStr">
        <is>
          <t>Huddersfield, UK</t>
        </is>
      </c>
      <c r="D6769" t="inlineStr">
        <is>
          <t>via Jora UK</t>
        </is>
      </c>
      <c r="E6769" t="inlineStr">
        <is>
          <t>Full-time and Part-time</t>
        </is>
      </c>
      <c r="F6769" t="b">
        <v>0</v>
      </c>
      <c r="G6769" t="inlineStr">
        <is>
          <t>United Kingdom</t>
        </is>
      </c>
      <c r="H6769" s="2" t="n">
        <v>45425.51412037037</v>
      </c>
      <c r="I6769" t="b">
        <v>1</v>
      </c>
      <c r="J6769" t="b">
        <v>0</v>
      </c>
      <c r="K6769" t="inlineStr">
        <is>
          <t>United Kingdom</t>
        </is>
      </c>
      <c r="L6769" t="inlineStr"/>
      <c r="M6769" t="inlineStr"/>
      <c r="N6769" t="inlineStr"/>
      <c r="O6769" t="inlineStr">
        <is>
          <t>Abs Data</t>
        </is>
      </c>
      <c r="P6769" t="inlineStr">
        <is>
          <t>['excel']</t>
        </is>
      </c>
      <c r="Q6769" t="inlineStr">
        <is>
          <t>{'analyst_tools': ['excel']}</t>
        </is>
      </c>
    </row>
    <row r="6770">
      <c r="A6770" t="inlineStr">
        <is>
          <t>Data Analyst</t>
        </is>
      </c>
      <c r="B6770" t="inlineStr">
        <is>
          <t>Data Analyst - Bereich Aviation (m/w/d)</t>
        </is>
      </c>
      <c r="C6770" t="inlineStr">
        <is>
          <t>Stuttgart, Germany</t>
        </is>
      </c>
      <c r="D6770" t="inlineStr">
        <is>
          <t>via Indeed</t>
        </is>
      </c>
      <c r="E6770" t="inlineStr">
        <is>
          <t>Part-time</t>
        </is>
      </c>
      <c r="F6770" t="b">
        <v>0</v>
      </c>
      <c r="G6770" t="inlineStr">
        <is>
          <t>Germany</t>
        </is>
      </c>
      <c r="H6770" s="2" t="n">
        <v>45436.51265046297</v>
      </c>
      <c r="I6770" t="b">
        <v>1</v>
      </c>
      <c r="J6770" t="b">
        <v>0</v>
      </c>
      <c r="K6770" t="inlineStr">
        <is>
          <t>Germany</t>
        </is>
      </c>
      <c r="L6770" t="inlineStr"/>
      <c r="M6770" t="inlineStr"/>
      <c r="N6770" t="inlineStr"/>
      <c r="O6770" t="inlineStr">
        <is>
          <t>Flughafen Stuttgart GmbH</t>
        </is>
      </c>
      <c r="P6770" t="inlineStr">
        <is>
          <t>['sap']</t>
        </is>
      </c>
      <c r="Q6770" t="inlineStr">
        <is>
          <t>{'analyst_tools': ['sap']}</t>
        </is>
      </c>
    </row>
    <row r="6771">
      <c r="A6771" t="inlineStr">
        <is>
          <t>Data Scientist</t>
        </is>
      </c>
      <c r="B6771" t="inlineStr">
        <is>
          <t>Data Scientist - Price Analytics and Optimization</t>
        </is>
      </c>
      <c r="C6771" t="inlineStr">
        <is>
          <t>Anywhere</t>
        </is>
      </c>
      <c r="D6771" t="inlineStr">
        <is>
          <t>via Upwork</t>
        </is>
      </c>
      <c r="E6771" t="inlineStr">
        <is>
          <t>Contractor and Temp work</t>
        </is>
      </c>
      <c r="F6771" t="b">
        <v>1</v>
      </c>
      <c r="G6771" t="inlineStr">
        <is>
          <t>Sudan</t>
        </is>
      </c>
      <c r="H6771" s="2" t="n">
        <v>45414.52876157407</v>
      </c>
      <c r="I6771" t="b">
        <v>0</v>
      </c>
      <c r="J6771" t="b">
        <v>0</v>
      </c>
      <c r="K6771" t="inlineStr">
        <is>
          <t>Sudan</t>
        </is>
      </c>
      <c r="L6771" t="inlineStr"/>
      <c r="M6771" t="inlineStr"/>
      <c r="N6771" t="inlineStr"/>
      <c r="O6771" t="inlineStr">
        <is>
          <t>Upwork</t>
        </is>
      </c>
      <c r="P6771" t="inlineStr">
        <is>
          <t>['python', 'r']</t>
        </is>
      </c>
      <c r="Q6771" t="inlineStr">
        <is>
          <t>{'programming': ['python', 'r']}</t>
        </is>
      </c>
    </row>
    <row r="6772">
      <c r="A6772" t="inlineStr">
        <is>
          <t>Data Engineer</t>
        </is>
      </c>
      <c r="B6772" t="inlineStr">
        <is>
          <t>Data Engineer</t>
        </is>
      </c>
      <c r="C6772" t="inlineStr">
        <is>
          <t>Eden Prairie, MN</t>
        </is>
      </c>
      <c r="D6772" t="inlineStr">
        <is>
          <t>via Jooble</t>
        </is>
      </c>
      <c r="E6772" t="inlineStr">
        <is>
          <t>Full-time</t>
        </is>
      </c>
      <c r="F6772" t="b">
        <v>0</v>
      </c>
      <c r="G6772" t="inlineStr">
        <is>
          <t>Illinois, United States</t>
        </is>
      </c>
      <c r="H6772" s="2" t="n">
        <v>45443.50679398148</v>
      </c>
      <c r="I6772" t="b">
        <v>0</v>
      </c>
      <c r="J6772" t="b">
        <v>0</v>
      </c>
      <c r="K6772" t="inlineStr">
        <is>
          <t>United States</t>
        </is>
      </c>
      <c r="L6772" t="inlineStr"/>
      <c r="M6772" t="inlineStr"/>
      <c r="N6772" t="inlineStr"/>
      <c r="O6772" t="inlineStr">
        <is>
          <t>Optum Services, Inc.</t>
        </is>
      </c>
      <c r="P6772" t="inlineStr">
        <is>
          <t>['python', 'sql', 'mysql', 'firestore', 'bigquery', 'gcp', 'aws', 'linux', 'unix']</t>
        </is>
      </c>
      <c r="Q6772" t="inlineStr">
        <is>
          <t>{'cloud': ['bigquery', 'gcp', 'aws'], 'databases': ['mysql', 'firestore'], 'os': ['linux', 'unix'], 'programming': ['python', 'sql']}</t>
        </is>
      </c>
    </row>
    <row r="6773">
      <c r="A6773" t="inlineStr">
        <is>
          <t>Data Analyst</t>
        </is>
      </c>
      <c r="B6773" t="inlineStr">
        <is>
          <t>Data Analyst</t>
        </is>
      </c>
      <c r="C6773" t="inlineStr">
        <is>
          <t>Thailand</t>
        </is>
      </c>
      <c r="D6773" t="inlineStr">
        <is>
          <t>via หางาน | Indeed</t>
        </is>
      </c>
      <c r="E6773" t="inlineStr">
        <is>
          <t>Full-time</t>
        </is>
      </c>
      <c r="F6773" t="b">
        <v>0</v>
      </c>
      <c r="G6773" t="inlineStr">
        <is>
          <t>Thailand</t>
        </is>
      </c>
      <c r="H6773" s="2" t="n">
        <v>45425.52097222222</v>
      </c>
      <c r="I6773" t="b">
        <v>1</v>
      </c>
      <c r="J6773" t="b">
        <v>0</v>
      </c>
      <c r="K6773" t="inlineStr">
        <is>
          <t>Thailand</t>
        </is>
      </c>
      <c r="L6773" t="inlineStr"/>
      <c r="M6773" t="inlineStr"/>
      <c r="N6773" t="inlineStr"/>
      <c r="O6773" t="inlineStr">
        <is>
          <t>Advanced Info Service PCL. (AIS)</t>
        </is>
      </c>
      <c r="P6773" t="inlineStr">
        <is>
          <t>['sql', 'python', 'hadoop', 'tableau', 'power bi']</t>
        </is>
      </c>
      <c r="Q6773" t="inlineStr">
        <is>
          <t>{'analyst_tools': ['tableau', 'power bi'], 'libraries': ['hadoop'], 'programming': ['sql', 'python']}</t>
        </is>
      </c>
    </row>
    <row r="6774">
      <c r="A6774" t="inlineStr">
        <is>
          <t>Senior Data Scientist</t>
        </is>
      </c>
      <c r="B6774" t="inlineStr">
        <is>
          <t>Senior Data Scientist, Product, Support Platform</t>
        </is>
      </c>
      <c r="C6774" t="inlineStr">
        <is>
          <t>Hyderabad, Telangana, India</t>
        </is>
      </c>
      <c r="D6774" t="inlineStr">
        <is>
          <t>via The Muse</t>
        </is>
      </c>
      <c r="E6774" t="inlineStr">
        <is>
          <t>Full-time</t>
        </is>
      </c>
      <c r="F6774" t="b">
        <v>0</v>
      </c>
      <c r="G6774" t="inlineStr">
        <is>
          <t>India</t>
        </is>
      </c>
      <c r="H6774" s="2" t="n">
        <v>45435.51143518519</v>
      </c>
      <c r="I6774" t="b">
        <v>0</v>
      </c>
      <c r="J6774" t="b">
        <v>0</v>
      </c>
      <c r="K6774" t="inlineStr">
        <is>
          <t>India</t>
        </is>
      </c>
      <c r="L6774" t="inlineStr"/>
      <c r="M6774" t="inlineStr"/>
      <c r="N6774" t="inlineStr"/>
      <c r="O6774" t="inlineStr">
        <is>
          <t>Google</t>
        </is>
      </c>
      <c r="P6774" t="inlineStr">
        <is>
          <t>['sql']</t>
        </is>
      </c>
      <c r="Q6774" t="inlineStr">
        <is>
          <t>{'programming': ['sql']}</t>
        </is>
      </c>
    </row>
    <row r="6775">
      <c r="A6775" t="inlineStr">
        <is>
          <t>Data Scientist</t>
        </is>
      </c>
      <c r="B6775" t="inlineStr">
        <is>
          <t>CV. PHÁT TRIỂN MIS (DATA ANALYST/DATA SCIENTIST) - TT. PHÁT TRIỂN...</t>
        </is>
      </c>
      <c r="C6775" t="inlineStr">
        <is>
          <t>Ho Chi Minh City, Vietnam</t>
        </is>
      </c>
      <c r="D6775" t="inlineStr">
        <is>
          <t>via Sacombank</t>
        </is>
      </c>
      <c r="E6775" t="inlineStr">
        <is>
          <t>Full-time</t>
        </is>
      </c>
      <c r="F6775" t="b">
        <v>0</v>
      </c>
      <c r="G6775" t="inlineStr">
        <is>
          <t>Vietnam</t>
        </is>
      </c>
      <c r="H6775" s="2" t="n">
        <v>45439.07363425926</v>
      </c>
      <c r="I6775" t="b">
        <v>0</v>
      </c>
      <c r="J6775" t="b">
        <v>0</v>
      </c>
      <c r="K6775" t="inlineStr">
        <is>
          <t>Vietnam</t>
        </is>
      </c>
      <c r="L6775" t="inlineStr"/>
      <c r="M6775" t="inlineStr"/>
      <c r="N6775" t="inlineStr"/>
      <c r="O6775" t="inlineStr">
        <is>
          <t>Sacombank</t>
        </is>
      </c>
      <c r="P6775" t="inlineStr">
        <is>
          <t>['kafka', 'ssis']</t>
        </is>
      </c>
      <c r="Q6775" t="inlineStr">
        <is>
          <t>{'analyst_tools': ['ssis'], 'libraries': ['kafka']}</t>
        </is>
      </c>
    </row>
    <row r="6776">
      <c r="A6776" t="inlineStr">
        <is>
          <t>Data Engineer</t>
        </is>
      </c>
      <c r="B6776" t="inlineStr">
        <is>
          <t>Lead Python Data Engineer</t>
        </is>
      </c>
      <c r="C6776" t="inlineStr">
        <is>
          <t>State Line, PA</t>
        </is>
      </c>
      <c r="D6776" t="inlineStr">
        <is>
          <t>via LinkedIn</t>
        </is>
      </c>
      <c r="E6776" t="inlineStr">
        <is>
          <t>Contractor</t>
        </is>
      </c>
      <c r="F6776" t="b">
        <v>0</v>
      </c>
      <c r="G6776" t="inlineStr">
        <is>
          <t>New York, United States</t>
        </is>
      </c>
      <c r="H6776" s="2" t="n">
        <v>45428.50329861111</v>
      </c>
      <c r="I6776" t="b">
        <v>1</v>
      </c>
      <c r="J6776" t="b">
        <v>0</v>
      </c>
      <c r="K6776" t="inlineStr">
        <is>
          <t>United States</t>
        </is>
      </c>
      <c r="L6776" t="inlineStr"/>
      <c r="M6776" t="inlineStr"/>
      <c r="N6776" t="inlineStr"/>
      <c r="O6776" t="inlineStr">
        <is>
          <t>Inabia Solutions and Consulting, Inc.</t>
        </is>
      </c>
      <c r="P6776" t="inlineStr">
        <is>
          <t>['python', 'sql', 'scala', 'aws', 'databricks', 'pyspark']</t>
        </is>
      </c>
      <c r="Q6776" t="inlineStr">
        <is>
          <t>{'cloud': ['aws', 'databricks'], 'libraries': ['pyspark'], 'programming': ['python', 'sql', 'scala']}</t>
        </is>
      </c>
    </row>
    <row r="6777">
      <c r="A6777" t="inlineStr">
        <is>
          <t>Senior Data Engineer</t>
        </is>
      </c>
      <c r="B6777" t="inlineStr">
        <is>
          <t>Senior Data Engineer</t>
        </is>
      </c>
      <c r="C6777" t="inlineStr">
        <is>
          <t>Woodbridge, VA</t>
        </is>
      </c>
      <c r="D6777" t="inlineStr">
        <is>
          <t>via Recruit.net</t>
        </is>
      </c>
      <c r="E6777" t="inlineStr">
        <is>
          <t>Full-time and Part-time</t>
        </is>
      </c>
      <c r="F6777" t="b">
        <v>0</v>
      </c>
      <c r="G6777" t="inlineStr">
        <is>
          <t>New York, United States</t>
        </is>
      </c>
      <c r="H6777" s="2" t="n">
        <v>45438.99895833333</v>
      </c>
      <c r="I6777" t="b">
        <v>0</v>
      </c>
      <c r="J6777" t="b">
        <v>1</v>
      </c>
      <c r="K6777" t="inlineStr">
        <is>
          <t>United States</t>
        </is>
      </c>
      <c r="L6777" t="inlineStr"/>
      <c r="M6777" t="inlineStr"/>
      <c r="N6777" t="inlineStr"/>
      <c r="O6777" t="inlineStr">
        <is>
          <t>Capital One</t>
        </is>
      </c>
      <c r="P6777" t="inlineStr">
        <is>
          <t>['sql', 'python', 'nosql', 'scala', 'java', 'mongo', 'shell', 'mysql', 'cassandra', 'databricks', 'snowflake', 'aws', 'azure', 'redshift', 'hadoop', 'kafka', 'spark', 'tableau']</t>
        </is>
      </c>
      <c r="Q6777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6778">
      <c r="A6778" t="inlineStr">
        <is>
          <t>Data Engineer</t>
        </is>
      </c>
      <c r="B6778" t="inlineStr">
        <is>
          <t>Data Engineer (F-H)</t>
        </is>
      </c>
      <c r="C6778" t="inlineStr">
        <is>
          <t>Paris, France</t>
        </is>
      </c>
      <c r="D6778" t="inlineStr">
        <is>
          <t>via LinkedIn</t>
        </is>
      </c>
      <c r="E6778" t="inlineStr">
        <is>
          <t>Full-time</t>
        </is>
      </c>
      <c r="F6778" t="b">
        <v>0</v>
      </c>
      <c r="G6778" t="inlineStr">
        <is>
          <t>France</t>
        </is>
      </c>
      <c r="H6778" s="2" t="n">
        <v>45433.5453125</v>
      </c>
      <c r="I6778" t="b">
        <v>0</v>
      </c>
      <c r="J6778" t="b">
        <v>0</v>
      </c>
      <c r="K6778" t="inlineStr">
        <is>
          <t>France</t>
        </is>
      </c>
      <c r="L6778" t="inlineStr"/>
      <c r="M6778" t="inlineStr"/>
      <c r="N6778" t="inlineStr"/>
      <c r="O6778" t="inlineStr">
        <is>
          <t>Groupe La Centrale</t>
        </is>
      </c>
      <c r="P6778" t="inlineStr">
        <is>
          <t>['typescript', 'scala', 'python', 'aws', 'redshift', 'spark', 'tableau']</t>
        </is>
      </c>
      <c r="Q6778" t="inlineStr">
        <is>
          <t>{'analyst_tools': ['tableau'], 'cloud': ['aws', 'redshift'], 'libraries': ['spark'], 'programming': ['typescript', 'scala', 'python']}</t>
        </is>
      </c>
    </row>
    <row r="6779">
      <c r="A6779" t="inlineStr">
        <is>
          <t>Business Analyst</t>
        </is>
      </c>
      <c r="B6779" t="inlineStr">
        <is>
          <t>Senior Business Intelligence Analyst</t>
        </is>
      </c>
      <c r="C6779" t="inlineStr">
        <is>
          <t>Austria</t>
        </is>
      </c>
      <c r="D6779" t="inlineStr">
        <is>
          <t>via Trabajo.org - Stellenangebote, Arbeit</t>
        </is>
      </c>
      <c r="E6779" t="inlineStr">
        <is>
          <t>Full-time</t>
        </is>
      </c>
      <c r="F6779" t="b">
        <v>0</v>
      </c>
      <c r="G6779" t="inlineStr">
        <is>
          <t>Austria</t>
        </is>
      </c>
      <c r="H6779" s="2" t="n">
        <v>45439.5155787037</v>
      </c>
      <c r="I6779" t="b">
        <v>1</v>
      </c>
      <c r="J6779" t="b">
        <v>0</v>
      </c>
      <c r="K6779" t="inlineStr">
        <is>
          <t>Austria</t>
        </is>
      </c>
      <c r="L6779" t="inlineStr"/>
      <c r="M6779" t="inlineStr"/>
      <c r="N6779" t="inlineStr"/>
      <c r="O6779" t="inlineStr">
        <is>
          <t>I-MED Radiology Network</t>
        </is>
      </c>
      <c r="P6779" t="inlineStr">
        <is>
          <t>['tableau', 'alteryx', 'excel']</t>
        </is>
      </c>
      <c r="Q6779" t="inlineStr">
        <is>
          <t>{'analyst_tools': ['tableau', 'alteryx', 'excel']}</t>
        </is>
      </c>
    </row>
    <row r="6780">
      <c r="A6780" t="inlineStr">
        <is>
          <t>Software Engineer</t>
        </is>
      </c>
      <c r="B6780" t="inlineStr">
        <is>
          <t>Workflow Engineer</t>
        </is>
      </c>
      <c r="C6780" t="inlineStr">
        <is>
          <t>Heredia Province, Heredia, Costa Rica</t>
        </is>
      </c>
      <c r="D6780" t="inlineStr">
        <is>
          <t>via BeBee Costa Rica</t>
        </is>
      </c>
      <c r="E6780" t="inlineStr">
        <is>
          <t>Full-time</t>
        </is>
      </c>
      <c r="F6780" t="b">
        <v>0</v>
      </c>
      <c r="G6780" t="inlineStr">
        <is>
          <t>Costa Rica</t>
        </is>
      </c>
      <c r="H6780" s="2" t="n">
        <v>45429.52068287037</v>
      </c>
      <c r="I6780" t="b">
        <v>1</v>
      </c>
      <c r="J6780" t="b">
        <v>0</v>
      </c>
      <c r="K6780" t="inlineStr">
        <is>
          <t>Costa Rica</t>
        </is>
      </c>
      <c r="L6780" t="inlineStr"/>
      <c r="M6780" t="inlineStr"/>
      <c r="N6780" t="inlineStr"/>
      <c r="O6780" t="inlineStr">
        <is>
          <t>Moody's</t>
        </is>
      </c>
      <c r="P6780" t="inlineStr">
        <is>
          <t>['express', 'atlassian', 'jira', 'confluence']</t>
        </is>
      </c>
      <c r="Q6780" t="inlineStr">
        <is>
          <t>{'async': ['jira', 'confluence'], 'other': ['atlassian'], 'webframeworks': ['express']}</t>
        </is>
      </c>
    </row>
    <row r="6781">
      <c r="A6781" t="inlineStr">
        <is>
          <t>Data Engineer</t>
        </is>
      </c>
      <c r="B6781" t="inlineStr">
        <is>
          <t>Data Engineer</t>
        </is>
      </c>
      <c r="C6781" t="inlineStr">
        <is>
          <t>Hong Kong</t>
        </is>
      </c>
      <c r="D6781" t="inlineStr">
        <is>
          <t>via Jora</t>
        </is>
      </c>
      <c r="E6781" t="inlineStr">
        <is>
          <t>Contractor</t>
        </is>
      </c>
      <c r="F6781" t="b">
        <v>0</v>
      </c>
      <c r="G6781" t="inlineStr">
        <is>
          <t>Hong Kong</t>
        </is>
      </c>
      <c r="H6781" s="2" t="n">
        <v>45441.51998842593</v>
      </c>
      <c r="I6781" t="b">
        <v>0</v>
      </c>
      <c r="J6781" t="b">
        <v>0</v>
      </c>
      <c r="K6781" t="inlineStr">
        <is>
          <t>Hong Kong</t>
        </is>
      </c>
      <c r="L6781" t="inlineStr"/>
      <c r="M6781" t="inlineStr"/>
      <c r="N6781" t="inlineStr"/>
      <c r="O6781" t="inlineStr">
        <is>
          <t>Adecco Hong Kong</t>
        </is>
      </c>
      <c r="P6781" t="inlineStr">
        <is>
          <t>['sas', 'sas', 'sql', 'python', 'vba', 'hadoop']</t>
        </is>
      </c>
      <c r="Q6781" t="inlineStr">
        <is>
          <t>{'analyst_tools': ['sas'], 'libraries': ['hadoop'], 'programming': ['sas', 'sql', 'python', 'vba']}</t>
        </is>
      </c>
    </row>
    <row r="6782">
      <c r="A6782" t="inlineStr">
        <is>
          <t>Data Engineer</t>
        </is>
      </c>
      <c r="B6782" t="inlineStr">
        <is>
          <t>Data Engineer: Data Platforms</t>
        </is>
      </c>
      <c r="C6782" t="inlineStr">
        <is>
          <t>Bengaluru, Karnataka, India</t>
        </is>
      </c>
      <c r="D6782" t="inlineStr">
        <is>
          <t>via Krb-Sjobs.brassring.com</t>
        </is>
      </c>
      <c r="E6782" t="inlineStr">
        <is>
          <t>Full-time</t>
        </is>
      </c>
      <c r="F6782" t="b">
        <v>0</v>
      </c>
      <c r="G6782" t="inlineStr">
        <is>
          <t>India</t>
        </is>
      </c>
      <c r="H6782" s="2" t="n">
        <v>45421.51034722223</v>
      </c>
      <c r="I6782" t="b">
        <v>1</v>
      </c>
      <c r="J6782" t="b">
        <v>0</v>
      </c>
      <c r="K6782" t="inlineStr">
        <is>
          <t>India</t>
        </is>
      </c>
      <c r="L6782" t="inlineStr"/>
      <c r="M6782" t="inlineStr"/>
      <c r="N6782" t="inlineStr"/>
      <c r="O6782" t="inlineStr">
        <is>
          <t>IBM Careers</t>
        </is>
      </c>
      <c r="P6782" t="inlineStr"/>
      <c r="Q6782" t="inlineStr"/>
    </row>
    <row r="6783">
      <c r="A6783" t="inlineStr">
        <is>
          <t>Data Engineer</t>
        </is>
      </c>
      <c r="B6783" t="inlineStr">
        <is>
          <t>Data Engineer</t>
        </is>
      </c>
      <c r="C6783" t="inlineStr">
        <is>
          <t>Bhubaneswar, Odisha, India</t>
        </is>
      </c>
      <c r="D6783" t="inlineStr">
        <is>
          <t>via LinkedIn</t>
        </is>
      </c>
      <c r="E6783" t="inlineStr">
        <is>
          <t>Full-time and Part-time</t>
        </is>
      </c>
      <c r="F6783" t="b">
        <v>0</v>
      </c>
      <c r="G6783" t="inlineStr">
        <is>
          <t>India</t>
        </is>
      </c>
      <c r="H6783" s="2" t="n">
        <v>45417.508125</v>
      </c>
      <c r="I6783" t="b">
        <v>0</v>
      </c>
      <c r="J6783" t="b">
        <v>0</v>
      </c>
      <c r="K6783" t="inlineStr">
        <is>
          <t>India</t>
        </is>
      </c>
      <c r="L6783" t="inlineStr"/>
      <c r="M6783" t="inlineStr"/>
      <c r="N6783" t="inlineStr"/>
      <c r="O6783" t="inlineStr">
        <is>
          <t>Tata Consultancy Services</t>
        </is>
      </c>
      <c r="P6783" t="inlineStr">
        <is>
          <t>['sql', 'sql server', 'spark']</t>
        </is>
      </c>
      <c r="Q6783" t="inlineStr">
        <is>
          <t>{'databases': ['sql server'], 'libraries': ['spark'], 'programming': ['sql']}</t>
        </is>
      </c>
    </row>
    <row r="6784">
      <c r="A6784" t="inlineStr">
        <is>
          <t>Senior Data Engineer</t>
        </is>
      </c>
      <c r="B6784" t="inlineStr">
        <is>
          <t>Senior Data Engineer</t>
        </is>
      </c>
      <c r="C6784" t="inlineStr">
        <is>
          <t>Mumbai, Maharashtra, India</t>
        </is>
      </c>
      <c r="D6784" t="inlineStr">
        <is>
          <t>via LinkedIn</t>
        </is>
      </c>
      <c r="E6784" t="inlineStr">
        <is>
          <t>Full-time</t>
        </is>
      </c>
      <c r="F6784" t="b">
        <v>0</v>
      </c>
      <c r="G6784" t="inlineStr">
        <is>
          <t>India</t>
        </is>
      </c>
      <c r="H6784" s="2" t="n">
        <v>45422.514375</v>
      </c>
      <c r="I6784" t="b">
        <v>1</v>
      </c>
      <c r="J6784" t="b">
        <v>0</v>
      </c>
      <c r="K6784" t="inlineStr">
        <is>
          <t>India</t>
        </is>
      </c>
      <c r="L6784" t="inlineStr"/>
      <c r="M6784" t="inlineStr"/>
      <c r="N6784" t="inlineStr"/>
      <c r="O6784" t="inlineStr">
        <is>
          <t>Data Sutram</t>
        </is>
      </c>
      <c r="P6784" t="inlineStr">
        <is>
          <t>['python', 'sql', 'nosql', 'mongodb', 'mongodb', 'dynamodb', 'aws']</t>
        </is>
      </c>
      <c r="Q6784" t="inlineStr">
        <is>
          <t>{'cloud': ['aws'], 'databases': ['mongodb', 'dynamodb'], 'programming': ['python', 'sql', 'nosql', 'mongodb']}</t>
        </is>
      </c>
    </row>
    <row r="6785">
      <c r="A6785" t="inlineStr">
        <is>
          <t>Data Analyst</t>
        </is>
      </c>
      <c r="B6785" t="inlineStr">
        <is>
          <t>Data Analyst</t>
        </is>
      </c>
      <c r="C6785" t="inlineStr">
        <is>
          <t>Leeds, UK</t>
        </is>
      </c>
      <c r="D6785" t="inlineStr">
        <is>
          <t>via LinkedIn</t>
        </is>
      </c>
      <c r="E6785" t="inlineStr">
        <is>
          <t>Full-time</t>
        </is>
      </c>
      <c r="F6785" t="b">
        <v>0</v>
      </c>
      <c r="G6785" t="inlineStr">
        <is>
          <t>United Kingdom</t>
        </is>
      </c>
      <c r="H6785" s="2" t="n">
        <v>45442.524375</v>
      </c>
      <c r="I6785" t="b">
        <v>1</v>
      </c>
      <c r="J6785" t="b">
        <v>0</v>
      </c>
      <c r="K6785" t="inlineStr">
        <is>
          <t>United Kingdom</t>
        </is>
      </c>
      <c r="L6785" t="inlineStr"/>
      <c r="M6785" t="inlineStr"/>
      <c r="N6785" t="inlineStr"/>
      <c r="O6785" t="inlineStr">
        <is>
          <t>Humankind Charity</t>
        </is>
      </c>
      <c r="P6785" t="inlineStr">
        <is>
          <t>['excel', 'power bi']</t>
        </is>
      </c>
      <c r="Q6785" t="inlineStr">
        <is>
          <t>{'analyst_tools': ['excel', 'power bi']}</t>
        </is>
      </c>
    </row>
    <row r="6786">
      <c r="A6786" t="inlineStr">
        <is>
          <t>Senior Data Scientist</t>
        </is>
      </c>
      <c r="B6786" t="inlineStr">
        <is>
          <t>Senior Data Scientist</t>
        </is>
      </c>
      <c r="C6786" t="inlineStr">
        <is>
          <t>Lahore, Pakistan</t>
        </is>
      </c>
      <c r="D6786" t="inlineStr">
        <is>
          <t>via LinkedIn</t>
        </is>
      </c>
      <c r="E6786" t="inlineStr">
        <is>
          <t>Full-time</t>
        </is>
      </c>
      <c r="F6786" t="b">
        <v>0</v>
      </c>
      <c r="G6786" t="inlineStr">
        <is>
          <t>Pakistan</t>
        </is>
      </c>
      <c r="H6786" s="2" t="n">
        <v>45419.50893518519</v>
      </c>
      <c r="I6786" t="b">
        <v>0</v>
      </c>
      <c r="J6786" t="b">
        <v>0</v>
      </c>
      <c r="K6786" t="inlineStr">
        <is>
          <t>Pakistan</t>
        </is>
      </c>
      <c r="L6786" t="inlineStr"/>
      <c r="M6786" t="inlineStr"/>
      <c r="N6786" t="inlineStr"/>
      <c r="O6786" t="inlineStr">
        <is>
          <t>Addo AI</t>
        </is>
      </c>
      <c r="P6786" t="inlineStr">
        <is>
          <t>['python', 'java', 'r', 'scala', 'sql', 'nosql', 'hadoop', 'spark', 'tensorflow', 'mxnet', 'pytorch', 'keras']</t>
        </is>
      </c>
      <c r="Q6786" t="inlineStr">
        <is>
          <t>{'libraries': ['hadoop', 'spark', 'tensorflow', 'mxnet', 'pytorch', 'keras'], 'programming': ['python', 'java', 'r', 'scala', 'sql', 'nosql']}</t>
        </is>
      </c>
    </row>
    <row r="6787">
      <c r="A6787" t="inlineStr">
        <is>
          <t>Data Scientist</t>
        </is>
      </c>
      <c r="B6787" t="inlineStr">
        <is>
          <t>18451933351 - Data Scientist</t>
        </is>
      </c>
      <c r="C6787" t="inlineStr">
        <is>
          <t>Anywhere</t>
        </is>
      </c>
      <c r="D6787" t="inlineStr">
        <is>
          <t>via LinkedIn</t>
        </is>
      </c>
      <c r="E6787" t="inlineStr"/>
      <c r="F6787" t="b">
        <v>1</v>
      </c>
      <c r="G6787" t="inlineStr">
        <is>
          <t>Philippines</t>
        </is>
      </c>
      <c r="H6787" s="2" t="n">
        <v>45423.50946759259</v>
      </c>
      <c r="I6787" t="b">
        <v>0</v>
      </c>
      <c r="J6787" t="b">
        <v>0</v>
      </c>
      <c r="K6787" t="inlineStr">
        <is>
          <t>Philippines</t>
        </is>
      </c>
      <c r="L6787" t="inlineStr"/>
      <c r="M6787" t="inlineStr"/>
      <c r="N6787" t="inlineStr"/>
      <c r="O6787" t="inlineStr">
        <is>
          <t>Career Shepherd</t>
        </is>
      </c>
      <c r="P6787" t="inlineStr">
        <is>
          <t>['python', 'r', 'scala', 'hadoop', 'spark', 'kafka', 'tableau', 'power bi']</t>
        </is>
      </c>
      <c r="Q6787" t="inlineStr">
        <is>
          <t>{'analyst_tools': ['tableau', 'power bi'], 'libraries': ['hadoop', 'spark', 'kafka'], 'programming': ['python', 'r', 'scala']}</t>
        </is>
      </c>
    </row>
    <row r="6788">
      <c r="A6788" t="inlineStr">
        <is>
          <t>Data Scientist</t>
        </is>
      </c>
      <c r="B6788" t="inlineStr">
        <is>
          <t>scientist (h/f)</t>
        </is>
      </c>
      <c r="C6788" t="inlineStr">
        <is>
          <t>Germany</t>
        </is>
      </c>
      <c r="D6788" t="inlineStr">
        <is>
          <t>via BeBee</t>
        </is>
      </c>
      <c r="E6788" t="inlineStr">
        <is>
          <t>Full-time and Part-time</t>
        </is>
      </c>
      <c r="F6788" t="b">
        <v>0</v>
      </c>
      <c r="G6788" t="inlineStr">
        <is>
          <t>Germany</t>
        </is>
      </c>
      <c r="H6788" s="2" t="n">
        <v>45429.51461805555</v>
      </c>
      <c r="I6788" t="b">
        <v>0</v>
      </c>
      <c r="J6788" t="b">
        <v>0</v>
      </c>
      <c r="K6788" t="inlineStr">
        <is>
          <t>Germany</t>
        </is>
      </c>
      <c r="L6788" t="inlineStr"/>
      <c r="M6788" t="inlineStr"/>
      <c r="N6788" t="inlineStr"/>
      <c r="O6788" t="inlineStr">
        <is>
          <t>Universitätsklinikum Münster</t>
        </is>
      </c>
      <c r="P6788" t="inlineStr"/>
      <c r="Q6788" t="inlineStr"/>
    </row>
    <row r="6789">
      <c r="A6789" t="inlineStr">
        <is>
          <t>Data Engineer</t>
        </is>
      </c>
      <c r="B6789" t="inlineStr">
        <is>
          <t>Manager, Data Implementation</t>
        </is>
      </c>
      <c r="C6789" t="inlineStr">
        <is>
          <t>Italy</t>
        </is>
      </c>
      <c r="D6789" t="inlineStr">
        <is>
          <t>via BeBee</t>
        </is>
      </c>
      <c r="E6789" t="inlineStr">
        <is>
          <t>Full-time</t>
        </is>
      </c>
      <c r="F6789" t="b">
        <v>0</v>
      </c>
      <c r="G6789" t="inlineStr">
        <is>
          <t>Italy</t>
        </is>
      </c>
      <c r="H6789" s="2" t="n">
        <v>45427.52071759259</v>
      </c>
      <c r="I6789" t="b">
        <v>0</v>
      </c>
      <c r="J6789" t="b">
        <v>0</v>
      </c>
      <c r="K6789" t="inlineStr">
        <is>
          <t>Italy</t>
        </is>
      </c>
      <c r="L6789" t="inlineStr"/>
      <c r="M6789" t="inlineStr"/>
      <c r="N6789" t="inlineStr"/>
      <c r="O6789" t="inlineStr">
        <is>
          <t>Restaurant365</t>
        </is>
      </c>
      <c r="P6789" t="inlineStr">
        <is>
          <t>['vba', 'sql', 'python', 'excel']</t>
        </is>
      </c>
      <c r="Q6789" t="inlineStr">
        <is>
          <t>{'analyst_tools': ['excel'], 'programming': ['vba', 'sql', 'python']}</t>
        </is>
      </c>
    </row>
    <row r="6790">
      <c r="A6790" t="inlineStr">
        <is>
          <t>Data Scientist</t>
        </is>
      </c>
      <c r="B6790" t="inlineStr">
        <is>
          <t>Data Scientist, People &amp; Culture</t>
        </is>
      </c>
      <c r="C6790" t="inlineStr">
        <is>
          <t>London, UK</t>
        </is>
      </c>
      <c r="D6790" t="inlineStr">
        <is>
          <t>via Career Page</t>
        </is>
      </c>
      <c r="E6790" t="inlineStr">
        <is>
          <t>Full-time</t>
        </is>
      </c>
      <c r="F6790" t="b">
        <v>0</v>
      </c>
      <c r="G6790" t="inlineStr">
        <is>
          <t>United Kingdom</t>
        </is>
      </c>
      <c r="H6790" s="2" t="n">
        <v>45432.50899305556</v>
      </c>
      <c r="I6790" t="b">
        <v>0</v>
      </c>
      <c r="J6790" t="b">
        <v>0</v>
      </c>
      <c r="K6790" t="inlineStr">
        <is>
          <t>United Kingdom</t>
        </is>
      </c>
      <c r="L6790" t="inlineStr"/>
      <c r="M6790" t="inlineStr"/>
      <c r="N6790" t="inlineStr"/>
      <c r="O6790" t="inlineStr">
        <is>
          <t>Lifelancer</t>
        </is>
      </c>
      <c r="P6790" t="inlineStr">
        <is>
          <t>['sql', 'python', 'snowflake', 'power bi', 'dax']</t>
        </is>
      </c>
      <c r="Q6790" t="inlineStr">
        <is>
          <t>{'analyst_tools': ['power bi', 'dax'], 'cloud': ['snowflake'], 'programming': ['sql', 'python']}</t>
        </is>
      </c>
    </row>
    <row r="6791">
      <c r="A6791" t="inlineStr">
        <is>
          <t>Software Engineer</t>
        </is>
      </c>
      <c r="B6791" t="inlineStr">
        <is>
          <t>DevOps Engineer</t>
        </is>
      </c>
      <c r="C6791" t="inlineStr">
        <is>
          <t>Lahore, Pakistan</t>
        </is>
      </c>
      <c r="D6791" t="inlineStr">
        <is>
          <t>via LinkedIn</t>
        </is>
      </c>
      <c r="E6791" t="inlineStr">
        <is>
          <t>Full-time</t>
        </is>
      </c>
      <c r="F6791" t="b">
        <v>0</v>
      </c>
      <c r="G6791" t="inlineStr">
        <is>
          <t>Pakistan</t>
        </is>
      </c>
      <c r="H6791" s="2" t="n">
        <v>45428.50763888889</v>
      </c>
      <c r="I6791" t="b">
        <v>0</v>
      </c>
      <c r="J6791" t="b">
        <v>0</v>
      </c>
      <c r="K6791" t="inlineStr">
        <is>
          <t>Pakistan</t>
        </is>
      </c>
      <c r="L6791" t="inlineStr"/>
      <c r="M6791" t="inlineStr"/>
      <c r="N6791" t="inlineStr"/>
      <c r="O6791" t="inlineStr">
        <is>
          <t>Big Data Analytics</t>
        </is>
      </c>
      <c r="P6791" t="inlineStr">
        <is>
          <t>['python', 'bash', 'aws', 'airflow', 'kubernetes', 'docker', 'terraform']</t>
        </is>
      </c>
      <c r="Q6791" t="inlineStr">
        <is>
          <t>{'cloud': ['aws'], 'libraries': ['airflow'], 'other': ['kubernetes', 'docker', 'terraform'], 'programming': ['python', 'bash']}</t>
        </is>
      </c>
    </row>
    <row r="6792">
      <c r="A6792" t="inlineStr">
        <is>
          <t>Data Engineer</t>
        </is>
      </c>
      <c r="B6792" t="inlineStr">
        <is>
          <t>Data Engineer</t>
        </is>
      </c>
      <c r="C6792" t="inlineStr">
        <is>
          <t>Trieste, Province of Trieste, Italy</t>
        </is>
      </c>
      <c r="D6792" t="inlineStr">
        <is>
          <t>via BeBee</t>
        </is>
      </c>
      <c r="E6792" t="inlineStr">
        <is>
          <t>Full-time</t>
        </is>
      </c>
      <c r="F6792" t="b">
        <v>0</v>
      </c>
      <c r="G6792" t="inlineStr">
        <is>
          <t>Italy</t>
        </is>
      </c>
      <c r="H6792" s="2" t="n">
        <v>45439.06967592592</v>
      </c>
      <c r="I6792" t="b">
        <v>0</v>
      </c>
      <c r="J6792" t="b">
        <v>0</v>
      </c>
      <c r="K6792" t="inlineStr">
        <is>
          <t>Italy</t>
        </is>
      </c>
      <c r="L6792" t="inlineStr"/>
      <c r="M6792" t="inlineStr"/>
      <c r="N6792" t="inlineStr"/>
      <c r="O6792" t="inlineStr">
        <is>
          <t>u-blox AG</t>
        </is>
      </c>
      <c r="P6792" t="inlineStr">
        <is>
          <t>['sql', 'python', 'java', 'scala', 'nosql', 'postgresql', 'mysql', 'dynamodb', 'oracle', 'aws', 'redshift', 'pyspark', 'pandas', 'power bi', 'tableau', 'flow', 'github']</t>
        </is>
      </c>
      <c r="Q6792" t="inlineStr">
        <is>
          <t>{'analyst_tools': ['power bi', 'tableau'], 'cloud': ['oracle', 'aws', 'redshift'], 'databases': ['postgresql', 'mysql', 'dynamodb'], 'libraries': ['pyspark', 'pandas'], 'other': ['flow', 'github'], 'programming': ['sql', 'python', 'java', 'scala', 'nosql']}</t>
        </is>
      </c>
    </row>
    <row r="6793">
      <c r="A6793" t="inlineStr">
        <is>
          <t>Data Engineer</t>
        </is>
      </c>
      <c r="B6793" t="inlineStr">
        <is>
          <t>Data Engineer- Contract</t>
        </is>
      </c>
      <c r="C6793" t="inlineStr">
        <is>
          <t>Anywhere</t>
        </is>
      </c>
      <c r="D6793" t="inlineStr">
        <is>
          <t>via LinkedIn</t>
        </is>
      </c>
      <c r="E6793" t="inlineStr">
        <is>
          <t>Contractor and Temp work</t>
        </is>
      </c>
      <c r="F6793" t="b">
        <v>1</v>
      </c>
      <c r="G6793" t="inlineStr">
        <is>
          <t>India</t>
        </is>
      </c>
      <c r="H6793" s="2" t="n">
        <v>45422.51486111111</v>
      </c>
      <c r="I6793" t="b">
        <v>1</v>
      </c>
      <c r="J6793" t="b">
        <v>0</v>
      </c>
      <c r="K6793" t="inlineStr">
        <is>
          <t>India</t>
        </is>
      </c>
      <c r="L6793" t="inlineStr"/>
      <c r="M6793" t="inlineStr"/>
      <c r="N6793" t="inlineStr"/>
      <c r="O6793" t="inlineStr">
        <is>
          <t>Gravity Infosolutions</t>
        </is>
      </c>
      <c r="P6793" t="inlineStr">
        <is>
          <t>['python', 'java', 'scala', 'sql', 'nosql', 'aws', 'azure', 'redshift', 'snowflake', 'bigquery', 'git']</t>
        </is>
      </c>
      <c r="Q6793" t="inlineStr">
        <is>
          <t>{'cloud': ['aws', 'azure', 'redshift', 'snowflake', 'bigquery'], 'other': ['git'], 'programming': ['python', 'java', 'scala', 'sql', 'nosql']}</t>
        </is>
      </c>
    </row>
    <row r="6794">
      <c r="A6794" t="inlineStr">
        <is>
          <t>Data Analyst</t>
        </is>
      </c>
      <c r="B6794" t="inlineStr">
        <is>
          <t>Data Analyst</t>
        </is>
      </c>
      <c r="C6794" t="inlineStr">
        <is>
          <t>Pasig, Metro Manila, Philippines</t>
        </is>
      </c>
      <c r="D6794" t="inlineStr">
        <is>
          <t>via LinkedIn</t>
        </is>
      </c>
      <c r="E6794" t="inlineStr"/>
      <c r="F6794" t="b">
        <v>0</v>
      </c>
      <c r="G6794" t="inlineStr">
        <is>
          <t>Philippines</t>
        </is>
      </c>
      <c r="H6794" s="2" t="n">
        <v>45425.5128587963</v>
      </c>
      <c r="I6794" t="b">
        <v>0</v>
      </c>
      <c r="J6794" t="b">
        <v>0</v>
      </c>
      <c r="K6794" t="inlineStr">
        <is>
          <t>Philippines</t>
        </is>
      </c>
      <c r="L6794" t="inlineStr"/>
      <c r="M6794" t="inlineStr"/>
      <c r="N6794" t="inlineStr"/>
      <c r="O6794" t="inlineStr">
        <is>
          <t>Datamatics</t>
        </is>
      </c>
      <c r="P6794" t="inlineStr">
        <is>
          <t>['sql', 'python', 'r', 'ruby', 'ruby', 'javascript', 'redshift', 'aws', 'bigquery', 'looker', 'excel', 'tableau', 'microstrategy', 'jenkins', 'github', 'git']</t>
        </is>
      </c>
      <c r="Q6794" t="inlineStr">
        <is>
          <t>{'analyst_tools': ['looker', 'excel', 'tableau', 'microstrategy'], 'cloud': ['redshift', 'aws', 'bigquery'], 'other': ['jenkins', 'github', 'git'], 'programming': ['sql', 'python', 'r', 'ruby', 'javascript'], 'webframeworks': ['ruby']}</t>
        </is>
      </c>
    </row>
    <row r="6795">
      <c r="A6795" t="inlineStr">
        <is>
          <t>Data Engineer</t>
        </is>
      </c>
      <c r="B6795" t="inlineStr">
        <is>
          <t>Data Engineer</t>
        </is>
      </c>
      <c r="C6795" t="inlineStr">
        <is>
          <t>Anywhere</t>
        </is>
      </c>
      <c r="D6795" t="inlineStr">
        <is>
          <t>via LinkedIn</t>
        </is>
      </c>
      <c r="E6795" t="inlineStr">
        <is>
          <t>Full-time</t>
        </is>
      </c>
      <c r="F6795" t="b">
        <v>1</v>
      </c>
      <c r="G6795" t="inlineStr">
        <is>
          <t>Spain</t>
        </is>
      </c>
      <c r="H6795" s="2" t="n">
        <v>45427.51197916667</v>
      </c>
      <c r="I6795" t="b">
        <v>1</v>
      </c>
      <c r="J6795" t="b">
        <v>0</v>
      </c>
      <c r="K6795" t="inlineStr">
        <is>
          <t>Spain</t>
        </is>
      </c>
      <c r="L6795" t="inlineStr"/>
      <c r="M6795" t="inlineStr"/>
      <c r="N6795" t="inlineStr"/>
      <c r="O6795" t="inlineStr">
        <is>
          <t>Nunegal Consulting</t>
        </is>
      </c>
      <c r="P6795" t="inlineStr">
        <is>
          <t>['snowflake', 'power bi']</t>
        </is>
      </c>
      <c r="Q6795" t="inlineStr">
        <is>
          <t>{'analyst_tools': ['power bi'], 'cloud': ['snowflake']}</t>
        </is>
      </c>
    </row>
    <row r="6796">
      <c r="A6796" t="inlineStr">
        <is>
          <t>Senior Data Scientist</t>
        </is>
      </c>
      <c r="B6796" t="inlineStr">
        <is>
          <t>Data Science Senior Manager</t>
        </is>
      </c>
      <c r="C6796" t="inlineStr">
        <is>
          <t>Singapore</t>
        </is>
      </c>
      <c r="D6796" t="inlineStr">
        <is>
          <t>via Indeed</t>
        </is>
      </c>
      <c r="E6796" t="inlineStr">
        <is>
          <t>Full-time</t>
        </is>
      </c>
      <c r="F6796" t="b">
        <v>0</v>
      </c>
      <c r="G6796" t="inlineStr">
        <is>
          <t>Singapore</t>
        </is>
      </c>
      <c r="H6796" s="2" t="n">
        <v>45422.52553240741</v>
      </c>
      <c r="I6796" t="b">
        <v>0</v>
      </c>
      <c r="J6796" t="b">
        <v>0</v>
      </c>
      <c r="K6796" t="inlineStr">
        <is>
          <t>Singapore</t>
        </is>
      </c>
      <c r="L6796" t="inlineStr"/>
      <c r="M6796" t="inlineStr"/>
      <c r="N6796" t="inlineStr"/>
      <c r="O6796" t="inlineStr">
        <is>
          <t>Commonwealth Bank</t>
        </is>
      </c>
      <c r="P6796" t="inlineStr"/>
      <c r="Q6796" t="inlineStr"/>
    </row>
    <row r="6797">
      <c r="A6797" t="inlineStr">
        <is>
          <t>Data Engineer</t>
        </is>
      </c>
      <c r="B6797" t="inlineStr">
        <is>
          <t>Databricks Data Engineer</t>
        </is>
      </c>
      <c r="C6797" t="inlineStr">
        <is>
          <t>Anywhere</t>
        </is>
      </c>
      <c r="D6797" t="inlineStr">
        <is>
          <t>via LinkedIn</t>
        </is>
      </c>
      <c r="E6797" t="inlineStr">
        <is>
          <t>Full-time</t>
        </is>
      </c>
      <c r="F6797" t="b">
        <v>1</v>
      </c>
      <c r="G6797" t="inlineStr">
        <is>
          <t>Thailand</t>
        </is>
      </c>
      <c r="H6797" s="2" t="n">
        <v>45442.52359953704</v>
      </c>
      <c r="I6797" t="b">
        <v>1</v>
      </c>
      <c r="J6797" t="b">
        <v>0</v>
      </c>
      <c r="K6797" t="inlineStr">
        <is>
          <t>Thailand</t>
        </is>
      </c>
      <c r="L6797" t="inlineStr"/>
      <c r="M6797" t="inlineStr"/>
      <c r="N6797" t="inlineStr"/>
      <c r="O6797" t="inlineStr">
        <is>
          <t>Adastra</t>
        </is>
      </c>
      <c r="P6797" t="inlineStr">
        <is>
          <t>['python', 'databricks', 'azure', 'spark', 'tensorflow', 'pytorch', 'scikit-learn', 'terraform', 'notion']</t>
        </is>
      </c>
      <c r="Q6797" t="inlineStr">
        <is>
          <t>{'async': ['notion'], 'cloud': ['databricks', 'azure'], 'libraries': ['spark', 'tensorflow', 'pytorch', 'scikit-learn'], 'other': ['terraform'], 'programming': ['python']}</t>
        </is>
      </c>
    </row>
    <row r="6798">
      <c r="A6798" t="inlineStr">
        <is>
          <t>Data Engineer</t>
        </is>
      </c>
      <c r="B6798" t="inlineStr">
        <is>
          <t>Data Engineer</t>
        </is>
      </c>
      <c r="C6798" t="inlineStr">
        <is>
          <t>Eden Prairie, MN</t>
        </is>
      </c>
      <c r="D6798" t="inlineStr">
        <is>
          <t>via Jooble</t>
        </is>
      </c>
      <c r="E6798" t="inlineStr">
        <is>
          <t>Per diem</t>
        </is>
      </c>
      <c r="F6798" t="b">
        <v>0</v>
      </c>
      <c r="G6798" t="inlineStr">
        <is>
          <t>Texas, United States</t>
        </is>
      </c>
      <c r="H6798" s="2" t="n">
        <v>45443.50630787037</v>
      </c>
      <c r="I6798" t="b">
        <v>0</v>
      </c>
      <c r="J6798" t="b">
        <v>0</v>
      </c>
      <c r="K6798" t="inlineStr">
        <is>
          <t>United States</t>
        </is>
      </c>
      <c r="L6798" t="inlineStr"/>
      <c r="M6798" t="inlineStr"/>
      <c r="N6798" t="inlineStr"/>
      <c r="O6798" t="inlineStr">
        <is>
          <t>Saxon Global</t>
        </is>
      </c>
      <c r="P6798" t="inlineStr">
        <is>
          <t>['java', 'mongo', 'sql', 'mysql', 'azure', 'oracle', 'kafka', 'angular', 'git', 'jenkins', 'jira']</t>
        </is>
      </c>
      <c r="Q6798" t="inlineStr">
        <is>
          <t>{'async': ['jira'], 'cloud': ['azure', 'oracle'], 'databases': ['mysql'], 'libraries': ['kafka'], 'other': ['git', 'jenkins'], 'programming': ['java', 'mongo', 'sql'], 'webframeworks': ['angular']}</t>
        </is>
      </c>
    </row>
    <row r="6799">
      <c r="A6799" t="inlineStr">
        <is>
          <t>Data Analyst</t>
        </is>
      </c>
      <c r="B6799" t="inlineStr">
        <is>
          <t>Data-analist</t>
        </is>
      </c>
      <c r="C6799" t="inlineStr">
        <is>
          <t>Brussels, Belgium</t>
        </is>
      </c>
      <c r="D6799" t="inlineStr">
        <is>
          <t>via LinkedIn</t>
        </is>
      </c>
      <c r="E6799" t="inlineStr">
        <is>
          <t>Full-time</t>
        </is>
      </c>
      <c r="F6799" t="b">
        <v>0</v>
      </c>
      <c r="G6799" t="inlineStr">
        <is>
          <t>Belgium</t>
        </is>
      </c>
      <c r="H6799" s="2" t="n">
        <v>45440.53574074074</v>
      </c>
      <c r="I6799" t="b">
        <v>1</v>
      </c>
      <c r="J6799" t="b">
        <v>0</v>
      </c>
      <c r="K6799" t="inlineStr">
        <is>
          <t>Belgium</t>
        </is>
      </c>
      <c r="L6799" t="inlineStr"/>
      <c r="M6799" t="inlineStr"/>
      <c r="N6799" t="inlineStr"/>
      <c r="O6799" t="inlineStr">
        <is>
          <t>Vlaanderen connect.</t>
        </is>
      </c>
      <c r="P6799" t="inlineStr">
        <is>
          <t>['tableau', 'word']</t>
        </is>
      </c>
      <c r="Q6799" t="inlineStr">
        <is>
          <t>{'analyst_tools': ['tableau', 'word']}</t>
        </is>
      </c>
    </row>
    <row r="6800">
      <c r="A6800" t="inlineStr">
        <is>
          <t>Senior Data Engineer</t>
        </is>
      </c>
      <c r="B6800" t="inlineStr">
        <is>
          <t>Senior Data Engineer (LLM)</t>
        </is>
      </c>
      <c r="C6800" t="inlineStr">
        <is>
          <t>Barcelona, Spain</t>
        </is>
      </c>
      <c r="D6800" t="inlineStr">
        <is>
          <t>via LinkedIn</t>
        </is>
      </c>
      <c r="E6800" t="inlineStr">
        <is>
          <t>Full-time</t>
        </is>
      </c>
      <c r="F6800" t="b">
        <v>0</v>
      </c>
      <c r="G6800" t="inlineStr">
        <is>
          <t>Spain</t>
        </is>
      </c>
      <c r="H6800" s="2" t="n">
        <v>45426.51892361111</v>
      </c>
      <c r="I6800" t="b">
        <v>1</v>
      </c>
      <c r="J6800" t="b">
        <v>0</v>
      </c>
      <c r="K6800" t="inlineStr">
        <is>
          <t>Spain</t>
        </is>
      </c>
      <c r="L6800" t="inlineStr"/>
      <c r="M6800" t="inlineStr"/>
      <c r="N6800" t="inlineStr"/>
      <c r="O6800" t="inlineStr">
        <is>
          <t>Manychat</t>
        </is>
      </c>
      <c r="P6800" t="inlineStr">
        <is>
          <t>['go', 'python', 'sql']</t>
        </is>
      </c>
      <c r="Q6800" t="inlineStr">
        <is>
          <t>{'programming': ['go', 'python', 'sql']}</t>
        </is>
      </c>
    </row>
    <row r="6801">
      <c r="A6801" t="inlineStr">
        <is>
          <t>Data Engineer</t>
        </is>
      </c>
      <c r="B6801" t="inlineStr">
        <is>
          <t>Lead Data Engineer</t>
        </is>
      </c>
      <c r="C6801" t="inlineStr">
        <is>
          <t>Beltsville, MD</t>
        </is>
      </c>
      <c r="D6801" t="inlineStr">
        <is>
          <t>via Recruit.net</t>
        </is>
      </c>
      <c r="E6801" t="inlineStr">
        <is>
          <t>Full-time and Part-time</t>
        </is>
      </c>
      <c r="F6801" t="b">
        <v>0</v>
      </c>
      <c r="G6801" t="inlineStr">
        <is>
          <t>Texas, United States</t>
        </is>
      </c>
      <c r="H6801" s="2" t="n">
        <v>45438.99984953704</v>
      </c>
      <c r="I6801" t="b">
        <v>0</v>
      </c>
      <c r="J6801" t="b">
        <v>1</v>
      </c>
      <c r="K6801" t="inlineStr">
        <is>
          <t>United States</t>
        </is>
      </c>
      <c r="L6801" t="inlineStr"/>
      <c r="M6801" t="inlineStr"/>
      <c r="N6801" t="inlineStr"/>
      <c r="O6801" t="inlineStr">
        <is>
          <t>Capital One</t>
        </is>
      </c>
      <c r="P6801" t="inlineStr">
        <is>
          <t>['java', 'scala', 'python', 'nosql', 'sql', 'mongo', 'shell', 'mysql', 'cassandra', 'redshift', 'snowflake', 'aws', 'azure', 'hadoop', 'kafka', 'spark']</t>
        </is>
      </c>
      <c r="Q680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6802">
      <c r="A6802" t="inlineStr">
        <is>
          <t>Data Scientist</t>
        </is>
      </c>
      <c r="B6802" t="inlineStr">
        <is>
          <t>Junior Data Scientist</t>
        </is>
      </c>
      <c r="C6802" t="inlineStr">
        <is>
          <t>Charlotte, NC</t>
        </is>
      </c>
      <c r="D6802" t="inlineStr">
        <is>
          <t>via Salary.com</t>
        </is>
      </c>
      <c r="E6802" t="inlineStr">
        <is>
          <t>Full-time</t>
        </is>
      </c>
      <c r="F6802" t="b">
        <v>0</v>
      </c>
      <c r="G6802" t="inlineStr">
        <is>
          <t>Illinois, United States</t>
        </is>
      </c>
      <c r="H6802" s="2" t="n">
        <v>45438.99784722222</v>
      </c>
      <c r="I6802" t="b">
        <v>0</v>
      </c>
      <c r="J6802" t="b">
        <v>0</v>
      </c>
      <c r="K6802" t="inlineStr">
        <is>
          <t>United States</t>
        </is>
      </c>
      <c r="L6802" t="inlineStr"/>
      <c r="M6802" t="inlineStr"/>
      <c r="N6802" t="inlineStr"/>
      <c r="O6802" t="inlineStr">
        <is>
          <t>Team Remotely Inc</t>
        </is>
      </c>
      <c r="P6802" t="inlineStr">
        <is>
          <t>['python', 'pandas', 'numpy', 'matplotlib', 'pyspark']</t>
        </is>
      </c>
      <c r="Q6802" t="inlineStr">
        <is>
          <t>{'libraries': ['pandas', 'numpy', 'matplotlib', 'pyspark'], 'programming': ['python']}</t>
        </is>
      </c>
    </row>
    <row r="6803">
      <c r="A6803" t="inlineStr">
        <is>
          <t>Data Analyst</t>
        </is>
      </c>
      <c r="B6803" t="inlineStr">
        <is>
          <t>ACL Auditor (Data Analyst)</t>
        </is>
      </c>
      <c r="C6803" t="inlineStr">
        <is>
          <t>Anywhere</t>
        </is>
      </c>
      <c r="D6803" t="inlineStr">
        <is>
          <t>via Indeed</t>
        </is>
      </c>
      <c r="E6803" t="inlineStr">
        <is>
          <t>Full-time</t>
        </is>
      </c>
      <c r="F6803" t="b">
        <v>1</v>
      </c>
      <c r="G6803" t="inlineStr">
        <is>
          <t>Philippines</t>
        </is>
      </c>
      <c r="H6803" s="2" t="n">
        <v>45435.51248842593</v>
      </c>
      <c r="I6803" t="b">
        <v>0</v>
      </c>
      <c r="J6803" t="b">
        <v>0</v>
      </c>
      <c r="K6803" t="inlineStr">
        <is>
          <t>Philippines</t>
        </is>
      </c>
      <c r="L6803" t="inlineStr"/>
      <c r="M6803" t="inlineStr"/>
      <c r="N6803" t="inlineStr"/>
      <c r="O6803" t="inlineStr">
        <is>
          <t>Aickman and Greene Consultant's Corporation</t>
        </is>
      </c>
      <c r="P6803" t="inlineStr">
        <is>
          <t>['excel', 'sap']</t>
        </is>
      </c>
      <c r="Q6803" t="inlineStr">
        <is>
          <t>{'analyst_tools': ['excel', 'sap']}</t>
        </is>
      </c>
    </row>
    <row r="6804">
      <c r="A6804" t="inlineStr">
        <is>
          <t>Business Analyst</t>
        </is>
      </c>
      <c r="B6804" t="inlineStr">
        <is>
          <t>Invoicing Analyst (Temporal 1 year)</t>
        </is>
      </c>
      <c r="C6804" t="inlineStr">
        <is>
          <t>Aguascalientes, Mexico</t>
        </is>
      </c>
      <c r="D6804" t="inlineStr">
        <is>
          <t>via LinkedIn</t>
        </is>
      </c>
      <c r="E6804" t="inlineStr">
        <is>
          <t>Full-time and Temp work</t>
        </is>
      </c>
      <c r="F6804" t="b">
        <v>0</v>
      </c>
      <c r="G6804" t="inlineStr">
        <is>
          <t>Mexico</t>
        </is>
      </c>
      <c r="H6804" s="2" t="n">
        <v>45434.514375</v>
      </c>
      <c r="I6804" t="b">
        <v>0</v>
      </c>
      <c r="J6804" t="b">
        <v>0</v>
      </c>
      <c r="K6804" t="inlineStr">
        <is>
          <t>Mexico</t>
        </is>
      </c>
      <c r="L6804" t="inlineStr"/>
      <c r="M6804" t="inlineStr"/>
      <c r="N6804" t="inlineStr"/>
      <c r="O6804" t="inlineStr">
        <is>
          <t>Nissan Motor Corporation</t>
        </is>
      </c>
      <c r="P6804" t="inlineStr">
        <is>
          <t>['sap', 'excel']</t>
        </is>
      </c>
      <c r="Q6804" t="inlineStr">
        <is>
          <t>{'analyst_tools': ['sap', 'excel']}</t>
        </is>
      </c>
    </row>
    <row r="6805">
      <c r="A6805" t="inlineStr">
        <is>
          <t>Data Engineer</t>
        </is>
      </c>
      <c r="B6805" t="inlineStr">
        <is>
          <t>Data Engineer</t>
        </is>
      </c>
      <c r="C6805" t="inlineStr">
        <is>
          <t>Lisbon, Portugal</t>
        </is>
      </c>
      <c r="D6805" t="inlineStr">
        <is>
          <t>via LinkedIn</t>
        </is>
      </c>
      <c r="E6805" t="inlineStr">
        <is>
          <t>Full-time</t>
        </is>
      </c>
      <c r="F6805" t="b">
        <v>0</v>
      </c>
      <c r="G6805" t="inlineStr">
        <is>
          <t>Portugal</t>
        </is>
      </c>
      <c r="H6805" s="2" t="n">
        <v>45433.53680555556</v>
      </c>
      <c r="I6805" t="b">
        <v>0</v>
      </c>
      <c r="J6805" t="b">
        <v>0</v>
      </c>
      <c r="K6805" t="inlineStr">
        <is>
          <t>Portugal</t>
        </is>
      </c>
      <c r="L6805" t="inlineStr"/>
      <c r="M6805" t="inlineStr"/>
      <c r="N6805" t="inlineStr"/>
      <c r="O6805" t="inlineStr">
        <is>
          <t>Hakkōda</t>
        </is>
      </c>
      <c r="P6805" t="inlineStr">
        <is>
          <t>['sql', 'python', 'snowflake', 'aws', 'azure', 'gcp']</t>
        </is>
      </c>
      <c r="Q6805" t="inlineStr">
        <is>
          <t>{'cloud': ['snowflake', 'aws', 'azure', 'gcp'], 'programming': ['sql', 'python']}</t>
        </is>
      </c>
    </row>
    <row r="6806">
      <c r="A6806" t="inlineStr">
        <is>
          <t>Data Engineer</t>
        </is>
      </c>
      <c r="B6806" t="inlineStr">
        <is>
          <t>Lead Data Engineer</t>
        </is>
      </c>
      <c r="C6806" t="inlineStr">
        <is>
          <t>Butler, MD</t>
        </is>
      </c>
      <c r="D6806" t="inlineStr">
        <is>
          <t>via Recruit.net</t>
        </is>
      </c>
      <c r="E6806" t="inlineStr">
        <is>
          <t>Full-time and Part-time</t>
        </is>
      </c>
      <c r="F6806" t="b">
        <v>0</v>
      </c>
      <c r="G6806" t="inlineStr">
        <is>
          <t>New York, United States</t>
        </is>
      </c>
      <c r="H6806" s="2" t="n">
        <v>45438.99892361111</v>
      </c>
      <c r="I6806" t="b">
        <v>0</v>
      </c>
      <c r="J6806" t="b">
        <v>1</v>
      </c>
      <c r="K6806" t="inlineStr">
        <is>
          <t>United States</t>
        </is>
      </c>
      <c r="L6806" t="inlineStr"/>
      <c r="M6806" t="inlineStr"/>
      <c r="N6806" t="inlineStr"/>
      <c r="O6806" t="inlineStr">
        <is>
          <t>Capital One</t>
        </is>
      </c>
      <c r="P6806" t="inlineStr">
        <is>
          <t>['java', 'scala', 'nosql', 'mongo', 'shell', 'mysql', 'dynamodb', 'cassandra', 'redshift', 'snowflake', 'aws', 'azure', 'hadoop', 'kafka', 'spark']</t>
        </is>
      </c>
      <c r="Q6806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6807">
      <c r="A6807" t="inlineStr">
        <is>
          <t>Data Scientist</t>
        </is>
      </c>
      <c r="B6807" t="inlineStr">
        <is>
          <t>Data Scientist</t>
        </is>
      </c>
      <c r="C6807" t="inlineStr">
        <is>
          <t>Johannesburg, South Africa</t>
        </is>
      </c>
      <c r="D6807" t="inlineStr">
        <is>
          <t>via LinkedIn</t>
        </is>
      </c>
      <c r="E6807" t="inlineStr">
        <is>
          <t>Full-time</t>
        </is>
      </c>
      <c r="F6807" t="b">
        <v>0</v>
      </c>
      <c r="G6807" t="inlineStr">
        <is>
          <t>South Africa</t>
        </is>
      </c>
      <c r="H6807" s="2" t="n">
        <v>45424.53084490741</v>
      </c>
      <c r="I6807" t="b">
        <v>0</v>
      </c>
      <c r="J6807" t="b">
        <v>0</v>
      </c>
      <c r="K6807" t="inlineStr">
        <is>
          <t>South Africa</t>
        </is>
      </c>
      <c r="L6807" t="inlineStr"/>
      <c r="M6807" t="inlineStr"/>
      <c r="N6807" t="inlineStr"/>
      <c r="O6807" t="inlineStr">
        <is>
          <t>Buscojobs Direct ZA</t>
        </is>
      </c>
      <c r="P6807" t="inlineStr">
        <is>
          <t>['python', 'r', 'matlab', 'sql', 'plotly', 'ggplot2', 'spark', 'tableau']</t>
        </is>
      </c>
      <c r="Q6807" t="inlineStr">
        <is>
          <t>{'analyst_tools': ['tableau'], 'libraries': ['plotly', 'ggplot2', 'spark'], 'programming': ['python', 'r', 'matlab', 'sql']}</t>
        </is>
      </c>
    </row>
    <row r="6808">
      <c r="A6808" t="inlineStr">
        <is>
          <t>Senior Data Analyst</t>
        </is>
      </c>
      <c r="B6808" t="inlineStr">
        <is>
          <t>Senior Data Analyst</t>
        </is>
      </c>
      <c r="C6808" t="inlineStr">
        <is>
          <t>Malaysia</t>
        </is>
      </c>
      <c r="D6808" t="inlineStr">
        <is>
          <t>via LinkedIn</t>
        </is>
      </c>
      <c r="E6808" t="inlineStr"/>
      <c r="F6808" t="b">
        <v>0</v>
      </c>
      <c r="G6808" t="inlineStr">
        <is>
          <t>Malaysia</t>
        </is>
      </c>
      <c r="H6808" s="2" t="n">
        <v>45433.54440972222</v>
      </c>
      <c r="I6808" t="b">
        <v>0</v>
      </c>
      <c r="J6808" t="b">
        <v>0</v>
      </c>
      <c r="K6808" t="inlineStr">
        <is>
          <t>Malaysia</t>
        </is>
      </c>
      <c r="L6808" t="inlineStr"/>
      <c r="M6808" t="inlineStr"/>
      <c r="N6808" t="inlineStr"/>
      <c r="O6808" t="inlineStr">
        <is>
          <t>Executive Recruiters</t>
        </is>
      </c>
      <c r="P6808" t="inlineStr">
        <is>
          <t>['python', 'r', 'sql', 'sas', 'sas']</t>
        </is>
      </c>
      <c r="Q6808" t="inlineStr">
        <is>
          <t>{'analyst_tools': ['sas'], 'programming': ['python', 'r', 'sql', 'sas']}</t>
        </is>
      </c>
    </row>
    <row r="6809">
      <c r="A6809" t="inlineStr">
        <is>
          <t>Data Analyst</t>
        </is>
      </c>
      <c r="B6809" t="inlineStr">
        <is>
          <t>Data Analyst</t>
        </is>
      </c>
      <c r="C6809" t="inlineStr">
        <is>
          <t>Seminole, FL</t>
        </is>
      </c>
      <c r="D6809" t="inlineStr">
        <is>
          <t>via Select Talents</t>
        </is>
      </c>
      <c r="E6809" t="inlineStr">
        <is>
          <t>Contractor</t>
        </is>
      </c>
      <c r="F6809" t="b">
        <v>0</v>
      </c>
      <c r="G6809" t="inlineStr">
        <is>
          <t>Florida, United States</t>
        </is>
      </c>
      <c r="H6809" s="2" t="n">
        <v>45417.50173611111</v>
      </c>
      <c r="I6809" t="b">
        <v>0</v>
      </c>
      <c r="J6809" t="b">
        <v>0</v>
      </c>
      <c r="K6809" t="inlineStr">
        <is>
          <t>United States</t>
        </is>
      </c>
      <c r="L6809" t="inlineStr"/>
      <c r="M6809" t="inlineStr"/>
      <c r="N6809" t="inlineStr"/>
      <c r="O6809" t="inlineStr">
        <is>
          <t>Experis</t>
        </is>
      </c>
      <c r="P6809" t="inlineStr">
        <is>
          <t>['sql', 'word', 'excel', 'powerpoint', 'tableau', 'jira']</t>
        </is>
      </c>
      <c r="Q6809" t="inlineStr">
        <is>
          <t>{'analyst_tools': ['word', 'excel', 'powerpoint', 'tableau'], 'async': ['jira'], 'programming': ['sql']}</t>
        </is>
      </c>
    </row>
    <row r="6810">
      <c r="A6810" t="inlineStr">
        <is>
          <t>Data Analyst</t>
        </is>
      </c>
      <c r="B6810" t="inlineStr">
        <is>
          <t>Bioinformatics Scientist, Discovery Biology job with Surrozen</t>
        </is>
      </c>
      <c r="C6810" t="inlineStr">
        <is>
          <t>Auckland, New Zealand</t>
        </is>
      </c>
      <c r="D6810" t="inlineStr">
        <is>
          <t>via Trabajo.org</t>
        </is>
      </c>
      <c r="E6810" t="inlineStr">
        <is>
          <t>Full-time</t>
        </is>
      </c>
      <c r="F6810" t="b">
        <v>0</v>
      </c>
      <c r="G6810" t="inlineStr">
        <is>
          <t>New Zealand</t>
        </is>
      </c>
      <c r="H6810" s="2" t="n">
        <v>45417.51361111111</v>
      </c>
      <c r="I6810" t="b">
        <v>0</v>
      </c>
      <c r="J6810" t="b">
        <v>0</v>
      </c>
      <c r="K6810" t="inlineStr">
        <is>
          <t>New Zealand</t>
        </is>
      </c>
      <c r="L6810" t="inlineStr"/>
      <c r="M6810" t="inlineStr"/>
      <c r="N6810" t="inlineStr"/>
      <c r="O6810" t="inlineStr">
        <is>
          <t>Source Biology &amp; Genetics Interest Group</t>
        </is>
      </c>
      <c r="P6810" t="inlineStr">
        <is>
          <t>['r', 'python']</t>
        </is>
      </c>
      <c r="Q6810" t="inlineStr">
        <is>
          <t>{'programming': ['r', 'python']}</t>
        </is>
      </c>
    </row>
    <row r="6811">
      <c r="A6811" t="inlineStr">
        <is>
          <t>Data Scientist</t>
        </is>
      </c>
      <c r="B6811" t="inlineStr">
        <is>
          <t>Data Scientist (P002872)</t>
        </is>
      </c>
      <c r="C6811" t="inlineStr">
        <is>
          <t>Potchefstroom, South Africa</t>
        </is>
      </c>
      <c r="D6811" t="inlineStr">
        <is>
          <t>via Pnet</t>
        </is>
      </c>
      <c r="E6811" t="inlineStr">
        <is>
          <t>Full-time</t>
        </is>
      </c>
      <c r="F6811" t="b">
        <v>0</v>
      </c>
      <c r="G6811" t="inlineStr">
        <is>
          <t>South Africa</t>
        </is>
      </c>
      <c r="H6811" s="2" t="n">
        <v>45415.52016203704</v>
      </c>
      <c r="I6811" t="b">
        <v>0</v>
      </c>
      <c r="J6811" t="b">
        <v>0</v>
      </c>
      <c r="K6811" t="inlineStr">
        <is>
          <t>South Africa</t>
        </is>
      </c>
      <c r="L6811" t="inlineStr"/>
      <c r="M6811" t="inlineStr"/>
      <c r="N6811" t="inlineStr"/>
      <c r="O6811" t="inlineStr">
        <is>
          <t>North-West University</t>
        </is>
      </c>
      <c r="P6811" t="inlineStr">
        <is>
          <t>['python']</t>
        </is>
      </c>
      <c r="Q6811" t="inlineStr">
        <is>
          <t>{'programming': ['python']}</t>
        </is>
      </c>
    </row>
    <row r="6812">
      <c r="A6812" t="inlineStr">
        <is>
          <t>Data Scientist</t>
        </is>
      </c>
      <c r="B6812" t="inlineStr">
        <is>
          <t>Data Scientist Trainer</t>
        </is>
      </c>
      <c r="C6812" t="inlineStr">
        <is>
          <t>Noida, Uttar Pradesh, India</t>
        </is>
      </c>
      <c r="D6812" t="inlineStr">
        <is>
          <t>via LinkedIn</t>
        </is>
      </c>
      <c r="E6812" t="inlineStr">
        <is>
          <t>Full-time</t>
        </is>
      </c>
      <c r="F6812" t="b">
        <v>0</v>
      </c>
      <c r="G6812" t="inlineStr">
        <is>
          <t>India</t>
        </is>
      </c>
      <c r="H6812" s="2" t="n">
        <v>45414.5116087963</v>
      </c>
      <c r="I6812" t="b">
        <v>0</v>
      </c>
      <c r="J6812" t="b">
        <v>0</v>
      </c>
      <c r="K6812" t="inlineStr">
        <is>
          <t>India</t>
        </is>
      </c>
      <c r="L6812" t="inlineStr"/>
      <c r="M6812" t="inlineStr"/>
      <c r="N6812" t="inlineStr"/>
      <c r="O6812" t="inlineStr">
        <is>
          <t>Scaletrix.AI</t>
        </is>
      </c>
      <c r="P6812" t="inlineStr">
        <is>
          <t>['python', 'r']</t>
        </is>
      </c>
      <c r="Q6812" t="inlineStr">
        <is>
          <t>{'programming': ['python', 'r']}</t>
        </is>
      </c>
    </row>
    <row r="6813">
      <c r="A6813" t="inlineStr">
        <is>
          <t>Machine Learning Engineer</t>
        </is>
      </c>
      <c r="B6813" t="inlineStr">
        <is>
          <t>Data Scientist / Machine Learning Engineer</t>
        </is>
      </c>
      <c r="C6813" t="inlineStr">
        <is>
          <t>Sofia, Bulgaria</t>
        </is>
      </c>
      <c r="D6813" t="inlineStr">
        <is>
          <t>via LinkedIn</t>
        </is>
      </c>
      <c r="E6813" t="inlineStr">
        <is>
          <t>Full-time</t>
        </is>
      </c>
      <c r="F6813" t="b">
        <v>0</v>
      </c>
      <c r="G6813" t="inlineStr">
        <is>
          <t>Bulgaria</t>
        </is>
      </c>
      <c r="H6813" s="2" t="n">
        <v>45421.51934027778</v>
      </c>
      <c r="I6813" t="b">
        <v>0</v>
      </c>
      <c r="J6813" t="b">
        <v>0</v>
      </c>
      <c r="K6813" t="inlineStr">
        <is>
          <t>Bulgaria</t>
        </is>
      </c>
      <c r="L6813" t="inlineStr"/>
      <c r="M6813" t="inlineStr"/>
      <c r="N6813" t="inlineStr"/>
      <c r="O6813" t="inlineStr">
        <is>
          <t>Identrics</t>
        </is>
      </c>
      <c r="P6813" t="inlineStr">
        <is>
          <t>['python', 'pandas', 'jira']</t>
        </is>
      </c>
      <c r="Q6813" t="inlineStr">
        <is>
          <t>{'async': ['jira'], 'libraries': ['pandas'], 'programming': ['python']}</t>
        </is>
      </c>
    </row>
    <row r="6814">
      <c r="A6814" t="inlineStr">
        <is>
          <t>Data Analyst</t>
        </is>
      </c>
      <c r="B6814" t="inlineStr">
        <is>
          <t>Data Analyst</t>
        </is>
      </c>
      <c r="C6814" t="inlineStr">
        <is>
          <t>Egypt</t>
        </is>
      </c>
      <c r="D6814" t="inlineStr">
        <is>
          <t>via تنقيب مصر</t>
        </is>
      </c>
      <c r="E6814" t="inlineStr">
        <is>
          <t>Full-time</t>
        </is>
      </c>
      <c r="F6814" t="b">
        <v>0</v>
      </c>
      <c r="G6814" t="inlineStr">
        <is>
          <t>Egypt</t>
        </is>
      </c>
      <c r="H6814" s="2" t="n">
        <v>45429.51515046296</v>
      </c>
      <c r="I6814" t="b">
        <v>1</v>
      </c>
      <c r="J6814" t="b">
        <v>0</v>
      </c>
      <c r="K6814" t="inlineStr">
        <is>
          <t>Egypt</t>
        </is>
      </c>
      <c r="L6814" t="inlineStr"/>
      <c r="M6814" t="inlineStr"/>
      <c r="N6814" t="inlineStr"/>
      <c r="O6814" t="inlineStr">
        <is>
          <t>confidential</t>
        </is>
      </c>
      <c r="P6814" t="inlineStr">
        <is>
          <t>['sql', 'power bi']</t>
        </is>
      </c>
      <c r="Q6814" t="inlineStr">
        <is>
          <t>{'analyst_tools': ['power bi'], 'programming': ['sql']}</t>
        </is>
      </c>
    </row>
    <row r="6815">
      <c r="A6815" t="inlineStr">
        <is>
          <t>Cloud Engineer</t>
        </is>
      </c>
      <c r="B6815" t="inlineStr">
        <is>
          <t>Staff Digital Web Analyst, CX</t>
        </is>
      </c>
      <c r="C6815" t="inlineStr">
        <is>
          <t>Brazil</t>
        </is>
      </c>
      <c r="D6815" t="inlineStr">
        <is>
          <t>via BeBee</t>
        </is>
      </c>
      <c r="E6815" t="inlineStr">
        <is>
          <t>Full-time</t>
        </is>
      </c>
      <c r="F6815" t="b">
        <v>0</v>
      </c>
      <c r="G6815" t="inlineStr">
        <is>
          <t>Brazil</t>
        </is>
      </c>
      <c r="H6815" s="2" t="n">
        <v>45431.51133101852</v>
      </c>
      <c r="I6815" t="b">
        <v>1</v>
      </c>
      <c r="J6815" t="b">
        <v>0</v>
      </c>
      <c r="K6815" t="inlineStr">
        <is>
          <t>Brazil</t>
        </is>
      </c>
      <c r="L6815" t="inlineStr"/>
      <c r="M6815" t="inlineStr"/>
      <c r="N6815" t="inlineStr"/>
      <c r="O6815" t="inlineStr">
        <is>
          <t>Stellantis South America</t>
        </is>
      </c>
      <c r="P6815" t="inlineStr">
        <is>
          <t>['javascript', 'firebase', 'firebase', 'power bi']</t>
        </is>
      </c>
      <c r="Q6815" t="inlineStr">
        <is>
          <t>{'analyst_tools': ['power bi'], 'cloud': ['firebase'], 'databases': ['firebase'], 'programming': ['javascript']}</t>
        </is>
      </c>
    </row>
    <row r="6816">
      <c r="A6816" t="inlineStr">
        <is>
          <t>Senior Data Engineer</t>
        </is>
      </c>
      <c r="B6816" t="inlineStr">
        <is>
          <t>Senior data engineer</t>
        </is>
      </c>
      <c r="C6816" t="inlineStr">
        <is>
          <t>Rocky Hill, CT</t>
        </is>
      </c>
      <c r="D6816" t="inlineStr">
        <is>
          <t>via Talent.com</t>
        </is>
      </c>
      <c r="E6816" t="inlineStr">
        <is>
          <t>Full-time</t>
        </is>
      </c>
      <c r="F6816" t="b">
        <v>0</v>
      </c>
      <c r="G6816" t="inlineStr">
        <is>
          <t>California, United States</t>
        </is>
      </c>
      <c r="H6816" s="2" t="n">
        <v>45438.99920138889</v>
      </c>
      <c r="I6816" t="b">
        <v>1</v>
      </c>
      <c r="J6816" t="b">
        <v>0</v>
      </c>
      <c r="K6816" t="inlineStr">
        <is>
          <t>United States</t>
        </is>
      </c>
      <c r="L6816" t="inlineStr"/>
      <c r="M6816" t="inlineStr"/>
      <c r="N6816" t="inlineStr"/>
      <c r="O6816" t="inlineStr">
        <is>
          <t>ebbo</t>
        </is>
      </c>
      <c r="P6816" t="inlineStr"/>
      <c r="Q6816" t="inlineStr"/>
    </row>
    <row r="6817">
      <c r="A6817" t="inlineStr">
        <is>
          <t>Data Scientist</t>
        </is>
      </c>
      <c r="B6817" t="inlineStr">
        <is>
          <t>Data Scientist</t>
        </is>
      </c>
      <c r="C6817" t="inlineStr">
        <is>
          <t>Dania Beach, FL</t>
        </is>
      </c>
      <c r="D6817" t="inlineStr">
        <is>
          <t>via Dania, FL - Geebo</t>
        </is>
      </c>
      <c r="E6817" t="inlineStr">
        <is>
          <t>Full-time</t>
        </is>
      </c>
      <c r="F6817" t="b">
        <v>0</v>
      </c>
      <c r="G6817" t="inlineStr">
        <is>
          <t>Florida, United States</t>
        </is>
      </c>
      <c r="H6817" s="2" t="n">
        <v>45438.99835648148</v>
      </c>
      <c r="I6817" t="b">
        <v>0</v>
      </c>
      <c r="J6817" t="b">
        <v>0</v>
      </c>
      <c r="K6817" t="inlineStr">
        <is>
          <t>United States</t>
        </is>
      </c>
      <c r="L6817" t="inlineStr">
        <is>
          <t>hour</t>
        </is>
      </c>
      <c r="M6817" t="inlineStr"/>
      <c r="N6817" t="n">
        <v>24</v>
      </c>
      <c r="O6817" t="inlineStr">
        <is>
          <t>Chewy</t>
        </is>
      </c>
      <c r="P6817" t="inlineStr">
        <is>
          <t>['python', 'sql', 'r', 'sas', 'sas', 'scala', 'aws', 'redshift']</t>
        </is>
      </c>
      <c r="Q6817" t="inlineStr">
        <is>
          <t>{'analyst_tools': ['sas'], 'cloud': ['aws', 'redshift'], 'programming': ['python', 'sql', 'r', 'sas', 'scala']}</t>
        </is>
      </c>
    </row>
    <row r="6818">
      <c r="A6818" t="inlineStr">
        <is>
          <t>Data Scientist</t>
        </is>
      </c>
      <c r="B6818" t="inlineStr">
        <is>
          <t>~Public Health Data Scientist (Evergreen)</t>
        </is>
      </c>
      <c r="C6818" t="inlineStr">
        <is>
          <t>Poland</t>
        </is>
      </c>
      <c r="D6818" t="inlineStr">
        <is>
          <t>via Jooble</t>
        </is>
      </c>
      <c r="E6818" t="inlineStr">
        <is>
          <t>Full-time</t>
        </is>
      </c>
      <c r="F6818" t="b">
        <v>0</v>
      </c>
      <c r="G6818" t="inlineStr">
        <is>
          <t>Poland</t>
        </is>
      </c>
      <c r="H6818" s="2" t="n">
        <v>45415.50946759259</v>
      </c>
      <c r="I6818" t="b">
        <v>0</v>
      </c>
      <c r="J6818" t="b">
        <v>0</v>
      </c>
      <c r="K6818" t="inlineStr">
        <is>
          <t>Poland</t>
        </is>
      </c>
      <c r="L6818" t="inlineStr"/>
      <c r="M6818" t="inlineStr"/>
      <c r="N6818" t="inlineStr"/>
      <c r="O6818" t="inlineStr">
        <is>
          <t>DRT Strategies, Inc</t>
        </is>
      </c>
      <c r="P6818" t="inlineStr">
        <is>
          <t>['python', 'sas', 'sas', 'r', 'sql']</t>
        </is>
      </c>
      <c r="Q6818" t="inlineStr">
        <is>
          <t>{'analyst_tools': ['sas'], 'programming': ['python', 'sas', 'r', 'sql']}</t>
        </is>
      </c>
    </row>
    <row r="6819">
      <c r="A6819" t="inlineStr">
        <is>
          <t>Senior Data Engineer</t>
        </is>
      </c>
      <c r="B6819" t="inlineStr">
        <is>
          <t>AWS Data Engineer (Senior)</t>
        </is>
      </c>
      <c r="C6819" t="inlineStr">
        <is>
          <t>Anywhere</t>
        </is>
      </c>
      <c r="D6819" t="inlineStr">
        <is>
          <t>via Built In</t>
        </is>
      </c>
      <c r="E6819" t="inlineStr">
        <is>
          <t>Full-time</t>
        </is>
      </c>
      <c r="F6819" t="b">
        <v>1</v>
      </c>
      <c r="G6819" t="inlineStr">
        <is>
          <t>India</t>
        </is>
      </c>
      <c r="H6819" s="2" t="n">
        <v>45419.50842592592</v>
      </c>
      <c r="I6819" t="b">
        <v>0</v>
      </c>
      <c r="J6819" t="b">
        <v>0</v>
      </c>
      <c r="K6819" t="inlineStr">
        <is>
          <t>India</t>
        </is>
      </c>
      <c r="L6819" t="inlineStr"/>
      <c r="M6819" t="inlineStr"/>
      <c r="N6819" t="inlineStr"/>
      <c r="O6819" t="inlineStr">
        <is>
          <t>Mactores</t>
        </is>
      </c>
      <c r="P6819" t="inlineStr">
        <is>
          <t>['sql', 'aws', 'redshift', 'snowflake', 'pyspark', 'airflow']</t>
        </is>
      </c>
      <c r="Q6819" t="inlineStr">
        <is>
          <t>{'cloud': ['aws', 'redshift', 'snowflake'], 'libraries': ['pyspark', 'airflow'], 'programming': ['sql']}</t>
        </is>
      </c>
    </row>
    <row r="6820">
      <c r="A6820" t="inlineStr">
        <is>
          <t>Senior Data Analyst</t>
        </is>
      </c>
      <c r="B6820" t="inlineStr">
        <is>
          <t>Senior Data Analyst, Health</t>
        </is>
      </c>
      <c r="C6820" t="inlineStr">
        <is>
          <t>Oakland, CA</t>
        </is>
      </c>
      <c r="D6820" t="inlineStr">
        <is>
          <t>via DataAnalyst.com</t>
        </is>
      </c>
      <c r="E6820" t="inlineStr">
        <is>
          <t>Full-time</t>
        </is>
      </c>
      <c r="F6820" t="b">
        <v>0</v>
      </c>
      <c r="G6820" t="inlineStr">
        <is>
          <t>California, United States</t>
        </is>
      </c>
      <c r="H6820" s="2" t="n">
        <v>45438.99642361111</v>
      </c>
      <c r="I6820" t="b">
        <v>0</v>
      </c>
      <c r="J6820" t="b">
        <v>0</v>
      </c>
      <c r="K6820" t="inlineStr">
        <is>
          <t>United States</t>
        </is>
      </c>
      <c r="L6820" t="inlineStr">
        <is>
          <t>year</t>
        </is>
      </c>
      <c r="M6820" t="n">
        <v>106700</v>
      </c>
      <c r="N6820" t="inlineStr"/>
      <c r="O6820" t="inlineStr">
        <is>
          <t>Blue Shield of California</t>
        </is>
      </c>
      <c r="P6820" t="inlineStr">
        <is>
          <t>['sas', 'sas', 'excel']</t>
        </is>
      </c>
      <c r="Q6820" t="inlineStr">
        <is>
          <t>{'analyst_tools': ['sas', 'excel'], 'programming': ['sas']}</t>
        </is>
      </c>
    </row>
    <row r="6821">
      <c r="A6821" t="inlineStr">
        <is>
          <t>Data Scientist</t>
        </is>
      </c>
      <c r="B6821" t="inlineStr">
        <is>
          <t>Data Scientist (m/f/d)</t>
        </is>
      </c>
      <c r="C6821" t="inlineStr">
        <is>
          <t>Munich, Germany</t>
        </is>
      </c>
      <c r="D6821" t="inlineStr">
        <is>
          <t>via LinkedIn</t>
        </is>
      </c>
      <c r="E6821" t="inlineStr">
        <is>
          <t>Full-time</t>
        </is>
      </c>
      <c r="F6821" t="b">
        <v>0</v>
      </c>
      <c r="G6821" t="inlineStr">
        <is>
          <t>Germany</t>
        </is>
      </c>
      <c r="H6821" s="2" t="n">
        <v>45420.52625</v>
      </c>
      <c r="I6821" t="b">
        <v>0</v>
      </c>
      <c r="J6821" t="b">
        <v>0</v>
      </c>
      <c r="K6821" t="inlineStr">
        <is>
          <t>Germany</t>
        </is>
      </c>
      <c r="L6821" t="inlineStr"/>
      <c r="M6821" t="inlineStr"/>
      <c r="N6821" t="inlineStr"/>
      <c r="O6821" t="inlineStr">
        <is>
          <t>Machine Learning Reply GmbH</t>
        </is>
      </c>
      <c r="P6821" t="inlineStr">
        <is>
          <t>['python', 'r']</t>
        </is>
      </c>
      <c r="Q6821" t="inlineStr">
        <is>
          <t>{'programming': ['python', 'r']}</t>
        </is>
      </c>
    </row>
    <row r="6822">
      <c r="A6822" t="inlineStr">
        <is>
          <t>Data Scientist</t>
        </is>
      </c>
      <c r="B6822" t="inlineStr">
        <is>
          <t>Data Scientist Internship - Summer 2019</t>
        </is>
      </c>
      <c r="C6822" t="inlineStr">
        <is>
          <t>Yorktown Heights, NY</t>
        </is>
      </c>
      <c r="D6822" t="inlineStr">
        <is>
          <t>via Mogul</t>
        </is>
      </c>
      <c r="E6822" t="inlineStr">
        <is>
          <t>Full-time and Internship</t>
        </is>
      </c>
      <c r="F6822" t="b">
        <v>0</v>
      </c>
      <c r="G6822" t="inlineStr">
        <is>
          <t>New York, United States</t>
        </is>
      </c>
      <c r="H6822" s="2" t="n">
        <v>45438.99712962963</v>
      </c>
      <c r="I6822" t="b">
        <v>0</v>
      </c>
      <c r="J6822" t="b">
        <v>0</v>
      </c>
      <c r="K6822" t="inlineStr">
        <is>
          <t>United States</t>
        </is>
      </c>
      <c r="L6822" t="inlineStr"/>
      <c r="M6822" t="inlineStr"/>
      <c r="N6822" t="inlineStr"/>
      <c r="O6822" t="inlineStr">
        <is>
          <t>IBM</t>
        </is>
      </c>
      <c r="P6822" t="inlineStr">
        <is>
          <t>['java', 'python', 'r', 'sas', 'sas']</t>
        </is>
      </c>
      <c r="Q6822" t="inlineStr">
        <is>
          <t>{'analyst_tools': ['sas'], 'programming': ['java', 'python', 'r', 'sas']}</t>
        </is>
      </c>
    </row>
    <row r="6823">
      <c r="A6823" t="inlineStr">
        <is>
          <t>Data Engineer</t>
        </is>
      </c>
      <c r="B6823" t="inlineStr">
        <is>
          <t>Data Centre Commissioning Engineer</t>
        </is>
      </c>
      <c r="C6823" t="inlineStr">
        <is>
          <t>Swords, County Dublin, Ireland</t>
        </is>
      </c>
      <c r="D6823" t="inlineStr">
        <is>
          <t>via LinkedIn</t>
        </is>
      </c>
      <c r="E6823" t="inlineStr">
        <is>
          <t>Contractor</t>
        </is>
      </c>
      <c r="F6823" t="b">
        <v>0</v>
      </c>
      <c r="G6823" t="inlineStr">
        <is>
          <t>Ireland</t>
        </is>
      </c>
      <c r="H6823" s="2" t="n">
        <v>45436.51671296296</v>
      </c>
      <c r="I6823" t="b">
        <v>0</v>
      </c>
      <c r="J6823" t="b">
        <v>0</v>
      </c>
      <c r="K6823" t="inlineStr">
        <is>
          <t>Ireland</t>
        </is>
      </c>
      <c r="L6823" t="inlineStr"/>
      <c r="M6823" t="inlineStr"/>
      <c r="N6823" t="inlineStr"/>
      <c r="O6823" t="inlineStr">
        <is>
          <t>Hyper Recruitment Solutions</t>
        </is>
      </c>
      <c r="P6823" t="inlineStr"/>
      <c r="Q6823" t="inlineStr"/>
    </row>
    <row r="6824">
      <c r="A6824" t="inlineStr">
        <is>
          <t>Data Engineer</t>
        </is>
      </c>
      <c r="B6824" t="inlineStr">
        <is>
          <t>Sr Data Engineer</t>
        </is>
      </c>
      <c r="C6824" t="inlineStr"/>
      <c r="D6824" t="inlineStr">
        <is>
          <t>via Jooble</t>
        </is>
      </c>
      <c r="E6824" t="inlineStr">
        <is>
          <t>Full-time</t>
        </is>
      </c>
      <c r="F6824" t="b">
        <v>0</v>
      </c>
      <c r="G6824" t="inlineStr">
        <is>
          <t>Illinois, United States</t>
        </is>
      </c>
      <c r="H6824" s="2" t="n">
        <v>45443.50679398148</v>
      </c>
      <c r="I6824" t="b">
        <v>0</v>
      </c>
      <c r="J6824" t="b">
        <v>0</v>
      </c>
      <c r="K6824" t="inlineStr">
        <is>
          <t>United States</t>
        </is>
      </c>
      <c r="L6824" t="inlineStr"/>
      <c r="M6824" t="inlineStr"/>
      <c r="N6824" t="inlineStr"/>
      <c r="O6824" t="inlineStr">
        <is>
          <t>Experis</t>
        </is>
      </c>
      <c r="P6824" t="inlineStr">
        <is>
          <t>['databricks', 'azure', 'power bi', 'unity']</t>
        </is>
      </c>
      <c r="Q6824" t="inlineStr">
        <is>
          <t>{'analyst_tools': ['power bi'], 'cloud': ['databricks', 'azure'], 'other': ['unity']}</t>
        </is>
      </c>
    </row>
    <row r="6825">
      <c r="A6825" t="inlineStr">
        <is>
          <t>Data Engineer</t>
        </is>
      </c>
      <c r="B6825" t="inlineStr">
        <is>
          <t>Data Engineer || Senior</t>
        </is>
      </c>
      <c r="C6825" t="inlineStr">
        <is>
          <t>Haryana, India</t>
        </is>
      </c>
      <c r="D6825" t="inlineStr">
        <is>
          <t>via Indeed</t>
        </is>
      </c>
      <c r="E6825" t="inlineStr">
        <is>
          <t>Full-time</t>
        </is>
      </c>
      <c r="F6825" t="b">
        <v>0</v>
      </c>
      <c r="G6825" t="inlineStr">
        <is>
          <t>India</t>
        </is>
      </c>
      <c r="H6825" s="2" t="n">
        <v>45414.51180555556</v>
      </c>
      <c r="I6825" t="b">
        <v>1</v>
      </c>
      <c r="J6825" t="b">
        <v>0</v>
      </c>
      <c r="K6825" t="inlineStr">
        <is>
          <t>India</t>
        </is>
      </c>
      <c r="L6825" t="inlineStr"/>
      <c r="M6825" t="inlineStr"/>
      <c r="N6825" t="inlineStr"/>
      <c r="O6825" t="inlineStr">
        <is>
          <t>Ticketmaster India</t>
        </is>
      </c>
      <c r="P6825" t="inlineStr">
        <is>
          <t>['python', 'sql', 'databricks', 'snowflake', 'aws', 'redshift', 'spark', 'airflow']</t>
        </is>
      </c>
      <c r="Q6825" t="inlineStr">
        <is>
          <t>{'cloud': ['databricks', 'snowflake', 'aws', 'redshift'], 'libraries': ['spark', 'airflow'], 'programming': ['python', 'sql']}</t>
        </is>
      </c>
    </row>
    <row r="6826">
      <c r="A6826" t="inlineStr">
        <is>
          <t>Senior Data Analyst</t>
        </is>
      </c>
      <c r="B6826" t="inlineStr">
        <is>
          <t>Senior Data Analyst [T500-11817]</t>
        </is>
      </c>
      <c r="C6826" t="inlineStr">
        <is>
          <t>Hyderabad, Telangana, India</t>
        </is>
      </c>
      <c r="D6826" t="inlineStr">
        <is>
          <t>via LinkedIn</t>
        </is>
      </c>
      <c r="E6826" t="inlineStr">
        <is>
          <t>Full-time</t>
        </is>
      </c>
      <c r="F6826" t="b">
        <v>0</v>
      </c>
      <c r="G6826" t="inlineStr">
        <is>
          <t>India</t>
        </is>
      </c>
      <c r="H6826" s="2" t="n">
        <v>45433.5240625</v>
      </c>
      <c r="I6826" t="b">
        <v>0</v>
      </c>
      <c r="J6826" t="b">
        <v>0</v>
      </c>
      <c r="K6826" t="inlineStr">
        <is>
          <t>India</t>
        </is>
      </c>
      <c r="L6826" t="inlineStr"/>
      <c r="M6826" t="inlineStr"/>
      <c r="N6826" t="inlineStr"/>
      <c r="O6826" t="inlineStr">
        <is>
          <t>Northern Tool + Equipment India</t>
        </is>
      </c>
      <c r="P6826" t="inlineStr">
        <is>
          <t>['sql', 'python', 'sql server', 'azure', 'oracle']</t>
        </is>
      </c>
      <c r="Q6826" t="inlineStr">
        <is>
          <t>{'cloud': ['azure', 'oracle'], 'databases': ['sql server'], 'programming': ['sql', 'python']}</t>
        </is>
      </c>
    </row>
    <row r="6827">
      <c r="A6827" t="inlineStr">
        <is>
          <t>Data Engineer</t>
        </is>
      </c>
      <c r="B6827" t="inlineStr">
        <is>
          <t>Data Engineer GCP – Contrato Proyecto 3 meses, Indefinido.</t>
        </is>
      </c>
      <c r="C6827" t="inlineStr">
        <is>
          <t>Santiago, Chile</t>
        </is>
      </c>
      <c r="D6827" t="inlineStr">
        <is>
          <t>via Chiletrabajos</t>
        </is>
      </c>
      <c r="E6827" t="inlineStr">
        <is>
          <t>Full-time</t>
        </is>
      </c>
      <c r="F6827" t="b">
        <v>0</v>
      </c>
      <c r="G6827" t="inlineStr">
        <is>
          <t>Chile</t>
        </is>
      </c>
      <c r="H6827" s="2" t="n">
        <v>45428.52685185185</v>
      </c>
      <c r="I6827" t="b">
        <v>0</v>
      </c>
      <c r="J6827" t="b">
        <v>0</v>
      </c>
      <c r="K6827" t="inlineStr">
        <is>
          <t>Chile</t>
        </is>
      </c>
      <c r="L6827" t="inlineStr"/>
      <c r="M6827" t="inlineStr"/>
      <c r="N6827" t="inlineStr"/>
      <c r="O6827" t="inlineStr">
        <is>
          <t>BC Tecnología</t>
        </is>
      </c>
      <c r="P6827" t="inlineStr">
        <is>
          <t>['python', 'sql', 'gcp', 'bigquery', 'power bi']</t>
        </is>
      </c>
      <c r="Q6827" t="inlineStr">
        <is>
          <t>{'analyst_tools': ['power bi'], 'cloud': ['gcp', 'bigquery'], 'programming': ['python', 'sql']}</t>
        </is>
      </c>
    </row>
    <row r="6828">
      <c r="A6828" t="inlineStr">
        <is>
          <t>Business Analyst</t>
        </is>
      </c>
      <c r="B6828" t="inlineStr">
        <is>
          <t>Analyst digital marketing</t>
        </is>
      </c>
      <c r="C6828" t="inlineStr">
        <is>
          <t>Boston, MA</t>
        </is>
      </c>
      <c r="D6828" t="inlineStr">
        <is>
          <t>via Talent.com</t>
        </is>
      </c>
      <c r="E6828" t="inlineStr">
        <is>
          <t>Full-time</t>
        </is>
      </c>
      <c r="F6828" t="b">
        <v>0</v>
      </c>
      <c r="G6828" t="inlineStr">
        <is>
          <t>New York, United States</t>
        </is>
      </c>
      <c r="H6828" s="2" t="n">
        <v>45438.9959375</v>
      </c>
      <c r="I6828" t="b">
        <v>1</v>
      </c>
      <c r="J6828" t="b">
        <v>0</v>
      </c>
      <c r="K6828" t="inlineStr">
        <is>
          <t>United States</t>
        </is>
      </c>
      <c r="L6828" t="inlineStr"/>
      <c r="M6828" t="inlineStr"/>
      <c r="N6828" t="inlineStr"/>
      <c r="O6828" t="inlineStr">
        <is>
          <t>iZotope, Inc</t>
        </is>
      </c>
      <c r="P6828" t="inlineStr">
        <is>
          <t>['sql', 'python', 'r', 'bigquery', 'express', 'flow']</t>
        </is>
      </c>
      <c r="Q6828" t="inlineStr">
        <is>
          <t>{'cloud': ['bigquery'], 'other': ['flow'], 'programming': ['sql', 'python', 'r'], 'webframeworks': ['express']}</t>
        </is>
      </c>
    </row>
    <row r="6829">
      <c r="A6829" t="inlineStr">
        <is>
          <t>Data Scientist</t>
        </is>
      </c>
      <c r="B6829" t="inlineStr">
        <is>
          <t>AI Data Scientist</t>
        </is>
      </c>
      <c r="C6829" t="inlineStr">
        <is>
          <t>Singapore</t>
        </is>
      </c>
      <c r="D6829" t="inlineStr">
        <is>
          <t>via Singapore | JobsDB</t>
        </is>
      </c>
      <c r="E6829" t="inlineStr">
        <is>
          <t>Full-time</t>
        </is>
      </c>
      <c r="F6829" t="b">
        <v>0</v>
      </c>
      <c r="G6829" t="inlineStr">
        <is>
          <t>Singapore</t>
        </is>
      </c>
      <c r="H6829" s="2" t="n">
        <v>45419.51515046296</v>
      </c>
      <c r="I6829" t="b">
        <v>0</v>
      </c>
      <c r="J6829" t="b">
        <v>0</v>
      </c>
      <c r="K6829" t="inlineStr">
        <is>
          <t>Singapore</t>
        </is>
      </c>
      <c r="L6829" t="inlineStr"/>
      <c r="M6829" t="inlineStr"/>
      <c r="N6829" t="inlineStr"/>
      <c r="O6829" t="inlineStr">
        <is>
          <t>SAP ASIA PTE. LTD.</t>
        </is>
      </c>
      <c r="P6829" t="inlineStr">
        <is>
          <t>['python', 'c++', 'scala', 'scikit-learn', 'tensorflow', 'sap']</t>
        </is>
      </c>
      <c r="Q6829" t="inlineStr">
        <is>
          <t>{'analyst_tools': ['sap'], 'libraries': ['scikit-learn', 'tensorflow'], 'programming': ['python', 'c++', 'scala']}</t>
        </is>
      </c>
    </row>
    <row r="6830">
      <c r="A6830" t="inlineStr">
        <is>
          <t>Business Analyst</t>
        </is>
      </c>
      <c r="B6830" t="inlineStr">
        <is>
          <t>Principal Engineer – Analysis</t>
        </is>
      </c>
      <c r="C6830" t="inlineStr">
        <is>
          <t>United Kingdom</t>
        </is>
      </c>
      <c r="D6830" t="inlineStr">
        <is>
          <t>via LinkedIn</t>
        </is>
      </c>
      <c r="E6830" t="inlineStr">
        <is>
          <t>Full-time</t>
        </is>
      </c>
      <c r="F6830" t="b">
        <v>0</v>
      </c>
      <c r="G6830" t="inlineStr">
        <is>
          <t>United Kingdom</t>
        </is>
      </c>
      <c r="H6830" s="2" t="n">
        <v>45442.52446759259</v>
      </c>
      <c r="I6830" t="b">
        <v>0</v>
      </c>
      <c r="J6830" t="b">
        <v>0</v>
      </c>
      <c r="K6830" t="inlineStr">
        <is>
          <t>United Kingdom</t>
        </is>
      </c>
      <c r="L6830" t="inlineStr"/>
      <c r="M6830" t="inlineStr"/>
      <c r="N6830" t="inlineStr"/>
      <c r="O6830" t="inlineStr">
        <is>
          <t>BAE Systems</t>
        </is>
      </c>
      <c r="P6830" t="inlineStr">
        <is>
          <t>['go']</t>
        </is>
      </c>
      <c r="Q6830" t="inlineStr">
        <is>
          <t>{'programming': ['go']}</t>
        </is>
      </c>
    </row>
    <row r="6831">
      <c r="A6831" t="inlineStr">
        <is>
          <t>Data Analyst</t>
        </is>
      </c>
      <c r="B6831" t="inlineStr">
        <is>
          <t>Data Analyst-Transformación y estrategia digital</t>
        </is>
      </c>
      <c r="C6831" t="inlineStr">
        <is>
          <t>Madrid, Spain</t>
        </is>
      </c>
      <c r="D6831" t="inlineStr">
        <is>
          <t>via LinkedIn</t>
        </is>
      </c>
      <c r="E6831" t="inlineStr">
        <is>
          <t>Full-time</t>
        </is>
      </c>
      <c r="F6831" t="b">
        <v>0</v>
      </c>
      <c r="G6831" t="inlineStr">
        <is>
          <t>Spain</t>
        </is>
      </c>
      <c r="H6831" s="2" t="n">
        <v>45433.53959490741</v>
      </c>
      <c r="I6831" t="b">
        <v>1</v>
      </c>
      <c r="J6831" t="b">
        <v>0</v>
      </c>
      <c r="K6831" t="inlineStr">
        <is>
          <t>Spain</t>
        </is>
      </c>
      <c r="L6831" t="inlineStr"/>
      <c r="M6831" t="inlineStr"/>
      <c r="N6831" t="inlineStr"/>
      <c r="O6831" t="inlineStr">
        <is>
          <t>Hays</t>
        </is>
      </c>
      <c r="P6831" t="inlineStr">
        <is>
          <t>['power bi']</t>
        </is>
      </c>
      <c r="Q6831" t="inlineStr">
        <is>
          <t>{'analyst_tools': ['power bi']}</t>
        </is>
      </c>
    </row>
    <row r="6832">
      <c r="A6832" t="inlineStr">
        <is>
          <t>Data Scientist</t>
        </is>
      </c>
      <c r="B6832" t="inlineStr">
        <is>
          <t>Data Scientist</t>
        </is>
      </c>
      <c r="C6832" t="inlineStr">
        <is>
          <t>Anywhere</t>
        </is>
      </c>
      <c r="D6832" t="inlineStr">
        <is>
          <t>via LinkedIn</t>
        </is>
      </c>
      <c r="E6832" t="inlineStr">
        <is>
          <t>Full-time</t>
        </is>
      </c>
      <c r="F6832" t="b">
        <v>1</v>
      </c>
      <c r="G6832" t="inlineStr">
        <is>
          <t>India</t>
        </is>
      </c>
      <c r="H6832" s="2" t="n">
        <v>45425.51280092593</v>
      </c>
      <c r="I6832" t="b">
        <v>0</v>
      </c>
      <c r="J6832" t="b">
        <v>0</v>
      </c>
      <c r="K6832" t="inlineStr">
        <is>
          <t>India</t>
        </is>
      </c>
      <c r="L6832" t="inlineStr"/>
      <c r="M6832" t="inlineStr"/>
      <c r="N6832" t="inlineStr"/>
      <c r="O6832" t="inlineStr">
        <is>
          <t>Magic Factory</t>
        </is>
      </c>
      <c r="P6832" t="inlineStr">
        <is>
          <t>['python', 'shell', 'word']</t>
        </is>
      </c>
      <c r="Q6832" t="inlineStr">
        <is>
          <t>{'analyst_tools': ['word'], 'programming': ['python', 'shell']}</t>
        </is>
      </c>
    </row>
    <row r="6833">
      <c r="A6833" t="inlineStr">
        <is>
          <t>Data Engineer</t>
        </is>
      </c>
      <c r="B6833" t="inlineStr">
        <is>
          <t>Data Engineer</t>
        </is>
      </c>
      <c r="C6833" t="inlineStr">
        <is>
          <t>Arteixo, Municipality of Arteixo, Spain</t>
        </is>
      </c>
      <c r="D6833" t="inlineStr">
        <is>
          <t>via LinkedIn</t>
        </is>
      </c>
      <c r="E6833" t="inlineStr">
        <is>
          <t>Full-time</t>
        </is>
      </c>
      <c r="F6833" t="b">
        <v>0</v>
      </c>
      <c r="G6833" t="inlineStr">
        <is>
          <t>Spain</t>
        </is>
      </c>
      <c r="H6833" s="2" t="n">
        <v>45426.51899305556</v>
      </c>
      <c r="I6833" t="b">
        <v>0</v>
      </c>
      <c r="J6833" t="b">
        <v>0</v>
      </c>
      <c r="K6833" t="inlineStr">
        <is>
          <t>Spain</t>
        </is>
      </c>
      <c r="L6833" t="inlineStr"/>
      <c r="M6833" t="inlineStr"/>
      <c r="N6833" t="inlineStr"/>
      <c r="O6833" t="inlineStr">
        <is>
          <t>Kairós Digital Solutions S.L.</t>
        </is>
      </c>
      <c r="P6833" t="inlineStr">
        <is>
          <t>['python', 'nosql', 'sql', 'databricks', 'azure']</t>
        </is>
      </c>
      <c r="Q6833" t="inlineStr">
        <is>
          <t>{'cloud': ['databricks', 'azure'], 'programming': ['python', 'nosql', 'sql']}</t>
        </is>
      </c>
    </row>
    <row r="6834">
      <c r="A6834" t="inlineStr">
        <is>
          <t>Business Analyst</t>
        </is>
      </c>
      <c r="B6834" t="inlineStr">
        <is>
          <t>Business Research Analyst</t>
        </is>
      </c>
      <c r="C6834" t="inlineStr">
        <is>
          <t>Dublin, Ireland</t>
        </is>
      </c>
      <c r="D6834" t="inlineStr">
        <is>
          <t>via LinkedIn</t>
        </is>
      </c>
      <c r="E6834" t="inlineStr">
        <is>
          <t>Full-time</t>
        </is>
      </c>
      <c r="F6834" t="b">
        <v>0</v>
      </c>
      <c r="G6834" t="inlineStr">
        <is>
          <t>Ireland</t>
        </is>
      </c>
      <c r="H6834" s="2" t="n">
        <v>45415.52032407407</v>
      </c>
      <c r="I6834" t="b">
        <v>0</v>
      </c>
      <c r="J6834" t="b">
        <v>0</v>
      </c>
      <c r="K6834" t="inlineStr">
        <is>
          <t>Ireland</t>
        </is>
      </c>
      <c r="L6834" t="inlineStr"/>
      <c r="M6834" t="inlineStr"/>
      <c r="N6834" t="inlineStr"/>
      <c r="O6834" t="inlineStr">
        <is>
          <t>Eagle Alpha</t>
        </is>
      </c>
      <c r="P6834" t="inlineStr">
        <is>
          <t>['excel', 'word']</t>
        </is>
      </c>
      <c r="Q6834" t="inlineStr">
        <is>
          <t>{'analyst_tools': ['excel', 'word']}</t>
        </is>
      </c>
    </row>
    <row r="6835">
      <c r="A6835" t="inlineStr">
        <is>
          <t>Software Engineer</t>
        </is>
      </c>
      <c r="B6835" t="inlineStr">
        <is>
          <t>Software Developer And Data Ana…</t>
        </is>
      </c>
      <c r="C6835" t="inlineStr">
        <is>
          <t>Kathmandu, Nepal</t>
        </is>
      </c>
      <c r="D6835" t="inlineStr">
        <is>
          <t>via Merojob</t>
        </is>
      </c>
      <c r="E6835" t="inlineStr">
        <is>
          <t>Full-time</t>
        </is>
      </c>
      <c r="F6835" t="b">
        <v>0</v>
      </c>
      <c r="G6835" t="inlineStr">
        <is>
          <t>Nepal</t>
        </is>
      </c>
      <c r="H6835" s="2" t="n">
        <v>45443.51527777778</v>
      </c>
      <c r="I6835" t="b">
        <v>1</v>
      </c>
      <c r="J6835" t="b">
        <v>0</v>
      </c>
      <c r="K6835" t="inlineStr">
        <is>
          <t>Nepal</t>
        </is>
      </c>
      <c r="L6835" t="inlineStr"/>
      <c r="M6835" t="inlineStr"/>
      <c r="N6835" t="inlineStr"/>
      <c r="O6835" t="inlineStr">
        <is>
          <t>Hydroplan</t>
        </is>
      </c>
      <c r="P6835" t="inlineStr"/>
      <c r="Q6835" t="inlineStr"/>
    </row>
    <row r="6836">
      <c r="A6836" t="inlineStr">
        <is>
          <t>Data Engineer</t>
        </is>
      </c>
      <c r="B6836" t="inlineStr">
        <is>
          <t>Data Engineer</t>
        </is>
      </c>
      <c r="C6836" t="inlineStr">
        <is>
          <t>England, UK</t>
        </is>
      </c>
      <c r="D6836" t="inlineStr">
        <is>
          <t>via Jora UK</t>
        </is>
      </c>
      <c r="E6836" t="inlineStr">
        <is>
          <t>Full-time</t>
        </is>
      </c>
      <c r="F6836" t="b">
        <v>0</v>
      </c>
      <c r="G6836" t="inlineStr">
        <is>
          <t>United Kingdom</t>
        </is>
      </c>
      <c r="H6836" s="2" t="n">
        <v>45425.51469907408</v>
      </c>
      <c r="I6836" t="b">
        <v>0</v>
      </c>
      <c r="J6836" t="b">
        <v>0</v>
      </c>
      <c r="K6836" t="inlineStr">
        <is>
          <t>United Kingdom</t>
        </is>
      </c>
      <c r="L6836" t="inlineStr"/>
      <c r="M6836" t="inlineStr"/>
      <c r="N6836" t="inlineStr"/>
      <c r="O6836" t="inlineStr">
        <is>
          <t>Training Ground Guru</t>
        </is>
      </c>
      <c r="P6836" t="inlineStr">
        <is>
          <t>['python', 'r', 'sql', 'azure', 'aws', 'snowflake', 'bigquery', 'redshift', 'spark', 'tableau', 'git']</t>
        </is>
      </c>
      <c r="Q6836" t="inlineStr">
        <is>
          <t>{'analyst_tools': ['tableau'], 'cloud': ['azure', 'aws', 'snowflake', 'bigquery', 'redshift'], 'libraries': ['spark'], 'other': ['git'], 'programming': ['python', 'r', 'sql']}</t>
        </is>
      </c>
    </row>
    <row r="6837">
      <c r="A6837" t="inlineStr">
        <is>
          <t>Data Analyst</t>
        </is>
      </c>
      <c r="B6837" t="inlineStr">
        <is>
          <t>Data Analyst</t>
        </is>
      </c>
      <c r="C6837" t="inlineStr">
        <is>
          <t>Maastricht, Netherlands</t>
        </is>
      </c>
      <c r="D6837" t="inlineStr">
        <is>
          <t>via Indeed</t>
        </is>
      </c>
      <c r="E6837" t="inlineStr">
        <is>
          <t>Full-time</t>
        </is>
      </c>
      <c r="F6837" t="b">
        <v>0</v>
      </c>
      <c r="G6837" t="inlineStr">
        <is>
          <t>Netherlands</t>
        </is>
      </c>
      <c r="H6837" s="2" t="n">
        <v>45415.51797453704</v>
      </c>
      <c r="I6837" t="b">
        <v>0</v>
      </c>
      <c r="J6837" t="b">
        <v>0</v>
      </c>
      <c r="K6837" t="inlineStr">
        <is>
          <t>Netherlands</t>
        </is>
      </c>
      <c r="L6837" t="inlineStr"/>
      <c r="M6837" t="inlineStr"/>
      <c r="N6837" t="inlineStr"/>
      <c r="O6837" t="inlineStr">
        <is>
          <t>SD Worx Jobs</t>
        </is>
      </c>
      <c r="P6837" t="inlineStr"/>
      <c r="Q6837" t="inlineStr"/>
    </row>
    <row r="6838">
      <c r="A6838" t="inlineStr">
        <is>
          <t>Business Analyst</t>
        </is>
      </c>
      <c r="B6838" t="inlineStr">
        <is>
          <t>Operational analyst</t>
        </is>
      </c>
      <c r="C6838" t="inlineStr">
        <is>
          <t>Baltimore, MD</t>
        </is>
      </c>
      <c r="D6838" t="inlineStr">
        <is>
          <t>via Talent.com</t>
        </is>
      </c>
      <c r="E6838" t="inlineStr">
        <is>
          <t>Full-time</t>
        </is>
      </c>
      <c r="F6838" t="b">
        <v>0</v>
      </c>
      <c r="G6838" t="inlineStr">
        <is>
          <t>New York, United States</t>
        </is>
      </c>
      <c r="H6838" s="2" t="n">
        <v>45438.99591435185</v>
      </c>
      <c r="I6838" t="b">
        <v>0</v>
      </c>
      <c r="J6838" t="b">
        <v>0</v>
      </c>
      <c r="K6838" t="inlineStr">
        <is>
          <t>United States</t>
        </is>
      </c>
      <c r="L6838" t="inlineStr"/>
      <c r="M6838" t="inlineStr"/>
      <c r="N6838" t="inlineStr"/>
      <c r="O6838" t="inlineStr">
        <is>
          <t>GBMC HealthCare</t>
        </is>
      </c>
      <c r="P6838" t="inlineStr">
        <is>
          <t>['sql', 'excel', 'spreadsheet', 'sap']</t>
        </is>
      </c>
      <c r="Q6838" t="inlineStr">
        <is>
          <t>{'analyst_tools': ['excel', 'spreadsheet', 'sap'], 'programming': ['sql']}</t>
        </is>
      </c>
    </row>
    <row r="6839">
      <c r="A6839" t="inlineStr">
        <is>
          <t>Data Analyst</t>
        </is>
      </c>
      <c r="B6839" t="inlineStr">
        <is>
          <t>Data Management Analyst (Enterprise Architecture Team)</t>
        </is>
      </c>
      <c r="C6839" t="inlineStr">
        <is>
          <t>Cyprus</t>
        </is>
      </c>
      <c r="D6839" t="inlineStr">
        <is>
          <t>via Careers At Semrush</t>
        </is>
      </c>
      <c r="E6839" t="inlineStr">
        <is>
          <t>Full-time</t>
        </is>
      </c>
      <c r="F6839" t="b">
        <v>0</v>
      </c>
      <c r="G6839" t="inlineStr">
        <is>
          <t>Cyprus</t>
        </is>
      </c>
      <c r="H6839" s="2" t="n">
        <v>45439.51927083333</v>
      </c>
      <c r="I6839" t="b">
        <v>1</v>
      </c>
      <c r="J6839" t="b">
        <v>0</v>
      </c>
      <c r="K6839" t="inlineStr">
        <is>
          <t>Cyprus</t>
        </is>
      </c>
      <c r="L6839" t="inlineStr"/>
      <c r="M6839" t="inlineStr"/>
      <c r="N6839" t="inlineStr"/>
      <c r="O6839" t="inlineStr">
        <is>
          <t>Semrush Inc</t>
        </is>
      </c>
      <c r="P6839" t="inlineStr"/>
      <c r="Q6839" t="inlineStr"/>
    </row>
    <row r="6840">
      <c r="A6840" t="inlineStr">
        <is>
          <t>Data Analyst</t>
        </is>
      </c>
      <c r="B6840" t="inlineStr">
        <is>
          <t>Data Analyst in Teilzeit oder Vollzeit (m/w/d)</t>
        </is>
      </c>
      <c r="C6840" t="inlineStr">
        <is>
          <t>Neumünster, Germany</t>
        </is>
      </c>
      <c r="D6840" t="inlineStr">
        <is>
          <t>via Jobmesh</t>
        </is>
      </c>
      <c r="E6840" t="inlineStr">
        <is>
          <t>Full-time and Part-time</t>
        </is>
      </c>
      <c r="F6840" t="b">
        <v>0</v>
      </c>
      <c r="G6840" t="inlineStr">
        <is>
          <t>Germany</t>
        </is>
      </c>
      <c r="H6840" s="2" t="n">
        <v>45439.50592592593</v>
      </c>
      <c r="I6840" t="b">
        <v>1</v>
      </c>
      <c r="J6840" t="b">
        <v>0</v>
      </c>
      <c r="K6840" t="inlineStr">
        <is>
          <t>Germany</t>
        </is>
      </c>
      <c r="L6840" t="inlineStr"/>
      <c r="M6840" t="inlineStr"/>
      <c r="N6840" t="inlineStr"/>
      <c r="O6840" t="inlineStr">
        <is>
          <t>HAMBURG WASSER</t>
        </is>
      </c>
      <c r="P6840" t="inlineStr">
        <is>
          <t>['r', 'python']</t>
        </is>
      </c>
      <c r="Q6840" t="inlineStr">
        <is>
          <t>{'programming': ['r', 'python']}</t>
        </is>
      </c>
    </row>
    <row r="6841">
      <c r="A6841" t="inlineStr">
        <is>
          <t>Data Scientist</t>
        </is>
      </c>
      <c r="B6841" t="inlineStr">
        <is>
          <t>Data Scientist</t>
        </is>
      </c>
      <c r="C6841" t="inlineStr">
        <is>
          <t>Hyderabad, Telangana, India</t>
        </is>
      </c>
      <c r="D6841" t="inlineStr">
        <is>
          <t>via LinkedIn</t>
        </is>
      </c>
      <c r="E6841" t="inlineStr">
        <is>
          <t>Full-time</t>
        </is>
      </c>
      <c r="F6841" t="b">
        <v>0</v>
      </c>
      <c r="G6841" t="inlineStr">
        <is>
          <t>India</t>
        </is>
      </c>
      <c r="H6841" s="2" t="n">
        <v>45415.50972222222</v>
      </c>
      <c r="I6841" t="b">
        <v>0</v>
      </c>
      <c r="J6841" t="b">
        <v>0</v>
      </c>
      <c r="K6841" t="inlineStr">
        <is>
          <t>India</t>
        </is>
      </c>
      <c r="L6841" t="inlineStr"/>
      <c r="M6841" t="inlineStr"/>
      <c r="N6841" t="inlineStr"/>
      <c r="O6841" t="inlineStr">
        <is>
          <t>Zelis</t>
        </is>
      </c>
      <c r="P6841" t="inlineStr">
        <is>
          <t>['sql', 'azure', 'snowflake', 'jupyter', 'github']</t>
        </is>
      </c>
      <c r="Q6841" t="inlineStr">
        <is>
          <t>{'cloud': ['azure', 'snowflake'], 'libraries': ['jupyter'], 'other': ['github'], 'programming': ['sql']}</t>
        </is>
      </c>
    </row>
    <row r="6842">
      <c r="A6842" t="inlineStr">
        <is>
          <t>Data Scientist</t>
        </is>
      </c>
      <c r="B6842" t="inlineStr">
        <is>
          <t>Data Scientist - IMDb, IMDb</t>
        </is>
      </c>
      <c r="C6842" t="inlineStr">
        <is>
          <t>Santa Monica, CA</t>
        </is>
      </c>
      <c r="D6842" t="inlineStr">
        <is>
          <t>via Geebo</t>
        </is>
      </c>
      <c r="E6842" t="inlineStr">
        <is>
          <t>Full-time</t>
        </is>
      </c>
      <c r="F6842" t="b">
        <v>0</v>
      </c>
      <c r="G6842" t="inlineStr">
        <is>
          <t>California, United States</t>
        </is>
      </c>
      <c r="H6842" s="2" t="n">
        <v>45438.99759259259</v>
      </c>
      <c r="I6842" t="b">
        <v>0</v>
      </c>
      <c r="J6842" t="b">
        <v>0</v>
      </c>
      <c r="K6842" t="inlineStr">
        <is>
          <t>United States</t>
        </is>
      </c>
      <c r="L6842" t="inlineStr">
        <is>
          <t>hour</t>
        </is>
      </c>
      <c r="M6842" t="inlineStr"/>
      <c r="N6842" t="n">
        <v>24</v>
      </c>
      <c r="O6842" t="inlineStr">
        <is>
          <t>IMDb.com, Inc.</t>
        </is>
      </c>
      <c r="P6842" t="inlineStr"/>
      <c r="Q6842" t="inlineStr"/>
    </row>
    <row r="6843">
      <c r="A6843" t="inlineStr">
        <is>
          <t>Machine Learning Engineer</t>
        </is>
      </c>
      <c r="B6843" t="inlineStr">
        <is>
          <t>Machine Learning Platform Engineer [28350]</t>
        </is>
      </c>
      <c r="C6843" t="inlineStr">
        <is>
          <t>Anywhere</t>
        </is>
      </c>
      <c r="D6843" t="inlineStr">
        <is>
          <t>via LinkedIn</t>
        </is>
      </c>
      <c r="E6843" t="inlineStr">
        <is>
          <t>Full-time</t>
        </is>
      </c>
      <c r="F6843" t="b">
        <v>1</v>
      </c>
      <c r="G6843" t="inlineStr">
        <is>
          <t>Sudan</t>
        </is>
      </c>
      <c r="H6843" s="2" t="n">
        <v>45426.54678240741</v>
      </c>
      <c r="I6843" t="b">
        <v>0</v>
      </c>
      <c r="J6843" t="b">
        <v>0</v>
      </c>
      <c r="K6843" t="inlineStr">
        <is>
          <t>Sudan</t>
        </is>
      </c>
      <c r="L6843" t="inlineStr"/>
      <c r="M6843" t="inlineStr"/>
      <c r="N6843" t="inlineStr"/>
      <c r="O6843" t="inlineStr">
        <is>
          <t>Stealth</t>
        </is>
      </c>
      <c r="P6843" t="inlineStr">
        <is>
          <t>['python', 'java', 'go', 'aws', 'azure', 'tensorflow', 'pytorch', 'scikit-learn', 'spark', 'kafka', 'docker', 'kubernetes', 'git', 'jenkins', 'terraform']</t>
        </is>
      </c>
      <c r="Q6843" t="inlineStr">
        <is>
          <t>{'cloud': ['aws', 'azure'], 'libraries': ['tensorflow', 'pytorch', 'scikit-learn', 'spark', 'kafka'], 'other': ['docker', 'kubernetes', 'git', 'jenkins', 'terraform'], 'programming': ['python', 'java', 'go']}</t>
        </is>
      </c>
    </row>
    <row r="6844">
      <c r="A6844" t="inlineStr">
        <is>
          <t>Data Engineer</t>
        </is>
      </c>
      <c r="B6844" t="inlineStr">
        <is>
          <t>Graduate Operations Analyst (June/July 2024 Start Date)</t>
        </is>
      </c>
      <c r="C6844" t="inlineStr">
        <is>
          <t>Edinburgh, United Kingdom</t>
        </is>
      </c>
      <c r="D6844" t="inlineStr">
        <is>
          <t>via LinkedIn</t>
        </is>
      </c>
      <c r="E6844" t="inlineStr">
        <is>
          <t>Full-time</t>
        </is>
      </c>
      <c r="F6844" t="b">
        <v>0</v>
      </c>
      <c r="G6844" t="inlineStr">
        <is>
          <t>United Kingdom</t>
        </is>
      </c>
      <c r="H6844" s="2" t="n">
        <v>45434.51325231481</v>
      </c>
      <c r="I6844" t="b">
        <v>0</v>
      </c>
      <c r="J6844" t="b">
        <v>0</v>
      </c>
      <c r="K6844" t="inlineStr">
        <is>
          <t>United Kingdom</t>
        </is>
      </c>
      <c r="L6844" t="inlineStr"/>
      <c r="M6844" t="inlineStr"/>
      <c r="N6844" t="inlineStr"/>
      <c r="O6844" t="inlineStr">
        <is>
          <t>Clearwater Analytics</t>
        </is>
      </c>
      <c r="P6844" t="inlineStr"/>
      <c r="Q6844" t="inlineStr"/>
    </row>
    <row r="6845">
      <c r="A6845" t="inlineStr">
        <is>
          <t>Data Engineer</t>
        </is>
      </c>
      <c r="B6845" t="inlineStr">
        <is>
          <t>Data Solutions Engineer</t>
        </is>
      </c>
      <c r="C6845" t="inlineStr">
        <is>
          <t>Anywhere</t>
        </is>
      </c>
      <c r="D6845" t="inlineStr">
        <is>
          <t>via ZipRecruiter</t>
        </is>
      </c>
      <c r="E6845" t="inlineStr">
        <is>
          <t>Full-time</t>
        </is>
      </c>
      <c r="F6845" t="b">
        <v>1</v>
      </c>
      <c r="G6845" t="inlineStr">
        <is>
          <t>Florida, United States</t>
        </is>
      </c>
      <c r="H6845" s="2" t="n">
        <v>45420.50833333333</v>
      </c>
      <c r="I6845" t="b">
        <v>0</v>
      </c>
      <c r="J6845" t="b">
        <v>0</v>
      </c>
      <c r="K6845" t="inlineStr">
        <is>
          <t>United States</t>
        </is>
      </c>
      <c r="L6845" t="inlineStr"/>
      <c r="M6845" t="inlineStr"/>
      <c r="N6845" t="inlineStr"/>
      <c r="O6845" t="inlineStr">
        <is>
          <t>001 Brown &amp; Brown, Inc</t>
        </is>
      </c>
      <c r="P6845" t="inlineStr">
        <is>
          <t>['sql', 'java', 'python', 'azure', 'databricks', 'snowflake']</t>
        </is>
      </c>
      <c r="Q6845" t="inlineStr">
        <is>
          <t>{'cloud': ['azure', 'databricks', 'snowflake'], 'programming': ['sql', 'java', 'python']}</t>
        </is>
      </c>
    </row>
    <row r="6846">
      <c r="A6846" t="inlineStr">
        <is>
          <t>Data Analyst</t>
        </is>
      </c>
      <c r="B6846" t="inlineStr">
        <is>
          <t>Analista de Data/automatización</t>
        </is>
      </c>
      <c r="C6846" t="inlineStr">
        <is>
          <t>Buenos Aires, Argentina</t>
        </is>
      </c>
      <c r="D6846" t="inlineStr">
        <is>
          <t>via Trabajo.org - Vacantes De Empleo, Trabajo</t>
        </is>
      </c>
      <c r="E6846" t="inlineStr">
        <is>
          <t>Full-time</t>
        </is>
      </c>
      <c r="F6846" t="b">
        <v>0</v>
      </c>
      <c r="G6846" t="inlineStr">
        <is>
          <t>Argentina</t>
        </is>
      </c>
      <c r="H6846" s="2" t="n">
        <v>45416.5105787037</v>
      </c>
      <c r="I6846" t="b">
        <v>1</v>
      </c>
      <c r="J6846" t="b">
        <v>0</v>
      </c>
      <c r="K6846" t="inlineStr">
        <is>
          <t>Argentina</t>
        </is>
      </c>
      <c r="L6846" t="inlineStr"/>
      <c r="M6846" t="inlineStr"/>
      <c r="N6846" t="inlineStr"/>
      <c r="O6846" t="inlineStr">
        <is>
          <t>Web:</t>
        </is>
      </c>
      <c r="P6846" t="inlineStr">
        <is>
          <t>['python', 'sql', 'git', 'github']</t>
        </is>
      </c>
      <c r="Q6846" t="inlineStr">
        <is>
          <t>{'other': ['git', 'github'], 'programming': ['python', 'sql']}</t>
        </is>
      </c>
    </row>
    <row r="6847">
      <c r="A6847" t="inlineStr">
        <is>
          <t>Data Engineer</t>
        </is>
      </c>
      <c r="B6847" t="inlineStr">
        <is>
          <t>Engenheiro de Dados Data Engineering - Sênior</t>
        </is>
      </c>
      <c r="C6847" t="inlineStr">
        <is>
          <t>São Paulo, State of São Paulo, Brazil</t>
        </is>
      </c>
      <c r="D6847" t="inlineStr">
        <is>
          <t>via LinkedIn</t>
        </is>
      </c>
      <c r="E6847" t="inlineStr">
        <is>
          <t>Full-time</t>
        </is>
      </c>
      <c r="F6847" t="b">
        <v>0</v>
      </c>
      <c r="G6847" t="inlineStr">
        <is>
          <t>Brazil</t>
        </is>
      </c>
      <c r="H6847" s="2" t="n">
        <v>45422.51996527778</v>
      </c>
      <c r="I6847" t="b">
        <v>1</v>
      </c>
      <c r="J6847" t="b">
        <v>0</v>
      </c>
      <c r="K6847" t="inlineStr">
        <is>
          <t>Brazil</t>
        </is>
      </c>
      <c r="L6847" t="inlineStr"/>
      <c r="M6847" t="inlineStr"/>
      <c r="N6847" t="inlineStr"/>
      <c r="O6847" t="inlineStr">
        <is>
          <t>Foursys</t>
        </is>
      </c>
      <c r="P6847" t="inlineStr">
        <is>
          <t>['python', 'azure', 'databricks', 'spark', 'pyspark', 'hadoop']</t>
        </is>
      </c>
      <c r="Q6847" t="inlineStr">
        <is>
          <t>{'cloud': ['azure', 'databricks'], 'libraries': ['spark', 'pyspark', 'hadoop'], 'programming': ['python']}</t>
        </is>
      </c>
    </row>
    <row r="6848">
      <c r="A6848" t="inlineStr">
        <is>
          <t>Data Analyst</t>
        </is>
      </c>
      <c r="B6848" t="inlineStr">
        <is>
          <t>Data Analyst, Finance- Power Platform</t>
        </is>
      </c>
      <c r="C6848" t="inlineStr">
        <is>
          <t>Anywhere</t>
        </is>
      </c>
      <c r="D6848" t="inlineStr">
        <is>
          <t>via Talentify</t>
        </is>
      </c>
      <c r="E6848" t="inlineStr">
        <is>
          <t>Full-time</t>
        </is>
      </c>
      <c r="F6848" t="b">
        <v>1</v>
      </c>
      <c r="G6848" t="inlineStr">
        <is>
          <t>Illinois, United States</t>
        </is>
      </c>
      <c r="H6848" s="2" t="n">
        <v>45428.50106481482</v>
      </c>
      <c r="I6848" t="b">
        <v>1</v>
      </c>
      <c r="J6848" t="b">
        <v>1</v>
      </c>
      <c r="K6848" t="inlineStr">
        <is>
          <t>United States</t>
        </is>
      </c>
      <c r="L6848" t="inlineStr"/>
      <c r="M6848" t="inlineStr"/>
      <c r="N6848" t="inlineStr"/>
      <c r="O6848" t="inlineStr">
        <is>
          <t>World Wide Technology</t>
        </is>
      </c>
      <c r="P6848" t="inlineStr">
        <is>
          <t>['sql', 'power bi', 'tableau']</t>
        </is>
      </c>
      <c r="Q6848" t="inlineStr">
        <is>
          <t>{'analyst_tools': ['power bi', 'tableau'], 'programming': ['sql']}</t>
        </is>
      </c>
    </row>
    <row r="6849">
      <c r="A6849" t="inlineStr">
        <is>
          <t>Data Analyst</t>
        </is>
      </c>
      <c r="B6849" t="inlineStr">
        <is>
          <t>Stagiaire Data Analyst MDD</t>
        </is>
      </c>
      <c r="C6849" t="inlineStr">
        <is>
          <t>Oslo, Norway</t>
        </is>
      </c>
      <c r="D6849" t="inlineStr">
        <is>
          <t>via Stage.fr</t>
        </is>
      </c>
      <c r="E6849" t="inlineStr">
        <is>
          <t>Internship</t>
        </is>
      </c>
      <c r="F6849" t="b">
        <v>0</v>
      </c>
      <c r="G6849" t="inlineStr">
        <is>
          <t>Norway</t>
        </is>
      </c>
      <c r="H6849" s="2" t="n">
        <v>45443.51427083334</v>
      </c>
      <c r="I6849" t="b">
        <v>0</v>
      </c>
      <c r="J6849" t="b">
        <v>0</v>
      </c>
      <c r="K6849" t="inlineStr">
        <is>
          <t>Norway</t>
        </is>
      </c>
      <c r="L6849" t="inlineStr"/>
      <c r="M6849" t="inlineStr"/>
      <c r="N6849" t="inlineStr"/>
      <c r="O6849" t="inlineStr">
        <is>
          <t>Carrefour</t>
        </is>
      </c>
      <c r="P6849" t="inlineStr">
        <is>
          <t>['sql', 'python', 'bigquery', 'vue', 'looker', 'sheets']</t>
        </is>
      </c>
      <c r="Q6849" t="inlineStr">
        <is>
          <t>{'analyst_tools': ['looker', 'sheets'], 'cloud': ['bigquery'], 'programming': ['sql', 'python'], 'webframeworks': ['vue']}</t>
        </is>
      </c>
    </row>
    <row r="6850">
      <c r="A6850" t="inlineStr">
        <is>
          <t>Data Analyst</t>
        </is>
      </c>
      <c r="B6850" t="inlineStr">
        <is>
          <t>Data Analyst 1 (or Trainee 1) - 51525</t>
        </is>
      </c>
      <c r="C6850" t="inlineStr">
        <is>
          <t>Albany, NY</t>
        </is>
      </c>
      <c r="D6850" t="inlineStr">
        <is>
          <t>via Albany, NY - Geebo</t>
        </is>
      </c>
      <c r="E6850" t="inlineStr">
        <is>
          <t>Full-time</t>
        </is>
      </c>
      <c r="F6850" t="b">
        <v>0</v>
      </c>
      <c r="G6850" t="inlineStr">
        <is>
          <t>New York, United States</t>
        </is>
      </c>
      <c r="H6850" s="2" t="n">
        <v>45438.9959837963</v>
      </c>
      <c r="I6850" t="b">
        <v>0</v>
      </c>
      <c r="J6850" t="b">
        <v>1</v>
      </c>
      <c r="K6850" t="inlineStr">
        <is>
          <t>United States</t>
        </is>
      </c>
      <c r="L6850" t="inlineStr">
        <is>
          <t>hour</t>
        </is>
      </c>
      <c r="M6850" t="inlineStr"/>
      <c r="N6850" t="n">
        <v>24</v>
      </c>
      <c r="O6850" t="inlineStr">
        <is>
          <t>Health, Department of</t>
        </is>
      </c>
      <c r="P6850" t="inlineStr">
        <is>
          <t>['r', 'excel']</t>
        </is>
      </c>
      <c r="Q6850" t="inlineStr">
        <is>
          <t>{'analyst_tools': ['excel'], 'programming': ['r']}</t>
        </is>
      </c>
    </row>
    <row r="6851">
      <c r="A6851" t="inlineStr">
        <is>
          <t>Data Analyst</t>
        </is>
      </c>
      <c r="B6851" t="inlineStr">
        <is>
          <t>Data Analyst pneumatique H/F</t>
        </is>
      </c>
      <c r="C6851" t="inlineStr">
        <is>
          <t>Avignon, France</t>
        </is>
      </c>
      <c r="D6851" t="inlineStr">
        <is>
          <t>via LinkedIn</t>
        </is>
      </c>
      <c r="E6851" t="inlineStr">
        <is>
          <t>Full-time</t>
        </is>
      </c>
      <c r="F6851" t="b">
        <v>0</v>
      </c>
      <c r="G6851" t="inlineStr">
        <is>
          <t>France</t>
        </is>
      </c>
      <c r="H6851" s="2" t="n">
        <v>45436.51603009259</v>
      </c>
      <c r="I6851" t="b">
        <v>0</v>
      </c>
      <c r="J6851" t="b">
        <v>0</v>
      </c>
      <c r="K6851" t="inlineStr">
        <is>
          <t>France</t>
        </is>
      </c>
      <c r="L6851" t="inlineStr"/>
      <c r="M6851" t="inlineStr"/>
      <c r="N6851" t="inlineStr"/>
      <c r="O6851" t="inlineStr">
        <is>
          <t>Groupe BERTO</t>
        </is>
      </c>
      <c r="P6851" t="inlineStr"/>
      <c r="Q6851" t="inlineStr"/>
    </row>
    <row r="6852">
      <c r="A6852" t="inlineStr">
        <is>
          <t>Data Scientist</t>
        </is>
      </c>
      <c r="B6852" t="inlineStr">
        <is>
          <t>Data Science Manager</t>
        </is>
      </c>
      <c r="C6852" t="inlineStr">
        <is>
          <t>Brussels, Belgium</t>
        </is>
      </c>
      <c r="D6852" t="inlineStr">
        <is>
          <t>via LinkedIn</t>
        </is>
      </c>
      <c r="E6852" t="inlineStr">
        <is>
          <t>Full-time</t>
        </is>
      </c>
      <c r="F6852" t="b">
        <v>0</v>
      </c>
      <c r="G6852" t="inlineStr">
        <is>
          <t>Belgium</t>
        </is>
      </c>
      <c r="H6852" s="2" t="n">
        <v>45434.526875</v>
      </c>
      <c r="I6852" t="b">
        <v>0</v>
      </c>
      <c r="J6852" t="b">
        <v>0</v>
      </c>
      <c r="K6852" t="inlineStr">
        <is>
          <t>Belgium</t>
        </is>
      </c>
      <c r="L6852" t="inlineStr"/>
      <c r="M6852" t="inlineStr"/>
      <c r="N6852" t="inlineStr"/>
      <c r="O6852" t="inlineStr">
        <is>
          <t>bioMérieux</t>
        </is>
      </c>
      <c r="P6852" t="inlineStr">
        <is>
          <t>['python', 'r', 'javascript', 'css', 'word', 'excel', 'powerpoint']</t>
        </is>
      </c>
      <c r="Q6852" t="inlineStr">
        <is>
          <t>{'analyst_tools': ['word', 'excel', 'powerpoint'], 'programming': ['python', 'r', 'javascript', 'css']}</t>
        </is>
      </c>
    </row>
    <row r="6853">
      <c r="A6853" t="inlineStr">
        <is>
          <t>Data Engineer</t>
        </is>
      </c>
      <c r="B6853" t="inlineStr">
        <is>
          <t>Data Engineer Team Lead</t>
        </is>
      </c>
      <c r="C6853" t="inlineStr">
        <is>
          <t>Tel Aviv-Yafo, Israel</t>
        </is>
      </c>
      <c r="D6853" t="inlineStr">
        <is>
          <t>via LinkedIn</t>
        </is>
      </c>
      <c r="E6853" t="inlineStr">
        <is>
          <t>Full-time</t>
        </is>
      </c>
      <c r="F6853" t="b">
        <v>0</v>
      </c>
      <c r="G6853" t="inlineStr">
        <is>
          <t>Israel</t>
        </is>
      </c>
      <c r="H6853" s="2" t="n">
        <v>45413.52424768519</v>
      </c>
      <c r="I6853" t="b">
        <v>0</v>
      </c>
      <c r="J6853" t="b">
        <v>0</v>
      </c>
      <c r="K6853" t="inlineStr">
        <is>
          <t>Israel</t>
        </is>
      </c>
      <c r="L6853" t="inlineStr"/>
      <c r="M6853" t="inlineStr"/>
      <c r="N6853" t="inlineStr"/>
      <c r="O6853" t="inlineStr">
        <is>
          <t>entrypoint</t>
        </is>
      </c>
      <c r="P6853" t="inlineStr">
        <is>
          <t>['python', 'sql', 'nosql', 'aws', 'spark', 'hadoop', 'tableau', 'looker', 'power bi', 'docker', 'git', 'kubernetes']</t>
        </is>
      </c>
      <c r="Q6853" t="inlineStr">
        <is>
          <t>{'analyst_tools': ['tableau', 'looker', 'power bi'], 'cloud': ['aws'], 'libraries': ['spark', 'hadoop'], 'other': ['docker', 'git', 'kubernetes'], 'programming': ['python', 'sql', 'nosql']}</t>
        </is>
      </c>
    </row>
    <row r="6854">
      <c r="A6854" t="inlineStr">
        <is>
          <t>Data Analyst</t>
        </is>
      </c>
      <c r="B6854" t="inlineStr">
        <is>
          <t>Data Analyst</t>
        </is>
      </c>
      <c r="C6854" t="inlineStr">
        <is>
          <t>Baku, Azerbaijan</t>
        </is>
      </c>
      <c r="D6854" t="inlineStr">
        <is>
          <t>via LinkedIn</t>
        </is>
      </c>
      <c r="E6854" t="inlineStr">
        <is>
          <t>Full-time</t>
        </is>
      </c>
      <c r="F6854" t="b">
        <v>0</v>
      </c>
      <c r="G6854" t="inlineStr">
        <is>
          <t>Azerbaijan</t>
        </is>
      </c>
      <c r="H6854" s="2" t="n">
        <v>45441.53803240741</v>
      </c>
      <c r="I6854" t="b">
        <v>1</v>
      </c>
      <c r="J6854" t="b">
        <v>0</v>
      </c>
      <c r="K6854" t="inlineStr">
        <is>
          <t>Azerbaijan</t>
        </is>
      </c>
      <c r="L6854" t="inlineStr"/>
      <c r="M6854" t="inlineStr"/>
      <c r="N6854" t="inlineStr"/>
      <c r="O6854" t="inlineStr">
        <is>
          <t>AfeaGroup</t>
        </is>
      </c>
      <c r="P6854" t="inlineStr">
        <is>
          <t>['sql', 'excel', 'tableau', 'power bi', 'looker']</t>
        </is>
      </c>
      <c r="Q6854" t="inlineStr">
        <is>
          <t>{'analyst_tools': ['excel', 'tableau', 'power bi', 'looker'], 'programming': ['sql']}</t>
        </is>
      </c>
    </row>
    <row r="6855">
      <c r="A6855" t="inlineStr">
        <is>
          <t>Senior Data Analyst</t>
        </is>
      </c>
      <c r="B6855" t="inlineStr">
        <is>
          <t>Senior Clinical Data Analyst and Modeler - Life Sciences Sector</t>
        </is>
      </c>
      <c r="C6855" t="inlineStr">
        <is>
          <t>Hartford, CT</t>
        </is>
      </c>
      <c r="D6855" t="inlineStr">
        <is>
          <t>via Zippia</t>
        </is>
      </c>
      <c r="E6855" t="inlineStr">
        <is>
          <t>Full-time</t>
        </is>
      </c>
      <c r="F6855" t="b">
        <v>0</v>
      </c>
      <c r="G6855" t="inlineStr">
        <is>
          <t>New York, United States</t>
        </is>
      </c>
      <c r="H6855" s="2" t="n">
        <v>45429.50032407408</v>
      </c>
      <c r="I6855" t="b">
        <v>0</v>
      </c>
      <c r="J6855" t="b">
        <v>1</v>
      </c>
      <c r="K6855" t="inlineStr">
        <is>
          <t>United States</t>
        </is>
      </c>
      <c r="L6855" t="inlineStr">
        <is>
          <t>year</t>
        </is>
      </c>
      <c r="M6855" t="n">
        <v>148000</v>
      </c>
      <c r="N6855" t="inlineStr"/>
      <c r="O6855" t="inlineStr">
        <is>
          <t>EY</t>
        </is>
      </c>
      <c r="P6855" t="inlineStr">
        <is>
          <t>['r', 'python', 'sql', 'tableau', 'power bi']</t>
        </is>
      </c>
      <c r="Q6855" t="inlineStr">
        <is>
          <t>{'analyst_tools': ['tableau', 'power bi'], 'programming': ['r', 'python', 'sql']}</t>
        </is>
      </c>
    </row>
    <row r="6856">
      <c r="A6856" t="inlineStr">
        <is>
          <t>Software Engineer</t>
        </is>
      </c>
      <c r="B6856" t="inlineStr">
        <is>
          <t>Senior QA Engineer</t>
        </is>
      </c>
      <c r="C6856" t="inlineStr">
        <is>
          <t>Austria</t>
        </is>
      </c>
      <c r="D6856" t="inlineStr">
        <is>
          <t>via Trabajo.org - Stellenangebote, Arbeit</t>
        </is>
      </c>
      <c r="E6856" t="inlineStr">
        <is>
          <t>Full-time</t>
        </is>
      </c>
      <c r="F6856" t="b">
        <v>0</v>
      </c>
      <c r="G6856" t="inlineStr">
        <is>
          <t>Austria</t>
        </is>
      </c>
      <c r="H6856" s="2" t="n">
        <v>45439.51583333333</v>
      </c>
      <c r="I6856" t="b">
        <v>1</v>
      </c>
      <c r="J6856" t="b">
        <v>0</v>
      </c>
      <c r="K6856" t="inlineStr">
        <is>
          <t>Austria</t>
        </is>
      </c>
      <c r="L6856" t="inlineStr"/>
      <c r="M6856" t="inlineStr"/>
      <c r="N6856" t="inlineStr"/>
      <c r="O6856" t="inlineStr">
        <is>
          <t>Test Dev Tools</t>
        </is>
      </c>
      <c r="P6856" t="inlineStr">
        <is>
          <t>['bash', 'python', 'sql', 'jira']</t>
        </is>
      </c>
      <c r="Q6856" t="inlineStr">
        <is>
          <t>{'async': ['jira'], 'programming': ['bash', 'python', 'sql']}</t>
        </is>
      </c>
    </row>
    <row r="6857">
      <c r="A6857" t="inlineStr">
        <is>
          <t>Data Analyst</t>
        </is>
      </c>
      <c r="B6857" t="inlineStr">
        <is>
          <t>Development Data Analyst</t>
        </is>
      </c>
      <c r="C6857" t="inlineStr">
        <is>
          <t>Atlanta, GA</t>
        </is>
      </c>
      <c r="D6857" t="inlineStr">
        <is>
          <t>via Idealist</t>
        </is>
      </c>
      <c r="E6857" t="inlineStr">
        <is>
          <t>Full-time</t>
        </is>
      </c>
      <c r="F6857" t="b">
        <v>0</v>
      </c>
      <c r="G6857" t="inlineStr">
        <is>
          <t>Georgia</t>
        </is>
      </c>
      <c r="H6857" s="2" t="n">
        <v>45414.53016203704</v>
      </c>
      <c r="I6857" t="b">
        <v>0</v>
      </c>
      <c r="J6857" t="b">
        <v>1</v>
      </c>
      <c r="K6857" t="inlineStr">
        <is>
          <t>United States</t>
        </is>
      </c>
      <c r="L6857" t="inlineStr">
        <is>
          <t>year</t>
        </is>
      </c>
      <c r="M6857" t="n">
        <v>77500</v>
      </c>
      <c r="N6857" t="inlineStr"/>
      <c r="O6857" t="inlineStr">
        <is>
          <t>Southern Environmental Law Center</t>
        </is>
      </c>
      <c r="P6857" t="inlineStr">
        <is>
          <t>['excel', 'tableau', 'outlook']</t>
        </is>
      </c>
      <c r="Q6857" t="inlineStr">
        <is>
          <t>{'analyst_tools': ['excel', 'tableau', 'outlook']}</t>
        </is>
      </c>
    </row>
    <row r="6858">
      <c r="A6858" t="inlineStr">
        <is>
          <t>Data Analyst</t>
        </is>
      </c>
      <c r="B6858" t="inlineStr">
        <is>
          <t>Data Analyst</t>
        </is>
      </c>
      <c r="C6858" t="inlineStr">
        <is>
          <t>Anywhere</t>
        </is>
      </c>
      <c r="D6858" t="inlineStr">
        <is>
          <t>via Indeed</t>
        </is>
      </c>
      <c r="E6858" t="inlineStr">
        <is>
          <t>Full-time</t>
        </is>
      </c>
      <c r="F6858" t="b">
        <v>1</v>
      </c>
      <c r="G6858" t="inlineStr">
        <is>
          <t>Denmark</t>
        </is>
      </c>
      <c r="H6858" s="2" t="n">
        <v>45425.51690972222</v>
      </c>
      <c r="I6858" t="b">
        <v>0</v>
      </c>
      <c r="J6858" t="b">
        <v>0</v>
      </c>
      <c r="K6858" t="inlineStr">
        <is>
          <t>Denmark</t>
        </is>
      </c>
      <c r="L6858" t="inlineStr"/>
      <c r="M6858" t="inlineStr"/>
      <c r="N6858" t="inlineStr"/>
      <c r="O6858" t="inlineStr">
        <is>
          <t>Louis Nielsen</t>
        </is>
      </c>
      <c r="P6858" t="inlineStr">
        <is>
          <t>['go', 'sql', 'python', 'power bi']</t>
        </is>
      </c>
      <c r="Q6858" t="inlineStr">
        <is>
          <t>{'analyst_tools': ['power bi'], 'programming': ['go', 'sql', 'python']}</t>
        </is>
      </c>
    </row>
    <row r="6859">
      <c r="A6859" t="inlineStr">
        <is>
          <t>Data Engineer</t>
        </is>
      </c>
      <c r="B6859" t="inlineStr">
        <is>
          <t>Data Engineer</t>
        </is>
      </c>
      <c r="C6859" t="inlineStr">
        <is>
          <t>Janesville, WI</t>
        </is>
      </c>
      <c r="D6859" t="inlineStr">
        <is>
          <t>via Janesville, WI - Geebo</t>
        </is>
      </c>
      <c r="E6859" t="inlineStr">
        <is>
          <t>Full-time</t>
        </is>
      </c>
      <c r="F6859" t="b">
        <v>0</v>
      </c>
      <c r="G6859" t="inlineStr">
        <is>
          <t>New York, United States</t>
        </is>
      </c>
      <c r="H6859" s="2" t="n">
        <v>45438.99861111111</v>
      </c>
      <c r="I6859" t="b">
        <v>0</v>
      </c>
      <c r="J6859" t="b">
        <v>1</v>
      </c>
      <c r="K6859" t="inlineStr">
        <is>
          <t>United States</t>
        </is>
      </c>
      <c r="L6859" t="inlineStr">
        <is>
          <t>hour</t>
        </is>
      </c>
      <c r="M6859" t="inlineStr"/>
      <c r="N6859" t="n">
        <v>24</v>
      </c>
      <c r="O6859" t="inlineStr">
        <is>
          <t>Teladoc</t>
        </is>
      </c>
      <c r="P6859" t="inlineStr">
        <is>
          <t>['python', 'sql', 'scala', 'java', 'aws', 'azure', 'gcp', 'spark', 'tensorflow', 'keras', 'airflow', 'kafka', 'flow']</t>
        </is>
      </c>
      <c r="Q6859" t="inlineStr">
        <is>
          <t>{'cloud': ['aws', 'azure', 'gcp'], 'libraries': ['spark', 'tensorflow', 'keras', 'airflow', 'kafka'], 'other': ['flow'], 'programming': ['python', 'sql', 'scala', 'java']}</t>
        </is>
      </c>
    </row>
    <row r="6860">
      <c r="A6860" t="inlineStr">
        <is>
          <t>Business Analyst</t>
        </is>
      </c>
      <c r="B6860" t="inlineStr">
        <is>
          <t>Analyst</t>
        </is>
      </c>
      <c r="C6860" t="inlineStr">
        <is>
          <t>India</t>
        </is>
      </c>
      <c r="D6860" t="inlineStr">
        <is>
          <t>via LinkedIn</t>
        </is>
      </c>
      <c r="E6860" t="inlineStr">
        <is>
          <t>Full-time</t>
        </is>
      </c>
      <c r="F6860" t="b">
        <v>0</v>
      </c>
      <c r="G6860" t="inlineStr">
        <is>
          <t>India</t>
        </is>
      </c>
      <c r="H6860" s="2" t="n">
        <v>45415.50961805556</v>
      </c>
      <c r="I6860" t="b">
        <v>0</v>
      </c>
      <c r="J6860" t="b">
        <v>0</v>
      </c>
      <c r="K6860" t="inlineStr">
        <is>
          <t>India</t>
        </is>
      </c>
      <c r="L6860" t="inlineStr"/>
      <c r="M6860" t="inlineStr"/>
      <c r="N6860" t="inlineStr"/>
      <c r="O6860" t="inlineStr">
        <is>
          <t>Sprout Capital Advisors LLP</t>
        </is>
      </c>
      <c r="P6860" t="inlineStr">
        <is>
          <t>['excel', 'powerpoint']</t>
        </is>
      </c>
      <c r="Q6860" t="inlineStr">
        <is>
          <t>{'analyst_tools': ['excel', 'powerpoint']}</t>
        </is>
      </c>
    </row>
    <row r="6861">
      <c r="A6861" t="inlineStr">
        <is>
          <t>Data Engineer</t>
        </is>
      </c>
      <c r="B6861" t="inlineStr">
        <is>
          <t>Data Engineer</t>
        </is>
      </c>
      <c r="C6861" t="inlineStr">
        <is>
          <t>Dublin, OH</t>
        </is>
      </c>
      <c r="D6861" t="inlineStr">
        <is>
          <t>via LinkedIn</t>
        </is>
      </c>
      <c r="E6861" t="inlineStr">
        <is>
          <t>Full-time</t>
        </is>
      </c>
      <c r="F6861" t="b">
        <v>0</v>
      </c>
      <c r="G6861" t="inlineStr">
        <is>
          <t>Illinois, United States</t>
        </is>
      </c>
      <c r="H6861" s="2" t="n">
        <v>45421.50814814815</v>
      </c>
      <c r="I6861" t="b">
        <v>0</v>
      </c>
      <c r="J6861" t="b">
        <v>1</v>
      </c>
      <c r="K6861" t="inlineStr">
        <is>
          <t>United States</t>
        </is>
      </c>
      <c r="L6861" t="inlineStr"/>
      <c r="M6861" t="inlineStr"/>
      <c r="N6861" t="inlineStr"/>
      <c r="O6861" t="inlineStr">
        <is>
          <t>Apexon</t>
        </is>
      </c>
      <c r="P6861" t="inlineStr">
        <is>
          <t>['python', 'sql', 'snowflake', 'tableau', 'power bi', 'word', 'docker', 'git']</t>
        </is>
      </c>
      <c r="Q6861" t="inlineStr">
        <is>
          <t>{'analyst_tools': ['tableau', 'power bi', 'word'], 'cloud': ['snowflake'], 'other': ['docker', 'git'], 'programming': ['python', 'sql']}</t>
        </is>
      </c>
    </row>
    <row r="6862">
      <c r="A6862" t="inlineStr">
        <is>
          <t>Software Engineer</t>
        </is>
      </c>
      <c r="B6862" t="inlineStr">
        <is>
          <t>Senior Frontend Engineer - Bristol (hybrid)</t>
        </is>
      </c>
      <c r="C6862" t="inlineStr">
        <is>
          <t>Bristol, United Kingdom</t>
        </is>
      </c>
      <c r="D6862" t="inlineStr">
        <is>
          <t>via The AI Job Network</t>
        </is>
      </c>
      <c r="E6862" t="inlineStr">
        <is>
          <t>Full-time</t>
        </is>
      </c>
      <c r="F6862" t="b">
        <v>0</v>
      </c>
      <c r="G6862" t="inlineStr">
        <is>
          <t>United Kingdom</t>
        </is>
      </c>
      <c r="H6862" s="2" t="n">
        <v>45425.51466435185</v>
      </c>
      <c r="I6862" t="b">
        <v>1</v>
      </c>
      <c r="J6862" t="b">
        <v>0</v>
      </c>
      <c r="K6862" t="inlineStr">
        <is>
          <t>United Kingdom</t>
        </is>
      </c>
      <c r="L6862" t="inlineStr"/>
      <c r="M6862" t="inlineStr"/>
      <c r="N6862" t="inlineStr"/>
      <c r="O6862" t="inlineStr">
        <is>
          <t>Faculty</t>
        </is>
      </c>
      <c r="P6862" t="inlineStr">
        <is>
          <t>['go', 'javascript', 'html', 'typescript', 'aws', 'gcp', 'azure', 'react', 'node']</t>
        </is>
      </c>
      <c r="Q6862" t="inlineStr">
        <is>
          <t>{'cloud': ['aws', 'gcp', 'azure'], 'libraries': ['react'], 'programming': ['go', 'javascript', 'html', 'typescript'], 'webframeworks': ['node']}</t>
        </is>
      </c>
    </row>
    <row r="6863">
      <c r="A6863" t="inlineStr">
        <is>
          <t>Senior Data Analyst</t>
        </is>
      </c>
      <c r="B6863" t="inlineStr">
        <is>
          <t>Senior Fraud Data Analyst (681175) // US or GC // 100% On-Site DC...</t>
        </is>
      </c>
      <c r="C6863" t="inlineStr">
        <is>
          <t>Washington, DC</t>
        </is>
      </c>
      <c r="D6863" t="inlineStr">
        <is>
          <t>via Dantech Corporation</t>
        </is>
      </c>
      <c r="E6863" t="inlineStr">
        <is>
          <t>Full-time and Contractor</t>
        </is>
      </c>
      <c r="F6863" t="b">
        <v>0</v>
      </c>
      <c r="G6863" t="inlineStr">
        <is>
          <t>New York, United States</t>
        </is>
      </c>
      <c r="H6863" s="2" t="n">
        <v>45438.9959837963</v>
      </c>
      <c r="I6863" t="b">
        <v>0</v>
      </c>
      <c r="J6863" t="b">
        <v>0</v>
      </c>
      <c r="K6863" t="inlineStr">
        <is>
          <t>United States</t>
        </is>
      </c>
      <c r="L6863" t="inlineStr">
        <is>
          <t>hour</t>
        </is>
      </c>
      <c r="M6863" t="inlineStr"/>
      <c r="N6863" t="n">
        <v>125</v>
      </c>
      <c r="O6863" t="inlineStr">
        <is>
          <t>Dantech Corporation Inc</t>
        </is>
      </c>
      <c r="P6863" t="inlineStr">
        <is>
          <t>['sql', 'sas', 'sas', 'snowflake', 'tableau', 'ssrs', 'looker', 'excel', 'ssis']</t>
        </is>
      </c>
      <c r="Q6863" t="inlineStr">
        <is>
          <t>{'analyst_tools': ['sas', 'tableau', 'ssrs', 'looker', 'excel', 'ssis'], 'cloud': ['snowflake'], 'programming': ['sql', 'sas']}</t>
        </is>
      </c>
    </row>
    <row r="6864">
      <c r="A6864" t="inlineStr">
        <is>
          <t>Data Engineer</t>
        </is>
      </c>
      <c r="B6864" t="inlineStr">
        <is>
          <t>Intermediate Data engineer  (Python, Databricks/Snowflake)</t>
        </is>
      </c>
      <c r="C6864" t="inlineStr">
        <is>
          <t>Budapest, Hungary</t>
        </is>
      </c>
      <c r="D6864" t="inlineStr">
        <is>
          <t>via LinkedIn</t>
        </is>
      </c>
      <c r="E6864" t="inlineStr">
        <is>
          <t>Full-time</t>
        </is>
      </c>
      <c r="F6864" t="b">
        <v>0</v>
      </c>
      <c r="G6864" t="inlineStr">
        <is>
          <t>Hungary</t>
        </is>
      </c>
      <c r="H6864" s="2" t="n">
        <v>45414.5271875</v>
      </c>
      <c r="I6864" t="b">
        <v>1</v>
      </c>
      <c r="J6864" t="b">
        <v>0</v>
      </c>
      <c r="K6864" t="inlineStr">
        <is>
          <t>Hungary</t>
        </is>
      </c>
      <c r="L6864" t="inlineStr"/>
      <c r="M6864" t="inlineStr"/>
      <c r="N6864" t="inlineStr"/>
      <c r="O6864" t="inlineStr">
        <is>
          <t>Tata Consultancy Services</t>
        </is>
      </c>
      <c r="P6864" t="inlineStr">
        <is>
          <t>['python', 'sql', 'databricks', 'snowflake', 'hadoop', 'unix', 'tableau']</t>
        </is>
      </c>
      <c r="Q6864" t="inlineStr">
        <is>
          <t>{'analyst_tools': ['tableau'], 'cloud': ['databricks', 'snowflake'], 'libraries': ['hadoop'], 'os': ['unix'], 'programming': ['python', 'sql']}</t>
        </is>
      </c>
    </row>
    <row r="6865">
      <c r="A6865" t="inlineStr">
        <is>
          <t>Business Analyst</t>
        </is>
      </c>
      <c r="B6865" t="inlineStr">
        <is>
          <t>Junior Marketing Analyst</t>
        </is>
      </c>
      <c r="C6865" t="inlineStr">
        <is>
          <t>Anywhere</t>
        </is>
      </c>
      <c r="D6865" t="inlineStr">
        <is>
          <t>via Indeed</t>
        </is>
      </c>
      <c r="E6865" t="inlineStr">
        <is>
          <t>Full-time</t>
        </is>
      </c>
      <c r="F6865" t="b">
        <v>1</v>
      </c>
      <c r="G6865" t="inlineStr">
        <is>
          <t>South Africa</t>
        </is>
      </c>
      <c r="H6865" s="2" t="n">
        <v>45422.52894675926</v>
      </c>
      <c r="I6865" t="b">
        <v>0</v>
      </c>
      <c r="J6865" t="b">
        <v>0</v>
      </c>
      <c r="K6865" t="inlineStr">
        <is>
          <t>South Africa</t>
        </is>
      </c>
      <c r="L6865" t="inlineStr"/>
      <c r="M6865" t="inlineStr"/>
      <c r="N6865" t="inlineStr"/>
      <c r="O6865" t="inlineStr">
        <is>
          <t>Talent Sam</t>
        </is>
      </c>
      <c r="P6865" t="inlineStr">
        <is>
          <t>['excel']</t>
        </is>
      </c>
      <c r="Q6865" t="inlineStr">
        <is>
          <t>{'analyst_tools': ['excel']}</t>
        </is>
      </c>
    </row>
    <row r="6866">
      <c r="A6866" t="inlineStr">
        <is>
          <t>Senior Data Engineer</t>
        </is>
      </c>
      <c r="B6866" t="inlineStr">
        <is>
          <t>Senior Data Engineer</t>
        </is>
      </c>
      <c r="C6866" t="inlineStr">
        <is>
          <t>Austria</t>
        </is>
      </c>
      <c r="D6866" t="inlineStr">
        <is>
          <t>via Trabajo.org - Stellenangebote, Arbeit</t>
        </is>
      </c>
      <c r="E6866" t="inlineStr">
        <is>
          <t>Full-time</t>
        </is>
      </c>
      <c r="F6866" t="b">
        <v>0</v>
      </c>
      <c r="G6866" t="inlineStr">
        <is>
          <t>Austria</t>
        </is>
      </c>
      <c r="H6866" s="2" t="n">
        <v>45439.51578703704</v>
      </c>
      <c r="I6866" t="b">
        <v>1</v>
      </c>
      <c r="J6866" t="b">
        <v>0</v>
      </c>
      <c r="K6866" t="inlineStr">
        <is>
          <t>Austria</t>
        </is>
      </c>
      <c r="L6866" t="inlineStr"/>
      <c r="M6866" t="inlineStr"/>
      <c r="N6866" t="inlineStr"/>
      <c r="O6866" t="inlineStr">
        <is>
          <t>Marmalade Australia Pty</t>
        </is>
      </c>
      <c r="P6866" t="inlineStr">
        <is>
          <t>['python', 'sql', 'ruby', 'ruby', 'aws', 'redshift', 'pyspark', 'ruby on rails']</t>
        </is>
      </c>
      <c r="Q6866" t="inlineStr">
        <is>
          <t>{'cloud': ['aws', 'redshift'], 'libraries': ['pyspark'], 'programming': ['python', 'sql', 'ruby'], 'webframeworks': ['ruby', 'ruby on rails']}</t>
        </is>
      </c>
    </row>
    <row r="6867">
      <c r="A6867" t="inlineStr">
        <is>
          <t>Senior Data Analyst</t>
        </is>
      </c>
      <c r="B6867" t="inlineStr">
        <is>
          <t>SENIOR FUNCTIONAL &amp; DATA ANALYST – FINANCIAL SERVICES</t>
        </is>
      </c>
      <c r="C6867" t="inlineStr">
        <is>
          <t>Bologna, Metropolitan City of Bologna, Italy</t>
        </is>
      </c>
      <c r="D6867" t="inlineStr">
        <is>
          <t>via LinkedIn</t>
        </is>
      </c>
      <c r="E6867" t="inlineStr">
        <is>
          <t>Full-time</t>
        </is>
      </c>
      <c r="F6867" t="b">
        <v>0</v>
      </c>
      <c r="G6867" t="inlineStr">
        <is>
          <t>Italy</t>
        </is>
      </c>
      <c r="H6867" s="2" t="n">
        <v>45434.52815972222</v>
      </c>
      <c r="I6867" t="b">
        <v>0</v>
      </c>
      <c r="J6867" t="b">
        <v>0</v>
      </c>
      <c r="K6867" t="inlineStr">
        <is>
          <t>Italy</t>
        </is>
      </c>
      <c r="L6867" t="inlineStr"/>
      <c r="M6867" t="inlineStr"/>
      <c r="N6867" t="inlineStr"/>
      <c r="O6867" t="inlineStr">
        <is>
          <t>SCS Consulting | Consulenza direzionale</t>
        </is>
      </c>
      <c r="P6867" t="inlineStr">
        <is>
          <t>['sql', 'nosql', 'python', 'r', 'outlook', 'flow']</t>
        </is>
      </c>
      <c r="Q6867" t="inlineStr">
        <is>
          <t>{'analyst_tools': ['outlook'], 'other': ['flow'], 'programming': ['sql', 'nosql', 'python', 'r']}</t>
        </is>
      </c>
    </row>
    <row r="6868">
      <c r="A6868" t="inlineStr">
        <is>
          <t>Data Scientist</t>
        </is>
      </c>
      <c r="B6868" t="inlineStr">
        <is>
          <t>Data Scientist - (H/F) - En alternance (Apprentissage/Alternance...</t>
        </is>
      </c>
      <c r="C6868" t="inlineStr">
        <is>
          <t>Grigny, France</t>
        </is>
      </c>
      <c r="D6868" t="inlineStr">
        <is>
          <t>via Jobijoba</t>
        </is>
      </c>
      <c r="E6868" t="inlineStr">
        <is>
          <t>Part-time and Internship</t>
        </is>
      </c>
      <c r="F6868" t="b">
        <v>0</v>
      </c>
      <c r="G6868" t="inlineStr">
        <is>
          <t>France</t>
        </is>
      </c>
      <c r="H6868" s="2" t="n">
        <v>45429.51791666666</v>
      </c>
      <c r="I6868" t="b">
        <v>0</v>
      </c>
      <c r="J6868" t="b">
        <v>0</v>
      </c>
      <c r="K6868" t="inlineStr">
        <is>
          <t>France</t>
        </is>
      </c>
      <c r="L6868" t="inlineStr"/>
      <c r="M6868" t="inlineStr"/>
      <c r="N6868" t="inlineStr"/>
      <c r="O6868" t="inlineStr">
        <is>
          <t>Openclassrooms</t>
        </is>
      </c>
      <c r="P6868" t="inlineStr"/>
      <c r="Q6868" t="inlineStr"/>
    </row>
    <row r="6869">
      <c r="A6869" t="inlineStr">
        <is>
          <t>Machine Learning Engineer</t>
        </is>
      </c>
      <c r="B6869" t="inlineStr">
        <is>
          <t>Machine Learning Engineer</t>
        </is>
      </c>
      <c r="C6869" t="inlineStr">
        <is>
          <t>Ramat Gan, Israel</t>
        </is>
      </c>
      <c r="D6869" t="inlineStr">
        <is>
          <t>via LinkedIn</t>
        </is>
      </c>
      <c r="E6869" t="inlineStr">
        <is>
          <t>Full-time</t>
        </is>
      </c>
      <c r="F6869" t="b">
        <v>0</v>
      </c>
      <c r="G6869" t="inlineStr">
        <is>
          <t>Israel</t>
        </is>
      </c>
      <c r="H6869" s="2" t="n">
        <v>45413.52424768519</v>
      </c>
      <c r="I6869" t="b">
        <v>0</v>
      </c>
      <c r="J6869" t="b">
        <v>0</v>
      </c>
      <c r="K6869" t="inlineStr">
        <is>
          <t>Israel</t>
        </is>
      </c>
      <c r="L6869" t="inlineStr"/>
      <c r="M6869" t="inlineStr"/>
      <c r="N6869" t="inlineStr"/>
      <c r="O6869" t="inlineStr">
        <is>
          <t>Sleek</t>
        </is>
      </c>
      <c r="P6869" t="inlineStr">
        <is>
          <t>['python', 'docker', 'kubernetes', 'jenkins']</t>
        </is>
      </c>
      <c r="Q6869" t="inlineStr">
        <is>
          <t>{'other': ['docker', 'kubernetes', 'jenkins'], 'programming': ['python']}</t>
        </is>
      </c>
    </row>
    <row r="6870">
      <c r="A6870" t="inlineStr">
        <is>
          <t>Data Scientist</t>
        </is>
      </c>
      <c r="B6870" t="inlineStr">
        <is>
          <t>Research Analyst</t>
        </is>
      </c>
      <c r="C6870" t="inlineStr">
        <is>
          <t>Bengaluru, Karnataka, India</t>
        </is>
      </c>
      <c r="D6870" t="inlineStr">
        <is>
          <t>via LinkedIn</t>
        </is>
      </c>
      <c r="E6870" t="inlineStr">
        <is>
          <t>Full-time</t>
        </is>
      </c>
      <c r="F6870" t="b">
        <v>0</v>
      </c>
      <c r="G6870" t="inlineStr">
        <is>
          <t>India</t>
        </is>
      </c>
      <c r="H6870" s="2" t="n">
        <v>45415.50984953704</v>
      </c>
      <c r="I6870" t="b">
        <v>0</v>
      </c>
      <c r="J6870" t="b">
        <v>0</v>
      </c>
      <c r="K6870" t="inlineStr">
        <is>
          <t>India</t>
        </is>
      </c>
      <c r="L6870" t="inlineStr"/>
      <c r="M6870" t="inlineStr"/>
      <c r="N6870" t="inlineStr"/>
      <c r="O6870" t="inlineStr">
        <is>
          <t>Analytics India Magazine</t>
        </is>
      </c>
      <c r="P6870" t="inlineStr"/>
      <c r="Q6870" t="inlineStr"/>
    </row>
    <row r="6871">
      <c r="A6871" t="inlineStr">
        <is>
          <t>Data Engineer</t>
        </is>
      </c>
      <c r="B6871" t="inlineStr">
        <is>
          <t>Data Engineer (4 días de teletrabajo/ semana)</t>
        </is>
      </c>
      <c r="C6871" t="inlineStr">
        <is>
          <t>Barcelona, Spain</t>
        </is>
      </c>
      <c r="D6871" t="inlineStr">
        <is>
          <t>via LinkedIn</t>
        </is>
      </c>
      <c r="E6871" t="inlineStr">
        <is>
          <t>Full-time</t>
        </is>
      </c>
      <c r="F6871" t="b">
        <v>0</v>
      </c>
      <c r="G6871" t="inlineStr">
        <is>
          <t>Spain</t>
        </is>
      </c>
      <c r="H6871" s="2" t="n">
        <v>45421.51370370371</v>
      </c>
      <c r="I6871" t="b">
        <v>1</v>
      </c>
      <c r="J6871" t="b">
        <v>0</v>
      </c>
      <c r="K6871" t="inlineStr">
        <is>
          <t>Spain</t>
        </is>
      </c>
      <c r="L6871" t="inlineStr"/>
      <c r="M6871" t="inlineStr"/>
      <c r="N6871" t="inlineStr"/>
      <c r="O6871" t="inlineStr">
        <is>
          <t>Hays</t>
        </is>
      </c>
      <c r="P6871" t="inlineStr">
        <is>
          <t>['sql', 'python', 'java', 'scala', 'bigquery', 'gcp', 'looker', 'git']</t>
        </is>
      </c>
      <c r="Q6871" t="inlineStr">
        <is>
          <t>{'analyst_tools': ['looker'], 'cloud': ['bigquery', 'gcp'], 'other': ['git'], 'programming': ['sql', 'python', 'java', 'scala']}</t>
        </is>
      </c>
    </row>
    <row r="6872">
      <c r="A6872" t="inlineStr">
        <is>
          <t>Data Engineer</t>
        </is>
      </c>
      <c r="B6872" t="inlineStr">
        <is>
          <t>Data Engineer</t>
        </is>
      </c>
      <c r="C6872" t="inlineStr">
        <is>
          <t>United States</t>
        </is>
      </c>
      <c r="D6872" t="inlineStr">
        <is>
          <t>via LinkedIn</t>
        </is>
      </c>
      <c r="E6872" t="inlineStr">
        <is>
          <t>Full-time</t>
        </is>
      </c>
      <c r="F6872" t="b">
        <v>0</v>
      </c>
      <c r="G6872" t="inlineStr">
        <is>
          <t>Florida, United States</t>
        </is>
      </c>
      <c r="H6872" s="2" t="n">
        <v>45442.51819444444</v>
      </c>
      <c r="I6872" t="b">
        <v>0</v>
      </c>
      <c r="J6872" t="b">
        <v>0</v>
      </c>
      <c r="K6872" t="inlineStr">
        <is>
          <t>United States</t>
        </is>
      </c>
      <c r="L6872" t="inlineStr"/>
      <c r="M6872" t="inlineStr"/>
      <c r="N6872" t="inlineStr"/>
      <c r="O6872" t="inlineStr">
        <is>
          <t>Tardis Tech</t>
        </is>
      </c>
      <c r="P6872" t="inlineStr">
        <is>
          <t>['python', 'c#', 'sql', 'aws', 'pyspark', 'airflow']</t>
        </is>
      </c>
      <c r="Q6872" t="inlineStr">
        <is>
          <t>{'cloud': ['aws'], 'libraries': ['pyspark', 'airflow'], 'programming': ['python', 'c#', 'sql']}</t>
        </is>
      </c>
    </row>
    <row r="6873">
      <c r="A6873" t="inlineStr">
        <is>
          <t>Data Analyst</t>
        </is>
      </c>
      <c r="B6873" t="inlineStr">
        <is>
          <t>Data Analyst</t>
        </is>
      </c>
      <c r="C6873" t="inlineStr">
        <is>
          <t>Amsterdam, Netherlands</t>
        </is>
      </c>
      <c r="D6873" t="inlineStr">
        <is>
          <t>via LinkedIn</t>
        </is>
      </c>
      <c r="E6873" t="inlineStr">
        <is>
          <t>Contractor and Temp work</t>
        </is>
      </c>
      <c r="F6873" t="b">
        <v>0</v>
      </c>
      <c r="G6873" t="inlineStr">
        <is>
          <t>Netherlands</t>
        </is>
      </c>
      <c r="H6873" s="2" t="n">
        <v>45440.52891203704</v>
      </c>
      <c r="I6873" t="b">
        <v>1</v>
      </c>
      <c r="J6873" t="b">
        <v>0</v>
      </c>
      <c r="K6873" t="inlineStr">
        <is>
          <t>Netherlands</t>
        </is>
      </c>
      <c r="L6873" t="inlineStr"/>
      <c r="M6873" t="inlineStr"/>
      <c r="N6873" t="inlineStr"/>
      <c r="O6873" t="inlineStr">
        <is>
          <t>TekWissen UK</t>
        </is>
      </c>
      <c r="P6873" t="inlineStr">
        <is>
          <t>['java', 'go', 'python', 'scala', 'shell', 'gcp', 'spark', 'kafka', 'splunk', 'jenkins', 'github', 'terraform', 'ansible', 'docker']</t>
        </is>
      </c>
      <c r="Q6873" t="inlineStr">
        <is>
          <t>{'analyst_tools': ['splunk'], 'cloud': ['gcp'], 'libraries': ['spark', 'kafka'], 'other': ['jenkins', 'github', 'terraform', 'ansible', 'docker'], 'programming': ['java', 'go', 'python', 'scala', 'shell']}</t>
        </is>
      </c>
    </row>
    <row r="6874">
      <c r="A6874" t="inlineStr">
        <is>
          <t>Data Engineer</t>
        </is>
      </c>
      <c r="B6874" t="inlineStr">
        <is>
          <t>lector Web Development En Data</t>
        </is>
      </c>
      <c r="C6874" t="inlineStr">
        <is>
          <t>Hasselt, Belgium</t>
        </is>
      </c>
      <c r="D6874" t="inlineStr">
        <is>
          <t>via BeBee</t>
        </is>
      </c>
      <c r="E6874" t="inlineStr">
        <is>
          <t>Full-time</t>
        </is>
      </c>
      <c r="F6874" t="b">
        <v>0</v>
      </c>
      <c r="G6874" t="inlineStr">
        <is>
          <t>Belgium</t>
        </is>
      </c>
      <c r="H6874" s="2" t="n">
        <v>45434.52699074074</v>
      </c>
      <c r="I6874" t="b">
        <v>0</v>
      </c>
      <c r="J6874" t="b">
        <v>0</v>
      </c>
      <c r="K6874" t="inlineStr">
        <is>
          <t>Belgium</t>
        </is>
      </c>
      <c r="L6874" t="inlineStr"/>
      <c r="M6874" t="inlineStr"/>
      <c r="N6874" t="inlineStr"/>
      <c r="O6874" t="inlineStr">
        <is>
          <t>Hogeschool PXL</t>
        </is>
      </c>
      <c r="P6874" t="inlineStr"/>
      <c r="Q6874" t="inlineStr"/>
    </row>
    <row r="6875">
      <c r="A6875" t="inlineStr">
        <is>
          <t>Data Scientist</t>
        </is>
      </c>
      <c r="B6875" t="inlineStr">
        <is>
          <t>Data Scientist</t>
        </is>
      </c>
      <c r="C6875" t="inlineStr">
        <is>
          <t>Anywhere</t>
        </is>
      </c>
      <c r="D6875" t="inlineStr">
        <is>
          <t>via LinkedIn</t>
        </is>
      </c>
      <c r="E6875" t="inlineStr">
        <is>
          <t>Full-time</t>
        </is>
      </c>
      <c r="F6875" t="b">
        <v>1</v>
      </c>
      <c r="G6875" t="inlineStr">
        <is>
          <t>Poland</t>
        </is>
      </c>
      <c r="H6875" s="2" t="n">
        <v>45413.51188657407</v>
      </c>
      <c r="I6875" t="b">
        <v>0</v>
      </c>
      <c r="J6875" t="b">
        <v>0</v>
      </c>
      <c r="K6875" t="inlineStr">
        <is>
          <t>Poland</t>
        </is>
      </c>
      <c r="L6875" t="inlineStr"/>
      <c r="M6875" t="inlineStr"/>
      <c r="N6875" t="inlineStr"/>
      <c r="O6875" t="inlineStr">
        <is>
          <t>WELLNUTS</t>
        </is>
      </c>
      <c r="P6875" t="inlineStr">
        <is>
          <t>['elixir', 'typescript', 'python', 'react', 'node.js']</t>
        </is>
      </c>
      <c r="Q6875" t="inlineStr">
        <is>
          <t>{'libraries': ['react'], 'programming': ['elixir', 'typescript', 'python'], 'webframeworks': ['node.js']}</t>
        </is>
      </c>
    </row>
    <row r="6876">
      <c r="A6876" t="inlineStr">
        <is>
          <t>Senior Data Engineer</t>
        </is>
      </c>
      <c r="B6876" t="inlineStr">
        <is>
          <t>Senior Data Engineer (BN)</t>
        </is>
      </c>
      <c r="C6876" t="inlineStr">
        <is>
          <t>Warsaw, Poland</t>
        </is>
      </c>
      <c r="D6876" t="inlineStr">
        <is>
          <t>via SmartRecruiters Job Search</t>
        </is>
      </c>
      <c r="E6876" t="inlineStr">
        <is>
          <t>Full-time</t>
        </is>
      </c>
      <c r="F6876" t="b">
        <v>0</v>
      </c>
      <c r="G6876" t="inlineStr">
        <is>
          <t>Poland</t>
        </is>
      </c>
      <c r="H6876" s="2" t="n">
        <v>45428.50652777778</v>
      </c>
      <c r="I6876" t="b">
        <v>1</v>
      </c>
      <c r="J6876" t="b">
        <v>0</v>
      </c>
      <c r="K6876" t="inlineStr">
        <is>
          <t>Poland</t>
        </is>
      </c>
      <c r="L6876" t="inlineStr"/>
      <c r="M6876" t="inlineStr"/>
      <c r="N6876" t="inlineStr"/>
      <c r="O6876" t="inlineStr">
        <is>
          <t>Alter Solutions</t>
        </is>
      </c>
      <c r="P6876" t="inlineStr">
        <is>
          <t>['sql', 'python', 'shell', 'linux']</t>
        </is>
      </c>
      <c r="Q6876" t="inlineStr">
        <is>
          <t>{'os': ['linux'], 'programming': ['sql', 'python', 'shell']}</t>
        </is>
      </c>
    </row>
    <row r="6877">
      <c r="A6877" t="inlineStr">
        <is>
          <t>Data Engineer</t>
        </is>
      </c>
      <c r="B6877" t="inlineStr">
        <is>
          <t>Data Engineer</t>
        </is>
      </c>
      <c r="C6877" t="inlineStr">
        <is>
          <t>Anywhere</t>
        </is>
      </c>
      <c r="D6877" t="inlineStr">
        <is>
          <t>via LinkedIn</t>
        </is>
      </c>
      <c r="E6877" t="inlineStr">
        <is>
          <t>Full-time</t>
        </is>
      </c>
      <c r="F6877" t="b">
        <v>1</v>
      </c>
      <c r="G6877" t="inlineStr">
        <is>
          <t>Texas, United States</t>
        </is>
      </c>
      <c r="H6877" s="2" t="n">
        <v>45436.50405092593</v>
      </c>
      <c r="I6877" t="b">
        <v>1</v>
      </c>
      <c r="J6877" t="b">
        <v>0</v>
      </c>
      <c r="K6877" t="inlineStr">
        <is>
          <t>United States</t>
        </is>
      </c>
      <c r="L6877" t="inlineStr"/>
      <c r="M6877" t="inlineStr"/>
      <c r="N6877" t="inlineStr"/>
      <c r="O6877" t="inlineStr">
        <is>
          <t>hackajob</t>
        </is>
      </c>
      <c r="P6877" t="inlineStr">
        <is>
          <t>['python', 'r']</t>
        </is>
      </c>
      <c r="Q6877" t="inlineStr">
        <is>
          <t>{'programming': ['python', 'r']}</t>
        </is>
      </c>
    </row>
    <row r="6878">
      <c r="A6878" t="inlineStr">
        <is>
          <t>Senior Data Scientist</t>
        </is>
      </c>
      <c r="B6878" t="inlineStr">
        <is>
          <t>Sr Data Science - NLP/Gen AI</t>
        </is>
      </c>
      <c r="C6878" t="inlineStr">
        <is>
          <t>Anywhere</t>
        </is>
      </c>
      <c r="D6878" t="inlineStr">
        <is>
          <t>via Jobgether</t>
        </is>
      </c>
      <c r="E6878" t="inlineStr">
        <is>
          <t>Full-time</t>
        </is>
      </c>
      <c r="F6878" t="b">
        <v>1</v>
      </c>
      <c r="G6878" t="inlineStr">
        <is>
          <t>Dominican Republic</t>
        </is>
      </c>
      <c r="H6878" s="2" t="n">
        <v>45416.53094907408</v>
      </c>
      <c r="I6878" t="b">
        <v>0</v>
      </c>
      <c r="J6878" t="b">
        <v>0</v>
      </c>
      <c r="K6878" t="inlineStr">
        <is>
          <t>Dominican Republic</t>
        </is>
      </c>
      <c r="L6878" t="inlineStr"/>
      <c r="M6878" t="inlineStr"/>
      <c r="N6878" t="inlineStr"/>
      <c r="O6878" t="inlineStr">
        <is>
          <t>Yalo</t>
        </is>
      </c>
      <c r="P6878" t="inlineStr">
        <is>
          <t>['python', 'go', 'tensorflow', 'pytorch', 'scikit-learn', 'airflow']</t>
        </is>
      </c>
      <c r="Q6878" t="inlineStr">
        <is>
          <t>{'libraries': ['tensorflow', 'pytorch', 'scikit-learn', 'airflow'], 'programming': ['python', 'go']}</t>
        </is>
      </c>
    </row>
    <row r="6879">
      <c r="A6879" t="inlineStr">
        <is>
          <t>Software Engineer</t>
        </is>
      </c>
      <c r="B6879" t="inlineStr">
        <is>
          <t>Software Engineering Manager</t>
        </is>
      </c>
      <c r="C6879" t="inlineStr">
        <is>
          <t>Munich, Germany  (+1 other)</t>
        </is>
      </c>
      <c r="D6879" t="inlineStr">
        <is>
          <t>via EchoJobs</t>
        </is>
      </c>
      <c r="E6879" t="inlineStr">
        <is>
          <t>Full-time</t>
        </is>
      </c>
      <c r="F6879" t="b">
        <v>0</v>
      </c>
      <c r="G6879" t="inlineStr">
        <is>
          <t>Germany</t>
        </is>
      </c>
      <c r="H6879" s="2" t="n">
        <v>45415.51653935185</v>
      </c>
      <c r="I6879" t="b">
        <v>1</v>
      </c>
      <c r="J6879" t="b">
        <v>0</v>
      </c>
      <c r="K6879" t="inlineStr">
        <is>
          <t>Germany</t>
        </is>
      </c>
      <c r="L6879" t="inlineStr"/>
      <c r="M6879" t="inlineStr"/>
      <c r="N6879" t="inlineStr"/>
      <c r="O6879" t="inlineStr">
        <is>
          <t>Tulip Interfaces</t>
        </is>
      </c>
      <c r="P6879" t="inlineStr">
        <is>
          <t>['golang', 'mongodb', 'mongodb', 'react', 'electron']</t>
        </is>
      </c>
      <c r="Q6879" t="inlineStr">
        <is>
          <t>{'databases': ['mongodb'], 'libraries': ['react', 'electron'], 'programming': ['golang', 'mongodb']}</t>
        </is>
      </c>
    </row>
    <row r="6880">
      <c r="A6880" t="inlineStr">
        <is>
          <t>Senior Data Scientist</t>
        </is>
      </c>
      <c r="B6880" t="inlineStr">
        <is>
          <t>Senior Data Scientist</t>
        </is>
      </c>
      <c r="C6880" t="inlineStr">
        <is>
          <t>Gurugram, Haryana, India</t>
        </is>
      </c>
      <c r="D6880" t="inlineStr">
        <is>
          <t>via LinkedIn</t>
        </is>
      </c>
      <c r="E6880" t="inlineStr">
        <is>
          <t>Full-time</t>
        </is>
      </c>
      <c r="F6880" t="b">
        <v>0</v>
      </c>
      <c r="G6880" t="inlineStr">
        <is>
          <t>India</t>
        </is>
      </c>
      <c r="H6880" s="2" t="n">
        <v>45422.51427083334</v>
      </c>
      <c r="I6880" t="b">
        <v>0</v>
      </c>
      <c r="J6880" t="b">
        <v>0</v>
      </c>
      <c r="K6880" t="inlineStr">
        <is>
          <t>India</t>
        </is>
      </c>
      <c r="L6880" t="inlineStr"/>
      <c r="M6880" t="inlineStr"/>
      <c r="N6880" t="inlineStr"/>
      <c r="O6880" t="inlineStr">
        <is>
          <t>NSIGHT</t>
        </is>
      </c>
      <c r="P6880" t="inlineStr">
        <is>
          <t>['python', 'r', 'sql', 'aws', 'azure', 'gcp', 'opencv', 'tensorflow', 'qlik']</t>
        </is>
      </c>
      <c r="Q6880" t="inlineStr">
        <is>
          <t>{'analyst_tools': ['qlik'], 'cloud': ['aws', 'azure', 'gcp'], 'libraries': ['opencv', 'tensorflow'], 'programming': ['python', 'r', 'sql']}</t>
        </is>
      </c>
    </row>
    <row r="6881">
      <c r="A6881" t="inlineStr">
        <is>
          <t>Business Analyst</t>
        </is>
      </c>
      <c r="B6881" t="inlineStr">
        <is>
          <t>BI Expert</t>
        </is>
      </c>
      <c r="C6881" t="inlineStr">
        <is>
          <t>Montevideo, Montevideo Department, Uruguay</t>
        </is>
      </c>
      <c r="D6881" t="inlineStr">
        <is>
          <t>via Trabajo.org</t>
        </is>
      </c>
      <c r="E6881" t="inlineStr">
        <is>
          <t>Full-time</t>
        </is>
      </c>
      <c r="F6881" t="b">
        <v>0</v>
      </c>
      <c r="G6881" t="inlineStr">
        <is>
          <t>Uruguay</t>
        </is>
      </c>
      <c r="H6881" s="2" t="n">
        <v>45419.52847222222</v>
      </c>
      <c r="I6881" t="b">
        <v>1</v>
      </c>
      <c r="J6881" t="b">
        <v>0</v>
      </c>
      <c r="K6881" t="inlineStr">
        <is>
          <t>Uruguay</t>
        </is>
      </c>
      <c r="L6881" t="inlineStr"/>
      <c r="M6881" t="inlineStr"/>
      <c r="N6881" t="inlineStr"/>
      <c r="O6881" t="inlineStr">
        <is>
          <t>Halo Media</t>
        </is>
      </c>
      <c r="P6881" t="inlineStr">
        <is>
          <t>['html', 'javascript', 'css', 'qlik']</t>
        </is>
      </c>
      <c r="Q6881" t="inlineStr">
        <is>
          <t>{'analyst_tools': ['qlik'], 'programming': ['html', 'javascript', 'css']}</t>
        </is>
      </c>
    </row>
    <row r="6882">
      <c r="A6882" t="inlineStr">
        <is>
          <t>Data Engineer</t>
        </is>
      </c>
      <c r="B6882" t="inlineStr">
        <is>
          <t>Experienced Voice and Data Engineer: Avaya &amp; Cisco</t>
        </is>
      </c>
      <c r="C6882" t="inlineStr">
        <is>
          <t>Newbury, UK</t>
        </is>
      </c>
      <c r="D6882" t="inlineStr">
        <is>
          <t>via Totaljobs</t>
        </is>
      </c>
      <c r="E6882" t="inlineStr">
        <is>
          <t>Full-time</t>
        </is>
      </c>
      <c r="F6882" t="b">
        <v>0</v>
      </c>
      <c r="G6882" t="inlineStr">
        <is>
          <t>United Kingdom</t>
        </is>
      </c>
      <c r="H6882" s="2" t="n">
        <v>45423.51040509259</v>
      </c>
      <c r="I6882" t="b">
        <v>1</v>
      </c>
      <c r="J6882" t="b">
        <v>0</v>
      </c>
      <c r="K6882" t="inlineStr">
        <is>
          <t>United Kingdom</t>
        </is>
      </c>
      <c r="L6882" t="inlineStr"/>
      <c r="M6882" t="inlineStr"/>
      <c r="N6882" t="inlineStr"/>
      <c r="O6882" t="inlineStr">
        <is>
          <t>Touch Blue Limited</t>
        </is>
      </c>
      <c r="P6882" t="inlineStr"/>
      <c r="Q6882" t="inlineStr"/>
    </row>
    <row r="6883">
      <c r="A6883" t="inlineStr">
        <is>
          <t>Data Analyst</t>
        </is>
      </c>
      <c r="B6883" t="inlineStr">
        <is>
          <t>Data Analyst Trainee</t>
        </is>
      </c>
      <c r="C6883" t="inlineStr">
        <is>
          <t>Brussels, Belgium</t>
        </is>
      </c>
      <c r="D6883" t="inlineStr">
        <is>
          <t>via LinkedIn Belgium</t>
        </is>
      </c>
      <c r="E6883" t="inlineStr">
        <is>
          <t>Internship</t>
        </is>
      </c>
      <c r="F6883" t="b">
        <v>0</v>
      </c>
      <c r="G6883" t="inlineStr">
        <is>
          <t>Belgium</t>
        </is>
      </c>
      <c r="H6883" s="2" t="n">
        <v>45442.52866898148</v>
      </c>
      <c r="I6883" t="b">
        <v>0</v>
      </c>
      <c r="J6883" t="b">
        <v>0</v>
      </c>
      <c r="K6883" t="inlineStr">
        <is>
          <t>Belgium</t>
        </is>
      </c>
      <c r="L6883" t="inlineStr"/>
      <c r="M6883" t="inlineStr"/>
      <c r="N6883" t="inlineStr"/>
      <c r="O6883" t="inlineStr">
        <is>
          <t>AIESEC in Belgium</t>
        </is>
      </c>
      <c r="P6883" t="inlineStr">
        <is>
          <t>['excel', 'powerpoint']</t>
        </is>
      </c>
      <c r="Q6883" t="inlineStr">
        <is>
          <t>{'analyst_tools': ['excel', 'powerpoint']}</t>
        </is>
      </c>
    </row>
    <row r="6884">
      <c r="A6884" t="inlineStr">
        <is>
          <t>Data Analyst</t>
        </is>
      </c>
      <c r="B6884" t="inlineStr">
        <is>
          <t>Data Analyst</t>
        </is>
      </c>
      <c r="C6884" t="inlineStr">
        <is>
          <t>Bhopal, Madhya Pradesh, India</t>
        </is>
      </c>
      <c r="D6884" t="inlineStr">
        <is>
          <t>via LinkedIn</t>
        </is>
      </c>
      <c r="E6884" t="inlineStr">
        <is>
          <t>Full-time</t>
        </is>
      </c>
      <c r="F6884" t="b">
        <v>0</v>
      </c>
      <c r="G6884" t="inlineStr">
        <is>
          <t>India</t>
        </is>
      </c>
      <c r="H6884" s="2" t="n">
        <v>45424.52157407408</v>
      </c>
      <c r="I6884" t="b">
        <v>0</v>
      </c>
      <c r="J6884" t="b">
        <v>0</v>
      </c>
      <c r="K6884" t="inlineStr">
        <is>
          <t>India</t>
        </is>
      </c>
      <c r="L6884" t="inlineStr"/>
      <c r="M6884" t="inlineStr"/>
      <c r="N6884" t="inlineStr"/>
      <c r="O6884" t="inlineStr">
        <is>
          <t>BDO</t>
        </is>
      </c>
      <c r="P6884" t="inlineStr">
        <is>
          <t>['python']</t>
        </is>
      </c>
      <c r="Q6884" t="inlineStr">
        <is>
          <t>{'programming': ['python']}</t>
        </is>
      </c>
    </row>
    <row r="6885">
      <c r="A6885" t="inlineStr">
        <is>
          <t>Machine Learning Engineer</t>
        </is>
      </c>
      <c r="B6885" t="inlineStr">
        <is>
          <t>Senior MLOps Engineer Poland IRC221999</t>
        </is>
      </c>
      <c r="C6885" t="inlineStr">
        <is>
          <t>Kraków, Poland</t>
        </is>
      </c>
      <c r="D6885" t="inlineStr">
        <is>
          <t>via Hitachi - Careers</t>
        </is>
      </c>
      <c r="E6885" t="inlineStr">
        <is>
          <t>Full-time</t>
        </is>
      </c>
      <c r="F6885" t="b">
        <v>0</v>
      </c>
      <c r="G6885" t="inlineStr">
        <is>
          <t>Poland</t>
        </is>
      </c>
      <c r="H6885" s="2" t="n">
        <v>45414.5112037037</v>
      </c>
      <c r="I6885" t="b">
        <v>0</v>
      </c>
      <c r="J6885" t="b">
        <v>0</v>
      </c>
      <c r="K6885" t="inlineStr">
        <is>
          <t>Poland</t>
        </is>
      </c>
      <c r="L6885" t="inlineStr"/>
      <c r="M6885" t="inlineStr"/>
      <c r="N6885" t="inlineStr"/>
      <c r="O6885" t="inlineStr">
        <is>
          <t>Hitachi Careers</t>
        </is>
      </c>
      <c r="P6885" t="inlineStr">
        <is>
          <t>['python', 'aws', 'azure', 'gcp', 'kafka', 'spark', 'docker', 'kubernetes', 'git']</t>
        </is>
      </c>
      <c r="Q6885" t="inlineStr">
        <is>
          <t>{'cloud': ['aws', 'azure', 'gcp'], 'libraries': ['kafka', 'spark'], 'other': ['docker', 'kubernetes', 'git'], 'programming': ['python']}</t>
        </is>
      </c>
    </row>
    <row r="6886">
      <c r="A6886" t="inlineStr">
        <is>
          <t>Data Scientist</t>
        </is>
      </c>
      <c r="B6886" t="inlineStr">
        <is>
          <t>Data Scientist</t>
        </is>
      </c>
      <c r="C6886" t="inlineStr">
        <is>
          <t>Austria</t>
        </is>
      </c>
      <c r="D6886" t="inlineStr">
        <is>
          <t>via Trabajo.org - Stellenangebote, Arbeit</t>
        </is>
      </c>
      <c r="E6886" t="inlineStr">
        <is>
          <t>Full-time and Part-time</t>
        </is>
      </c>
      <c r="F6886" t="b">
        <v>0</v>
      </c>
      <c r="G6886" t="inlineStr">
        <is>
          <t>Austria</t>
        </is>
      </c>
      <c r="H6886" s="2" t="n">
        <v>45439.51563657408</v>
      </c>
      <c r="I6886" t="b">
        <v>0</v>
      </c>
      <c r="J6886" t="b">
        <v>0</v>
      </c>
      <c r="K6886" t="inlineStr">
        <is>
          <t>Austria</t>
        </is>
      </c>
      <c r="L6886" t="inlineStr"/>
      <c r="M6886" t="inlineStr"/>
      <c r="N6886" t="inlineStr"/>
      <c r="O6886" t="inlineStr">
        <is>
          <t>Leighton Asia</t>
        </is>
      </c>
      <c r="P6886" t="inlineStr"/>
      <c r="Q6886" t="inlineStr"/>
    </row>
    <row r="6887">
      <c r="A6887" t="inlineStr">
        <is>
          <t>Data Engineer</t>
        </is>
      </c>
      <c r="B6887" t="inlineStr">
        <is>
          <t>Data Engineer – Lisboa/Porto</t>
        </is>
      </c>
      <c r="C6887" t="inlineStr">
        <is>
          <t>Portugal</t>
        </is>
      </c>
      <c r="D6887" t="inlineStr">
        <is>
          <t>via LinkedIn</t>
        </is>
      </c>
      <c r="E6887" t="inlineStr">
        <is>
          <t>Full-time</t>
        </is>
      </c>
      <c r="F6887" t="b">
        <v>0</v>
      </c>
      <c r="G6887" t="inlineStr">
        <is>
          <t>Portugal</t>
        </is>
      </c>
      <c r="H6887" s="2" t="n">
        <v>45419.50944444445</v>
      </c>
      <c r="I6887" t="b">
        <v>1</v>
      </c>
      <c r="J6887" t="b">
        <v>0</v>
      </c>
      <c r="K6887" t="inlineStr">
        <is>
          <t>Portugal</t>
        </is>
      </c>
      <c r="L6887" t="inlineStr"/>
      <c r="M6887" t="inlineStr"/>
      <c r="N6887" t="inlineStr"/>
      <c r="O6887" t="inlineStr">
        <is>
          <t>Aubay Portugal</t>
        </is>
      </c>
      <c r="P6887" t="inlineStr">
        <is>
          <t>['python', 'snowflake', 'aws', 'azure', 'gcp', 'spark', 'airflow']</t>
        </is>
      </c>
      <c r="Q6887" t="inlineStr">
        <is>
          <t>{'cloud': ['snowflake', 'aws', 'azure', 'gcp'], 'libraries': ['spark', 'airflow'], 'programming': ['python']}</t>
        </is>
      </c>
    </row>
    <row r="6888">
      <c r="A6888" t="inlineStr">
        <is>
          <t>Machine Learning Engineer</t>
        </is>
      </c>
      <c r="B6888" t="inlineStr">
        <is>
          <t>R&amp;D engineer (Machine Learning, CNN, C++, Python, Data Science)</t>
        </is>
      </c>
      <c r="C6888" t="inlineStr">
        <is>
          <t>Prague, Czechia</t>
        </is>
      </c>
      <c r="D6888" t="inlineStr">
        <is>
          <t>via Indeed.cz</t>
        </is>
      </c>
      <c r="E6888" t="inlineStr">
        <is>
          <t>Full-time and Part-time</t>
        </is>
      </c>
      <c r="F6888" t="b">
        <v>0</v>
      </c>
      <c r="G6888" t="inlineStr">
        <is>
          <t>Czechia</t>
        </is>
      </c>
      <c r="H6888" s="2" t="n">
        <v>45443.51518518518</v>
      </c>
      <c r="I6888" t="b">
        <v>0</v>
      </c>
      <c r="J6888" t="b">
        <v>0</v>
      </c>
      <c r="K6888" t="inlineStr">
        <is>
          <t>Czechia</t>
        </is>
      </c>
      <c r="L6888" t="inlineStr"/>
      <c r="M6888" t="inlineStr"/>
      <c r="N6888" t="inlineStr"/>
      <c r="O6888" t="inlineStr">
        <is>
          <t>FF Group</t>
        </is>
      </c>
      <c r="P6888" t="inlineStr">
        <is>
          <t>['c++', 'python']</t>
        </is>
      </c>
      <c r="Q6888" t="inlineStr">
        <is>
          <t>{'programming': ['c++', 'python']}</t>
        </is>
      </c>
    </row>
    <row r="6889">
      <c r="A6889" t="inlineStr">
        <is>
          <t>Data Analyst</t>
        </is>
      </c>
      <c r="B6889" t="inlineStr">
        <is>
          <t>Data Analyst</t>
        </is>
      </c>
      <c r="C6889" t="inlineStr">
        <is>
          <t>New York, NY</t>
        </is>
      </c>
      <c r="D6889" t="inlineStr">
        <is>
          <t>via Geebo</t>
        </is>
      </c>
      <c r="E6889" t="inlineStr">
        <is>
          <t>Full-time</t>
        </is>
      </c>
      <c r="F6889" t="b">
        <v>0</v>
      </c>
      <c r="G6889" t="inlineStr">
        <is>
          <t>New York, United States</t>
        </is>
      </c>
      <c r="H6889" s="2" t="n">
        <v>45438.9958449074</v>
      </c>
      <c r="I6889" t="b">
        <v>1</v>
      </c>
      <c r="J6889" t="b">
        <v>0</v>
      </c>
      <c r="K6889" t="inlineStr">
        <is>
          <t>United States</t>
        </is>
      </c>
      <c r="L6889" t="inlineStr">
        <is>
          <t>hour</t>
        </is>
      </c>
      <c r="M6889" t="inlineStr"/>
      <c r="N6889" t="n">
        <v>24</v>
      </c>
      <c r="O6889" t="inlineStr">
        <is>
          <t>IBM</t>
        </is>
      </c>
      <c r="P6889" t="inlineStr">
        <is>
          <t>['python']</t>
        </is>
      </c>
      <c r="Q6889" t="inlineStr">
        <is>
          <t>{'programming': ['python']}</t>
        </is>
      </c>
    </row>
    <row r="6890">
      <c r="A6890" t="inlineStr">
        <is>
          <t>Data Scientist</t>
        </is>
      </c>
      <c r="B6890" t="inlineStr">
        <is>
          <t>Data scientist</t>
        </is>
      </c>
      <c r="C6890" t="inlineStr">
        <is>
          <t>Atlanta, GA</t>
        </is>
      </c>
      <c r="D6890" t="inlineStr">
        <is>
          <t>via Talent.com</t>
        </is>
      </c>
      <c r="E6890" t="inlineStr">
        <is>
          <t>Full-time</t>
        </is>
      </c>
      <c r="F6890" t="b">
        <v>0</v>
      </c>
      <c r="G6890" t="inlineStr">
        <is>
          <t>Illinois, United States</t>
        </is>
      </c>
      <c r="H6890" s="2" t="n">
        <v>45438.99811342593</v>
      </c>
      <c r="I6890" t="b">
        <v>0</v>
      </c>
      <c r="J6890" t="b">
        <v>1</v>
      </c>
      <c r="K6890" t="inlineStr">
        <is>
          <t>United States</t>
        </is>
      </c>
      <c r="L6890" t="inlineStr">
        <is>
          <t>year</t>
        </is>
      </c>
      <c r="M6890" t="n">
        <v>166500</v>
      </c>
      <c r="N6890" t="inlineStr"/>
      <c r="O6890" t="inlineStr">
        <is>
          <t>Oracle Defunct</t>
        </is>
      </c>
      <c r="P6890" t="inlineStr">
        <is>
          <t>['go', 'oracle']</t>
        </is>
      </c>
      <c r="Q6890" t="inlineStr">
        <is>
          <t>{'cloud': ['oracle'], 'programming': ['go']}</t>
        </is>
      </c>
    </row>
    <row r="6891">
      <c r="A6891" t="inlineStr">
        <is>
          <t>Software Engineer</t>
        </is>
      </c>
      <c r="B6891" t="inlineStr">
        <is>
          <t>Senior Product Analyst</t>
        </is>
      </c>
      <c r="C6891" t="inlineStr">
        <is>
          <t>United Kingdom</t>
        </is>
      </c>
      <c r="D6891" t="inlineStr">
        <is>
          <t>via LinkedIn</t>
        </is>
      </c>
      <c r="E6891" t="inlineStr">
        <is>
          <t>Full-time</t>
        </is>
      </c>
      <c r="F6891" t="b">
        <v>0</v>
      </c>
      <c r="G6891" t="inlineStr">
        <is>
          <t>United Kingdom</t>
        </is>
      </c>
      <c r="H6891" s="2" t="n">
        <v>45429.51064814815</v>
      </c>
      <c r="I6891" t="b">
        <v>1</v>
      </c>
      <c r="J6891" t="b">
        <v>0</v>
      </c>
      <c r="K6891" t="inlineStr">
        <is>
          <t>United Kingdom</t>
        </is>
      </c>
      <c r="L6891" t="inlineStr"/>
      <c r="M6891" t="inlineStr"/>
      <c r="N6891" t="inlineStr"/>
      <c r="O6891" t="inlineStr">
        <is>
          <t>Harnham</t>
        </is>
      </c>
      <c r="P6891" t="inlineStr"/>
      <c r="Q6891" t="inlineStr"/>
    </row>
    <row r="6892">
      <c r="A6892" t="inlineStr">
        <is>
          <t>Senior Data Engineer</t>
        </is>
      </c>
      <c r="B6892" t="inlineStr">
        <is>
          <t>Senior Python Data Engineer</t>
        </is>
      </c>
      <c r="C6892" t="inlineStr">
        <is>
          <t>Pune, Maharashtra, India</t>
        </is>
      </c>
      <c r="D6892" t="inlineStr">
        <is>
          <t>via LinkedIn</t>
        </is>
      </c>
      <c r="E6892" t="inlineStr">
        <is>
          <t>Full-time</t>
        </is>
      </c>
      <c r="F6892" t="b">
        <v>0</v>
      </c>
      <c r="G6892" t="inlineStr">
        <is>
          <t>India</t>
        </is>
      </c>
      <c r="H6892" s="2" t="n">
        <v>45442.5215625</v>
      </c>
      <c r="I6892" t="b">
        <v>1</v>
      </c>
      <c r="J6892" t="b">
        <v>0</v>
      </c>
      <c r="K6892" t="inlineStr">
        <is>
          <t>India</t>
        </is>
      </c>
      <c r="L6892" t="inlineStr"/>
      <c r="M6892" t="inlineStr"/>
      <c r="N6892" t="inlineStr"/>
      <c r="O6892" t="inlineStr">
        <is>
          <t>Mississippi Consultants LLP</t>
        </is>
      </c>
      <c r="P6892" t="inlineStr">
        <is>
          <t>['python', 'shell', 'sql', 'pyspark', 'pandas', 'numpy', 'jupyter', 'hadoop', 'spark', 'unix']</t>
        </is>
      </c>
      <c r="Q6892" t="inlineStr">
        <is>
          <t>{'libraries': ['pyspark', 'pandas', 'numpy', 'jupyter', 'hadoop', 'spark'], 'os': ['unix'], 'programming': ['python', 'shell', 'sql']}</t>
        </is>
      </c>
    </row>
    <row r="6893">
      <c r="A6893" t="inlineStr">
        <is>
          <t>Data Analyst</t>
        </is>
      </c>
      <c r="B6893" t="inlineStr">
        <is>
          <t>Data Analyst V-604590</t>
        </is>
      </c>
      <c r="C6893" t="inlineStr">
        <is>
          <t>Austin, TX</t>
        </is>
      </c>
      <c r="D6893" t="inlineStr">
        <is>
          <t>via SimplyHired</t>
        </is>
      </c>
      <c r="E6893" t="inlineStr">
        <is>
          <t>Full-time</t>
        </is>
      </c>
      <c r="F6893" t="b">
        <v>0</v>
      </c>
      <c r="G6893" t="inlineStr">
        <is>
          <t>Texas, United States</t>
        </is>
      </c>
      <c r="H6893" s="2" t="n">
        <v>45414.50149305556</v>
      </c>
      <c r="I6893" t="b">
        <v>1</v>
      </c>
      <c r="J6893" t="b">
        <v>1</v>
      </c>
      <c r="K6893" t="inlineStr">
        <is>
          <t>United States</t>
        </is>
      </c>
      <c r="L6893" t="inlineStr"/>
      <c r="M6893" t="inlineStr"/>
      <c r="N6893" t="inlineStr"/>
      <c r="O6893" t="inlineStr">
        <is>
          <t>Texas Health and Human Services Commission</t>
        </is>
      </c>
      <c r="P6893" t="inlineStr">
        <is>
          <t>['perl', 'sas', 'sas', 'sql', 'r', 'shell', 'sql server', 'oracle', 'snowflake', 'linux', 'spreadsheet', 'spss', 'excel', 'flow']</t>
        </is>
      </c>
      <c r="Q6893" t="inlineStr">
        <is>
          <t>{'analyst_tools': ['sas', 'spreadsheet', 'spss', 'excel'], 'cloud': ['oracle', 'snowflake'], 'databases': ['sql server'], 'os': ['linux'], 'other': ['flow'], 'programming': ['perl', 'sas', 'sql', 'r', 'shell']}</t>
        </is>
      </c>
    </row>
    <row r="6894">
      <c r="A6894" t="inlineStr">
        <is>
          <t>Data Analyst</t>
        </is>
      </c>
      <c r="B6894" t="inlineStr">
        <is>
          <t>Data Analyst - Tech Focus (m/f/d)</t>
        </is>
      </c>
      <c r="C6894" t="inlineStr">
        <is>
          <t>Hamburg, Germany</t>
        </is>
      </c>
      <c r="D6894" t="inlineStr">
        <is>
          <t>via LinkedIn</t>
        </is>
      </c>
      <c r="E6894" t="inlineStr">
        <is>
          <t>Full-time</t>
        </is>
      </c>
      <c r="F6894" t="b">
        <v>0</v>
      </c>
      <c r="G6894" t="inlineStr">
        <is>
          <t>Germany</t>
        </is>
      </c>
      <c r="H6894" s="2" t="n">
        <v>45419.51398148148</v>
      </c>
      <c r="I6894" t="b">
        <v>1</v>
      </c>
      <c r="J6894" t="b">
        <v>0</v>
      </c>
      <c r="K6894" t="inlineStr">
        <is>
          <t>Germany</t>
        </is>
      </c>
      <c r="L6894" t="inlineStr"/>
      <c r="M6894" t="inlineStr"/>
      <c r="N6894" t="inlineStr"/>
      <c r="O6894" t="inlineStr">
        <is>
          <t>Statista</t>
        </is>
      </c>
      <c r="P6894" t="inlineStr">
        <is>
          <t>['sql', 'redshift', 'power bi']</t>
        </is>
      </c>
      <c r="Q6894" t="inlineStr">
        <is>
          <t>{'analyst_tools': ['power bi'], 'cloud': ['redshift'], 'programming': ['sql']}</t>
        </is>
      </c>
    </row>
    <row r="6895">
      <c r="A6895" t="inlineStr">
        <is>
          <t>Data Scientist</t>
        </is>
      </c>
      <c r="B6895" t="inlineStr">
        <is>
          <t>Nda, Fin Tech Research Analyst</t>
        </is>
      </c>
      <c r="C6895" t="inlineStr">
        <is>
          <t>Colombia</t>
        </is>
      </c>
      <c r="D6895" t="inlineStr">
        <is>
          <t>via Trabajo.org - Vacantes De Empleo, Trabajo</t>
        </is>
      </c>
      <c r="E6895" t="inlineStr">
        <is>
          <t>Full-time</t>
        </is>
      </c>
      <c r="F6895" t="b">
        <v>0</v>
      </c>
      <c r="G6895" t="inlineStr">
        <is>
          <t>Colombia</t>
        </is>
      </c>
      <c r="H6895" s="2" t="n">
        <v>45416.51025462963</v>
      </c>
      <c r="I6895" t="b">
        <v>0</v>
      </c>
      <c r="J6895" t="b">
        <v>0</v>
      </c>
      <c r="K6895" t="inlineStr">
        <is>
          <t>Colombia</t>
        </is>
      </c>
      <c r="L6895" t="inlineStr"/>
      <c r="M6895" t="inlineStr"/>
      <c r="N6895" t="inlineStr"/>
      <c r="O6895" t="inlineStr">
        <is>
          <t>SD Solutions</t>
        </is>
      </c>
      <c r="P6895" t="inlineStr"/>
      <c r="Q6895" t="inlineStr"/>
    </row>
    <row r="6896">
      <c r="A6896" t="inlineStr">
        <is>
          <t>Data Engineer</t>
        </is>
      </c>
      <c r="B6896" t="inlineStr">
        <is>
          <t>Data Engineer</t>
        </is>
      </c>
      <c r="C6896" t="inlineStr">
        <is>
          <t>Austria</t>
        </is>
      </c>
      <c r="D6896" t="inlineStr">
        <is>
          <t>via Trabajo.org - Stellenangebote, Arbeit</t>
        </is>
      </c>
      <c r="E6896" t="inlineStr">
        <is>
          <t>Full-time</t>
        </is>
      </c>
      <c r="F6896" t="b">
        <v>0</v>
      </c>
      <c r="G6896" t="inlineStr">
        <is>
          <t>Austria</t>
        </is>
      </c>
      <c r="H6896" s="2" t="n">
        <v>45439.51570601852</v>
      </c>
      <c r="I6896" t="b">
        <v>1</v>
      </c>
      <c r="J6896" t="b">
        <v>0</v>
      </c>
      <c r="K6896" t="inlineStr">
        <is>
          <t>Austria</t>
        </is>
      </c>
      <c r="L6896" t="inlineStr"/>
      <c r="M6896" t="inlineStr"/>
      <c r="N6896" t="inlineStr"/>
      <c r="O6896" t="inlineStr">
        <is>
          <t>Valrose</t>
        </is>
      </c>
      <c r="P6896" t="inlineStr">
        <is>
          <t>['sql', 'aws', 'snowflake']</t>
        </is>
      </c>
      <c r="Q6896" t="inlineStr">
        <is>
          <t>{'cloud': ['aws', 'snowflake'], 'programming': ['sql']}</t>
        </is>
      </c>
    </row>
    <row r="6897">
      <c r="A6897" t="inlineStr">
        <is>
          <t>Data Analyst</t>
        </is>
      </c>
      <c r="B6897" t="inlineStr">
        <is>
          <t>Financial Data Analyst</t>
        </is>
      </c>
      <c r="C6897" t="inlineStr">
        <is>
          <t>Bridgeport, CT</t>
        </is>
      </c>
      <c r="D6897" t="inlineStr">
        <is>
          <t>via Bridgeport, CT - Geebo</t>
        </is>
      </c>
      <c r="E6897" t="inlineStr">
        <is>
          <t>Full-time</t>
        </is>
      </c>
      <c r="F6897" t="b">
        <v>0</v>
      </c>
      <c r="G6897" t="inlineStr">
        <is>
          <t>New York, United States</t>
        </is>
      </c>
      <c r="H6897" s="2" t="n">
        <v>45438.9959837963</v>
      </c>
      <c r="I6897" t="b">
        <v>0</v>
      </c>
      <c r="J6897" t="b">
        <v>0</v>
      </c>
      <c r="K6897" t="inlineStr">
        <is>
          <t>United States</t>
        </is>
      </c>
      <c r="L6897" t="inlineStr">
        <is>
          <t>hour</t>
        </is>
      </c>
      <c r="M6897" t="inlineStr"/>
      <c r="N6897" t="n">
        <v>24</v>
      </c>
      <c r="O6897" t="inlineStr">
        <is>
          <t>Citizens Bank</t>
        </is>
      </c>
      <c r="P6897" t="inlineStr">
        <is>
          <t>['sql', 'sas', 'sas', 'word', 'excel', 'powerpoint', 'spreadsheet']</t>
        </is>
      </c>
      <c r="Q6897" t="inlineStr">
        <is>
          <t>{'analyst_tools': ['sas', 'word', 'excel', 'powerpoint', 'spreadsheet'], 'programming': ['sql', 'sas']}</t>
        </is>
      </c>
    </row>
    <row r="6898">
      <c r="A6898" t="inlineStr">
        <is>
          <t>Senior Data Analyst</t>
        </is>
      </c>
      <c r="B6898" t="inlineStr">
        <is>
          <t>Senior Data Analyst, Office of the Chief Scientific Officer</t>
        </is>
      </c>
      <c r="C6898" t="inlineStr">
        <is>
          <t>Cambridge, MA</t>
        </is>
      </c>
      <c r="D6898" t="inlineStr">
        <is>
          <t>via Ladders</t>
        </is>
      </c>
      <c r="E6898" t="inlineStr">
        <is>
          <t>Full-time</t>
        </is>
      </c>
      <c r="F6898" t="b">
        <v>0</v>
      </c>
      <c r="G6898" t="inlineStr">
        <is>
          <t>New York, United States</t>
        </is>
      </c>
      <c r="H6898" s="2" t="n">
        <v>45439.50030092592</v>
      </c>
      <c r="I6898" t="b">
        <v>0</v>
      </c>
      <c r="J6898" t="b">
        <v>1</v>
      </c>
      <c r="K6898" t="inlineStr">
        <is>
          <t>United States</t>
        </is>
      </c>
      <c r="L6898" t="inlineStr">
        <is>
          <t>year</t>
        </is>
      </c>
      <c r="M6898" t="n">
        <v>108415.5</v>
      </c>
      <c r="N6898" t="inlineStr"/>
      <c r="O6898" t="inlineStr">
        <is>
          <t>Boston Medical Center</t>
        </is>
      </c>
      <c r="P6898" t="inlineStr">
        <is>
          <t>['sas', 'sas', 'r', 'powerpoint', 'excel', 'word']</t>
        </is>
      </c>
      <c r="Q6898" t="inlineStr">
        <is>
          <t>{'analyst_tools': ['sas', 'powerpoint', 'excel', 'word'], 'programming': ['sas', 'r']}</t>
        </is>
      </c>
    </row>
    <row r="6899">
      <c r="A6899" t="inlineStr">
        <is>
          <t>Data Analyst</t>
        </is>
      </c>
      <c r="B6899" t="inlineStr">
        <is>
          <t>Data Analyst</t>
        </is>
      </c>
      <c r="C6899" t="inlineStr">
        <is>
          <t>Lisbon, Portugal</t>
        </is>
      </c>
      <c r="D6899" t="inlineStr">
        <is>
          <t>via LinkedIn</t>
        </is>
      </c>
      <c r="E6899" t="inlineStr">
        <is>
          <t>Full-time</t>
        </is>
      </c>
      <c r="F6899" t="b">
        <v>0</v>
      </c>
      <c r="G6899" t="inlineStr">
        <is>
          <t>Portugal</t>
        </is>
      </c>
      <c r="H6899" s="2" t="n">
        <v>45442.5259375</v>
      </c>
      <c r="I6899" t="b">
        <v>1</v>
      </c>
      <c r="J6899" t="b">
        <v>0</v>
      </c>
      <c r="K6899" t="inlineStr">
        <is>
          <t>Portugal</t>
        </is>
      </c>
      <c r="L6899" t="inlineStr"/>
      <c r="M6899" t="inlineStr"/>
      <c r="N6899" t="inlineStr"/>
      <c r="O6899" t="inlineStr">
        <is>
          <t>Celfocus</t>
        </is>
      </c>
      <c r="P6899" t="inlineStr">
        <is>
          <t>['sql', 'r', 'python', 'matplotlib', 'pandas', 'tableau', 'power bi']</t>
        </is>
      </c>
      <c r="Q6899" t="inlineStr">
        <is>
          <t>{'analyst_tools': ['tableau', 'power bi'], 'libraries': ['matplotlib', 'pandas'], 'programming': ['sql', 'r', 'python']}</t>
        </is>
      </c>
    </row>
    <row r="6900">
      <c r="A6900" t="inlineStr">
        <is>
          <t>Data Analyst</t>
        </is>
      </c>
      <c r="B6900" t="inlineStr">
        <is>
          <t>Data Analyst - (H/F) - En alternance</t>
        </is>
      </c>
      <c r="C6900" t="inlineStr">
        <is>
          <t>Saint-Mandé, France</t>
        </is>
      </c>
      <c r="D6900" t="inlineStr">
        <is>
          <t>via Cadremploi</t>
        </is>
      </c>
      <c r="E6900" t="inlineStr">
        <is>
          <t>Internship</t>
        </is>
      </c>
      <c r="F6900" t="b">
        <v>0</v>
      </c>
      <c r="G6900" t="inlineStr">
        <is>
          <t>France</t>
        </is>
      </c>
      <c r="H6900" s="2" t="n">
        <v>45427.51658564815</v>
      </c>
      <c r="I6900" t="b">
        <v>0</v>
      </c>
      <c r="J6900" t="b">
        <v>0</v>
      </c>
      <c r="K6900" t="inlineStr">
        <is>
          <t>France</t>
        </is>
      </c>
      <c r="L6900" t="inlineStr"/>
      <c r="M6900" t="inlineStr"/>
      <c r="N6900" t="inlineStr"/>
      <c r="O6900" t="inlineStr">
        <is>
          <t>OPENCLASSROOMS</t>
        </is>
      </c>
      <c r="P6900" t="inlineStr">
        <is>
          <t>['excel']</t>
        </is>
      </c>
      <c r="Q6900" t="inlineStr">
        <is>
          <t>{'analyst_tools': ['excel']}</t>
        </is>
      </c>
    </row>
    <row r="6901">
      <c r="A6901" t="inlineStr">
        <is>
          <t>Business Analyst</t>
        </is>
      </c>
      <c r="B6901" t="inlineStr">
        <is>
          <t>Contract Analyst 1</t>
        </is>
      </c>
      <c r="C6901" t="inlineStr">
        <is>
          <t>Mexico</t>
        </is>
      </c>
      <c r="D6901" t="inlineStr">
        <is>
          <t>via Trabajo.org - Vacantes De Empleo, Trabajo</t>
        </is>
      </c>
      <c r="E6901" t="inlineStr">
        <is>
          <t>Full-time</t>
        </is>
      </c>
      <c r="F6901" t="b">
        <v>0</v>
      </c>
      <c r="G6901" t="inlineStr">
        <is>
          <t>Mexico</t>
        </is>
      </c>
      <c r="H6901" s="2" t="n">
        <v>45416.50924768519</v>
      </c>
      <c r="I6901" t="b">
        <v>0</v>
      </c>
      <c r="J6901" t="b">
        <v>0</v>
      </c>
      <c r="K6901" t="inlineStr">
        <is>
          <t>Mexico</t>
        </is>
      </c>
      <c r="L6901" t="inlineStr"/>
      <c r="M6901" t="inlineStr"/>
      <c r="N6901" t="inlineStr"/>
      <c r="O6901" t="inlineStr">
        <is>
          <t>IQVIA</t>
        </is>
      </c>
      <c r="P6901" t="inlineStr">
        <is>
          <t>['excel', 'word']</t>
        </is>
      </c>
      <c r="Q6901" t="inlineStr">
        <is>
          <t>{'analyst_tools': ['excel', 'word']}</t>
        </is>
      </c>
    </row>
    <row r="6902">
      <c r="A6902" t="inlineStr">
        <is>
          <t>Senior Data Analyst</t>
        </is>
      </c>
      <c r="B6902" t="inlineStr">
        <is>
          <t>Senior Data Analyst</t>
        </is>
      </c>
      <c r="C6902" t="inlineStr">
        <is>
          <t>Foster City, CA</t>
        </is>
      </c>
      <c r="D6902" t="inlineStr">
        <is>
          <t>via DataAnalyst.com</t>
        </is>
      </c>
      <c r="E6902" t="inlineStr">
        <is>
          <t>Full-time</t>
        </is>
      </c>
      <c r="F6902" t="b">
        <v>0</v>
      </c>
      <c r="G6902" t="inlineStr">
        <is>
          <t>California, United States</t>
        </is>
      </c>
      <c r="H6902" s="2" t="n">
        <v>45438.99613425926</v>
      </c>
      <c r="I6902" t="b">
        <v>0</v>
      </c>
      <c r="J6902" t="b">
        <v>0</v>
      </c>
      <c r="K6902" t="inlineStr">
        <is>
          <t>United States</t>
        </is>
      </c>
      <c r="L6902" t="inlineStr">
        <is>
          <t>year</t>
        </is>
      </c>
      <c r="M6902" t="n">
        <v>130000</v>
      </c>
      <c r="N6902" t="inlineStr"/>
      <c r="O6902" t="inlineStr">
        <is>
          <t>Visa</t>
        </is>
      </c>
      <c r="P6902" t="inlineStr">
        <is>
          <t>['sql']</t>
        </is>
      </c>
      <c r="Q6902" t="inlineStr">
        <is>
          <t>{'programming': ['sql']}</t>
        </is>
      </c>
    </row>
    <row r="6903">
      <c r="A6903" t="inlineStr">
        <is>
          <t>Machine Learning Engineer</t>
        </is>
      </c>
      <c r="B6903" t="inlineStr">
        <is>
          <t>Machine Learning Engineer</t>
        </is>
      </c>
      <c r="C6903" t="inlineStr">
        <is>
          <t>Antwerp, Belgium</t>
        </is>
      </c>
      <c r="D6903" t="inlineStr">
        <is>
          <t>via BeBee</t>
        </is>
      </c>
      <c r="E6903" t="inlineStr">
        <is>
          <t>Full-time</t>
        </is>
      </c>
      <c r="F6903" t="b">
        <v>0</v>
      </c>
      <c r="G6903" t="inlineStr">
        <is>
          <t>Belgium</t>
        </is>
      </c>
      <c r="H6903" s="2" t="n">
        <v>45443.51561342592</v>
      </c>
      <c r="I6903" t="b">
        <v>0</v>
      </c>
      <c r="J6903" t="b">
        <v>0</v>
      </c>
      <c r="K6903" t="inlineStr">
        <is>
          <t>Belgium</t>
        </is>
      </c>
      <c r="L6903" t="inlineStr"/>
      <c r="M6903" t="inlineStr"/>
      <c r="N6903" t="inlineStr"/>
      <c r="O6903" t="inlineStr">
        <is>
          <t>Sia Partners</t>
        </is>
      </c>
      <c r="P6903" t="inlineStr">
        <is>
          <t>['python', 'scala', 'c++', 'java', 'sql', 'postgresql', 'databricks', 'spark', 'hadoop', 'excel', 'git', 'docker', 'kubernetes']</t>
        </is>
      </c>
      <c r="Q6903" t="inlineStr">
        <is>
          <t>{'analyst_tools': ['excel'], 'cloud': ['databricks'], 'databases': ['postgresql'], 'libraries': ['spark', 'hadoop'], 'other': ['git', 'docker', 'kubernetes'], 'programming': ['python', 'scala', 'c++', 'java', 'sql']}</t>
        </is>
      </c>
    </row>
    <row r="6904">
      <c r="A6904" t="inlineStr">
        <is>
          <t>Senior Data Engineer</t>
        </is>
      </c>
      <c r="B6904" t="inlineStr">
        <is>
          <t>Senior Data Engineer with Python</t>
        </is>
      </c>
      <c r="C6904" t="inlineStr">
        <is>
          <t>Anywhere</t>
        </is>
      </c>
      <c r="D6904" t="inlineStr">
        <is>
          <t>via Jooble</t>
        </is>
      </c>
      <c r="E6904" t="inlineStr">
        <is>
          <t>Full-time</t>
        </is>
      </c>
      <c r="F6904" t="b">
        <v>1</v>
      </c>
      <c r="G6904" t="inlineStr">
        <is>
          <t>Poland</t>
        </is>
      </c>
      <c r="H6904" s="2" t="n">
        <v>45419.5078587963</v>
      </c>
      <c r="I6904" t="b">
        <v>1</v>
      </c>
      <c r="J6904" t="b">
        <v>0</v>
      </c>
      <c r="K6904" t="inlineStr">
        <is>
          <t>Poland</t>
        </is>
      </c>
      <c r="L6904" t="inlineStr"/>
      <c r="M6904" t="inlineStr"/>
      <c r="N6904" t="inlineStr"/>
      <c r="O6904" t="inlineStr">
        <is>
          <t>Spyrosoft</t>
        </is>
      </c>
      <c r="P6904" t="inlineStr">
        <is>
          <t>['python', 'sql', 'c++', 'pandas', 'numpy', 'matplotlib', 'airflow', 'spark', 'linux', 'ubuntu', 'git']</t>
        </is>
      </c>
      <c r="Q6904" t="inlineStr">
        <is>
          <t>{'libraries': ['pandas', 'numpy', 'matplotlib', 'airflow', 'spark'], 'os': ['linux', 'ubuntu'], 'other': ['git'], 'programming': ['python', 'sql', 'c++']}</t>
        </is>
      </c>
    </row>
    <row r="6905">
      <c r="A6905" t="inlineStr">
        <is>
          <t>Machine Learning Engineer</t>
        </is>
      </c>
      <c r="B6905" t="inlineStr">
        <is>
          <t>Machine Learning Engineer</t>
        </is>
      </c>
      <c r="C6905" t="inlineStr">
        <is>
          <t>Anywhere</t>
        </is>
      </c>
      <c r="D6905" t="inlineStr">
        <is>
          <t>via LinkedIn</t>
        </is>
      </c>
      <c r="E6905" t="inlineStr">
        <is>
          <t>Full-time and Contractor</t>
        </is>
      </c>
      <c r="F6905" t="b">
        <v>1</v>
      </c>
      <c r="G6905" t="inlineStr">
        <is>
          <t>Portugal</t>
        </is>
      </c>
      <c r="H6905" s="2" t="n">
        <v>45432.50858796296</v>
      </c>
      <c r="I6905" t="b">
        <v>0</v>
      </c>
      <c r="J6905" t="b">
        <v>0</v>
      </c>
      <c r="K6905" t="inlineStr">
        <is>
          <t>Portugal</t>
        </is>
      </c>
      <c r="L6905" t="inlineStr"/>
      <c r="M6905" t="inlineStr"/>
      <c r="N6905" t="inlineStr"/>
      <c r="O6905" t="inlineStr">
        <is>
          <t>SNI</t>
        </is>
      </c>
      <c r="P6905" t="inlineStr">
        <is>
          <t>['python', 'r', 'aws', 'gcp', 'azure', 'scikit-learn', 'tensorflow', 'tableau']</t>
        </is>
      </c>
      <c r="Q6905" t="inlineStr">
        <is>
          <t>{'analyst_tools': ['tableau'], 'cloud': ['aws', 'gcp', 'azure'], 'libraries': ['scikit-learn', 'tensorflow'], 'programming': ['python', 'r']}</t>
        </is>
      </c>
    </row>
    <row r="6906">
      <c r="A6906" t="inlineStr">
        <is>
          <t>Data Engineer</t>
        </is>
      </c>
      <c r="B6906" t="inlineStr">
        <is>
          <t>Data Engineer – Healthcare</t>
        </is>
      </c>
      <c r="C6906" t="inlineStr">
        <is>
          <t>Dublin, Ireland</t>
        </is>
      </c>
      <c r="D6906" t="inlineStr">
        <is>
          <t>via LinkedIn</t>
        </is>
      </c>
      <c r="E6906" t="inlineStr">
        <is>
          <t>Contractor</t>
        </is>
      </c>
      <c r="F6906" t="b">
        <v>0</v>
      </c>
      <c r="G6906" t="inlineStr">
        <is>
          <t>Ireland</t>
        </is>
      </c>
      <c r="H6906" s="2" t="n">
        <v>45428.52598379629</v>
      </c>
      <c r="I6906" t="b">
        <v>1</v>
      </c>
      <c r="J6906" t="b">
        <v>0</v>
      </c>
      <c r="K6906" t="inlineStr">
        <is>
          <t>Ireland</t>
        </is>
      </c>
      <c r="L6906" t="inlineStr"/>
      <c r="M6906" t="inlineStr"/>
      <c r="N6906" t="inlineStr"/>
      <c r="O6906" t="inlineStr">
        <is>
          <t>Gibbs Hybrid Programme Solutions &amp; Consultancy</t>
        </is>
      </c>
      <c r="P6906" t="inlineStr">
        <is>
          <t>['azure', 'snowflake', 'flow']</t>
        </is>
      </c>
      <c r="Q6906" t="inlineStr">
        <is>
          <t>{'cloud': ['azure', 'snowflake'], 'other': ['flow']}</t>
        </is>
      </c>
    </row>
    <row r="6907">
      <c r="A6907" t="inlineStr">
        <is>
          <t>Senior Data Engineer</t>
        </is>
      </c>
      <c r="B6907" t="inlineStr">
        <is>
          <t>Senior Lead Data Engineer, GQRC Analytics (HYBRID)</t>
        </is>
      </c>
      <c r="C6907" t="inlineStr">
        <is>
          <t>Dallas, TX</t>
        </is>
      </c>
      <c r="D6907" t="inlineStr">
        <is>
          <t>via ZipRecruiter</t>
        </is>
      </c>
      <c r="E6907" t="inlineStr">
        <is>
          <t>Full-time</t>
        </is>
      </c>
      <c r="F6907" t="b">
        <v>0</v>
      </c>
      <c r="G6907" t="inlineStr">
        <is>
          <t>Sudan</t>
        </is>
      </c>
      <c r="H6907" s="2" t="n">
        <v>45435.56494212963</v>
      </c>
      <c r="I6907" t="b">
        <v>0</v>
      </c>
      <c r="J6907" t="b">
        <v>0</v>
      </c>
      <c r="K6907" t="inlineStr">
        <is>
          <t>Sudan</t>
        </is>
      </c>
      <c r="L6907" t="inlineStr"/>
      <c r="M6907" t="inlineStr"/>
      <c r="N6907" t="inlineStr"/>
      <c r="O6907" t="inlineStr">
        <is>
          <t>Stryker Employment Company, LLC</t>
        </is>
      </c>
      <c r="P6907" t="inlineStr">
        <is>
          <t>['go', 'c', 'azure', 'databricks', 'spark', 'power bi']</t>
        </is>
      </c>
      <c r="Q6907" t="inlineStr">
        <is>
          <t>{'analyst_tools': ['power bi'], 'cloud': ['azure', 'databricks'], 'libraries': ['spark'], 'programming': ['go', 'c']}</t>
        </is>
      </c>
    </row>
    <row r="6908">
      <c r="A6908" t="inlineStr">
        <is>
          <t>Data Engineer</t>
        </is>
      </c>
      <c r="B6908" t="inlineStr">
        <is>
          <t>Data Engineer/ETL Developer</t>
        </is>
      </c>
      <c r="C6908" t="inlineStr">
        <is>
          <t>Bengaluru, Karnataka, India</t>
        </is>
      </c>
      <c r="D6908" t="inlineStr">
        <is>
          <t>via LinkedIn</t>
        </is>
      </c>
      <c r="E6908" t="inlineStr">
        <is>
          <t>Full-time</t>
        </is>
      </c>
      <c r="F6908" t="b">
        <v>0</v>
      </c>
      <c r="G6908" t="inlineStr">
        <is>
          <t>India</t>
        </is>
      </c>
      <c r="H6908" s="2" t="n">
        <v>45415.51</v>
      </c>
      <c r="I6908" t="b">
        <v>1</v>
      </c>
      <c r="J6908" t="b">
        <v>0</v>
      </c>
      <c r="K6908" t="inlineStr">
        <is>
          <t>India</t>
        </is>
      </c>
      <c r="L6908" t="inlineStr"/>
      <c r="M6908" t="inlineStr"/>
      <c r="N6908" t="inlineStr"/>
      <c r="O6908" t="inlineStr">
        <is>
          <t>SAM Manpower and Career Services LLP</t>
        </is>
      </c>
      <c r="P6908" t="inlineStr">
        <is>
          <t>['python', 'sql', 'perl', 'shell', 'snowflake', 'aws', 'azure', 'airflow', 'docker', 'kubernetes', 'git']</t>
        </is>
      </c>
      <c r="Q6908" t="inlineStr">
        <is>
          <t>{'cloud': ['snowflake', 'aws', 'azure'], 'libraries': ['airflow'], 'other': ['docker', 'kubernetes', 'git'], 'programming': ['python', 'sql', 'perl', 'shell']}</t>
        </is>
      </c>
    </row>
    <row r="6909">
      <c r="A6909" t="inlineStr">
        <is>
          <t>Senior Data Engineer</t>
        </is>
      </c>
      <c r="B6909" t="inlineStr">
        <is>
          <t>Senior Data Engineer - Vendor Sales Operations (all genders)</t>
        </is>
      </c>
      <c r="C6909" t="inlineStr">
        <is>
          <t>Berlin, Germany</t>
        </is>
      </c>
      <c r="D6909" t="inlineStr">
        <is>
          <t>via Delivery Hero</t>
        </is>
      </c>
      <c r="E6909" t="inlineStr">
        <is>
          <t>Full-time</t>
        </is>
      </c>
      <c r="F6909" t="b">
        <v>0</v>
      </c>
      <c r="G6909" t="inlineStr">
        <is>
          <t>Germany</t>
        </is>
      </c>
      <c r="H6909" s="2" t="n">
        <v>45420.52653935185</v>
      </c>
      <c r="I6909" t="b">
        <v>1</v>
      </c>
      <c r="J6909" t="b">
        <v>0</v>
      </c>
      <c r="K6909" t="inlineStr">
        <is>
          <t>Germany</t>
        </is>
      </c>
      <c r="L6909" t="inlineStr"/>
      <c r="M6909" t="inlineStr"/>
      <c r="N6909" t="inlineStr"/>
      <c r="O6909" t="inlineStr">
        <is>
          <t>Delivery Hero</t>
        </is>
      </c>
      <c r="P6909" t="inlineStr">
        <is>
          <t>['python', 'sql', 'gcp', 'aws', 'bigquery', 'kubernetes', 'docker', 'terraform']</t>
        </is>
      </c>
      <c r="Q6909" t="inlineStr">
        <is>
          <t>{'cloud': ['gcp', 'aws', 'bigquery'], 'other': ['kubernetes', 'docker', 'terraform'], 'programming': ['python', 'sql']}</t>
        </is>
      </c>
    </row>
    <row r="6910">
      <c r="A6910" t="inlineStr">
        <is>
          <t>Senior Data Engineer</t>
        </is>
      </c>
      <c r="B6910" t="inlineStr">
        <is>
          <t>Senior Data and Analytics Engineer</t>
        </is>
      </c>
      <c r="C6910" t="inlineStr">
        <is>
          <t>Anywhere</t>
        </is>
      </c>
      <c r="D6910" t="inlineStr">
        <is>
          <t>via LinkedIn</t>
        </is>
      </c>
      <c r="E6910" t="inlineStr">
        <is>
          <t>Full-time</t>
        </is>
      </c>
      <c r="F6910" t="b">
        <v>1</v>
      </c>
      <c r="G6910" t="inlineStr">
        <is>
          <t>Costa Rica</t>
        </is>
      </c>
      <c r="H6910" s="2" t="n">
        <v>45433.55925925926</v>
      </c>
      <c r="I6910" t="b">
        <v>0</v>
      </c>
      <c r="J6910" t="b">
        <v>0</v>
      </c>
      <c r="K6910" t="inlineStr">
        <is>
          <t>Costa Rica</t>
        </is>
      </c>
      <c r="L6910" t="inlineStr"/>
      <c r="M6910" t="inlineStr"/>
      <c r="N6910" t="inlineStr"/>
      <c r="O6910" t="inlineStr">
        <is>
          <t>GOBI Technologies, Inc.</t>
        </is>
      </c>
      <c r="P6910" t="inlineStr">
        <is>
          <t>['python', 'scala', 'azure', 'spark', 'power bi']</t>
        </is>
      </c>
      <c r="Q6910" t="inlineStr">
        <is>
          <t>{'analyst_tools': ['power bi'], 'cloud': ['azure'], 'libraries': ['spark'], 'programming': ['python', 'scala']}</t>
        </is>
      </c>
    </row>
    <row r="6911">
      <c r="A6911" t="inlineStr">
        <is>
          <t>Data Analyst</t>
        </is>
      </c>
      <c r="B6911" t="inlineStr">
        <is>
          <t>Global Tender Solutions (Data Analyst) - Based Anywhere in Europe</t>
        </is>
      </c>
      <c r="C6911" t="inlineStr">
        <is>
          <t>Dublin, Ireland</t>
        </is>
      </c>
      <c r="D6911" t="inlineStr">
        <is>
          <t>via Jooble</t>
        </is>
      </c>
      <c r="E6911" t="inlineStr">
        <is>
          <t>Full-time</t>
        </is>
      </c>
      <c r="F6911" t="b">
        <v>0</v>
      </c>
      <c r="G6911" t="inlineStr">
        <is>
          <t>Ireland</t>
        </is>
      </c>
      <c r="H6911" s="2" t="n">
        <v>45415.52024305556</v>
      </c>
      <c r="I6911" t="b">
        <v>0</v>
      </c>
      <c r="J6911" t="b">
        <v>0</v>
      </c>
      <c r="K6911" t="inlineStr">
        <is>
          <t>Ireland</t>
        </is>
      </c>
      <c r="L6911" t="inlineStr"/>
      <c r="M6911" t="inlineStr"/>
      <c r="N6911" t="inlineStr"/>
      <c r="O6911" t="inlineStr">
        <is>
          <t>Viatris Company</t>
        </is>
      </c>
      <c r="P6911" t="inlineStr">
        <is>
          <t>['sap', 'excel', 'power bi', 'alteryx']</t>
        </is>
      </c>
      <c r="Q6911" t="inlineStr">
        <is>
          <t>{'analyst_tools': ['sap', 'excel', 'power bi', 'alteryx']}</t>
        </is>
      </c>
    </row>
    <row r="6912">
      <c r="A6912" t="inlineStr">
        <is>
          <t>Data Analyst</t>
        </is>
      </c>
      <c r="B6912" t="inlineStr">
        <is>
          <t>CRO Data Analyst</t>
        </is>
      </c>
      <c r="C6912" t="inlineStr">
        <is>
          <t>Anywhere</t>
        </is>
      </c>
      <c r="D6912" t="inlineStr">
        <is>
          <t>via LinkedIn</t>
        </is>
      </c>
      <c r="E6912" t="inlineStr">
        <is>
          <t>Full-time</t>
        </is>
      </c>
      <c r="F6912" t="b">
        <v>1</v>
      </c>
      <c r="G6912" t="inlineStr">
        <is>
          <t>Spain</t>
        </is>
      </c>
      <c r="H6912" s="2" t="n">
        <v>45440.52731481481</v>
      </c>
      <c r="I6912" t="b">
        <v>0</v>
      </c>
      <c r="J6912" t="b">
        <v>0</v>
      </c>
      <c r="K6912" t="inlineStr">
        <is>
          <t>Spain</t>
        </is>
      </c>
      <c r="L6912" t="inlineStr"/>
      <c r="M6912" t="inlineStr"/>
      <c r="N6912" t="inlineStr"/>
      <c r="O6912" t="inlineStr">
        <is>
          <t>Leadtech Group</t>
        </is>
      </c>
      <c r="P6912" t="inlineStr">
        <is>
          <t>['sql', 'flow']</t>
        </is>
      </c>
      <c r="Q6912" t="inlineStr">
        <is>
          <t>{'other': ['flow'], 'programming': ['sql']}</t>
        </is>
      </c>
    </row>
    <row r="6913">
      <c r="A6913" t="inlineStr">
        <is>
          <t>Data Analyst</t>
        </is>
      </c>
      <c r="B6913" t="inlineStr">
        <is>
          <t>Data Analyst</t>
        </is>
      </c>
      <c r="C6913" t="inlineStr">
        <is>
          <t>Atlanta, GA</t>
        </is>
      </c>
      <c r="D6913" t="inlineStr">
        <is>
          <t>via LinkedIn</t>
        </is>
      </c>
      <c r="E6913" t="inlineStr">
        <is>
          <t>Contractor</t>
        </is>
      </c>
      <c r="F6913" t="b">
        <v>0</v>
      </c>
      <c r="G6913" t="inlineStr">
        <is>
          <t>Georgia</t>
        </is>
      </c>
      <c r="H6913" s="2" t="n">
        <v>45427.53510416667</v>
      </c>
      <c r="I6913" t="b">
        <v>1</v>
      </c>
      <c r="J6913" t="b">
        <v>0</v>
      </c>
      <c r="K6913" t="inlineStr">
        <is>
          <t>United States</t>
        </is>
      </c>
      <c r="L6913" t="inlineStr"/>
      <c r="M6913" t="inlineStr"/>
      <c r="N6913" t="inlineStr"/>
      <c r="O6913" t="inlineStr">
        <is>
          <t>firstPRO 360</t>
        </is>
      </c>
      <c r="P6913" t="inlineStr"/>
      <c r="Q6913" t="inlineStr"/>
    </row>
    <row r="6914">
      <c r="A6914" t="inlineStr">
        <is>
          <t>Senior Data Engineer</t>
        </is>
      </c>
      <c r="B6914" t="inlineStr">
        <is>
          <t>Senior Data Engineer</t>
        </is>
      </c>
      <c r="C6914" t="inlineStr">
        <is>
          <t>Salisbury, MD</t>
        </is>
      </c>
      <c r="D6914" t="inlineStr">
        <is>
          <t>via Monster</t>
        </is>
      </c>
      <c r="E6914" t="inlineStr">
        <is>
          <t>Full-time and Part-time</t>
        </is>
      </c>
      <c r="F6914" t="b">
        <v>0</v>
      </c>
      <c r="G6914" t="inlineStr">
        <is>
          <t>Illinois, United States</t>
        </is>
      </c>
      <c r="H6914" s="2" t="n">
        <v>45439.00035879629</v>
      </c>
      <c r="I6914" t="b">
        <v>0</v>
      </c>
      <c r="J6914" t="b">
        <v>1</v>
      </c>
      <c r="K6914" t="inlineStr">
        <is>
          <t>United States</t>
        </is>
      </c>
      <c r="L6914" t="inlineStr"/>
      <c r="M6914" t="inlineStr"/>
      <c r="N6914" t="inlineStr"/>
      <c r="O6914" t="inlineStr">
        <is>
          <t>Capital One</t>
        </is>
      </c>
      <c r="P6914" t="inlineStr">
        <is>
          <t>['java', 'scala', 'python', 'nosql', 'sql', 'mongo', 'shell', 'mysql', 'cassandra', 'redshift', 'snowflake', 'aws', 'azure', 'pyspark', 'hadoop', 'kafka', 'spark', 'linux', 'windows', 'unix']</t>
        </is>
      </c>
      <c r="Q6914" t="inlineStr">
        <is>
          <t>{'cloud': ['redshift', 'snowflake', 'aws', 'azure'], 'databases': ['mysql', 'cassandra'], 'libraries': ['pyspark', 'hadoop', 'kafka', 'spark'], 'os': ['linux', 'windows', 'unix'], 'programming': ['java', 'scala', 'python', 'nosql', 'sql', 'mongo', 'shell']}</t>
        </is>
      </c>
    </row>
    <row r="6915">
      <c r="A6915" t="inlineStr">
        <is>
          <t>Data Analyst</t>
        </is>
      </c>
      <c r="B6915" t="inlineStr">
        <is>
          <t>Associate Data Analyst</t>
        </is>
      </c>
      <c r="C6915" t="inlineStr">
        <is>
          <t>Newton, MA</t>
        </is>
      </c>
      <c r="D6915" t="inlineStr">
        <is>
          <t>via Women For Hire- Job Board</t>
        </is>
      </c>
      <c r="E6915" t="inlineStr">
        <is>
          <t>Full-time</t>
        </is>
      </c>
      <c r="F6915" t="b">
        <v>0</v>
      </c>
      <c r="G6915" t="inlineStr">
        <is>
          <t>New York, United States</t>
        </is>
      </c>
      <c r="H6915" s="2" t="n">
        <v>45428.5002662037</v>
      </c>
      <c r="I6915" t="b">
        <v>0</v>
      </c>
      <c r="J6915" t="b">
        <v>0</v>
      </c>
      <c r="K6915" t="inlineStr">
        <is>
          <t>United States</t>
        </is>
      </c>
      <c r="L6915" t="inlineStr"/>
      <c r="M6915" t="inlineStr"/>
      <c r="N6915" t="inlineStr"/>
      <c r="O6915" t="inlineStr">
        <is>
          <t>Precisely</t>
        </is>
      </c>
      <c r="P6915" t="inlineStr">
        <is>
          <t>['scala', 'sql', 'python', 'tableau', 'power bi']</t>
        </is>
      </c>
      <c r="Q6915" t="inlineStr">
        <is>
          <t>{'analyst_tools': ['tableau', 'power bi'], 'programming': ['scala', 'sql', 'python']}</t>
        </is>
      </c>
    </row>
    <row r="6916">
      <c r="A6916" t="inlineStr">
        <is>
          <t>Data Engineer</t>
        </is>
      </c>
      <c r="B6916" t="inlineStr">
        <is>
          <t>AWS Data Engineer with Dynamo DB Experience</t>
        </is>
      </c>
      <c r="C6916" t="inlineStr">
        <is>
          <t>Bengaluru, Karnataka, India</t>
        </is>
      </c>
      <c r="D6916" t="inlineStr">
        <is>
          <t>via LinkedIn</t>
        </is>
      </c>
      <c r="E6916" t="inlineStr">
        <is>
          <t>Full-time</t>
        </is>
      </c>
      <c r="F6916" t="b">
        <v>0</v>
      </c>
      <c r="G6916" t="inlineStr">
        <is>
          <t>India</t>
        </is>
      </c>
      <c r="H6916" s="2" t="n">
        <v>45436.5078587963</v>
      </c>
      <c r="I6916" t="b">
        <v>0</v>
      </c>
      <c r="J6916" t="b">
        <v>0</v>
      </c>
      <c r="K6916" t="inlineStr">
        <is>
          <t>India</t>
        </is>
      </c>
      <c r="L6916" t="inlineStr"/>
      <c r="M6916" t="inlineStr"/>
      <c r="N6916" t="inlineStr"/>
      <c r="O6916" t="inlineStr">
        <is>
          <t>Sustainability Economics</t>
        </is>
      </c>
      <c r="P6916" t="inlineStr">
        <is>
          <t>['python', 'sql', 'nosql', 'dynamodb', 'aws']</t>
        </is>
      </c>
      <c r="Q6916" t="inlineStr">
        <is>
          <t>{'cloud': ['aws'], 'databases': ['dynamodb'], 'programming': ['python', 'sql', 'nosql']}</t>
        </is>
      </c>
    </row>
    <row r="6917">
      <c r="A6917" t="inlineStr">
        <is>
          <t>Senior Data Analyst</t>
        </is>
      </c>
      <c r="B6917" t="inlineStr">
        <is>
          <t>Data Analytics Analyst, Sr</t>
        </is>
      </c>
      <c r="C6917" t="inlineStr">
        <is>
          <t>Naperville, IL</t>
        </is>
      </c>
      <c r="D6917" t="inlineStr">
        <is>
          <t>via Naperville, IL - Geebo</t>
        </is>
      </c>
      <c r="E6917" t="inlineStr">
        <is>
          <t>Full-time</t>
        </is>
      </c>
      <c r="F6917" t="b">
        <v>0</v>
      </c>
      <c r="G6917" t="inlineStr">
        <is>
          <t>Illinois, United States</t>
        </is>
      </c>
      <c r="H6917" s="2" t="n">
        <v>45438.99684027778</v>
      </c>
      <c r="I6917" t="b">
        <v>1</v>
      </c>
      <c r="J6917" t="b">
        <v>0</v>
      </c>
      <c r="K6917" t="inlineStr">
        <is>
          <t>United States</t>
        </is>
      </c>
      <c r="L6917" t="inlineStr">
        <is>
          <t>hour</t>
        </is>
      </c>
      <c r="M6917" t="inlineStr"/>
      <c r="N6917" t="n">
        <v>24</v>
      </c>
      <c r="O6917" t="inlineStr">
        <is>
          <t>Southern Company</t>
        </is>
      </c>
      <c r="P6917" t="inlineStr">
        <is>
          <t>['sql', 'sql server', 'oracle']</t>
        </is>
      </c>
      <c r="Q6917" t="inlineStr">
        <is>
          <t>{'cloud': ['oracle'], 'databases': ['sql server'], 'programming': ['sql']}</t>
        </is>
      </c>
    </row>
    <row r="6918">
      <c r="A6918" t="inlineStr">
        <is>
          <t>Data Scientist</t>
        </is>
      </c>
      <c r="B6918" t="inlineStr">
        <is>
          <t>Data Scientist</t>
        </is>
      </c>
      <c r="C6918" t="inlineStr">
        <is>
          <t>San Jose, CA</t>
        </is>
      </c>
      <c r="D6918" t="inlineStr">
        <is>
          <t>via Geebo</t>
        </is>
      </c>
      <c r="E6918" t="inlineStr">
        <is>
          <t>Full-time</t>
        </is>
      </c>
      <c r="F6918" t="b">
        <v>0</v>
      </c>
      <c r="G6918" t="inlineStr">
        <is>
          <t>California, United States</t>
        </is>
      </c>
      <c r="H6918" s="2" t="n">
        <v>45438.99743055556</v>
      </c>
      <c r="I6918" t="b">
        <v>0</v>
      </c>
      <c r="J6918" t="b">
        <v>1</v>
      </c>
      <c r="K6918" t="inlineStr">
        <is>
          <t>United States</t>
        </is>
      </c>
      <c r="L6918" t="inlineStr">
        <is>
          <t>hour</t>
        </is>
      </c>
      <c r="M6918" t="inlineStr"/>
      <c r="N6918" t="n">
        <v>24</v>
      </c>
      <c r="O6918" t="inlineStr">
        <is>
          <t>Teach For America</t>
        </is>
      </c>
      <c r="P6918" t="inlineStr">
        <is>
          <t>['r', 'python', 'sas', 'sas', 'excel', 'word', 'git']</t>
        </is>
      </c>
      <c r="Q6918" t="inlineStr">
        <is>
          <t>{'analyst_tools': ['sas', 'excel', 'word'], 'other': ['git'], 'programming': ['r', 'python', 'sas']}</t>
        </is>
      </c>
    </row>
    <row r="6919">
      <c r="A6919" t="inlineStr">
        <is>
          <t>Senior Data Engineer</t>
        </is>
      </c>
      <c r="B6919" t="inlineStr">
        <is>
          <t>Senior Data Engineer</t>
        </is>
      </c>
      <c r="C6919" t="inlineStr">
        <is>
          <t>Leonard, TX</t>
        </is>
      </c>
      <c r="D6919" t="inlineStr">
        <is>
          <t>via Search Apply Jobs</t>
        </is>
      </c>
      <c r="E6919" t="inlineStr">
        <is>
          <t>Full-time and Part-time</t>
        </is>
      </c>
      <c r="F6919" t="b">
        <v>0</v>
      </c>
      <c r="G6919" t="inlineStr">
        <is>
          <t>Illinois, United States</t>
        </is>
      </c>
      <c r="H6919" s="2" t="n">
        <v>45414.50842592592</v>
      </c>
      <c r="I6919" t="b">
        <v>0</v>
      </c>
      <c r="J6919" t="b">
        <v>1</v>
      </c>
      <c r="K6919" t="inlineStr">
        <is>
          <t>United States</t>
        </is>
      </c>
      <c r="L6919" t="inlineStr"/>
      <c r="M6919" t="inlineStr"/>
      <c r="N6919" t="inlineStr"/>
      <c r="O6919" t="inlineStr">
        <is>
          <t>Capital One</t>
        </is>
      </c>
      <c r="P6919" t="inlineStr">
        <is>
          <t>['python', 'sql', 'scala', 'java', 'redshift', 'snowflake', 'aws', 'azure', 'tableau']</t>
        </is>
      </c>
      <c r="Q6919" t="inlineStr">
        <is>
          <t>{'analyst_tools': ['tableau'], 'cloud': ['redshift', 'snowflake', 'aws', 'azure'], 'programming': ['python', 'sql', 'scala', 'java']}</t>
        </is>
      </c>
    </row>
    <row r="6920">
      <c r="A6920" t="inlineStr">
        <is>
          <t>Senior Data Scientist</t>
        </is>
      </c>
      <c r="B6920" t="inlineStr">
        <is>
          <t>Sr Data Science - NLP/Gen AI</t>
        </is>
      </c>
      <c r="C6920" t="inlineStr">
        <is>
          <t>Anywhere</t>
        </is>
      </c>
      <c r="D6920" t="inlineStr">
        <is>
          <t>via Built In</t>
        </is>
      </c>
      <c r="E6920" t="inlineStr">
        <is>
          <t>Full-time</t>
        </is>
      </c>
      <c r="F6920" t="b">
        <v>1</v>
      </c>
      <c r="G6920" t="inlineStr">
        <is>
          <t>Argentina</t>
        </is>
      </c>
      <c r="H6920" s="2" t="n">
        <v>45415.51559027778</v>
      </c>
      <c r="I6920" t="b">
        <v>0</v>
      </c>
      <c r="J6920" t="b">
        <v>0</v>
      </c>
      <c r="K6920" t="inlineStr">
        <is>
          <t>Argentina</t>
        </is>
      </c>
      <c r="L6920" t="inlineStr"/>
      <c r="M6920" t="inlineStr"/>
      <c r="N6920" t="inlineStr"/>
      <c r="O6920" t="inlineStr">
        <is>
          <t>Yalo</t>
        </is>
      </c>
      <c r="P6920" t="inlineStr">
        <is>
          <t>['python', 'go', 'tensorflow', 'pytorch', 'scikit-learn', 'airflow']</t>
        </is>
      </c>
      <c r="Q6920" t="inlineStr">
        <is>
          <t>{'libraries': ['tensorflow', 'pytorch', 'scikit-learn', 'airflow'], 'programming': ['python', 'go']}</t>
        </is>
      </c>
    </row>
    <row r="6921">
      <c r="A6921" t="inlineStr">
        <is>
          <t>Data Analyst</t>
        </is>
      </c>
      <c r="B6921" t="inlineStr">
        <is>
          <t>HR Data Analyst (Remote)</t>
        </is>
      </c>
      <c r="C6921" t="inlineStr">
        <is>
          <t>Richardson, TX</t>
        </is>
      </c>
      <c r="D6921" t="inlineStr">
        <is>
          <t>via Geebo</t>
        </is>
      </c>
      <c r="E6921" t="inlineStr">
        <is>
          <t>Full-time</t>
        </is>
      </c>
      <c r="F6921" t="b">
        <v>0</v>
      </c>
      <c r="G6921" t="inlineStr">
        <is>
          <t>Texas, United States</t>
        </is>
      </c>
      <c r="H6921" s="2" t="n">
        <v>45438.99671296297</v>
      </c>
      <c r="I6921" t="b">
        <v>0</v>
      </c>
      <c r="J6921" t="b">
        <v>1</v>
      </c>
      <c r="K6921" t="inlineStr">
        <is>
          <t>United States</t>
        </is>
      </c>
      <c r="L6921" t="inlineStr">
        <is>
          <t>hour</t>
        </is>
      </c>
      <c r="M6921" t="inlineStr"/>
      <c r="N6921" t="n">
        <v>24</v>
      </c>
      <c r="O6921" t="inlineStr">
        <is>
          <t>CommScope Inc.</t>
        </is>
      </c>
      <c r="P6921" t="inlineStr">
        <is>
          <t>['excel', 'tableau']</t>
        </is>
      </c>
      <c r="Q6921" t="inlineStr">
        <is>
          <t>{'analyst_tools': ['excel', 'tableau']}</t>
        </is>
      </c>
    </row>
    <row r="6922">
      <c r="A6922" t="inlineStr">
        <is>
          <t>Senior Data Scientist</t>
        </is>
      </c>
      <c r="B6922" t="inlineStr">
        <is>
          <t>Senior Data Scientist</t>
        </is>
      </c>
      <c r="C6922" t="inlineStr">
        <is>
          <t>Rome, Metropolitan City of Rome Capital, Italy</t>
        </is>
      </c>
      <c r="D6922" t="inlineStr">
        <is>
          <t>via LinkedIn</t>
        </is>
      </c>
      <c r="E6922" t="inlineStr">
        <is>
          <t>Full-time</t>
        </is>
      </c>
      <c r="F6922" t="b">
        <v>0</v>
      </c>
      <c r="G6922" t="inlineStr">
        <is>
          <t>Italy</t>
        </is>
      </c>
      <c r="H6922" s="2" t="n">
        <v>45427.52084490741</v>
      </c>
      <c r="I6922" t="b">
        <v>0</v>
      </c>
      <c r="J6922" t="b">
        <v>0</v>
      </c>
      <c r="K6922" t="inlineStr">
        <is>
          <t>Italy</t>
        </is>
      </c>
      <c r="L6922" t="inlineStr"/>
      <c r="M6922" t="inlineStr"/>
      <c r="N6922" t="inlineStr"/>
      <c r="O6922" t="inlineStr">
        <is>
          <t>Assist Digital</t>
        </is>
      </c>
      <c r="P6922" t="inlineStr">
        <is>
          <t>['r', 'python', 'sas', 'sas', 'sql', 'c', 'aws', 'azure', 'pyspark', 'pandas', 'numpy', 'scikit-learn', 'keras', 'tensorflow', 'gdpr', 'spss', 'git']</t>
        </is>
      </c>
      <c r="Q6922" t="inlineStr">
        <is>
          <t>{'analyst_tools': ['sas', 'spss'], 'cloud': ['aws', 'azure'], 'libraries': ['pyspark', 'pandas', 'numpy', 'scikit-learn', 'keras', 'tensorflow', 'gdpr'], 'other': ['git'], 'programming': ['r', 'python', 'sas', 'sql', 'c']}</t>
        </is>
      </c>
    </row>
    <row r="6923">
      <c r="A6923" t="inlineStr">
        <is>
          <t>Data Engineer</t>
        </is>
      </c>
      <c r="B6923" t="inlineStr">
        <is>
          <t>Big Data Engineer</t>
        </is>
      </c>
      <c r="C6923" t="inlineStr">
        <is>
          <t>Kyiv, Ukraine</t>
        </is>
      </c>
      <c r="D6923" t="inlineStr">
        <is>
          <t>via Robota.ua</t>
        </is>
      </c>
      <c r="E6923" t="inlineStr">
        <is>
          <t>Full-time</t>
        </is>
      </c>
      <c r="F6923" t="b">
        <v>0</v>
      </c>
      <c r="G6923" t="inlineStr">
        <is>
          <t>Ukraine</t>
        </is>
      </c>
      <c r="H6923" s="2" t="n">
        <v>45418.5190162037</v>
      </c>
      <c r="I6923" t="b">
        <v>1</v>
      </c>
      <c r="J6923" t="b">
        <v>0</v>
      </c>
      <c r="K6923" t="inlineStr">
        <is>
          <t>Ukraine</t>
        </is>
      </c>
      <c r="L6923" t="inlineStr"/>
      <c r="M6923" t="inlineStr"/>
      <c r="N6923" t="inlineStr"/>
      <c r="O6923" t="inlineStr">
        <is>
          <t>lifecell</t>
        </is>
      </c>
      <c r="P6923" t="inlineStr"/>
      <c r="Q6923" t="inlineStr"/>
    </row>
    <row r="6924">
      <c r="A6924" t="inlineStr">
        <is>
          <t>Data Scientist</t>
        </is>
      </c>
      <c r="B6924" t="inlineStr">
        <is>
          <t>IT Data Scientist</t>
        </is>
      </c>
      <c r="C6924" t="inlineStr">
        <is>
          <t>Jakarta, Indonesia</t>
        </is>
      </c>
      <c r="D6924" t="inlineStr">
        <is>
          <t>via LinkedIn</t>
        </is>
      </c>
      <c r="E6924" t="inlineStr">
        <is>
          <t>Full-time and Contractor</t>
        </is>
      </c>
      <c r="F6924" t="b">
        <v>0</v>
      </c>
      <c r="G6924" t="inlineStr">
        <is>
          <t>Indonesia</t>
        </is>
      </c>
      <c r="H6924" s="2" t="n">
        <v>45428.50978009259</v>
      </c>
      <c r="I6924" t="b">
        <v>0</v>
      </c>
      <c r="J6924" t="b">
        <v>0</v>
      </c>
      <c r="K6924" t="inlineStr">
        <is>
          <t>Indonesia</t>
        </is>
      </c>
      <c r="L6924" t="inlineStr"/>
      <c r="M6924" t="inlineStr"/>
      <c r="N6924" t="inlineStr"/>
      <c r="O6924" t="inlineStr">
        <is>
          <t>Entrepreneur Trust Digital | Entrust Digital</t>
        </is>
      </c>
      <c r="P6924" t="inlineStr">
        <is>
          <t>['python', 'r', 'sql', 'nosql', 'hadoop', 'spark']</t>
        </is>
      </c>
      <c r="Q6924" t="inlineStr">
        <is>
          <t>{'libraries': ['hadoop', 'spark'], 'programming': ['python', 'r', 'sql', 'nosql']}</t>
        </is>
      </c>
    </row>
    <row r="6925">
      <c r="A6925" t="inlineStr">
        <is>
          <t>Business Analyst</t>
        </is>
      </c>
      <c r="B6925" t="inlineStr">
        <is>
          <t>Аналитик</t>
        </is>
      </c>
      <c r="C6925" t="inlineStr">
        <is>
          <t>Odesa, Odesa Oblast, Ukraine</t>
        </is>
      </c>
      <c r="D6925" t="inlineStr">
        <is>
          <t>via Jooble</t>
        </is>
      </c>
      <c r="E6925" t="inlineStr">
        <is>
          <t>Full-time</t>
        </is>
      </c>
      <c r="F6925" t="b">
        <v>0</v>
      </c>
      <c r="G6925" t="inlineStr">
        <is>
          <t>Ukraine</t>
        </is>
      </c>
      <c r="H6925" s="2" t="n">
        <v>45422.52293981481</v>
      </c>
      <c r="I6925" t="b">
        <v>0</v>
      </c>
      <c r="J6925" t="b">
        <v>0</v>
      </c>
      <c r="K6925" t="inlineStr">
        <is>
          <t>Ukraine</t>
        </is>
      </c>
      <c r="L6925" t="inlineStr"/>
      <c r="M6925" t="inlineStr"/>
      <c r="N6925" t="inlineStr"/>
      <c r="O6925" t="inlineStr">
        <is>
          <t>Аверс</t>
        </is>
      </c>
      <c r="P6925" t="inlineStr">
        <is>
          <t>['sql', 'excel']</t>
        </is>
      </c>
      <c r="Q6925" t="inlineStr">
        <is>
          <t>{'analyst_tools': ['excel'], 'programming': ['sql']}</t>
        </is>
      </c>
    </row>
    <row r="6926">
      <c r="A6926" t="inlineStr">
        <is>
          <t>Data Engineer</t>
        </is>
      </c>
      <c r="B6926" t="inlineStr">
        <is>
          <t>Data and Process Intern</t>
        </is>
      </c>
      <c r="C6926" t="inlineStr">
        <is>
          <t>Saltillo, Coahuila, Mexico</t>
        </is>
      </c>
      <c r="D6926" t="inlineStr">
        <is>
          <t>via Trabajo.org</t>
        </is>
      </c>
      <c r="E6926" t="inlineStr">
        <is>
          <t>Full-time and Internship</t>
        </is>
      </c>
      <c r="F6926" t="b">
        <v>0</v>
      </c>
      <c r="G6926" t="inlineStr">
        <is>
          <t>Mexico</t>
        </is>
      </c>
      <c r="H6926" s="2" t="n">
        <v>45416.50922453704</v>
      </c>
      <c r="I6926" t="b">
        <v>0</v>
      </c>
      <c r="J6926" t="b">
        <v>0</v>
      </c>
      <c r="K6926" t="inlineStr">
        <is>
          <t>Mexico</t>
        </is>
      </c>
      <c r="L6926" t="inlineStr"/>
      <c r="M6926" t="inlineStr"/>
      <c r="N6926" t="inlineStr"/>
      <c r="O6926" t="inlineStr">
        <is>
          <t>Totum Talent</t>
        </is>
      </c>
      <c r="P6926" t="inlineStr">
        <is>
          <t>['excel']</t>
        </is>
      </c>
      <c r="Q6926" t="inlineStr">
        <is>
          <t>{'analyst_tools': ['excel']}</t>
        </is>
      </c>
    </row>
    <row r="6927">
      <c r="A6927" t="inlineStr">
        <is>
          <t>Data Analyst</t>
        </is>
      </c>
      <c r="B6927" t="inlineStr">
        <is>
          <t>Computer and Information Research Scientist - Aerospace Medical...</t>
        </is>
      </c>
      <c r="C6927" t="inlineStr">
        <is>
          <t>Oklahoma City, OK</t>
        </is>
      </c>
      <c r="D6927" t="inlineStr">
        <is>
          <t>via ZipRecruiter</t>
        </is>
      </c>
      <c r="E6927" t="inlineStr">
        <is>
          <t>Full-time and Part-time</t>
        </is>
      </c>
      <c r="F6927" t="b">
        <v>0</v>
      </c>
      <c r="G6927" t="inlineStr">
        <is>
          <t>Sudan</t>
        </is>
      </c>
      <c r="H6927" s="2" t="n">
        <v>45441.53314814815</v>
      </c>
      <c r="I6927" t="b">
        <v>0</v>
      </c>
      <c r="J6927" t="b">
        <v>1</v>
      </c>
      <c r="K6927" t="inlineStr">
        <is>
          <t>Sudan</t>
        </is>
      </c>
      <c r="L6927" t="inlineStr"/>
      <c r="M6927" t="inlineStr"/>
      <c r="N6927" t="inlineStr"/>
      <c r="O6927" t="inlineStr">
        <is>
          <t>ProSidian Consulting, LLC</t>
        </is>
      </c>
      <c r="P6927" t="inlineStr">
        <is>
          <t>['word', 'excel', 'powerpoint', 'outlook', 'visio', 'planner']</t>
        </is>
      </c>
      <c r="Q6927" t="inlineStr">
        <is>
          <t>{'analyst_tools': ['word', 'excel', 'powerpoint', 'outlook', 'visio'], 'async': ['planner']}</t>
        </is>
      </c>
    </row>
    <row r="6928">
      <c r="A6928" t="inlineStr">
        <is>
          <t>Data Scientist</t>
        </is>
      </c>
      <c r="B6928" t="inlineStr">
        <is>
          <t>Lead data scientist</t>
        </is>
      </c>
      <c r="C6928" t="inlineStr">
        <is>
          <t>Lincolnwood, IL</t>
        </is>
      </c>
      <c r="D6928" t="inlineStr">
        <is>
          <t>via Talent.com</t>
        </is>
      </c>
      <c r="E6928" t="inlineStr">
        <is>
          <t>Full-time</t>
        </is>
      </c>
      <c r="F6928" t="b">
        <v>0</v>
      </c>
      <c r="G6928" t="inlineStr">
        <is>
          <t>Illinois, United States</t>
        </is>
      </c>
      <c r="H6928" s="2" t="n">
        <v>45438.99784722222</v>
      </c>
      <c r="I6928" t="b">
        <v>0</v>
      </c>
      <c r="J6928" t="b">
        <v>0</v>
      </c>
      <c r="K6928" t="inlineStr">
        <is>
          <t>United States</t>
        </is>
      </c>
      <c r="L6928" t="inlineStr"/>
      <c r="M6928" t="inlineStr"/>
      <c r="N6928" t="inlineStr"/>
      <c r="O6928" t="inlineStr">
        <is>
          <t>VirtualVocations</t>
        </is>
      </c>
      <c r="P6928" t="inlineStr"/>
      <c r="Q6928" t="inlineStr"/>
    </row>
    <row r="6929">
      <c r="A6929" t="inlineStr">
        <is>
          <t>Senior Data Analyst</t>
        </is>
      </c>
      <c r="B6929" t="inlineStr">
        <is>
          <t>Senior Data Analyst</t>
        </is>
      </c>
      <c r="C6929" t="inlineStr">
        <is>
          <t>Cape Town, South Africa</t>
        </is>
      </c>
      <c r="D6929" t="inlineStr">
        <is>
          <t>via LinkedIn</t>
        </is>
      </c>
      <c r="E6929" t="inlineStr">
        <is>
          <t>Full-time</t>
        </is>
      </c>
      <c r="F6929" t="b">
        <v>0</v>
      </c>
      <c r="G6929" t="inlineStr">
        <is>
          <t>South Africa</t>
        </is>
      </c>
      <c r="H6929" s="2" t="n">
        <v>45434.52488425926</v>
      </c>
      <c r="I6929" t="b">
        <v>0</v>
      </c>
      <c r="J6929" t="b">
        <v>0</v>
      </c>
      <c r="K6929" t="inlineStr">
        <is>
          <t>South Africa</t>
        </is>
      </c>
      <c r="L6929" t="inlineStr"/>
      <c r="M6929" t="inlineStr"/>
      <c r="N6929" t="inlineStr"/>
      <c r="O6929" t="inlineStr">
        <is>
          <t>Luno</t>
        </is>
      </c>
      <c r="P6929" t="inlineStr">
        <is>
          <t>['sql', 'python', 'databricks', 'pyspark', 'looker', 'tableau', 'cognos', 'qlik']</t>
        </is>
      </c>
      <c r="Q6929" t="inlineStr">
        <is>
          <t>{'analyst_tools': ['looker', 'tableau', 'cognos', 'qlik'], 'cloud': ['databricks'], 'libraries': ['pyspark'], 'programming': ['sql', 'python']}</t>
        </is>
      </c>
    </row>
    <row r="6930">
      <c r="A6930" t="inlineStr">
        <is>
          <t>Data Engineer</t>
        </is>
      </c>
      <c r="B6930" t="inlineStr">
        <is>
          <t>Data Engineer</t>
        </is>
      </c>
      <c r="C6930" t="inlineStr">
        <is>
          <t>Chișinău, Moldova</t>
        </is>
      </c>
      <c r="D6930" t="inlineStr">
        <is>
          <t>via LinkedIn Moldova</t>
        </is>
      </c>
      <c r="E6930" t="inlineStr">
        <is>
          <t>Full-time</t>
        </is>
      </c>
      <c r="F6930" t="b">
        <v>0</v>
      </c>
      <c r="G6930" t="inlineStr">
        <is>
          <t>Moldova</t>
        </is>
      </c>
      <c r="H6930" s="2" t="n">
        <v>45436.54310185185</v>
      </c>
      <c r="I6930" t="b">
        <v>0</v>
      </c>
      <c r="J6930" t="b">
        <v>0</v>
      </c>
      <c r="K6930" t="inlineStr">
        <is>
          <t>Moldova</t>
        </is>
      </c>
      <c r="L6930" t="inlineStr"/>
      <c r="M6930" t="inlineStr"/>
      <c r="N6930" t="inlineStr"/>
      <c r="O6930" t="inlineStr">
        <is>
          <t>MOD Digital Technology</t>
        </is>
      </c>
      <c r="P6930" t="inlineStr">
        <is>
          <t>['sql', 'python', 'sql server', 'azure', 'databricks', 'power bi']</t>
        </is>
      </c>
      <c r="Q6930" t="inlineStr">
        <is>
          <t>{'analyst_tools': ['power bi'], 'cloud': ['azure', 'databricks'], 'databases': ['sql server'], 'programming': ['sql', 'python']}</t>
        </is>
      </c>
    </row>
    <row r="6931">
      <c r="A6931" t="inlineStr">
        <is>
          <t>Data Analyst</t>
        </is>
      </c>
      <c r="B6931" t="inlineStr">
        <is>
          <t>Power BI Developer / Analyst (Hyderabad location only)</t>
        </is>
      </c>
      <c r="C6931" t="inlineStr">
        <is>
          <t>Hyderabad, Telangana, India</t>
        </is>
      </c>
      <c r="D6931" t="inlineStr">
        <is>
          <t>via Built In</t>
        </is>
      </c>
      <c r="E6931" t="inlineStr">
        <is>
          <t>Full-time</t>
        </is>
      </c>
      <c r="F6931" t="b">
        <v>0</v>
      </c>
      <c r="G6931" t="inlineStr">
        <is>
          <t>India</t>
        </is>
      </c>
      <c r="H6931" s="2" t="n">
        <v>45435.51123842593</v>
      </c>
      <c r="I6931" t="b">
        <v>0</v>
      </c>
      <c r="J6931" t="b">
        <v>0</v>
      </c>
      <c r="K6931" t="inlineStr">
        <is>
          <t>India</t>
        </is>
      </c>
      <c r="L6931" t="inlineStr"/>
      <c r="M6931" t="inlineStr"/>
      <c r="N6931" t="inlineStr"/>
      <c r="O6931" t="inlineStr">
        <is>
          <t>SprintRay</t>
        </is>
      </c>
      <c r="P6931" t="inlineStr">
        <is>
          <t>['sql', 'c', 'azure', 'power bi', 'dax', 'excel']</t>
        </is>
      </c>
      <c r="Q6931" t="inlineStr">
        <is>
          <t>{'analyst_tools': ['power bi', 'dax', 'excel'], 'cloud': ['azure'], 'programming': ['sql', 'c']}</t>
        </is>
      </c>
    </row>
    <row r="6932">
      <c r="A6932" t="inlineStr">
        <is>
          <t>Software Engineer</t>
        </is>
      </c>
      <c r="B6932" t="inlineStr">
        <is>
          <t>Frontend Engineer</t>
        </is>
      </c>
      <c r="C6932" t="inlineStr">
        <is>
          <t>Hong Kong</t>
        </is>
      </c>
      <c r="D6932" t="inlineStr">
        <is>
          <t>via LinkedIn</t>
        </is>
      </c>
      <c r="E6932" t="inlineStr">
        <is>
          <t>Full-time</t>
        </is>
      </c>
      <c r="F6932" t="b">
        <v>0</v>
      </c>
      <c r="G6932" t="inlineStr">
        <is>
          <t>Hong Kong</t>
        </is>
      </c>
      <c r="H6932" s="2" t="n">
        <v>45421.5231712963</v>
      </c>
      <c r="I6932" t="b">
        <v>0</v>
      </c>
      <c r="J6932" t="b">
        <v>0</v>
      </c>
      <c r="K6932" t="inlineStr">
        <is>
          <t>Hong Kong</t>
        </is>
      </c>
      <c r="L6932" t="inlineStr"/>
      <c r="M6932" t="inlineStr"/>
      <c r="N6932" t="inlineStr"/>
      <c r="O6932" t="inlineStr">
        <is>
          <t>Laboratory of Data Discovery for Health Limited (D²4H)</t>
        </is>
      </c>
      <c r="P6932" t="inlineStr">
        <is>
          <t>['javascript', 'html', 'css', 'sass', 'react.js', 'git']</t>
        </is>
      </c>
      <c r="Q6932" t="inlineStr">
        <is>
          <t>{'other': ['git'], 'programming': ['javascript', 'html', 'css', 'sass'], 'webframeworks': ['react.js']}</t>
        </is>
      </c>
    </row>
    <row r="6933">
      <c r="A6933" t="inlineStr">
        <is>
          <t>Data Engineer</t>
        </is>
      </c>
      <c r="B6933" t="inlineStr">
        <is>
          <t>Data Engineering - Fresher/Intern - Remote/Hybrid/Onboard</t>
        </is>
      </c>
      <c r="C6933" t="inlineStr">
        <is>
          <t>Hanoi, Vietnam</t>
        </is>
      </c>
      <c r="D6933" t="inlineStr">
        <is>
          <t>via PostJobFree</t>
        </is>
      </c>
      <c r="E6933" t="inlineStr">
        <is>
          <t>Internship</t>
        </is>
      </c>
      <c r="F6933" t="b">
        <v>0</v>
      </c>
      <c r="G6933" t="inlineStr">
        <is>
          <t>Vietnam</t>
        </is>
      </c>
      <c r="H6933" s="2" t="n">
        <v>45428.51039351852</v>
      </c>
      <c r="I6933" t="b">
        <v>0</v>
      </c>
      <c r="J6933" t="b">
        <v>0</v>
      </c>
      <c r="K6933" t="inlineStr">
        <is>
          <t>Vietnam</t>
        </is>
      </c>
      <c r="L6933" t="inlineStr"/>
      <c r="M6933" t="inlineStr"/>
      <c r="N6933" t="inlineStr"/>
      <c r="O6933" t="inlineStr">
        <is>
          <t>Wisdom Telecom</t>
        </is>
      </c>
      <c r="P6933" t="inlineStr">
        <is>
          <t>['java', 'python', 'c++', 'c#', 'javascript', 'matlab', 'sql', 'react']</t>
        </is>
      </c>
      <c r="Q6933" t="inlineStr">
        <is>
          <t>{'libraries': ['react'], 'programming': ['java', 'python', 'c++', 'c#', 'javascript', 'matlab', 'sql']}</t>
        </is>
      </c>
    </row>
    <row r="6934">
      <c r="A6934" t="inlineStr">
        <is>
          <t>Data Analyst</t>
        </is>
      </c>
      <c r="B6934" t="inlineStr">
        <is>
          <t>Pricing Management Data Analyst</t>
        </is>
      </c>
      <c r="C6934" t="inlineStr">
        <is>
          <t>Wrocław, Poland</t>
        </is>
      </c>
      <c r="D6934" t="inlineStr">
        <is>
          <t>via LinkedIn</t>
        </is>
      </c>
      <c r="E6934" t="inlineStr">
        <is>
          <t>Full-time</t>
        </is>
      </c>
      <c r="F6934" t="b">
        <v>0</v>
      </c>
      <c r="G6934" t="inlineStr">
        <is>
          <t>Poland</t>
        </is>
      </c>
      <c r="H6934" s="2" t="n">
        <v>45418.51253472222</v>
      </c>
      <c r="I6934" t="b">
        <v>1</v>
      </c>
      <c r="J6934" t="b">
        <v>0</v>
      </c>
      <c r="K6934" t="inlineStr">
        <is>
          <t>Poland</t>
        </is>
      </c>
      <c r="L6934" t="inlineStr"/>
      <c r="M6934" t="inlineStr"/>
      <c r="N6934" t="inlineStr"/>
      <c r="O6934" t="inlineStr">
        <is>
          <t>A.P. Moller - Maersk</t>
        </is>
      </c>
      <c r="P6934" t="inlineStr">
        <is>
          <t>['excel']</t>
        </is>
      </c>
      <c r="Q6934" t="inlineStr">
        <is>
          <t>{'analyst_tools': ['excel']}</t>
        </is>
      </c>
    </row>
    <row r="6935">
      <c r="A6935" t="inlineStr">
        <is>
          <t>Data Analyst</t>
        </is>
      </c>
      <c r="B6935" t="inlineStr">
        <is>
          <t>Data Analyst</t>
        </is>
      </c>
      <c r="C6935" t="inlineStr">
        <is>
          <t>Brussels, Belgium</t>
        </is>
      </c>
      <c r="D6935" t="inlineStr">
        <is>
          <t>via LinkedIn Belgium</t>
        </is>
      </c>
      <c r="E6935" t="inlineStr">
        <is>
          <t>Contractor</t>
        </is>
      </c>
      <c r="F6935" t="b">
        <v>0</v>
      </c>
      <c r="G6935" t="inlineStr">
        <is>
          <t>Belgium</t>
        </is>
      </c>
      <c r="H6935" s="2" t="n">
        <v>45443.51550925926</v>
      </c>
      <c r="I6935" t="b">
        <v>1</v>
      </c>
      <c r="J6935" t="b">
        <v>0</v>
      </c>
      <c r="K6935" t="inlineStr">
        <is>
          <t>Belgium</t>
        </is>
      </c>
      <c r="L6935" t="inlineStr"/>
      <c r="M6935" t="inlineStr"/>
      <c r="N6935" t="inlineStr"/>
      <c r="O6935" t="inlineStr">
        <is>
          <t>TRIJIT</t>
        </is>
      </c>
      <c r="P6935" t="inlineStr">
        <is>
          <t>['oracle', 'kafka', 'microstrategy', 'jira', 'confluence']</t>
        </is>
      </c>
      <c r="Q6935" t="inlineStr">
        <is>
          <t>{'analyst_tools': ['microstrategy'], 'async': ['jira', 'confluence'], 'cloud': ['oracle'], 'libraries': ['kafka']}</t>
        </is>
      </c>
    </row>
    <row r="6936">
      <c r="A6936" t="inlineStr">
        <is>
          <t>Data Scientist</t>
        </is>
      </c>
      <c r="B6936" t="inlineStr">
        <is>
          <t>Data Scientist III</t>
        </is>
      </c>
      <c r="C6936" t="inlineStr">
        <is>
          <t>Lowell, AR</t>
        </is>
      </c>
      <c r="D6936" t="inlineStr">
        <is>
          <t>via Geebo</t>
        </is>
      </c>
      <c r="E6936" t="inlineStr">
        <is>
          <t>Full-time</t>
        </is>
      </c>
      <c r="F6936" t="b">
        <v>0</v>
      </c>
      <c r="G6936" t="inlineStr">
        <is>
          <t>Illinois, United States</t>
        </is>
      </c>
      <c r="H6936" s="2" t="n">
        <v>45438.99798611111</v>
      </c>
      <c r="I6936" t="b">
        <v>0</v>
      </c>
      <c r="J6936" t="b">
        <v>0</v>
      </c>
      <c r="K6936" t="inlineStr">
        <is>
          <t>United States</t>
        </is>
      </c>
      <c r="L6936" t="inlineStr">
        <is>
          <t>hour</t>
        </is>
      </c>
      <c r="M6936" t="inlineStr"/>
      <c r="N6936" t="n">
        <v>24</v>
      </c>
      <c r="O6936" t="inlineStr">
        <is>
          <t>JB Hunt Transport Services Inc</t>
        </is>
      </c>
      <c r="P6936" t="inlineStr">
        <is>
          <t>['r', 'python', 'sql', 'azure', 'hadoop', 'spark', 'spss']</t>
        </is>
      </c>
      <c r="Q6936" t="inlineStr">
        <is>
          <t>{'analyst_tools': ['spss'], 'cloud': ['azure'], 'libraries': ['hadoop', 'spark'], 'programming': ['r', 'python', 'sql']}</t>
        </is>
      </c>
    </row>
    <row r="6937">
      <c r="A6937" t="inlineStr">
        <is>
          <t>Software Engineer</t>
        </is>
      </c>
      <c r="B6937" t="inlineStr">
        <is>
          <t>DevSecOps Engineer</t>
        </is>
      </c>
      <c r="C6937" t="inlineStr">
        <is>
          <t>Austria</t>
        </is>
      </c>
      <c r="D6937" t="inlineStr">
        <is>
          <t>via Trabajo.org - Stellenangebote, Arbeit</t>
        </is>
      </c>
      <c r="E6937" t="inlineStr">
        <is>
          <t>Full-time</t>
        </is>
      </c>
      <c r="F6937" t="b">
        <v>0</v>
      </c>
      <c r="G6937" t="inlineStr">
        <is>
          <t>Austria</t>
        </is>
      </c>
      <c r="H6937" s="2" t="n">
        <v>45439.51583333333</v>
      </c>
      <c r="I6937" t="b">
        <v>1</v>
      </c>
      <c r="J6937" t="b">
        <v>0</v>
      </c>
      <c r="K6937" t="inlineStr">
        <is>
          <t>Austria</t>
        </is>
      </c>
      <c r="L6937" t="inlineStr"/>
      <c r="M6937" t="inlineStr"/>
      <c r="N6937" t="inlineStr"/>
      <c r="O6937" t="inlineStr">
        <is>
          <t>Kada</t>
        </is>
      </c>
      <c r="P6937" t="inlineStr">
        <is>
          <t>['bash', 'python', 'azure', 'kubernetes', 'git', 'bitbucket', 'docker', 'terraform']</t>
        </is>
      </c>
      <c r="Q6937" t="inlineStr">
        <is>
          <t>{'cloud': ['azure'], 'other': ['kubernetes', 'git', 'bitbucket', 'docker', 'terraform'], 'programming': ['bash', 'python']}</t>
        </is>
      </c>
    </row>
    <row r="6938">
      <c r="A6938" t="inlineStr">
        <is>
          <t>Business Analyst</t>
        </is>
      </c>
      <c r="B6938" t="inlineStr">
        <is>
          <t>Power BI Analyst</t>
        </is>
      </c>
      <c r="C6938" t="inlineStr">
        <is>
          <t>Bucharest, Romania</t>
        </is>
      </c>
      <c r="D6938" t="inlineStr">
        <is>
          <t>via LinkedIn</t>
        </is>
      </c>
      <c r="E6938" t="inlineStr">
        <is>
          <t>Full-time</t>
        </is>
      </c>
      <c r="F6938" t="b">
        <v>0</v>
      </c>
      <c r="G6938" t="inlineStr">
        <is>
          <t>Romania</t>
        </is>
      </c>
      <c r="H6938" s="2" t="n">
        <v>45425.51064814815</v>
      </c>
      <c r="I6938" t="b">
        <v>1</v>
      </c>
      <c r="J6938" t="b">
        <v>0</v>
      </c>
      <c r="K6938" t="inlineStr">
        <is>
          <t>Romania</t>
        </is>
      </c>
      <c r="L6938" t="inlineStr"/>
      <c r="M6938" t="inlineStr"/>
      <c r="N6938" t="inlineStr"/>
      <c r="O6938" t="inlineStr">
        <is>
          <t>Sales Consulting</t>
        </is>
      </c>
      <c r="P6938" t="inlineStr">
        <is>
          <t>['power bi']</t>
        </is>
      </c>
      <c r="Q6938" t="inlineStr">
        <is>
          <t>{'analyst_tools': ['power bi']}</t>
        </is>
      </c>
    </row>
    <row r="6939">
      <c r="A6939" t="inlineStr">
        <is>
          <t>Software Engineer</t>
        </is>
      </c>
      <c r="B6939" t="inlineStr">
        <is>
          <t>Software Applications Development Engineer</t>
        </is>
      </c>
      <c r="C6939" t="inlineStr">
        <is>
          <t>Centurion, South Africa</t>
        </is>
      </c>
      <c r="D6939" t="inlineStr">
        <is>
          <t>via LinkedIn</t>
        </is>
      </c>
      <c r="E6939" t="inlineStr">
        <is>
          <t>Full-time</t>
        </is>
      </c>
      <c r="F6939" t="b">
        <v>0</v>
      </c>
      <c r="G6939" t="inlineStr">
        <is>
          <t>South Africa</t>
        </is>
      </c>
      <c r="H6939" s="2" t="n">
        <v>45434.52497685186</v>
      </c>
      <c r="I6939" t="b">
        <v>0</v>
      </c>
      <c r="J6939" t="b">
        <v>0</v>
      </c>
      <c r="K6939" t="inlineStr">
        <is>
          <t>South Africa</t>
        </is>
      </c>
      <c r="L6939" t="inlineStr"/>
      <c r="M6939" t="inlineStr"/>
      <c r="N6939" t="inlineStr"/>
      <c r="O6939" t="inlineStr">
        <is>
          <t>Dimension Data</t>
        </is>
      </c>
      <c r="P6939" t="inlineStr">
        <is>
          <t>['javascript', 'jquery']</t>
        </is>
      </c>
      <c r="Q6939" t="inlineStr">
        <is>
          <t>{'programming': ['javascript'], 'webframeworks': ['jquery']}</t>
        </is>
      </c>
    </row>
    <row r="6940">
      <c r="A6940" t="inlineStr">
        <is>
          <t>Data Scientist</t>
        </is>
      </c>
      <c r="B6940" t="inlineStr">
        <is>
          <t>Data Scientist Mission Integrator, Lead</t>
        </is>
      </c>
      <c r="C6940" t="inlineStr">
        <is>
          <t>McLean, VA</t>
        </is>
      </c>
      <c r="D6940" t="inlineStr">
        <is>
          <t>via Snagajob</t>
        </is>
      </c>
      <c r="E6940" t="inlineStr">
        <is>
          <t>Full-time and Part-time</t>
        </is>
      </c>
      <c r="F6940" t="b">
        <v>0</v>
      </c>
      <c r="G6940" t="inlineStr">
        <is>
          <t>New York, United States</t>
        </is>
      </c>
      <c r="H6940" s="2" t="n">
        <v>45424.50186342592</v>
      </c>
      <c r="I6940" t="b">
        <v>0</v>
      </c>
      <c r="J6940" t="b">
        <v>1</v>
      </c>
      <c r="K6940" t="inlineStr">
        <is>
          <t>United States</t>
        </is>
      </c>
      <c r="L6940" t="inlineStr">
        <is>
          <t>hour</t>
        </is>
      </c>
      <c r="M6940" t="inlineStr"/>
      <c r="N6940" t="n">
        <v>47.62000274658203</v>
      </c>
      <c r="O6940" t="inlineStr">
        <is>
          <t>Booz Allen Hamilton</t>
        </is>
      </c>
      <c r="P6940" t="inlineStr"/>
      <c r="Q6940" t="inlineStr"/>
    </row>
    <row r="6941">
      <c r="A6941" t="inlineStr">
        <is>
          <t>Data Scientist</t>
        </is>
      </c>
      <c r="B6941" t="inlineStr">
        <is>
          <t>Data Scientist - Analyst III</t>
        </is>
      </c>
      <c r="C6941" t="inlineStr">
        <is>
          <t>Winston-Salem, NC</t>
        </is>
      </c>
      <c r="D6941" t="inlineStr">
        <is>
          <t>via Ladders</t>
        </is>
      </c>
      <c r="E6941" t="inlineStr">
        <is>
          <t>Full-time</t>
        </is>
      </c>
      <c r="F6941" t="b">
        <v>0</v>
      </c>
      <c r="G6941" t="inlineStr">
        <is>
          <t>Florida, United States</t>
        </is>
      </c>
      <c r="H6941" s="2" t="n">
        <v>45437.51636574074</v>
      </c>
      <c r="I6941" t="b">
        <v>0</v>
      </c>
      <c r="J6941" t="b">
        <v>1</v>
      </c>
      <c r="K6941" t="inlineStr">
        <is>
          <t>United States</t>
        </is>
      </c>
      <c r="L6941" t="inlineStr">
        <is>
          <t>year</t>
        </is>
      </c>
      <c r="M6941" t="n">
        <v>87350</v>
      </c>
      <c r="N6941" t="inlineStr"/>
      <c r="O6941" t="inlineStr">
        <is>
          <t>National General Insurance</t>
        </is>
      </c>
      <c r="P6941" t="inlineStr">
        <is>
          <t>['sas', 'sas', 'sql', 'r', 'python']</t>
        </is>
      </c>
      <c r="Q6941" t="inlineStr">
        <is>
          <t>{'analyst_tools': ['sas'], 'programming': ['sas', 'sql', 'r', 'python']}</t>
        </is>
      </c>
    </row>
    <row r="6942">
      <c r="A6942" t="inlineStr">
        <is>
          <t>Data Scientist</t>
        </is>
      </c>
      <c r="B6942" t="inlineStr">
        <is>
          <t>Junior Consultant Data Science (m/w/d)</t>
        </is>
      </c>
      <c r="C6942" t="inlineStr">
        <is>
          <t>Hamburg, Germany</t>
        </is>
      </c>
      <c r="D6942" t="inlineStr">
        <is>
          <t>via Stepstone</t>
        </is>
      </c>
      <c r="E6942" t="inlineStr">
        <is>
          <t>Full-time</t>
        </is>
      </c>
      <c r="F6942" t="b">
        <v>0</v>
      </c>
      <c r="G6942" t="inlineStr">
        <is>
          <t>Germany</t>
        </is>
      </c>
      <c r="H6942" s="2" t="n">
        <v>45414.5187962963</v>
      </c>
      <c r="I6942" t="b">
        <v>0</v>
      </c>
      <c r="J6942" t="b">
        <v>0</v>
      </c>
      <c r="K6942" t="inlineStr">
        <is>
          <t>Germany</t>
        </is>
      </c>
      <c r="L6942" t="inlineStr"/>
      <c r="M6942" t="inlineStr"/>
      <c r="N6942" t="inlineStr"/>
      <c r="O6942" t="inlineStr">
        <is>
          <t>Sopra Steria</t>
        </is>
      </c>
      <c r="P6942" t="inlineStr"/>
      <c r="Q6942" t="inlineStr"/>
    </row>
    <row r="6943">
      <c r="A6943" t="inlineStr">
        <is>
          <t>Data Analyst</t>
        </is>
      </c>
      <c r="B6943" t="inlineStr">
        <is>
          <t>Lead Data Analyst</t>
        </is>
      </c>
      <c r="C6943" t="inlineStr">
        <is>
          <t>Anywhere</t>
        </is>
      </c>
      <c r="D6943" t="inlineStr">
        <is>
          <t>via Fairygodboss</t>
        </is>
      </c>
      <c r="E6943" t="inlineStr">
        <is>
          <t>Full-time</t>
        </is>
      </c>
      <c r="F6943" t="b">
        <v>1</v>
      </c>
      <c r="G6943" t="inlineStr">
        <is>
          <t>Chile</t>
        </is>
      </c>
      <c r="H6943" s="2" t="n">
        <v>45430.5171412037</v>
      </c>
      <c r="I6943" t="b">
        <v>1</v>
      </c>
      <c r="J6943" t="b">
        <v>0</v>
      </c>
      <c r="K6943" t="inlineStr">
        <is>
          <t>Chile</t>
        </is>
      </c>
      <c r="L6943" t="inlineStr"/>
      <c r="M6943" t="inlineStr"/>
      <c r="N6943" t="inlineStr"/>
      <c r="O6943" t="inlineStr">
        <is>
          <t>Thoughtworks</t>
        </is>
      </c>
      <c r="P6943" t="inlineStr">
        <is>
          <t>['sql', 'python', 'r', 'aws', 'databricks', 'excel', 'power bi', 'tableau', 'looker', 'microstrategy']</t>
        </is>
      </c>
      <c r="Q6943" t="inlineStr">
        <is>
          <t>{'analyst_tools': ['excel', 'power bi', 'tableau', 'looker', 'microstrategy'], 'cloud': ['aws', 'databricks'], 'programming': ['sql', 'python', 'r']}</t>
        </is>
      </c>
    </row>
    <row r="6944">
      <c r="A6944" t="inlineStr">
        <is>
          <t>Senior Data Engineer</t>
        </is>
      </c>
      <c r="B6944" t="inlineStr">
        <is>
          <t>Senior ML/Data Engineer - Environmental Services</t>
        </is>
      </c>
      <c r="C6944" t="inlineStr">
        <is>
          <t>Bristol, UK</t>
        </is>
      </c>
      <c r="D6944" t="inlineStr">
        <is>
          <t>via Jobs</t>
        </is>
      </c>
      <c r="E6944" t="inlineStr">
        <is>
          <t>Full-time</t>
        </is>
      </c>
      <c r="F6944" t="b">
        <v>0</v>
      </c>
      <c r="G6944" t="inlineStr">
        <is>
          <t>United Kingdom</t>
        </is>
      </c>
      <c r="H6944" s="2" t="n">
        <v>45439.0670949074</v>
      </c>
      <c r="I6944" t="b">
        <v>0</v>
      </c>
      <c r="J6944" t="b">
        <v>0</v>
      </c>
      <c r="K6944" t="inlineStr">
        <is>
          <t>United Kingdom</t>
        </is>
      </c>
      <c r="L6944" t="inlineStr"/>
      <c r="M6944" t="inlineStr"/>
      <c r="N6944" t="inlineStr"/>
      <c r="O6944" t="inlineStr">
        <is>
          <t>Set2Recruit</t>
        </is>
      </c>
      <c r="P6944" t="inlineStr">
        <is>
          <t>['python', 'aws', 'airflow', 'pytorch', 'linux', 'git', 'docker', 'kubernetes']</t>
        </is>
      </c>
      <c r="Q6944" t="inlineStr">
        <is>
          <t>{'cloud': ['aws'], 'libraries': ['airflow', 'pytorch'], 'os': ['linux'], 'other': ['git', 'docker', 'kubernetes'], 'programming': ['python']}</t>
        </is>
      </c>
    </row>
    <row r="6945">
      <c r="A6945" t="inlineStr">
        <is>
          <t>Business Analyst</t>
        </is>
      </c>
      <c r="B6945" t="inlineStr">
        <is>
          <t>Analyst</t>
        </is>
      </c>
      <c r="C6945" t="inlineStr">
        <is>
          <t>Singapore</t>
        </is>
      </c>
      <c r="D6945" t="inlineStr">
        <is>
          <t>via LinkedIn</t>
        </is>
      </c>
      <c r="E6945" t="inlineStr">
        <is>
          <t>Full-time</t>
        </is>
      </c>
      <c r="F6945" t="b">
        <v>0</v>
      </c>
      <c r="G6945" t="inlineStr">
        <is>
          <t>Singapore</t>
        </is>
      </c>
      <c r="H6945" s="2" t="n">
        <v>45426.52219907408</v>
      </c>
      <c r="I6945" t="b">
        <v>0</v>
      </c>
      <c r="J6945" t="b">
        <v>0</v>
      </c>
      <c r="K6945" t="inlineStr">
        <is>
          <t>Singapore</t>
        </is>
      </c>
      <c r="L6945" t="inlineStr"/>
      <c r="M6945" t="inlineStr"/>
      <c r="N6945" t="inlineStr"/>
      <c r="O6945" t="inlineStr">
        <is>
          <t>CARMA</t>
        </is>
      </c>
      <c r="P6945" t="inlineStr">
        <is>
          <t>['powerpoint', 'tableau', 'excel']</t>
        </is>
      </c>
      <c r="Q6945" t="inlineStr">
        <is>
          <t>{'analyst_tools': ['powerpoint', 'tableau', 'excel']}</t>
        </is>
      </c>
    </row>
    <row r="6946">
      <c r="A6946" t="inlineStr">
        <is>
          <t>Senior Data Engineer</t>
        </is>
      </c>
      <c r="B6946" t="inlineStr">
        <is>
          <t>Senior Data Engineer</t>
        </is>
      </c>
      <c r="C6946" t="inlineStr">
        <is>
          <t>San Clemente, CA</t>
        </is>
      </c>
      <c r="D6946" t="inlineStr">
        <is>
          <t>via San Clemente, CA - Geebo</t>
        </is>
      </c>
      <c r="E6946" t="inlineStr">
        <is>
          <t>Full-time</t>
        </is>
      </c>
      <c r="F6946" t="b">
        <v>0</v>
      </c>
      <c r="G6946" t="inlineStr">
        <is>
          <t>Texas, United States</t>
        </is>
      </c>
      <c r="H6946" s="2" t="n">
        <v>45438.9994212963</v>
      </c>
      <c r="I6946" t="b">
        <v>0</v>
      </c>
      <c r="J6946" t="b">
        <v>1</v>
      </c>
      <c r="K6946" t="inlineStr">
        <is>
          <t>United States</t>
        </is>
      </c>
      <c r="L6946" t="inlineStr">
        <is>
          <t>hour</t>
        </is>
      </c>
      <c r="M6946" t="inlineStr"/>
      <c r="N6946" t="n">
        <v>24</v>
      </c>
      <c r="O6946" t="inlineStr">
        <is>
          <t>Crossover Health</t>
        </is>
      </c>
      <c r="P6946" t="inlineStr">
        <is>
          <t>['sql', 'git']</t>
        </is>
      </c>
      <c r="Q6946" t="inlineStr">
        <is>
          <t>{'other': ['git'], 'programming': ['sql']}</t>
        </is>
      </c>
    </row>
    <row r="6947">
      <c r="A6947" t="inlineStr">
        <is>
          <t>Data Engineer</t>
        </is>
      </c>
      <c r="B6947" t="inlineStr">
        <is>
          <t>Data Engineer</t>
        </is>
      </c>
      <c r="C6947" t="inlineStr">
        <is>
          <t>Lucerne, Switzerland</t>
        </is>
      </c>
      <c r="D6947" t="inlineStr">
        <is>
          <t>via BeBee Schweiz</t>
        </is>
      </c>
      <c r="E6947" t="inlineStr">
        <is>
          <t>Full-time</t>
        </is>
      </c>
      <c r="F6947" t="b">
        <v>0</v>
      </c>
      <c r="G6947" t="inlineStr">
        <is>
          <t>Switzerland</t>
        </is>
      </c>
      <c r="H6947" s="2" t="n">
        <v>45433.55983796297</v>
      </c>
      <c r="I6947" t="b">
        <v>0</v>
      </c>
      <c r="J6947" t="b">
        <v>0</v>
      </c>
      <c r="K6947" t="inlineStr">
        <is>
          <t>Switzerland</t>
        </is>
      </c>
      <c r="L6947" t="inlineStr"/>
      <c r="M6947" t="inlineStr"/>
      <c r="N6947" t="inlineStr"/>
      <c r="O6947" t="inlineStr">
        <is>
          <t>Pilatus Aircraft Ltd</t>
        </is>
      </c>
      <c r="P6947" t="inlineStr">
        <is>
          <t>['azure', 'snowflake', 'linux']</t>
        </is>
      </c>
      <c r="Q6947" t="inlineStr">
        <is>
          <t>{'cloud': ['azure', 'snowflake'], 'os': ['linux']}</t>
        </is>
      </c>
    </row>
    <row r="6948">
      <c r="A6948" t="inlineStr">
        <is>
          <t>Data Scientist</t>
        </is>
      </c>
      <c r="B6948" t="inlineStr">
        <is>
          <t>Data Scientist</t>
        </is>
      </c>
      <c r="C6948" t="inlineStr">
        <is>
          <t>Birmingham, UK</t>
        </is>
      </c>
      <c r="D6948" t="inlineStr">
        <is>
          <t>via Indeed</t>
        </is>
      </c>
      <c r="E6948" t="inlineStr">
        <is>
          <t>Full-time</t>
        </is>
      </c>
      <c r="F6948" t="b">
        <v>0</v>
      </c>
      <c r="G6948" t="inlineStr">
        <is>
          <t>United Kingdom</t>
        </is>
      </c>
      <c r="H6948" s="2" t="n">
        <v>45414.51460648148</v>
      </c>
      <c r="I6948" t="b">
        <v>0</v>
      </c>
      <c r="J6948" t="b">
        <v>0</v>
      </c>
      <c r="K6948" t="inlineStr">
        <is>
          <t>United Kingdom</t>
        </is>
      </c>
      <c r="L6948" t="inlineStr"/>
      <c r="M6948" t="inlineStr"/>
      <c r="N6948" t="inlineStr"/>
      <c r="O6948" t="inlineStr">
        <is>
          <t>Openreach</t>
        </is>
      </c>
      <c r="P6948" t="inlineStr">
        <is>
          <t>['python', 'r', 'bigquery', 'qlik']</t>
        </is>
      </c>
      <c r="Q6948" t="inlineStr">
        <is>
          <t>{'analyst_tools': ['qlik'], 'cloud': ['bigquery'], 'programming': ['python', 'r']}</t>
        </is>
      </c>
    </row>
    <row r="6949">
      <c r="A6949" t="inlineStr">
        <is>
          <t>Data Analyst</t>
        </is>
      </c>
      <c r="B6949" t="inlineStr">
        <is>
          <t>Data Analyst</t>
        </is>
      </c>
      <c r="C6949" t="inlineStr">
        <is>
          <t>San Antonio, TX</t>
        </is>
      </c>
      <c r="D6949" t="inlineStr">
        <is>
          <t>via Geebo</t>
        </is>
      </c>
      <c r="E6949" t="inlineStr">
        <is>
          <t>Full-time</t>
        </is>
      </c>
      <c r="F6949" t="b">
        <v>0</v>
      </c>
      <c r="G6949" t="inlineStr">
        <is>
          <t>Texas, United States</t>
        </is>
      </c>
      <c r="H6949" s="2" t="n">
        <v>45438.99671296297</v>
      </c>
      <c r="I6949" t="b">
        <v>1</v>
      </c>
      <c r="J6949" t="b">
        <v>0</v>
      </c>
      <c r="K6949" t="inlineStr">
        <is>
          <t>United States</t>
        </is>
      </c>
      <c r="L6949" t="inlineStr">
        <is>
          <t>hour</t>
        </is>
      </c>
      <c r="M6949" t="inlineStr"/>
      <c r="N6949" t="n">
        <v>24</v>
      </c>
      <c r="O6949" t="inlineStr">
        <is>
          <t>Amazon.com Services LLC</t>
        </is>
      </c>
      <c r="P6949" t="inlineStr"/>
      <c r="Q6949" t="inlineStr"/>
    </row>
    <row r="6950">
      <c r="A6950" t="inlineStr">
        <is>
          <t>Data Engineer</t>
        </is>
      </c>
      <c r="B6950" t="inlineStr">
        <is>
          <t>Lead Data Engineer</t>
        </is>
      </c>
      <c r="C6950" t="inlineStr">
        <is>
          <t>Panama</t>
        </is>
      </c>
      <c r="D6950" t="inlineStr">
        <is>
          <t>via Trabajo.org - Vacantes De Empleo, Trabajo</t>
        </is>
      </c>
      <c r="E6950" t="inlineStr">
        <is>
          <t>Full-time</t>
        </is>
      </c>
      <c r="F6950" t="b">
        <v>0</v>
      </c>
      <c r="G6950" t="inlineStr">
        <is>
          <t>Panama</t>
        </is>
      </c>
      <c r="H6950" s="2" t="n">
        <v>45443.5350925926</v>
      </c>
      <c r="I6950" t="b">
        <v>0</v>
      </c>
      <c r="J6950" t="b">
        <v>0</v>
      </c>
      <c r="K6950" t="inlineStr">
        <is>
          <t>Panama</t>
        </is>
      </c>
      <c r="L6950" t="inlineStr"/>
      <c r="M6950" t="inlineStr"/>
      <c r="N6950" t="inlineStr"/>
      <c r="O6950" t="inlineStr">
        <is>
          <t>Mod Op</t>
        </is>
      </c>
      <c r="P6950" t="inlineStr">
        <is>
          <t>['sql', 'python', 'mongodb', 'mongodb', 'javascript', 'php', 'r', 'bash', 'mysql', 'postgresql', 'aws', 'snowflake']</t>
        </is>
      </c>
      <c r="Q6950" t="inlineStr">
        <is>
          <t>{'cloud': ['aws', 'snowflake'], 'databases': ['mongodb', 'mysql', 'postgresql'], 'programming': ['sql', 'python', 'mongodb', 'javascript', 'php', 'r', 'bash']}</t>
        </is>
      </c>
    </row>
    <row r="6951">
      <c r="A6951" t="inlineStr">
        <is>
          <t>Senior Data Engineer</t>
        </is>
      </c>
      <c r="B6951" t="inlineStr">
        <is>
          <t>Senior Data Engineer</t>
        </is>
      </c>
      <c r="C6951" t="inlineStr">
        <is>
          <t>Hyderabad, Telangana, India   (+2 others)</t>
        </is>
      </c>
      <c r="D6951" t="inlineStr">
        <is>
          <t>via The Muse</t>
        </is>
      </c>
      <c r="E6951" t="inlineStr">
        <is>
          <t>Full-time</t>
        </is>
      </c>
      <c r="F6951" t="b">
        <v>0</v>
      </c>
      <c r="G6951" t="inlineStr">
        <is>
          <t>India</t>
        </is>
      </c>
      <c r="H6951" s="2" t="n">
        <v>45426.51435185185</v>
      </c>
      <c r="I6951" t="b">
        <v>0</v>
      </c>
      <c r="J6951" t="b">
        <v>0</v>
      </c>
      <c r="K6951" t="inlineStr">
        <is>
          <t>India</t>
        </is>
      </c>
      <c r="L6951" t="inlineStr"/>
      <c r="M6951" t="inlineStr"/>
      <c r="N6951" t="inlineStr"/>
      <c r="O6951" t="inlineStr">
        <is>
          <t>Cornerstone OnDemand</t>
        </is>
      </c>
      <c r="P6951" t="inlineStr">
        <is>
          <t>['sql', 'python', 'r', 'snowflake', 'oracle', 'airflow', 'tableau']</t>
        </is>
      </c>
      <c r="Q6951" t="inlineStr">
        <is>
          <t>{'analyst_tools': ['tableau'], 'cloud': ['snowflake', 'oracle'], 'libraries': ['airflow'], 'programming': ['sql', 'python', 'r']}</t>
        </is>
      </c>
    </row>
    <row r="6952">
      <c r="A6952" t="inlineStr">
        <is>
          <t>Data Analyst</t>
        </is>
      </c>
      <c r="B6952" t="inlineStr">
        <is>
          <t>Data Operations Analyst (all genders)</t>
        </is>
      </c>
      <c r="C6952" t="inlineStr">
        <is>
          <t>Colombia</t>
        </is>
      </c>
      <c r="D6952" t="inlineStr">
        <is>
          <t>via Indeed</t>
        </is>
      </c>
      <c r="E6952" t="inlineStr">
        <is>
          <t>Full-time</t>
        </is>
      </c>
      <c r="F6952" t="b">
        <v>0</v>
      </c>
      <c r="G6952" t="inlineStr">
        <is>
          <t>Colombia</t>
        </is>
      </c>
      <c r="H6952" s="2" t="n">
        <v>45429.51302083334</v>
      </c>
      <c r="I6952" t="b">
        <v>0</v>
      </c>
      <c r="J6952" t="b">
        <v>0</v>
      </c>
      <c r="K6952" t="inlineStr">
        <is>
          <t>Colombia</t>
        </is>
      </c>
      <c r="L6952" t="inlineStr"/>
      <c r="M6952" t="inlineStr"/>
      <c r="N6952" t="inlineStr"/>
      <c r="O6952" t="inlineStr">
        <is>
          <t>Distribusion Technologies GmbH</t>
        </is>
      </c>
      <c r="P6952" t="inlineStr">
        <is>
          <t>['sql', 'postgresql', 'bigquery', 'jira']</t>
        </is>
      </c>
      <c r="Q6952" t="inlineStr">
        <is>
          <t>{'async': ['jira'], 'cloud': ['bigquery'], 'databases': ['postgresql'], 'programming': ['sql']}</t>
        </is>
      </c>
    </row>
    <row r="6953">
      <c r="A6953" t="inlineStr">
        <is>
          <t>Senior Data Engineer</t>
        </is>
      </c>
      <c r="B6953" t="inlineStr">
        <is>
          <t>Senior Data Engineer</t>
        </is>
      </c>
      <c r="C6953" t="inlineStr">
        <is>
          <t>Anywhere</t>
        </is>
      </c>
      <c r="D6953" t="inlineStr">
        <is>
          <t>via Built In</t>
        </is>
      </c>
      <c r="E6953" t="inlineStr">
        <is>
          <t>Full-time</t>
        </is>
      </c>
      <c r="F6953" t="b">
        <v>1</v>
      </c>
      <c r="G6953" t="inlineStr">
        <is>
          <t>France</t>
        </is>
      </c>
      <c r="H6953" s="2" t="n">
        <v>45419.51710648148</v>
      </c>
      <c r="I6953" t="b">
        <v>1</v>
      </c>
      <c r="J6953" t="b">
        <v>0</v>
      </c>
      <c r="K6953" t="inlineStr">
        <is>
          <t>France</t>
        </is>
      </c>
      <c r="L6953" t="inlineStr"/>
      <c r="M6953" t="inlineStr"/>
      <c r="N6953" t="inlineStr"/>
      <c r="O6953" t="inlineStr">
        <is>
          <t>MadKudu</t>
        </is>
      </c>
      <c r="P6953" t="inlineStr">
        <is>
          <t>['python', 'mongodb', 'mongodb', 'aws', 'airflow', 'node.js']</t>
        </is>
      </c>
      <c r="Q6953" t="inlineStr">
        <is>
          <t>{'cloud': ['aws'], 'databases': ['mongodb'], 'libraries': ['airflow'], 'programming': ['python', 'mongodb'], 'webframeworks': ['node.js']}</t>
        </is>
      </c>
    </row>
    <row r="6954">
      <c r="A6954" t="inlineStr">
        <is>
          <t>Software Engineer</t>
        </is>
      </c>
      <c r="B6954" t="inlineStr">
        <is>
          <t>Software/Test Engineer Jobs</t>
        </is>
      </c>
      <c r="C6954" t="inlineStr">
        <is>
          <t>Aberdeen, MD</t>
        </is>
      </c>
      <c r="D6954" t="inlineStr">
        <is>
          <t>via Clearance Jobs</t>
        </is>
      </c>
      <c r="E6954" t="inlineStr">
        <is>
          <t>Full-time</t>
        </is>
      </c>
      <c r="F6954" t="b">
        <v>0</v>
      </c>
      <c r="G6954" t="inlineStr">
        <is>
          <t>Illinois, United States</t>
        </is>
      </c>
      <c r="H6954" s="2" t="n">
        <v>45436.50483796297</v>
      </c>
      <c r="I6954" t="b">
        <v>1</v>
      </c>
      <c r="J6954" t="b">
        <v>1</v>
      </c>
      <c r="K6954" t="inlineStr">
        <is>
          <t>United States</t>
        </is>
      </c>
      <c r="L6954" t="inlineStr"/>
      <c r="M6954" t="inlineStr"/>
      <c r="N6954" t="inlineStr"/>
      <c r="O6954" t="inlineStr">
        <is>
          <t>Parsons</t>
        </is>
      </c>
      <c r="P6954" t="inlineStr">
        <is>
          <t>['python', 'java', 'c++']</t>
        </is>
      </c>
      <c r="Q6954" t="inlineStr">
        <is>
          <t>{'programming': ['python', 'java', 'c++']}</t>
        </is>
      </c>
    </row>
    <row r="6955">
      <c r="A6955" t="inlineStr">
        <is>
          <t>Data Engineer</t>
        </is>
      </c>
      <c r="B6955" t="inlineStr">
        <is>
          <t>Continuous Improvement and Performance Appraisal I Data Engineer (SLM)</t>
        </is>
      </c>
      <c r="C6955" t="inlineStr">
        <is>
          <t>İstanbul, Türkiye</t>
        </is>
      </c>
      <c r="D6955" t="inlineStr">
        <is>
          <t>via LinkedIn</t>
        </is>
      </c>
      <c r="E6955" t="inlineStr">
        <is>
          <t>Full-time</t>
        </is>
      </c>
      <c r="F6955" t="b">
        <v>0</v>
      </c>
      <c r="G6955" t="inlineStr">
        <is>
          <t>Turkey</t>
        </is>
      </c>
      <c r="H6955" s="2" t="n">
        <v>45440.52697916667</v>
      </c>
      <c r="I6955" t="b">
        <v>0</v>
      </c>
      <c r="J6955" t="b">
        <v>0</v>
      </c>
      <c r="K6955" t="inlineStr">
        <is>
          <t>Turkey</t>
        </is>
      </c>
      <c r="L6955" t="inlineStr"/>
      <c r="M6955" t="inlineStr"/>
      <c r="N6955" t="inlineStr"/>
      <c r="O6955" t="inlineStr">
        <is>
          <t>Garanti BBVA Teknoloji</t>
        </is>
      </c>
      <c r="P6955" t="inlineStr">
        <is>
          <t>['sql', 'sql server', 'oracle', 'qlik']</t>
        </is>
      </c>
      <c r="Q6955" t="inlineStr">
        <is>
          <t>{'analyst_tools': ['qlik'], 'cloud': ['oracle'], 'databases': ['sql server'], 'programming': ['sql']}</t>
        </is>
      </c>
    </row>
    <row r="6956">
      <c r="A6956" t="inlineStr">
        <is>
          <t>Data Scientist</t>
        </is>
      </c>
      <c r="B6956" t="inlineStr">
        <is>
          <t>Project Analyst Jobs</t>
        </is>
      </c>
      <c r="C6956" t="inlineStr">
        <is>
          <t>Fairfax, VA</t>
        </is>
      </c>
      <c r="D6956" t="inlineStr">
        <is>
          <t>via Clearance Jobs</t>
        </is>
      </c>
      <c r="E6956" t="inlineStr">
        <is>
          <t>Full-time and Part-time</t>
        </is>
      </c>
      <c r="F6956" t="b">
        <v>0</v>
      </c>
      <c r="G6956" t="inlineStr">
        <is>
          <t>New York, United States</t>
        </is>
      </c>
      <c r="H6956" s="2" t="n">
        <v>45420.50033564815</v>
      </c>
      <c r="I6956" t="b">
        <v>0</v>
      </c>
      <c r="J6956" t="b">
        <v>1</v>
      </c>
      <c r="K6956" t="inlineStr">
        <is>
          <t>United States</t>
        </is>
      </c>
      <c r="L6956" t="inlineStr"/>
      <c r="M6956" t="inlineStr"/>
      <c r="N6956" t="inlineStr"/>
      <c r="O6956" t="inlineStr">
        <is>
          <t>Booz Allen Hamilton</t>
        </is>
      </c>
      <c r="P6956" t="inlineStr">
        <is>
          <t>['python', 'r', 'neo4j', 'tableau', 'powerpoint', 'word', 'excel']</t>
        </is>
      </c>
      <c r="Q6956" t="inlineStr">
        <is>
          <t>{'analyst_tools': ['tableau', 'powerpoint', 'word', 'excel'], 'databases': ['neo4j'], 'programming': ['python', 'r']}</t>
        </is>
      </c>
    </row>
    <row r="6957">
      <c r="A6957" t="inlineStr">
        <is>
          <t>Data Analyst</t>
        </is>
      </c>
      <c r="B6957" t="inlineStr">
        <is>
          <t>Data Analyst (Wellness &amp; Fitness sphere)</t>
        </is>
      </c>
      <c r="C6957" t="inlineStr">
        <is>
          <t>Anywhere</t>
        </is>
      </c>
      <c r="D6957" t="inlineStr">
        <is>
          <t>via LinkedIn</t>
        </is>
      </c>
      <c r="E6957" t="inlineStr">
        <is>
          <t>Full-time</t>
        </is>
      </c>
      <c r="F6957" t="b">
        <v>1</v>
      </c>
      <c r="G6957" t="inlineStr">
        <is>
          <t>Lithuania</t>
        </is>
      </c>
      <c r="H6957" s="2" t="n">
        <v>45439.51596064815</v>
      </c>
      <c r="I6957" t="b">
        <v>1</v>
      </c>
      <c r="J6957" t="b">
        <v>0</v>
      </c>
      <c r="K6957" t="inlineStr">
        <is>
          <t>Lithuania</t>
        </is>
      </c>
      <c r="L6957" t="inlineStr"/>
      <c r="M6957" t="inlineStr"/>
      <c r="N6957" t="inlineStr"/>
      <c r="O6957" t="inlineStr">
        <is>
          <t>Coherent Solutions Lithuania</t>
        </is>
      </c>
      <c r="P6957" t="inlineStr">
        <is>
          <t>['sql', 'java', 'python', 'javascript', 'sql server', 'azure', 'databricks', 'tableau']</t>
        </is>
      </c>
      <c r="Q6957" t="inlineStr">
        <is>
          <t>{'analyst_tools': ['tableau'], 'cloud': ['azure', 'databricks'], 'databases': ['sql server'], 'programming': ['sql', 'java', 'python', 'javascript']}</t>
        </is>
      </c>
    </row>
    <row r="6958">
      <c r="A6958" t="inlineStr">
        <is>
          <t>Senior Data Engineer</t>
        </is>
      </c>
      <c r="B6958" t="inlineStr">
        <is>
          <t>Senior Data Engineer</t>
        </is>
      </c>
      <c r="C6958" t="inlineStr">
        <is>
          <t>Limassol, Cyprus</t>
        </is>
      </c>
      <c r="D6958" t="inlineStr">
        <is>
          <t>via LinkedIn Cyprus</t>
        </is>
      </c>
      <c r="E6958" t="inlineStr">
        <is>
          <t>Full-time</t>
        </is>
      </c>
      <c r="F6958" t="b">
        <v>0</v>
      </c>
      <c r="G6958" t="inlineStr">
        <is>
          <t>Cyprus</t>
        </is>
      </c>
      <c r="H6958" s="2" t="n">
        <v>45442.528125</v>
      </c>
      <c r="I6958" t="b">
        <v>0</v>
      </c>
      <c r="J6958" t="b">
        <v>0</v>
      </c>
      <c r="K6958" t="inlineStr">
        <is>
          <t>Cyprus</t>
        </is>
      </c>
      <c r="L6958" t="inlineStr"/>
      <c r="M6958" t="inlineStr"/>
      <c r="N6958" t="inlineStr"/>
      <c r="O6958" t="inlineStr">
        <is>
          <t>FinTop Consulting</t>
        </is>
      </c>
      <c r="P6958" t="inlineStr">
        <is>
          <t>['sql', 'sql server', 'postgresql', 'mysql', 'aws', 'azure', 'redshift', 'bigquery', 'databricks', 'excel', 'tableau', 'power bi']</t>
        </is>
      </c>
      <c r="Q6958" t="inlineStr">
        <is>
          <t>{'analyst_tools': ['excel', 'tableau', 'power bi'], 'cloud': ['aws', 'azure', 'redshift', 'bigquery', 'databricks'], 'databases': ['sql server', 'postgresql', 'mysql'], 'programming': ['sql']}</t>
        </is>
      </c>
    </row>
    <row r="6959">
      <c r="A6959" t="inlineStr">
        <is>
          <t>Data Analyst</t>
        </is>
      </c>
      <c r="B6959" t="inlineStr">
        <is>
          <t>SCM Data Analyst</t>
        </is>
      </c>
      <c r="C6959" t="inlineStr">
        <is>
          <t>South Africa</t>
        </is>
      </c>
      <c r="D6959" t="inlineStr">
        <is>
          <t>via LinkedIn</t>
        </is>
      </c>
      <c r="E6959" t="inlineStr">
        <is>
          <t>Full-time</t>
        </is>
      </c>
      <c r="F6959" t="b">
        <v>0</v>
      </c>
      <c r="G6959" t="inlineStr">
        <is>
          <t>South Africa</t>
        </is>
      </c>
      <c r="H6959" s="2" t="n">
        <v>45428.5144212963</v>
      </c>
      <c r="I6959" t="b">
        <v>0</v>
      </c>
      <c r="J6959" t="b">
        <v>0</v>
      </c>
      <c r="K6959" t="inlineStr">
        <is>
          <t>South Africa</t>
        </is>
      </c>
      <c r="L6959" t="inlineStr"/>
      <c r="M6959" t="inlineStr"/>
      <c r="N6959" t="inlineStr"/>
      <c r="O6959" t="inlineStr">
        <is>
          <t>Samsung Electronics</t>
        </is>
      </c>
      <c r="P6959" t="inlineStr">
        <is>
          <t>['sql', 'python', 'r', 'nosql', 'hadoop', 'spark', 'excel', 'tableau', 'power bi']</t>
        </is>
      </c>
      <c r="Q6959" t="inlineStr">
        <is>
          <t>{'analyst_tools': ['excel', 'tableau', 'power bi'], 'libraries': ['hadoop', 'spark'], 'programming': ['sql', 'python', 'r', 'nosql']}</t>
        </is>
      </c>
    </row>
    <row r="6960">
      <c r="A6960" t="inlineStr">
        <is>
          <t>Data Scientist</t>
        </is>
      </c>
      <c r="B6960" t="inlineStr">
        <is>
          <t>Data scientist product</t>
        </is>
      </c>
      <c r="C6960" t="inlineStr">
        <is>
          <t>Los Angeles, CA</t>
        </is>
      </c>
      <c r="D6960" t="inlineStr">
        <is>
          <t>via Talent.com</t>
        </is>
      </c>
      <c r="E6960" t="inlineStr">
        <is>
          <t>Full-time</t>
        </is>
      </c>
      <c r="F6960" t="b">
        <v>0</v>
      </c>
      <c r="G6960" t="inlineStr">
        <is>
          <t>California, United States</t>
        </is>
      </c>
      <c r="H6960" s="2" t="n">
        <v>45438.99630787037</v>
      </c>
      <c r="I6960" t="b">
        <v>0</v>
      </c>
      <c r="J6960" t="b">
        <v>0</v>
      </c>
      <c r="K6960" t="inlineStr">
        <is>
          <t>United States</t>
        </is>
      </c>
      <c r="L6960" t="inlineStr">
        <is>
          <t>year</t>
        </is>
      </c>
      <c r="M6960" t="n">
        <v>242000</v>
      </c>
      <c r="N6960" t="inlineStr"/>
      <c r="O6960" t="inlineStr">
        <is>
          <t>META</t>
        </is>
      </c>
      <c r="P6960" t="inlineStr">
        <is>
          <t>['sql', 'python']</t>
        </is>
      </c>
      <c r="Q6960" t="inlineStr">
        <is>
          <t>{'programming': ['sql', 'python']}</t>
        </is>
      </c>
    </row>
    <row r="6961">
      <c r="A6961" t="inlineStr">
        <is>
          <t>Senior Data Engineer</t>
        </is>
      </c>
      <c r="B6961" t="inlineStr">
        <is>
          <t>Senior Data Engineer</t>
        </is>
      </c>
      <c r="C6961" t="inlineStr">
        <is>
          <t>Anywhere</t>
        </is>
      </c>
      <c r="D6961" t="inlineStr">
        <is>
          <t>via Indeed</t>
        </is>
      </c>
      <c r="E6961" t="inlineStr">
        <is>
          <t>Full-time</t>
        </is>
      </c>
      <c r="F6961" t="b">
        <v>1</v>
      </c>
      <c r="G6961" t="inlineStr">
        <is>
          <t>India</t>
        </is>
      </c>
      <c r="H6961" s="2" t="n">
        <v>45415.50990740741</v>
      </c>
      <c r="I6961" t="b">
        <v>1</v>
      </c>
      <c r="J6961" t="b">
        <v>0</v>
      </c>
      <c r="K6961" t="inlineStr">
        <is>
          <t>India</t>
        </is>
      </c>
      <c r="L6961" t="inlineStr"/>
      <c r="M6961" t="inlineStr"/>
      <c r="N6961" t="inlineStr"/>
      <c r="O6961" t="inlineStr">
        <is>
          <t>Global Employees</t>
        </is>
      </c>
      <c r="P6961" t="inlineStr">
        <is>
          <t>['python', 'java', 'sql', 'aws', 'spark', 'react', 'airflow', 'kubernetes']</t>
        </is>
      </c>
      <c r="Q6961" t="inlineStr">
        <is>
          <t>{'cloud': ['aws'], 'libraries': ['spark', 'react', 'airflow'], 'other': ['kubernetes'], 'programming': ['python', 'java', 'sql']}</t>
        </is>
      </c>
    </row>
    <row r="6962">
      <c r="A6962" t="inlineStr">
        <is>
          <t>Data Engineer</t>
        </is>
      </c>
      <c r="B6962" t="inlineStr">
        <is>
          <t>Data Engineer, Amazon Kids+ Analysis and Decision Support</t>
        </is>
      </c>
      <c r="C6962" t="inlineStr">
        <is>
          <t>Columbia, MO</t>
        </is>
      </c>
      <c r="D6962" t="inlineStr">
        <is>
          <t>via Columbia, MO - Geebo</t>
        </is>
      </c>
      <c r="E6962" t="inlineStr">
        <is>
          <t>Full-time</t>
        </is>
      </c>
      <c r="F6962" t="b">
        <v>0</v>
      </c>
      <c r="G6962" t="inlineStr">
        <is>
          <t>New York, United States</t>
        </is>
      </c>
      <c r="H6962" s="2" t="n">
        <v>45438.99871527778</v>
      </c>
      <c r="I6962" t="b">
        <v>1</v>
      </c>
      <c r="J6962" t="b">
        <v>0</v>
      </c>
      <c r="K6962" t="inlineStr">
        <is>
          <t>United States</t>
        </is>
      </c>
      <c r="L6962" t="inlineStr">
        <is>
          <t>hour</t>
        </is>
      </c>
      <c r="M6962" t="inlineStr"/>
      <c r="N6962" t="n">
        <v>24</v>
      </c>
      <c r="O6962" t="inlineStr">
        <is>
          <t>Amazon.com Services LLC</t>
        </is>
      </c>
      <c r="P6962" t="inlineStr"/>
      <c r="Q6962" t="inlineStr"/>
    </row>
    <row r="6963">
      <c r="A6963" t="inlineStr">
        <is>
          <t>Data Analyst</t>
        </is>
      </c>
      <c r="B6963" t="inlineStr">
        <is>
          <t>Power BI Assoc. Manager/ Data Modeler</t>
        </is>
      </c>
      <c r="C6963" t="inlineStr">
        <is>
          <t>Mexico</t>
        </is>
      </c>
      <c r="D6963" t="inlineStr">
        <is>
          <t>via BeBee</t>
        </is>
      </c>
      <c r="E6963" t="inlineStr">
        <is>
          <t>Full-time</t>
        </is>
      </c>
      <c r="F6963" t="b">
        <v>0</v>
      </c>
      <c r="G6963" t="inlineStr">
        <is>
          <t>Mexico</t>
        </is>
      </c>
      <c r="H6963" s="2" t="n">
        <v>45433.53842592592</v>
      </c>
      <c r="I6963" t="b">
        <v>0</v>
      </c>
      <c r="J6963" t="b">
        <v>0</v>
      </c>
      <c r="K6963" t="inlineStr">
        <is>
          <t>Mexico</t>
        </is>
      </c>
      <c r="L6963" t="inlineStr"/>
      <c r="M6963" t="inlineStr"/>
      <c r="N6963" t="inlineStr"/>
      <c r="O6963" t="inlineStr">
        <is>
          <t>PepsiCo</t>
        </is>
      </c>
      <c r="P6963" t="inlineStr">
        <is>
          <t>['go', 'sql', 'power bi', 'dax']</t>
        </is>
      </c>
      <c r="Q6963" t="inlineStr">
        <is>
          <t>{'analyst_tools': ['power bi', 'dax'], 'programming': ['go', 'sql']}</t>
        </is>
      </c>
    </row>
    <row r="6964">
      <c r="A6964" t="inlineStr">
        <is>
          <t>Data Engineer</t>
        </is>
      </c>
      <c r="B6964" t="inlineStr">
        <is>
          <t>Data Engineer (F/H/NB)</t>
        </is>
      </c>
      <c r="C6964" t="inlineStr">
        <is>
          <t>Paris, France</t>
        </is>
      </c>
      <c r="D6964" t="inlineStr">
        <is>
          <t>via LinkedIn</t>
        </is>
      </c>
      <c r="E6964" t="inlineStr">
        <is>
          <t>Full-time</t>
        </is>
      </c>
      <c r="F6964" t="b">
        <v>0</v>
      </c>
      <c r="G6964" t="inlineStr">
        <is>
          <t>France</t>
        </is>
      </c>
      <c r="H6964" s="2" t="n">
        <v>45442.52769675926</v>
      </c>
      <c r="I6964" t="b">
        <v>0</v>
      </c>
      <c r="J6964" t="b">
        <v>0</v>
      </c>
      <c r="K6964" t="inlineStr">
        <is>
          <t>France</t>
        </is>
      </c>
      <c r="L6964" t="inlineStr"/>
      <c r="M6964" t="inlineStr"/>
      <c r="N6964" t="inlineStr"/>
      <c r="O6964" t="inlineStr">
        <is>
          <t>LesFurets.com</t>
        </is>
      </c>
      <c r="P6964" t="inlineStr">
        <is>
          <t>['nosql', 'sql', 'python', 'scala', 'firestore', 'bigquery', 'git']</t>
        </is>
      </c>
      <c r="Q6964" t="inlineStr">
        <is>
          <t>{'cloud': ['bigquery'], 'databases': ['firestore'], 'other': ['git'], 'programming': ['nosql', 'sql', 'python', 'scala']}</t>
        </is>
      </c>
    </row>
    <row r="6965">
      <c r="A6965" t="inlineStr">
        <is>
          <t>Data Analyst</t>
        </is>
      </c>
      <c r="B6965" t="inlineStr">
        <is>
          <t>Digital Analyst</t>
        </is>
      </c>
      <c r="C6965" t="inlineStr">
        <is>
          <t>Netherlands</t>
        </is>
      </c>
      <c r="D6965" t="inlineStr">
        <is>
          <t>via LinkedIn</t>
        </is>
      </c>
      <c r="E6965" t="inlineStr">
        <is>
          <t>Full-time</t>
        </is>
      </c>
      <c r="F6965" t="b">
        <v>0</v>
      </c>
      <c r="G6965" t="inlineStr">
        <is>
          <t>Netherlands</t>
        </is>
      </c>
      <c r="H6965" s="2" t="n">
        <v>45440.52894675926</v>
      </c>
      <c r="I6965" t="b">
        <v>1</v>
      </c>
      <c r="J6965" t="b">
        <v>0</v>
      </c>
      <c r="K6965" t="inlineStr">
        <is>
          <t>Netherlands</t>
        </is>
      </c>
      <c r="L6965" t="inlineStr"/>
      <c r="M6965" t="inlineStr"/>
      <c r="N6965" t="inlineStr"/>
      <c r="O6965" t="inlineStr">
        <is>
          <t>TALENT AVENUE</t>
        </is>
      </c>
      <c r="P6965" t="inlineStr"/>
      <c r="Q6965" t="inlineStr"/>
    </row>
    <row r="6966">
      <c r="A6966" t="inlineStr">
        <is>
          <t>Data Analyst</t>
        </is>
      </c>
      <c r="B6966" t="inlineStr">
        <is>
          <t>Advanced Analytics and Reporting Expert</t>
        </is>
      </c>
      <c r="C6966" t="inlineStr">
        <is>
          <t>Belgrade, Serbia</t>
        </is>
      </c>
      <c r="D6966" t="inlineStr">
        <is>
          <t>via LinkedIn</t>
        </is>
      </c>
      <c r="E6966" t="inlineStr">
        <is>
          <t>Full-time</t>
        </is>
      </c>
      <c r="F6966" t="b">
        <v>0</v>
      </c>
      <c r="G6966" t="inlineStr">
        <is>
          <t>Serbia</t>
        </is>
      </c>
      <c r="H6966" s="2" t="n">
        <v>45428.52719907407</v>
      </c>
      <c r="I6966" t="b">
        <v>1</v>
      </c>
      <c r="J6966" t="b">
        <v>0</v>
      </c>
      <c r="K6966" t="inlineStr">
        <is>
          <t>Serbia</t>
        </is>
      </c>
      <c r="L6966" t="inlineStr"/>
      <c r="M6966" t="inlineStr"/>
      <c r="N6966" t="inlineStr"/>
      <c r="O6966" t="inlineStr">
        <is>
          <t>A1 Srbija d.o.o.</t>
        </is>
      </c>
      <c r="P6966" t="inlineStr">
        <is>
          <t>['sql', 'go', 'aws', 'gcp', 'azure', 'express', 'power bi', 'tableau']</t>
        </is>
      </c>
      <c r="Q6966" t="inlineStr">
        <is>
          <t>{'analyst_tools': ['power bi', 'tableau'], 'cloud': ['aws', 'gcp', 'azure'], 'programming': ['sql', 'go'], 'webframeworks': ['express']}</t>
        </is>
      </c>
    </row>
    <row r="6967">
      <c r="A6967" t="inlineStr">
        <is>
          <t>Data Analyst</t>
        </is>
      </c>
      <c r="B6967" t="inlineStr">
        <is>
          <t>Data Analyst</t>
        </is>
      </c>
      <c r="C6967" t="inlineStr">
        <is>
          <t>Warsaw, Poland</t>
        </is>
      </c>
      <c r="D6967" t="inlineStr">
        <is>
          <t>via LinkedIn</t>
        </is>
      </c>
      <c r="E6967" t="inlineStr">
        <is>
          <t>Full-time</t>
        </is>
      </c>
      <c r="F6967" t="b">
        <v>0</v>
      </c>
      <c r="G6967" t="inlineStr">
        <is>
          <t>Poland</t>
        </is>
      </c>
      <c r="H6967" s="2" t="n">
        <v>45433.52362268518</v>
      </c>
      <c r="I6967" t="b">
        <v>1</v>
      </c>
      <c r="J6967" t="b">
        <v>0</v>
      </c>
      <c r="K6967" t="inlineStr">
        <is>
          <t>Poland</t>
        </is>
      </c>
      <c r="L6967" t="inlineStr"/>
      <c r="M6967" t="inlineStr"/>
      <c r="N6967" t="inlineStr"/>
      <c r="O6967" t="inlineStr">
        <is>
          <t>Colonnade Insurance S.A. Oddział w Polsce</t>
        </is>
      </c>
      <c r="P6967" t="inlineStr">
        <is>
          <t>['sql', 'azure', 'oracle']</t>
        </is>
      </c>
      <c r="Q6967" t="inlineStr">
        <is>
          <t>{'cloud': ['azure', 'oracle'], 'programming': ['sql']}</t>
        </is>
      </c>
    </row>
    <row r="6968">
      <c r="A6968" t="inlineStr">
        <is>
          <t>Data Engineer</t>
        </is>
      </c>
      <c r="B6968" t="inlineStr">
        <is>
          <t>Azure Data Engineer</t>
        </is>
      </c>
      <c r="C6968" t="inlineStr">
        <is>
          <t>Sofia, Bulgaria</t>
        </is>
      </c>
      <c r="D6968" t="inlineStr">
        <is>
          <t>via LinkedIn</t>
        </is>
      </c>
      <c r="E6968" t="inlineStr">
        <is>
          <t>Full-time</t>
        </is>
      </c>
      <c r="F6968" t="b">
        <v>0</v>
      </c>
      <c r="G6968" t="inlineStr">
        <is>
          <t>Bulgaria</t>
        </is>
      </c>
      <c r="H6968" s="2" t="n">
        <v>45414.52177083334</v>
      </c>
      <c r="I6968" t="b">
        <v>1</v>
      </c>
      <c r="J6968" t="b">
        <v>0</v>
      </c>
      <c r="K6968" t="inlineStr">
        <is>
          <t>Bulgaria</t>
        </is>
      </c>
      <c r="L6968" t="inlineStr"/>
      <c r="M6968" t="inlineStr"/>
      <c r="N6968" t="inlineStr"/>
      <c r="O6968" t="inlineStr">
        <is>
          <t>Cognizant</t>
        </is>
      </c>
      <c r="P6968" t="inlineStr">
        <is>
          <t>['sql', 'azure', 'databricks', 'ssis']</t>
        </is>
      </c>
      <c r="Q6968" t="inlineStr">
        <is>
          <t>{'analyst_tools': ['ssis'], 'cloud': ['azure', 'databricks'], 'programming': ['sql']}</t>
        </is>
      </c>
    </row>
    <row r="6969">
      <c r="A6969" t="inlineStr">
        <is>
          <t>Data Engineer</t>
        </is>
      </c>
      <c r="B6969" t="inlineStr">
        <is>
          <t>Sr. Data Engineer</t>
        </is>
      </c>
      <c r="C6969" t="inlineStr">
        <is>
          <t>Anywhere</t>
        </is>
      </c>
      <c r="D6969" t="inlineStr">
        <is>
          <t>via Built In</t>
        </is>
      </c>
      <c r="E6969" t="inlineStr">
        <is>
          <t>Full-time</t>
        </is>
      </c>
      <c r="F6969" t="b">
        <v>1</v>
      </c>
      <c r="G6969" t="inlineStr">
        <is>
          <t>New York, United States</t>
        </is>
      </c>
      <c r="H6969" s="2" t="n">
        <v>45425.50626157408</v>
      </c>
      <c r="I6969" t="b">
        <v>0</v>
      </c>
      <c r="J6969" t="b">
        <v>0</v>
      </c>
      <c r="K6969" t="inlineStr">
        <is>
          <t>United States</t>
        </is>
      </c>
      <c r="L6969" t="inlineStr"/>
      <c r="M6969" t="inlineStr"/>
      <c r="N6969" t="inlineStr"/>
      <c r="O6969" t="inlineStr">
        <is>
          <t>Core Scientific</t>
        </is>
      </c>
      <c r="P6969" t="inlineStr">
        <is>
          <t>['python', 'scala', 'sql', 'databricks', 'pyspark', 'tableau', 'github', 'jira', 'confluence']</t>
        </is>
      </c>
      <c r="Q6969" t="inlineStr">
        <is>
          <t>{'analyst_tools': ['tableau'], 'async': ['jira', 'confluence'], 'cloud': ['databricks'], 'libraries': ['pyspark'], 'other': ['github'], 'programming': ['python', 'scala', 'sql']}</t>
        </is>
      </c>
    </row>
    <row r="6970">
      <c r="A6970" t="inlineStr">
        <is>
          <t>Data Engineer</t>
        </is>
      </c>
      <c r="B6970" t="inlineStr">
        <is>
          <t>Data Engineer</t>
        </is>
      </c>
      <c r="C6970" t="inlineStr">
        <is>
          <t>South Africa</t>
        </is>
      </c>
      <c r="D6970" t="inlineStr">
        <is>
          <t>via Pnet</t>
        </is>
      </c>
      <c r="E6970" t="inlineStr">
        <is>
          <t>Full-time</t>
        </is>
      </c>
      <c r="F6970" t="b">
        <v>0</v>
      </c>
      <c r="G6970" t="inlineStr">
        <is>
          <t>South Africa</t>
        </is>
      </c>
      <c r="H6970" s="2" t="n">
        <v>45430.51622685185</v>
      </c>
      <c r="I6970" t="b">
        <v>0</v>
      </c>
      <c r="J6970" t="b">
        <v>0</v>
      </c>
      <c r="K6970" t="inlineStr">
        <is>
          <t>South Africa</t>
        </is>
      </c>
      <c r="L6970" t="inlineStr"/>
      <c r="M6970" t="inlineStr"/>
      <c r="N6970" t="inlineStr"/>
      <c r="O6970" t="inlineStr">
        <is>
          <t>Top Recruitment</t>
        </is>
      </c>
      <c r="P6970" t="inlineStr">
        <is>
          <t>['sql', 'r', 'matlab', 'excel', 'ssis', 'tableau', 'flow']</t>
        </is>
      </c>
      <c r="Q6970" t="inlineStr">
        <is>
          <t>{'analyst_tools': ['excel', 'ssis', 'tableau'], 'other': ['flow'], 'programming': ['sql', 'r', 'matlab']}</t>
        </is>
      </c>
    </row>
    <row r="6971">
      <c r="A6971" t="inlineStr">
        <is>
          <t>Data Engineer</t>
        </is>
      </c>
      <c r="B6971" t="inlineStr">
        <is>
          <t>Data Center Regional Mechanical Engineer (Field Engineering...</t>
        </is>
      </c>
      <c r="C6971" t="inlineStr">
        <is>
          <t>Canton, MS</t>
        </is>
      </c>
      <c r="D6971" t="inlineStr">
        <is>
          <t>via ZipRecruiter</t>
        </is>
      </c>
      <c r="E6971" t="inlineStr">
        <is>
          <t>Full-time</t>
        </is>
      </c>
      <c r="F6971" t="b">
        <v>0</v>
      </c>
      <c r="G6971" t="inlineStr">
        <is>
          <t>Georgia</t>
        </is>
      </c>
      <c r="H6971" s="2" t="n">
        <v>45430.53354166666</v>
      </c>
      <c r="I6971" t="b">
        <v>1</v>
      </c>
      <c r="J6971" t="b">
        <v>0</v>
      </c>
      <c r="K6971" t="inlineStr">
        <is>
          <t>United States</t>
        </is>
      </c>
      <c r="L6971" t="inlineStr"/>
      <c r="M6971" t="inlineStr"/>
      <c r="N6971" t="inlineStr"/>
      <c r="O6971" t="inlineStr">
        <is>
          <t>Amazon</t>
        </is>
      </c>
      <c r="P6971" t="inlineStr">
        <is>
          <t>['go', 'aws']</t>
        </is>
      </c>
      <c r="Q6971" t="inlineStr">
        <is>
          <t>{'cloud': ['aws'], 'programming': ['go']}</t>
        </is>
      </c>
    </row>
    <row r="6972">
      <c r="A6972" t="inlineStr">
        <is>
          <t>Data Scientist</t>
        </is>
      </c>
      <c r="B6972" t="inlineStr">
        <is>
          <t>Director of Data</t>
        </is>
      </c>
      <c r="C6972" t="inlineStr">
        <is>
          <t>Grimstad, Norway</t>
        </is>
      </c>
      <c r="D6972" t="inlineStr">
        <is>
          <t>via Avant Future Mobility</t>
        </is>
      </c>
      <c r="E6972" t="inlineStr">
        <is>
          <t>Full-time</t>
        </is>
      </c>
      <c r="F6972" t="b">
        <v>0</v>
      </c>
      <c r="G6972" t="inlineStr">
        <is>
          <t>Norway</t>
        </is>
      </c>
      <c r="H6972" s="2" t="n">
        <v>45418.51193287037</v>
      </c>
      <c r="I6972" t="b">
        <v>1</v>
      </c>
      <c r="J6972" t="b">
        <v>0</v>
      </c>
      <c r="K6972" t="inlineStr">
        <is>
          <t>Norway</t>
        </is>
      </c>
      <c r="L6972" t="inlineStr"/>
      <c r="M6972" t="inlineStr"/>
      <c r="N6972" t="inlineStr"/>
      <c r="O6972" t="inlineStr">
        <is>
          <t>Avant Future Mobility</t>
        </is>
      </c>
      <c r="P6972" t="inlineStr"/>
      <c r="Q6972" t="inlineStr"/>
    </row>
    <row r="6973">
      <c r="A6973" t="inlineStr">
        <is>
          <t>Data Analyst</t>
        </is>
      </c>
      <c r="B6973" t="inlineStr">
        <is>
          <t>Data Analyst à Boulogne-Billancourt H/F</t>
        </is>
      </c>
      <c r="C6973" t="inlineStr">
        <is>
          <t>Paris, France</t>
        </is>
      </c>
      <c r="D6973" t="inlineStr">
        <is>
          <t>via Adzuna</t>
        </is>
      </c>
      <c r="E6973" t="inlineStr">
        <is>
          <t>Full-time</t>
        </is>
      </c>
      <c r="F6973" t="b">
        <v>0</v>
      </c>
      <c r="G6973" t="inlineStr">
        <is>
          <t>France</t>
        </is>
      </c>
      <c r="H6973" s="2" t="n">
        <v>45436.51600694445</v>
      </c>
      <c r="I6973" t="b">
        <v>1</v>
      </c>
      <c r="J6973" t="b">
        <v>0</v>
      </c>
      <c r="K6973" t="inlineStr">
        <is>
          <t>France</t>
        </is>
      </c>
      <c r="L6973" t="inlineStr"/>
      <c r="M6973" t="inlineStr"/>
      <c r="N6973" t="inlineStr"/>
      <c r="O6973" t="inlineStr">
        <is>
          <t>Michelin</t>
        </is>
      </c>
      <c r="P6973" t="inlineStr">
        <is>
          <t>['visio']</t>
        </is>
      </c>
      <c r="Q6973" t="inlineStr">
        <is>
          <t>{'analyst_tools': ['visio']}</t>
        </is>
      </c>
    </row>
    <row r="6974">
      <c r="A6974" t="inlineStr">
        <is>
          <t>Senior Data Scientist</t>
        </is>
      </c>
      <c r="B6974" t="inlineStr">
        <is>
          <t>Senior Data Scientist</t>
        </is>
      </c>
      <c r="C6974" t="inlineStr">
        <is>
          <t>Austria</t>
        </is>
      </c>
      <c r="D6974" t="inlineStr">
        <is>
          <t>via Trabajo.org - Stellenangebote, Arbeit</t>
        </is>
      </c>
      <c r="E6974" t="inlineStr">
        <is>
          <t>Full-time</t>
        </is>
      </c>
      <c r="F6974" t="b">
        <v>0</v>
      </c>
      <c r="G6974" t="inlineStr">
        <is>
          <t>Austria</t>
        </is>
      </c>
      <c r="H6974" s="2" t="n">
        <v>45439.51546296296</v>
      </c>
      <c r="I6974" t="b">
        <v>0</v>
      </c>
      <c r="J6974" t="b">
        <v>0</v>
      </c>
      <c r="K6974" t="inlineStr">
        <is>
          <t>Austria</t>
        </is>
      </c>
      <c r="L6974" t="inlineStr"/>
      <c r="M6974" t="inlineStr"/>
      <c r="N6974" t="inlineStr"/>
      <c r="O6974" t="inlineStr">
        <is>
          <t>BAE Systems</t>
        </is>
      </c>
      <c r="P6974" t="inlineStr">
        <is>
          <t>['t-sql', 'sql', 'mongo', 'matlab', 'javascript', 'r', 'oracle', 'azure', 'tensorflow', 'tableau']</t>
        </is>
      </c>
      <c r="Q6974" t="inlineStr">
        <is>
          <t>{'analyst_tools': ['tableau'], 'cloud': ['oracle', 'azure'], 'libraries': ['tensorflow'], 'programming': ['t-sql', 'sql', 'mongo', 'matlab', 'javascript', 'r']}</t>
        </is>
      </c>
    </row>
    <row r="6975">
      <c r="A6975" t="inlineStr">
        <is>
          <t>Senior Data Engineer</t>
        </is>
      </c>
      <c r="B6975" t="inlineStr">
        <is>
          <t>Senior Data Engineer - Technical Lead</t>
        </is>
      </c>
      <c r="C6975" t="inlineStr">
        <is>
          <t>Ireland</t>
        </is>
      </c>
      <c r="D6975" t="inlineStr">
        <is>
          <t>via LinkedIn</t>
        </is>
      </c>
      <c r="E6975" t="inlineStr">
        <is>
          <t>Full-time</t>
        </is>
      </c>
      <c r="F6975" t="b">
        <v>0</v>
      </c>
      <c r="G6975" t="inlineStr">
        <is>
          <t>Ireland</t>
        </is>
      </c>
      <c r="H6975" s="2" t="n">
        <v>45428.52598379629</v>
      </c>
      <c r="I6975" t="b">
        <v>0</v>
      </c>
      <c r="J6975" t="b">
        <v>0</v>
      </c>
      <c r="K6975" t="inlineStr">
        <is>
          <t>Ireland</t>
        </is>
      </c>
      <c r="L6975" t="inlineStr"/>
      <c r="M6975" t="inlineStr"/>
      <c r="N6975" t="inlineStr"/>
      <c r="O6975" t="inlineStr">
        <is>
          <t>Kennedy &amp; Partners Recruitment</t>
        </is>
      </c>
      <c r="P6975" t="inlineStr"/>
      <c r="Q6975" t="inlineStr"/>
    </row>
    <row r="6976">
      <c r="A6976" t="inlineStr">
        <is>
          <t>Software Engineer</t>
        </is>
      </c>
      <c r="B6976" t="inlineStr">
        <is>
          <t>Product Support Engineer - North Dublin</t>
        </is>
      </c>
      <c r="C6976" t="inlineStr">
        <is>
          <t>Dublin, Ireland</t>
        </is>
      </c>
      <c r="D6976" t="inlineStr">
        <is>
          <t>via IrishJobs.ie</t>
        </is>
      </c>
      <c r="E6976" t="inlineStr">
        <is>
          <t>Full-time</t>
        </is>
      </c>
      <c r="F6976" t="b">
        <v>0</v>
      </c>
      <c r="G6976" t="inlineStr">
        <is>
          <t>Ireland</t>
        </is>
      </c>
      <c r="H6976" s="2" t="n">
        <v>45426.54113425926</v>
      </c>
      <c r="I6976" t="b">
        <v>0</v>
      </c>
      <c r="J6976" t="b">
        <v>0</v>
      </c>
      <c r="K6976" t="inlineStr">
        <is>
          <t>Ireland</t>
        </is>
      </c>
      <c r="L6976" t="inlineStr"/>
      <c r="M6976" t="inlineStr"/>
      <c r="N6976" t="inlineStr"/>
      <c r="O6976" t="inlineStr">
        <is>
          <t>ICDS Group</t>
        </is>
      </c>
      <c r="P6976" t="inlineStr"/>
      <c r="Q6976" t="inlineStr"/>
    </row>
    <row r="6977">
      <c r="A6977" t="inlineStr">
        <is>
          <t>Data Analyst</t>
        </is>
      </c>
      <c r="B6977" t="inlineStr">
        <is>
          <t>Associate Data Analyst(P2)</t>
        </is>
      </c>
      <c r="C6977" t="inlineStr">
        <is>
          <t>Vienna, Austria</t>
        </is>
      </c>
      <c r="D6977" t="inlineStr">
        <is>
          <t>via UN Talent</t>
        </is>
      </c>
      <c r="E6977" t="inlineStr">
        <is>
          <t>Full-time</t>
        </is>
      </c>
      <c r="F6977" t="b">
        <v>0</v>
      </c>
      <c r="G6977" t="inlineStr">
        <is>
          <t>Austria</t>
        </is>
      </c>
      <c r="H6977" s="2" t="n">
        <v>45418.5415162037</v>
      </c>
      <c r="I6977" t="b">
        <v>0</v>
      </c>
      <c r="J6977" t="b">
        <v>0</v>
      </c>
      <c r="K6977" t="inlineStr">
        <is>
          <t>Austria</t>
        </is>
      </c>
      <c r="L6977" t="inlineStr"/>
      <c r="M6977" t="inlineStr"/>
      <c r="N6977" t="inlineStr"/>
      <c r="O6977" t="inlineStr">
        <is>
          <t>IAEA - International Atomic Energy Agency</t>
        </is>
      </c>
      <c r="P6977" t="inlineStr">
        <is>
          <t>['r', 'python']</t>
        </is>
      </c>
      <c r="Q6977" t="inlineStr">
        <is>
          <t>{'programming': ['r', 'python']}</t>
        </is>
      </c>
    </row>
    <row r="6978">
      <c r="A6978" t="inlineStr">
        <is>
          <t>Data Engineer</t>
        </is>
      </c>
      <c r="B6978" t="inlineStr">
        <is>
          <t>Data Engineer</t>
        </is>
      </c>
      <c r="C6978" t="inlineStr">
        <is>
          <t>Hamburg, Germany</t>
        </is>
      </c>
      <c r="D6978" t="inlineStr">
        <is>
          <t>via LinkedIn</t>
        </is>
      </c>
      <c r="E6978" t="inlineStr">
        <is>
          <t>Full-time</t>
        </is>
      </c>
      <c r="F6978" t="b">
        <v>0</v>
      </c>
      <c r="G6978" t="inlineStr">
        <is>
          <t>Germany</t>
        </is>
      </c>
      <c r="H6978" s="2" t="n">
        <v>45443.50833333333</v>
      </c>
      <c r="I6978" t="b">
        <v>0</v>
      </c>
      <c r="J6978" t="b">
        <v>0</v>
      </c>
      <c r="K6978" t="inlineStr">
        <is>
          <t>Germany</t>
        </is>
      </c>
      <c r="L6978" t="inlineStr"/>
      <c r="M6978" t="inlineStr"/>
      <c r="N6978" t="inlineStr"/>
      <c r="O6978" t="inlineStr">
        <is>
          <t>RABOT Charge</t>
        </is>
      </c>
      <c r="P6978" t="inlineStr">
        <is>
          <t>['sql', 'r', 'python', 'c#', 'postgresql', 'azure', 'excel', 'power bi']</t>
        </is>
      </c>
      <c r="Q6978" t="inlineStr">
        <is>
          <t>{'analyst_tools': ['excel', 'power bi'], 'cloud': ['azure'], 'databases': ['postgresql'], 'programming': ['sql', 'r', 'python', 'c#']}</t>
        </is>
      </c>
    </row>
    <row r="6979">
      <c r="A6979" t="inlineStr">
        <is>
          <t>Data Analyst</t>
        </is>
      </c>
      <c r="B6979" t="inlineStr">
        <is>
          <t>Data Analist - Brussel - 48 Months</t>
        </is>
      </c>
      <c r="C6979" t="inlineStr">
        <is>
          <t>Brussels, Belgium</t>
        </is>
      </c>
      <c r="D6979" t="inlineStr">
        <is>
          <t>via LinkedIn Belgium</t>
        </is>
      </c>
      <c r="E6979" t="inlineStr">
        <is>
          <t>Contractor</t>
        </is>
      </c>
      <c r="F6979" t="b">
        <v>0</v>
      </c>
      <c r="G6979" t="inlineStr">
        <is>
          <t>Belgium</t>
        </is>
      </c>
      <c r="H6979" s="2" t="n">
        <v>45443.51550925926</v>
      </c>
      <c r="I6979" t="b">
        <v>1</v>
      </c>
      <c r="J6979" t="b">
        <v>0</v>
      </c>
      <c r="K6979" t="inlineStr">
        <is>
          <t>Belgium</t>
        </is>
      </c>
      <c r="L6979" t="inlineStr"/>
      <c r="M6979" t="inlineStr"/>
      <c r="N6979" t="inlineStr"/>
      <c r="O6979" t="inlineStr">
        <is>
          <t>RED Global</t>
        </is>
      </c>
      <c r="P6979" t="inlineStr">
        <is>
          <t>['sas', 'sas', 'python', 'kafka', 'jira', 'confluence']</t>
        </is>
      </c>
      <c r="Q6979" t="inlineStr">
        <is>
          <t>{'analyst_tools': ['sas'], 'async': ['jira', 'confluence'], 'libraries': ['kafka'], 'programming': ['sas', 'python']}</t>
        </is>
      </c>
    </row>
    <row r="6980">
      <c r="A6980" t="inlineStr">
        <is>
          <t>Data Scientist</t>
        </is>
      </c>
      <c r="B6980" t="inlineStr">
        <is>
          <t>Jr. Data Science</t>
        </is>
      </c>
      <c r="C6980" t="inlineStr">
        <is>
          <t>United States</t>
        </is>
      </c>
      <c r="D6980" t="inlineStr">
        <is>
          <t>via LinkedIn</t>
        </is>
      </c>
      <c r="E6980" t="inlineStr">
        <is>
          <t>Full-time</t>
        </is>
      </c>
      <c r="F6980" t="b">
        <v>0</v>
      </c>
      <c r="G6980" t="inlineStr">
        <is>
          <t>Texas, United States</t>
        </is>
      </c>
      <c r="H6980" s="2" t="n">
        <v>45433.50358796296</v>
      </c>
      <c r="I6980" t="b">
        <v>0</v>
      </c>
      <c r="J6980" t="b">
        <v>1</v>
      </c>
      <c r="K6980" t="inlineStr">
        <is>
          <t>United States</t>
        </is>
      </c>
      <c r="L6980" t="inlineStr"/>
      <c r="M6980" t="inlineStr"/>
      <c r="N6980" t="inlineStr"/>
      <c r="O6980" t="inlineStr">
        <is>
          <t>Tech Consulting</t>
        </is>
      </c>
      <c r="P6980" t="inlineStr">
        <is>
          <t>['python', 'sql', 'r', 'aws', 'azure', 'databricks', 'gcp', 'pyspark', 'airflow', 'gitlab']</t>
        </is>
      </c>
      <c r="Q6980" t="inlineStr">
        <is>
          <t>{'cloud': ['aws', 'azure', 'databricks', 'gcp'], 'libraries': ['pyspark', 'airflow'], 'other': ['gitlab'], 'programming': ['python', 'sql', 'r']}</t>
        </is>
      </c>
    </row>
    <row r="6981">
      <c r="A6981" t="inlineStr">
        <is>
          <t>Data Analyst</t>
        </is>
      </c>
      <c r="B6981" t="inlineStr">
        <is>
          <t>Research Data Analyst Associate- FSMIT</t>
        </is>
      </c>
      <c r="C6981" t="inlineStr">
        <is>
          <t>Chicago, IL</t>
        </is>
      </c>
      <c r="D6981" t="inlineStr">
        <is>
          <t>via HigherEdJobs</t>
        </is>
      </c>
      <c r="E6981" t="inlineStr">
        <is>
          <t>Full-time</t>
        </is>
      </c>
      <c r="F6981" t="b">
        <v>0</v>
      </c>
      <c r="G6981" t="inlineStr">
        <is>
          <t>Illinois, United States</t>
        </is>
      </c>
      <c r="H6981" s="2" t="n">
        <v>45432.50146990741</v>
      </c>
      <c r="I6981" t="b">
        <v>0</v>
      </c>
      <c r="J6981" t="b">
        <v>1</v>
      </c>
      <c r="K6981" t="inlineStr">
        <is>
          <t>United States</t>
        </is>
      </c>
      <c r="L6981" t="inlineStr"/>
      <c r="M6981" t="inlineStr"/>
      <c r="N6981" t="inlineStr"/>
      <c r="O6981" t="inlineStr">
        <is>
          <t>Northwestern University</t>
        </is>
      </c>
      <c r="P6981" t="inlineStr">
        <is>
          <t>['sql', 'sql server']</t>
        </is>
      </c>
      <c r="Q6981" t="inlineStr">
        <is>
          <t>{'databases': ['sql server'], 'programming': ['sql']}</t>
        </is>
      </c>
    </row>
    <row r="6982">
      <c r="A6982" t="inlineStr">
        <is>
          <t>Data Analyst</t>
        </is>
      </c>
      <c r="B6982" t="inlineStr">
        <is>
          <t>Data Analyst(Power BI)</t>
        </is>
      </c>
      <c r="C6982" t="inlineStr">
        <is>
          <t>Acton, CA</t>
        </is>
      </c>
      <c r="D6982" t="inlineStr">
        <is>
          <t>via Snagajob</t>
        </is>
      </c>
      <c r="E6982" t="inlineStr">
        <is>
          <t>Full-time and Part-time</t>
        </is>
      </c>
      <c r="F6982" t="b">
        <v>0</v>
      </c>
      <c r="G6982" t="inlineStr">
        <is>
          <t>California, United States</t>
        </is>
      </c>
      <c r="H6982" s="2" t="n">
        <v>45433.50076388889</v>
      </c>
      <c r="I6982" t="b">
        <v>1</v>
      </c>
      <c r="J6982" t="b">
        <v>1</v>
      </c>
      <c r="K6982" t="inlineStr">
        <is>
          <t>United States</t>
        </is>
      </c>
      <c r="L6982" t="inlineStr">
        <is>
          <t>hour</t>
        </is>
      </c>
      <c r="M6982" t="inlineStr"/>
      <c r="N6982" t="n">
        <v>60</v>
      </c>
      <c r="O6982" t="inlineStr">
        <is>
          <t>Perfict Global, Inc.</t>
        </is>
      </c>
      <c r="P6982" t="inlineStr">
        <is>
          <t>['azure', 'databricks', 'power bi']</t>
        </is>
      </c>
      <c r="Q6982" t="inlineStr">
        <is>
          <t>{'analyst_tools': ['power bi'], 'cloud': ['azure', 'databricks']}</t>
        </is>
      </c>
    </row>
    <row r="6983">
      <c r="A6983" t="inlineStr">
        <is>
          <t>Data Analyst</t>
        </is>
      </c>
      <c r="B6983" t="inlineStr">
        <is>
          <t>Data Analyst</t>
        </is>
      </c>
      <c r="C6983" t="inlineStr">
        <is>
          <t>Bethesda, MD</t>
        </is>
      </c>
      <c r="D6983" t="inlineStr">
        <is>
          <t>via DataAnalyst.com</t>
        </is>
      </c>
      <c r="E6983" t="inlineStr">
        <is>
          <t>Full-time</t>
        </is>
      </c>
      <c r="F6983" t="b">
        <v>0</v>
      </c>
      <c r="G6983" t="inlineStr">
        <is>
          <t>New York, United States</t>
        </is>
      </c>
      <c r="H6983" s="2" t="n">
        <v>45438.99600694444</v>
      </c>
      <c r="I6983" t="b">
        <v>0</v>
      </c>
      <c r="J6983" t="b">
        <v>0</v>
      </c>
      <c r="K6983" t="inlineStr">
        <is>
          <t>United States</t>
        </is>
      </c>
      <c r="L6983" t="inlineStr">
        <is>
          <t>year</t>
        </is>
      </c>
      <c r="M6983" t="n">
        <v>182000</v>
      </c>
      <c r="N6983" t="inlineStr"/>
      <c r="O6983" t="inlineStr">
        <is>
          <t>Leidos</t>
        </is>
      </c>
      <c r="P6983" t="inlineStr"/>
      <c r="Q6983" t="inlineStr"/>
    </row>
    <row r="6984">
      <c r="A6984" t="inlineStr">
        <is>
          <t>Data Scientist</t>
        </is>
      </c>
      <c r="B6984" t="inlineStr">
        <is>
          <t>Application Data Scientist Intern</t>
        </is>
      </c>
      <c r="C6984" t="inlineStr">
        <is>
          <t>Brussels, Belgium</t>
        </is>
      </c>
      <c r="D6984" t="inlineStr">
        <is>
          <t>via LinkedIn Belgium</t>
        </is>
      </c>
      <c r="E6984" t="inlineStr">
        <is>
          <t>Internship</t>
        </is>
      </c>
      <c r="F6984" t="b">
        <v>0</v>
      </c>
      <c r="G6984" t="inlineStr">
        <is>
          <t>Belgium</t>
        </is>
      </c>
      <c r="H6984" s="2" t="n">
        <v>45418.52552083333</v>
      </c>
      <c r="I6984" t="b">
        <v>0</v>
      </c>
      <c r="J6984" t="b">
        <v>0</v>
      </c>
      <c r="K6984" t="inlineStr">
        <is>
          <t>Belgium</t>
        </is>
      </c>
      <c r="L6984" t="inlineStr"/>
      <c r="M6984" t="inlineStr"/>
      <c r="N6984" t="inlineStr"/>
      <c r="O6984" t="inlineStr">
        <is>
          <t>Dattico</t>
        </is>
      </c>
      <c r="P6984" t="inlineStr">
        <is>
          <t>['python', 'aws', 'pytorch', 'tensorflow', 'github', 'asana']</t>
        </is>
      </c>
      <c r="Q6984" t="inlineStr">
        <is>
          <t>{'async': ['asana'], 'cloud': ['aws'], 'libraries': ['pytorch', 'tensorflow'], 'other': ['github'], 'programming': ['python']}</t>
        </is>
      </c>
    </row>
    <row r="6985">
      <c r="A6985" t="inlineStr">
        <is>
          <t>Data Analyst</t>
        </is>
      </c>
      <c r="B6985" t="inlineStr">
        <is>
          <t>Аналитик Данных (Data Analyst)</t>
        </is>
      </c>
      <c r="C6985" t="inlineStr">
        <is>
          <t>Bishkek, Kyrgyzstan</t>
        </is>
      </c>
      <c r="D6985" t="inlineStr">
        <is>
          <t>via DevKG</t>
        </is>
      </c>
      <c r="E6985" t="inlineStr">
        <is>
          <t>Contractor</t>
        </is>
      </c>
      <c r="F6985" t="b">
        <v>0</v>
      </c>
      <c r="G6985" t="inlineStr">
        <is>
          <t>Kyrgyzstan</t>
        </is>
      </c>
      <c r="H6985" s="2" t="n">
        <v>45419.5318287037</v>
      </c>
      <c r="I6985" t="b">
        <v>1</v>
      </c>
      <c r="J6985" t="b">
        <v>0</v>
      </c>
      <c r="K6985" t="inlineStr">
        <is>
          <t>Kyrgyzstan</t>
        </is>
      </c>
      <c r="L6985" t="inlineStr"/>
      <c r="M6985" t="inlineStr"/>
      <c r="N6985" t="inlineStr"/>
      <c r="O6985" t="inlineStr">
        <is>
          <t>Demir Kyrgyz International Bank</t>
        </is>
      </c>
      <c r="P6985" t="inlineStr">
        <is>
          <t>['python', 'sql']</t>
        </is>
      </c>
      <c r="Q6985" t="inlineStr">
        <is>
          <t>{'programming': ['python', 'sql']}</t>
        </is>
      </c>
    </row>
    <row r="6986">
      <c r="A6986" t="inlineStr">
        <is>
          <t>Data Analyst</t>
        </is>
      </c>
      <c r="B6986" t="inlineStr">
        <is>
          <t>HR Analytics, Human Capital Insights and Reporting</t>
        </is>
      </c>
      <c r="C6986" t="inlineStr">
        <is>
          <t>Georgia</t>
        </is>
      </c>
      <c r="D6986" t="inlineStr">
        <is>
          <t>via LinkedIn</t>
        </is>
      </c>
      <c r="E6986" t="inlineStr">
        <is>
          <t>Full-time</t>
        </is>
      </c>
      <c r="F6986" t="b">
        <v>0</v>
      </c>
      <c r="G6986" t="inlineStr">
        <is>
          <t>Georgia</t>
        </is>
      </c>
      <c r="H6986" s="2" t="n">
        <v>45440.55966435185</v>
      </c>
      <c r="I6986" t="b">
        <v>0</v>
      </c>
      <c r="J6986" t="b">
        <v>0</v>
      </c>
      <c r="K6986" t="inlineStr">
        <is>
          <t>United States</t>
        </is>
      </c>
      <c r="L6986" t="inlineStr"/>
      <c r="M6986" t="inlineStr"/>
      <c r="N6986" t="inlineStr"/>
      <c r="O6986" t="inlineStr">
        <is>
          <t>Morehouse School of Medicine</t>
        </is>
      </c>
      <c r="P6986" t="inlineStr">
        <is>
          <t>['sql', 'alteryx', 'power bi', 'splunk', 'cognos', 'powerpoint', 'excel']</t>
        </is>
      </c>
      <c r="Q6986" t="inlineStr">
        <is>
          <t>{'analyst_tools': ['alteryx', 'power bi', 'splunk', 'cognos', 'powerpoint', 'excel'], 'programming': ['sql']}</t>
        </is>
      </c>
    </row>
    <row r="6987">
      <c r="A6987" t="inlineStr">
        <is>
          <t>Data Analyst</t>
        </is>
      </c>
      <c r="B6987" t="inlineStr">
        <is>
          <t>Data Analyst</t>
        </is>
      </c>
      <c r="C6987" t="inlineStr">
        <is>
          <t>Bogotá, Bogota, Colombia</t>
        </is>
      </c>
      <c r="D6987" t="inlineStr">
        <is>
          <t>via Trabajo.org</t>
        </is>
      </c>
      <c r="E6987" t="inlineStr">
        <is>
          <t>Full-time</t>
        </is>
      </c>
      <c r="F6987" t="b">
        <v>0</v>
      </c>
      <c r="G6987" t="inlineStr">
        <is>
          <t>Colombia</t>
        </is>
      </c>
      <c r="H6987" s="2" t="n">
        <v>45416.51020833333</v>
      </c>
      <c r="I6987" t="b">
        <v>0</v>
      </c>
      <c r="J6987" t="b">
        <v>0</v>
      </c>
      <c r="K6987" t="inlineStr">
        <is>
          <t>Colombia</t>
        </is>
      </c>
      <c r="L6987" t="inlineStr"/>
      <c r="M6987" t="inlineStr"/>
      <c r="N6987" t="inlineStr"/>
      <c r="O6987" t="inlineStr">
        <is>
          <t>Prodigious</t>
        </is>
      </c>
      <c r="P6987" t="inlineStr">
        <is>
          <t>['alteryx', 'excel']</t>
        </is>
      </c>
      <c r="Q6987" t="inlineStr">
        <is>
          <t>{'analyst_tools': ['alteryx', 'excel']}</t>
        </is>
      </c>
    </row>
    <row r="6988">
      <c r="A6988" t="inlineStr">
        <is>
          <t>Senior Data Analyst</t>
        </is>
      </c>
      <c r="B6988" t="inlineStr">
        <is>
          <t>(Senior) Data Analyst (m/w/d)</t>
        </is>
      </c>
      <c r="C6988" t="inlineStr">
        <is>
          <t>Munich, Germany</t>
        </is>
      </c>
      <c r="D6988" t="inlineStr">
        <is>
          <t>via LinkedIn</t>
        </is>
      </c>
      <c r="E6988" t="inlineStr">
        <is>
          <t>Full-time</t>
        </is>
      </c>
      <c r="F6988" t="b">
        <v>0</v>
      </c>
      <c r="G6988" t="inlineStr">
        <is>
          <t>Germany</t>
        </is>
      </c>
      <c r="H6988" s="2" t="n">
        <v>45416.51108796296</v>
      </c>
      <c r="I6988" t="b">
        <v>1</v>
      </c>
      <c r="J6988" t="b">
        <v>0</v>
      </c>
      <c r="K6988" t="inlineStr">
        <is>
          <t>Germany</t>
        </is>
      </c>
      <c r="L6988" t="inlineStr"/>
      <c r="M6988" t="inlineStr"/>
      <c r="N6988" t="inlineStr"/>
      <c r="O6988" t="inlineStr">
        <is>
          <t>Bilthouse GmbH</t>
        </is>
      </c>
      <c r="P6988" t="inlineStr">
        <is>
          <t>['sql', 'python']</t>
        </is>
      </c>
      <c r="Q6988" t="inlineStr">
        <is>
          <t>{'programming': ['sql', 'python']}</t>
        </is>
      </c>
    </row>
    <row r="6989">
      <c r="A6989" t="inlineStr">
        <is>
          <t>Senior Data Engineer</t>
        </is>
      </c>
      <c r="B6989" t="inlineStr">
        <is>
          <t>Senior Data Architect JB-254</t>
        </is>
      </c>
      <c r="C6989" t="inlineStr">
        <is>
          <t>Tel Aviv-Yafo, Israel</t>
        </is>
      </c>
      <c r="D6989" t="inlineStr">
        <is>
          <t>via LinkedIn</t>
        </is>
      </c>
      <c r="E6989" t="inlineStr">
        <is>
          <t>Full-time</t>
        </is>
      </c>
      <c r="F6989" t="b">
        <v>0</v>
      </c>
      <c r="G6989" t="inlineStr">
        <is>
          <t>Israel</t>
        </is>
      </c>
      <c r="H6989" s="2" t="n">
        <v>45414.52310185185</v>
      </c>
      <c r="I6989" t="b">
        <v>1</v>
      </c>
      <c r="J6989" t="b">
        <v>0</v>
      </c>
      <c r="K6989" t="inlineStr">
        <is>
          <t>Israel</t>
        </is>
      </c>
      <c r="L6989" t="inlineStr"/>
      <c r="M6989" t="inlineStr"/>
      <c r="N6989" t="inlineStr"/>
      <c r="O6989" t="inlineStr">
        <is>
          <t>PwC | NEXT Technology Solutions</t>
        </is>
      </c>
      <c r="P6989" t="inlineStr">
        <is>
          <t>['python', 'java', 'go', 'scala', 'sql', 'nosql', 'aws', 'gcp', 'azure', 'databricks', 'snowflake', 'airflow', 'spark', 'kafka', 'kubernetes']</t>
        </is>
      </c>
      <c r="Q6989" t="inlineStr">
        <is>
          <t>{'cloud': ['aws', 'gcp', 'azure', 'databricks', 'snowflake'], 'libraries': ['airflow', 'spark', 'kafka'], 'other': ['kubernetes'], 'programming': ['python', 'java', 'go', 'scala', 'sql', 'nosql']}</t>
        </is>
      </c>
    </row>
    <row r="6990">
      <c r="A6990" t="inlineStr">
        <is>
          <t>Data Engineer</t>
        </is>
      </c>
      <c r="B6990" t="inlineStr">
        <is>
          <t>Junior DATA Engineer  (AWS/ SQL/INGLES)_Híbrido-Barcelona</t>
        </is>
      </c>
      <c r="C6990" t="inlineStr">
        <is>
          <t>Barcelona, Spain</t>
        </is>
      </c>
      <c r="D6990" t="inlineStr">
        <is>
          <t>via LinkedIn</t>
        </is>
      </c>
      <c r="E6990" t="inlineStr">
        <is>
          <t>Full-time</t>
        </is>
      </c>
      <c r="F6990" t="b">
        <v>0</v>
      </c>
      <c r="G6990" t="inlineStr">
        <is>
          <t>Spain</t>
        </is>
      </c>
      <c r="H6990" s="2" t="n">
        <v>45419.51274305556</v>
      </c>
      <c r="I6990" t="b">
        <v>1</v>
      </c>
      <c r="J6990" t="b">
        <v>0</v>
      </c>
      <c r="K6990" t="inlineStr">
        <is>
          <t>Spain</t>
        </is>
      </c>
      <c r="L6990" t="inlineStr"/>
      <c r="M6990" t="inlineStr"/>
      <c r="N6990" t="inlineStr"/>
      <c r="O6990" t="inlineStr">
        <is>
          <t>Krell Consulting</t>
        </is>
      </c>
      <c r="P6990" t="inlineStr">
        <is>
          <t>['sql', 'nosql', 'python', 'aws', 'snowflake']</t>
        </is>
      </c>
      <c r="Q6990" t="inlineStr">
        <is>
          <t>{'cloud': ['aws', 'snowflake'], 'programming': ['sql', 'nosql', 'python']}</t>
        </is>
      </c>
    </row>
    <row r="6991">
      <c r="A6991" t="inlineStr">
        <is>
          <t>Data Analyst</t>
        </is>
      </c>
      <c r="B6991" t="inlineStr">
        <is>
          <t>Data Analyst - (H/F) - En alternance</t>
        </is>
      </c>
      <c r="C6991" t="inlineStr">
        <is>
          <t>Bagnolet, France</t>
        </is>
      </c>
      <c r="D6991" t="inlineStr">
        <is>
          <t>via Jobijoba</t>
        </is>
      </c>
      <c r="E6991" t="inlineStr">
        <is>
          <t>Part-time and Internship</t>
        </is>
      </c>
      <c r="F6991" t="b">
        <v>0</v>
      </c>
      <c r="G6991" t="inlineStr">
        <is>
          <t>France</t>
        </is>
      </c>
      <c r="H6991" s="2" t="n">
        <v>45426.54013888889</v>
      </c>
      <c r="I6991" t="b">
        <v>0</v>
      </c>
      <c r="J6991" t="b">
        <v>0</v>
      </c>
      <c r="K6991" t="inlineStr">
        <is>
          <t>France</t>
        </is>
      </c>
      <c r="L6991" t="inlineStr"/>
      <c r="M6991" t="inlineStr"/>
      <c r="N6991" t="inlineStr"/>
      <c r="O6991" t="inlineStr">
        <is>
          <t>Openclassrooms</t>
        </is>
      </c>
      <c r="P6991" t="inlineStr">
        <is>
          <t>['sql', 'power bi']</t>
        </is>
      </c>
      <c r="Q6991" t="inlineStr">
        <is>
          <t>{'analyst_tools': ['power bi'], 'programming': ['sql']}</t>
        </is>
      </c>
    </row>
    <row r="6992">
      <c r="A6992" t="inlineStr">
        <is>
          <t>Data Scientist</t>
        </is>
      </c>
      <c r="B6992" t="inlineStr">
        <is>
          <t>Associate Data Scientist/Admin - (Full-Time)</t>
        </is>
      </c>
      <c r="C6992" t="inlineStr">
        <is>
          <t>Anywhere</t>
        </is>
      </c>
      <c r="D6992" t="inlineStr">
        <is>
          <t>via LinkedIn</t>
        </is>
      </c>
      <c r="E6992" t="inlineStr">
        <is>
          <t>Full-time and Temp work</t>
        </is>
      </c>
      <c r="F6992" t="b">
        <v>1</v>
      </c>
      <c r="G6992" t="inlineStr">
        <is>
          <t>Texas, United States</t>
        </is>
      </c>
      <c r="H6992" s="2" t="n">
        <v>45425.50445601852</v>
      </c>
      <c r="I6992" t="b">
        <v>0</v>
      </c>
      <c r="J6992" t="b">
        <v>0</v>
      </c>
      <c r="K6992" t="inlineStr">
        <is>
          <t>United States</t>
        </is>
      </c>
      <c r="L6992" t="inlineStr"/>
      <c r="M6992" t="inlineStr"/>
      <c r="N6992" t="inlineStr"/>
      <c r="O6992" t="inlineStr">
        <is>
          <t>InVitro Cell Research, LLC,</t>
        </is>
      </c>
      <c r="P6992" t="inlineStr">
        <is>
          <t>['r', 'python']</t>
        </is>
      </c>
      <c r="Q6992" t="inlineStr">
        <is>
          <t>{'programming': ['r', 'python']}</t>
        </is>
      </c>
    </row>
    <row r="6993">
      <c r="A6993" t="inlineStr">
        <is>
          <t>Business Analyst</t>
        </is>
      </c>
      <c r="B6993" t="inlineStr">
        <is>
          <t>Business Analyst</t>
        </is>
      </c>
      <c r="C6993" t="inlineStr">
        <is>
          <t>Santa Ana, CA</t>
        </is>
      </c>
      <c r="D6993" t="inlineStr">
        <is>
          <t>via ZipRecruiter</t>
        </is>
      </c>
      <c r="E6993" t="inlineStr">
        <is>
          <t>Full-time</t>
        </is>
      </c>
      <c r="F6993" t="b">
        <v>0</v>
      </c>
      <c r="G6993" t="inlineStr">
        <is>
          <t>California, United States</t>
        </is>
      </c>
      <c r="H6993" s="2" t="n">
        <v>45441.50134259259</v>
      </c>
      <c r="I6993" t="b">
        <v>0</v>
      </c>
      <c r="J6993" t="b">
        <v>0</v>
      </c>
      <c r="K6993" t="inlineStr">
        <is>
          <t>United States</t>
        </is>
      </c>
      <c r="L6993" t="inlineStr"/>
      <c r="M6993" t="inlineStr"/>
      <c r="N6993" t="inlineStr"/>
      <c r="O6993" t="inlineStr">
        <is>
          <t>Jobsbridge</t>
        </is>
      </c>
      <c r="P6993" t="inlineStr">
        <is>
          <t>['java', 'cobol']</t>
        </is>
      </c>
      <c r="Q6993" t="inlineStr">
        <is>
          <t>{'programming': ['java', 'cobol']}</t>
        </is>
      </c>
    </row>
    <row r="6994">
      <c r="A6994" t="inlineStr">
        <is>
          <t>Senior Data Analyst</t>
        </is>
      </c>
      <c r="B6994" t="inlineStr">
        <is>
          <t>DATA ANALYST SENIOR F/H</t>
        </is>
      </c>
      <c r="C6994" t="inlineStr">
        <is>
          <t>Paris, France</t>
        </is>
      </c>
      <c r="D6994" t="inlineStr">
        <is>
          <t>via Indeed</t>
        </is>
      </c>
      <c r="E6994" t="inlineStr">
        <is>
          <t>Full-time</t>
        </is>
      </c>
      <c r="F6994" t="b">
        <v>0</v>
      </c>
      <c r="G6994" t="inlineStr">
        <is>
          <t>France</t>
        </is>
      </c>
      <c r="H6994" s="2" t="n">
        <v>45426.53952546296</v>
      </c>
      <c r="I6994" t="b">
        <v>0</v>
      </c>
      <c r="J6994" t="b">
        <v>0</v>
      </c>
      <c r="K6994" t="inlineStr">
        <is>
          <t>France</t>
        </is>
      </c>
      <c r="L6994" t="inlineStr"/>
      <c r="M6994" t="inlineStr"/>
      <c r="N6994" t="inlineStr"/>
      <c r="O6994" t="inlineStr">
        <is>
          <t>AG2R La Mondiale</t>
        </is>
      </c>
      <c r="P6994" t="inlineStr">
        <is>
          <t>['sql']</t>
        </is>
      </c>
      <c r="Q6994" t="inlineStr">
        <is>
          <t>{'programming': ['sql']}</t>
        </is>
      </c>
    </row>
    <row r="6995">
      <c r="A6995" t="inlineStr">
        <is>
          <t>Machine Learning Engineer</t>
        </is>
      </c>
      <c r="B6995" t="inlineStr">
        <is>
          <t>Senior Machine Learning Engineer</t>
        </is>
      </c>
      <c r="C6995" t="inlineStr">
        <is>
          <t>Anywhere</t>
        </is>
      </c>
      <c r="D6995" t="inlineStr">
        <is>
          <t>via Built In</t>
        </is>
      </c>
      <c r="E6995" t="inlineStr">
        <is>
          <t>Full-time</t>
        </is>
      </c>
      <c r="F6995" t="b">
        <v>1</v>
      </c>
      <c r="G6995" t="inlineStr">
        <is>
          <t>Canada</t>
        </is>
      </c>
      <c r="H6995" s="2" t="n">
        <v>45419.50961805556</v>
      </c>
      <c r="I6995" t="b">
        <v>0</v>
      </c>
      <c r="J6995" t="b">
        <v>0</v>
      </c>
      <c r="K6995" t="inlineStr">
        <is>
          <t>Canada</t>
        </is>
      </c>
      <c r="L6995" t="inlineStr"/>
      <c r="M6995" t="inlineStr"/>
      <c r="N6995" t="inlineStr"/>
      <c r="O6995" t="inlineStr">
        <is>
          <t>Momentive.ai</t>
        </is>
      </c>
      <c r="P6995" t="inlineStr">
        <is>
          <t>['python', 'snowflake', 'airflow', 'excel']</t>
        </is>
      </c>
      <c r="Q6995" t="inlineStr">
        <is>
          <t>{'analyst_tools': ['excel'], 'cloud': ['snowflake'], 'libraries': ['airflow'], 'programming': ['python']}</t>
        </is>
      </c>
    </row>
    <row r="6996">
      <c r="A6996" t="inlineStr">
        <is>
          <t>Senior Data Scientist</t>
        </is>
      </c>
      <c r="B6996" t="inlineStr">
        <is>
          <t>Senior Data Scientist</t>
        </is>
      </c>
      <c r="C6996" t="inlineStr">
        <is>
          <t>Doha, Qatar</t>
        </is>
      </c>
      <c r="D6996" t="inlineStr">
        <is>
          <t>via Qa.linkedin.com</t>
        </is>
      </c>
      <c r="E6996" t="inlineStr">
        <is>
          <t>Full-time</t>
        </is>
      </c>
      <c r="F6996" t="b">
        <v>0</v>
      </c>
      <c r="G6996" t="inlineStr">
        <is>
          <t>Qatar</t>
        </is>
      </c>
      <c r="H6996" s="2" t="n">
        <v>45425.52644675926</v>
      </c>
      <c r="I6996" t="b">
        <v>0</v>
      </c>
      <c r="J6996" t="b">
        <v>0</v>
      </c>
      <c r="K6996" t="inlineStr">
        <is>
          <t>Qatar</t>
        </is>
      </c>
      <c r="L6996" t="inlineStr"/>
      <c r="M6996" t="inlineStr"/>
      <c r="N6996" t="inlineStr"/>
      <c r="O6996" t="inlineStr">
        <is>
          <t>OFS</t>
        </is>
      </c>
      <c r="P6996" t="inlineStr">
        <is>
          <t>['python', 'sql', 'sql server', 'snowflake', 'oracle', 'jupyter']</t>
        </is>
      </c>
      <c r="Q6996" t="inlineStr">
        <is>
          <t>{'cloud': ['snowflake', 'oracle'], 'databases': ['sql server'], 'libraries': ['jupyter'], 'programming': ['python', 'sql']}</t>
        </is>
      </c>
    </row>
    <row r="6997">
      <c r="A6997" t="inlineStr">
        <is>
          <t>Data Scientist</t>
        </is>
      </c>
      <c r="B6997" t="inlineStr">
        <is>
          <t>Data Scientist Healthcare Focus</t>
        </is>
      </c>
      <c r="C6997" t="inlineStr">
        <is>
          <t>Anywhere</t>
        </is>
      </c>
      <c r="D6997" t="inlineStr">
        <is>
          <t>via LinkedIn</t>
        </is>
      </c>
      <c r="E6997" t="inlineStr">
        <is>
          <t>Full-time</t>
        </is>
      </c>
      <c r="F6997" t="b">
        <v>1</v>
      </c>
      <c r="G6997" t="inlineStr">
        <is>
          <t>Sudan</t>
        </is>
      </c>
      <c r="H6997" s="2" t="n">
        <v>45418.5430787037</v>
      </c>
      <c r="I6997" t="b">
        <v>0</v>
      </c>
      <c r="J6997" t="b">
        <v>0</v>
      </c>
      <c r="K6997" t="inlineStr">
        <is>
          <t>Sudan</t>
        </is>
      </c>
      <c r="L6997" t="inlineStr"/>
      <c r="M6997" t="inlineStr"/>
      <c r="N6997" t="inlineStr"/>
      <c r="O6997" t="inlineStr">
        <is>
          <t>WVU Medicine</t>
        </is>
      </c>
      <c r="P6997" t="inlineStr">
        <is>
          <t>['sql', 'java', 'python', 'html', 'css', 'oracle', 'tableau']</t>
        </is>
      </c>
      <c r="Q6997" t="inlineStr">
        <is>
          <t>{'analyst_tools': ['tableau'], 'cloud': ['oracle'], 'programming': ['sql', 'java', 'python', 'html', 'css']}</t>
        </is>
      </c>
    </row>
    <row r="6998">
      <c r="A6998" t="inlineStr">
        <is>
          <t>Data Engineer</t>
        </is>
      </c>
      <c r="B6998" t="inlineStr">
        <is>
          <t>AWS Data Engineer</t>
        </is>
      </c>
      <c r="C6998" t="inlineStr">
        <is>
          <t>Pune, Maharashtra, India</t>
        </is>
      </c>
      <c r="D6998" t="inlineStr">
        <is>
          <t>via LinkedIn</t>
        </is>
      </c>
      <c r="E6998" t="inlineStr">
        <is>
          <t>Full-time</t>
        </is>
      </c>
      <c r="F6998" t="b">
        <v>0</v>
      </c>
      <c r="G6998" t="inlineStr">
        <is>
          <t>India</t>
        </is>
      </c>
      <c r="H6998" s="2" t="n">
        <v>45443.50936342592</v>
      </c>
      <c r="I6998" t="b">
        <v>0</v>
      </c>
      <c r="J6998" t="b">
        <v>0</v>
      </c>
      <c r="K6998" t="inlineStr">
        <is>
          <t>India</t>
        </is>
      </c>
      <c r="L6998" t="inlineStr"/>
      <c r="M6998" t="inlineStr"/>
      <c r="N6998" t="inlineStr"/>
      <c r="O6998" t="inlineStr">
        <is>
          <t>EXL</t>
        </is>
      </c>
      <c r="P6998" t="inlineStr">
        <is>
          <t>['sql', 'python', 'nosql', 'no-sql', 'dynamodb', 'aws', 'redshift', 'azure', 'airflow', 'pyspark', 'kafka']</t>
        </is>
      </c>
      <c r="Q6998" t="inlineStr">
        <is>
          <t>{'cloud': ['aws', 'redshift', 'azure'], 'databases': ['dynamodb'], 'libraries': ['airflow', 'pyspark', 'kafka'], 'programming': ['sql', 'python', 'nosql', 'no-sql']}</t>
        </is>
      </c>
    </row>
    <row r="6999">
      <c r="A6999" t="inlineStr">
        <is>
          <t>Data Analyst</t>
        </is>
      </c>
      <c r="B6999" t="inlineStr">
        <is>
          <t>Clinical Data Analyst NGS Genomics</t>
        </is>
      </c>
      <c r="C6999" t="inlineStr">
        <is>
          <t>Anywhere</t>
        </is>
      </c>
      <c r="D6999" t="inlineStr">
        <is>
          <t>via Salary.com</t>
        </is>
      </c>
      <c r="E6999" t="inlineStr">
        <is>
          <t>Full-time and Part-time</t>
        </is>
      </c>
      <c r="F6999" t="b">
        <v>1</v>
      </c>
      <c r="G6999" t="inlineStr">
        <is>
          <t>Illinois, United States</t>
        </is>
      </c>
      <c r="H6999" s="2" t="n">
        <v>45438.9967824074</v>
      </c>
      <c r="I6999" t="b">
        <v>0</v>
      </c>
      <c r="J6999" t="b">
        <v>1</v>
      </c>
      <c r="K6999" t="inlineStr">
        <is>
          <t>United States</t>
        </is>
      </c>
      <c r="L6999" t="inlineStr"/>
      <c r="M6999" t="inlineStr"/>
      <c r="N6999" t="inlineStr"/>
      <c r="O6999" t="inlineStr">
        <is>
          <t>10 HOSP Ann &amp; Robert H. Lurie Children's Hospital of Chicago</t>
        </is>
      </c>
      <c r="P6999" t="inlineStr"/>
      <c r="Q6999" t="inlineStr"/>
    </row>
    <row r="7000">
      <c r="A7000" t="inlineStr">
        <is>
          <t>Data Scientist</t>
        </is>
      </c>
      <c r="B7000" t="inlineStr">
        <is>
          <t>Data Acquisition Scientist</t>
        </is>
      </c>
      <c r="C7000" t="inlineStr">
        <is>
          <t>Lund, Sweden</t>
        </is>
      </c>
      <c r="D7000" t="inlineStr">
        <is>
          <t>via Blocket Jobb</t>
        </is>
      </c>
      <c r="E7000" t="inlineStr">
        <is>
          <t>Full-time</t>
        </is>
      </c>
      <c r="F7000" t="b">
        <v>0</v>
      </c>
      <c r="G7000" t="inlineStr">
        <is>
          <t>Sweden</t>
        </is>
      </c>
      <c r="H7000" s="2" t="n">
        <v>45427.51431712963</v>
      </c>
      <c r="I7000" t="b">
        <v>0</v>
      </c>
      <c r="J7000" t="b">
        <v>0</v>
      </c>
      <c r="K7000" t="inlineStr">
        <is>
          <t>Sweden</t>
        </is>
      </c>
      <c r="L7000" t="inlineStr"/>
      <c r="M7000" t="inlineStr"/>
      <c r="N7000" t="inlineStr"/>
      <c r="O7000" t="inlineStr">
        <is>
          <t>European Spallation Source ERIC</t>
        </is>
      </c>
      <c r="P7000" t="inlineStr">
        <is>
          <t>['python', 'qt', 'linux']</t>
        </is>
      </c>
      <c r="Q7000" t="inlineStr">
        <is>
          <t>{'libraries': ['qt'], 'os': ['linux'], 'programming': ['python']}</t>
        </is>
      </c>
    </row>
    <row r="7001">
      <c r="A7001" t="inlineStr">
        <is>
          <t>Data Analyst</t>
        </is>
      </c>
      <c r="B7001" t="inlineStr">
        <is>
          <t>Data Analyst</t>
        </is>
      </c>
      <c r="C7001" t="inlineStr">
        <is>
          <t>England, UK</t>
        </is>
      </c>
      <c r="D7001" t="inlineStr">
        <is>
          <t>via Indeed</t>
        </is>
      </c>
      <c r="E7001" t="inlineStr">
        <is>
          <t>Full-time</t>
        </is>
      </c>
      <c r="F7001" t="b">
        <v>0</v>
      </c>
      <c r="G7001" t="inlineStr">
        <is>
          <t>United Kingdom</t>
        </is>
      </c>
      <c r="H7001" s="2" t="n">
        <v>45436.50893518519</v>
      </c>
      <c r="I7001" t="b">
        <v>0</v>
      </c>
      <c r="J7001" t="b">
        <v>0</v>
      </c>
      <c r="K7001" t="inlineStr">
        <is>
          <t>United Kingdom</t>
        </is>
      </c>
      <c r="L7001" t="inlineStr"/>
      <c r="M7001" t="inlineStr"/>
      <c r="N7001" t="inlineStr"/>
      <c r="O7001" t="inlineStr">
        <is>
          <t>Urban Empire Recruitment</t>
        </is>
      </c>
      <c r="P7001" t="inlineStr">
        <is>
          <t>['power bi']</t>
        </is>
      </c>
      <c r="Q7001" t="inlineStr">
        <is>
          <t>{'analyst_tools': ['power bi']}</t>
        </is>
      </c>
    </row>
    <row r="7002">
      <c r="A7002" t="inlineStr">
        <is>
          <t>Senior Data Engineer</t>
        </is>
      </c>
      <c r="B7002" t="inlineStr">
        <is>
          <t>Senior Data Engineer, Germany</t>
        </is>
      </c>
      <c r="C7002" t="inlineStr">
        <is>
          <t>Anywhere</t>
        </is>
      </c>
      <c r="D7002" t="inlineStr">
        <is>
          <t>via Built In</t>
        </is>
      </c>
      <c r="E7002" t="inlineStr">
        <is>
          <t>Full-time</t>
        </is>
      </c>
      <c r="F7002" t="b">
        <v>1</v>
      </c>
      <c r="G7002" t="inlineStr">
        <is>
          <t>Germany</t>
        </is>
      </c>
      <c r="H7002" s="2" t="n">
        <v>45434.51922453703</v>
      </c>
      <c r="I7002" t="b">
        <v>1</v>
      </c>
      <c r="J7002" t="b">
        <v>0</v>
      </c>
      <c r="K7002" t="inlineStr">
        <is>
          <t>Germany</t>
        </is>
      </c>
      <c r="L7002" t="inlineStr"/>
      <c r="M7002" t="inlineStr"/>
      <c r="N7002" t="inlineStr"/>
      <c r="O7002" t="inlineStr">
        <is>
          <t>Cobalt</t>
        </is>
      </c>
      <c r="P7002" t="inlineStr">
        <is>
          <t>['python', 'sql', 'bigquery', 'looker', 'terraform']</t>
        </is>
      </c>
      <c r="Q7002" t="inlineStr">
        <is>
          <t>{'analyst_tools': ['looker'], 'cloud': ['bigquery'], 'other': ['terraform'], 'programming': ['python', 'sql']}</t>
        </is>
      </c>
    </row>
    <row r="7003">
      <c r="A7003" t="inlineStr">
        <is>
          <t>Data Analyst</t>
        </is>
      </c>
      <c r="B7003" t="inlineStr">
        <is>
          <t>Data analyst entry</t>
        </is>
      </c>
      <c r="C7003" t="inlineStr">
        <is>
          <t>Montgomery, AL</t>
        </is>
      </c>
      <c r="D7003" t="inlineStr">
        <is>
          <t>via Talent.com</t>
        </is>
      </c>
      <c r="E7003" t="inlineStr">
        <is>
          <t>Full-time</t>
        </is>
      </c>
      <c r="F7003" t="b">
        <v>0</v>
      </c>
      <c r="G7003" t="inlineStr">
        <is>
          <t>Illinois, United States</t>
        </is>
      </c>
      <c r="H7003" s="2" t="n">
        <v>45438.99804398148</v>
      </c>
      <c r="I7003" t="b">
        <v>0</v>
      </c>
      <c r="J7003" t="b">
        <v>0</v>
      </c>
      <c r="K7003" t="inlineStr">
        <is>
          <t>United States</t>
        </is>
      </c>
      <c r="L7003" t="inlineStr"/>
      <c r="M7003" t="inlineStr"/>
      <c r="N7003" t="inlineStr"/>
      <c r="O7003" t="inlineStr">
        <is>
          <t>SynergisticIT</t>
        </is>
      </c>
      <c r="P7003" t="inlineStr">
        <is>
          <t>['go', 'java', 'javascript', 'c++', 'spring', 'tableau']</t>
        </is>
      </c>
      <c r="Q7003" t="inlineStr">
        <is>
          <t>{'analyst_tools': ['tableau'], 'libraries': ['spring'], 'programming': ['go', 'java', 'javascript', 'c++']}</t>
        </is>
      </c>
    </row>
    <row r="7004">
      <c r="A7004" t="inlineStr">
        <is>
          <t>Data Scientist</t>
        </is>
      </c>
      <c r="B7004" t="inlineStr">
        <is>
          <t>Director- Data Science &amp; AI Head</t>
        </is>
      </c>
      <c r="C7004" t="inlineStr">
        <is>
          <t>Hyderabad, Telangana, India</t>
        </is>
      </c>
      <c r="D7004" t="inlineStr">
        <is>
          <t>via LinkedIn</t>
        </is>
      </c>
      <c r="E7004" t="inlineStr">
        <is>
          <t>Full-time</t>
        </is>
      </c>
      <c r="F7004" t="b">
        <v>0</v>
      </c>
      <c r="G7004" t="inlineStr">
        <is>
          <t>India</t>
        </is>
      </c>
      <c r="H7004" s="2" t="n">
        <v>45415.50978009259</v>
      </c>
      <c r="I7004" t="b">
        <v>0</v>
      </c>
      <c r="J7004" t="b">
        <v>0</v>
      </c>
      <c r="K7004" t="inlineStr">
        <is>
          <t>India</t>
        </is>
      </c>
      <c r="L7004" t="inlineStr"/>
      <c r="M7004" t="inlineStr"/>
      <c r="N7004" t="inlineStr"/>
      <c r="O7004" t="inlineStr">
        <is>
          <t>Aragen Life Sciences</t>
        </is>
      </c>
      <c r="P7004" t="inlineStr">
        <is>
          <t>['python', 'r', 'aws', 'azure', 'spark', 'kafka', 'sap', 'power bi', 'tableau', 'qlik', 'kubernetes']</t>
        </is>
      </c>
      <c r="Q7004" t="inlineStr">
        <is>
          <t>{'analyst_tools': ['sap', 'power bi', 'tableau', 'qlik'], 'cloud': ['aws', 'azure'], 'libraries': ['spark', 'kafka'], 'other': ['kubernetes'], 'programming': ['python', 'r']}</t>
        </is>
      </c>
    </row>
    <row r="7005">
      <c r="A7005" t="inlineStr">
        <is>
          <t>Data Analyst</t>
        </is>
      </c>
      <c r="B7005" t="inlineStr">
        <is>
          <t>Data Analyst</t>
        </is>
      </c>
      <c r="C7005" t="inlineStr">
        <is>
          <t>New York, NY</t>
        </is>
      </c>
      <c r="D7005" t="inlineStr">
        <is>
          <t>via DataAnalyst.com</t>
        </is>
      </c>
      <c r="E7005" t="inlineStr">
        <is>
          <t>Full-time</t>
        </is>
      </c>
      <c r="F7005" t="b">
        <v>0</v>
      </c>
      <c r="G7005" t="inlineStr">
        <is>
          <t>New York, United States</t>
        </is>
      </c>
      <c r="H7005" s="2" t="n">
        <v>45438.9958449074</v>
      </c>
      <c r="I7005" t="b">
        <v>0</v>
      </c>
      <c r="J7005" t="b">
        <v>0</v>
      </c>
      <c r="K7005" t="inlineStr">
        <is>
          <t>United States</t>
        </is>
      </c>
      <c r="L7005" t="inlineStr">
        <is>
          <t>year</t>
        </is>
      </c>
      <c r="M7005" t="n">
        <v>77500</v>
      </c>
      <c r="N7005" t="inlineStr"/>
      <c r="O7005" t="inlineStr">
        <is>
          <t>Catapult Learning</t>
        </is>
      </c>
      <c r="P7005" t="inlineStr">
        <is>
          <t>['excel', 'power bi', 'smartsheet']</t>
        </is>
      </c>
      <c r="Q7005" t="inlineStr">
        <is>
          <t>{'analyst_tools': ['excel', 'power bi'], 'async': ['smartsheet']}</t>
        </is>
      </c>
    </row>
    <row r="7006">
      <c r="A7006" t="inlineStr">
        <is>
          <t>Business Analyst</t>
        </is>
      </c>
      <c r="B7006" t="inlineStr">
        <is>
          <t>Senior Business Intelligence Analyst</t>
        </is>
      </c>
      <c r="C7006" t="inlineStr">
        <is>
          <t>Austria</t>
        </is>
      </c>
      <c r="D7006" t="inlineStr">
        <is>
          <t>via Trabajo.org - Stellenangebote, Arbeit</t>
        </is>
      </c>
      <c r="E7006" t="inlineStr">
        <is>
          <t>Full-time</t>
        </is>
      </c>
      <c r="F7006" t="b">
        <v>0</v>
      </c>
      <c r="G7006" t="inlineStr">
        <is>
          <t>Austria</t>
        </is>
      </c>
      <c r="H7006" s="2" t="n">
        <v>45439.51543981482</v>
      </c>
      <c r="I7006" t="b">
        <v>1</v>
      </c>
      <c r="J7006" t="b">
        <v>0</v>
      </c>
      <c r="K7006" t="inlineStr">
        <is>
          <t>Austria</t>
        </is>
      </c>
      <c r="L7006" t="inlineStr"/>
      <c r="M7006" t="inlineStr"/>
      <c r="N7006" t="inlineStr"/>
      <c r="O7006" t="inlineStr">
        <is>
          <t>BAE Systems</t>
        </is>
      </c>
      <c r="P7006" t="inlineStr">
        <is>
          <t>['r', 'tableau', 'power bi']</t>
        </is>
      </c>
      <c r="Q7006" t="inlineStr">
        <is>
          <t>{'analyst_tools': ['tableau', 'power bi'], 'programming': ['r']}</t>
        </is>
      </c>
    </row>
    <row r="7007">
      <c r="A7007" t="inlineStr">
        <is>
          <t>Data Engineer</t>
        </is>
      </c>
      <c r="B7007" t="inlineStr">
        <is>
          <t>Data Engineering Manager, Transportation Analytics (Hybrid ...</t>
        </is>
      </c>
      <c r="C7007" t="inlineStr">
        <is>
          <t>Seattle, WA</t>
        </is>
      </c>
      <c r="D7007" t="inlineStr">
        <is>
          <t>via LinkedIn</t>
        </is>
      </c>
      <c r="E7007" t="inlineStr">
        <is>
          <t>Full-time</t>
        </is>
      </c>
      <c r="F7007" t="b">
        <v>0</v>
      </c>
      <c r="G7007" t="inlineStr">
        <is>
          <t>Illinois, United States</t>
        </is>
      </c>
      <c r="H7007" s="2" t="n">
        <v>45434.50822916667</v>
      </c>
      <c r="I7007" t="b">
        <v>0</v>
      </c>
      <c r="J7007" t="b">
        <v>1</v>
      </c>
      <c r="K7007" t="inlineStr">
        <is>
          <t>United States</t>
        </is>
      </c>
      <c r="L7007" t="inlineStr"/>
      <c r="M7007" t="inlineStr"/>
      <c r="N7007" t="inlineStr"/>
      <c r="O7007" t="inlineStr">
        <is>
          <t>Nordstrom</t>
        </is>
      </c>
      <c r="P7007" t="inlineStr">
        <is>
          <t>['java', 'python', 'sql', 'kafka', 'spark', 'kubernetes']</t>
        </is>
      </c>
      <c r="Q7007" t="inlineStr">
        <is>
          <t>{'libraries': ['kafka', 'spark'], 'other': ['kubernetes'], 'programming': ['java', 'python', 'sql']}</t>
        </is>
      </c>
    </row>
    <row r="7008">
      <c r="A7008" t="inlineStr">
        <is>
          <t>Data Analyst</t>
        </is>
      </c>
      <c r="B7008" t="inlineStr">
        <is>
          <t>Alternance - Data analyste et reporting H/F</t>
        </is>
      </c>
      <c r="C7008" t="inlineStr">
        <is>
          <t>Guadeloupe</t>
        </is>
      </c>
      <c r="D7008" t="inlineStr">
        <is>
          <t>via LinkedIn Guadeloupe</t>
        </is>
      </c>
      <c r="E7008" t="inlineStr">
        <is>
          <t>Full-time</t>
        </is>
      </c>
      <c r="F7008" t="b">
        <v>0</v>
      </c>
      <c r="G7008" t="inlineStr">
        <is>
          <t>Guadeloupe</t>
        </is>
      </c>
      <c r="H7008" s="2" t="n">
        <v>45434.56956018518</v>
      </c>
      <c r="I7008" t="b">
        <v>0</v>
      </c>
      <c r="J7008" t="b">
        <v>0</v>
      </c>
      <c r="K7008" t="inlineStr">
        <is>
          <t>Guadeloupe</t>
        </is>
      </c>
      <c r="L7008" t="inlineStr"/>
      <c r="M7008" t="inlineStr"/>
      <c r="N7008" t="inlineStr"/>
      <c r="O7008" t="inlineStr">
        <is>
          <t>DAHER</t>
        </is>
      </c>
      <c r="P7008" t="inlineStr"/>
      <c r="Q7008" t="inlineStr"/>
    </row>
    <row r="7009">
      <c r="A7009" t="inlineStr">
        <is>
          <t>Data Scientist</t>
        </is>
      </c>
      <c r="B7009" t="inlineStr">
        <is>
          <t>IT Data Scientist (DMG)</t>
        </is>
      </c>
      <c r="C7009" t="inlineStr">
        <is>
          <t>La Grange, KY</t>
        </is>
      </c>
      <c r="D7009" t="inlineStr">
        <is>
          <t>via La Grange, KY - Geebo</t>
        </is>
      </c>
      <c r="E7009" t="inlineStr">
        <is>
          <t>Full-time</t>
        </is>
      </c>
      <c r="F7009" t="b">
        <v>0</v>
      </c>
      <c r="G7009" t="inlineStr">
        <is>
          <t>Illinois, United States</t>
        </is>
      </c>
      <c r="H7009" s="2" t="n">
        <v>45438.99798611111</v>
      </c>
      <c r="I7009" t="b">
        <v>0</v>
      </c>
      <c r="J7009" t="b">
        <v>1</v>
      </c>
      <c r="K7009" t="inlineStr">
        <is>
          <t>United States</t>
        </is>
      </c>
      <c r="L7009" t="inlineStr">
        <is>
          <t>hour</t>
        </is>
      </c>
      <c r="M7009" t="inlineStr"/>
      <c r="N7009" t="n">
        <v>24</v>
      </c>
      <c r="O7009" t="inlineStr">
        <is>
          <t>The Rawlings Group</t>
        </is>
      </c>
      <c r="P7009" t="inlineStr">
        <is>
          <t>['sql', 'python']</t>
        </is>
      </c>
      <c r="Q7009" t="inlineStr">
        <is>
          <t>{'programming': ['sql', 'python']}</t>
        </is>
      </c>
    </row>
    <row r="7010">
      <c r="A7010" t="inlineStr">
        <is>
          <t>Data Scientist</t>
        </is>
      </c>
      <c r="B7010" t="inlineStr">
        <is>
          <t>Data Scientist - Machine Learning, Creator Analytics</t>
        </is>
      </c>
      <c r="C7010" t="inlineStr">
        <is>
          <t>San Francisco, CA</t>
        </is>
      </c>
      <c r="D7010" t="inlineStr">
        <is>
          <t>via San Francisco - Geebo</t>
        </is>
      </c>
      <c r="E7010" t="inlineStr">
        <is>
          <t>Full-time</t>
        </is>
      </c>
      <c r="F7010" t="b">
        <v>0</v>
      </c>
      <c r="G7010" t="inlineStr">
        <is>
          <t>California, United States</t>
        </is>
      </c>
      <c r="H7010" s="2" t="n">
        <v>45438.99761574074</v>
      </c>
      <c r="I7010" t="b">
        <v>0</v>
      </c>
      <c r="J7010" t="b">
        <v>0</v>
      </c>
      <c r="K7010" t="inlineStr">
        <is>
          <t>United States</t>
        </is>
      </c>
      <c r="L7010" t="inlineStr">
        <is>
          <t>hour</t>
        </is>
      </c>
      <c r="M7010" t="inlineStr"/>
      <c r="N7010" t="n">
        <v>24</v>
      </c>
      <c r="O7010" t="inlineStr">
        <is>
          <t>Twitch Interactive, Inc.</t>
        </is>
      </c>
      <c r="P7010" t="inlineStr"/>
      <c r="Q7010" t="inlineStr"/>
    </row>
    <row r="7011">
      <c r="A7011" t="inlineStr">
        <is>
          <t>Data Analyst</t>
        </is>
      </c>
      <c r="B7011" t="inlineStr">
        <is>
          <t>Performance Data Analyst - 4714</t>
        </is>
      </c>
      <c r="C7011" t="inlineStr">
        <is>
          <t>England, UK</t>
        </is>
      </c>
      <c r="D7011" t="inlineStr">
        <is>
          <t>via Jora UK</t>
        </is>
      </c>
      <c r="E7011" t="inlineStr">
        <is>
          <t>Full-time and Contractor</t>
        </is>
      </c>
      <c r="F7011" t="b">
        <v>0</v>
      </c>
      <c r="G7011" t="inlineStr">
        <is>
          <t>United Kingdom</t>
        </is>
      </c>
      <c r="H7011" s="2" t="n">
        <v>45443.51162037037</v>
      </c>
      <c r="I7011" t="b">
        <v>1</v>
      </c>
      <c r="J7011" t="b">
        <v>0</v>
      </c>
      <c r="K7011" t="inlineStr">
        <is>
          <t>United Kingdom</t>
        </is>
      </c>
      <c r="L7011" t="inlineStr"/>
      <c r="M7011" t="inlineStr"/>
      <c r="N7011" t="inlineStr"/>
      <c r="O7011" t="inlineStr">
        <is>
          <t>Cambridge International</t>
        </is>
      </c>
      <c r="P7011" t="inlineStr">
        <is>
          <t>['sql', 'python', 'r', 'power bi', 'dax']</t>
        </is>
      </c>
      <c r="Q7011" t="inlineStr">
        <is>
          <t>{'analyst_tools': ['power bi', 'dax'], 'programming': ['sql', 'python', 'r']}</t>
        </is>
      </c>
    </row>
    <row r="7012">
      <c r="A7012" t="inlineStr">
        <is>
          <t>Data Analyst</t>
        </is>
      </c>
      <c r="B7012" t="inlineStr">
        <is>
          <t>Data Analyst New York City</t>
        </is>
      </c>
      <c r="C7012" t="inlineStr">
        <is>
          <t>Brooklyn, NY</t>
        </is>
      </c>
      <c r="D7012" t="inlineStr">
        <is>
          <t>via Democratic Jobs</t>
        </is>
      </c>
      <c r="E7012" t="inlineStr">
        <is>
          <t>Full-time</t>
        </is>
      </c>
      <c r="F7012" t="b">
        <v>0</v>
      </c>
      <c r="G7012" t="inlineStr">
        <is>
          <t>New York, United States</t>
        </is>
      </c>
      <c r="H7012" s="2" t="n">
        <v>45438.9956712963</v>
      </c>
      <c r="I7012" t="b">
        <v>1</v>
      </c>
      <c r="J7012" t="b">
        <v>0</v>
      </c>
      <c r="K7012" t="inlineStr">
        <is>
          <t>United States</t>
        </is>
      </c>
      <c r="L7012" t="inlineStr">
        <is>
          <t>year</t>
        </is>
      </c>
      <c r="M7012" t="n">
        <v>60000</v>
      </c>
      <c r="N7012" t="inlineStr"/>
      <c r="O7012" t="inlineStr">
        <is>
          <t>Client</t>
        </is>
      </c>
      <c r="P7012" t="inlineStr"/>
      <c r="Q7012" t="inlineStr"/>
    </row>
    <row r="7013">
      <c r="A7013" t="inlineStr">
        <is>
          <t>Senior Data Scientist</t>
        </is>
      </c>
      <c r="B7013" t="inlineStr">
        <is>
          <t>Senior Analyst</t>
        </is>
      </c>
      <c r="C7013" t="inlineStr">
        <is>
          <t>New York, NY</t>
        </is>
      </c>
      <c r="D7013" t="inlineStr">
        <is>
          <t>via LinkedIn</t>
        </is>
      </c>
      <c r="E7013" t="inlineStr">
        <is>
          <t>Full-time</t>
        </is>
      </c>
      <c r="F7013" t="b">
        <v>0</v>
      </c>
      <c r="G7013" t="inlineStr">
        <is>
          <t>New York, United States</t>
        </is>
      </c>
      <c r="H7013" s="2" t="n">
        <v>45422.50008101852</v>
      </c>
      <c r="I7013" t="b">
        <v>0</v>
      </c>
      <c r="J7013" t="b">
        <v>1</v>
      </c>
      <c r="K7013" t="inlineStr">
        <is>
          <t>United States</t>
        </is>
      </c>
      <c r="L7013" t="inlineStr"/>
      <c r="M7013" t="inlineStr"/>
      <c r="N7013" t="inlineStr"/>
      <c r="O7013" t="inlineStr">
        <is>
          <t>Croud</t>
        </is>
      </c>
      <c r="P7013" t="inlineStr">
        <is>
          <t>['sql', 'excel', 'zoom']</t>
        </is>
      </c>
      <c r="Q7013" t="inlineStr">
        <is>
          <t>{'analyst_tools': ['excel'], 'programming': ['sql'], 'sync': ['zoom']}</t>
        </is>
      </c>
    </row>
    <row r="7014">
      <c r="A7014" t="inlineStr">
        <is>
          <t>Data Engineer</t>
        </is>
      </c>
      <c r="B7014" t="inlineStr">
        <is>
          <t>Lead Azure Data Engineer</t>
        </is>
      </c>
      <c r="C7014" t="inlineStr">
        <is>
          <t>Kraków, Poland</t>
        </is>
      </c>
      <c r="D7014" t="inlineStr">
        <is>
          <t>via Hitachi - Careers</t>
        </is>
      </c>
      <c r="E7014" t="inlineStr">
        <is>
          <t>Full-time</t>
        </is>
      </c>
      <c r="F7014" t="b">
        <v>0</v>
      </c>
      <c r="G7014" t="inlineStr">
        <is>
          <t>Poland</t>
        </is>
      </c>
      <c r="H7014" s="2" t="n">
        <v>45442.52621527778</v>
      </c>
      <c r="I7014" t="b">
        <v>1</v>
      </c>
      <c r="J7014" t="b">
        <v>0</v>
      </c>
      <c r="K7014" t="inlineStr">
        <is>
          <t>Poland</t>
        </is>
      </c>
      <c r="L7014" t="inlineStr"/>
      <c r="M7014" t="inlineStr"/>
      <c r="N7014" t="inlineStr"/>
      <c r="O7014" t="inlineStr">
        <is>
          <t>Hitachi Careers</t>
        </is>
      </c>
      <c r="P7014" t="inlineStr">
        <is>
          <t>['sql', 'python', 'sql server', 'mysql', 'azure', 'oracle']</t>
        </is>
      </c>
      <c r="Q7014" t="inlineStr">
        <is>
          <t>{'cloud': ['azure', 'oracle'], 'databases': ['sql server', 'mysql'], 'programming': ['sql', 'python']}</t>
        </is>
      </c>
    </row>
    <row r="7015">
      <c r="A7015" t="inlineStr">
        <is>
          <t>Data Analyst</t>
        </is>
      </c>
      <c r="B7015" t="inlineStr">
        <is>
          <t>Data Analyst (Local To Cincinnati, OH)</t>
        </is>
      </c>
      <c r="C7015" t="inlineStr"/>
      <c r="D7015" t="inlineStr">
        <is>
          <t>via LinkedIn</t>
        </is>
      </c>
      <c r="E7015" t="inlineStr">
        <is>
          <t>Contractor</t>
        </is>
      </c>
      <c r="F7015" t="b">
        <v>0</v>
      </c>
      <c r="G7015" t="inlineStr">
        <is>
          <t>Georgia</t>
        </is>
      </c>
      <c r="H7015" s="2" t="n">
        <v>45426.54971064815</v>
      </c>
      <c r="I7015" t="b">
        <v>1</v>
      </c>
      <c r="J7015" t="b">
        <v>0</v>
      </c>
      <c r="K7015" t="inlineStr">
        <is>
          <t>United States</t>
        </is>
      </c>
      <c r="L7015" t="inlineStr"/>
      <c r="M7015" t="inlineStr"/>
      <c r="N7015" t="inlineStr"/>
      <c r="O7015" t="inlineStr">
        <is>
          <t>Golden Technology</t>
        </is>
      </c>
      <c r="P7015" t="inlineStr">
        <is>
          <t>['sql', 'python', 'r', 'matplotlib', 'tableau', 'power bi']</t>
        </is>
      </c>
      <c r="Q7015" t="inlineStr">
        <is>
          <t>{'analyst_tools': ['tableau', 'power bi'], 'libraries': ['matplotlib'], 'programming': ['sql', 'python', 'r']}</t>
        </is>
      </c>
    </row>
    <row r="7016">
      <c r="A7016" t="inlineStr">
        <is>
          <t>Data Analyst</t>
        </is>
      </c>
      <c r="B7016" t="inlineStr">
        <is>
          <t>Analytics Manager II</t>
        </is>
      </c>
      <c r="C7016" t="inlineStr">
        <is>
          <t>Anywhere</t>
        </is>
      </c>
      <c r="D7016" t="inlineStr">
        <is>
          <t>via Built In</t>
        </is>
      </c>
      <c r="E7016" t="inlineStr">
        <is>
          <t>Full-time</t>
        </is>
      </c>
      <c r="F7016" t="b">
        <v>1</v>
      </c>
      <c r="G7016" t="inlineStr">
        <is>
          <t>Georgia</t>
        </is>
      </c>
      <c r="H7016" s="2" t="n">
        <v>45425.53091435185</v>
      </c>
      <c r="I7016" t="b">
        <v>0</v>
      </c>
      <c r="J7016" t="b">
        <v>1</v>
      </c>
      <c r="K7016" t="inlineStr">
        <is>
          <t>United States</t>
        </is>
      </c>
      <c r="L7016" t="inlineStr">
        <is>
          <t>year</t>
        </is>
      </c>
      <c r="M7016" t="n">
        <v>90000</v>
      </c>
      <c r="N7016" t="inlineStr"/>
      <c r="O7016" t="inlineStr">
        <is>
          <t>BlueLabs Analytics</t>
        </is>
      </c>
      <c r="P7016" t="inlineStr">
        <is>
          <t>['sql', 'python', 'spreadsheet', 'tableau', 'powerpoint', 'excel', 'sheets']</t>
        </is>
      </c>
      <c r="Q7016" t="inlineStr">
        <is>
          <t>{'analyst_tools': ['spreadsheet', 'tableau', 'powerpoint', 'excel', 'sheets'], 'programming': ['sql', 'python']}</t>
        </is>
      </c>
    </row>
    <row r="7017">
      <c r="A7017" t="inlineStr">
        <is>
          <t>Data Analyst</t>
        </is>
      </c>
      <c r="B7017" t="inlineStr">
        <is>
          <t>Need Data Analyst in Plano, TX (Looking for local or nearby...</t>
        </is>
      </c>
      <c r="C7017" t="inlineStr">
        <is>
          <t>Plano, TX</t>
        </is>
      </c>
      <c r="D7017" t="inlineStr">
        <is>
          <t>via Dice</t>
        </is>
      </c>
      <c r="E7017" t="inlineStr">
        <is>
          <t>Contractor and Temp work</t>
        </is>
      </c>
      <c r="F7017" t="b">
        <v>0</v>
      </c>
      <c r="G7017" t="inlineStr">
        <is>
          <t>Texas, United States</t>
        </is>
      </c>
      <c r="H7017" s="2" t="n">
        <v>45421.50125</v>
      </c>
      <c r="I7017" t="b">
        <v>1</v>
      </c>
      <c r="J7017" t="b">
        <v>0</v>
      </c>
      <c r="K7017" t="inlineStr">
        <is>
          <t>United States</t>
        </is>
      </c>
      <c r="L7017" t="inlineStr"/>
      <c r="M7017" t="inlineStr"/>
      <c r="N7017" t="inlineStr"/>
      <c r="O7017" t="inlineStr">
        <is>
          <t>Sarum LLC</t>
        </is>
      </c>
      <c r="P7017" t="inlineStr">
        <is>
          <t>['sql', 'oracle', 'tableau']</t>
        </is>
      </c>
      <c r="Q7017" t="inlineStr">
        <is>
          <t>{'analyst_tools': ['tableau'], 'cloud': ['oracle'], 'programming': ['sql']}</t>
        </is>
      </c>
    </row>
    <row r="7018">
      <c r="A7018" t="inlineStr">
        <is>
          <t>Data Scientist</t>
        </is>
      </c>
      <c r="B7018" t="inlineStr">
        <is>
          <t>Data researcher</t>
        </is>
      </c>
      <c r="C7018" t="inlineStr">
        <is>
          <t>Detroit, MI</t>
        </is>
      </c>
      <c r="D7018" t="inlineStr">
        <is>
          <t>via Talent.com</t>
        </is>
      </c>
      <c r="E7018" t="inlineStr">
        <is>
          <t>Full-time</t>
        </is>
      </c>
      <c r="F7018" t="b">
        <v>0</v>
      </c>
      <c r="G7018" t="inlineStr">
        <is>
          <t>Illinois, United States</t>
        </is>
      </c>
      <c r="H7018" s="2" t="n">
        <v>45438.99811342593</v>
      </c>
      <c r="I7018" t="b">
        <v>0</v>
      </c>
      <c r="J7018" t="b">
        <v>0</v>
      </c>
      <c r="K7018" t="inlineStr">
        <is>
          <t>United States</t>
        </is>
      </c>
      <c r="L7018" t="inlineStr">
        <is>
          <t>year</t>
        </is>
      </c>
      <c r="M7018" t="n">
        <v>90000</v>
      </c>
      <c r="N7018" t="inlineStr"/>
      <c r="O7018" t="inlineStr">
        <is>
          <t>Columbia University</t>
        </is>
      </c>
      <c r="P7018" t="inlineStr">
        <is>
          <t>['excel', 'powerpoint', 'zoom']</t>
        </is>
      </c>
      <c r="Q7018" t="inlineStr">
        <is>
          <t>{'analyst_tools': ['excel', 'powerpoint'], 'sync': ['zoom']}</t>
        </is>
      </c>
    </row>
    <row r="7019">
      <c r="A7019" t="inlineStr">
        <is>
          <t>Data Engineer</t>
        </is>
      </c>
      <c r="B7019" t="inlineStr">
        <is>
          <t>Azure Data Engineer</t>
        </is>
      </c>
      <c r="C7019" t="inlineStr">
        <is>
          <t>Hilversum, Netherlands</t>
        </is>
      </c>
      <c r="D7019" t="inlineStr">
        <is>
          <t>via LinkedIn</t>
        </is>
      </c>
      <c r="E7019" t="inlineStr">
        <is>
          <t>Full-time</t>
        </is>
      </c>
      <c r="F7019" t="b">
        <v>0</v>
      </c>
      <c r="G7019" t="inlineStr">
        <is>
          <t>Netherlands</t>
        </is>
      </c>
      <c r="H7019" s="2" t="n">
        <v>45434.52175925926</v>
      </c>
      <c r="I7019" t="b">
        <v>1</v>
      </c>
      <c r="J7019" t="b">
        <v>0</v>
      </c>
      <c r="K7019" t="inlineStr">
        <is>
          <t>Netherlands</t>
        </is>
      </c>
      <c r="L7019" t="inlineStr"/>
      <c r="M7019" t="inlineStr"/>
      <c r="N7019" t="inlineStr"/>
      <c r="O7019" t="inlineStr">
        <is>
          <t>Gemeente Hilversum</t>
        </is>
      </c>
      <c r="P7019" t="inlineStr">
        <is>
          <t>['python', 'postgresql', 'azure', 'databricks', 'pyspark', 'git']</t>
        </is>
      </c>
      <c r="Q7019" t="inlineStr">
        <is>
          <t>{'cloud': ['azure', 'databricks'], 'databases': ['postgresql'], 'libraries': ['pyspark'], 'other': ['git'], 'programming': ['python']}</t>
        </is>
      </c>
    </row>
    <row r="7020">
      <c r="A7020" t="inlineStr">
        <is>
          <t>Data Scientist</t>
        </is>
      </c>
      <c r="B7020" t="inlineStr">
        <is>
          <t>Data Scientist</t>
        </is>
      </c>
      <c r="C7020" t="inlineStr">
        <is>
          <t>Anywhere</t>
        </is>
      </c>
      <c r="D7020" t="inlineStr">
        <is>
          <t>via Built In Chicago</t>
        </is>
      </c>
      <c r="E7020" t="inlineStr">
        <is>
          <t>Full-time</t>
        </is>
      </c>
      <c r="F7020" t="b">
        <v>1</v>
      </c>
      <c r="G7020" t="inlineStr">
        <is>
          <t>Illinois, United States</t>
        </is>
      </c>
      <c r="H7020" s="2" t="n">
        <v>45432.503125</v>
      </c>
      <c r="I7020" t="b">
        <v>0</v>
      </c>
      <c r="J7020" t="b">
        <v>1</v>
      </c>
      <c r="K7020" t="inlineStr">
        <is>
          <t>United States</t>
        </is>
      </c>
      <c r="L7020" t="inlineStr">
        <is>
          <t>year</t>
        </is>
      </c>
      <c r="M7020" t="n">
        <v>95000</v>
      </c>
      <c r="N7020" t="inlineStr"/>
      <c r="O7020" t="inlineStr">
        <is>
          <t>UL Solutions</t>
        </is>
      </c>
      <c r="P7020" t="inlineStr">
        <is>
          <t>['python', 'r', 'sql', 'tableau', 'power bi']</t>
        </is>
      </c>
      <c r="Q7020" t="inlineStr">
        <is>
          <t>{'analyst_tools': ['tableau', 'power bi'], 'programming': ['python', 'r', 'sql']}</t>
        </is>
      </c>
    </row>
    <row r="7021">
      <c r="A7021" t="inlineStr">
        <is>
          <t>Data Engineer</t>
        </is>
      </c>
      <c r="B7021" t="inlineStr">
        <is>
          <t>Principal Data Engineer</t>
        </is>
      </c>
      <c r="C7021" t="inlineStr">
        <is>
          <t>United States</t>
        </is>
      </c>
      <c r="D7021" t="inlineStr">
        <is>
          <t>via Oracle</t>
        </is>
      </c>
      <c r="E7021" t="inlineStr">
        <is>
          <t>Full-time</t>
        </is>
      </c>
      <c r="F7021" t="b">
        <v>0</v>
      </c>
      <c r="G7021" t="inlineStr">
        <is>
          <t>Sudan</t>
        </is>
      </c>
      <c r="H7021" s="2" t="n">
        <v>45421.52465277778</v>
      </c>
      <c r="I7021" t="b">
        <v>0</v>
      </c>
      <c r="J7021" t="b">
        <v>0</v>
      </c>
      <c r="K7021" t="inlineStr">
        <is>
          <t>Sudan</t>
        </is>
      </c>
      <c r="L7021" t="inlineStr"/>
      <c r="M7021" t="inlineStr"/>
      <c r="N7021" t="inlineStr"/>
      <c r="O7021" t="inlineStr">
        <is>
          <t>AF Group Careers Section</t>
        </is>
      </c>
      <c r="P7021" t="inlineStr">
        <is>
          <t>['sql', 'r', 'python', 'java', 'oracle', 'databricks', 'snowflake', 'hadoop', 'ssrs']</t>
        </is>
      </c>
      <c r="Q7021" t="inlineStr">
        <is>
          <t>{'analyst_tools': ['ssrs'], 'cloud': ['oracle', 'databricks', 'snowflake'], 'libraries': ['hadoop'], 'programming': ['sql', 'r', 'python', 'java']}</t>
        </is>
      </c>
    </row>
    <row r="7022">
      <c r="A7022" t="inlineStr">
        <is>
          <t>Data Analyst</t>
        </is>
      </c>
      <c r="B7022" t="inlineStr">
        <is>
          <t>Administrator/ Data Analyst</t>
        </is>
      </c>
      <c r="C7022" t="inlineStr">
        <is>
          <t>Harrisburg, PA</t>
        </is>
      </c>
      <c r="D7022" t="inlineStr">
        <is>
          <t>via ZipRecruiter</t>
        </is>
      </c>
      <c r="E7022" t="inlineStr">
        <is>
          <t>Full-time</t>
        </is>
      </c>
      <c r="F7022" t="b">
        <v>0</v>
      </c>
      <c r="G7022" t="inlineStr">
        <is>
          <t>New York, United States</t>
        </is>
      </c>
      <c r="H7022" s="2" t="n">
        <v>45426.50043981482</v>
      </c>
      <c r="I7022" t="b">
        <v>0</v>
      </c>
      <c r="J7022" t="b">
        <v>0</v>
      </c>
      <c r="K7022" t="inlineStr">
        <is>
          <t>United States</t>
        </is>
      </c>
      <c r="L7022" t="inlineStr">
        <is>
          <t>hour</t>
        </is>
      </c>
      <c r="M7022" t="inlineStr"/>
      <c r="N7022" t="n">
        <v>34</v>
      </c>
      <c r="O7022" t="inlineStr">
        <is>
          <t>A-Line Staffing Solutions</t>
        </is>
      </c>
      <c r="P7022" t="inlineStr">
        <is>
          <t>['excel', 'spreadsheet', 'word', 'zoom']</t>
        </is>
      </c>
      <c r="Q7022" t="inlineStr">
        <is>
          <t>{'analyst_tools': ['excel', 'spreadsheet', 'word'], 'sync': ['zoom']}</t>
        </is>
      </c>
    </row>
    <row r="7023">
      <c r="A7023" t="inlineStr">
        <is>
          <t>Data Scientist</t>
        </is>
      </c>
      <c r="B7023" t="inlineStr">
        <is>
          <t>Associate Machine Learning Engineer / Data Scientist</t>
        </is>
      </c>
      <c r="C7023" t="inlineStr">
        <is>
          <t>Singapore</t>
        </is>
      </c>
      <c r="D7023" t="inlineStr">
        <is>
          <t>via Indeed</t>
        </is>
      </c>
      <c r="E7023" t="inlineStr">
        <is>
          <t>Full-time</t>
        </is>
      </c>
      <c r="F7023" t="b">
        <v>0</v>
      </c>
      <c r="G7023" t="inlineStr">
        <is>
          <t>Singapore</t>
        </is>
      </c>
      <c r="H7023" s="2" t="n">
        <v>45429.51576388889</v>
      </c>
      <c r="I7023" t="b">
        <v>0</v>
      </c>
      <c r="J7023" t="b">
        <v>0</v>
      </c>
      <c r="K7023" t="inlineStr">
        <is>
          <t>Singapore</t>
        </is>
      </c>
      <c r="L7023" t="inlineStr"/>
      <c r="M7023" t="inlineStr"/>
      <c r="N7023" t="inlineStr"/>
      <c r="O7023" t="inlineStr">
        <is>
          <t>SAP</t>
        </is>
      </c>
      <c r="P7023" t="inlineStr">
        <is>
          <t>['python', 'postgresql', 'elasticsearch', 'spark', 'sap', 'kubernetes']</t>
        </is>
      </c>
      <c r="Q7023" t="inlineStr">
        <is>
          <t>{'analyst_tools': ['sap'], 'databases': ['postgresql', 'elasticsearch'], 'libraries': ['spark'], 'other': ['kubernetes'], 'programming': ['python']}</t>
        </is>
      </c>
    </row>
    <row r="7024">
      <c r="A7024" t="inlineStr">
        <is>
          <t>Senior Data Analyst</t>
        </is>
      </c>
      <c r="B7024" t="inlineStr">
        <is>
          <t>Senior Statistical Data Analyst</t>
        </is>
      </c>
      <c r="C7024" t="inlineStr">
        <is>
          <t>Conshohocken, PA</t>
        </is>
      </c>
      <c r="D7024" t="inlineStr">
        <is>
          <t>via JobServe</t>
        </is>
      </c>
      <c r="E7024" t="inlineStr">
        <is>
          <t>Full-time</t>
        </is>
      </c>
      <c r="F7024" t="b">
        <v>0</v>
      </c>
      <c r="G7024" t="inlineStr">
        <is>
          <t>New York, United States</t>
        </is>
      </c>
      <c r="H7024" s="2" t="n">
        <v>45439.50012731482</v>
      </c>
      <c r="I7024" t="b">
        <v>0</v>
      </c>
      <c r="J7024" t="b">
        <v>1</v>
      </c>
      <c r="K7024" t="inlineStr">
        <is>
          <t>United States</t>
        </is>
      </c>
      <c r="L7024" t="inlineStr"/>
      <c r="M7024" t="inlineStr"/>
      <c r="N7024" t="inlineStr"/>
      <c r="O7024" t="inlineStr">
        <is>
          <t>Madrigal Pharmaceuticals</t>
        </is>
      </c>
      <c r="P7024" t="inlineStr"/>
      <c r="Q7024" t="inlineStr"/>
    </row>
    <row r="7025">
      <c r="A7025" t="inlineStr">
        <is>
          <t>Data Scientist</t>
        </is>
      </c>
      <c r="B7025" t="inlineStr">
        <is>
          <t>Data Scientist</t>
        </is>
      </c>
      <c r="C7025" t="inlineStr">
        <is>
          <t>United Arab Emirates</t>
        </is>
      </c>
      <c r="D7025" t="inlineStr">
        <is>
          <t>via LinkedIn</t>
        </is>
      </c>
      <c r="E7025" t="inlineStr">
        <is>
          <t>Full-time</t>
        </is>
      </c>
      <c r="F7025" t="b">
        <v>0</v>
      </c>
      <c r="G7025" t="inlineStr">
        <is>
          <t>United Arab Emirates</t>
        </is>
      </c>
      <c r="H7025" s="2" t="n">
        <v>45441.52168981481</v>
      </c>
      <c r="I7025" t="b">
        <v>0</v>
      </c>
      <c r="J7025" t="b">
        <v>0</v>
      </c>
      <c r="K7025" t="inlineStr">
        <is>
          <t>United Arab Emirates</t>
        </is>
      </c>
      <c r="L7025" t="inlineStr"/>
      <c r="M7025" t="inlineStr"/>
      <c r="N7025" t="inlineStr"/>
      <c r="O7025" t="inlineStr">
        <is>
          <t>W Group Holding</t>
        </is>
      </c>
      <c r="P7025" t="inlineStr">
        <is>
          <t>['gdpr']</t>
        </is>
      </c>
      <c r="Q7025" t="inlineStr">
        <is>
          <t>{'libraries': ['gdpr']}</t>
        </is>
      </c>
    </row>
    <row r="7026">
      <c r="A7026" t="inlineStr">
        <is>
          <t>Senior Data Engineer</t>
        </is>
      </c>
      <c r="B7026" t="inlineStr">
        <is>
          <t>Senior Data Engineer</t>
        </is>
      </c>
      <c r="C7026" t="inlineStr">
        <is>
          <t>Gladsaxe, Denmark</t>
        </is>
      </c>
      <c r="D7026" t="inlineStr">
        <is>
          <t>via LinkedIn</t>
        </is>
      </c>
      <c r="E7026" t="inlineStr">
        <is>
          <t>Full-time</t>
        </is>
      </c>
      <c r="F7026" t="b">
        <v>0</v>
      </c>
      <c r="G7026" t="inlineStr">
        <is>
          <t>Denmark</t>
        </is>
      </c>
      <c r="H7026" s="2" t="n">
        <v>45418.51872685185</v>
      </c>
      <c r="I7026" t="b">
        <v>0</v>
      </c>
      <c r="J7026" t="b">
        <v>0</v>
      </c>
      <c r="K7026" t="inlineStr">
        <is>
          <t>Denmark</t>
        </is>
      </c>
      <c r="L7026" t="inlineStr"/>
      <c r="M7026" t="inlineStr"/>
      <c r="N7026" t="inlineStr"/>
      <c r="O7026" t="inlineStr">
        <is>
          <t>European Energy</t>
        </is>
      </c>
      <c r="P7026" t="inlineStr">
        <is>
          <t>['sql', 'python', 'snowflake', 'azure', 'aws', 'gcp', 'gdpr']</t>
        </is>
      </c>
      <c r="Q7026" t="inlineStr">
        <is>
          <t>{'cloud': ['snowflake', 'azure', 'aws', 'gcp'], 'libraries': ['gdpr'], 'programming': ['sql', 'python']}</t>
        </is>
      </c>
    </row>
    <row r="7027">
      <c r="A7027" t="inlineStr">
        <is>
          <t>Software Engineer</t>
        </is>
      </c>
      <c r="B7027" t="inlineStr">
        <is>
          <t>Compliance Engineer, Foundation Technology</t>
        </is>
      </c>
      <c r="C7027" t="inlineStr">
        <is>
          <t>Singapore</t>
        </is>
      </c>
      <c r="D7027" t="inlineStr">
        <is>
          <t>via LinkedIn</t>
        </is>
      </c>
      <c r="E7027" t="inlineStr">
        <is>
          <t>Full-time</t>
        </is>
      </c>
      <c r="F7027" t="b">
        <v>0</v>
      </c>
      <c r="G7027" t="inlineStr">
        <is>
          <t>Singapore</t>
        </is>
      </c>
      <c r="H7027" s="2" t="n">
        <v>45435.5562037037</v>
      </c>
      <c r="I7027" t="b">
        <v>0</v>
      </c>
      <c r="J7027" t="b">
        <v>0</v>
      </c>
      <c r="K7027" t="inlineStr">
        <is>
          <t>Singapore</t>
        </is>
      </c>
      <c r="L7027" t="inlineStr"/>
      <c r="M7027" t="inlineStr"/>
      <c r="N7027" t="inlineStr"/>
      <c r="O7027" t="inlineStr">
        <is>
          <t>TikTok</t>
        </is>
      </c>
      <c r="P7027" t="inlineStr">
        <is>
          <t>['java', 'spark', 'kafka', 'hadoop', 'spring', 'gdpr']</t>
        </is>
      </c>
      <c r="Q7027" t="inlineStr">
        <is>
          <t>{'libraries': ['spark', 'kafka', 'hadoop', 'spring', 'gdpr'], 'programming': ['java']}</t>
        </is>
      </c>
    </row>
    <row r="7028">
      <c r="A7028" t="inlineStr">
        <is>
          <t>Data Engineer</t>
        </is>
      </c>
      <c r="B7028" t="inlineStr">
        <is>
          <t>Cloud Data Engineer</t>
        </is>
      </c>
      <c r="C7028" t="inlineStr">
        <is>
          <t>Düsseldorf, Germany</t>
        </is>
      </c>
      <c r="D7028" t="inlineStr">
        <is>
          <t>via BeBee</t>
        </is>
      </c>
      <c r="E7028" t="inlineStr">
        <is>
          <t>Full-time</t>
        </is>
      </c>
      <c r="F7028" t="b">
        <v>0</v>
      </c>
      <c r="G7028" t="inlineStr">
        <is>
          <t>Germany</t>
        </is>
      </c>
      <c r="H7028" s="2" t="n">
        <v>45417.51290509259</v>
      </c>
      <c r="I7028" t="b">
        <v>1</v>
      </c>
      <c r="J7028" t="b">
        <v>0</v>
      </c>
      <c r="K7028" t="inlineStr">
        <is>
          <t>Germany</t>
        </is>
      </c>
      <c r="L7028" t="inlineStr"/>
      <c r="M7028" t="inlineStr"/>
      <c r="N7028" t="inlineStr"/>
      <c r="O7028" t="inlineStr">
        <is>
          <t>cimt ag</t>
        </is>
      </c>
      <c r="P7028" t="inlineStr">
        <is>
          <t>['sql', 'java', 'python', 'azure', 'aws', 'gcp']</t>
        </is>
      </c>
      <c r="Q7028" t="inlineStr">
        <is>
          <t>{'cloud': ['azure', 'aws', 'gcp'], 'programming': ['sql', 'java', 'python']}</t>
        </is>
      </c>
    </row>
    <row r="7029">
      <c r="A7029" t="inlineStr">
        <is>
          <t>Data Analyst</t>
        </is>
      </c>
      <c r="B7029" t="inlineStr">
        <is>
          <t>Data Analyst Intern</t>
        </is>
      </c>
      <c r="C7029" t="inlineStr">
        <is>
          <t>Mexico</t>
        </is>
      </c>
      <c r="D7029" t="inlineStr">
        <is>
          <t>via Trabajo.org - Vacantes De Empleo, Trabajo</t>
        </is>
      </c>
      <c r="E7029" t="inlineStr">
        <is>
          <t>Full-time, Part-time, and Internship</t>
        </is>
      </c>
      <c r="F7029" t="b">
        <v>0</v>
      </c>
      <c r="G7029" t="inlineStr">
        <is>
          <t>Mexico</t>
        </is>
      </c>
      <c r="H7029" s="2" t="n">
        <v>45416.50922453704</v>
      </c>
      <c r="I7029" t="b">
        <v>0</v>
      </c>
      <c r="J7029" t="b">
        <v>0</v>
      </c>
      <c r="K7029" t="inlineStr">
        <is>
          <t>Mexico</t>
        </is>
      </c>
      <c r="L7029" t="inlineStr"/>
      <c r="M7029" t="inlineStr"/>
      <c r="N7029" t="inlineStr"/>
      <c r="O7029" t="inlineStr">
        <is>
          <t>ANCABE MEXICO</t>
        </is>
      </c>
      <c r="P7029" t="inlineStr">
        <is>
          <t>['excel', 'sharepoint']</t>
        </is>
      </c>
      <c r="Q7029" t="inlineStr">
        <is>
          <t>{'analyst_tools': ['excel', 'sharepoint']}</t>
        </is>
      </c>
    </row>
    <row r="7030">
      <c r="A7030" t="inlineStr">
        <is>
          <t>Data Scientist</t>
        </is>
      </c>
      <c r="B7030" t="inlineStr">
        <is>
          <t>Lead Analyst</t>
        </is>
      </c>
      <c r="C7030" t="inlineStr">
        <is>
          <t>Miami, FL</t>
        </is>
      </c>
      <c r="D7030" t="inlineStr">
        <is>
          <t>via Salary.com</t>
        </is>
      </c>
      <c r="E7030" t="inlineStr">
        <is>
          <t>Full-time</t>
        </is>
      </c>
      <c r="F7030" t="b">
        <v>0</v>
      </c>
      <c r="G7030" t="inlineStr">
        <is>
          <t>Florida, United States</t>
        </is>
      </c>
      <c r="H7030" s="2" t="n">
        <v>45438.99690972222</v>
      </c>
      <c r="I7030" t="b">
        <v>0</v>
      </c>
      <c r="J7030" t="b">
        <v>0</v>
      </c>
      <c r="K7030" t="inlineStr">
        <is>
          <t>United States</t>
        </is>
      </c>
      <c r="L7030" t="inlineStr"/>
      <c r="M7030" t="inlineStr"/>
      <c r="N7030" t="inlineStr"/>
      <c r="O7030" t="inlineStr">
        <is>
          <t>Community Case Management</t>
        </is>
      </c>
      <c r="P7030" t="inlineStr">
        <is>
          <t>['python', 'sql', 'tableau']</t>
        </is>
      </c>
      <c r="Q7030" t="inlineStr">
        <is>
          <t>{'analyst_tools': ['tableau'], 'programming': ['python', 'sql']}</t>
        </is>
      </c>
    </row>
    <row r="7031">
      <c r="A7031" t="inlineStr">
        <is>
          <t>Senior Data Engineer</t>
        </is>
      </c>
      <c r="B7031" t="inlineStr">
        <is>
          <t>Senior Data Engineer - W6052</t>
        </is>
      </c>
      <c r="C7031" t="inlineStr">
        <is>
          <t>Telangana, India</t>
        </is>
      </c>
      <c r="D7031" t="inlineStr">
        <is>
          <t>via Indeed</t>
        </is>
      </c>
      <c r="E7031" t="inlineStr">
        <is>
          <t>Full-time and Temp work</t>
        </is>
      </c>
      <c r="F7031" t="b">
        <v>0</v>
      </c>
      <c r="G7031" t="inlineStr">
        <is>
          <t>India</t>
        </is>
      </c>
      <c r="H7031" s="2" t="n">
        <v>45422.51450231481</v>
      </c>
      <c r="I7031" t="b">
        <v>0</v>
      </c>
      <c r="J7031" t="b">
        <v>0</v>
      </c>
      <c r="K7031" t="inlineStr">
        <is>
          <t>India</t>
        </is>
      </c>
      <c r="L7031" t="inlineStr"/>
      <c r="M7031" t="inlineStr"/>
      <c r="N7031" t="inlineStr"/>
      <c r="O7031" t="inlineStr">
        <is>
          <t>Nisum</t>
        </is>
      </c>
      <c r="P7031" t="inlineStr">
        <is>
          <t>['sql', 'nosql', 'python', 'scala', 'azure', 'databricks', 'spark', 'pyspark', 'excel']</t>
        </is>
      </c>
      <c r="Q7031" t="inlineStr">
        <is>
          <t>{'analyst_tools': ['excel'], 'cloud': ['azure', 'databricks'], 'libraries': ['spark', 'pyspark'], 'programming': ['sql', 'nosql', 'python', 'scala']}</t>
        </is>
      </c>
    </row>
    <row r="7032">
      <c r="A7032" t="inlineStr">
        <is>
          <t>Data Scientist</t>
        </is>
      </c>
      <c r="B7032" t="inlineStr">
        <is>
          <t>Data Scientist</t>
        </is>
      </c>
      <c r="C7032" t="inlineStr">
        <is>
          <t>Pune, Maharashtra, India</t>
        </is>
      </c>
      <c r="D7032" t="inlineStr">
        <is>
          <t>via LinkedIn</t>
        </is>
      </c>
      <c r="E7032" t="inlineStr">
        <is>
          <t>Full-time</t>
        </is>
      </c>
      <c r="F7032" t="b">
        <v>0</v>
      </c>
      <c r="G7032" t="inlineStr">
        <is>
          <t>India</t>
        </is>
      </c>
      <c r="H7032" s="2" t="n">
        <v>45432.50765046296</v>
      </c>
      <c r="I7032" t="b">
        <v>0</v>
      </c>
      <c r="J7032" t="b">
        <v>0</v>
      </c>
      <c r="K7032" t="inlineStr">
        <is>
          <t>India</t>
        </is>
      </c>
      <c r="L7032" t="inlineStr"/>
      <c r="M7032" t="inlineStr"/>
      <c r="N7032" t="inlineStr"/>
      <c r="O7032" t="inlineStr">
        <is>
          <t>Amdocs</t>
        </is>
      </c>
      <c r="P7032" t="inlineStr">
        <is>
          <t>['python', 'azure', 'scikit-learn', 'pandas', 'tensorflow', 'keras', 'pytorch']</t>
        </is>
      </c>
      <c r="Q7032" t="inlineStr">
        <is>
          <t>{'cloud': ['azure'], 'libraries': ['scikit-learn', 'pandas', 'tensorflow', 'keras', 'pytorch'], 'programming': ['python']}</t>
        </is>
      </c>
    </row>
    <row r="7033">
      <c r="A7033" t="inlineStr">
        <is>
          <t>Data Analyst</t>
        </is>
      </c>
      <c r="B7033" t="inlineStr">
        <is>
          <t>Reference Data Analyst</t>
        </is>
      </c>
      <c r="C7033" t="inlineStr">
        <is>
          <t>Maharashtra, India</t>
        </is>
      </c>
      <c r="D7033" t="inlineStr">
        <is>
          <t>via Indeed</t>
        </is>
      </c>
      <c r="E7033" t="inlineStr">
        <is>
          <t>Full-time</t>
        </is>
      </c>
      <c r="F7033" t="b">
        <v>0</v>
      </c>
      <c r="G7033" t="inlineStr">
        <is>
          <t>India</t>
        </is>
      </c>
      <c r="H7033" s="2" t="n">
        <v>45413.51201388889</v>
      </c>
      <c r="I7033" t="b">
        <v>1</v>
      </c>
      <c r="J7033" t="b">
        <v>0</v>
      </c>
      <c r="K7033" t="inlineStr">
        <is>
          <t>India</t>
        </is>
      </c>
      <c r="L7033" t="inlineStr"/>
      <c r="M7033" t="inlineStr"/>
      <c r="N7033" t="inlineStr"/>
      <c r="O7033" t="inlineStr">
        <is>
          <t>JPMorgan Chase &amp; Co</t>
        </is>
      </c>
      <c r="P7033" t="inlineStr">
        <is>
          <t>['excel']</t>
        </is>
      </c>
      <c r="Q7033" t="inlineStr">
        <is>
          <t>{'analyst_tools': ['excel']}</t>
        </is>
      </c>
    </row>
    <row r="7034">
      <c r="A7034" t="inlineStr">
        <is>
          <t>Data Analyst</t>
        </is>
      </c>
      <c r="B7034" t="inlineStr">
        <is>
          <t>IT and GIS Data Transformation Analyst</t>
        </is>
      </c>
      <c r="C7034" t="inlineStr">
        <is>
          <t>Wales, UK</t>
        </is>
      </c>
      <c r="D7034" t="inlineStr">
        <is>
          <t>via Totaljobs</t>
        </is>
      </c>
      <c r="E7034" t="inlineStr">
        <is>
          <t>Temp work</t>
        </is>
      </c>
      <c r="F7034" t="b">
        <v>0</v>
      </c>
      <c r="G7034" t="inlineStr">
        <is>
          <t>United Kingdom</t>
        </is>
      </c>
      <c r="H7034" s="2" t="n">
        <v>45426.51638888889</v>
      </c>
      <c r="I7034" t="b">
        <v>0</v>
      </c>
      <c r="J7034" t="b">
        <v>0</v>
      </c>
      <c r="K7034" t="inlineStr">
        <is>
          <t>United Kingdom</t>
        </is>
      </c>
      <c r="L7034" t="inlineStr"/>
      <c r="M7034" t="inlineStr"/>
      <c r="N7034" t="inlineStr"/>
      <c r="O7034" t="inlineStr">
        <is>
          <t>GWYNEDD COUNCIL</t>
        </is>
      </c>
      <c r="P7034" t="inlineStr"/>
      <c r="Q7034" t="inlineStr"/>
    </row>
    <row r="7035">
      <c r="A7035" t="inlineStr">
        <is>
          <t>Data Engineer</t>
        </is>
      </c>
      <c r="B7035" t="inlineStr">
        <is>
          <t>Data Engineer</t>
        </is>
      </c>
      <c r="C7035" t="inlineStr">
        <is>
          <t>São Paulo, State of São Paulo, Brazil</t>
        </is>
      </c>
      <c r="D7035" t="inlineStr">
        <is>
          <t>via BeBee</t>
        </is>
      </c>
      <c r="E7035" t="inlineStr">
        <is>
          <t>Full-time</t>
        </is>
      </c>
      <c r="F7035" t="b">
        <v>0</v>
      </c>
      <c r="G7035" t="inlineStr">
        <is>
          <t>Brazil</t>
        </is>
      </c>
      <c r="H7035" s="2" t="n">
        <v>45428.5096875</v>
      </c>
      <c r="I7035" t="b">
        <v>0</v>
      </c>
      <c r="J7035" t="b">
        <v>0</v>
      </c>
      <c r="K7035" t="inlineStr">
        <is>
          <t>Brazil</t>
        </is>
      </c>
      <c r="L7035" t="inlineStr"/>
      <c r="M7035" t="inlineStr"/>
      <c r="N7035" t="inlineStr"/>
      <c r="O7035" t="inlineStr">
        <is>
          <t>Uber</t>
        </is>
      </c>
      <c r="P7035" t="inlineStr">
        <is>
          <t>['c', 'c++', 'java', 'python', 'go', 'cassandra', 'spark', 'kafka']</t>
        </is>
      </c>
      <c r="Q7035" t="inlineStr">
        <is>
          <t>{'databases': ['cassandra'], 'libraries': ['spark', 'kafka'], 'programming': ['c', 'c++', 'java', 'python', 'go']}</t>
        </is>
      </c>
    </row>
    <row r="7036">
      <c r="A7036" t="inlineStr">
        <is>
          <t>Senior Data Engineer</t>
        </is>
      </c>
      <c r="B7036" t="inlineStr">
        <is>
          <t>Senior Data Engineer</t>
        </is>
      </c>
      <c r="C7036" t="inlineStr">
        <is>
          <t>Pune, Maharashtra, India</t>
        </is>
      </c>
      <c r="D7036" t="inlineStr">
        <is>
          <t>via SimplyHired</t>
        </is>
      </c>
      <c r="E7036" t="inlineStr">
        <is>
          <t>Full-time</t>
        </is>
      </c>
      <c r="F7036" t="b">
        <v>0</v>
      </c>
      <c r="G7036" t="inlineStr">
        <is>
          <t>India</t>
        </is>
      </c>
      <c r="H7036" s="2" t="n">
        <v>45429.50879629629</v>
      </c>
      <c r="I7036" t="b">
        <v>1</v>
      </c>
      <c r="J7036" t="b">
        <v>0</v>
      </c>
      <c r="K7036" t="inlineStr">
        <is>
          <t>India</t>
        </is>
      </c>
      <c r="L7036" t="inlineStr"/>
      <c r="M7036" t="inlineStr"/>
      <c r="N7036" t="inlineStr"/>
      <c r="O7036" t="inlineStr">
        <is>
          <t>Mobile Programming India Pvt Ltd</t>
        </is>
      </c>
      <c r="P7036" t="inlineStr">
        <is>
          <t>['java', 'scala', 'python', 'sql', 'azure', 'databricks', 'pyspark', 'kafka', 'hadoop', 'spark', 'power bi']</t>
        </is>
      </c>
      <c r="Q7036" t="inlineStr">
        <is>
          <t>{'analyst_tools': ['power bi'], 'cloud': ['azure', 'databricks'], 'libraries': ['pyspark', 'kafka', 'hadoop', 'spark'], 'programming': ['java', 'scala', 'python', 'sql']}</t>
        </is>
      </c>
    </row>
    <row r="7037">
      <c r="A7037" t="inlineStr">
        <is>
          <t>Data Analyst</t>
        </is>
      </c>
      <c r="B7037" t="inlineStr">
        <is>
          <t>Lead Data Management Analyst</t>
        </is>
      </c>
      <c r="C7037" t="inlineStr">
        <is>
          <t>Charlotte, NC</t>
        </is>
      </c>
      <c r="D7037" t="inlineStr">
        <is>
          <t>via LinkedIn</t>
        </is>
      </c>
      <c r="E7037" t="inlineStr">
        <is>
          <t>Contractor and Temp work</t>
        </is>
      </c>
      <c r="F7037" t="b">
        <v>0</v>
      </c>
      <c r="G7037" t="inlineStr">
        <is>
          <t>Georgia</t>
        </is>
      </c>
      <c r="H7037" s="2" t="n">
        <v>45434.53233796296</v>
      </c>
      <c r="I7037" t="b">
        <v>1</v>
      </c>
      <c r="J7037" t="b">
        <v>0</v>
      </c>
      <c r="K7037" t="inlineStr">
        <is>
          <t>United States</t>
        </is>
      </c>
      <c r="L7037" t="inlineStr">
        <is>
          <t>hour</t>
        </is>
      </c>
      <c r="M7037" t="inlineStr"/>
      <c r="N7037" t="n">
        <v>56</v>
      </c>
      <c r="O7037" t="inlineStr">
        <is>
          <t>Mindlance</t>
        </is>
      </c>
      <c r="P7037" t="inlineStr">
        <is>
          <t>['sql', 'alteryx', 'excel', 'jira']</t>
        </is>
      </c>
      <c r="Q7037" t="inlineStr">
        <is>
          <t>{'analyst_tools': ['alteryx', 'excel'], 'async': ['jira'], 'programming': ['sql']}</t>
        </is>
      </c>
    </row>
    <row r="7038">
      <c r="A7038" t="inlineStr">
        <is>
          <t>Data Engineer</t>
        </is>
      </c>
      <c r="B7038" t="inlineStr">
        <is>
          <t>Data Engineering Lead</t>
        </is>
      </c>
      <c r="C7038" t="inlineStr">
        <is>
          <t>Hasselt, Belgium</t>
        </is>
      </c>
      <c r="D7038" t="inlineStr">
        <is>
          <t>via Indeed</t>
        </is>
      </c>
      <c r="E7038" t="inlineStr">
        <is>
          <t>Full-time</t>
        </is>
      </c>
      <c r="F7038" t="b">
        <v>0</v>
      </c>
      <c r="G7038" t="inlineStr">
        <is>
          <t>Belgium</t>
        </is>
      </c>
      <c r="H7038" s="2" t="n">
        <v>45434.52712962963</v>
      </c>
      <c r="I7038" t="b">
        <v>1</v>
      </c>
      <c r="J7038" t="b">
        <v>0</v>
      </c>
      <c r="K7038" t="inlineStr">
        <is>
          <t>Belgium</t>
        </is>
      </c>
      <c r="L7038" t="inlineStr"/>
      <c r="M7038" t="inlineStr"/>
      <c r="N7038" t="inlineStr"/>
      <c r="O7038" t="inlineStr">
        <is>
          <t>Cartière BV</t>
        </is>
      </c>
      <c r="P7038" t="inlineStr">
        <is>
          <t>['sql', 'python', 'bigquery', 'databricks', 'spark', 'tableau']</t>
        </is>
      </c>
      <c r="Q7038" t="inlineStr">
        <is>
          <t>{'analyst_tools': ['tableau'], 'cloud': ['bigquery', 'databricks'], 'libraries': ['spark'], 'programming': ['sql', 'python']}</t>
        </is>
      </c>
    </row>
    <row r="7039">
      <c r="A7039" t="inlineStr">
        <is>
          <t>Business Analyst</t>
        </is>
      </c>
      <c r="B7039" t="inlineStr">
        <is>
          <t>Business Analyst (Sales)</t>
        </is>
      </c>
      <c r="C7039" t="inlineStr">
        <is>
          <t>Netherlands</t>
        </is>
      </c>
      <c r="D7039" t="inlineStr">
        <is>
          <t>via Indeed</t>
        </is>
      </c>
      <c r="E7039" t="inlineStr">
        <is>
          <t>Full-time</t>
        </is>
      </c>
      <c r="F7039" t="b">
        <v>0</v>
      </c>
      <c r="G7039" t="inlineStr">
        <is>
          <t>Netherlands</t>
        </is>
      </c>
      <c r="H7039" s="2" t="n">
        <v>45425.5205324074</v>
      </c>
      <c r="I7039" t="b">
        <v>0</v>
      </c>
      <c r="J7039" t="b">
        <v>0</v>
      </c>
      <c r="K7039" t="inlineStr">
        <is>
          <t>Netherlands</t>
        </is>
      </c>
      <c r="L7039" t="inlineStr"/>
      <c r="M7039" t="inlineStr"/>
      <c r="N7039" t="inlineStr"/>
      <c r="O7039" t="inlineStr">
        <is>
          <t>Quatt</t>
        </is>
      </c>
      <c r="P7039" t="inlineStr"/>
      <c r="Q7039" t="inlineStr"/>
    </row>
    <row r="7040">
      <c r="A7040" t="inlineStr">
        <is>
          <t>Data Scientist</t>
        </is>
      </c>
      <c r="B7040" t="inlineStr">
        <is>
          <t>Data Scientist</t>
        </is>
      </c>
      <c r="C7040" t="inlineStr">
        <is>
          <t>Stamford, CT</t>
        </is>
      </c>
      <c r="D7040" t="inlineStr">
        <is>
          <t>via LinkedIn</t>
        </is>
      </c>
      <c r="E7040" t="inlineStr">
        <is>
          <t>Full-time</t>
        </is>
      </c>
      <c r="F7040" t="b">
        <v>0</v>
      </c>
      <c r="G7040" t="inlineStr">
        <is>
          <t>New York, United States</t>
        </is>
      </c>
      <c r="H7040" s="2" t="n">
        <v>45434.50278935185</v>
      </c>
      <c r="I7040" t="b">
        <v>0</v>
      </c>
      <c r="J7040" t="b">
        <v>0</v>
      </c>
      <c r="K7040" t="inlineStr">
        <is>
          <t>United States</t>
        </is>
      </c>
      <c r="L7040" t="inlineStr"/>
      <c r="M7040" t="inlineStr"/>
      <c r="N7040" t="inlineStr"/>
      <c r="O7040" t="inlineStr">
        <is>
          <t>IntePros</t>
        </is>
      </c>
      <c r="P7040" t="inlineStr">
        <is>
          <t>['python', 'sql', 'azure', 'aws']</t>
        </is>
      </c>
      <c r="Q7040" t="inlineStr">
        <is>
          <t>{'cloud': ['azure', 'aws'], 'programming': ['python', 'sql']}</t>
        </is>
      </c>
    </row>
    <row r="7041">
      <c r="A7041" t="inlineStr">
        <is>
          <t>Data Engineer</t>
        </is>
      </c>
      <c r="B7041" t="inlineStr">
        <is>
          <t>Staff Data Engineer</t>
        </is>
      </c>
      <c r="C7041" t="inlineStr">
        <is>
          <t>Anywhere</t>
        </is>
      </c>
      <c r="D7041" t="inlineStr">
        <is>
          <t>via Built In</t>
        </is>
      </c>
      <c r="E7041" t="inlineStr">
        <is>
          <t>Full-time</t>
        </is>
      </c>
      <c r="F7041" t="b">
        <v>1</v>
      </c>
      <c r="G7041" t="inlineStr">
        <is>
          <t>India</t>
        </is>
      </c>
      <c r="H7041" s="2" t="n">
        <v>45419.50842592592</v>
      </c>
      <c r="I7041" t="b">
        <v>0</v>
      </c>
      <c r="J7041" t="b">
        <v>0</v>
      </c>
      <c r="K7041" t="inlineStr">
        <is>
          <t>India</t>
        </is>
      </c>
      <c r="L7041" t="inlineStr"/>
      <c r="M7041" t="inlineStr"/>
      <c r="N7041" t="inlineStr"/>
      <c r="O7041" t="inlineStr">
        <is>
          <t>Oportun</t>
        </is>
      </c>
      <c r="P7041" t="inlineStr">
        <is>
          <t>['java', 'sql', 'nosql', 'postgresql', 'mysql', 'aws', 'azure', 'gcp', 'redshift', 'hadoop', 'spark', 'kafka', 'airflow', 'jenkins']</t>
        </is>
      </c>
      <c r="Q7041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7042">
      <c r="A7042" t="inlineStr">
        <is>
          <t>Data Engineer</t>
        </is>
      </c>
      <c r="B7042" t="inlineStr">
        <is>
          <t>Data Engineer</t>
        </is>
      </c>
      <c r="C7042" t="inlineStr">
        <is>
          <t>Manhattan Beach, CA</t>
        </is>
      </c>
      <c r="D7042" t="inlineStr">
        <is>
          <t>via Manhattan Beach CA Geebo.com Free Classifieds Ads - Geebo</t>
        </is>
      </c>
      <c r="E7042" t="inlineStr">
        <is>
          <t>Full-time</t>
        </is>
      </c>
      <c r="F7042" t="b">
        <v>0</v>
      </c>
      <c r="G7042" t="inlineStr">
        <is>
          <t>California, United States</t>
        </is>
      </c>
      <c r="H7042" s="2" t="n">
        <v>45438.99759259259</v>
      </c>
      <c r="I7042" t="b">
        <v>0</v>
      </c>
      <c r="J7042" t="b">
        <v>0</v>
      </c>
      <c r="K7042" t="inlineStr">
        <is>
          <t>United States</t>
        </is>
      </c>
      <c r="L7042" t="inlineStr">
        <is>
          <t>hour</t>
        </is>
      </c>
      <c r="M7042" t="inlineStr"/>
      <c r="N7042" t="n">
        <v>24</v>
      </c>
      <c r="O7042" t="inlineStr">
        <is>
          <t>Fisker Inc</t>
        </is>
      </c>
      <c r="P7042" t="inlineStr">
        <is>
          <t>['sql', 'azure', 'databricks', 'snowflake', 'aws', 'flow']</t>
        </is>
      </c>
      <c r="Q7042" t="inlineStr">
        <is>
          <t>{'cloud': ['azure', 'databricks', 'snowflake', 'aws'], 'other': ['flow'], 'programming': ['sql']}</t>
        </is>
      </c>
    </row>
    <row r="7043">
      <c r="A7043" t="inlineStr">
        <is>
          <t>Data Scientist</t>
        </is>
      </c>
      <c r="B7043" t="inlineStr">
        <is>
          <t>Data Scientist - Credit Scoring Model</t>
        </is>
      </c>
      <c r="C7043" t="inlineStr">
        <is>
          <t>Vietnam</t>
        </is>
      </c>
      <c r="D7043" t="inlineStr">
        <is>
          <t>via Vn.linkedin.com</t>
        </is>
      </c>
      <c r="E7043" t="inlineStr">
        <is>
          <t>Full-time</t>
        </is>
      </c>
      <c r="F7043" t="b">
        <v>0</v>
      </c>
      <c r="G7043" t="inlineStr">
        <is>
          <t>Vietnam</t>
        </is>
      </c>
      <c r="H7043" s="2" t="n">
        <v>45427.51225694444</v>
      </c>
      <c r="I7043" t="b">
        <v>0</v>
      </c>
      <c r="J7043" t="b">
        <v>0</v>
      </c>
      <c r="K7043" t="inlineStr">
        <is>
          <t>Vietnam</t>
        </is>
      </c>
      <c r="L7043" t="inlineStr"/>
      <c r="M7043" t="inlineStr"/>
      <c r="N7043" t="inlineStr"/>
      <c r="O7043" t="inlineStr">
        <is>
          <t>MASAN Group</t>
        </is>
      </c>
      <c r="P7043" t="inlineStr">
        <is>
          <t>['python', 'r', 'sql']</t>
        </is>
      </c>
      <c r="Q7043" t="inlineStr">
        <is>
          <t>{'programming': ['python', 'r', 'sql']}</t>
        </is>
      </c>
    </row>
    <row r="7044">
      <c r="A7044" t="inlineStr">
        <is>
          <t>Data Engineer</t>
        </is>
      </c>
      <c r="B7044" t="inlineStr">
        <is>
          <t>Lead Data Engineer</t>
        </is>
      </c>
      <c r="C7044" t="inlineStr">
        <is>
          <t>Mountville, PA</t>
        </is>
      </c>
      <c r="D7044" t="inlineStr">
        <is>
          <t>via Recruit.net</t>
        </is>
      </c>
      <c r="E7044" t="inlineStr">
        <is>
          <t>Full-time and Part-time</t>
        </is>
      </c>
      <c r="F7044" t="b">
        <v>0</v>
      </c>
      <c r="G7044" t="inlineStr">
        <is>
          <t>Texas, United States</t>
        </is>
      </c>
      <c r="H7044" s="2" t="n">
        <v>45438.99984953704</v>
      </c>
      <c r="I7044" t="b">
        <v>0</v>
      </c>
      <c r="J7044" t="b">
        <v>1</v>
      </c>
      <c r="K7044" t="inlineStr">
        <is>
          <t>United States</t>
        </is>
      </c>
      <c r="L7044" t="inlineStr"/>
      <c r="M7044" t="inlineStr"/>
      <c r="N7044" t="inlineStr"/>
      <c r="O7044" t="inlineStr">
        <is>
          <t>Capital One</t>
        </is>
      </c>
      <c r="P7044" t="inlineStr">
        <is>
          <t>['java', 'scala', 'python', 'nosql', 'sql', 'mongo', 'shell', 'mysql', 'cassandra', 'redshift', 'snowflake', 'aws', 'azure', 'hadoop', 'kafka', 'spark']</t>
        </is>
      </c>
      <c r="Q704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045">
      <c r="A7045" t="inlineStr">
        <is>
          <t>Data Analyst</t>
        </is>
      </c>
      <c r="B7045" t="inlineStr">
        <is>
          <t>Data Analyst Chile</t>
        </is>
      </c>
      <c r="C7045" t="inlineStr">
        <is>
          <t>Las Condes, Chile</t>
        </is>
      </c>
      <c r="D7045" t="inlineStr">
        <is>
          <t>via Trabajo.org - Vacantes De Empleo, Trabajo</t>
        </is>
      </c>
      <c r="E7045" t="inlineStr">
        <is>
          <t>Full-time</t>
        </is>
      </c>
      <c r="F7045" t="b">
        <v>0</v>
      </c>
      <c r="G7045" t="inlineStr">
        <is>
          <t>Chile</t>
        </is>
      </c>
      <c r="H7045" s="2" t="n">
        <v>45416.53115740741</v>
      </c>
      <c r="I7045" t="b">
        <v>0</v>
      </c>
      <c r="J7045" t="b">
        <v>0</v>
      </c>
      <c r="K7045" t="inlineStr">
        <is>
          <t>Chile</t>
        </is>
      </c>
      <c r="L7045" t="inlineStr"/>
      <c r="M7045" t="inlineStr"/>
      <c r="N7045" t="inlineStr"/>
      <c r="O7045" t="inlineStr">
        <is>
          <t>Equifax</t>
        </is>
      </c>
      <c r="P7045" t="inlineStr">
        <is>
          <t>['sql', 'python', 'html', 'css', 'r', 'tableau']</t>
        </is>
      </c>
      <c r="Q7045" t="inlineStr">
        <is>
          <t>{'analyst_tools': ['tableau'], 'programming': ['sql', 'python', 'html', 'css', 'r']}</t>
        </is>
      </c>
    </row>
    <row r="7046">
      <c r="A7046" t="inlineStr">
        <is>
          <t>Senior Data Engineer</t>
        </is>
      </c>
      <c r="B7046" t="inlineStr">
        <is>
          <t>Senior Data Engineer with AWS</t>
        </is>
      </c>
      <c r="C7046" t="inlineStr">
        <is>
          <t>Warsaw, Poland</t>
        </is>
      </c>
      <c r="D7046" t="inlineStr">
        <is>
          <t>via Theprotocol.it</t>
        </is>
      </c>
      <c r="E7046" t="inlineStr">
        <is>
          <t>Contractor</t>
        </is>
      </c>
      <c r="F7046" t="b">
        <v>0</v>
      </c>
      <c r="G7046" t="inlineStr">
        <is>
          <t>Poland</t>
        </is>
      </c>
      <c r="H7046" s="2" t="n">
        <v>45425.51173611111</v>
      </c>
      <c r="I7046" t="b">
        <v>1</v>
      </c>
      <c r="J7046" t="b">
        <v>0</v>
      </c>
      <c r="K7046" t="inlineStr">
        <is>
          <t>Poland</t>
        </is>
      </c>
      <c r="L7046" t="inlineStr"/>
      <c r="M7046" t="inlineStr"/>
      <c r="N7046" t="inlineStr"/>
      <c r="O7046" t="inlineStr">
        <is>
          <t>EY Global Delivery Services</t>
        </is>
      </c>
      <c r="P7046" t="inlineStr">
        <is>
          <t>['aws']</t>
        </is>
      </c>
      <c r="Q7046" t="inlineStr">
        <is>
          <t>{'cloud': ['aws']}</t>
        </is>
      </c>
    </row>
    <row r="7047">
      <c r="A7047" t="inlineStr">
        <is>
          <t>Senior Data Engineer</t>
        </is>
      </c>
      <c r="B7047" t="inlineStr">
        <is>
          <t>(Senior) Consultant Data Engineer SAS (all genders)</t>
        </is>
      </c>
      <c r="C7047" t="inlineStr">
        <is>
          <t>Berlin, Germany</t>
        </is>
      </c>
      <c r="D7047" t="inlineStr">
        <is>
          <t>via Stepstone</t>
        </is>
      </c>
      <c r="E7047" t="inlineStr">
        <is>
          <t>Full-time</t>
        </is>
      </c>
      <c r="F7047" t="b">
        <v>0</v>
      </c>
      <c r="G7047" t="inlineStr">
        <is>
          <t>Germany</t>
        </is>
      </c>
      <c r="H7047" s="2" t="n">
        <v>45418.5193287037</v>
      </c>
      <c r="I7047" t="b">
        <v>0</v>
      </c>
      <c r="J7047" t="b">
        <v>0</v>
      </c>
      <c r="K7047" t="inlineStr">
        <is>
          <t>Germany</t>
        </is>
      </c>
      <c r="L7047" t="inlineStr"/>
      <c r="M7047" t="inlineStr"/>
      <c r="N7047" t="inlineStr"/>
      <c r="O7047" t="inlineStr">
        <is>
          <t>adesso SE</t>
        </is>
      </c>
      <c r="P7047" t="inlineStr">
        <is>
          <t>['sas', 'sas', 'sql', 'azure', 'aws', 'gcp', 'snowflake']</t>
        </is>
      </c>
      <c r="Q7047" t="inlineStr">
        <is>
          <t>{'analyst_tools': ['sas'], 'cloud': ['azure', 'aws', 'gcp', 'snowflake'], 'programming': ['sas', 'sql']}</t>
        </is>
      </c>
    </row>
    <row r="7048">
      <c r="A7048" t="inlineStr">
        <is>
          <t>Data Engineer</t>
        </is>
      </c>
      <c r="B7048" t="inlineStr">
        <is>
          <t>Python Developer + Data Engineer Role</t>
        </is>
      </c>
      <c r="C7048" t="inlineStr">
        <is>
          <t>Noida, Uttar Pradesh, India</t>
        </is>
      </c>
      <c r="D7048" t="inlineStr">
        <is>
          <t>via LinkedIn</t>
        </is>
      </c>
      <c r="E7048" t="inlineStr">
        <is>
          <t>Full-time</t>
        </is>
      </c>
      <c r="F7048" t="b">
        <v>0</v>
      </c>
      <c r="G7048" t="inlineStr">
        <is>
          <t>India</t>
        </is>
      </c>
      <c r="H7048" s="2" t="n">
        <v>45436.5078587963</v>
      </c>
      <c r="I7048" t="b">
        <v>1</v>
      </c>
      <c r="J7048" t="b">
        <v>0</v>
      </c>
      <c r="K7048" t="inlineStr">
        <is>
          <t>India</t>
        </is>
      </c>
      <c r="L7048" t="inlineStr"/>
      <c r="M7048" t="inlineStr"/>
      <c r="N7048" t="inlineStr"/>
      <c r="O7048" t="inlineStr">
        <is>
          <t>Capgemini Engineering</t>
        </is>
      </c>
      <c r="P7048" t="inlineStr">
        <is>
          <t>['python', 'sql', 'aws', 'databricks', 'pyspark', 'airflow', 'hadoop', 'spark']</t>
        </is>
      </c>
      <c r="Q7048" t="inlineStr">
        <is>
          <t>{'cloud': ['aws', 'databricks'], 'libraries': ['pyspark', 'airflow', 'hadoop', 'spark'], 'programming': ['python', 'sql']}</t>
        </is>
      </c>
    </row>
    <row r="7049">
      <c r="A7049" t="inlineStr">
        <is>
          <t>Data Engineer</t>
        </is>
      </c>
      <c r="B7049" t="inlineStr">
        <is>
          <t>Lead CMMS Data Engineer - County Limerick (AM18258)</t>
        </is>
      </c>
      <c r="C7049" t="inlineStr">
        <is>
          <t>Ireland</t>
        </is>
      </c>
      <c r="D7049" t="inlineStr">
        <is>
          <t>via Indeed.ie</t>
        </is>
      </c>
      <c r="E7049" t="inlineStr">
        <is>
          <t>Full-time</t>
        </is>
      </c>
      <c r="F7049" t="b">
        <v>0</v>
      </c>
      <c r="G7049" t="inlineStr">
        <is>
          <t>Ireland</t>
        </is>
      </c>
      <c r="H7049" s="2" t="n">
        <v>45414.52270833333</v>
      </c>
      <c r="I7049" t="b">
        <v>0</v>
      </c>
      <c r="J7049" t="b">
        <v>0</v>
      </c>
      <c r="K7049" t="inlineStr">
        <is>
          <t>Ireland</t>
        </is>
      </c>
      <c r="L7049" t="inlineStr"/>
      <c r="M7049" t="inlineStr"/>
      <c r="N7049" t="inlineStr"/>
      <c r="O7049" t="inlineStr">
        <is>
          <t>ICDS Recruitment Consultants</t>
        </is>
      </c>
      <c r="P7049" t="inlineStr">
        <is>
          <t>['tableau', 'power bi']</t>
        </is>
      </c>
      <c r="Q7049" t="inlineStr">
        <is>
          <t>{'analyst_tools': ['tableau', 'power bi']}</t>
        </is>
      </c>
    </row>
    <row r="7050">
      <c r="A7050" t="inlineStr">
        <is>
          <t>Senior Data Scientist</t>
        </is>
      </c>
      <c r="B7050" t="inlineStr">
        <is>
          <t>Senior data scientist</t>
        </is>
      </c>
      <c r="C7050" t="inlineStr">
        <is>
          <t>Anywhere</t>
        </is>
      </c>
      <c r="D7050" t="inlineStr">
        <is>
          <t>via Talent.com</t>
        </is>
      </c>
      <c r="E7050" t="inlineStr">
        <is>
          <t>Full-time</t>
        </is>
      </c>
      <c r="F7050" t="b">
        <v>1</v>
      </c>
      <c r="G7050" t="inlineStr">
        <is>
          <t>New York, United States</t>
        </is>
      </c>
      <c r="H7050" s="2" t="n">
        <v>45438.99695601852</v>
      </c>
      <c r="I7050" t="b">
        <v>0</v>
      </c>
      <c r="J7050" t="b">
        <v>0</v>
      </c>
      <c r="K7050" t="inlineStr">
        <is>
          <t>United States</t>
        </is>
      </c>
      <c r="L7050" t="inlineStr">
        <is>
          <t>year</t>
        </is>
      </c>
      <c r="M7050" t="n">
        <v>178200.09375</v>
      </c>
      <c r="N7050" t="inlineStr"/>
      <c r="O7050" t="inlineStr">
        <is>
          <t>New York Life Insurance Co</t>
        </is>
      </c>
      <c r="P7050" t="inlineStr">
        <is>
          <t>['python', 'r', 'sql', 'sas', 'sas', 'hadoop', 'spark']</t>
        </is>
      </c>
      <c r="Q7050" t="inlineStr">
        <is>
          <t>{'analyst_tools': ['sas'], 'libraries': ['hadoop', 'spark'], 'programming': ['python', 'r', 'sql', 'sas']}</t>
        </is>
      </c>
    </row>
    <row r="7051">
      <c r="A7051" t="inlineStr">
        <is>
          <t>Data Scientist</t>
        </is>
      </c>
      <c r="B7051" t="inlineStr">
        <is>
          <t>Data Impact Manager</t>
        </is>
      </c>
      <c r="C7051" t="inlineStr">
        <is>
          <t>Manchester, UK</t>
        </is>
      </c>
      <c r="D7051" t="inlineStr">
        <is>
          <t>via LinkedIn</t>
        </is>
      </c>
      <c r="E7051" t="inlineStr">
        <is>
          <t>Full-time</t>
        </is>
      </c>
      <c r="F7051" t="b">
        <v>0</v>
      </c>
      <c r="G7051" t="inlineStr">
        <is>
          <t>United Kingdom</t>
        </is>
      </c>
      <c r="H7051" s="2" t="n">
        <v>45427.51028935185</v>
      </c>
      <c r="I7051" t="b">
        <v>1</v>
      </c>
      <c r="J7051" t="b">
        <v>0</v>
      </c>
      <c r="K7051" t="inlineStr">
        <is>
          <t>United Kingdom</t>
        </is>
      </c>
      <c r="L7051" t="inlineStr"/>
      <c r="M7051" t="inlineStr"/>
      <c r="N7051" t="inlineStr"/>
      <c r="O7051" t="inlineStr">
        <is>
          <t>HideOut Youth Zone</t>
        </is>
      </c>
      <c r="P7051" t="inlineStr">
        <is>
          <t>['tableau']</t>
        </is>
      </c>
      <c r="Q7051" t="inlineStr">
        <is>
          <t>{'analyst_tools': ['tableau']}</t>
        </is>
      </c>
    </row>
    <row r="7052">
      <c r="A7052" t="inlineStr">
        <is>
          <t>Data Scientist</t>
        </is>
      </c>
      <c r="B7052" t="inlineStr">
        <is>
          <t>Data Scientist</t>
        </is>
      </c>
      <c r="C7052" t="inlineStr">
        <is>
          <t>Cairo, Egypt</t>
        </is>
      </c>
      <c r="D7052" t="inlineStr">
        <is>
          <t>via SmartRecruiters Job Search</t>
        </is>
      </c>
      <c r="E7052" t="inlineStr">
        <is>
          <t>Full-time</t>
        </is>
      </c>
      <c r="F7052" t="b">
        <v>0</v>
      </c>
      <c r="G7052" t="inlineStr">
        <is>
          <t>Egypt</t>
        </is>
      </c>
      <c r="H7052" s="2" t="n">
        <v>45419.51467592592</v>
      </c>
      <c r="I7052" t="b">
        <v>0</v>
      </c>
      <c r="J7052" t="b">
        <v>0</v>
      </c>
      <c r="K7052" t="inlineStr">
        <is>
          <t>Egypt</t>
        </is>
      </c>
      <c r="L7052" t="inlineStr"/>
      <c r="M7052" t="inlineStr"/>
      <c r="N7052" t="inlineStr"/>
      <c r="O7052" t="inlineStr">
        <is>
          <t>Ghobash Group</t>
        </is>
      </c>
      <c r="P7052" t="inlineStr">
        <is>
          <t>['python', 'r', 'java', 'sql', 'aws', 'azure', 'gcp', 'pandas', 'numpy', 'matplotlib', 'seaborn', 'hadoop', 'spark']</t>
        </is>
      </c>
      <c r="Q7052" t="inlineStr">
        <is>
          <t>{'cloud': ['aws', 'azure', 'gcp'], 'libraries': ['pandas', 'numpy', 'matplotlib', 'seaborn', 'hadoop', 'spark'], 'programming': ['python', 'r', 'java', 'sql']}</t>
        </is>
      </c>
    </row>
    <row r="7053">
      <c r="A7053" t="inlineStr">
        <is>
          <t>Data Scientist</t>
        </is>
      </c>
      <c r="B7053" t="inlineStr">
        <is>
          <t>Data Scientist</t>
        </is>
      </c>
      <c r="C7053" t="inlineStr">
        <is>
          <t>Modi'in-Maccabim-Re'ut, Israel</t>
        </is>
      </c>
      <c r="D7053" t="inlineStr">
        <is>
          <t>via LinkedIn</t>
        </is>
      </c>
      <c r="E7053" t="inlineStr">
        <is>
          <t>Full-time</t>
        </is>
      </c>
      <c r="F7053" t="b">
        <v>0</v>
      </c>
      <c r="G7053" t="inlineStr">
        <is>
          <t>Israel</t>
        </is>
      </c>
      <c r="H7053" s="2" t="n">
        <v>45417.51579861111</v>
      </c>
      <c r="I7053" t="b">
        <v>0</v>
      </c>
      <c r="J7053" t="b">
        <v>0</v>
      </c>
      <c r="K7053" t="inlineStr">
        <is>
          <t>Israel</t>
        </is>
      </c>
      <c r="L7053" t="inlineStr"/>
      <c r="M7053" t="inlineStr"/>
      <c r="N7053" t="inlineStr"/>
      <c r="O7053" t="inlineStr">
        <is>
          <t>Consist</t>
        </is>
      </c>
      <c r="P7053" t="inlineStr">
        <is>
          <t>['gcp', 'aws']</t>
        </is>
      </c>
      <c r="Q7053" t="inlineStr">
        <is>
          <t>{'cloud': ['gcp', 'aws']}</t>
        </is>
      </c>
    </row>
    <row r="7054">
      <c r="A7054" t="inlineStr">
        <is>
          <t>Software Engineer</t>
        </is>
      </c>
      <c r="B7054" t="inlineStr">
        <is>
          <t>Sr Software Development Engineer (Java)</t>
        </is>
      </c>
      <c r="C7054" t="inlineStr">
        <is>
          <t>Kraków, Poland</t>
        </is>
      </c>
      <c r="D7054" t="inlineStr">
        <is>
          <t>via Apptio Careers</t>
        </is>
      </c>
      <c r="E7054" t="inlineStr">
        <is>
          <t>Full-time</t>
        </is>
      </c>
      <c r="F7054" t="b">
        <v>0</v>
      </c>
      <c r="G7054" t="inlineStr">
        <is>
          <t>Poland</t>
        </is>
      </c>
      <c r="H7054" s="2" t="n">
        <v>45434.51028935185</v>
      </c>
      <c r="I7054" t="b">
        <v>0</v>
      </c>
      <c r="J7054" t="b">
        <v>0</v>
      </c>
      <c r="K7054" t="inlineStr">
        <is>
          <t>Poland</t>
        </is>
      </c>
      <c r="L7054" t="inlineStr"/>
      <c r="M7054" t="inlineStr"/>
      <c r="N7054" t="inlineStr"/>
      <c r="O7054" t="inlineStr">
        <is>
          <t>Apptio</t>
        </is>
      </c>
      <c r="P7054" t="inlineStr">
        <is>
          <t>['java', 'aws', 'react.js', 'terraform', 'kubernetes', 'docker']</t>
        </is>
      </c>
      <c r="Q7054" t="inlineStr">
        <is>
          <t>{'cloud': ['aws'], 'other': ['terraform', 'kubernetes', 'docker'], 'programming': ['java'], 'webframeworks': ['react.js']}</t>
        </is>
      </c>
    </row>
    <row r="7055">
      <c r="A7055" t="inlineStr">
        <is>
          <t>Data Engineer</t>
        </is>
      </c>
      <c r="B7055" t="inlineStr">
        <is>
          <t>Data Engineer</t>
        </is>
      </c>
      <c r="C7055" t="inlineStr">
        <is>
          <t>Ramat Gan, Israel</t>
        </is>
      </c>
      <c r="D7055" t="inlineStr">
        <is>
          <t>via LinkedIn</t>
        </is>
      </c>
      <c r="E7055" t="inlineStr">
        <is>
          <t>Full-time</t>
        </is>
      </c>
      <c r="F7055" t="b">
        <v>0</v>
      </c>
      <c r="G7055" t="inlineStr">
        <is>
          <t>Israel</t>
        </is>
      </c>
      <c r="H7055" s="2" t="n">
        <v>45432.5156712963</v>
      </c>
      <c r="I7055" t="b">
        <v>1</v>
      </c>
      <c r="J7055" t="b">
        <v>0</v>
      </c>
      <c r="K7055" t="inlineStr">
        <is>
          <t>Israel</t>
        </is>
      </c>
      <c r="L7055" t="inlineStr"/>
      <c r="M7055" t="inlineStr"/>
      <c r="N7055" t="inlineStr"/>
      <c r="O7055" t="inlineStr">
        <is>
          <t>Falkor</t>
        </is>
      </c>
      <c r="P7055" t="inlineStr">
        <is>
          <t>['java', 'python', 'redis', 'elasticsearch', 'kafka', 'hadoop', 'spark']</t>
        </is>
      </c>
      <c r="Q7055" t="inlineStr">
        <is>
          <t>{'databases': ['redis', 'elasticsearch'], 'libraries': ['kafka', 'hadoop', 'spark'], 'programming': ['java', 'python']}</t>
        </is>
      </c>
    </row>
    <row r="7056">
      <c r="A7056" t="inlineStr">
        <is>
          <t>Data Engineer</t>
        </is>
      </c>
      <c r="B7056" t="inlineStr">
        <is>
          <t>Azure Data Engineer</t>
        </is>
      </c>
      <c r="C7056" t="inlineStr">
        <is>
          <t>Wrocław, Poland</t>
        </is>
      </c>
      <c r="D7056" t="inlineStr">
        <is>
          <t>via LinkedIn</t>
        </is>
      </c>
      <c r="E7056" t="inlineStr">
        <is>
          <t>Full-time</t>
        </is>
      </c>
      <c r="F7056" t="b">
        <v>0</v>
      </c>
      <c r="G7056" t="inlineStr">
        <is>
          <t>Poland</t>
        </is>
      </c>
      <c r="H7056" s="2" t="n">
        <v>45432.50741898148</v>
      </c>
      <c r="I7056" t="b">
        <v>1</v>
      </c>
      <c r="J7056" t="b">
        <v>0</v>
      </c>
      <c r="K7056" t="inlineStr">
        <is>
          <t>Poland</t>
        </is>
      </c>
      <c r="L7056" t="inlineStr"/>
      <c r="M7056" t="inlineStr"/>
      <c r="N7056" t="inlineStr"/>
      <c r="O7056" t="inlineStr">
        <is>
          <t>Infoplus Technologies UK Limited</t>
        </is>
      </c>
      <c r="P7056" t="inlineStr">
        <is>
          <t>['python', 'sql', 'azure', 'databricks', 'spark', 'kafka', 'numpy', 'tensorflow']</t>
        </is>
      </c>
      <c r="Q7056" t="inlineStr">
        <is>
          <t>{'cloud': ['azure', 'databricks'], 'libraries': ['spark', 'kafka', 'numpy', 'tensorflow'], 'programming': ['python', 'sql']}</t>
        </is>
      </c>
    </row>
    <row r="7057">
      <c r="A7057" t="inlineStr">
        <is>
          <t>Cloud Engineer</t>
        </is>
      </c>
      <c r="B7057" t="inlineStr">
        <is>
          <t>(Latam) ️ Senior Data Center and Cloud Engineer</t>
        </is>
      </c>
      <c r="C7057" t="inlineStr">
        <is>
          <t>Buenos Aires, Argentina</t>
        </is>
      </c>
      <c r="D7057" t="inlineStr">
        <is>
          <t>via Trabajo.org - Vacantes De Empleo, Trabajo</t>
        </is>
      </c>
      <c r="E7057" t="inlineStr">
        <is>
          <t>Full-time</t>
        </is>
      </c>
      <c r="F7057" t="b">
        <v>0</v>
      </c>
      <c r="G7057" t="inlineStr">
        <is>
          <t>Argentina</t>
        </is>
      </c>
      <c r="H7057" s="2" t="n">
        <v>45416.51064814815</v>
      </c>
      <c r="I7057" t="b">
        <v>1</v>
      </c>
      <c r="J7057" t="b">
        <v>0</v>
      </c>
      <c r="K7057" t="inlineStr">
        <is>
          <t>Argentina</t>
        </is>
      </c>
      <c r="L7057" t="inlineStr"/>
      <c r="M7057" t="inlineStr"/>
      <c r="N7057" t="inlineStr"/>
      <c r="O7057" t="inlineStr">
        <is>
          <t>Prometeo Talent</t>
        </is>
      </c>
      <c r="P7057" t="inlineStr">
        <is>
          <t>['openstack', 'vmware', 'docker', 'kubernetes', 'terraform', 'ansible']</t>
        </is>
      </c>
      <c r="Q7057" t="inlineStr">
        <is>
          <t>{'cloud': ['openstack', 'vmware'], 'other': ['docker', 'kubernetes', 'terraform', 'ansible']}</t>
        </is>
      </c>
    </row>
    <row r="7058">
      <c r="A7058" t="inlineStr">
        <is>
          <t>Data Analyst</t>
        </is>
      </c>
      <c r="B7058" t="inlineStr">
        <is>
          <t>Data Analyst - Identity Team</t>
        </is>
      </c>
      <c r="C7058" t="inlineStr">
        <is>
          <t>Hesston, KS</t>
        </is>
      </c>
      <c r="D7058" t="inlineStr">
        <is>
          <t>via Hesston, KS - Geebo</t>
        </is>
      </c>
      <c r="E7058" t="inlineStr">
        <is>
          <t>Full-time</t>
        </is>
      </c>
      <c r="F7058" t="b">
        <v>0</v>
      </c>
      <c r="G7058" t="inlineStr">
        <is>
          <t>Illinois, United States</t>
        </is>
      </c>
      <c r="H7058" s="2" t="n">
        <v>45438.99796296296</v>
      </c>
      <c r="I7058" t="b">
        <v>1</v>
      </c>
      <c r="J7058" t="b">
        <v>0</v>
      </c>
      <c r="K7058" t="inlineStr">
        <is>
          <t>United States</t>
        </is>
      </c>
      <c r="L7058" t="inlineStr">
        <is>
          <t>hour</t>
        </is>
      </c>
      <c r="M7058" t="inlineStr"/>
      <c r="N7058" t="n">
        <v>24</v>
      </c>
      <c r="O7058" t="inlineStr">
        <is>
          <t>AGCO</t>
        </is>
      </c>
      <c r="P7058" t="inlineStr">
        <is>
          <t>['sql', 'python', 'aws', 'spark']</t>
        </is>
      </c>
      <c r="Q7058" t="inlineStr">
        <is>
          <t>{'cloud': ['aws'], 'libraries': ['spark'], 'programming': ['sql', 'python']}</t>
        </is>
      </c>
    </row>
    <row r="7059">
      <c r="A7059" t="inlineStr">
        <is>
          <t>Data Analyst</t>
        </is>
      </c>
      <c r="B7059" t="inlineStr">
        <is>
          <t>2023 – eXecution Digital Analyst</t>
        </is>
      </c>
      <c r="C7059" t="inlineStr">
        <is>
          <t>Madrid, Spain</t>
        </is>
      </c>
      <c r="D7059" t="inlineStr">
        <is>
          <t>via BeBee</t>
        </is>
      </c>
      <c r="E7059" t="inlineStr">
        <is>
          <t>Full-time</t>
        </is>
      </c>
      <c r="F7059" t="b">
        <v>0</v>
      </c>
      <c r="G7059" t="inlineStr">
        <is>
          <t>Spain</t>
        </is>
      </c>
      <c r="H7059" s="2" t="n">
        <v>45433.53961805555</v>
      </c>
      <c r="I7059" t="b">
        <v>0</v>
      </c>
      <c r="J7059" t="b">
        <v>0</v>
      </c>
      <c r="K7059" t="inlineStr">
        <is>
          <t>Spain</t>
        </is>
      </c>
      <c r="L7059" t="inlineStr"/>
      <c r="M7059" t="inlineStr"/>
      <c r="N7059" t="inlineStr"/>
      <c r="O7059" t="inlineStr">
        <is>
          <t>Kearney</t>
        </is>
      </c>
      <c r="P7059" t="inlineStr"/>
      <c r="Q7059" t="inlineStr"/>
    </row>
    <row r="7060">
      <c r="A7060" t="inlineStr">
        <is>
          <t>Data Analyst</t>
        </is>
      </c>
      <c r="B7060" t="inlineStr">
        <is>
          <t>Data Analyst Airport Operations</t>
        </is>
      </c>
      <c r="C7060" t="inlineStr">
        <is>
          <t>Schiphol, Netherlands</t>
        </is>
      </c>
      <c r="D7060" t="inlineStr">
        <is>
          <t>via BeBee</t>
        </is>
      </c>
      <c r="E7060" t="inlineStr">
        <is>
          <t>Full-time</t>
        </is>
      </c>
      <c r="F7060" t="b">
        <v>0</v>
      </c>
      <c r="G7060" t="inlineStr">
        <is>
          <t>Netherlands</t>
        </is>
      </c>
      <c r="H7060" s="2" t="n">
        <v>45428.51299768518</v>
      </c>
      <c r="I7060" t="b">
        <v>1</v>
      </c>
      <c r="J7060" t="b">
        <v>0</v>
      </c>
      <c r="K7060" t="inlineStr">
        <is>
          <t>Netherlands</t>
        </is>
      </c>
      <c r="L7060" t="inlineStr"/>
      <c r="M7060" t="inlineStr"/>
      <c r="N7060" t="inlineStr"/>
      <c r="O7060" t="inlineStr">
        <is>
          <t>Schiphol</t>
        </is>
      </c>
      <c r="P7060" t="inlineStr">
        <is>
          <t>['python', 'go', 'pandas', 'pyspark', 'plotly', 'matplotlib', 'terminal']</t>
        </is>
      </c>
      <c r="Q7060" t="inlineStr">
        <is>
          <t>{'libraries': ['pandas', 'pyspark', 'plotly', 'matplotlib'], 'other': ['terminal'], 'programming': ['python', 'go']}</t>
        </is>
      </c>
    </row>
    <row r="7061">
      <c r="A7061" t="inlineStr">
        <is>
          <t>Data Engineer</t>
        </is>
      </c>
      <c r="B7061" t="inlineStr">
        <is>
          <t>Data Engineer</t>
        </is>
      </c>
      <c r="C7061" t="inlineStr">
        <is>
          <t>Bern, Switzerland</t>
        </is>
      </c>
      <c r="D7061" t="inlineStr">
        <is>
          <t>via BeBee Schweiz</t>
        </is>
      </c>
      <c r="E7061" t="inlineStr">
        <is>
          <t>Full-time</t>
        </is>
      </c>
      <c r="F7061" t="b">
        <v>0</v>
      </c>
      <c r="G7061" t="inlineStr">
        <is>
          <t>Switzerland</t>
        </is>
      </c>
      <c r="H7061" s="2" t="n">
        <v>45429.52131944444</v>
      </c>
      <c r="I7061" t="b">
        <v>0</v>
      </c>
      <c r="J7061" t="b">
        <v>0</v>
      </c>
      <c r="K7061" t="inlineStr">
        <is>
          <t>Switzerland</t>
        </is>
      </c>
      <c r="L7061" t="inlineStr"/>
      <c r="M7061" t="inlineStr"/>
      <c r="N7061" t="inlineStr"/>
      <c r="O7061" t="inlineStr">
        <is>
          <t>Swiss Federal Railways SBB</t>
        </is>
      </c>
      <c r="P7061" t="inlineStr">
        <is>
          <t>['sql', 'python', 'snowflake', 'power bi', 'sap']</t>
        </is>
      </c>
      <c r="Q7061" t="inlineStr">
        <is>
          <t>{'analyst_tools': ['power bi', 'sap'], 'cloud': ['snowflake'], 'programming': ['sql', 'python']}</t>
        </is>
      </c>
    </row>
    <row r="7062">
      <c r="A7062" t="inlineStr">
        <is>
          <t>Data Analyst</t>
        </is>
      </c>
      <c r="B7062" t="inlineStr">
        <is>
          <t>Sales Data Analyst</t>
        </is>
      </c>
      <c r="C7062" t="inlineStr">
        <is>
          <t>Hoofddorp, Netherlands</t>
        </is>
      </c>
      <c r="D7062" t="inlineStr">
        <is>
          <t>via BYD Europe Career Site</t>
        </is>
      </c>
      <c r="E7062" t="inlineStr">
        <is>
          <t>Full-time</t>
        </is>
      </c>
      <c r="F7062" t="b">
        <v>0</v>
      </c>
      <c r="G7062" t="inlineStr">
        <is>
          <t>Netherlands</t>
        </is>
      </c>
      <c r="H7062" s="2" t="n">
        <v>45427.51516203704</v>
      </c>
      <c r="I7062" t="b">
        <v>1</v>
      </c>
      <c r="J7062" t="b">
        <v>0</v>
      </c>
      <c r="K7062" t="inlineStr">
        <is>
          <t>Netherlands</t>
        </is>
      </c>
      <c r="L7062" t="inlineStr"/>
      <c r="M7062" t="inlineStr"/>
      <c r="N7062" t="inlineStr"/>
      <c r="O7062" t="inlineStr">
        <is>
          <t>BYD Europe</t>
        </is>
      </c>
      <c r="P7062" t="inlineStr">
        <is>
          <t>['python', 'r', 'sql', 'java', 'sas', 'sas', 'scala']</t>
        </is>
      </c>
      <c r="Q7062" t="inlineStr">
        <is>
          <t>{'analyst_tools': ['sas'], 'programming': ['python', 'r', 'sql', 'java', 'sas', 'scala']}</t>
        </is>
      </c>
    </row>
    <row r="7063">
      <c r="A7063" t="inlineStr">
        <is>
          <t>Data Engineer</t>
        </is>
      </c>
      <c r="B7063" t="inlineStr">
        <is>
          <t>Data Engineer</t>
        </is>
      </c>
      <c r="C7063" t="inlineStr">
        <is>
          <t>Madrid, Spain</t>
        </is>
      </c>
      <c r="D7063" t="inlineStr">
        <is>
          <t>via LinkedIn</t>
        </is>
      </c>
      <c r="E7063" t="inlineStr">
        <is>
          <t>Full-time</t>
        </is>
      </c>
      <c r="F7063" t="b">
        <v>0</v>
      </c>
      <c r="G7063" t="inlineStr">
        <is>
          <t>Spain</t>
        </is>
      </c>
      <c r="H7063" s="2" t="n">
        <v>45434.51662037037</v>
      </c>
      <c r="I7063" t="b">
        <v>0</v>
      </c>
      <c r="J7063" t="b">
        <v>0</v>
      </c>
      <c r="K7063" t="inlineStr">
        <is>
          <t>Spain</t>
        </is>
      </c>
      <c r="L7063" t="inlineStr"/>
      <c r="M7063" t="inlineStr"/>
      <c r="N7063" t="inlineStr"/>
      <c r="O7063" t="inlineStr">
        <is>
          <t>Ria Money Transfer</t>
        </is>
      </c>
      <c r="P7063" t="inlineStr">
        <is>
          <t>['python', 'sql', 'docker']</t>
        </is>
      </c>
      <c r="Q7063" t="inlineStr">
        <is>
          <t>{'other': ['docker'], 'programming': ['python', 'sql']}</t>
        </is>
      </c>
    </row>
    <row r="7064">
      <c r="A7064" t="inlineStr">
        <is>
          <t>Data Scientist</t>
        </is>
      </c>
      <c r="B7064" t="inlineStr">
        <is>
          <t>Data Scientist, IDC Strategy</t>
        </is>
      </c>
      <c r="C7064" t="inlineStr">
        <is>
          <t>Fremont, CA</t>
        </is>
      </c>
      <c r="D7064" t="inlineStr">
        <is>
          <t>via Monster</t>
        </is>
      </c>
      <c r="E7064" t="inlineStr">
        <is>
          <t>Full-time</t>
        </is>
      </c>
      <c r="F7064" t="b">
        <v>0</v>
      </c>
      <c r="G7064" t="inlineStr">
        <is>
          <t>California, United States</t>
        </is>
      </c>
      <c r="H7064" s="2" t="n">
        <v>45438.99738425926</v>
      </c>
      <c r="I7064" t="b">
        <v>0</v>
      </c>
      <c r="J7064" t="b">
        <v>1</v>
      </c>
      <c r="K7064" t="inlineStr">
        <is>
          <t>United States</t>
        </is>
      </c>
      <c r="L7064" t="inlineStr"/>
      <c r="M7064" t="inlineStr"/>
      <c r="N7064" t="inlineStr"/>
      <c r="O7064" t="inlineStr">
        <is>
          <t>Meta</t>
        </is>
      </c>
      <c r="P7064" t="inlineStr">
        <is>
          <t>['sql', 'r', 'sas', 'sas', 'python', 'php', 'numpy', 'pandas', 'scikit-learn', 'dplyr', 'ggplot2', 'tableau', 'spss']</t>
        </is>
      </c>
      <c r="Q7064" t="inlineStr">
        <is>
          <t>{'analyst_tools': ['sas', 'tableau', 'spss'], 'libraries': ['numpy', 'pandas', 'scikit-learn', 'dplyr', 'ggplot2'], 'programming': ['sql', 'r', 'sas', 'python', 'php']}</t>
        </is>
      </c>
    </row>
    <row r="7065">
      <c r="A7065" t="inlineStr">
        <is>
          <t>Data Engineer</t>
        </is>
      </c>
      <c r="B7065" t="inlineStr">
        <is>
          <t>Staff Data Engineer</t>
        </is>
      </c>
      <c r="C7065" t="inlineStr">
        <is>
          <t>Bengaluru, Karnataka, India</t>
        </is>
      </c>
      <c r="D7065" t="inlineStr">
        <is>
          <t>via Startup Jobs</t>
        </is>
      </c>
      <c r="E7065" t="inlineStr">
        <is>
          <t>Full-time</t>
        </is>
      </c>
      <c r="F7065" t="b">
        <v>0</v>
      </c>
      <c r="G7065" t="inlineStr">
        <is>
          <t>India</t>
        </is>
      </c>
      <c r="H7065" s="2" t="n">
        <v>45420.51002314815</v>
      </c>
      <c r="I7065" t="b">
        <v>1</v>
      </c>
      <c r="J7065" t="b">
        <v>0</v>
      </c>
      <c r="K7065" t="inlineStr">
        <is>
          <t>India</t>
        </is>
      </c>
      <c r="L7065" t="inlineStr"/>
      <c r="M7065" t="inlineStr"/>
      <c r="N7065" t="inlineStr"/>
      <c r="O7065" t="inlineStr">
        <is>
          <t>Visa</t>
        </is>
      </c>
      <c r="P7065" t="inlineStr">
        <is>
          <t>['java', 'python', 'sql', 'shell', 'databricks', 'spark', 'kafka', 'airflow', 'unix', 'jenkins', 'github', 'jira']</t>
        </is>
      </c>
      <c r="Q7065" t="inlineStr">
        <is>
          <t>{'async': ['jira'], 'cloud': ['databricks'], 'libraries': ['spark', 'kafka', 'airflow'], 'os': ['unix'], 'other': ['jenkins', 'github'], 'programming': ['java', 'python', 'sql', 'shell']}</t>
        </is>
      </c>
    </row>
    <row r="7066">
      <c r="A7066" t="inlineStr">
        <is>
          <t>Data Analyst</t>
        </is>
      </c>
      <c r="B7066" t="inlineStr">
        <is>
          <t>Data Analyst</t>
        </is>
      </c>
      <c r="C7066" t="inlineStr">
        <is>
          <t>Kyiv, Ukraine</t>
        </is>
      </c>
      <c r="D7066" t="inlineStr">
        <is>
          <t>via LinkedIn</t>
        </is>
      </c>
      <c r="E7066" t="inlineStr">
        <is>
          <t>Full-time</t>
        </is>
      </c>
      <c r="F7066" t="b">
        <v>0</v>
      </c>
      <c r="G7066" t="inlineStr">
        <is>
          <t>Ukraine</t>
        </is>
      </c>
      <c r="H7066" s="2" t="n">
        <v>45413.51744212963</v>
      </c>
      <c r="I7066" t="b">
        <v>0</v>
      </c>
      <c r="J7066" t="b">
        <v>0</v>
      </c>
      <c r="K7066" t="inlineStr">
        <is>
          <t>Ukraine</t>
        </is>
      </c>
      <c r="L7066" t="inlineStr"/>
      <c r="M7066" t="inlineStr"/>
      <c r="N7066" t="inlineStr"/>
      <c r="O7066" t="inlineStr">
        <is>
          <t>Investing.com</t>
        </is>
      </c>
      <c r="P7066" t="inlineStr">
        <is>
          <t>['python', 'sql', 'tableau', 'flow']</t>
        </is>
      </c>
      <c r="Q7066" t="inlineStr">
        <is>
          <t>{'analyst_tools': ['tableau'], 'other': ['flow'], 'programming': ['python', 'sql']}</t>
        </is>
      </c>
    </row>
    <row r="7067">
      <c r="A7067" t="inlineStr">
        <is>
          <t>Senior Data Scientist</t>
        </is>
      </c>
      <c r="B7067" t="inlineStr">
        <is>
          <t>Senior MI Analyst</t>
        </is>
      </c>
      <c r="C7067" t="inlineStr">
        <is>
          <t>South Africa</t>
        </is>
      </c>
      <c r="D7067" t="inlineStr">
        <is>
          <t>via LinkedIn</t>
        </is>
      </c>
      <c r="E7067" t="inlineStr">
        <is>
          <t>Full-time</t>
        </is>
      </c>
      <c r="F7067" t="b">
        <v>0</v>
      </c>
      <c r="G7067" t="inlineStr">
        <is>
          <t>South Africa</t>
        </is>
      </c>
      <c r="H7067" s="2" t="n">
        <v>45413.52346064815</v>
      </c>
      <c r="I7067" t="b">
        <v>0</v>
      </c>
      <c r="J7067" t="b">
        <v>0</v>
      </c>
      <c r="K7067" t="inlineStr">
        <is>
          <t>South Africa</t>
        </is>
      </c>
      <c r="L7067" t="inlineStr"/>
      <c r="M7067" t="inlineStr"/>
      <c r="N7067" t="inlineStr"/>
      <c r="O7067" t="inlineStr">
        <is>
          <t>FNZ Group</t>
        </is>
      </c>
      <c r="P7067" t="inlineStr">
        <is>
          <t>['sql', 'sql server', 'power bi', 'excel']</t>
        </is>
      </c>
      <c r="Q7067" t="inlineStr">
        <is>
          <t>{'analyst_tools': ['power bi', 'excel'], 'databases': ['sql server'], 'programming': ['sql']}</t>
        </is>
      </c>
    </row>
    <row r="7068">
      <c r="A7068" t="inlineStr">
        <is>
          <t>Software Engineer</t>
        </is>
      </c>
      <c r="B7068" t="inlineStr">
        <is>
          <t>Software Engineer</t>
        </is>
      </c>
      <c r="C7068" t="inlineStr">
        <is>
          <t>Austria</t>
        </is>
      </c>
      <c r="D7068" t="inlineStr">
        <is>
          <t>via Trabajo.org - Stellenangebote, Arbeit</t>
        </is>
      </c>
      <c r="E7068" t="inlineStr">
        <is>
          <t>Full-time</t>
        </is>
      </c>
      <c r="F7068" t="b">
        <v>0</v>
      </c>
      <c r="G7068" t="inlineStr">
        <is>
          <t>Austria</t>
        </is>
      </c>
      <c r="H7068" s="2" t="n">
        <v>45439.51585648148</v>
      </c>
      <c r="I7068" t="b">
        <v>1</v>
      </c>
      <c r="J7068" t="b">
        <v>0</v>
      </c>
      <c r="K7068" t="inlineStr">
        <is>
          <t>Austria</t>
        </is>
      </c>
      <c r="L7068" t="inlineStr"/>
      <c r="M7068" t="inlineStr"/>
      <c r="N7068" t="inlineStr"/>
      <c r="O7068" t="inlineStr">
        <is>
          <t>Tidetech</t>
        </is>
      </c>
      <c r="P7068" t="inlineStr">
        <is>
          <t>['python', 'golang', 'sql', 'nosql', 'aws', 'docker', 'kubernetes']</t>
        </is>
      </c>
      <c r="Q7068" t="inlineStr">
        <is>
          <t>{'cloud': ['aws'], 'other': ['docker', 'kubernetes'], 'programming': ['python', 'golang', 'sql', 'nosql']}</t>
        </is>
      </c>
    </row>
    <row r="7069">
      <c r="A7069" t="inlineStr">
        <is>
          <t>Data Engineer</t>
        </is>
      </c>
      <c r="B7069" t="inlineStr">
        <is>
          <t>Cloud Data Engineer</t>
        </is>
      </c>
      <c r="C7069" t="inlineStr">
        <is>
          <t>Cape Town, South Africa</t>
        </is>
      </c>
      <c r="D7069" t="inlineStr">
        <is>
          <t>via Pnet</t>
        </is>
      </c>
      <c r="E7069" t="inlineStr">
        <is>
          <t>Full-time and Temp work</t>
        </is>
      </c>
      <c r="F7069" t="b">
        <v>0</v>
      </c>
      <c r="G7069" t="inlineStr">
        <is>
          <t>South Africa</t>
        </is>
      </c>
      <c r="H7069" s="2" t="n">
        <v>45426.54060185186</v>
      </c>
      <c r="I7069" t="b">
        <v>0</v>
      </c>
      <c r="J7069" t="b">
        <v>0</v>
      </c>
      <c r="K7069" t="inlineStr">
        <is>
          <t>South Africa</t>
        </is>
      </c>
      <c r="L7069" t="inlineStr"/>
      <c r="M7069" t="inlineStr"/>
      <c r="N7069" t="inlineStr"/>
      <c r="O7069" t="inlineStr">
        <is>
          <t>Intellinexus</t>
        </is>
      </c>
      <c r="P7069" t="inlineStr">
        <is>
          <t>['python', 'sql', 'javascript', 'snowflake', 'aws', 'azure', 'kafka', 'airflow', 'power bi', 'tableau', 'sap', 'git', 'github']</t>
        </is>
      </c>
      <c r="Q7069" t="inlineStr">
        <is>
          <t>{'analyst_tools': ['power bi', 'tableau', 'sap'], 'cloud': ['snowflake', 'aws', 'azure'], 'libraries': ['kafka', 'airflow'], 'other': ['git', 'github'], 'programming': ['python', 'sql', 'javascript']}</t>
        </is>
      </c>
    </row>
    <row r="7070">
      <c r="A7070" t="inlineStr">
        <is>
          <t>Data Scientist</t>
        </is>
      </c>
      <c r="B7070" t="inlineStr">
        <is>
          <t>Analytics Engineer</t>
        </is>
      </c>
      <c r="C7070" t="inlineStr">
        <is>
          <t>Houston, UK</t>
        </is>
      </c>
      <c r="D7070" t="inlineStr">
        <is>
          <t>via Jora UK</t>
        </is>
      </c>
      <c r="E7070" t="inlineStr">
        <is>
          <t>Full-time</t>
        </is>
      </c>
      <c r="F7070" t="b">
        <v>0</v>
      </c>
      <c r="G7070" t="inlineStr">
        <is>
          <t>United Kingdom</t>
        </is>
      </c>
      <c r="H7070" s="2" t="n">
        <v>45423.51040509259</v>
      </c>
      <c r="I7070" t="b">
        <v>1</v>
      </c>
      <c r="J7070" t="b">
        <v>0</v>
      </c>
      <c r="K7070" t="inlineStr">
        <is>
          <t>United Kingdom</t>
        </is>
      </c>
      <c r="L7070" t="inlineStr"/>
      <c r="M7070" t="inlineStr"/>
      <c r="N7070" t="inlineStr"/>
      <c r="O7070" t="inlineStr">
        <is>
          <t>Octopus Energy</t>
        </is>
      </c>
      <c r="P7070" t="inlineStr">
        <is>
          <t>['python', 'sql', 'aws', 'databricks', 'spark', 'airflow', 'pandas', 'jupyter', 'tableau', 'kubernetes']</t>
        </is>
      </c>
      <c r="Q7070" t="inlineStr">
        <is>
          <t>{'analyst_tools': ['tableau'], 'cloud': ['aws', 'databricks'], 'libraries': ['spark', 'airflow', 'pandas', 'jupyter'], 'other': ['kubernetes'], 'programming': ['python', 'sql']}</t>
        </is>
      </c>
    </row>
    <row r="7071">
      <c r="A7071" t="inlineStr">
        <is>
          <t>Data Analyst</t>
        </is>
      </c>
      <c r="B7071" t="inlineStr">
        <is>
          <t>Data Science Analyst</t>
        </is>
      </c>
      <c r="C7071" t="inlineStr">
        <is>
          <t>Zürich, Switzerland</t>
        </is>
      </c>
      <c r="D7071" t="inlineStr">
        <is>
          <t>via LinkedIn</t>
        </is>
      </c>
      <c r="E7071" t="inlineStr">
        <is>
          <t>Full-time</t>
        </is>
      </c>
      <c r="F7071" t="b">
        <v>0</v>
      </c>
      <c r="G7071" t="inlineStr">
        <is>
          <t>Switzerland</t>
        </is>
      </c>
      <c r="H7071" s="2" t="n">
        <v>45434.52880787037</v>
      </c>
      <c r="I7071" t="b">
        <v>0</v>
      </c>
      <c r="J7071" t="b">
        <v>0</v>
      </c>
      <c r="K7071" t="inlineStr">
        <is>
          <t>Switzerland</t>
        </is>
      </c>
      <c r="L7071" t="inlineStr"/>
      <c r="M7071" t="inlineStr"/>
      <c r="N7071" t="inlineStr"/>
      <c r="O7071" t="inlineStr">
        <is>
          <t>Metyis</t>
        </is>
      </c>
      <c r="P7071" t="inlineStr">
        <is>
          <t>['sas', 'sas', 'r', 'python', 'sql', 'nosql', 'bigquery', 'hadoop', 'spss', 'excel', 'git', 'docker']</t>
        </is>
      </c>
      <c r="Q7071" t="inlineStr">
        <is>
          <t>{'analyst_tools': ['sas', 'spss', 'excel'], 'cloud': ['bigquery'], 'libraries': ['hadoop'], 'other': ['git', 'docker'], 'programming': ['sas', 'r', 'python', 'sql', 'nosql']}</t>
        </is>
      </c>
    </row>
    <row r="7072">
      <c r="A7072" t="inlineStr">
        <is>
          <t>Data Engineer</t>
        </is>
      </c>
      <c r="B7072" t="inlineStr">
        <is>
          <t>Data Engineer</t>
        </is>
      </c>
      <c r="C7072" t="inlineStr">
        <is>
          <t>Singapore</t>
        </is>
      </c>
      <c r="D7072" t="inlineStr">
        <is>
          <t>via Singapore | JobsDB</t>
        </is>
      </c>
      <c r="E7072" t="inlineStr">
        <is>
          <t>Contractor</t>
        </is>
      </c>
      <c r="F7072" t="b">
        <v>0</v>
      </c>
      <c r="G7072" t="inlineStr">
        <is>
          <t>Singapore</t>
        </is>
      </c>
      <c r="H7072" s="2" t="n">
        <v>45441.51644675926</v>
      </c>
      <c r="I7072" t="b">
        <v>1</v>
      </c>
      <c r="J7072" t="b">
        <v>0</v>
      </c>
      <c r="K7072" t="inlineStr">
        <is>
          <t>Singapore</t>
        </is>
      </c>
      <c r="L7072" t="inlineStr"/>
      <c r="M7072" t="inlineStr"/>
      <c r="N7072" t="inlineStr"/>
      <c r="O7072" t="inlineStr">
        <is>
          <t>APAR TECHNOLOGIES PTE. LTD.</t>
        </is>
      </c>
      <c r="P7072" t="inlineStr">
        <is>
          <t>['typescript', 'python', 'snowflake', 'airflow', 'django', 'git']</t>
        </is>
      </c>
      <c r="Q7072" t="inlineStr">
        <is>
          <t>{'cloud': ['snowflake'], 'libraries': ['airflow'], 'other': ['git'], 'programming': ['typescript', 'python'], 'webframeworks': ['django']}</t>
        </is>
      </c>
    </row>
    <row r="7073">
      <c r="A7073" t="inlineStr">
        <is>
          <t>Data Engineer</t>
        </is>
      </c>
      <c r="B7073" t="inlineStr">
        <is>
          <t>Azure Data Engineer</t>
        </is>
      </c>
      <c r="C7073" t="inlineStr">
        <is>
          <t>South Africa</t>
        </is>
      </c>
      <c r="D7073" t="inlineStr">
        <is>
          <t>via Indeed</t>
        </is>
      </c>
      <c r="E7073" t="inlineStr">
        <is>
          <t>Full-time</t>
        </is>
      </c>
      <c r="F7073" t="b">
        <v>0</v>
      </c>
      <c r="G7073" t="inlineStr">
        <is>
          <t>South Africa</t>
        </is>
      </c>
      <c r="H7073" s="2" t="n">
        <v>45422.52921296296</v>
      </c>
      <c r="I7073" t="b">
        <v>0</v>
      </c>
      <c r="J7073" t="b">
        <v>0</v>
      </c>
      <c r="K7073" t="inlineStr">
        <is>
          <t>South Africa</t>
        </is>
      </c>
      <c r="L7073" t="inlineStr"/>
      <c r="M7073" t="inlineStr"/>
      <c r="N7073" t="inlineStr"/>
      <c r="O7073" t="inlineStr">
        <is>
          <t>e-Merge IT Recruitment</t>
        </is>
      </c>
      <c r="P7073" t="inlineStr">
        <is>
          <t>['python', 'azure', 'power bi']</t>
        </is>
      </c>
      <c r="Q7073" t="inlineStr">
        <is>
          <t>{'analyst_tools': ['power bi'], 'cloud': ['azure'], 'programming': ['python']}</t>
        </is>
      </c>
    </row>
    <row r="7074">
      <c r="A7074" t="inlineStr">
        <is>
          <t>Senior Data Engineer</t>
        </is>
      </c>
      <c r="B7074" t="inlineStr">
        <is>
          <t>Senior Data Engineer (FCE Data Engineering)</t>
        </is>
      </c>
      <c r="C7074" t="inlineStr">
        <is>
          <t>Basildon, UK</t>
        </is>
      </c>
      <c r="D7074" t="inlineStr">
        <is>
          <t>via The Muse</t>
        </is>
      </c>
      <c r="E7074" t="inlineStr">
        <is>
          <t>Full-time</t>
        </is>
      </c>
      <c r="F7074" t="b">
        <v>0</v>
      </c>
      <c r="G7074" t="inlineStr">
        <is>
          <t>United Kingdom</t>
        </is>
      </c>
      <c r="H7074" s="2" t="n">
        <v>45428.50869212963</v>
      </c>
      <c r="I7074" t="b">
        <v>1</v>
      </c>
      <c r="J7074" t="b">
        <v>0</v>
      </c>
      <c r="K7074" t="inlineStr">
        <is>
          <t>United Kingdom</t>
        </is>
      </c>
      <c r="L7074" t="inlineStr"/>
      <c r="M7074" t="inlineStr"/>
      <c r="N7074" t="inlineStr"/>
      <c r="O7074" t="inlineStr">
        <is>
          <t>Ford Motor Company</t>
        </is>
      </c>
      <c r="P7074" t="inlineStr">
        <is>
          <t>['sql', 'python', 'java', 'gcp', 'bigquery', 'airflow', 'terraform']</t>
        </is>
      </c>
      <c r="Q7074" t="inlineStr">
        <is>
          <t>{'cloud': ['gcp', 'bigquery'], 'libraries': ['airflow'], 'other': ['terraform'], 'programming': ['sql', 'python', 'java']}</t>
        </is>
      </c>
    </row>
    <row r="7075">
      <c r="A7075" t="inlineStr">
        <is>
          <t>Data Engineer</t>
        </is>
      </c>
      <c r="B7075" t="inlineStr">
        <is>
          <t>Big Data (Databricks) Architect</t>
        </is>
      </c>
      <c r="C7075" t="inlineStr">
        <is>
          <t>Anywhere</t>
        </is>
      </c>
      <c r="D7075" t="inlineStr">
        <is>
          <t>via LinkedIn</t>
        </is>
      </c>
      <c r="E7075" t="inlineStr">
        <is>
          <t>Full-time</t>
        </is>
      </c>
      <c r="F7075" t="b">
        <v>1</v>
      </c>
      <c r="G7075" t="inlineStr">
        <is>
          <t>India</t>
        </is>
      </c>
      <c r="H7075" s="2" t="n">
        <v>45426.51482638889</v>
      </c>
      <c r="I7075" t="b">
        <v>0</v>
      </c>
      <c r="J7075" t="b">
        <v>0</v>
      </c>
      <c r="K7075" t="inlineStr">
        <is>
          <t>India</t>
        </is>
      </c>
      <c r="L7075" t="inlineStr"/>
      <c r="M7075" t="inlineStr"/>
      <c r="N7075" t="inlineStr"/>
      <c r="O7075" t="inlineStr">
        <is>
          <t>IGT Solutions</t>
        </is>
      </c>
      <c r="P7075" t="inlineStr">
        <is>
          <t>['sql', 'python', 'scala', 'aws', 'azure', 'databricks', 'spark']</t>
        </is>
      </c>
      <c r="Q7075" t="inlineStr">
        <is>
          <t>{'cloud': ['aws', 'azure', 'databricks'], 'libraries': ['spark'], 'programming': ['sql', 'python', 'scala']}</t>
        </is>
      </c>
    </row>
    <row r="7076">
      <c r="A7076" t="inlineStr">
        <is>
          <t>Data Scientist</t>
        </is>
      </c>
      <c r="B7076" t="inlineStr">
        <is>
          <t>Data Scientist</t>
        </is>
      </c>
      <c r="C7076" t="inlineStr">
        <is>
          <t>Dyersburg, TN</t>
        </is>
      </c>
      <c r="D7076" t="inlineStr">
        <is>
          <t>via Dyersburg, TN - Geebo</t>
        </is>
      </c>
      <c r="E7076" t="inlineStr">
        <is>
          <t>Full-time</t>
        </is>
      </c>
      <c r="F7076" t="b">
        <v>0</v>
      </c>
      <c r="G7076" t="inlineStr">
        <is>
          <t>Illinois, United States</t>
        </is>
      </c>
      <c r="H7076" s="2" t="n">
        <v>45438.99796296296</v>
      </c>
      <c r="I7076" t="b">
        <v>0</v>
      </c>
      <c r="J7076" t="b">
        <v>0</v>
      </c>
      <c r="K7076" t="inlineStr">
        <is>
          <t>United States</t>
        </is>
      </c>
      <c r="L7076" t="inlineStr">
        <is>
          <t>hour</t>
        </is>
      </c>
      <c r="M7076" t="inlineStr"/>
      <c r="N7076" t="n">
        <v>24</v>
      </c>
      <c r="O7076" t="inlineStr">
        <is>
          <t>Turing</t>
        </is>
      </c>
      <c r="P7076" t="inlineStr">
        <is>
          <t>['python', 'sql', 'excel', 'powerpoint']</t>
        </is>
      </c>
      <c r="Q7076" t="inlineStr">
        <is>
          <t>{'analyst_tools': ['excel', 'powerpoint'], 'programming': ['python', 'sql']}</t>
        </is>
      </c>
    </row>
    <row r="7077">
      <c r="A7077" t="inlineStr">
        <is>
          <t>Data Engineer</t>
        </is>
      </c>
      <c r="B7077" t="inlineStr">
        <is>
          <t>Data Engineer - ETL</t>
        </is>
      </c>
      <c r="C7077" t="inlineStr">
        <is>
          <t>Kathmandu, Nepal</t>
        </is>
      </c>
      <c r="D7077" t="inlineStr">
        <is>
          <t>via LinkedIn Nepal</t>
        </is>
      </c>
      <c r="E7077" t="inlineStr">
        <is>
          <t>Full-time</t>
        </is>
      </c>
      <c r="F7077" t="b">
        <v>0</v>
      </c>
      <c r="G7077" t="inlineStr">
        <is>
          <t>Nepal</t>
        </is>
      </c>
      <c r="H7077" s="2" t="n">
        <v>45434.51190972222</v>
      </c>
      <c r="I7077" t="b">
        <v>1</v>
      </c>
      <c r="J7077" t="b">
        <v>0</v>
      </c>
      <c r="K7077" t="inlineStr">
        <is>
          <t>Nepal</t>
        </is>
      </c>
      <c r="L7077" t="inlineStr"/>
      <c r="M7077" t="inlineStr"/>
      <c r="N7077" t="inlineStr"/>
      <c r="O7077" t="inlineStr">
        <is>
          <t>SojoJob</t>
        </is>
      </c>
      <c r="P7077" t="inlineStr">
        <is>
          <t>['sql', 't-sql', 'c#', 'python', 'sql server', 'ssrs']</t>
        </is>
      </c>
      <c r="Q7077" t="inlineStr">
        <is>
          <t>{'analyst_tools': ['ssrs'], 'databases': ['sql server'], 'programming': ['sql', 't-sql', 'c#', 'python']}</t>
        </is>
      </c>
    </row>
    <row r="7078">
      <c r="A7078" t="inlineStr">
        <is>
          <t>Senior Data Engineer</t>
        </is>
      </c>
      <c r="B7078" t="inlineStr">
        <is>
          <t>Senior Data Engineer</t>
        </is>
      </c>
      <c r="C7078" t="inlineStr">
        <is>
          <t>Oss, Netherlands</t>
        </is>
      </c>
      <c r="D7078" t="inlineStr">
        <is>
          <t>via Nationale Vacaturebank</t>
        </is>
      </c>
      <c r="E7078" t="inlineStr">
        <is>
          <t>Full-time, Part-time, and Contractor</t>
        </is>
      </c>
      <c r="F7078" t="b">
        <v>0</v>
      </c>
      <c r="G7078" t="inlineStr">
        <is>
          <t>Netherlands</t>
        </is>
      </c>
      <c r="H7078" s="2" t="n">
        <v>45434.52180555555</v>
      </c>
      <c r="I7078" t="b">
        <v>0</v>
      </c>
      <c r="J7078" t="b">
        <v>0</v>
      </c>
      <c r="K7078" t="inlineStr">
        <is>
          <t>Netherlands</t>
        </is>
      </c>
      <c r="L7078" t="inlineStr"/>
      <c r="M7078" t="inlineStr"/>
      <c r="N7078" t="inlineStr"/>
      <c r="O7078" t="inlineStr">
        <is>
          <t>PLUS</t>
        </is>
      </c>
      <c r="P7078" t="inlineStr">
        <is>
          <t>['sql', 'python', 'databricks', 'spark', 'word']</t>
        </is>
      </c>
      <c r="Q7078" t="inlineStr">
        <is>
          <t>{'analyst_tools': ['word'], 'cloud': ['databricks'], 'libraries': ['spark'], 'programming': ['sql', 'python']}</t>
        </is>
      </c>
    </row>
    <row r="7079">
      <c r="A7079" t="inlineStr">
        <is>
          <t>Senior Data Scientist</t>
        </is>
      </c>
      <c r="B7079" t="inlineStr">
        <is>
          <t>Senior Data Scientist - Security Clearance Required</t>
        </is>
      </c>
      <c r="C7079" t="inlineStr">
        <is>
          <t>Huntsville, AL</t>
        </is>
      </c>
      <c r="D7079" t="inlineStr">
        <is>
          <t>via Jobs</t>
        </is>
      </c>
      <c r="E7079" t="inlineStr">
        <is>
          <t>Full-time</t>
        </is>
      </c>
      <c r="F7079" t="b">
        <v>0</v>
      </c>
      <c r="G7079" t="inlineStr">
        <is>
          <t>Florida, United States</t>
        </is>
      </c>
      <c r="H7079" s="2" t="n">
        <v>45441.50494212963</v>
      </c>
      <c r="I7079" t="b">
        <v>0</v>
      </c>
      <c r="J7079" t="b">
        <v>0</v>
      </c>
      <c r="K7079" t="inlineStr">
        <is>
          <t>United States</t>
        </is>
      </c>
      <c r="L7079" t="inlineStr"/>
      <c r="M7079" t="inlineStr"/>
      <c r="N7079" t="inlineStr"/>
      <c r="O7079" t="inlineStr">
        <is>
          <t>SOSi</t>
        </is>
      </c>
      <c r="P7079" t="inlineStr">
        <is>
          <t>['python', 'r', 'sql', 'neo4j', 'kafka', 'numpy', 'pytorch', 'tensorflow', 'linux', 'tableau', 'docker', 'terraform', 'gitlab', 'kubernetes']</t>
        </is>
      </c>
      <c r="Q7079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7080">
      <c r="A7080" t="inlineStr">
        <is>
          <t>Data Engineer</t>
        </is>
      </c>
      <c r="B7080" t="inlineStr">
        <is>
          <t>Junior Data Engineer</t>
        </is>
      </c>
      <c r="C7080" t="inlineStr">
        <is>
          <t>Anywhere</t>
        </is>
      </c>
      <c r="D7080" t="inlineStr">
        <is>
          <t>via LinkedIn</t>
        </is>
      </c>
      <c r="E7080" t="inlineStr">
        <is>
          <t>Full-time</t>
        </is>
      </c>
      <c r="F7080" t="b">
        <v>1</v>
      </c>
      <c r="G7080" t="inlineStr">
        <is>
          <t>Spain</t>
        </is>
      </c>
      <c r="H7080" s="2" t="n">
        <v>45443.51065972223</v>
      </c>
      <c r="I7080" t="b">
        <v>0</v>
      </c>
      <c r="J7080" t="b">
        <v>0</v>
      </c>
      <c r="K7080" t="inlineStr">
        <is>
          <t>Spain</t>
        </is>
      </c>
      <c r="L7080" t="inlineStr"/>
      <c r="M7080" t="inlineStr"/>
      <c r="N7080" t="inlineStr"/>
      <c r="O7080" t="inlineStr">
        <is>
          <t>Volkswagen Digital:Hub</t>
        </is>
      </c>
      <c r="P7080" t="inlineStr">
        <is>
          <t>['sql', 'python', 'scala', 'java', 'c', 'aws', 'redshift', 'tableau', 'looker', 'git']</t>
        </is>
      </c>
      <c r="Q7080" t="inlineStr">
        <is>
          <t>{'analyst_tools': ['tableau', 'looker'], 'cloud': ['aws', 'redshift'], 'other': ['git'], 'programming': ['sql', 'python', 'scala', 'java', 'c']}</t>
        </is>
      </c>
    </row>
    <row r="7081">
      <c r="A7081" t="inlineStr">
        <is>
          <t>Business Analyst</t>
        </is>
      </c>
      <c r="B7081" t="inlineStr">
        <is>
          <t>Business Analyst</t>
        </is>
      </c>
      <c r="C7081" t="inlineStr">
        <is>
          <t>Austria</t>
        </is>
      </c>
      <c r="D7081" t="inlineStr">
        <is>
          <t>via Trabajo.org - Stellenangebote, Arbeit</t>
        </is>
      </c>
      <c r="E7081" t="inlineStr">
        <is>
          <t>Full-time</t>
        </is>
      </c>
      <c r="F7081" t="b">
        <v>0</v>
      </c>
      <c r="G7081" t="inlineStr">
        <is>
          <t>Austria</t>
        </is>
      </c>
      <c r="H7081" s="2" t="n">
        <v>45439.51543981482</v>
      </c>
      <c r="I7081" t="b">
        <v>0</v>
      </c>
      <c r="J7081" t="b">
        <v>0</v>
      </c>
      <c r="K7081" t="inlineStr">
        <is>
          <t>Austria</t>
        </is>
      </c>
      <c r="L7081" t="inlineStr"/>
      <c r="M7081" t="inlineStr"/>
      <c r="N7081" t="inlineStr"/>
      <c r="O7081" t="inlineStr">
        <is>
          <t>Jones Lang LaSalle IP, Inc.</t>
        </is>
      </c>
      <c r="P7081" t="inlineStr">
        <is>
          <t>['python', 'sql', 'azure', 'excel']</t>
        </is>
      </c>
      <c r="Q7081" t="inlineStr">
        <is>
          <t>{'analyst_tools': ['excel'], 'cloud': ['azure'], 'programming': ['python', 'sql']}</t>
        </is>
      </c>
    </row>
    <row r="7082">
      <c r="A7082" t="inlineStr">
        <is>
          <t>Data Engineer</t>
        </is>
      </c>
      <c r="B7082" t="inlineStr">
        <is>
          <t>Data Engineer (Python, Pyspark, Airflow, AWS)</t>
        </is>
      </c>
      <c r="C7082" t="inlineStr">
        <is>
          <t>Newark, CA</t>
        </is>
      </c>
      <c r="D7082" t="inlineStr">
        <is>
          <t>via Geebo</t>
        </is>
      </c>
      <c r="E7082" t="inlineStr">
        <is>
          <t>Full-time</t>
        </is>
      </c>
      <c r="F7082" t="b">
        <v>0</v>
      </c>
      <c r="G7082" t="inlineStr">
        <is>
          <t>New York, United States</t>
        </is>
      </c>
      <c r="H7082" s="2" t="n">
        <v>45438.99883101852</v>
      </c>
      <c r="I7082" t="b">
        <v>1</v>
      </c>
      <c r="J7082" t="b">
        <v>1</v>
      </c>
      <c r="K7082" t="inlineStr">
        <is>
          <t>United States</t>
        </is>
      </c>
      <c r="L7082" t="inlineStr">
        <is>
          <t>hour</t>
        </is>
      </c>
      <c r="M7082" t="inlineStr"/>
      <c r="N7082" t="n">
        <v>24</v>
      </c>
      <c r="O7082" t="inlineStr">
        <is>
          <t>Nexient</t>
        </is>
      </c>
      <c r="P7082" t="inlineStr">
        <is>
          <t>['python', 'sql', 'javascript', 'java', 'scala', 'aws', 'redshift', 'airflow', 'kafka']</t>
        </is>
      </c>
      <c r="Q7082" t="inlineStr">
        <is>
          <t>{'cloud': ['aws', 'redshift'], 'libraries': ['airflow', 'kafka'], 'programming': ['python', 'sql', 'javascript', 'java', 'scala']}</t>
        </is>
      </c>
    </row>
    <row r="7083">
      <c r="A7083" t="inlineStr">
        <is>
          <t>Senior Data Engineer</t>
        </is>
      </c>
      <c r="B7083" t="inlineStr">
        <is>
          <t>Senior Data Analytics Engineer</t>
        </is>
      </c>
      <c r="C7083" t="inlineStr">
        <is>
          <t>Nairobi, Kenya</t>
        </is>
      </c>
      <c r="D7083" t="inlineStr">
        <is>
          <t>via LinkedIn</t>
        </is>
      </c>
      <c r="E7083" t="inlineStr">
        <is>
          <t>Full-time</t>
        </is>
      </c>
      <c r="F7083" t="b">
        <v>0</v>
      </c>
      <c r="G7083" t="inlineStr">
        <is>
          <t>Kenya</t>
        </is>
      </c>
      <c r="H7083" s="2" t="n">
        <v>45428.513125</v>
      </c>
      <c r="I7083" t="b">
        <v>1</v>
      </c>
      <c r="J7083" t="b">
        <v>0</v>
      </c>
      <c r="K7083" t="inlineStr">
        <is>
          <t>Kenya</t>
        </is>
      </c>
      <c r="L7083" t="inlineStr"/>
      <c r="M7083" t="inlineStr"/>
      <c r="N7083" t="inlineStr"/>
      <c r="O7083" t="inlineStr">
        <is>
          <t>Rainforest Alliance</t>
        </is>
      </c>
      <c r="P7083" t="inlineStr">
        <is>
          <t>['sql', 'azure', 'power bi', 'git']</t>
        </is>
      </c>
      <c r="Q7083" t="inlineStr">
        <is>
          <t>{'analyst_tools': ['power bi'], 'cloud': ['azure'], 'other': ['git'], 'programming': ['sql']}</t>
        </is>
      </c>
    </row>
    <row r="7084">
      <c r="A7084" t="inlineStr">
        <is>
          <t>Business Analyst</t>
        </is>
      </c>
      <c r="B7084" t="inlineStr">
        <is>
          <t>Financial Analyst Associate I</t>
        </is>
      </c>
      <c r="C7084" t="inlineStr">
        <is>
          <t>Anywhere</t>
        </is>
      </c>
      <c r="D7084" t="inlineStr">
        <is>
          <t>via MyJobMag</t>
        </is>
      </c>
      <c r="E7084" t="inlineStr">
        <is>
          <t>Full-time</t>
        </is>
      </c>
      <c r="F7084" t="b">
        <v>1</v>
      </c>
      <c r="G7084" t="inlineStr">
        <is>
          <t>Nigeria</t>
        </is>
      </c>
      <c r="H7084" s="2" t="n">
        <v>45427.51415509259</v>
      </c>
      <c r="I7084" t="b">
        <v>0</v>
      </c>
      <c r="J7084" t="b">
        <v>0</v>
      </c>
      <c r="K7084" t="inlineStr">
        <is>
          <t>Nigeria</t>
        </is>
      </c>
      <c r="L7084" t="inlineStr"/>
      <c r="M7084" t="inlineStr"/>
      <c r="N7084" t="inlineStr"/>
      <c r="O7084" t="inlineStr">
        <is>
          <t>Herbal Goodness</t>
        </is>
      </c>
      <c r="P7084" t="inlineStr">
        <is>
          <t>['sheets', 'excel', 'tableau', 'power bi']</t>
        </is>
      </c>
      <c r="Q7084" t="inlineStr">
        <is>
          <t>{'analyst_tools': ['sheets', 'excel', 'tableau', 'power bi']}</t>
        </is>
      </c>
    </row>
    <row r="7085">
      <c r="A7085" t="inlineStr">
        <is>
          <t>Senior Data Engineer</t>
        </is>
      </c>
      <c r="B7085" t="inlineStr">
        <is>
          <t>Senior Data Engineer</t>
        </is>
      </c>
      <c r="C7085" t="inlineStr">
        <is>
          <t>Austria</t>
        </is>
      </c>
      <c r="D7085" t="inlineStr">
        <is>
          <t>via Trabajo.org - Stellenangebote, Arbeit</t>
        </is>
      </c>
      <c r="E7085" t="inlineStr">
        <is>
          <t>Full-time</t>
        </is>
      </c>
      <c r="F7085" t="b">
        <v>0</v>
      </c>
      <c r="G7085" t="inlineStr">
        <is>
          <t>Austria</t>
        </is>
      </c>
      <c r="H7085" s="2" t="n">
        <v>45439.51570601852</v>
      </c>
      <c r="I7085" t="b">
        <v>1</v>
      </c>
      <c r="J7085" t="b">
        <v>0</v>
      </c>
      <c r="K7085" t="inlineStr">
        <is>
          <t>Austria</t>
        </is>
      </c>
      <c r="L7085" t="inlineStr"/>
      <c r="M7085" t="inlineStr"/>
      <c r="N7085" t="inlineStr"/>
      <c r="O7085" t="inlineStr">
        <is>
          <t>Valrose</t>
        </is>
      </c>
      <c r="P7085" t="inlineStr">
        <is>
          <t>['go', 'azure']</t>
        </is>
      </c>
      <c r="Q7085" t="inlineStr">
        <is>
          <t>{'cloud': ['azure'], 'programming': ['go']}</t>
        </is>
      </c>
    </row>
    <row r="7086">
      <c r="A7086" t="inlineStr">
        <is>
          <t>Software Engineer</t>
        </is>
      </c>
      <c r="B7086" t="inlineStr">
        <is>
          <t>Sr. Software Engineer</t>
        </is>
      </c>
      <c r="C7086" t="inlineStr">
        <is>
          <t>Anywhere</t>
        </is>
      </c>
      <c r="D7086" t="inlineStr">
        <is>
          <t>via Jobgether</t>
        </is>
      </c>
      <c r="E7086" t="inlineStr">
        <is>
          <t>Full-time</t>
        </is>
      </c>
      <c r="F7086" t="b">
        <v>1</v>
      </c>
      <c r="G7086" t="inlineStr">
        <is>
          <t>Hungary</t>
        </is>
      </c>
      <c r="H7086" s="2" t="n">
        <v>45421.5225</v>
      </c>
      <c r="I7086" t="b">
        <v>0</v>
      </c>
      <c r="J7086" t="b">
        <v>0</v>
      </c>
      <c r="K7086" t="inlineStr">
        <is>
          <t>Hungary</t>
        </is>
      </c>
      <c r="L7086" t="inlineStr"/>
      <c r="M7086" t="inlineStr"/>
      <c r="N7086" t="inlineStr"/>
      <c r="O7086" t="inlineStr">
        <is>
          <t>QuartzBio</t>
        </is>
      </c>
      <c r="P7086" t="inlineStr">
        <is>
          <t>['r', 'sql', 'aws', 'linux', 'git', 'docker', 'gitlab', 'github']</t>
        </is>
      </c>
      <c r="Q7086" t="inlineStr">
        <is>
          <t>{'cloud': ['aws'], 'os': ['linux'], 'other': ['git', 'docker', 'gitlab', 'github'], 'programming': ['r', 'sql']}</t>
        </is>
      </c>
    </row>
    <row r="7087">
      <c r="A7087" t="inlineStr">
        <is>
          <t>Data Analyst</t>
        </is>
      </c>
      <c r="B7087" t="inlineStr">
        <is>
          <t>Junior Data Analyst</t>
        </is>
      </c>
      <c r="C7087" t="inlineStr">
        <is>
          <t>Yorktown Heights, NY</t>
        </is>
      </c>
      <c r="D7087" t="inlineStr">
        <is>
          <t>via Mogul</t>
        </is>
      </c>
      <c r="E7087" t="inlineStr">
        <is>
          <t>Full-time</t>
        </is>
      </c>
      <c r="F7087" t="b">
        <v>0</v>
      </c>
      <c r="G7087" t="inlineStr">
        <is>
          <t>New York, United States</t>
        </is>
      </c>
      <c r="H7087" s="2" t="n">
        <v>45438.99587962963</v>
      </c>
      <c r="I7087" t="b">
        <v>0</v>
      </c>
      <c r="J7087" t="b">
        <v>0</v>
      </c>
      <c r="K7087" t="inlineStr">
        <is>
          <t>United States</t>
        </is>
      </c>
      <c r="L7087" t="inlineStr"/>
      <c r="M7087" t="inlineStr"/>
      <c r="N7087" t="inlineStr"/>
      <c r="O7087" t="inlineStr">
        <is>
          <t>IBM</t>
        </is>
      </c>
      <c r="P7087" t="inlineStr">
        <is>
          <t>['sql', 'javascript', 'python', 'db2', 'cognos', 'excel', 'spss']</t>
        </is>
      </c>
      <c r="Q7087" t="inlineStr">
        <is>
          <t>{'analyst_tools': ['cognos', 'excel', 'spss'], 'databases': ['db2'], 'programming': ['sql', 'javascript', 'python']}</t>
        </is>
      </c>
    </row>
    <row r="7088">
      <c r="A7088" t="inlineStr">
        <is>
          <t>Senior Data Analyst</t>
        </is>
      </c>
      <c r="B7088" t="inlineStr">
        <is>
          <t>Senior Data Analyst</t>
        </is>
      </c>
      <c r="C7088" t="inlineStr">
        <is>
          <t>Anywhere</t>
        </is>
      </c>
      <c r="D7088" t="inlineStr">
        <is>
          <t>via Jobgether</t>
        </is>
      </c>
      <c r="E7088" t="inlineStr">
        <is>
          <t>Full-time</t>
        </is>
      </c>
      <c r="F7088" t="b">
        <v>1</v>
      </c>
      <c r="G7088" t="inlineStr">
        <is>
          <t>Illinois, United States</t>
        </is>
      </c>
      <c r="H7088" s="2" t="n">
        <v>45429.50119212963</v>
      </c>
      <c r="I7088" t="b">
        <v>0</v>
      </c>
      <c r="J7088" t="b">
        <v>0</v>
      </c>
      <c r="K7088" t="inlineStr">
        <is>
          <t>United States</t>
        </is>
      </c>
      <c r="L7088" t="inlineStr"/>
      <c r="M7088" t="inlineStr"/>
      <c r="N7088" t="inlineStr"/>
      <c r="O7088" t="inlineStr">
        <is>
          <t>Packt</t>
        </is>
      </c>
      <c r="P7088" t="inlineStr">
        <is>
          <t>['python', 'sql', 'excel']</t>
        </is>
      </c>
      <c r="Q7088" t="inlineStr">
        <is>
          <t>{'analyst_tools': ['excel'], 'programming': ['python', 'sql']}</t>
        </is>
      </c>
    </row>
    <row r="7089">
      <c r="A7089" t="inlineStr">
        <is>
          <t>Data Analyst</t>
        </is>
      </c>
      <c r="B7089" t="inlineStr">
        <is>
          <t>Immunization data analyst consultant. Req # 571998</t>
        </is>
      </c>
      <c r="C7089" t="inlineStr">
        <is>
          <t>New York, NY</t>
        </is>
      </c>
      <c r="D7089" t="inlineStr">
        <is>
          <t>via LinkedIn</t>
        </is>
      </c>
      <c r="E7089" t="inlineStr">
        <is>
          <t>Full-time</t>
        </is>
      </c>
      <c r="F7089" t="b">
        <v>0</v>
      </c>
      <c r="G7089" t="inlineStr">
        <is>
          <t>New York, United States</t>
        </is>
      </c>
      <c r="H7089" s="2" t="n">
        <v>45426.50011574074</v>
      </c>
      <c r="I7089" t="b">
        <v>0</v>
      </c>
      <c r="J7089" t="b">
        <v>1</v>
      </c>
      <c r="K7089" t="inlineStr">
        <is>
          <t>United States</t>
        </is>
      </c>
      <c r="L7089" t="inlineStr"/>
      <c r="M7089" t="inlineStr"/>
      <c r="N7089" t="inlineStr"/>
      <c r="O7089" t="inlineStr">
        <is>
          <t>UNICEF</t>
        </is>
      </c>
      <c r="P7089" t="inlineStr">
        <is>
          <t>['r', 'tableau']</t>
        </is>
      </c>
      <c r="Q7089" t="inlineStr">
        <is>
          <t>{'analyst_tools': ['tableau'], 'programming': ['r']}</t>
        </is>
      </c>
    </row>
    <row r="7090">
      <c r="A7090" t="inlineStr">
        <is>
          <t>Senior Data Scientist</t>
        </is>
      </c>
      <c r="B7090" t="inlineStr">
        <is>
          <t>Senior Data &amp; Technology Consultant</t>
        </is>
      </c>
      <c r="C7090" t="inlineStr">
        <is>
          <t>Thailand</t>
        </is>
      </c>
      <c r="D7090" t="inlineStr">
        <is>
          <t>via หางาน | Indeed</t>
        </is>
      </c>
      <c r="E7090" t="inlineStr">
        <is>
          <t>Full-time</t>
        </is>
      </c>
      <c r="F7090" t="b">
        <v>0</v>
      </c>
      <c r="G7090" t="inlineStr">
        <is>
          <t>Thailand</t>
        </is>
      </c>
      <c r="H7090" s="2" t="n">
        <v>45415.51846064815</v>
      </c>
      <c r="I7090" t="b">
        <v>1</v>
      </c>
      <c r="J7090" t="b">
        <v>0</v>
      </c>
      <c r="K7090" t="inlineStr">
        <is>
          <t>Thailand</t>
        </is>
      </c>
      <c r="L7090" t="inlineStr"/>
      <c r="M7090" t="inlineStr"/>
      <c r="N7090" t="inlineStr"/>
      <c r="O7090" t="inlineStr">
        <is>
          <t>Sertis</t>
        </is>
      </c>
      <c r="P7090" t="inlineStr"/>
      <c r="Q7090" t="inlineStr"/>
    </row>
    <row r="7091">
      <c r="A7091" t="inlineStr">
        <is>
          <t>Software Engineer</t>
        </is>
      </c>
      <c r="B7091" t="inlineStr">
        <is>
          <t>Software Engineer - GraphQL</t>
        </is>
      </c>
      <c r="C7091" t="inlineStr">
        <is>
          <t>Malmö, Sweden</t>
        </is>
      </c>
      <c r="D7091" t="inlineStr">
        <is>
          <t>via Built In</t>
        </is>
      </c>
      <c r="E7091" t="inlineStr">
        <is>
          <t>Full-time</t>
        </is>
      </c>
      <c r="F7091" t="b">
        <v>0</v>
      </c>
      <c r="G7091" t="inlineStr">
        <is>
          <t>Sweden</t>
        </is>
      </c>
      <c r="H7091" s="2" t="n">
        <v>45415.51712962963</v>
      </c>
      <c r="I7091" t="b">
        <v>1</v>
      </c>
      <c r="J7091" t="b">
        <v>0</v>
      </c>
      <c r="K7091" t="inlineStr">
        <is>
          <t>Sweden</t>
        </is>
      </c>
      <c r="L7091" t="inlineStr"/>
      <c r="M7091" t="inlineStr"/>
      <c r="N7091" t="inlineStr"/>
      <c r="O7091" t="inlineStr">
        <is>
          <t>Neo4j</t>
        </is>
      </c>
      <c r="P7091" t="inlineStr">
        <is>
          <t>['go', 'python', 'bash', 'neo4j', 'aws', 'gcp', 'azure', 'graphql', 'kubernetes', 'github']</t>
        </is>
      </c>
      <c r="Q7091" t="inlineStr">
        <is>
          <t>{'cloud': ['aws', 'gcp', 'azure'], 'databases': ['neo4j'], 'libraries': ['graphql'], 'other': ['kubernetes', 'github'], 'programming': ['go', 'python', 'bash']}</t>
        </is>
      </c>
    </row>
    <row r="7092">
      <c r="A7092" t="inlineStr">
        <is>
          <t>Data Scientist</t>
        </is>
      </c>
      <c r="B7092" t="inlineStr">
        <is>
          <t>Data Scientist</t>
        </is>
      </c>
      <c r="C7092" t="inlineStr">
        <is>
          <t>Helsinki, Finland</t>
        </is>
      </c>
      <c r="D7092" t="inlineStr">
        <is>
          <t>via LinkedIn Finland</t>
        </is>
      </c>
      <c r="E7092" t="inlineStr">
        <is>
          <t>Contractor and Temp work</t>
        </is>
      </c>
      <c r="F7092" t="b">
        <v>0</v>
      </c>
      <c r="G7092" t="inlineStr">
        <is>
          <t>Finland</t>
        </is>
      </c>
      <c r="H7092" s="2" t="n">
        <v>45415.5158912037</v>
      </c>
      <c r="I7092" t="b">
        <v>0</v>
      </c>
      <c r="J7092" t="b">
        <v>0</v>
      </c>
      <c r="K7092" t="inlineStr">
        <is>
          <t>Finland</t>
        </is>
      </c>
      <c r="L7092" t="inlineStr"/>
      <c r="M7092" t="inlineStr"/>
      <c r="N7092" t="inlineStr"/>
      <c r="O7092" t="inlineStr">
        <is>
          <t>Ubique Systems</t>
        </is>
      </c>
      <c r="P7092" t="inlineStr">
        <is>
          <t>['python', 'sql', 'gcp', 'spark', 'kafka', 'airflow', 'pandas', 'numpy']</t>
        </is>
      </c>
      <c r="Q7092" t="inlineStr">
        <is>
          <t>{'cloud': ['gcp'], 'libraries': ['spark', 'kafka', 'airflow', 'pandas', 'numpy'], 'programming': ['python', 'sql']}</t>
        </is>
      </c>
    </row>
    <row r="7093">
      <c r="A7093" t="inlineStr">
        <is>
          <t>Data Engineer</t>
        </is>
      </c>
      <c r="B7093" t="inlineStr">
        <is>
          <t>Data Platform DevOps Engineer</t>
        </is>
      </c>
      <c r="C7093" t="inlineStr">
        <is>
          <t>Weehawken, NJ</t>
        </is>
      </c>
      <c r="D7093" t="inlineStr">
        <is>
          <t>via ZipRecruiter</t>
        </is>
      </c>
      <c r="E7093" t="inlineStr">
        <is>
          <t>Full-time</t>
        </is>
      </c>
      <c r="F7093" t="b">
        <v>0</v>
      </c>
      <c r="G7093" t="inlineStr">
        <is>
          <t>Florida, United States</t>
        </is>
      </c>
      <c r="H7093" s="2" t="n">
        <v>45430.50655092593</v>
      </c>
      <c r="I7093" t="b">
        <v>1</v>
      </c>
      <c r="J7093" t="b">
        <v>0</v>
      </c>
      <c r="K7093" t="inlineStr">
        <is>
          <t>United States</t>
        </is>
      </c>
      <c r="L7093" t="inlineStr"/>
      <c r="M7093" t="inlineStr"/>
      <c r="N7093" t="inlineStr"/>
      <c r="O7093" t="inlineStr">
        <is>
          <t>UBS - Experienced professionals - job boards</t>
        </is>
      </c>
      <c r="P7093" t="inlineStr">
        <is>
          <t>['databricks', 'azure', 'gitlab', 'terraform', 'kubernetes']</t>
        </is>
      </c>
      <c r="Q7093" t="inlineStr">
        <is>
          <t>{'cloud': ['databricks', 'azure'], 'other': ['gitlab', 'terraform', 'kubernetes']}</t>
        </is>
      </c>
    </row>
    <row r="7094">
      <c r="A7094" t="inlineStr">
        <is>
          <t>Data Scientist</t>
        </is>
      </c>
      <c r="B7094" t="inlineStr">
        <is>
          <t>Cleared Data Scientist (All Levels)</t>
        </is>
      </c>
      <c r="C7094" t="inlineStr">
        <is>
          <t>Chantilly, VA</t>
        </is>
      </c>
      <c r="D7094" t="inlineStr">
        <is>
          <t>via ZipRecruiter</t>
        </is>
      </c>
      <c r="E7094" t="inlineStr">
        <is>
          <t>Full-time and Part-time</t>
        </is>
      </c>
      <c r="F7094" t="b">
        <v>0</v>
      </c>
      <c r="G7094" t="inlineStr">
        <is>
          <t>New York, United States</t>
        </is>
      </c>
      <c r="H7094" s="2" t="n">
        <v>45434.50266203703</v>
      </c>
      <c r="I7094" t="b">
        <v>0</v>
      </c>
      <c r="J7094" t="b">
        <v>1</v>
      </c>
      <c r="K7094" t="inlineStr">
        <is>
          <t>United States</t>
        </is>
      </c>
      <c r="L7094" t="inlineStr"/>
      <c r="M7094" t="inlineStr"/>
      <c r="N7094" t="inlineStr"/>
      <c r="O7094" t="inlineStr">
        <is>
          <t>Noblis</t>
        </is>
      </c>
      <c r="P7094" t="inlineStr">
        <is>
          <t>['postgresql', 'pytorch', 'tensorflow', 'scikit-learn', 'jira', 'confluence']</t>
        </is>
      </c>
      <c r="Q7094" t="inlineStr">
        <is>
          <t>{'async': ['jira', 'confluence'], 'databases': ['postgresql'], 'libraries': ['pytorch', 'tensorflow', 'scikit-learn']}</t>
        </is>
      </c>
    </row>
    <row r="7095">
      <c r="A7095" t="inlineStr">
        <is>
          <t>Data Engineer</t>
        </is>
      </c>
      <c r="B7095" t="inlineStr">
        <is>
          <t>Staff Data Engineer</t>
        </is>
      </c>
      <c r="C7095" t="inlineStr">
        <is>
          <t>Atlanta, GA</t>
        </is>
      </c>
      <c r="D7095" t="inlineStr">
        <is>
          <t>via Built In</t>
        </is>
      </c>
      <c r="E7095" t="inlineStr">
        <is>
          <t>Full-time</t>
        </is>
      </c>
      <c r="F7095" t="b">
        <v>0</v>
      </c>
      <c r="G7095" t="inlineStr">
        <is>
          <t>Florida, United States</t>
        </is>
      </c>
      <c r="H7095" s="2" t="n">
        <v>45437.51951388889</v>
      </c>
      <c r="I7095" t="b">
        <v>0</v>
      </c>
      <c r="J7095" t="b">
        <v>1</v>
      </c>
      <c r="K7095" t="inlineStr">
        <is>
          <t>United States</t>
        </is>
      </c>
      <c r="L7095" t="inlineStr">
        <is>
          <t>year</t>
        </is>
      </c>
      <c r="M7095" t="n">
        <v>169351</v>
      </c>
      <c r="N7095" t="inlineStr"/>
      <c r="O7095" t="inlineStr">
        <is>
          <t>Visa Inc</t>
        </is>
      </c>
      <c r="P7095" t="inlineStr"/>
      <c r="Q7095" t="inlineStr"/>
    </row>
    <row r="7096">
      <c r="A7096" t="inlineStr">
        <is>
          <t>Data Scientist</t>
        </is>
      </c>
      <c r="B7096" t="inlineStr">
        <is>
          <t>Data Scientist - Houston, TX</t>
        </is>
      </c>
      <c r="C7096" t="inlineStr">
        <is>
          <t>Houston, TX</t>
        </is>
      </c>
      <c r="D7096" t="inlineStr">
        <is>
          <t>via ZipRecruiter</t>
        </is>
      </c>
      <c r="E7096" t="inlineStr">
        <is>
          <t>Full-time</t>
        </is>
      </c>
      <c r="F7096" t="b">
        <v>0</v>
      </c>
      <c r="G7096" t="inlineStr">
        <is>
          <t>Sudan</t>
        </is>
      </c>
      <c r="H7096" s="2" t="n">
        <v>45432.51899305556</v>
      </c>
      <c r="I7096" t="b">
        <v>0</v>
      </c>
      <c r="J7096" t="b">
        <v>0</v>
      </c>
      <c r="K7096" t="inlineStr">
        <is>
          <t>Sudan</t>
        </is>
      </c>
      <c r="L7096" t="inlineStr"/>
      <c r="M7096" t="inlineStr"/>
      <c r="N7096" t="inlineStr"/>
      <c r="O7096" t="inlineStr">
        <is>
          <t>Veteran Jobs - 2023 Mar 01 - Veterans Resources</t>
        </is>
      </c>
      <c r="P7096" t="inlineStr">
        <is>
          <t>['gcp', 'git']</t>
        </is>
      </c>
      <c r="Q7096" t="inlineStr">
        <is>
          <t>{'cloud': ['gcp'], 'other': ['git']}</t>
        </is>
      </c>
    </row>
    <row r="7097">
      <c r="A7097" t="inlineStr">
        <is>
          <t>Data Engineer</t>
        </is>
      </c>
      <c r="B7097" t="inlineStr">
        <is>
          <t>Data Analytics Engineer (AMK)</t>
        </is>
      </c>
      <c r="C7097" t="inlineStr">
        <is>
          <t>Singapore</t>
        </is>
      </c>
      <c r="D7097" t="inlineStr">
        <is>
          <t>via Singapore | JobsDB</t>
        </is>
      </c>
      <c r="E7097" t="inlineStr">
        <is>
          <t>Full-time</t>
        </is>
      </c>
      <c r="F7097" t="b">
        <v>0</v>
      </c>
      <c r="G7097" t="inlineStr">
        <is>
          <t>Singapore</t>
        </is>
      </c>
      <c r="H7097" s="2" t="n">
        <v>45419.51512731481</v>
      </c>
      <c r="I7097" t="b">
        <v>0</v>
      </c>
      <c r="J7097" t="b">
        <v>0</v>
      </c>
      <c r="K7097" t="inlineStr">
        <is>
          <t>Singapore</t>
        </is>
      </c>
      <c r="L7097" t="inlineStr"/>
      <c r="M7097" t="inlineStr"/>
      <c r="N7097" t="inlineStr"/>
      <c r="O7097" t="inlineStr">
        <is>
          <t>MAESTRO HUMAN RESOURCE PTE. LTD.</t>
        </is>
      </c>
      <c r="P7097" t="inlineStr">
        <is>
          <t>['python', 'sql', 'r', 'tableau', 'power bi']</t>
        </is>
      </c>
      <c r="Q7097" t="inlineStr">
        <is>
          <t>{'analyst_tools': ['tableau', 'power bi'], 'programming': ['python', 'sql', 'r']}</t>
        </is>
      </c>
    </row>
    <row r="7098">
      <c r="A7098" t="inlineStr">
        <is>
          <t>Data Analyst</t>
        </is>
      </c>
      <c r="B7098" t="inlineStr">
        <is>
          <t>Litigation Data Analyst/ eDiscovery Analyst (remote)</t>
        </is>
      </c>
      <c r="C7098" t="inlineStr">
        <is>
          <t>Anywhere</t>
        </is>
      </c>
      <c r="D7098" t="inlineStr">
        <is>
          <t>via LinkedIn</t>
        </is>
      </c>
      <c r="E7098" t="inlineStr">
        <is>
          <t>Full-time</t>
        </is>
      </c>
      <c r="F7098" t="b">
        <v>1</v>
      </c>
      <c r="G7098" t="inlineStr">
        <is>
          <t>Greece</t>
        </is>
      </c>
      <c r="H7098" s="2" t="n">
        <v>45434.52625</v>
      </c>
      <c r="I7098" t="b">
        <v>1</v>
      </c>
      <c r="J7098" t="b">
        <v>0</v>
      </c>
      <c r="K7098" t="inlineStr">
        <is>
          <t>Greece</t>
        </is>
      </c>
      <c r="L7098" t="inlineStr"/>
      <c r="M7098" t="inlineStr"/>
      <c r="N7098" t="inlineStr"/>
      <c r="O7098" t="inlineStr">
        <is>
          <t>KLDiscovery</t>
        </is>
      </c>
      <c r="P7098" t="inlineStr">
        <is>
          <t>['excel']</t>
        </is>
      </c>
      <c r="Q7098" t="inlineStr">
        <is>
          <t>{'analyst_tools': ['excel']}</t>
        </is>
      </c>
    </row>
    <row r="7099">
      <c r="A7099" t="inlineStr">
        <is>
          <t>Data Engineer</t>
        </is>
      </c>
      <c r="B7099" t="inlineStr">
        <is>
          <t>Data Engineer</t>
        </is>
      </c>
      <c r="C7099" t="inlineStr">
        <is>
          <t>Austria</t>
        </is>
      </c>
      <c r="D7099" t="inlineStr">
        <is>
          <t>via Trabajo.org - Stellenangebote, Arbeit</t>
        </is>
      </c>
      <c r="E7099" t="inlineStr">
        <is>
          <t>Full-time</t>
        </is>
      </c>
      <c r="F7099" t="b">
        <v>0</v>
      </c>
      <c r="G7099" t="inlineStr">
        <is>
          <t>Austria</t>
        </is>
      </c>
      <c r="H7099" s="2" t="n">
        <v>45439.51578703704</v>
      </c>
      <c r="I7099" t="b">
        <v>1</v>
      </c>
      <c r="J7099" t="b">
        <v>0</v>
      </c>
      <c r="K7099" t="inlineStr">
        <is>
          <t>Austria</t>
        </is>
      </c>
      <c r="L7099" t="inlineStr"/>
      <c r="M7099" t="inlineStr"/>
      <c r="N7099" t="inlineStr"/>
      <c r="O7099" t="inlineStr">
        <is>
          <t>The Reject Shop</t>
        </is>
      </c>
      <c r="P7099" t="inlineStr">
        <is>
          <t>['azure']</t>
        </is>
      </c>
      <c r="Q7099" t="inlineStr">
        <is>
          <t>{'cloud': ['azure']}</t>
        </is>
      </c>
    </row>
    <row r="7100">
      <c r="A7100" t="inlineStr">
        <is>
          <t>Data Scientist</t>
        </is>
      </c>
      <c r="B7100" t="inlineStr">
        <is>
          <t>Campaign Analyst</t>
        </is>
      </c>
      <c r="C7100" t="inlineStr">
        <is>
          <t>Austria</t>
        </is>
      </c>
      <c r="D7100" t="inlineStr">
        <is>
          <t>via Trabajo.org - Stellenangebote, Arbeit</t>
        </is>
      </c>
      <c r="E7100" t="inlineStr">
        <is>
          <t>Full-time</t>
        </is>
      </c>
      <c r="F7100" t="b">
        <v>0</v>
      </c>
      <c r="G7100" t="inlineStr">
        <is>
          <t>Austria</t>
        </is>
      </c>
      <c r="H7100" s="2" t="n">
        <v>45439.5155787037</v>
      </c>
      <c r="I7100" t="b">
        <v>1</v>
      </c>
      <c r="J7100" t="b">
        <v>0</v>
      </c>
      <c r="K7100" t="inlineStr">
        <is>
          <t>Austria</t>
        </is>
      </c>
      <c r="L7100" t="inlineStr"/>
      <c r="M7100" t="inlineStr"/>
      <c r="N7100" t="inlineStr"/>
      <c r="O7100" t="inlineStr">
        <is>
          <t>The Star Ent Group</t>
        </is>
      </c>
      <c r="P7100" t="inlineStr">
        <is>
          <t>['sql']</t>
        </is>
      </c>
      <c r="Q7100" t="inlineStr">
        <is>
          <t>{'programming': ['sql']}</t>
        </is>
      </c>
    </row>
    <row r="7101">
      <c r="A7101" t="inlineStr">
        <is>
          <t>Senior Data Scientist</t>
        </is>
      </c>
      <c r="B7101" t="inlineStr">
        <is>
          <t>Senior Data Scientist, Product Analytics</t>
        </is>
      </c>
      <c r="C7101" t="inlineStr">
        <is>
          <t>Austin, TX</t>
        </is>
      </c>
      <c r="D7101" t="inlineStr">
        <is>
          <t>via The Muse</t>
        </is>
      </c>
      <c r="E7101" t="inlineStr">
        <is>
          <t>Full-time</t>
        </is>
      </c>
      <c r="F7101" t="b">
        <v>0</v>
      </c>
      <c r="G7101" t="inlineStr">
        <is>
          <t>Texas, United States</t>
        </is>
      </c>
      <c r="H7101" s="2" t="n">
        <v>45419.50278935185</v>
      </c>
      <c r="I7101" t="b">
        <v>0</v>
      </c>
      <c r="J7101" t="b">
        <v>0</v>
      </c>
      <c r="K7101" t="inlineStr">
        <is>
          <t>United States</t>
        </is>
      </c>
      <c r="L7101" t="inlineStr"/>
      <c r="M7101" t="inlineStr"/>
      <c r="N7101" t="inlineStr"/>
      <c r="O7101" t="inlineStr">
        <is>
          <t>Realtor.com</t>
        </is>
      </c>
      <c r="P7101" t="inlineStr">
        <is>
          <t>['swift', 'sql', 'python', 'r', 'tableau', 'looker', 'power bi']</t>
        </is>
      </c>
      <c r="Q7101" t="inlineStr">
        <is>
          <t>{'analyst_tools': ['tableau', 'looker', 'power bi'], 'programming': ['swift', 'sql', 'python', 'r']}</t>
        </is>
      </c>
    </row>
    <row r="7102">
      <c r="A7102" t="inlineStr">
        <is>
          <t>Senior Data Engineer</t>
        </is>
      </c>
      <c r="B7102" t="inlineStr">
        <is>
          <t>Senior Data Engineer</t>
        </is>
      </c>
      <c r="C7102" t="inlineStr">
        <is>
          <t>Quatre Bornes, Mauritius</t>
        </is>
      </c>
      <c r="D7102" t="inlineStr">
        <is>
          <t>via Mu.linkedin.com</t>
        </is>
      </c>
      <c r="E7102" t="inlineStr">
        <is>
          <t>Full-time</t>
        </is>
      </c>
      <c r="F7102" t="b">
        <v>0</v>
      </c>
      <c r="G7102" t="inlineStr">
        <is>
          <t>Mauritius</t>
        </is>
      </c>
      <c r="H7102" s="2" t="n">
        <v>45422.53422453703</v>
      </c>
      <c r="I7102" t="b">
        <v>1</v>
      </c>
      <c r="J7102" t="b">
        <v>0</v>
      </c>
      <c r="K7102" t="inlineStr">
        <is>
          <t>Mauritius</t>
        </is>
      </c>
      <c r="L7102" t="inlineStr"/>
      <c r="M7102" t="inlineStr"/>
      <c r="N7102" t="inlineStr"/>
      <c r="O7102" t="inlineStr">
        <is>
          <t>Business &amp; Decision</t>
        </is>
      </c>
      <c r="P7102" t="inlineStr">
        <is>
          <t>['azure', 'power bi', 'qlik', 'tableau']</t>
        </is>
      </c>
      <c r="Q7102" t="inlineStr">
        <is>
          <t>{'analyst_tools': ['power bi', 'qlik', 'tableau'], 'cloud': ['azure']}</t>
        </is>
      </c>
    </row>
    <row r="7103">
      <c r="A7103" t="inlineStr">
        <is>
          <t>Data Scientist</t>
        </is>
      </c>
      <c r="B7103" t="inlineStr">
        <is>
          <t>Lead Data Scientist, Support (NLP)</t>
        </is>
      </c>
      <c r="C7103" t="inlineStr">
        <is>
          <t>Anywhere</t>
        </is>
      </c>
      <c r="D7103" t="inlineStr">
        <is>
          <t>via LinkedIn Finland</t>
        </is>
      </c>
      <c r="E7103" t="inlineStr">
        <is>
          <t>Full-time</t>
        </is>
      </c>
      <c r="F7103" t="b">
        <v>1</v>
      </c>
      <c r="G7103" t="inlineStr">
        <is>
          <t>Finland</t>
        </is>
      </c>
      <c r="H7103" s="2" t="n">
        <v>45434.51820601852</v>
      </c>
      <c r="I7103" t="b">
        <v>0</v>
      </c>
      <c r="J7103" t="b">
        <v>0</v>
      </c>
      <c r="K7103" t="inlineStr">
        <is>
          <t>Finland</t>
        </is>
      </c>
      <c r="L7103" t="inlineStr"/>
      <c r="M7103" t="inlineStr"/>
      <c r="N7103" t="inlineStr"/>
      <c r="O7103" t="inlineStr">
        <is>
          <t>Wolt</t>
        </is>
      </c>
      <c r="P7103" t="inlineStr"/>
      <c r="Q7103" t="inlineStr"/>
    </row>
    <row r="7104">
      <c r="A7104" t="inlineStr">
        <is>
          <t>Data Scientist</t>
        </is>
      </c>
      <c r="B7104" t="inlineStr">
        <is>
          <t>Data Scientist, ML Recommendations</t>
        </is>
      </c>
      <c r="C7104" t="inlineStr">
        <is>
          <t>New York, NY</t>
        </is>
      </c>
      <c r="D7104" t="inlineStr">
        <is>
          <t>via Geebo</t>
        </is>
      </c>
      <c r="E7104" t="inlineStr">
        <is>
          <t>Full-time</t>
        </is>
      </c>
      <c r="F7104" t="b">
        <v>0</v>
      </c>
      <c r="G7104" t="inlineStr">
        <is>
          <t>New York, United States</t>
        </is>
      </c>
      <c r="H7104" s="2" t="n">
        <v>45438.99701388889</v>
      </c>
      <c r="I7104" t="b">
        <v>0</v>
      </c>
      <c r="J7104" t="b">
        <v>0</v>
      </c>
      <c r="K7104" t="inlineStr">
        <is>
          <t>United States</t>
        </is>
      </c>
      <c r="L7104" t="inlineStr">
        <is>
          <t>hour</t>
        </is>
      </c>
      <c r="M7104" t="inlineStr"/>
      <c r="N7104" t="n">
        <v>24</v>
      </c>
      <c r="O7104" t="inlineStr">
        <is>
          <t>Amazon.com Services LLC</t>
        </is>
      </c>
      <c r="P7104" t="inlineStr">
        <is>
          <t>['python', 'r', 'scala', 'sql']</t>
        </is>
      </c>
      <c r="Q7104" t="inlineStr">
        <is>
          <t>{'programming': ['python', 'r', 'scala', 'sql']}</t>
        </is>
      </c>
    </row>
    <row r="7105">
      <c r="A7105" t="inlineStr">
        <is>
          <t>Data Analyst</t>
        </is>
      </c>
      <c r="B7105" t="inlineStr">
        <is>
          <t>Data analyst</t>
        </is>
      </c>
      <c r="C7105" t="inlineStr">
        <is>
          <t>Chicago, IL</t>
        </is>
      </c>
      <c r="D7105" t="inlineStr">
        <is>
          <t>via Talent.com</t>
        </is>
      </c>
      <c r="E7105" t="inlineStr">
        <is>
          <t>Full-time</t>
        </is>
      </c>
      <c r="F7105" t="b">
        <v>0</v>
      </c>
      <c r="G7105" t="inlineStr">
        <is>
          <t>Illinois, United States</t>
        </is>
      </c>
      <c r="H7105" s="2" t="n">
        <v>45438.9967824074</v>
      </c>
      <c r="I7105" t="b">
        <v>1</v>
      </c>
      <c r="J7105" t="b">
        <v>0</v>
      </c>
      <c r="K7105" t="inlineStr">
        <is>
          <t>United States</t>
        </is>
      </c>
      <c r="L7105" t="inlineStr">
        <is>
          <t>hour</t>
        </is>
      </c>
      <c r="M7105" t="inlineStr"/>
      <c r="N7105" t="n">
        <v>45</v>
      </c>
      <c r="O7105" t="inlineStr">
        <is>
          <t>Unicom Technologies INC</t>
        </is>
      </c>
      <c r="P7105" t="inlineStr"/>
      <c r="Q7105" t="inlineStr"/>
    </row>
    <row r="7106">
      <c r="A7106" t="inlineStr">
        <is>
          <t>Senior Data Scientist</t>
        </is>
      </c>
      <c r="B7106" t="inlineStr">
        <is>
          <t>Senior Data Scientist</t>
        </is>
      </c>
      <c r="C7106" t="inlineStr">
        <is>
          <t>Anywhere</t>
        </is>
      </c>
      <c r="D7106" t="inlineStr">
        <is>
          <t>via Jobgether</t>
        </is>
      </c>
      <c r="E7106" t="inlineStr">
        <is>
          <t>Full-time</t>
        </is>
      </c>
      <c r="F7106" t="b">
        <v>1</v>
      </c>
      <c r="G7106" t="inlineStr">
        <is>
          <t>Saudi Arabia</t>
        </is>
      </c>
      <c r="H7106" s="2" t="n">
        <v>45442.5266087963</v>
      </c>
      <c r="I7106" t="b">
        <v>0</v>
      </c>
      <c r="J7106" t="b">
        <v>0</v>
      </c>
      <c r="K7106" t="inlineStr">
        <is>
          <t>Saudi Arabia</t>
        </is>
      </c>
      <c r="L7106" t="inlineStr"/>
      <c r="M7106" t="inlineStr"/>
      <c r="N7106" t="inlineStr"/>
      <c r="O7106" t="inlineStr">
        <is>
          <t>Creative Chaos</t>
        </is>
      </c>
      <c r="P7106" t="inlineStr">
        <is>
          <t>['python', 'r', 'sql', 'hadoop', 'spark', 'tensorflow', 'pytorch']</t>
        </is>
      </c>
      <c r="Q7106" t="inlineStr">
        <is>
          <t>{'libraries': ['hadoop', 'spark', 'tensorflow', 'pytorch'], 'programming': ['python', 'r', 'sql']}</t>
        </is>
      </c>
    </row>
    <row r="7107">
      <c r="A7107" t="inlineStr">
        <is>
          <t>Data Analyst</t>
        </is>
      </c>
      <c r="B7107" t="inlineStr">
        <is>
          <t>Data Analyst KI (m/w/d) BMW</t>
        </is>
      </c>
      <c r="C7107" t="inlineStr">
        <is>
          <t>Munich, Germany</t>
        </is>
      </c>
      <c r="D7107" t="inlineStr">
        <is>
          <t>via LinkedIn</t>
        </is>
      </c>
      <c r="E7107" t="inlineStr">
        <is>
          <t>Full-time</t>
        </is>
      </c>
      <c r="F7107" t="b">
        <v>0</v>
      </c>
      <c r="G7107" t="inlineStr">
        <is>
          <t>Germany</t>
        </is>
      </c>
      <c r="H7107" s="2" t="n">
        <v>45428.51112268519</v>
      </c>
      <c r="I7107" t="b">
        <v>1</v>
      </c>
      <c r="J7107" t="b">
        <v>0</v>
      </c>
      <c r="K7107" t="inlineStr">
        <is>
          <t>Germany</t>
        </is>
      </c>
      <c r="L7107" t="inlineStr"/>
      <c r="M7107" t="inlineStr"/>
      <c r="N7107" t="inlineStr"/>
      <c r="O7107" t="inlineStr">
        <is>
          <t>univativ GmbH</t>
        </is>
      </c>
      <c r="P7107" t="inlineStr">
        <is>
          <t>['python']</t>
        </is>
      </c>
      <c r="Q7107" t="inlineStr">
        <is>
          <t>{'programming': ['python']}</t>
        </is>
      </c>
    </row>
    <row r="7108">
      <c r="A7108" t="inlineStr">
        <is>
          <t>Business Analyst</t>
        </is>
      </c>
      <c r="B7108" t="inlineStr">
        <is>
          <t>Analyst</t>
        </is>
      </c>
      <c r="C7108" t="inlineStr">
        <is>
          <t>Finland</t>
        </is>
      </c>
      <c r="D7108" t="inlineStr">
        <is>
          <t>via LinkedIn Finland</t>
        </is>
      </c>
      <c r="E7108" t="inlineStr">
        <is>
          <t>Full-time and Temp work</t>
        </is>
      </c>
      <c r="F7108" t="b">
        <v>0</v>
      </c>
      <c r="G7108" t="inlineStr">
        <is>
          <t>Finland</t>
        </is>
      </c>
      <c r="H7108" s="2" t="n">
        <v>45418.51875</v>
      </c>
      <c r="I7108" t="b">
        <v>0</v>
      </c>
      <c r="J7108" t="b">
        <v>0</v>
      </c>
      <c r="K7108" t="inlineStr">
        <is>
          <t>Finland</t>
        </is>
      </c>
      <c r="L7108" t="inlineStr"/>
      <c r="M7108" t="inlineStr"/>
      <c r="N7108" t="inlineStr"/>
      <c r="O7108" t="inlineStr">
        <is>
          <t>Nordisk Renting</t>
        </is>
      </c>
      <c r="P7108" t="inlineStr">
        <is>
          <t>['excel', 'powerpoint']</t>
        </is>
      </c>
      <c r="Q7108" t="inlineStr">
        <is>
          <t>{'analyst_tools': ['excel', 'powerpoint']}</t>
        </is>
      </c>
    </row>
    <row r="7109">
      <c r="A7109" t="inlineStr">
        <is>
          <t>Data Engineer</t>
        </is>
      </c>
      <c r="B7109" t="inlineStr">
        <is>
          <t>Principal Clinical Data Engineer</t>
        </is>
      </c>
      <c r="C7109" t="inlineStr">
        <is>
          <t>Barcelona, Spain</t>
        </is>
      </c>
      <c r="D7109" t="inlineStr">
        <is>
          <t>via LinkedIn</t>
        </is>
      </c>
      <c r="E7109" t="inlineStr">
        <is>
          <t>Full-time</t>
        </is>
      </c>
      <c r="F7109" t="b">
        <v>0</v>
      </c>
      <c r="G7109" t="inlineStr">
        <is>
          <t>Spain</t>
        </is>
      </c>
      <c r="H7109" s="2" t="n">
        <v>45439.50716435185</v>
      </c>
      <c r="I7109" t="b">
        <v>0</v>
      </c>
      <c r="J7109" t="b">
        <v>0</v>
      </c>
      <c r="K7109" t="inlineStr">
        <is>
          <t>Spain</t>
        </is>
      </c>
      <c r="L7109" t="inlineStr"/>
      <c r="M7109" t="inlineStr"/>
      <c r="N7109" t="inlineStr"/>
      <c r="O7109" t="inlineStr">
        <is>
          <t>Bayer</t>
        </is>
      </c>
      <c r="P7109" t="inlineStr">
        <is>
          <t>['java', 'sas', 'sas', 'c', 'sql', 'oracle', 'flow']</t>
        </is>
      </c>
      <c r="Q7109" t="inlineStr">
        <is>
          <t>{'analyst_tools': ['sas'], 'cloud': ['oracle'], 'other': ['flow'], 'programming': ['java', 'sas', 'c', 'sql']}</t>
        </is>
      </c>
    </row>
    <row r="7110">
      <c r="A7110" t="inlineStr">
        <is>
          <t>Software Engineer</t>
        </is>
      </c>
      <c r="B7110" t="inlineStr">
        <is>
          <t>System Engineer</t>
        </is>
      </c>
      <c r="C7110" t="inlineStr">
        <is>
          <t>Tel Aviv-Yafo, Israel</t>
        </is>
      </c>
      <c r="D7110" t="inlineStr">
        <is>
          <t>via LinkedIn</t>
        </is>
      </c>
      <c r="E7110" t="inlineStr">
        <is>
          <t>Full-time</t>
        </is>
      </c>
      <c r="F7110" t="b">
        <v>0</v>
      </c>
      <c r="G7110" t="inlineStr">
        <is>
          <t>Israel</t>
        </is>
      </c>
      <c r="H7110" s="2" t="n">
        <v>45414.52307870371</v>
      </c>
      <c r="I7110" t="b">
        <v>0</v>
      </c>
      <c r="J7110" t="b">
        <v>0</v>
      </c>
      <c r="K7110" t="inlineStr">
        <is>
          <t>Israel</t>
        </is>
      </c>
      <c r="L7110" t="inlineStr"/>
      <c r="M7110" t="inlineStr"/>
      <c r="N7110" t="inlineStr"/>
      <c r="O7110" t="inlineStr">
        <is>
          <t>Bynet Data Communications</t>
        </is>
      </c>
      <c r="P7110" t="inlineStr"/>
      <c r="Q7110" t="inlineStr"/>
    </row>
    <row r="7111">
      <c r="A7111" t="inlineStr">
        <is>
          <t>Data Scientist</t>
        </is>
      </c>
      <c r="B7111" t="inlineStr">
        <is>
          <t>Junior Actuarial Analyst / Data Scientist / Programmer</t>
        </is>
      </c>
      <c r="C7111" t="inlineStr">
        <is>
          <t>South Africa</t>
        </is>
      </c>
      <c r="D7111" t="inlineStr">
        <is>
          <t>via Pnet</t>
        </is>
      </c>
      <c r="E7111" t="inlineStr">
        <is>
          <t>Full-time</t>
        </is>
      </c>
      <c r="F7111" t="b">
        <v>0</v>
      </c>
      <c r="G7111" t="inlineStr">
        <is>
          <t>South Africa</t>
        </is>
      </c>
      <c r="H7111" s="2" t="n">
        <v>45414.52244212963</v>
      </c>
      <c r="I7111" t="b">
        <v>0</v>
      </c>
      <c r="J7111" t="b">
        <v>0</v>
      </c>
      <c r="K7111" t="inlineStr">
        <is>
          <t>South Africa</t>
        </is>
      </c>
      <c r="L7111" t="inlineStr"/>
      <c r="M7111" t="inlineStr"/>
      <c r="N7111" t="inlineStr"/>
      <c r="O7111" t="inlineStr">
        <is>
          <t>Job Crystal</t>
        </is>
      </c>
      <c r="P7111" t="inlineStr">
        <is>
          <t>['python', 'r', 'sql', 'excel']</t>
        </is>
      </c>
      <c r="Q7111" t="inlineStr">
        <is>
          <t>{'analyst_tools': ['excel'], 'programming': ['python', 'r', 'sql']}</t>
        </is>
      </c>
    </row>
    <row r="7112">
      <c r="A7112" t="inlineStr">
        <is>
          <t>Data Analyst</t>
        </is>
      </c>
      <c r="B7112" t="inlineStr">
        <is>
          <t>Data Analyst II</t>
        </is>
      </c>
      <c r="C7112" t="inlineStr">
        <is>
          <t>Sarasota, FL</t>
        </is>
      </c>
      <c r="D7112" t="inlineStr">
        <is>
          <t>via Geebo</t>
        </is>
      </c>
      <c r="E7112" t="inlineStr">
        <is>
          <t>Full-time</t>
        </is>
      </c>
      <c r="F7112" t="b">
        <v>0</v>
      </c>
      <c r="G7112" t="inlineStr">
        <is>
          <t>Florida, United States</t>
        </is>
      </c>
      <c r="H7112" s="2" t="n">
        <v>45438.99690972222</v>
      </c>
      <c r="I7112" t="b">
        <v>0</v>
      </c>
      <c r="J7112" t="b">
        <v>0</v>
      </c>
      <c r="K7112" t="inlineStr">
        <is>
          <t>United States</t>
        </is>
      </c>
      <c r="L7112" t="inlineStr">
        <is>
          <t>hour</t>
        </is>
      </c>
      <c r="M7112" t="inlineStr"/>
      <c r="N7112" t="n">
        <v>24</v>
      </c>
      <c r="O7112" t="inlineStr">
        <is>
          <t>Boar's Head Brand</t>
        </is>
      </c>
      <c r="P7112" t="inlineStr">
        <is>
          <t>['python', 'sql', 'r', 'aws']</t>
        </is>
      </c>
      <c r="Q7112" t="inlineStr">
        <is>
          <t>{'cloud': ['aws'], 'programming': ['python', 'sql', 'r']}</t>
        </is>
      </c>
    </row>
    <row r="7113">
      <c r="A7113" t="inlineStr">
        <is>
          <t>Data Scientist</t>
        </is>
      </c>
      <c r="B7113" t="inlineStr">
        <is>
          <t>Data Scientist</t>
        </is>
      </c>
      <c r="C7113" t="inlineStr">
        <is>
          <t>Sunnyvale, CA</t>
        </is>
      </c>
      <c r="D7113" t="inlineStr">
        <is>
          <t>via Sunnyvale, CA - Geebo</t>
        </is>
      </c>
      <c r="E7113" t="inlineStr">
        <is>
          <t>Full-time</t>
        </is>
      </c>
      <c r="F7113" t="b">
        <v>0</v>
      </c>
      <c r="G7113" t="inlineStr">
        <is>
          <t>California, United States</t>
        </is>
      </c>
      <c r="H7113" s="2" t="n">
        <v>45438.9975</v>
      </c>
      <c r="I7113" t="b">
        <v>0</v>
      </c>
      <c r="J7113" t="b">
        <v>0</v>
      </c>
      <c r="K7113" t="inlineStr">
        <is>
          <t>United States</t>
        </is>
      </c>
      <c r="L7113" t="inlineStr">
        <is>
          <t>hour</t>
        </is>
      </c>
      <c r="M7113" t="inlineStr"/>
      <c r="N7113" t="n">
        <v>24</v>
      </c>
      <c r="O7113" t="inlineStr">
        <is>
          <t>Amazon.com Services LLC</t>
        </is>
      </c>
      <c r="P7113" t="inlineStr"/>
      <c r="Q7113" t="inlineStr"/>
    </row>
    <row r="7114">
      <c r="A7114" t="inlineStr">
        <is>
          <t>Cloud Engineer</t>
        </is>
      </c>
      <c r="B7114" t="inlineStr">
        <is>
          <t>Senior Mobile Engineer</t>
        </is>
      </c>
      <c r="C7114" t="inlineStr">
        <is>
          <t>Austria</t>
        </is>
      </c>
      <c r="D7114" t="inlineStr">
        <is>
          <t>via Trabajo.org - Stellenangebote, Arbeit</t>
        </is>
      </c>
      <c r="E7114" t="inlineStr">
        <is>
          <t>Full-time</t>
        </is>
      </c>
      <c r="F7114" t="b">
        <v>0</v>
      </c>
      <c r="G7114" t="inlineStr">
        <is>
          <t>Austria</t>
        </is>
      </c>
      <c r="H7114" s="2" t="n">
        <v>45439.51585648148</v>
      </c>
      <c r="I7114" t="b">
        <v>1</v>
      </c>
      <c r="J7114" t="b">
        <v>0</v>
      </c>
      <c r="K7114" t="inlineStr">
        <is>
          <t>Austria</t>
        </is>
      </c>
      <c r="L7114" t="inlineStr"/>
      <c r="M7114" t="inlineStr"/>
      <c r="N7114" t="inlineStr"/>
      <c r="O7114" t="inlineStr">
        <is>
          <t>Myzeller</t>
        </is>
      </c>
      <c r="P7114" t="inlineStr">
        <is>
          <t>['typescript', 'react', 'graphql', 'flow', 'terminal']</t>
        </is>
      </c>
      <c r="Q7114" t="inlineStr">
        <is>
          <t>{'libraries': ['react', 'graphql'], 'other': ['flow', 'terminal'], 'programming': ['typescript']}</t>
        </is>
      </c>
    </row>
    <row r="7115">
      <c r="A7115" t="inlineStr">
        <is>
          <t>Data Scientist</t>
        </is>
      </c>
      <c r="B7115" t="inlineStr">
        <is>
          <t>Data Analyst Specialist</t>
        </is>
      </c>
      <c r="C7115" t="inlineStr">
        <is>
          <t>Chicago, IL</t>
        </is>
      </c>
      <c r="D7115" t="inlineStr">
        <is>
          <t>via Jora</t>
        </is>
      </c>
      <c r="E7115" t="inlineStr">
        <is>
          <t>Full-time</t>
        </is>
      </c>
      <c r="F7115" t="b">
        <v>0</v>
      </c>
      <c r="G7115" t="inlineStr">
        <is>
          <t>Illinois, United States</t>
        </is>
      </c>
      <c r="H7115" s="2" t="n">
        <v>45426.50148148148</v>
      </c>
      <c r="I7115" t="b">
        <v>1</v>
      </c>
      <c r="J7115" t="b">
        <v>0</v>
      </c>
      <c r="K7115" t="inlineStr">
        <is>
          <t>United States</t>
        </is>
      </c>
      <c r="L7115" t="inlineStr"/>
      <c r="M7115" t="inlineStr"/>
      <c r="N7115" t="inlineStr"/>
      <c r="O7115" t="inlineStr">
        <is>
          <t>Lenovo</t>
        </is>
      </c>
      <c r="P7115" t="inlineStr"/>
      <c r="Q7115" t="inlineStr"/>
    </row>
    <row r="7116">
      <c r="A7116" t="inlineStr">
        <is>
          <t>Data Analyst</t>
        </is>
      </c>
      <c r="B7116" t="inlineStr">
        <is>
          <t>Stage (6 mois) – Data Analyst F/H – Paris</t>
        </is>
      </c>
      <c r="C7116" t="inlineStr">
        <is>
          <t>Paris, France</t>
        </is>
      </c>
      <c r="D7116" t="inlineStr">
        <is>
          <t>via LinkedIn</t>
        </is>
      </c>
      <c r="E7116" t="inlineStr">
        <is>
          <t>Full-time and Internship</t>
        </is>
      </c>
      <c r="F7116" t="b">
        <v>0</v>
      </c>
      <c r="G7116" t="inlineStr">
        <is>
          <t>France</t>
        </is>
      </c>
      <c r="H7116" s="2" t="n">
        <v>45434.52384259259</v>
      </c>
      <c r="I7116" t="b">
        <v>0</v>
      </c>
      <c r="J7116" t="b">
        <v>0</v>
      </c>
      <c r="K7116" t="inlineStr">
        <is>
          <t>France</t>
        </is>
      </c>
      <c r="L7116" t="inlineStr"/>
      <c r="M7116" t="inlineStr"/>
      <c r="N7116" t="inlineStr"/>
      <c r="O7116" t="inlineStr">
        <is>
          <t>Groupe BPCE</t>
        </is>
      </c>
      <c r="P7116" t="inlineStr">
        <is>
          <t>['sql', 'sas', 'sas', 'python', 'pandas', 'seaborn', 'vue', 'power bi']</t>
        </is>
      </c>
      <c r="Q7116" t="inlineStr">
        <is>
          <t>{'analyst_tools': ['sas', 'power bi'], 'libraries': ['pandas', 'seaborn'], 'programming': ['sql', 'sas', 'python'], 'webframeworks': ['vue']}</t>
        </is>
      </c>
    </row>
    <row r="7117">
      <c r="A7117" t="inlineStr">
        <is>
          <t>Senior Data Engineer</t>
        </is>
      </c>
      <c r="B7117" t="inlineStr">
        <is>
          <t>Senior Data Engineer</t>
        </is>
      </c>
      <c r="C7117" t="inlineStr">
        <is>
          <t>Utrecht, Netherlands</t>
        </is>
      </c>
      <c r="D7117" t="inlineStr">
        <is>
          <t>via LinkedIn</t>
        </is>
      </c>
      <c r="E7117" t="inlineStr">
        <is>
          <t>Full-time</t>
        </is>
      </c>
      <c r="F7117" t="b">
        <v>0</v>
      </c>
      <c r="G7117" t="inlineStr">
        <is>
          <t>Netherlands</t>
        </is>
      </c>
      <c r="H7117" s="2" t="n">
        <v>45432.51375</v>
      </c>
      <c r="I7117" t="b">
        <v>1</v>
      </c>
      <c r="J7117" t="b">
        <v>0</v>
      </c>
      <c r="K7117" t="inlineStr">
        <is>
          <t>Netherlands</t>
        </is>
      </c>
      <c r="L7117" t="inlineStr"/>
      <c r="M7117" t="inlineStr"/>
      <c r="N7117" t="inlineStr"/>
      <c r="O7117" t="inlineStr">
        <is>
          <t>Advance in IT Ltd</t>
        </is>
      </c>
      <c r="P7117" t="inlineStr">
        <is>
          <t>['java', 'scala', 'c', 'python', 'mongodb', 'mongodb', 'cassandra', 'neo4j', 'azure', 'aws', 'snowflake', 'hadoop', 'airflow', 'spark', 'kafka', 'docker', 'kubernetes']</t>
        </is>
      </c>
      <c r="Q7117" t="inlineStr">
        <is>
          <t>{'cloud': ['azure', 'aws', 'snowflake'], 'databases': ['mongodb', 'cassandra', 'neo4j'], 'libraries': ['hadoop', 'airflow', 'spark', 'kafka'], 'other': ['docker', 'kubernetes'], 'programming': ['java', 'scala', 'c', 'python', 'mongodb']}</t>
        </is>
      </c>
    </row>
    <row r="7118">
      <c r="A7118" t="inlineStr">
        <is>
          <t>Data Engineer</t>
        </is>
      </c>
      <c r="B7118" t="inlineStr">
        <is>
          <t>Data Engineer</t>
        </is>
      </c>
      <c r="C7118" t="inlineStr">
        <is>
          <t>Stockholm, Sweden</t>
        </is>
      </c>
      <c r="D7118" t="inlineStr">
        <is>
          <t>via LinkedIn</t>
        </is>
      </c>
      <c r="E7118" t="inlineStr">
        <is>
          <t>Full-time</t>
        </is>
      </c>
      <c r="F7118" t="b">
        <v>0</v>
      </c>
      <c r="G7118" t="inlineStr">
        <is>
          <t>Sweden</t>
        </is>
      </c>
      <c r="H7118" s="2" t="n">
        <v>45435.55590277778</v>
      </c>
      <c r="I7118" t="b">
        <v>1</v>
      </c>
      <c r="J7118" t="b">
        <v>0</v>
      </c>
      <c r="K7118" t="inlineStr">
        <is>
          <t>Sweden</t>
        </is>
      </c>
      <c r="L7118" t="inlineStr"/>
      <c r="M7118" t="inlineStr"/>
      <c r="N7118" t="inlineStr"/>
      <c r="O7118" t="inlineStr">
        <is>
          <t>LeoVegas Group</t>
        </is>
      </c>
      <c r="P7118" t="inlineStr">
        <is>
          <t>['sql', 'python', 'bigquery', 'airflow', 'kafka']</t>
        </is>
      </c>
      <c r="Q7118" t="inlineStr">
        <is>
          <t>{'cloud': ['bigquery'], 'libraries': ['airflow', 'kafka'], 'programming': ['sql', 'python']}</t>
        </is>
      </c>
    </row>
    <row r="7119">
      <c r="A7119" t="inlineStr">
        <is>
          <t>Data Engineer</t>
        </is>
      </c>
      <c r="B7119" t="inlineStr">
        <is>
          <t>Data Engineer - Large Scale Data Processing</t>
        </is>
      </c>
      <c r="C7119" t="inlineStr">
        <is>
          <t>Noida, Uttar Pradesh, India</t>
        </is>
      </c>
      <c r="D7119" t="inlineStr">
        <is>
          <t>via LinkedIn</t>
        </is>
      </c>
      <c r="E7119" t="inlineStr">
        <is>
          <t>Full-time</t>
        </is>
      </c>
      <c r="F7119" t="b">
        <v>0</v>
      </c>
      <c r="G7119" t="inlineStr">
        <is>
          <t>India</t>
        </is>
      </c>
      <c r="H7119" s="2" t="n">
        <v>45416.50759259259</v>
      </c>
      <c r="I7119" t="b">
        <v>0</v>
      </c>
      <c r="J7119" t="b">
        <v>0</v>
      </c>
      <c r="K7119" t="inlineStr">
        <is>
          <t>India</t>
        </is>
      </c>
      <c r="L7119" t="inlineStr"/>
      <c r="M7119" t="inlineStr"/>
      <c r="N7119" t="inlineStr"/>
      <c r="O7119" t="inlineStr">
        <is>
          <t>OMANGOM</t>
        </is>
      </c>
      <c r="P7119" t="inlineStr">
        <is>
          <t>['python', 'golang', 'aws', 'redshift', 'jupyter', 'pandas', 'tableau']</t>
        </is>
      </c>
      <c r="Q7119" t="inlineStr">
        <is>
          <t>{'analyst_tools': ['tableau'], 'cloud': ['aws', 'redshift'], 'libraries': ['jupyter', 'pandas'], 'programming': ['python', 'golang']}</t>
        </is>
      </c>
    </row>
    <row r="7120">
      <c r="A7120" t="inlineStr">
        <is>
          <t>Data Engineer</t>
        </is>
      </c>
      <c r="B7120" t="inlineStr">
        <is>
          <t>Associate Engineer, Product Data Control</t>
        </is>
      </c>
      <c r="C7120" t="inlineStr">
        <is>
          <t>Singapore</t>
        </is>
      </c>
      <c r="D7120" t="inlineStr">
        <is>
          <t>via Singapore | JobsDB</t>
        </is>
      </c>
      <c r="E7120" t="inlineStr">
        <is>
          <t>Full-time</t>
        </is>
      </c>
      <c r="F7120" t="b">
        <v>0</v>
      </c>
      <c r="G7120" t="inlineStr">
        <is>
          <t>Singapore</t>
        </is>
      </c>
      <c r="H7120" s="2" t="n">
        <v>45419.51523148148</v>
      </c>
      <c r="I7120" t="b">
        <v>0</v>
      </c>
      <c r="J7120" t="b">
        <v>0</v>
      </c>
      <c r="K7120" t="inlineStr">
        <is>
          <t>Singapore</t>
        </is>
      </c>
      <c r="L7120" t="inlineStr"/>
      <c r="M7120" t="inlineStr"/>
      <c r="N7120" t="inlineStr"/>
      <c r="O7120" t="inlineStr">
        <is>
          <t>VDL ENABLING TECHNOLOGIES GROUP (SINGAPORE) PTE. LTD.</t>
        </is>
      </c>
      <c r="P7120" t="inlineStr">
        <is>
          <t>['excel', 'planner']</t>
        </is>
      </c>
      <c r="Q7120" t="inlineStr">
        <is>
          <t>{'analyst_tools': ['excel'], 'async': ['planner']}</t>
        </is>
      </c>
    </row>
    <row r="7121">
      <c r="A7121" t="inlineStr">
        <is>
          <t>Data Analyst</t>
        </is>
      </c>
      <c r="B7121" t="inlineStr">
        <is>
          <t>Data Analyst</t>
        </is>
      </c>
      <c r="C7121" t="inlineStr">
        <is>
          <t>Little Ferry, NJ</t>
        </is>
      </c>
      <c r="D7121" t="inlineStr">
        <is>
          <t>via Salary.com</t>
        </is>
      </c>
      <c r="E7121" t="inlineStr">
        <is>
          <t>Part-time</t>
        </is>
      </c>
      <c r="F7121" t="b">
        <v>0</v>
      </c>
      <c r="G7121" t="inlineStr">
        <is>
          <t>New York, United States</t>
        </is>
      </c>
      <c r="H7121" s="2" t="n">
        <v>45438.9956712963</v>
      </c>
      <c r="I7121" t="b">
        <v>0</v>
      </c>
      <c r="J7121" t="b">
        <v>1</v>
      </c>
      <c r="K7121" t="inlineStr">
        <is>
          <t>United States</t>
        </is>
      </c>
      <c r="L7121" t="inlineStr"/>
      <c r="M7121" t="inlineStr"/>
      <c r="N7121" t="inlineStr"/>
      <c r="O7121" t="inlineStr">
        <is>
          <t>Ferry Machine Corporation</t>
        </is>
      </c>
      <c r="P7121" t="inlineStr">
        <is>
          <t>['mysql', 'tableau', 'spreadsheet', 'excel']</t>
        </is>
      </c>
      <c r="Q7121" t="inlineStr">
        <is>
          <t>{'analyst_tools': ['tableau', 'spreadsheet', 'excel'], 'databases': ['mysql']}</t>
        </is>
      </c>
    </row>
    <row r="7122">
      <c r="A7122" t="inlineStr">
        <is>
          <t>Data Analyst</t>
        </is>
      </c>
      <c r="B7122" t="inlineStr">
        <is>
          <t>Junior Data Analyst (Entry Level)</t>
        </is>
      </c>
      <c r="C7122" t="inlineStr">
        <is>
          <t>St. Petersburg, FL</t>
        </is>
      </c>
      <c r="D7122" t="inlineStr">
        <is>
          <t>via Geebo</t>
        </is>
      </c>
      <c r="E7122" t="inlineStr">
        <is>
          <t>Full-time</t>
        </is>
      </c>
      <c r="F7122" t="b">
        <v>0</v>
      </c>
      <c r="G7122" t="inlineStr">
        <is>
          <t>Florida, United States</t>
        </is>
      </c>
      <c r="H7122" s="2" t="n">
        <v>45438.99690972222</v>
      </c>
      <c r="I7122" t="b">
        <v>0</v>
      </c>
      <c r="J7122" t="b">
        <v>1</v>
      </c>
      <c r="K7122" t="inlineStr">
        <is>
          <t>United States</t>
        </is>
      </c>
      <c r="L7122" t="inlineStr">
        <is>
          <t>hour</t>
        </is>
      </c>
      <c r="M7122" t="inlineStr"/>
      <c r="N7122" t="n">
        <v>24</v>
      </c>
      <c r="O7122" t="inlineStr">
        <is>
          <t>Alliance International CHB, Inc.</t>
        </is>
      </c>
      <c r="P7122" t="inlineStr">
        <is>
          <t>['excel']</t>
        </is>
      </c>
      <c r="Q7122" t="inlineStr">
        <is>
          <t>{'analyst_tools': ['excel']}</t>
        </is>
      </c>
    </row>
    <row r="7123">
      <c r="A7123" t="inlineStr">
        <is>
          <t>Data Engineer</t>
        </is>
      </c>
      <c r="B7123" t="inlineStr">
        <is>
          <t>Data Engineer</t>
        </is>
      </c>
      <c r="C7123" t="inlineStr">
        <is>
          <t>Montpellier, France</t>
        </is>
      </c>
      <c r="D7123" t="inlineStr">
        <is>
          <t>via Emplois Trabajo.org</t>
        </is>
      </c>
      <c r="E7123" t="inlineStr">
        <is>
          <t>Full-time</t>
        </is>
      </c>
      <c r="F7123" t="b">
        <v>0</v>
      </c>
      <c r="G7123" t="inlineStr">
        <is>
          <t>France</t>
        </is>
      </c>
      <c r="H7123" s="2" t="n">
        <v>45415.52003472222</v>
      </c>
      <c r="I7123" t="b">
        <v>1</v>
      </c>
      <c r="J7123" t="b">
        <v>0</v>
      </c>
      <c r="K7123" t="inlineStr">
        <is>
          <t>France</t>
        </is>
      </c>
      <c r="L7123" t="inlineStr"/>
      <c r="M7123" t="inlineStr"/>
      <c r="N7123" t="inlineStr"/>
      <c r="O7123" t="inlineStr">
        <is>
          <t>Septeo</t>
        </is>
      </c>
      <c r="P7123" t="inlineStr">
        <is>
          <t>['sql', 'python', 'azure']</t>
        </is>
      </c>
      <c r="Q7123" t="inlineStr">
        <is>
          <t>{'cloud': ['azure'], 'programming': ['sql', 'python']}</t>
        </is>
      </c>
    </row>
    <row r="7124">
      <c r="A7124" t="inlineStr">
        <is>
          <t>Data Engineer</t>
        </is>
      </c>
      <c r="B7124" t="inlineStr">
        <is>
          <t>Data Engineer</t>
        </is>
      </c>
      <c r="C7124" t="inlineStr">
        <is>
          <t>Anywhere</t>
        </is>
      </c>
      <c r="D7124" t="inlineStr">
        <is>
          <t>via Built In</t>
        </is>
      </c>
      <c r="E7124" t="inlineStr">
        <is>
          <t>Full-time</t>
        </is>
      </c>
      <c r="F7124" t="b">
        <v>1</v>
      </c>
      <c r="G7124" t="inlineStr">
        <is>
          <t>Argentina</t>
        </is>
      </c>
      <c r="H7124" s="2" t="n">
        <v>45437.52469907407</v>
      </c>
      <c r="I7124" t="b">
        <v>1</v>
      </c>
      <c r="J7124" t="b">
        <v>0</v>
      </c>
      <c r="K7124" t="inlineStr">
        <is>
          <t>Argentina</t>
        </is>
      </c>
      <c r="L7124" t="inlineStr"/>
      <c r="M7124" t="inlineStr"/>
      <c r="N7124" t="inlineStr"/>
      <c r="O7124" t="inlineStr">
        <is>
          <t>LLC</t>
        </is>
      </c>
      <c r="P7124" t="inlineStr">
        <is>
          <t>['python', 'r', 'go', 'aws', 'redshift', 'hadoop', 'spark', 'airflow', 'git', 'terraform']</t>
        </is>
      </c>
      <c r="Q7124" t="inlineStr">
        <is>
          <t>{'cloud': ['aws', 'redshift'], 'libraries': ['hadoop', 'spark', 'airflow'], 'other': ['git', 'terraform'], 'programming': ['python', 'r', 'go']}</t>
        </is>
      </c>
    </row>
    <row r="7125">
      <c r="A7125" t="inlineStr">
        <is>
          <t>Data Scientist</t>
        </is>
      </c>
      <c r="B7125" t="inlineStr">
        <is>
          <t>Staff Data Scientist, Research</t>
        </is>
      </c>
      <c r="C7125" t="inlineStr">
        <is>
          <t>Mountain View, CA   (+2 others)</t>
        </is>
      </c>
      <c r="D7125" t="inlineStr">
        <is>
          <t>via The Muse</t>
        </is>
      </c>
      <c r="E7125" t="inlineStr">
        <is>
          <t>Full-time</t>
        </is>
      </c>
      <c r="F7125" t="b">
        <v>0</v>
      </c>
      <c r="G7125" t="inlineStr">
        <is>
          <t>California, United States</t>
        </is>
      </c>
      <c r="H7125" s="2" t="n">
        <v>45436.50211805556</v>
      </c>
      <c r="I7125" t="b">
        <v>0</v>
      </c>
      <c r="J7125" t="b">
        <v>1</v>
      </c>
      <c r="K7125" t="inlineStr">
        <is>
          <t>United States</t>
        </is>
      </c>
      <c r="L7125" t="inlineStr"/>
      <c r="M7125" t="inlineStr"/>
      <c r="N7125" t="inlineStr"/>
      <c r="O7125" t="inlineStr">
        <is>
          <t>Google</t>
        </is>
      </c>
      <c r="P7125" t="inlineStr">
        <is>
          <t>['python', 'r', 'sql', 'express']</t>
        </is>
      </c>
      <c r="Q7125" t="inlineStr">
        <is>
          <t>{'programming': ['python', 'r', 'sql'], 'webframeworks': ['express']}</t>
        </is>
      </c>
    </row>
    <row r="7126">
      <c r="A7126" t="inlineStr">
        <is>
          <t>Senior Data Scientist</t>
        </is>
      </c>
      <c r="B7126" t="inlineStr">
        <is>
          <t>Sr. Data Scientist, Payments Product Growth</t>
        </is>
      </c>
      <c r="C7126" t="inlineStr">
        <is>
          <t>Santa Barbara, CA</t>
        </is>
      </c>
      <c r="D7126" t="inlineStr">
        <is>
          <t>via Indeed</t>
        </is>
      </c>
      <c r="E7126" t="inlineStr">
        <is>
          <t>Full-time</t>
        </is>
      </c>
      <c r="F7126" t="b">
        <v>0</v>
      </c>
      <c r="G7126" t="inlineStr">
        <is>
          <t>California, United States</t>
        </is>
      </c>
      <c r="H7126" s="2" t="n">
        <v>45420.50327546296</v>
      </c>
      <c r="I7126" t="b">
        <v>0</v>
      </c>
      <c r="J7126" t="b">
        <v>1</v>
      </c>
      <c r="K7126" t="inlineStr">
        <is>
          <t>United States</t>
        </is>
      </c>
      <c r="L7126" t="inlineStr">
        <is>
          <t>year</t>
        </is>
      </c>
      <c r="M7126" t="n">
        <v>154000</v>
      </c>
      <c r="N7126" t="inlineStr"/>
      <c r="O7126" t="inlineStr">
        <is>
          <t>AppFolio</t>
        </is>
      </c>
      <c r="P7126" t="inlineStr">
        <is>
          <t>['sql', 'python', 'r', 'snowflake', 'tableau']</t>
        </is>
      </c>
      <c r="Q7126" t="inlineStr">
        <is>
          <t>{'analyst_tools': ['tableau'], 'cloud': ['snowflake'], 'programming': ['sql', 'python', 'r']}</t>
        </is>
      </c>
    </row>
    <row r="7127">
      <c r="A7127" t="inlineStr">
        <is>
          <t>Data Analyst</t>
        </is>
      </c>
      <c r="B7127" t="inlineStr">
        <is>
          <t>Data Analyst (M/W/D)</t>
        </is>
      </c>
      <c r="C7127" t="inlineStr">
        <is>
          <t>Bonn, Germany</t>
        </is>
      </c>
      <c r="D7127" t="inlineStr">
        <is>
          <t>via LinkedIn</t>
        </is>
      </c>
      <c r="E7127" t="inlineStr">
        <is>
          <t>Full-time</t>
        </is>
      </c>
      <c r="F7127" t="b">
        <v>0</v>
      </c>
      <c r="G7127" t="inlineStr">
        <is>
          <t>Germany</t>
        </is>
      </c>
      <c r="H7127" s="2" t="n">
        <v>45415.51623842592</v>
      </c>
      <c r="I7127" t="b">
        <v>1</v>
      </c>
      <c r="J7127" t="b">
        <v>0</v>
      </c>
      <c r="K7127" t="inlineStr">
        <is>
          <t>Germany</t>
        </is>
      </c>
      <c r="L7127" t="inlineStr"/>
      <c r="M7127" t="inlineStr"/>
      <c r="N7127" t="inlineStr"/>
      <c r="O7127" t="inlineStr">
        <is>
          <t>Heizkurier GmbH</t>
        </is>
      </c>
      <c r="P7127" t="inlineStr">
        <is>
          <t>['qlik']</t>
        </is>
      </c>
      <c r="Q7127" t="inlineStr">
        <is>
          <t>{'analyst_tools': ['qlik']}</t>
        </is>
      </c>
    </row>
    <row r="7128">
      <c r="A7128" t="inlineStr">
        <is>
          <t>Data Analyst</t>
        </is>
      </c>
      <c r="B7128" t="inlineStr">
        <is>
          <t>Data Analyst - CRM</t>
        </is>
      </c>
      <c r="C7128" t="inlineStr">
        <is>
          <t>Dhaka, Bangladesh</t>
        </is>
      </c>
      <c r="D7128" t="inlineStr">
        <is>
          <t>via LinkedIn</t>
        </is>
      </c>
      <c r="E7128" t="inlineStr">
        <is>
          <t>Full-time</t>
        </is>
      </c>
      <c r="F7128" t="b">
        <v>0</v>
      </c>
      <c r="G7128" t="inlineStr">
        <is>
          <t>Bangladesh</t>
        </is>
      </c>
      <c r="H7128" s="2" t="n">
        <v>45433.54304398148</v>
      </c>
      <c r="I7128" t="b">
        <v>0</v>
      </c>
      <c r="J7128" t="b">
        <v>0</v>
      </c>
      <c r="K7128" t="inlineStr">
        <is>
          <t>Bangladesh</t>
        </is>
      </c>
      <c r="L7128" t="inlineStr"/>
      <c r="M7128" t="inlineStr"/>
      <c r="N7128" t="inlineStr"/>
      <c r="O7128" t="inlineStr">
        <is>
          <t>St Trinity Property Group</t>
        </is>
      </c>
      <c r="P7128" t="inlineStr">
        <is>
          <t>['sql', 'python', 'r', 'excel', 'tableau', 'power bi']</t>
        </is>
      </c>
      <c r="Q7128" t="inlineStr">
        <is>
          <t>{'analyst_tools': ['excel', 'tableau', 'power bi'], 'programming': ['sql', 'python', 'r']}</t>
        </is>
      </c>
    </row>
    <row r="7129">
      <c r="A7129" t="inlineStr">
        <is>
          <t>Data Engineer</t>
        </is>
      </c>
      <c r="B7129" t="inlineStr">
        <is>
          <t>Sr. Staff Data Engineer</t>
        </is>
      </c>
      <c r="C7129" t="inlineStr">
        <is>
          <t>Haryana, India</t>
        </is>
      </c>
      <c r="D7129" t="inlineStr">
        <is>
          <t>via Indeed</t>
        </is>
      </c>
      <c r="E7129" t="inlineStr">
        <is>
          <t>Full-time</t>
        </is>
      </c>
      <c r="F7129" t="b">
        <v>0</v>
      </c>
      <c r="G7129" t="inlineStr">
        <is>
          <t>India</t>
        </is>
      </c>
      <c r="H7129" s="2" t="n">
        <v>45441.51256944444</v>
      </c>
      <c r="I7129" t="b">
        <v>1</v>
      </c>
      <c r="J7129" t="b">
        <v>0</v>
      </c>
      <c r="K7129" t="inlineStr">
        <is>
          <t>India</t>
        </is>
      </c>
      <c r="L7129" t="inlineStr"/>
      <c r="M7129" t="inlineStr"/>
      <c r="N7129" t="inlineStr"/>
      <c r="O7129" t="inlineStr">
        <is>
          <t>Nielsen</t>
        </is>
      </c>
      <c r="P7129" t="inlineStr">
        <is>
          <t>['go', 'python', 'scala', 'aws', 'spark', 'airflow', 'jupyter']</t>
        </is>
      </c>
      <c r="Q7129" t="inlineStr">
        <is>
          <t>{'cloud': ['aws'], 'libraries': ['spark', 'airflow', 'jupyter'], 'programming': ['go', 'python', 'scala']}</t>
        </is>
      </c>
    </row>
    <row r="7130">
      <c r="A7130" t="inlineStr">
        <is>
          <t>Data Analyst</t>
        </is>
      </c>
      <c r="B7130" t="inlineStr">
        <is>
          <t>Data Analyst - Internal Only</t>
        </is>
      </c>
      <c r="C7130" t="inlineStr">
        <is>
          <t>London, UK</t>
        </is>
      </c>
      <c r="D7130" t="inlineStr">
        <is>
          <t>via Jooble</t>
        </is>
      </c>
      <c r="E7130" t="inlineStr">
        <is>
          <t>Full-time</t>
        </is>
      </c>
      <c r="F7130" t="b">
        <v>0</v>
      </c>
      <c r="G7130" t="inlineStr">
        <is>
          <t>United Kingdom</t>
        </is>
      </c>
      <c r="H7130" s="2" t="n">
        <v>45416.50884259259</v>
      </c>
      <c r="I7130" t="b">
        <v>0</v>
      </c>
      <c r="J7130" t="b">
        <v>0</v>
      </c>
      <c r="K7130" t="inlineStr">
        <is>
          <t>United Kingdom</t>
        </is>
      </c>
      <c r="L7130" t="inlineStr"/>
      <c r="M7130" t="inlineStr"/>
      <c r="N7130" t="inlineStr"/>
      <c r="O7130" t="inlineStr">
        <is>
          <t>Southwark Council</t>
        </is>
      </c>
      <c r="P7130" t="inlineStr">
        <is>
          <t>['excel']</t>
        </is>
      </c>
      <c r="Q7130" t="inlineStr">
        <is>
          <t>{'analyst_tools': ['excel']}</t>
        </is>
      </c>
    </row>
    <row r="7131">
      <c r="A7131" t="inlineStr">
        <is>
          <t>Senior Data Engineer</t>
        </is>
      </c>
      <c r="B7131" t="inlineStr">
        <is>
          <t>Data Engineering SENIOR (Data Integration/Data intelligence)</t>
        </is>
      </c>
      <c r="C7131" t="inlineStr">
        <is>
          <t>Milan, Metropolitan City of Milan, Italy</t>
        </is>
      </c>
      <c r="D7131" t="inlineStr">
        <is>
          <t>via LinkedIn</t>
        </is>
      </c>
      <c r="E7131" t="inlineStr">
        <is>
          <t>Full-time</t>
        </is>
      </c>
      <c r="F7131" t="b">
        <v>0</v>
      </c>
      <c r="G7131" t="inlineStr">
        <is>
          <t>Italy</t>
        </is>
      </c>
      <c r="H7131" s="2" t="n">
        <v>45414.52664351852</v>
      </c>
      <c r="I7131" t="b">
        <v>1</v>
      </c>
      <c r="J7131" t="b">
        <v>0</v>
      </c>
      <c r="K7131" t="inlineStr">
        <is>
          <t>Italy</t>
        </is>
      </c>
      <c r="L7131" t="inlineStr"/>
      <c r="M7131" t="inlineStr"/>
      <c r="N7131" t="inlineStr"/>
      <c r="O7131" t="inlineStr">
        <is>
          <t>LOG.IT srl</t>
        </is>
      </c>
      <c r="P7131" t="inlineStr">
        <is>
          <t>['sql', 'bigquery', 'airflow', 'gdpr', 'word']</t>
        </is>
      </c>
      <c r="Q7131" t="inlineStr">
        <is>
          <t>{'analyst_tools': ['word'], 'cloud': ['bigquery'], 'libraries': ['airflow', 'gdpr'], 'programming': ['sql']}</t>
        </is>
      </c>
    </row>
    <row r="7132">
      <c r="A7132" t="inlineStr">
        <is>
          <t>Data Engineer</t>
        </is>
      </c>
      <c r="B7132" t="inlineStr">
        <is>
          <t>Data Engineer</t>
        </is>
      </c>
      <c r="C7132" t="inlineStr">
        <is>
          <t>Seville, Spain</t>
        </is>
      </c>
      <c r="D7132" t="inlineStr">
        <is>
          <t>via LinkedIn</t>
        </is>
      </c>
      <c r="E7132" t="inlineStr">
        <is>
          <t>Full-time and Contractor</t>
        </is>
      </c>
      <c r="F7132" t="b">
        <v>0</v>
      </c>
      <c r="G7132" t="inlineStr">
        <is>
          <t>Spain</t>
        </is>
      </c>
      <c r="H7132" s="2" t="n">
        <v>45441.51530092592</v>
      </c>
      <c r="I7132" t="b">
        <v>1</v>
      </c>
      <c r="J7132" t="b">
        <v>0</v>
      </c>
      <c r="K7132" t="inlineStr">
        <is>
          <t>Spain</t>
        </is>
      </c>
      <c r="L7132" t="inlineStr"/>
      <c r="M7132" t="inlineStr"/>
      <c r="N7132" t="inlineStr"/>
      <c r="O7132" t="inlineStr">
        <is>
          <t>SERBYTE servicios IT</t>
        </is>
      </c>
      <c r="P7132" t="inlineStr"/>
      <c r="Q7132" t="inlineStr"/>
    </row>
    <row r="7133">
      <c r="A7133" t="inlineStr">
        <is>
          <t>Data Analyst</t>
        </is>
      </c>
      <c r="B7133" t="inlineStr">
        <is>
          <t>Data Analyst</t>
        </is>
      </c>
      <c r="C7133" t="inlineStr">
        <is>
          <t>Mechelen, Belgium</t>
        </is>
      </c>
      <c r="D7133" t="inlineStr">
        <is>
          <t>via LinkedIn</t>
        </is>
      </c>
      <c r="E7133" t="inlineStr">
        <is>
          <t>Full-time</t>
        </is>
      </c>
      <c r="F7133" t="b">
        <v>0</v>
      </c>
      <c r="G7133" t="inlineStr">
        <is>
          <t>Belgium</t>
        </is>
      </c>
      <c r="H7133" s="2" t="n">
        <v>45434.52699074074</v>
      </c>
      <c r="I7133" t="b">
        <v>1</v>
      </c>
      <c r="J7133" t="b">
        <v>0</v>
      </c>
      <c r="K7133" t="inlineStr">
        <is>
          <t>Belgium</t>
        </is>
      </c>
      <c r="L7133" t="inlineStr"/>
      <c r="M7133" t="inlineStr"/>
      <c r="N7133" t="inlineStr"/>
      <c r="O7133" t="inlineStr">
        <is>
          <t>Telenet</t>
        </is>
      </c>
      <c r="P7133" t="inlineStr">
        <is>
          <t>['sql', 'qlik', 'excel', 'spss']</t>
        </is>
      </c>
      <c r="Q7133" t="inlineStr">
        <is>
          <t>{'analyst_tools': ['qlik', 'excel', 'spss'], 'programming': ['sql']}</t>
        </is>
      </c>
    </row>
    <row r="7134">
      <c r="A7134" t="inlineStr">
        <is>
          <t>Business Analyst</t>
        </is>
      </c>
      <c r="B7134" t="inlineStr">
        <is>
          <t>Business Analyst</t>
        </is>
      </c>
      <c r="C7134" t="inlineStr">
        <is>
          <t>Bogotá, Bogota, Colombia</t>
        </is>
      </c>
      <c r="D7134" t="inlineStr">
        <is>
          <t>via Trabajo.org</t>
        </is>
      </c>
      <c r="E7134" t="inlineStr">
        <is>
          <t>Full-time</t>
        </is>
      </c>
      <c r="F7134" t="b">
        <v>0</v>
      </c>
      <c r="G7134" t="inlineStr">
        <is>
          <t>Colombia</t>
        </is>
      </c>
      <c r="H7134" s="2" t="n">
        <v>45416.51023148148</v>
      </c>
      <c r="I7134" t="b">
        <v>0</v>
      </c>
      <c r="J7134" t="b">
        <v>0</v>
      </c>
      <c r="K7134" t="inlineStr">
        <is>
          <t>Colombia</t>
        </is>
      </c>
      <c r="L7134" t="inlineStr"/>
      <c r="M7134" t="inlineStr"/>
      <c r="N7134" t="inlineStr"/>
      <c r="O7134" t="inlineStr">
        <is>
          <t>STEFANINI LATAM</t>
        </is>
      </c>
      <c r="P7134" t="inlineStr"/>
      <c r="Q7134" t="inlineStr"/>
    </row>
    <row r="7135">
      <c r="A7135" t="inlineStr">
        <is>
          <t>Senior Data Engineer</t>
        </is>
      </c>
      <c r="B7135" t="inlineStr">
        <is>
          <t>Senior Data Engineer (R-16252)</t>
        </is>
      </c>
      <c r="C7135" t="inlineStr">
        <is>
          <t>Telangana, India</t>
        </is>
      </c>
      <c r="D7135" t="inlineStr">
        <is>
          <t>via Indeed</t>
        </is>
      </c>
      <c r="E7135" t="inlineStr">
        <is>
          <t>Full-time</t>
        </is>
      </c>
      <c r="F7135" t="b">
        <v>0</v>
      </c>
      <c r="G7135" t="inlineStr">
        <is>
          <t>India</t>
        </is>
      </c>
      <c r="H7135" s="2" t="n">
        <v>45427.50898148148</v>
      </c>
      <c r="I7135" t="b">
        <v>0</v>
      </c>
      <c r="J7135" t="b">
        <v>0</v>
      </c>
      <c r="K7135" t="inlineStr">
        <is>
          <t>India</t>
        </is>
      </c>
      <c r="L7135" t="inlineStr"/>
      <c r="M7135" t="inlineStr"/>
      <c r="N7135" t="inlineStr"/>
      <c r="O7135" t="inlineStr">
        <is>
          <t>Dun &amp; Bradstreet</t>
        </is>
      </c>
      <c r="P7135" t="inlineStr">
        <is>
          <t>['python', 'sql', 'aws', 'azure', 'react', 'git']</t>
        </is>
      </c>
      <c r="Q7135" t="inlineStr">
        <is>
          <t>{'cloud': ['aws', 'azure'], 'libraries': ['react'], 'other': ['git'], 'programming': ['python', 'sql']}</t>
        </is>
      </c>
    </row>
    <row r="7136">
      <c r="A7136" t="inlineStr">
        <is>
          <t>Data Scientist</t>
        </is>
      </c>
      <c r="B7136" t="inlineStr">
        <is>
          <t>Lead Customer Data Science (all genders)</t>
        </is>
      </c>
      <c r="C7136" t="inlineStr">
        <is>
          <t>Berlin, Germany</t>
        </is>
      </c>
      <c r="D7136" t="inlineStr">
        <is>
          <t>via LinkedIn</t>
        </is>
      </c>
      <c r="E7136" t="inlineStr">
        <is>
          <t>Full-time</t>
        </is>
      </c>
      <c r="F7136" t="b">
        <v>0</v>
      </c>
      <c r="G7136" t="inlineStr">
        <is>
          <t>Germany</t>
        </is>
      </c>
      <c r="H7136" s="2" t="n">
        <v>45426.52079861111</v>
      </c>
      <c r="I7136" t="b">
        <v>0</v>
      </c>
      <c r="J7136" t="b">
        <v>0</v>
      </c>
      <c r="K7136" t="inlineStr">
        <is>
          <t>Germany</t>
        </is>
      </c>
      <c r="L7136" t="inlineStr"/>
      <c r="M7136" t="inlineStr"/>
      <c r="N7136" t="inlineStr"/>
      <c r="O7136" t="inlineStr">
        <is>
          <t>Marco Sigismund</t>
        </is>
      </c>
      <c r="P7136" t="inlineStr">
        <is>
          <t>['sql', 'go']</t>
        </is>
      </c>
      <c r="Q7136" t="inlineStr">
        <is>
          <t>{'programming': ['sql', 'go']}</t>
        </is>
      </c>
    </row>
    <row r="7137">
      <c r="A7137" t="inlineStr">
        <is>
          <t>Data Engineer</t>
        </is>
      </c>
      <c r="B7137" t="inlineStr">
        <is>
          <t>Data Engineer</t>
        </is>
      </c>
      <c r="C7137" t="inlineStr">
        <is>
          <t>Letterkenny, County Donegal, Ireland</t>
        </is>
      </c>
      <c r="D7137" t="inlineStr">
        <is>
          <t>via Jobs.ie</t>
        </is>
      </c>
      <c r="E7137" t="inlineStr">
        <is>
          <t>Full-time and Temp work</t>
        </is>
      </c>
      <c r="F7137" t="b">
        <v>0</v>
      </c>
      <c r="G7137" t="inlineStr">
        <is>
          <t>Ireland</t>
        </is>
      </c>
      <c r="H7137" s="2" t="n">
        <v>45419.51766203704</v>
      </c>
      <c r="I7137" t="b">
        <v>1</v>
      </c>
      <c r="J7137" t="b">
        <v>0</v>
      </c>
      <c r="K7137" t="inlineStr">
        <is>
          <t>Ireland</t>
        </is>
      </c>
      <c r="L7137" t="inlineStr"/>
      <c r="M7137" t="inlineStr"/>
      <c r="N7137" t="inlineStr"/>
      <c r="O7137" t="inlineStr">
        <is>
          <t>Cpl Resources - Technology</t>
        </is>
      </c>
      <c r="P7137" t="inlineStr">
        <is>
          <t>['sql', 'python', 'shell', 'postgresql', 'db2', 'aws', 'redshift', 'spark', 'hadoop', 'pyspark', 'linux', 'unix', 'splunk', 'power bi', 'jenkins', 'bitbucket']</t>
        </is>
      </c>
      <c r="Q7137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7138">
      <c r="A7138" t="inlineStr">
        <is>
          <t>Data Engineer</t>
        </is>
      </c>
      <c r="B7138" t="inlineStr">
        <is>
          <t>Electrical Commissioning Engineer Lead, Data Center</t>
        </is>
      </c>
      <c r="C7138" t="inlineStr">
        <is>
          <t>Puerto Rico</t>
        </is>
      </c>
      <c r="D7138" t="inlineStr">
        <is>
          <t>via Built In</t>
        </is>
      </c>
      <c r="E7138" t="inlineStr">
        <is>
          <t>Full-time</t>
        </is>
      </c>
      <c r="F7138" t="b">
        <v>0</v>
      </c>
      <c r="G7138" t="inlineStr">
        <is>
          <t>Puerto Rico</t>
        </is>
      </c>
      <c r="H7138" s="2" t="n">
        <v>45419.52694444444</v>
      </c>
      <c r="I7138" t="b">
        <v>0</v>
      </c>
      <c r="J7138" t="b">
        <v>0</v>
      </c>
      <c r="K7138" t="inlineStr">
        <is>
          <t>Puerto Rico</t>
        </is>
      </c>
      <c r="L7138" t="inlineStr"/>
      <c r="M7138" t="inlineStr"/>
      <c r="N7138" t="inlineStr"/>
      <c r="O7138" t="inlineStr">
        <is>
          <t>CAI</t>
        </is>
      </c>
      <c r="P7138" t="inlineStr"/>
      <c r="Q7138" t="inlineStr"/>
    </row>
    <row r="7139">
      <c r="A7139" t="inlineStr">
        <is>
          <t>Data Scientist</t>
        </is>
      </c>
      <c r="B7139" t="inlineStr">
        <is>
          <t>Data Scientist 경력 상시채용</t>
        </is>
      </c>
      <c r="C7139" t="inlineStr">
        <is>
          <t>South Korea</t>
        </is>
      </c>
      <c r="D7139" t="inlineStr">
        <is>
          <t>via 인디드</t>
        </is>
      </c>
      <c r="E7139" t="inlineStr">
        <is>
          <t>Full-time</t>
        </is>
      </c>
      <c r="F7139" t="b">
        <v>0</v>
      </c>
      <c r="G7139" t="inlineStr">
        <is>
          <t>South Korea</t>
        </is>
      </c>
      <c r="H7139" s="2" t="n">
        <v>45443.51033564815</v>
      </c>
      <c r="I7139" t="b">
        <v>0</v>
      </c>
      <c r="J7139" t="b">
        <v>0</v>
      </c>
      <c r="K7139" t="inlineStr">
        <is>
          <t>South Korea</t>
        </is>
      </c>
      <c r="L7139" t="inlineStr"/>
      <c r="M7139" t="inlineStr"/>
      <c r="N7139" t="inlineStr"/>
      <c r="O7139" t="inlineStr">
        <is>
          <t>한화그룹</t>
        </is>
      </c>
      <c r="P7139" t="inlineStr">
        <is>
          <t>['python', 'r', 'sql']</t>
        </is>
      </c>
      <c r="Q7139" t="inlineStr">
        <is>
          <t>{'programming': ['python', 'r', 'sql']}</t>
        </is>
      </c>
    </row>
    <row r="7140">
      <c r="A7140" t="inlineStr">
        <is>
          <t>Data Scientist</t>
        </is>
      </c>
      <c r="B7140" t="inlineStr">
        <is>
          <t>Data Scientist</t>
        </is>
      </c>
      <c r="C7140" t="inlineStr">
        <is>
          <t>San Francisco, CA</t>
        </is>
      </c>
      <c r="D7140" t="inlineStr">
        <is>
          <t>via Geebo</t>
        </is>
      </c>
      <c r="E7140" t="inlineStr">
        <is>
          <t>Full-time</t>
        </is>
      </c>
      <c r="F7140" t="b">
        <v>0</v>
      </c>
      <c r="G7140" t="inlineStr">
        <is>
          <t>California, United States</t>
        </is>
      </c>
      <c r="H7140" s="2" t="n">
        <v>45438.99759259259</v>
      </c>
      <c r="I7140" t="b">
        <v>0</v>
      </c>
      <c r="J7140" t="b">
        <v>0</v>
      </c>
      <c r="K7140" t="inlineStr">
        <is>
          <t>United States</t>
        </is>
      </c>
      <c r="L7140" t="inlineStr">
        <is>
          <t>hour</t>
        </is>
      </c>
      <c r="M7140" t="inlineStr"/>
      <c r="N7140" t="n">
        <v>24</v>
      </c>
      <c r="O7140" t="inlineStr">
        <is>
          <t>Turing</t>
        </is>
      </c>
      <c r="P7140" t="inlineStr">
        <is>
          <t>['sql', 'python', 'r', 'sas', 'sas', 'matlab']</t>
        </is>
      </c>
      <c r="Q7140" t="inlineStr">
        <is>
          <t>{'analyst_tools': ['sas'], 'programming': ['sql', 'python', 'r', 'sas', 'matlab']}</t>
        </is>
      </c>
    </row>
    <row r="7141">
      <c r="A7141" t="inlineStr">
        <is>
          <t>Data Engineer</t>
        </is>
      </c>
      <c r="B7141" t="inlineStr">
        <is>
          <t>Data Engineer / DataOps en alternance H/F</t>
        </is>
      </c>
      <c r="C7141" t="inlineStr">
        <is>
          <t>Colombelles, France</t>
        </is>
      </c>
      <c r="D7141" t="inlineStr">
        <is>
          <t>via Stage.fr</t>
        </is>
      </c>
      <c r="E7141" t="inlineStr">
        <is>
          <t>Full-time</t>
        </is>
      </c>
      <c r="F7141" t="b">
        <v>0</v>
      </c>
      <c r="G7141" t="inlineStr">
        <is>
          <t>France</t>
        </is>
      </c>
      <c r="H7141" s="2" t="n">
        <v>45433.5453125</v>
      </c>
      <c r="I7141" t="b">
        <v>0</v>
      </c>
      <c r="J7141" t="b">
        <v>0</v>
      </c>
      <c r="K7141" t="inlineStr">
        <is>
          <t>France</t>
        </is>
      </c>
      <c r="L7141" t="inlineStr"/>
      <c r="M7141" t="inlineStr"/>
      <c r="N7141" t="inlineStr"/>
      <c r="O7141" t="inlineStr">
        <is>
          <t>MyDigitalSchool</t>
        </is>
      </c>
      <c r="P7141" t="inlineStr">
        <is>
          <t>['python']</t>
        </is>
      </c>
      <c r="Q7141" t="inlineStr">
        <is>
          <t>{'programming': ['python']}</t>
        </is>
      </c>
    </row>
    <row r="7142">
      <c r="A7142" t="inlineStr">
        <is>
          <t>Data Scientist</t>
        </is>
      </c>
      <c r="B7142" t="inlineStr">
        <is>
          <t>Data Scientist M/F</t>
        </is>
      </c>
      <c r="C7142" t="inlineStr">
        <is>
          <t>Brussels, Belgium</t>
        </is>
      </c>
      <c r="D7142" t="inlineStr">
        <is>
          <t>via Welcome To The Jungle</t>
        </is>
      </c>
      <c r="E7142" t="inlineStr">
        <is>
          <t>Full-time</t>
        </is>
      </c>
      <c r="F7142" t="b">
        <v>0</v>
      </c>
      <c r="G7142" t="inlineStr">
        <is>
          <t>Belgium</t>
        </is>
      </c>
      <c r="H7142" s="2" t="n">
        <v>45435.56186342592</v>
      </c>
      <c r="I7142" t="b">
        <v>0</v>
      </c>
      <c r="J7142" t="b">
        <v>0</v>
      </c>
      <c r="K7142" t="inlineStr">
        <is>
          <t>Belgium</t>
        </is>
      </c>
      <c r="L7142" t="inlineStr"/>
      <c r="M7142" t="inlineStr"/>
      <c r="N7142" t="inlineStr"/>
      <c r="O7142" t="inlineStr">
        <is>
          <t>LittleBigCode</t>
        </is>
      </c>
      <c r="P7142" t="inlineStr"/>
      <c r="Q7142" t="inlineStr"/>
    </row>
    <row r="7143">
      <c r="A7143" t="inlineStr">
        <is>
          <t>Data Analyst</t>
        </is>
      </c>
      <c r="B7143" t="inlineStr">
        <is>
          <t>Data Analyst</t>
        </is>
      </c>
      <c r="C7143" t="inlineStr">
        <is>
          <t>İstanbul, Türkiye</t>
        </is>
      </c>
      <c r="D7143" t="inlineStr">
        <is>
          <t>via LinkedIn</t>
        </is>
      </c>
      <c r="E7143" t="inlineStr">
        <is>
          <t>Full-time</t>
        </is>
      </c>
      <c r="F7143" t="b">
        <v>0</v>
      </c>
      <c r="G7143" t="inlineStr">
        <is>
          <t>Turkey</t>
        </is>
      </c>
      <c r="H7143" s="2" t="n">
        <v>45432.50709490741</v>
      </c>
      <c r="I7143" t="b">
        <v>0</v>
      </c>
      <c r="J7143" t="b">
        <v>0</v>
      </c>
      <c r="K7143" t="inlineStr">
        <is>
          <t>Turkey</t>
        </is>
      </c>
      <c r="L7143" t="inlineStr"/>
      <c r="M7143" t="inlineStr"/>
      <c r="N7143" t="inlineStr"/>
      <c r="O7143" t="inlineStr">
        <is>
          <t>Ace Games</t>
        </is>
      </c>
      <c r="P7143" t="inlineStr">
        <is>
          <t>['sql', 'bigquery', 'looker', 'tableau', 'qlik']</t>
        </is>
      </c>
      <c r="Q7143" t="inlineStr">
        <is>
          <t>{'analyst_tools': ['looker', 'tableau', 'qlik'], 'cloud': ['bigquery'], 'programming': ['sql']}</t>
        </is>
      </c>
    </row>
    <row r="7144">
      <c r="A7144" t="inlineStr">
        <is>
          <t>Data Analyst</t>
        </is>
      </c>
      <c r="B7144" t="inlineStr">
        <is>
          <t>Data Analyst H/F</t>
        </is>
      </c>
      <c r="C7144" t="inlineStr">
        <is>
          <t>Lyon, France</t>
        </is>
      </c>
      <c r="D7144" t="inlineStr">
        <is>
          <t>via Cadremploi</t>
        </is>
      </c>
      <c r="E7144" t="inlineStr">
        <is>
          <t>Internship</t>
        </is>
      </c>
      <c r="F7144" t="b">
        <v>0</v>
      </c>
      <c r="G7144" t="inlineStr">
        <is>
          <t>France</t>
        </is>
      </c>
      <c r="H7144" s="2" t="n">
        <v>45433.54479166667</v>
      </c>
      <c r="I7144" t="b">
        <v>0</v>
      </c>
      <c r="J7144" t="b">
        <v>0</v>
      </c>
      <c r="K7144" t="inlineStr">
        <is>
          <t>France</t>
        </is>
      </c>
      <c r="L7144" t="inlineStr"/>
      <c r="M7144" t="inlineStr"/>
      <c r="N7144" t="inlineStr"/>
      <c r="O7144" t="inlineStr">
        <is>
          <t>ISCOD</t>
        </is>
      </c>
      <c r="P7144" t="inlineStr">
        <is>
          <t>['html', 'javascript', 'css', 'looker']</t>
        </is>
      </c>
      <c r="Q7144" t="inlineStr">
        <is>
          <t>{'analyst_tools': ['looker'], 'programming': ['html', 'javascript', 'css']}</t>
        </is>
      </c>
    </row>
    <row r="7145">
      <c r="A7145" t="inlineStr">
        <is>
          <t>Software Engineer</t>
        </is>
      </c>
      <c r="B7145" t="inlineStr">
        <is>
          <t>SENIOR SOFTWARE ENGINEER</t>
        </is>
      </c>
      <c r="C7145" t="inlineStr">
        <is>
          <t>Peru</t>
        </is>
      </c>
      <c r="D7145" t="inlineStr">
        <is>
          <t>via Indeed</t>
        </is>
      </c>
      <c r="E7145" t="inlineStr">
        <is>
          <t>Full-time</t>
        </is>
      </c>
      <c r="F7145" t="b">
        <v>0</v>
      </c>
      <c r="G7145" t="inlineStr">
        <is>
          <t>Peru</t>
        </is>
      </c>
      <c r="H7145" s="2" t="n">
        <v>45434.52260416667</v>
      </c>
      <c r="I7145" t="b">
        <v>1</v>
      </c>
      <c r="J7145" t="b">
        <v>0</v>
      </c>
      <c r="K7145" t="inlineStr">
        <is>
          <t>Peru</t>
        </is>
      </c>
      <c r="L7145" t="inlineStr"/>
      <c r="M7145" t="inlineStr"/>
      <c r="N7145" t="inlineStr"/>
      <c r="O7145" t="inlineStr">
        <is>
          <t>Johnson &amp; Johnson</t>
        </is>
      </c>
      <c r="P7145" t="inlineStr">
        <is>
          <t>['mongodb', 'mongodb', 'mysql', 'aws', 'kafka', 'terraform', 'jenkins', 'kubernetes']</t>
        </is>
      </c>
      <c r="Q7145" t="inlineStr">
        <is>
          <t>{'cloud': ['aws'], 'databases': ['mongodb', 'mysql'], 'libraries': ['kafka'], 'other': ['terraform', 'jenkins', 'kubernetes'], 'programming': ['mongodb']}</t>
        </is>
      </c>
    </row>
    <row r="7146">
      <c r="A7146" t="inlineStr">
        <is>
          <t>Data Analyst</t>
        </is>
      </c>
      <c r="B7146" t="inlineStr">
        <is>
          <t>Data Analyst - Hatfield</t>
        </is>
      </c>
      <c r="C7146" t="inlineStr">
        <is>
          <t>NORTH PENN, PA</t>
        </is>
      </c>
      <c r="D7146" t="inlineStr">
        <is>
          <t>via Monster</t>
        </is>
      </c>
      <c r="E7146" t="inlineStr">
        <is>
          <t>Full-time</t>
        </is>
      </c>
      <c r="F7146" t="b">
        <v>0</v>
      </c>
      <c r="G7146" t="inlineStr">
        <is>
          <t>New York, United States</t>
        </is>
      </c>
      <c r="H7146" s="2" t="n">
        <v>45438.9958449074</v>
      </c>
      <c r="I7146" t="b">
        <v>0</v>
      </c>
      <c r="J7146" t="b">
        <v>0</v>
      </c>
      <c r="K7146" t="inlineStr">
        <is>
          <t>United States</t>
        </is>
      </c>
      <c r="L7146" t="inlineStr"/>
      <c r="M7146" t="inlineStr"/>
      <c r="N7146" t="inlineStr"/>
      <c r="O7146" t="inlineStr">
        <is>
          <t>KLM Careers</t>
        </is>
      </c>
      <c r="P7146" t="inlineStr">
        <is>
          <t>['oracle', 'windows', 'flow']</t>
        </is>
      </c>
      <c r="Q7146" t="inlineStr">
        <is>
          <t>{'cloud': ['oracle'], 'os': ['windows'], 'other': ['flow']}</t>
        </is>
      </c>
    </row>
    <row r="7147">
      <c r="A7147" t="inlineStr">
        <is>
          <t>Data Engineer</t>
        </is>
      </c>
      <c r="B7147" t="inlineStr">
        <is>
          <t>Data Engineer</t>
        </is>
      </c>
      <c r="C7147" t="inlineStr">
        <is>
          <t>United States</t>
        </is>
      </c>
      <c r="D7147" t="inlineStr">
        <is>
          <t>via Dive Into Python</t>
        </is>
      </c>
      <c r="E7147" t="inlineStr">
        <is>
          <t>Full-time</t>
        </is>
      </c>
      <c r="F7147" t="b">
        <v>0</v>
      </c>
      <c r="G7147" t="inlineStr">
        <is>
          <t>Georgia</t>
        </is>
      </c>
      <c r="H7147" s="2" t="n">
        <v>45415.52640046296</v>
      </c>
      <c r="I7147" t="b">
        <v>1</v>
      </c>
      <c r="J7147" t="b">
        <v>0</v>
      </c>
      <c r="K7147" t="inlineStr">
        <is>
          <t>United States</t>
        </is>
      </c>
      <c r="L7147" t="inlineStr"/>
      <c r="M7147" t="inlineStr"/>
      <c r="N7147" t="inlineStr"/>
      <c r="O7147" t="inlineStr">
        <is>
          <t>Dice</t>
        </is>
      </c>
      <c r="P7147" t="inlineStr">
        <is>
          <t>['python', 'cassandra', 'oracle', 'spark', 'pyspark', 'airflow', 'kafka', 'angular', 'gitlab', 'jenkins', 'confluence', 'jira']</t>
        </is>
      </c>
      <c r="Q7147" t="inlineStr">
        <is>
          <t>{'async': ['confluence', 'jira'], 'cloud': ['oracle'], 'databases': ['cassandra'], 'libraries': ['spark', 'pyspark', 'airflow', 'kafka'], 'other': ['gitlab', 'jenkins'], 'programming': ['python'], 'webframeworks': ['angular']}</t>
        </is>
      </c>
    </row>
    <row r="7148">
      <c r="A7148" t="inlineStr">
        <is>
          <t>Data Analyst</t>
        </is>
      </c>
      <c r="B7148" t="inlineStr">
        <is>
          <t>Data Analyst - Vessel Particulars &amp; Companies Team Leader</t>
        </is>
      </c>
      <c r="C7148" t="inlineStr">
        <is>
          <t>Anywhere</t>
        </is>
      </c>
      <c r="D7148" t="inlineStr">
        <is>
          <t>via LinkedIn</t>
        </is>
      </c>
      <c r="E7148" t="inlineStr">
        <is>
          <t>Full-time</t>
        </is>
      </c>
      <c r="F7148" t="b">
        <v>1</v>
      </c>
      <c r="G7148" t="inlineStr">
        <is>
          <t>Greece</t>
        </is>
      </c>
      <c r="H7148" s="2" t="n">
        <v>45434.52625</v>
      </c>
      <c r="I7148" t="b">
        <v>1</v>
      </c>
      <c r="J7148" t="b">
        <v>0</v>
      </c>
      <c r="K7148" t="inlineStr">
        <is>
          <t>Greece</t>
        </is>
      </c>
      <c r="L7148" t="inlineStr"/>
      <c r="M7148" t="inlineStr"/>
      <c r="N7148" t="inlineStr"/>
      <c r="O7148" t="inlineStr">
        <is>
          <t>Kpler</t>
        </is>
      </c>
      <c r="P7148" t="inlineStr">
        <is>
          <t>['sql', 'python', 'go', 'tableau', 'looker']</t>
        </is>
      </c>
      <c r="Q7148" t="inlineStr">
        <is>
          <t>{'analyst_tools': ['tableau', 'looker'], 'programming': ['sql', 'python', 'go']}</t>
        </is>
      </c>
    </row>
    <row r="7149">
      <c r="A7149" t="inlineStr">
        <is>
          <t>Data Engineer</t>
        </is>
      </c>
      <c r="B7149" t="inlineStr">
        <is>
          <t>Data Engineer 100% remote (m/f/d)</t>
        </is>
      </c>
      <c r="C7149" t="inlineStr">
        <is>
          <t>Anywhere</t>
        </is>
      </c>
      <c r="D7149" t="inlineStr">
        <is>
          <t>via LinkedIn</t>
        </is>
      </c>
      <c r="E7149" t="inlineStr">
        <is>
          <t>Full-time</t>
        </is>
      </c>
      <c r="F7149" t="b">
        <v>1</v>
      </c>
      <c r="G7149" t="inlineStr">
        <is>
          <t>Austria</t>
        </is>
      </c>
      <c r="H7149" s="2" t="n">
        <v>45420.53435185185</v>
      </c>
      <c r="I7149" t="b">
        <v>0</v>
      </c>
      <c r="J7149" t="b">
        <v>0</v>
      </c>
      <c r="K7149" t="inlineStr">
        <is>
          <t>Austria</t>
        </is>
      </c>
      <c r="L7149" t="inlineStr"/>
      <c r="M7149" t="inlineStr"/>
      <c r="N7149" t="inlineStr"/>
      <c r="O7149" t="inlineStr">
        <is>
          <t>JOIN Solutions AG</t>
        </is>
      </c>
      <c r="P7149" t="inlineStr">
        <is>
          <t>['python', 'angular', 'docker', 'gitlab']</t>
        </is>
      </c>
      <c r="Q7149" t="inlineStr">
        <is>
          <t>{'other': ['docker', 'gitlab'], 'programming': ['python'], 'webframeworks': ['angular']}</t>
        </is>
      </c>
    </row>
    <row r="7150">
      <c r="A7150" t="inlineStr">
        <is>
          <t>Data Engineer</t>
        </is>
      </c>
      <c r="B7150" t="inlineStr">
        <is>
          <t>Data Engineer/Inglés</t>
        </is>
      </c>
      <c r="C7150" t="inlineStr">
        <is>
          <t>Anywhere</t>
        </is>
      </c>
      <c r="D7150" t="inlineStr">
        <is>
          <t>via LinkedIn</t>
        </is>
      </c>
      <c r="E7150" t="inlineStr">
        <is>
          <t>Full-time</t>
        </is>
      </c>
      <c r="F7150" t="b">
        <v>1</v>
      </c>
      <c r="G7150" t="inlineStr">
        <is>
          <t>Spain</t>
        </is>
      </c>
      <c r="H7150" s="2" t="n">
        <v>45422.52054398148</v>
      </c>
      <c r="I7150" t="b">
        <v>1</v>
      </c>
      <c r="J7150" t="b">
        <v>0</v>
      </c>
      <c r="K7150" t="inlineStr">
        <is>
          <t>Spain</t>
        </is>
      </c>
      <c r="L7150" t="inlineStr"/>
      <c r="M7150" t="inlineStr"/>
      <c r="N7150" t="inlineStr"/>
      <c r="O7150" t="inlineStr">
        <is>
          <t>Hasten Group</t>
        </is>
      </c>
      <c r="P7150" t="inlineStr">
        <is>
          <t>['scala', 'powershell', 'sql', 'python', 'java', 'git']</t>
        </is>
      </c>
      <c r="Q7150" t="inlineStr">
        <is>
          <t>{'other': ['git'], 'programming': ['scala', 'powershell', 'sql', 'python', 'java']}</t>
        </is>
      </c>
    </row>
    <row r="7151">
      <c r="A7151" t="inlineStr">
        <is>
          <t>Data Engineer</t>
        </is>
      </c>
      <c r="B7151" t="inlineStr">
        <is>
          <t>Data Engineer Information Systems</t>
        </is>
      </c>
      <c r="C7151" t="inlineStr">
        <is>
          <t>Italy</t>
        </is>
      </c>
      <c r="D7151" t="inlineStr">
        <is>
          <t>via Lavoro Trabajo.org</t>
        </is>
      </c>
      <c r="E7151" t="inlineStr">
        <is>
          <t>Full-time</t>
        </is>
      </c>
      <c r="F7151" t="b">
        <v>0</v>
      </c>
      <c r="G7151" t="inlineStr">
        <is>
          <t>Italy</t>
        </is>
      </c>
      <c r="H7151" s="2" t="n">
        <v>45439.50628472222</v>
      </c>
      <c r="I7151" t="b">
        <v>0</v>
      </c>
      <c r="J7151" t="b">
        <v>0</v>
      </c>
      <c r="K7151" t="inlineStr">
        <is>
          <t>Italy</t>
        </is>
      </c>
      <c r="L7151" t="inlineStr"/>
      <c r="M7151" t="inlineStr"/>
      <c r="N7151" t="inlineStr"/>
      <c r="O7151" t="inlineStr">
        <is>
          <t>Hipoges</t>
        </is>
      </c>
      <c r="P7151" t="inlineStr">
        <is>
          <t>['excel', 'powerpoint', 'word']</t>
        </is>
      </c>
      <c r="Q7151" t="inlineStr">
        <is>
          <t>{'analyst_tools': ['excel', 'powerpoint', 'word']}</t>
        </is>
      </c>
    </row>
    <row r="7152">
      <c r="A7152" t="inlineStr">
        <is>
          <t>Machine Learning Engineer</t>
        </is>
      </c>
      <c r="B7152" t="inlineStr">
        <is>
          <t>ML Engineer (Brazil - Remote)</t>
        </is>
      </c>
      <c r="C7152" t="inlineStr">
        <is>
          <t>Anywhere</t>
        </is>
      </c>
      <c r="D7152" t="inlineStr">
        <is>
          <t>via Built In</t>
        </is>
      </c>
      <c r="E7152" t="inlineStr">
        <is>
          <t>Full-time</t>
        </is>
      </c>
      <c r="F7152" t="b">
        <v>1</v>
      </c>
      <c r="G7152" t="inlineStr">
        <is>
          <t>Brazil</t>
        </is>
      </c>
      <c r="H7152" s="2" t="n">
        <v>45421.51318287037</v>
      </c>
      <c r="I7152" t="b">
        <v>0</v>
      </c>
      <c r="J7152" t="b">
        <v>0</v>
      </c>
      <c r="K7152" t="inlineStr">
        <is>
          <t>Brazil</t>
        </is>
      </c>
      <c r="L7152" t="inlineStr"/>
      <c r="M7152" t="inlineStr"/>
      <c r="N7152" t="inlineStr"/>
      <c r="O7152" t="inlineStr">
        <is>
          <t>SWORD Health</t>
        </is>
      </c>
      <c r="P7152" t="inlineStr">
        <is>
          <t>['sql', 'python', 'gcp', 'aws', 'numpy', 'pandas', 'matplotlib', 'scikit-learn']</t>
        </is>
      </c>
      <c r="Q7152" t="inlineStr">
        <is>
          <t>{'cloud': ['gcp', 'aws'], 'libraries': ['numpy', 'pandas', 'matplotlib', 'scikit-learn'], 'programming': ['sql', 'python']}</t>
        </is>
      </c>
    </row>
    <row r="7153">
      <c r="A7153" t="inlineStr">
        <is>
          <t>Data Analyst</t>
        </is>
      </c>
      <c r="B7153" t="inlineStr">
        <is>
          <t>Data Analyst (F/M)</t>
        </is>
      </c>
      <c r="C7153" t="inlineStr">
        <is>
          <t>Rabat, Morocco</t>
        </is>
      </c>
      <c r="D7153" t="inlineStr">
        <is>
          <t>via LinkedIn</t>
        </is>
      </c>
      <c r="E7153" t="inlineStr">
        <is>
          <t>Full-time</t>
        </is>
      </c>
      <c r="F7153" t="b">
        <v>0</v>
      </c>
      <c r="G7153" t="inlineStr">
        <is>
          <t>Morocco</t>
        </is>
      </c>
      <c r="H7153" s="2" t="n">
        <v>45414.51913194444</v>
      </c>
      <c r="I7153" t="b">
        <v>0</v>
      </c>
      <c r="J7153" t="b">
        <v>0</v>
      </c>
      <c r="K7153" t="inlineStr">
        <is>
          <t>Morocco</t>
        </is>
      </c>
      <c r="L7153" t="inlineStr"/>
      <c r="M7153" t="inlineStr"/>
      <c r="N7153" t="inlineStr"/>
      <c r="O7153" t="inlineStr">
        <is>
          <t>Orange Business Maroc</t>
        </is>
      </c>
      <c r="P7153" t="inlineStr">
        <is>
          <t>['vba', 'excel', 'powerpoint', 'power bi']</t>
        </is>
      </c>
      <c r="Q7153" t="inlineStr">
        <is>
          <t>{'analyst_tools': ['excel', 'powerpoint', 'power bi'], 'programming': ['vba']}</t>
        </is>
      </c>
    </row>
    <row r="7154">
      <c r="A7154" t="inlineStr">
        <is>
          <t>Data Engineer</t>
        </is>
      </c>
      <c r="B7154" t="inlineStr">
        <is>
          <t>Engineer II, Data Analytics Quality</t>
        </is>
      </c>
      <c r="C7154" t="inlineStr">
        <is>
          <t>Aguadilla, Puerto Rico</t>
        </is>
      </c>
      <c r="D7154" t="inlineStr">
        <is>
          <t>via BeBee Puerto Rico</t>
        </is>
      </c>
      <c r="E7154" t="inlineStr">
        <is>
          <t>Full-time</t>
        </is>
      </c>
      <c r="F7154" t="b">
        <v>0</v>
      </c>
      <c r="G7154" t="inlineStr">
        <is>
          <t>Puerto Rico</t>
        </is>
      </c>
      <c r="H7154" s="2" t="n">
        <v>45432.52190972222</v>
      </c>
      <c r="I7154" t="b">
        <v>0</v>
      </c>
      <c r="J7154" t="b">
        <v>0</v>
      </c>
      <c r="K7154" t="inlineStr">
        <is>
          <t>Puerto Rico</t>
        </is>
      </c>
      <c r="L7154" t="inlineStr"/>
      <c r="M7154" t="inlineStr"/>
      <c r="N7154" t="inlineStr"/>
      <c r="O7154" t="inlineStr">
        <is>
          <t>Raytheon Technologies</t>
        </is>
      </c>
      <c r="P7154" t="inlineStr">
        <is>
          <t>['sql', 'excel', 'flow']</t>
        </is>
      </c>
      <c r="Q7154" t="inlineStr">
        <is>
          <t>{'analyst_tools': ['excel'], 'other': ['flow'], 'programming': ['sql']}</t>
        </is>
      </c>
    </row>
    <row r="7155">
      <c r="A7155" t="inlineStr">
        <is>
          <t>Data Engineer</t>
        </is>
      </c>
      <c r="B7155" t="inlineStr">
        <is>
          <t>ETL Data Engineer</t>
        </is>
      </c>
      <c r="C7155" t="inlineStr">
        <is>
          <t>United States</t>
        </is>
      </c>
      <c r="D7155" t="inlineStr">
        <is>
          <t>via Jooble</t>
        </is>
      </c>
      <c r="E7155" t="inlineStr">
        <is>
          <t>Full-time</t>
        </is>
      </c>
      <c r="F7155" t="b">
        <v>0</v>
      </c>
      <c r="G7155" t="inlineStr">
        <is>
          <t>Georgia</t>
        </is>
      </c>
      <c r="H7155" s="2" t="n">
        <v>45442.55171296297</v>
      </c>
      <c r="I7155" t="b">
        <v>1</v>
      </c>
      <c r="J7155" t="b">
        <v>0</v>
      </c>
      <c r="K7155" t="inlineStr">
        <is>
          <t>United States</t>
        </is>
      </c>
      <c r="L7155" t="inlineStr"/>
      <c r="M7155" t="inlineStr"/>
      <c r="N7155" t="inlineStr"/>
      <c r="O7155" t="inlineStr">
        <is>
          <t>Jconnect Infotech Inc</t>
        </is>
      </c>
      <c r="P7155" t="inlineStr">
        <is>
          <t>['sql', 'oracle', 'ssis']</t>
        </is>
      </c>
      <c r="Q7155" t="inlineStr">
        <is>
          <t>{'analyst_tools': ['ssis'], 'cloud': ['oracle'], 'programming': ['sql']}</t>
        </is>
      </c>
    </row>
    <row r="7156">
      <c r="A7156" t="inlineStr">
        <is>
          <t>Data Analyst</t>
        </is>
      </c>
      <c r="B7156" t="inlineStr">
        <is>
          <t>Data Analyst</t>
        </is>
      </c>
      <c r="C7156" t="inlineStr">
        <is>
          <t>Anywhere</t>
        </is>
      </c>
      <c r="D7156" t="inlineStr">
        <is>
          <t>via LinkedIn</t>
        </is>
      </c>
      <c r="E7156" t="inlineStr">
        <is>
          <t>Part-time</t>
        </is>
      </c>
      <c r="F7156" t="b">
        <v>1</v>
      </c>
      <c r="G7156" t="inlineStr">
        <is>
          <t>Norway</t>
        </is>
      </c>
      <c r="H7156" s="2" t="n">
        <v>45420.50865740741</v>
      </c>
      <c r="I7156" t="b">
        <v>1</v>
      </c>
      <c r="J7156" t="b">
        <v>0</v>
      </c>
      <c r="K7156" t="inlineStr">
        <is>
          <t>Norway</t>
        </is>
      </c>
      <c r="L7156" t="inlineStr"/>
      <c r="M7156" t="inlineStr"/>
      <c r="N7156" t="inlineStr"/>
      <c r="O7156" t="inlineStr">
        <is>
          <t>TELUS International AI Data Solutions</t>
        </is>
      </c>
      <c r="P7156" t="inlineStr">
        <is>
          <t>['go']</t>
        </is>
      </c>
      <c r="Q7156" t="inlineStr">
        <is>
          <t>{'programming': ['go']}</t>
        </is>
      </c>
    </row>
    <row r="7157">
      <c r="A7157" t="inlineStr">
        <is>
          <t>Machine Learning Engineer</t>
        </is>
      </c>
      <c r="B7157" t="inlineStr">
        <is>
          <t>Machine Learning Engineer</t>
        </is>
      </c>
      <c r="C7157" t="inlineStr">
        <is>
          <t>Amsterdam, Netherlands</t>
        </is>
      </c>
      <c r="D7157" t="inlineStr">
        <is>
          <t>via LinkedIn</t>
        </is>
      </c>
      <c r="E7157" t="inlineStr">
        <is>
          <t>Contractor</t>
        </is>
      </c>
      <c r="F7157" t="b">
        <v>0</v>
      </c>
      <c r="G7157" t="inlineStr">
        <is>
          <t>Netherlands</t>
        </is>
      </c>
      <c r="H7157" s="2" t="n">
        <v>45435.55692129629</v>
      </c>
      <c r="I7157" t="b">
        <v>0</v>
      </c>
      <c r="J7157" t="b">
        <v>0</v>
      </c>
      <c r="K7157" t="inlineStr">
        <is>
          <t>Netherlands</t>
        </is>
      </c>
      <c r="L7157" t="inlineStr"/>
      <c r="M7157" t="inlineStr"/>
      <c r="N7157" t="inlineStr"/>
      <c r="O7157" t="inlineStr">
        <is>
          <t>Quantum World Technologies Inc.</t>
        </is>
      </c>
      <c r="P7157" t="inlineStr">
        <is>
          <t>['python', 'databricks', 'azure', 'pyspark']</t>
        </is>
      </c>
      <c r="Q7157" t="inlineStr">
        <is>
          <t>{'cloud': ['databricks', 'azure'], 'libraries': ['pyspark'], 'programming': ['python']}</t>
        </is>
      </c>
    </row>
    <row r="7158">
      <c r="A7158" t="inlineStr">
        <is>
          <t>Senior Data Scientist</t>
        </is>
      </c>
      <c r="B7158" t="inlineStr">
        <is>
          <t>Senior Data Scientist</t>
        </is>
      </c>
      <c r="C7158" t="inlineStr">
        <is>
          <t>United Kingdom</t>
        </is>
      </c>
      <c r="D7158" t="inlineStr">
        <is>
          <t>via LinkedIn</t>
        </is>
      </c>
      <c r="E7158" t="inlineStr">
        <is>
          <t>Full-time and Part-time</t>
        </is>
      </c>
      <c r="F7158" t="b">
        <v>0</v>
      </c>
      <c r="G7158" t="inlineStr">
        <is>
          <t>United Kingdom</t>
        </is>
      </c>
      <c r="H7158" s="2" t="n">
        <v>45421.51195601852</v>
      </c>
      <c r="I7158" t="b">
        <v>0</v>
      </c>
      <c r="J7158" t="b">
        <v>0</v>
      </c>
      <c r="K7158" t="inlineStr">
        <is>
          <t>United Kingdom</t>
        </is>
      </c>
      <c r="L7158" t="inlineStr"/>
      <c r="M7158" t="inlineStr"/>
      <c r="N7158" t="inlineStr"/>
      <c r="O7158" t="inlineStr">
        <is>
          <t>hackajob</t>
        </is>
      </c>
      <c r="P7158" t="inlineStr">
        <is>
          <t>['python', 'hadoop', 'spark', 'pytorch', 'opencv', 'pandas', 'docker', 'git']</t>
        </is>
      </c>
      <c r="Q7158" t="inlineStr">
        <is>
          <t>{'libraries': ['hadoop', 'spark', 'pytorch', 'opencv', 'pandas'], 'other': ['docker', 'git'], 'programming': ['python']}</t>
        </is>
      </c>
    </row>
    <row r="7159">
      <c r="A7159" t="inlineStr">
        <is>
          <t>Software Engineer</t>
        </is>
      </c>
      <c r="B7159" t="inlineStr">
        <is>
          <t>IT engineer OR IT internship / ingénieur en IT ou stage en IT (H/F)</t>
        </is>
      </c>
      <c r="C7159" t="inlineStr">
        <is>
          <t>Bordeaux, France</t>
        </is>
      </c>
      <c r="D7159" t="inlineStr">
        <is>
          <t>via Stage.fr</t>
        </is>
      </c>
      <c r="E7159" t="inlineStr">
        <is>
          <t>Internship</t>
        </is>
      </c>
      <c r="F7159" t="b">
        <v>0</v>
      </c>
      <c r="G7159" t="inlineStr">
        <is>
          <t>France</t>
        </is>
      </c>
      <c r="H7159" s="2" t="n">
        <v>45428.51431712963</v>
      </c>
      <c r="I7159" t="b">
        <v>0</v>
      </c>
      <c r="J7159" t="b">
        <v>0</v>
      </c>
      <c r="K7159" t="inlineStr">
        <is>
          <t>France</t>
        </is>
      </c>
      <c r="L7159" t="inlineStr"/>
      <c r="M7159" t="inlineStr"/>
      <c r="N7159" t="inlineStr"/>
      <c r="O7159" t="inlineStr">
        <is>
          <t>ALTEN-PJP</t>
        </is>
      </c>
      <c r="P7159" t="inlineStr">
        <is>
          <t>['java', 'c++', 'python', 'php', 'javascript', 'angular']</t>
        </is>
      </c>
      <c r="Q7159" t="inlineStr">
        <is>
          <t>{'programming': ['java', 'c++', 'python', 'php', 'javascript'], 'webframeworks': ['angular']}</t>
        </is>
      </c>
    </row>
    <row r="7160">
      <c r="A7160" t="inlineStr">
        <is>
          <t>Data Analyst</t>
        </is>
      </c>
      <c r="B7160" t="inlineStr">
        <is>
          <t>Data analyst</t>
        </is>
      </c>
      <c r="C7160" t="inlineStr">
        <is>
          <t>Kyiv, Ukraine</t>
        </is>
      </c>
      <c r="D7160" t="inlineStr">
        <is>
          <t>via Robota.ua</t>
        </is>
      </c>
      <c r="E7160" t="inlineStr">
        <is>
          <t>Full-time</t>
        </is>
      </c>
      <c r="F7160" t="b">
        <v>0</v>
      </c>
      <c r="G7160" t="inlineStr">
        <is>
          <t>Ukraine</t>
        </is>
      </c>
      <c r="H7160" s="2" t="n">
        <v>45425.51737268519</v>
      </c>
      <c r="I7160" t="b">
        <v>1</v>
      </c>
      <c r="J7160" t="b">
        <v>0</v>
      </c>
      <c r="K7160" t="inlineStr">
        <is>
          <t>Ukraine</t>
        </is>
      </c>
      <c r="L7160" t="inlineStr"/>
      <c r="M7160" t="inlineStr"/>
      <c r="N7160" t="inlineStr"/>
      <c r="O7160" t="inlineStr">
        <is>
          <t>Consult Business Partner</t>
        </is>
      </c>
      <c r="P7160" t="inlineStr"/>
      <c r="Q7160" t="inlineStr"/>
    </row>
    <row r="7161">
      <c r="A7161" t="inlineStr">
        <is>
          <t>Data Engineer</t>
        </is>
      </c>
      <c r="B7161" t="inlineStr">
        <is>
          <t>Data Engineer</t>
        </is>
      </c>
      <c r="C7161" t="inlineStr">
        <is>
          <t>Basingstoke, UK</t>
        </is>
      </c>
      <c r="D7161" t="inlineStr">
        <is>
          <t>via CV-Library</t>
        </is>
      </c>
      <c r="E7161" t="inlineStr">
        <is>
          <t>Full-time</t>
        </is>
      </c>
      <c r="F7161" t="b">
        <v>0</v>
      </c>
      <c r="G7161" t="inlineStr">
        <is>
          <t>United Kingdom</t>
        </is>
      </c>
      <c r="H7161" s="2" t="n">
        <v>45443.51215277778</v>
      </c>
      <c r="I7161" t="b">
        <v>1</v>
      </c>
      <c r="J7161" t="b">
        <v>0</v>
      </c>
      <c r="K7161" t="inlineStr">
        <is>
          <t>United Kingdom</t>
        </is>
      </c>
      <c r="L7161" t="inlineStr"/>
      <c r="M7161" t="inlineStr"/>
      <c r="N7161" t="inlineStr"/>
      <c r="O7161" t="inlineStr">
        <is>
          <t>Intec Select Ltd</t>
        </is>
      </c>
      <c r="P7161" t="inlineStr">
        <is>
          <t>['sql', 'python', 'azure', 'spark', 'power bi']</t>
        </is>
      </c>
      <c r="Q7161" t="inlineStr">
        <is>
          <t>{'analyst_tools': ['power bi'], 'cloud': ['azure'], 'libraries': ['spark'], 'programming': ['sql', 'python']}</t>
        </is>
      </c>
    </row>
    <row r="7162">
      <c r="A7162" t="inlineStr">
        <is>
          <t>Senior Data Engineer</t>
        </is>
      </c>
      <c r="B7162" t="inlineStr">
        <is>
          <t>Senior Data Engineer</t>
        </is>
      </c>
      <c r="C7162" t="inlineStr">
        <is>
          <t>Gurugram, Haryana, India</t>
        </is>
      </c>
      <c r="D7162" t="inlineStr">
        <is>
          <t>via LinkedIn</t>
        </is>
      </c>
      <c r="E7162" t="inlineStr">
        <is>
          <t>Full-time</t>
        </is>
      </c>
      <c r="F7162" t="b">
        <v>0</v>
      </c>
      <c r="G7162" t="inlineStr">
        <is>
          <t>India</t>
        </is>
      </c>
      <c r="H7162" s="2" t="n">
        <v>45433.52476851852</v>
      </c>
      <c r="I7162" t="b">
        <v>0</v>
      </c>
      <c r="J7162" t="b">
        <v>0</v>
      </c>
      <c r="K7162" t="inlineStr">
        <is>
          <t>India</t>
        </is>
      </c>
      <c r="L7162" t="inlineStr"/>
      <c r="M7162" t="inlineStr"/>
      <c r="N7162" t="inlineStr"/>
      <c r="O7162" t="inlineStr">
        <is>
          <t>DIATOZ: Digital A to Z Solutions</t>
        </is>
      </c>
      <c r="P7162" t="inlineStr">
        <is>
          <t>['scala', 'java', 'sql', 'nosql', 'aws', 'spark']</t>
        </is>
      </c>
      <c r="Q7162" t="inlineStr">
        <is>
          <t>{'cloud': ['aws'], 'libraries': ['spark'], 'programming': ['scala', 'java', 'sql', 'nosql']}</t>
        </is>
      </c>
    </row>
    <row r="7163">
      <c r="A7163" t="inlineStr">
        <is>
          <t>Senior Data Scientist</t>
        </is>
      </c>
      <c r="B7163" t="inlineStr">
        <is>
          <t>Senior Data Scientist</t>
        </is>
      </c>
      <c r="C7163" t="inlineStr">
        <is>
          <t>Thousand Oaks, CA</t>
        </is>
      </c>
      <c r="D7163" t="inlineStr">
        <is>
          <t>via Indeed</t>
        </is>
      </c>
      <c r="E7163" t="inlineStr">
        <is>
          <t>Full-time</t>
        </is>
      </c>
      <c r="F7163" t="b">
        <v>0</v>
      </c>
      <c r="G7163" t="inlineStr">
        <is>
          <t>California, United States</t>
        </is>
      </c>
      <c r="H7163" s="2" t="n">
        <v>45442.50155092592</v>
      </c>
      <c r="I7163" t="b">
        <v>0</v>
      </c>
      <c r="J7163" t="b">
        <v>0</v>
      </c>
      <c r="K7163" t="inlineStr">
        <is>
          <t>United States</t>
        </is>
      </c>
      <c r="L7163" t="inlineStr">
        <is>
          <t>year</t>
        </is>
      </c>
      <c r="M7163" t="n">
        <v>156198.5</v>
      </c>
      <c r="N7163" t="inlineStr"/>
      <c r="O7163" t="inlineStr">
        <is>
          <t>Amgen</t>
        </is>
      </c>
      <c r="P7163" t="inlineStr">
        <is>
          <t>['sql', 'python', 'r', 'tableau', 'power bi']</t>
        </is>
      </c>
      <c r="Q7163" t="inlineStr">
        <is>
          <t>{'analyst_tools': ['tableau', 'power bi'], 'programming': ['sql', 'python', 'r']}</t>
        </is>
      </c>
    </row>
    <row r="7164">
      <c r="A7164" t="inlineStr">
        <is>
          <t>Data Analyst</t>
        </is>
      </c>
      <c r="B7164" t="inlineStr">
        <is>
          <t>Data Analyst</t>
        </is>
      </c>
      <c r="C7164" t="inlineStr">
        <is>
          <t>Rhyl, UK</t>
        </is>
      </c>
      <c r="D7164" t="inlineStr">
        <is>
          <t>via LinkedIn</t>
        </is>
      </c>
      <c r="E7164" t="inlineStr">
        <is>
          <t>Full-time</t>
        </is>
      </c>
      <c r="F7164" t="b">
        <v>0</v>
      </c>
      <c r="G7164" t="inlineStr">
        <is>
          <t>United Kingdom</t>
        </is>
      </c>
      <c r="H7164" s="2" t="n">
        <v>45413.5141087963</v>
      </c>
      <c r="I7164" t="b">
        <v>0</v>
      </c>
      <c r="J7164" t="b">
        <v>0</v>
      </c>
      <c r="K7164" t="inlineStr">
        <is>
          <t>United Kingdom</t>
        </is>
      </c>
      <c r="L7164" t="inlineStr"/>
      <c r="M7164" t="inlineStr"/>
      <c r="N7164" t="inlineStr"/>
      <c r="O7164" t="inlineStr">
        <is>
          <t>Erin Associates Ltd</t>
        </is>
      </c>
      <c r="P7164" t="inlineStr">
        <is>
          <t>['sql', 'excel', 'dax', 'ssrs', 'power bi']</t>
        </is>
      </c>
      <c r="Q7164" t="inlineStr">
        <is>
          <t>{'analyst_tools': ['excel', 'dax', 'ssrs', 'power bi'], 'programming': ['sql']}</t>
        </is>
      </c>
    </row>
    <row r="7165">
      <c r="A7165" t="inlineStr">
        <is>
          <t>Business Analyst</t>
        </is>
      </c>
      <c r="B7165" t="inlineStr">
        <is>
          <t>Junior BI Analyst</t>
        </is>
      </c>
      <c r="C7165" t="inlineStr">
        <is>
          <t>Entroncamento, Portugal</t>
        </is>
      </c>
      <c r="D7165" t="inlineStr">
        <is>
          <t>via BeBee Portugal</t>
        </is>
      </c>
      <c r="E7165" t="inlineStr">
        <is>
          <t>Full-time</t>
        </is>
      </c>
      <c r="F7165" t="b">
        <v>0</v>
      </c>
      <c r="G7165" t="inlineStr">
        <is>
          <t>Portugal</t>
        </is>
      </c>
      <c r="H7165" s="2" t="n">
        <v>45413.51351851852</v>
      </c>
      <c r="I7165" t="b">
        <v>0</v>
      </c>
      <c r="J7165" t="b">
        <v>0</v>
      </c>
      <c r="K7165" t="inlineStr">
        <is>
          <t>Portugal</t>
        </is>
      </c>
      <c r="L7165" t="inlineStr"/>
      <c r="M7165" t="inlineStr"/>
      <c r="N7165" t="inlineStr"/>
      <c r="O7165" t="inlineStr">
        <is>
          <t>Landing</t>
        </is>
      </c>
      <c r="P7165" t="inlineStr">
        <is>
          <t>['sql', 'excel', 'tableau', 'power bi']</t>
        </is>
      </c>
      <c r="Q7165" t="inlineStr">
        <is>
          <t>{'analyst_tools': ['excel', 'tableau', 'power bi'], 'programming': ['sql']}</t>
        </is>
      </c>
    </row>
    <row r="7166">
      <c r="A7166" t="inlineStr">
        <is>
          <t>Senior Data Scientist</t>
        </is>
      </c>
      <c r="B7166" t="inlineStr">
        <is>
          <t>Senior Data Scientist - Senior Analyst, Blend360</t>
        </is>
      </c>
      <c r="C7166" t="inlineStr">
        <is>
          <t>Columbia, SC</t>
        </is>
      </c>
      <c r="D7166" t="inlineStr">
        <is>
          <t>via ZipRecruiter</t>
        </is>
      </c>
      <c r="E7166" t="inlineStr">
        <is>
          <t>Full-time</t>
        </is>
      </c>
      <c r="F7166" t="b">
        <v>0</v>
      </c>
      <c r="G7166" t="inlineStr">
        <is>
          <t>Georgia</t>
        </is>
      </c>
      <c r="H7166" s="2" t="n">
        <v>45441.53545138889</v>
      </c>
      <c r="I7166" t="b">
        <v>0</v>
      </c>
      <c r="J7166" t="b">
        <v>0</v>
      </c>
      <c r="K7166" t="inlineStr">
        <is>
          <t>United States</t>
        </is>
      </c>
      <c r="L7166" t="inlineStr"/>
      <c r="M7166" t="inlineStr"/>
      <c r="N7166" t="inlineStr"/>
      <c r="O7166" t="inlineStr">
        <is>
          <t>Blend360</t>
        </is>
      </c>
      <c r="P7166" t="inlineStr">
        <is>
          <t>['sql', 'python', 'scala', 'aws', 'azure', 'spark', 'jupyter', 'pyspark', 'excel']</t>
        </is>
      </c>
      <c r="Q7166" t="inlineStr">
        <is>
          <t>{'analyst_tools': ['excel'], 'cloud': ['aws', 'azure'], 'libraries': ['spark', 'jupyter', 'pyspark'], 'programming': ['sql', 'python', 'scala']}</t>
        </is>
      </c>
    </row>
    <row r="7167">
      <c r="A7167" t="inlineStr">
        <is>
          <t>Data Engineer</t>
        </is>
      </c>
      <c r="B7167" t="inlineStr">
        <is>
          <t>Cybersecurity Data Engineer - SDS</t>
        </is>
      </c>
      <c r="C7167" t="inlineStr">
        <is>
          <t>Cantabria, Spain</t>
        </is>
      </c>
      <c r="D7167" t="inlineStr">
        <is>
          <t>via Indeed</t>
        </is>
      </c>
      <c r="E7167" t="inlineStr">
        <is>
          <t>Full-time</t>
        </is>
      </c>
      <c r="F7167" t="b">
        <v>0</v>
      </c>
      <c r="G7167" t="inlineStr">
        <is>
          <t>Spain</t>
        </is>
      </c>
      <c r="H7167" s="2" t="n">
        <v>45416.51016203704</v>
      </c>
      <c r="I7167" t="b">
        <v>1</v>
      </c>
      <c r="J7167" t="b">
        <v>0</v>
      </c>
      <c r="K7167" t="inlineStr">
        <is>
          <t>Spain</t>
        </is>
      </c>
      <c r="L7167" t="inlineStr"/>
      <c r="M7167" t="inlineStr"/>
      <c r="N7167" t="inlineStr"/>
      <c r="O7167" t="inlineStr">
        <is>
          <t>BANCO SANTANDER S.A.</t>
        </is>
      </c>
      <c r="P7167" t="inlineStr">
        <is>
          <t>['python', 'bash', 'sql', 'azure', 'aws', 'spark', 'angular', 'terraform']</t>
        </is>
      </c>
      <c r="Q7167" t="inlineStr">
        <is>
          <t>{'cloud': ['azure', 'aws'], 'libraries': ['spark'], 'other': ['terraform'], 'programming': ['python', 'bash', 'sql'], 'webframeworks': ['angular']}</t>
        </is>
      </c>
    </row>
    <row r="7168">
      <c r="A7168" t="inlineStr">
        <is>
          <t>Data Scientist</t>
        </is>
      </c>
      <c r="B7168" t="inlineStr">
        <is>
          <t>Data Scientist</t>
        </is>
      </c>
      <c r="C7168" t="inlineStr">
        <is>
          <t>Anywhere</t>
        </is>
      </c>
      <c r="D7168" t="inlineStr">
        <is>
          <t>via LinkedIn</t>
        </is>
      </c>
      <c r="E7168" t="inlineStr">
        <is>
          <t>Full-time</t>
        </is>
      </c>
      <c r="F7168" t="b">
        <v>1</v>
      </c>
      <c r="G7168" t="inlineStr">
        <is>
          <t>India</t>
        </is>
      </c>
      <c r="H7168" s="2" t="n">
        <v>45434.51100694444</v>
      </c>
      <c r="I7168" t="b">
        <v>0</v>
      </c>
      <c r="J7168" t="b">
        <v>0</v>
      </c>
      <c r="K7168" t="inlineStr">
        <is>
          <t>India</t>
        </is>
      </c>
      <c r="L7168" t="inlineStr"/>
      <c r="M7168" t="inlineStr"/>
      <c r="N7168" t="inlineStr"/>
      <c r="O7168" t="inlineStr">
        <is>
          <t>World Wide Technology</t>
        </is>
      </c>
      <c r="P7168" t="inlineStr">
        <is>
          <t>['sql', 'python', 'r', 'excel', 'powerpoint', 'tableau', 'git']</t>
        </is>
      </c>
      <c r="Q7168" t="inlineStr">
        <is>
          <t>{'analyst_tools': ['excel', 'powerpoint', 'tableau'], 'other': ['git'], 'programming': ['sql', 'python', 'r']}</t>
        </is>
      </c>
    </row>
    <row r="7169">
      <c r="A7169" t="inlineStr">
        <is>
          <t>Data Analyst</t>
        </is>
      </c>
      <c r="B7169" t="inlineStr">
        <is>
          <t>Data Analyst</t>
        </is>
      </c>
      <c r="C7169" t="inlineStr">
        <is>
          <t>Pomona, CA</t>
        </is>
      </c>
      <c r="D7169" t="inlineStr">
        <is>
          <t>via Pomona, CA - Geebo</t>
        </is>
      </c>
      <c r="E7169" t="inlineStr">
        <is>
          <t>Full-time</t>
        </is>
      </c>
      <c r="F7169" t="b">
        <v>0</v>
      </c>
      <c r="G7169" t="inlineStr">
        <is>
          <t>California, United States</t>
        </is>
      </c>
      <c r="H7169" s="2" t="n">
        <v>45438.99642361111</v>
      </c>
      <c r="I7169" t="b">
        <v>0</v>
      </c>
      <c r="J7169" t="b">
        <v>1</v>
      </c>
      <c r="K7169" t="inlineStr">
        <is>
          <t>United States</t>
        </is>
      </c>
      <c r="L7169" t="inlineStr">
        <is>
          <t>hour</t>
        </is>
      </c>
      <c r="M7169" t="inlineStr"/>
      <c r="N7169" t="n">
        <v>24</v>
      </c>
      <c r="O7169" t="inlineStr">
        <is>
          <t>Hooplife LLC</t>
        </is>
      </c>
      <c r="P7169" t="inlineStr">
        <is>
          <t>['sql', 'vba', 'python', 'tableau', 'power bi']</t>
        </is>
      </c>
      <c r="Q7169" t="inlineStr">
        <is>
          <t>{'analyst_tools': ['tableau', 'power bi'], 'programming': ['sql', 'vba', 'python']}</t>
        </is>
      </c>
    </row>
    <row r="7170">
      <c r="A7170" t="inlineStr">
        <is>
          <t>Data Scientist</t>
        </is>
      </c>
      <c r="B7170" t="inlineStr">
        <is>
          <t>Financial Data Scientist 8102</t>
        </is>
      </c>
      <c r="C7170" t="inlineStr">
        <is>
          <t>Durham, NC</t>
        </is>
      </c>
      <c r="D7170" t="inlineStr">
        <is>
          <t>via Jora</t>
        </is>
      </c>
      <c r="E7170" t="inlineStr">
        <is>
          <t>Contractor</t>
        </is>
      </c>
      <c r="F7170" t="b">
        <v>0</v>
      </c>
      <c r="G7170" t="inlineStr">
        <is>
          <t>New York, United States</t>
        </is>
      </c>
      <c r="H7170" s="2" t="n">
        <v>45434.50262731482</v>
      </c>
      <c r="I7170" t="b">
        <v>0</v>
      </c>
      <c r="J7170" t="b">
        <v>0</v>
      </c>
      <c r="K7170" t="inlineStr">
        <is>
          <t>United States</t>
        </is>
      </c>
      <c r="L7170" t="inlineStr"/>
      <c r="M7170" t="inlineStr"/>
      <c r="N7170" t="inlineStr"/>
      <c r="O7170" t="inlineStr">
        <is>
          <t>Hire Horizons</t>
        </is>
      </c>
      <c r="P7170" t="inlineStr"/>
      <c r="Q7170" t="inlineStr"/>
    </row>
    <row r="7171">
      <c r="A7171" t="inlineStr">
        <is>
          <t>Data Engineer</t>
        </is>
      </c>
      <c r="B7171" t="inlineStr">
        <is>
          <t>Data Engineer</t>
        </is>
      </c>
      <c r="C7171" t="inlineStr">
        <is>
          <t>Ahmedabad, Gujarat, India</t>
        </is>
      </c>
      <c r="D7171" t="inlineStr">
        <is>
          <t>via LinkedIn</t>
        </is>
      </c>
      <c r="E7171" t="inlineStr">
        <is>
          <t>Full-time</t>
        </is>
      </c>
      <c r="F7171" t="b">
        <v>0</v>
      </c>
      <c r="G7171" t="inlineStr">
        <is>
          <t>India</t>
        </is>
      </c>
      <c r="H7171" s="2" t="n">
        <v>45442.52144675926</v>
      </c>
      <c r="I7171" t="b">
        <v>0</v>
      </c>
      <c r="J7171" t="b">
        <v>0</v>
      </c>
      <c r="K7171" t="inlineStr">
        <is>
          <t>India</t>
        </is>
      </c>
      <c r="L7171" t="inlineStr"/>
      <c r="M7171" t="inlineStr"/>
      <c r="N7171" t="inlineStr"/>
      <c r="O7171" t="inlineStr">
        <is>
          <t>intive</t>
        </is>
      </c>
      <c r="P7171" t="inlineStr">
        <is>
          <t>['sql', 'python', 'aws', 'snowflake', 'redshift', 'airflow', 'kafka', 'spark', 'pyspark', 'kubernetes', 'docker']</t>
        </is>
      </c>
      <c r="Q7171" t="inlineStr">
        <is>
          <t>{'cloud': ['aws', 'snowflake', 'redshift'], 'libraries': ['airflow', 'kafka', 'spark', 'pyspark'], 'other': ['kubernetes', 'docker'], 'programming': ['sql', 'python']}</t>
        </is>
      </c>
    </row>
    <row r="7172">
      <c r="A7172" t="inlineStr">
        <is>
          <t>Data Engineer</t>
        </is>
      </c>
      <c r="B7172" t="inlineStr">
        <is>
          <t>RTDS Engineer</t>
        </is>
      </c>
      <c r="C7172" t="inlineStr">
        <is>
          <t>Makati, Metro Manila, Philippines</t>
        </is>
      </c>
      <c r="D7172" t="inlineStr">
        <is>
          <t>via Jora</t>
        </is>
      </c>
      <c r="E7172" t="inlineStr">
        <is>
          <t>Full-time</t>
        </is>
      </c>
      <c r="F7172" t="b">
        <v>0</v>
      </c>
      <c r="G7172" t="inlineStr">
        <is>
          <t>Philippines</t>
        </is>
      </c>
      <c r="H7172" s="2" t="n">
        <v>45432.50824074074</v>
      </c>
      <c r="I7172" t="b">
        <v>1</v>
      </c>
      <c r="J7172" t="b">
        <v>0</v>
      </c>
      <c r="K7172" t="inlineStr">
        <is>
          <t>Philippines</t>
        </is>
      </c>
      <c r="L7172" t="inlineStr"/>
      <c r="M7172" t="inlineStr"/>
      <c r="N7172" t="inlineStr"/>
      <c r="O7172" t="inlineStr">
        <is>
          <t>Security Bank Corporation</t>
        </is>
      </c>
      <c r="P7172" t="inlineStr">
        <is>
          <t>['java', 'python', 'c++', 'nosql', 'hadoop', 'spark']</t>
        </is>
      </c>
      <c r="Q7172" t="inlineStr">
        <is>
          <t>{'libraries': ['hadoop', 'spark'], 'programming': ['java', 'python', 'c++', 'nosql']}</t>
        </is>
      </c>
    </row>
    <row r="7173">
      <c r="A7173" t="inlineStr">
        <is>
          <t>Data Scientist</t>
        </is>
      </c>
      <c r="B7173" t="inlineStr">
        <is>
          <t>Cientista de Dados SR</t>
        </is>
      </c>
      <c r="C7173" t="inlineStr">
        <is>
          <t>Anywhere</t>
        </is>
      </c>
      <c r="D7173" t="inlineStr">
        <is>
          <t>via LinkedIn</t>
        </is>
      </c>
      <c r="E7173" t="inlineStr">
        <is>
          <t>Full-time</t>
        </is>
      </c>
      <c r="F7173" t="b">
        <v>1</v>
      </c>
      <c r="G7173" t="inlineStr">
        <is>
          <t>Brazil</t>
        </is>
      </c>
      <c r="H7173" s="2" t="n">
        <v>45434.51555555555</v>
      </c>
      <c r="I7173" t="b">
        <v>0</v>
      </c>
      <c r="J7173" t="b">
        <v>0</v>
      </c>
      <c r="K7173" t="inlineStr">
        <is>
          <t>Brazil</t>
        </is>
      </c>
      <c r="L7173" t="inlineStr"/>
      <c r="M7173" t="inlineStr"/>
      <c r="N7173" t="inlineStr"/>
      <c r="O7173" t="inlineStr">
        <is>
          <t>Ponce Tech</t>
        </is>
      </c>
      <c r="P7173" t="inlineStr">
        <is>
          <t>['python', 'r', 'sql', 'aws', 'azure', 'gcp']</t>
        </is>
      </c>
      <c r="Q7173" t="inlineStr">
        <is>
          <t>{'cloud': ['aws', 'azure', 'gcp'], 'programming': ['python', 'r', 'sql']}</t>
        </is>
      </c>
    </row>
    <row r="7174">
      <c r="A7174" t="inlineStr">
        <is>
          <t>Data Scientist</t>
        </is>
      </c>
      <c r="B7174" t="inlineStr">
        <is>
          <t>Staff Data Scientist - Sales &amp; Account Management</t>
        </is>
      </c>
      <c r="C7174" t="inlineStr">
        <is>
          <t>Anywhere</t>
        </is>
      </c>
      <c r="D7174" t="inlineStr">
        <is>
          <t>via Built In Chicago</t>
        </is>
      </c>
      <c r="E7174" t="inlineStr">
        <is>
          <t>Full-time</t>
        </is>
      </c>
      <c r="F7174" t="b">
        <v>1</v>
      </c>
      <c r="G7174" t="inlineStr">
        <is>
          <t>California, United States</t>
        </is>
      </c>
      <c r="H7174" s="2" t="n">
        <v>45428.50196759259</v>
      </c>
      <c r="I7174" t="b">
        <v>0</v>
      </c>
      <c r="J7174" t="b">
        <v>1</v>
      </c>
      <c r="K7174" t="inlineStr">
        <is>
          <t>United States</t>
        </is>
      </c>
      <c r="L7174" t="inlineStr">
        <is>
          <t>year</t>
        </is>
      </c>
      <c r="M7174" t="n">
        <v>172000</v>
      </c>
      <c r="N7174" t="inlineStr"/>
      <c r="O7174" t="inlineStr">
        <is>
          <t>Block</t>
        </is>
      </c>
      <c r="P7174" t="inlineStr">
        <is>
          <t>['sql', 'python', 'r', 'c', 'go', 'snowflake', 'pandas', 'numpy', 'airflow', 'looker', 'tableau']</t>
        </is>
      </c>
      <c r="Q7174" t="inlineStr">
        <is>
          <t>{'analyst_tools': ['looker', 'tableau'], 'cloud': ['snowflake'], 'libraries': ['pandas', 'numpy', 'airflow'], 'programming': ['sql', 'python', 'r', 'c', 'go']}</t>
        </is>
      </c>
    </row>
    <row r="7175">
      <c r="A7175" t="inlineStr">
        <is>
          <t>Data Analyst</t>
        </is>
      </c>
      <c r="B7175" t="inlineStr">
        <is>
          <t>Data Analyst-VA</t>
        </is>
      </c>
      <c r="C7175" t="inlineStr">
        <is>
          <t>United States</t>
        </is>
      </c>
      <c r="D7175" t="inlineStr">
        <is>
          <t>via LinkedIn</t>
        </is>
      </c>
      <c r="E7175" t="inlineStr">
        <is>
          <t>Full-time</t>
        </is>
      </c>
      <c r="F7175" t="b">
        <v>0</v>
      </c>
      <c r="G7175" t="inlineStr">
        <is>
          <t>Illinois, United States</t>
        </is>
      </c>
      <c r="H7175" s="2" t="n">
        <v>45423.50388888889</v>
      </c>
      <c r="I7175" t="b">
        <v>0</v>
      </c>
      <c r="J7175" t="b">
        <v>0</v>
      </c>
      <c r="K7175" t="inlineStr">
        <is>
          <t>United States</t>
        </is>
      </c>
      <c r="L7175" t="inlineStr"/>
      <c r="M7175" t="inlineStr"/>
      <c r="N7175" t="inlineStr"/>
      <c r="O7175" t="inlineStr">
        <is>
          <t>ATC</t>
        </is>
      </c>
      <c r="P7175" t="inlineStr"/>
      <c r="Q7175" t="inlineStr"/>
    </row>
    <row r="7176">
      <c r="A7176" t="inlineStr">
        <is>
          <t>Data Engineer</t>
        </is>
      </c>
      <c r="B7176" t="inlineStr">
        <is>
          <t>Data Engineer</t>
        </is>
      </c>
      <c r="C7176" t="inlineStr">
        <is>
          <t>Madrid, Spain</t>
        </is>
      </c>
      <c r="D7176" t="inlineStr">
        <is>
          <t>via LinkedIn</t>
        </is>
      </c>
      <c r="E7176" t="inlineStr">
        <is>
          <t>Full-time</t>
        </is>
      </c>
      <c r="F7176" t="b">
        <v>0</v>
      </c>
      <c r="G7176" t="inlineStr">
        <is>
          <t>Spain</t>
        </is>
      </c>
      <c r="H7176" s="2" t="n">
        <v>45420.51356481481</v>
      </c>
      <c r="I7176" t="b">
        <v>0</v>
      </c>
      <c r="J7176" t="b">
        <v>0</v>
      </c>
      <c r="K7176" t="inlineStr">
        <is>
          <t>Spain</t>
        </is>
      </c>
      <c r="L7176" t="inlineStr"/>
      <c r="M7176" t="inlineStr"/>
      <c r="N7176" t="inlineStr"/>
      <c r="O7176" t="inlineStr">
        <is>
          <t>IZERTIS</t>
        </is>
      </c>
      <c r="P7176" t="inlineStr">
        <is>
          <t>['sql', 'python', 'scala', 'snowflake', 'spark']</t>
        </is>
      </c>
      <c r="Q7176" t="inlineStr">
        <is>
          <t>{'cloud': ['snowflake'], 'libraries': ['spark'], 'programming': ['sql', 'python', 'scala']}</t>
        </is>
      </c>
    </row>
    <row r="7177">
      <c r="A7177" t="inlineStr">
        <is>
          <t>Software Engineer</t>
        </is>
      </c>
      <c r="B7177" t="inlineStr">
        <is>
          <t>Product Engineer</t>
        </is>
      </c>
      <c r="C7177" t="inlineStr">
        <is>
          <t>Sarnen, Switzerland</t>
        </is>
      </c>
      <c r="D7177" t="inlineStr">
        <is>
          <t>via BeBee Schweiz</t>
        </is>
      </c>
      <c r="E7177" t="inlineStr">
        <is>
          <t>Full-time</t>
        </is>
      </c>
      <c r="F7177" t="b">
        <v>0</v>
      </c>
      <c r="G7177" t="inlineStr">
        <is>
          <t>Switzerland</t>
        </is>
      </c>
      <c r="H7177" s="2" t="n">
        <v>45439.07453703704</v>
      </c>
      <c r="I7177" t="b">
        <v>0</v>
      </c>
      <c r="J7177" t="b">
        <v>0</v>
      </c>
      <c r="K7177" t="inlineStr">
        <is>
          <t>Switzerland</t>
        </is>
      </c>
      <c r="L7177" t="inlineStr"/>
      <c r="M7177" t="inlineStr"/>
      <c r="N7177" t="inlineStr"/>
      <c r="O7177" t="inlineStr">
        <is>
          <t>Leister Technologies AG</t>
        </is>
      </c>
      <c r="P7177" t="inlineStr"/>
      <c r="Q7177" t="inlineStr"/>
    </row>
    <row r="7178">
      <c r="A7178" t="inlineStr">
        <is>
          <t>Data Analyst</t>
        </is>
      </c>
      <c r="B7178" t="inlineStr">
        <is>
          <t>Data Analyst - AA</t>
        </is>
      </c>
      <c r="C7178" t="inlineStr">
        <is>
          <t>Telangana, India</t>
        </is>
      </c>
      <c r="D7178" t="inlineStr">
        <is>
          <t>via Indeed</t>
        </is>
      </c>
      <c r="E7178" t="inlineStr">
        <is>
          <t>Full-time</t>
        </is>
      </c>
      <c r="F7178" t="b">
        <v>0</v>
      </c>
      <c r="G7178" t="inlineStr">
        <is>
          <t>India</t>
        </is>
      </c>
      <c r="H7178" s="2" t="n">
        <v>45433.52403935185</v>
      </c>
      <c r="I7178" t="b">
        <v>1</v>
      </c>
      <c r="J7178" t="b">
        <v>0</v>
      </c>
      <c r="K7178" t="inlineStr">
        <is>
          <t>India</t>
        </is>
      </c>
      <c r="L7178" t="inlineStr"/>
      <c r="M7178" t="inlineStr"/>
      <c r="N7178" t="inlineStr"/>
      <c r="O7178" t="inlineStr">
        <is>
          <t>ACCELALPHA INC</t>
        </is>
      </c>
      <c r="P7178" t="inlineStr">
        <is>
          <t>['sql', 'oracle', 'excel', 'sheets']</t>
        </is>
      </c>
      <c r="Q7178" t="inlineStr">
        <is>
          <t>{'analyst_tools': ['excel', 'sheets'], 'cloud': ['oracle'], 'programming': ['sql']}</t>
        </is>
      </c>
    </row>
    <row r="7179">
      <c r="A7179" t="inlineStr">
        <is>
          <t>Senior Data Scientist</t>
        </is>
      </c>
      <c r="B7179" t="inlineStr">
        <is>
          <t>Senior Data Scientist</t>
        </is>
      </c>
      <c r="C7179" t="inlineStr">
        <is>
          <t>Little Rock, AR</t>
        </is>
      </c>
      <c r="D7179" t="inlineStr">
        <is>
          <t>via Little Rock, AR - Geebo</t>
        </is>
      </c>
      <c r="E7179" t="inlineStr">
        <is>
          <t>Full-time</t>
        </is>
      </c>
      <c r="F7179" t="b">
        <v>0</v>
      </c>
      <c r="G7179" t="inlineStr">
        <is>
          <t>Illinois, United States</t>
        </is>
      </c>
      <c r="H7179" s="2" t="n">
        <v>45438.99818287037</v>
      </c>
      <c r="I7179" t="b">
        <v>0</v>
      </c>
      <c r="J7179" t="b">
        <v>0</v>
      </c>
      <c r="K7179" t="inlineStr">
        <is>
          <t>United States</t>
        </is>
      </c>
      <c r="L7179" t="inlineStr">
        <is>
          <t>hour</t>
        </is>
      </c>
      <c r="M7179" t="inlineStr"/>
      <c r="N7179" t="n">
        <v>24</v>
      </c>
      <c r="O7179" t="inlineStr">
        <is>
          <t>Dillards Inc</t>
        </is>
      </c>
      <c r="P7179" t="inlineStr">
        <is>
          <t>['sql', 'python', 'r']</t>
        </is>
      </c>
      <c r="Q7179" t="inlineStr">
        <is>
          <t>{'programming': ['sql', 'python', 'r']}</t>
        </is>
      </c>
    </row>
    <row r="7180">
      <c r="A7180" t="inlineStr">
        <is>
          <t>Data Engineer</t>
        </is>
      </c>
      <c r="B7180" t="inlineStr">
        <is>
          <t>Data Operations Engineer/Platform Engineer</t>
        </is>
      </c>
      <c r="C7180" t="inlineStr">
        <is>
          <t>Ypres, Belgium</t>
        </is>
      </c>
      <c r="D7180" t="inlineStr">
        <is>
          <t>via LinkedIn Belgium</t>
        </is>
      </c>
      <c r="E7180" t="inlineStr">
        <is>
          <t>Full-time</t>
        </is>
      </c>
      <c r="F7180" t="b">
        <v>0</v>
      </c>
      <c r="G7180" t="inlineStr">
        <is>
          <t>Belgium</t>
        </is>
      </c>
      <c r="H7180" s="2" t="n">
        <v>45422.5312037037</v>
      </c>
      <c r="I7180" t="b">
        <v>0</v>
      </c>
      <c r="J7180" t="b">
        <v>0</v>
      </c>
      <c r="K7180" t="inlineStr">
        <is>
          <t>Belgium</t>
        </is>
      </c>
      <c r="L7180" t="inlineStr"/>
      <c r="M7180" t="inlineStr"/>
      <c r="N7180" t="inlineStr"/>
      <c r="O7180" t="inlineStr">
        <is>
          <t>MELEXIS</t>
        </is>
      </c>
      <c r="P7180" t="inlineStr">
        <is>
          <t>['python', 'sql', 'bash', 'databricks', 'aws', 'airflow', 'linux', 'excel', 'terraform', 'git']</t>
        </is>
      </c>
      <c r="Q7180" t="inlineStr">
        <is>
          <t>{'analyst_tools': ['excel'], 'cloud': ['databricks', 'aws'], 'libraries': ['airflow'], 'os': ['linux'], 'other': ['terraform', 'git'], 'programming': ['python', 'sql', 'bash']}</t>
        </is>
      </c>
    </row>
    <row r="7181">
      <c r="A7181" t="inlineStr">
        <is>
          <t>Data Engineer</t>
        </is>
      </c>
      <c r="B7181" t="inlineStr">
        <is>
          <t>Data Engineer</t>
        </is>
      </c>
      <c r="C7181" t="inlineStr">
        <is>
          <t>Santiago, Chile</t>
        </is>
      </c>
      <c r="D7181" t="inlineStr">
        <is>
          <t>via Trabajo.org - Vacantes De Empleo, Trabajo</t>
        </is>
      </c>
      <c r="E7181" t="inlineStr">
        <is>
          <t>Full-time</t>
        </is>
      </c>
      <c r="F7181" t="b">
        <v>0</v>
      </c>
      <c r="G7181" t="inlineStr">
        <is>
          <t>Chile</t>
        </is>
      </c>
      <c r="H7181" s="2" t="n">
        <v>45416.5312962963</v>
      </c>
      <c r="I7181" t="b">
        <v>0</v>
      </c>
      <c r="J7181" t="b">
        <v>0</v>
      </c>
      <c r="K7181" t="inlineStr">
        <is>
          <t>Chile</t>
        </is>
      </c>
      <c r="L7181" t="inlineStr"/>
      <c r="M7181" t="inlineStr"/>
      <c r="N7181" t="inlineStr"/>
      <c r="O7181" t="inlineStr">
        <is>
          <t>Glencore</t>
        </is>
      </c>
      <c r="P7181" t="inlineStr">
        <is>
          <t>['python', 'r', 'java', 'c', 'c++', 'sql', 'pyspark', 'kubernetes']</t>
        </is>
      </c>
      <c r="Q7181" t="inlineStr">
        <is>
          <t>{'libraries': ['pyspark'], 'other': ['kubernetes'], 'programming': ['python', 'r', 'java', 'c', 'c++', 'sql']}</t>
        </is>
      </c>
    </row>
    <row r="7182">
      <c r="A7182" t="inlineStr">
        <is>
          <t>Data Scientist</t>
        </is>
      </c>
      <c r="B7182" t="inlineStr">
        <is>
          <t>Research Analyst</t>
        </is>
      </c>
      <c r="C7182" t="inlineStr">
        <is>
          <t>Anywhere</t>
        </is>
      </c>
      <c r="D7182" t="inlineStr">
        <is>
          <t>via Built In</t>
        </is>
      </c>
      <c r="E7182" t="inlineStr">
        <is>
          <t>Full-time and Part-time</t>
        </is>
      </c>
      <c r="F7182" t="b">
        <v>1</v>
      </c>
      <c r="G7182" t="inlineStr">
        <is>
          <t>Spain</t>
        </is>
      </c>
      <c r="H7182" s="2" t="n">
        <v>45443.51053240741</v>
      </c>
      <c r="I7182" t="b">
        <v>0</v>
      </c>
      <c r="J7182" t="b">
        <v>0</v>
      </c>
      <c r="K7182" t="inlineStr">
        <is>
          <t>Spain</t>
        </is>
      </c>
      <c r="L7182" t="inlineStr"/>
      <c r="M7182" t="inlineStr"/>
      <c r="N7182" t="inlineStr"/>
      <c r="O7182" t="inlineStr">
        <is>
          <t>WeLocalize</t>
        </is>
      </c>
      <c r="P7182" t="inlineStr"/>
      <c r="Q7182" t="inlineStr"/>
    </row>
    <row r="7183">
      <c r="A7183" t="inlineStr">
        <is>
          <t>Data Scientist</t>
        </is>
      </c>
      <c r="B7183" t="inlineStr">
        <is>
          <t>Sr Data Scientist</t>
        </is>
      </c>
      <c r="C7183" t="inlineStr">
        <is>
          <t>Hyderabad, Telangana, India</t>
        </is>
      </c>
      <c r="D7183" t="inlineStr">
        <is>
          <t>via LinkedIn</t>
        </is>
      </c>
      <c r="E7183" t="inlineStr">
        <is>
          <t>Full-time</t>
        </is>
      </c>
      <c r="F7183" t="b">
        <v>0</v>
      </c>
      <c r="G7183" t="inlineStr">
        <is>
          <t>India</t>
        </is>
      </c>
      <c r="H7183" s="2" t="n">
        <v>45434.51108796296</v>
      </c>
      <c r="I7183" t="b">
        <v>0</v>
      </c>
      <c r="J7183" t="b">
        <v>0</v>
      </c>
      <c r="K7183" t="inlineStr">
        <is>
          <t>India</t>
        </is>
      </c>
      <c r="L7183" t="inlineStr"/>
      <c r="M7183" t="inlineStr"/>
      <c r="N7183" t="inlineStr"/>
      <c r="O7183" t="inlineStr">
        <is>
          <t>Amazon</t>
        </is>
      </c>
      <c r="P7183" t="inlineStr">
        <is>
          <t>['aws', 'redshift', 'flow']</t>
        </is>
      </c>
      <c r="Q7183" t="inlineStr">
        <is>
          <t>{'cloud': ['aws', 'redshift'], 'other': ['flow']}</t>
        </is>
      </c>
    </row>
    <row r="7184">
      <c r="A7184" t="inlineStr">
        <is>
          <t>Data Analyst</t>
        </is>
      </c>
      <c r="B7184" t="inlineStr">
        <is>
          <t>REMOTE Data Support Analyst</t>
        </is>
      </c>
      <c r="C7184" t="inlineStr">
        <is>
          <t>Anywhere</t>
        </is>
      </c>
      <c r="D7184" t="inlineStr">
        <is>
          <t>via Indeed</t>
        </is>
      </c>
      <c r="E7184" t="inlineStr">
        <is>
          <t>Contractor</t>
        </is>
      </c>
      <c r="F7184" t="b">
        <v>1</v>
      </c>
      <c r="G7184" t="inlineStr">
        <is>
          <t>California, United States</t>
        </is>
      </c>
      <c r="H7184" s="2" t="n">
        <v>45436.50067129629</v>
      </c>
      <c r="I7184" t="b">
        <v>1</v>
      </c>
      <c r="J7184" t="b">
        <v>1</v>
      </c>
      <c r="K7184" t="inlineStr">
        <is>
          <t>United States</t>
        </is>
      </c>
      <c r="L7184" t="inlineStr">
        <is>
          <t>hour</t>
        </is>
      </c>
      <c r="M7184" t="inlineStr"/>
      <c r="N7184" t="n">
        <v>38</v>
      </c>
      <c r="O7184" t="inlineStr">
        <is>
          <t>Onward Search</t>
        </is>
      </c>
      <c r="P7184" t="inlineStr"/>
      <c r="Q7184" t="inlineStr"/>
    </row>
    <row r="7185">
      <c r="A7185" t="inlineStr">
        <is>
          <t>Data Scientist</t>
        </is>
      </c>
      <c r="B7185" t="inlineStr">
        <is>
          <t>Data Transformation Specialist</t>
        </is>
      </c>
      <c r="C7185" t="inlineStr">
        <is>
          <t>India</t>
        </is>
      </c>
      <c r="D7185" t="inlineStr">
        <is>
          <t>via LinkedIn</t>
        </is>
      </c>
      <c r="E7185" t="inlineStr">
        <is>
          <t>Full-time</t>
        </is>
      </c>
      <c r="F7185" t="b">
        <v>0</v>
      </c>
      <c r="G7185" t="inlineStr">
        <is>
          <t>India</t>
        </is>
      </c>
      <c r="H7185" s="2" t="n">
        <v>45435.5112962963</v>
      </c>
      <c r="I7185" t="b">
        <v>0</v>
      </c>
      <c r="J7185" t="b">
        <v>0</v>
      </c>
      <c r="K7185" t="inlineStr">
        <is>
          <t>India</t>
        </is>
      </c>
      <c r="L7185" t="inlineStr"/>
      <c r="M7185" t="inlineStr"/>
      <c r="N7185" t="inlineStr"/>
      <c r="O7185" t="inlineStr">
        <is>
          <t>Bayer</t>
        </is>
      </c>
      <c r="P7185" t="inlineStr">
        <is>
          <t>['python', 'sql', 'r', 'databricks', 'azure']</t>
        </is>
      </c>
      <c r="Q7185" t="inlineStr">
        <is>
          <t>{'cloud': ['databricks', 'azure'], 'programming': ['python', 'sql', 'r']}</t>
        </is>
      </c>
    </row>
    <row r="7186">
      <c r="A7186" t="inlineStr">
        <is>
          <t>Data Analyst</t>
        </is>
      </c>
      <c r="B7186" t="inlineStr">
        <is>
          <t>Data Analysis</t>
        </is>
      </c>
      <c r="C7186" t="inlineStr">
        <is>
          <t>Puchong, Selangor, Malaysia</t>
        </is>
      </c>
      <c r="D7186" t="inlineStr">
        <is>
          <t>via LinkedIn</t>
        </is>
      </c>
      <c r="E7186" t="inlineStr"/>
      <c r="F7186" t="b">
        <v>0</v>
      </c>
      <c r="G7186" t="inlineStr">
        <is>
          <t>Malaysia</t>
        </is>
      </c>
      <c r="H7186" s="2" t="n">
        <v>45422.52787037037</v>
      </c>
      <c r="I7186" t="b">
        <v>1</v>
      </c>
      <c r="J7186" t="b">
        <v>0</v>
      </c>
      <c r="K7186" t="inlineStr">
        <is>
          <t>Malaysia</t>
        </is>
      </c>
      <c r="L7186" t="inlineStr"/>
      <c r="M7186" t="inlineStr"/>
      <c r="N7186" t="inlineStr"/>
      <c r="O7186" t="inlineStr">
        <is>
          <t>AmplifySec Sdn. Bhd</t>
        </is>
      </c>
      <c r="P7186" t="inlineStr"/>
      <c r="Q7186" t="inlineStr"/>
    </row>
    <row r="7187">
      <c r="A7187" t="inlineStr">
        <is>
          <t>Machine Learning Engineer</t>
        </is>
      </c>
      <c r="B7187" t="inlineStr">
        <is>
          <t>Senior LLM Machine Learning Engineer</t>
        </is>
      </c>
      <c r="C7187" t="inlineStr">
        <is>
          <t>Lviv, Lviv Oblast, Ukraine</t>
        </is>
      </c>
      <c r="D7187" t="inlineStr">
        <is>
          <t>via Jooble</t>
        </is>
      </c>
      <c r="E7187" t="inlineStr">
        <is>
          <t>Full-time</t>
        </is>
      </c>
      <c r="F7187" t="b">
        <v>0</v>
      </c>
      <c r="G7187" t="inlineStr">
        <is>
          <t>Ukraine</t>
        </is>
      </c>
      <c r="H7187" s="2" t="n">
        <v>45425.51737268519</v>
      </c>
      <c r="I7187" t="b">
        <v>0</v>
      </c>
      <c r="J7187" t="b">
        <v>0</v>
      </c>
      <c r="K7187" t="inlineStr">
        <is>
          <t>Ukraine</t>
        </is>
      </c>
      <c r="L7187" t="inlineStr"/>
      <c r="M7187" t="inlineStr"/>
      <c r="N7187" t="inlineStr"/>
      <c r="O7187" t="inlineStr">
        <is>
          <t>Intelliarts</t>
        </is>
      </c>
      <c r="P7187" t="inlineStr">
        <is>
          <t>['python']</t>
        </is>
      </c>
      <c r="Q7187" t="inlineStr">
        <is>
          <t>{'programming': ['python']}</t>
        </is>
      </c>
    </row>
    <row r="7188">
      <c r="A7188" t="inlineStr">
        <is>
          <t>Software Engineer</t>
        </is>
      </c>
      <c r="B7188" t="inlineStr">
        <is>
          <t>UI developer</t>
        </is>
      </c>
      <c r="C7188" t="inlineStr">
        <is>
          <t>Kraków, Poland</t>
        </is>
      </c>
      <c r="D7188" t="inlineStr">
        <is>
          <t>via Sentior</t>
        </is>
      </c>
      <c r="E7188" t="inlineStr">
        <is>
          <t>Contractor</t>
        </is>
      </c>
      <c r="F7188" t="b">
        <v>0</v>
      </c>
      <c r="G7188" t="inlineStr">
        <is>
          <t>Poland</t>
        </is>
      </c>
      <c r="H7188" s="2" t="n">
        <v>45425.51186342593</v>
      </c>
      <c r="I7188" t="b">
        <v>1</v>
      </c>
      <c r="J7188" t="b">
        <v>0</v>
      </c>
      <c r="K7188" t="inlineStr">
        <is>
          <t>Poland</t>
        </is>
      </c>
      <c r="L7188" t="inlineStr"/>
      <c r="M7188" t="inlineStr"/>
      <c r="N7188" t="inlineStr"/>
      <c r="O7188" t="inlineStr">
        <is>
          <t>Undisclosed</t>
        </is>
      </c>
      <c r="P7188" t="inlineStr">
        <is>
          <t>['nosql', 'gcp', 'git', 'jenkins']</t>
        </is>
      </c>
      <c r="Q7188" t="inlineStr">
        <is>
          <t>{'cloud': ['gcp'], 'other': ['git', 'jenkins'], 'programming': ['nosql']}</t>
        </is>
      </c>
    </row>
    <row r="7189">
      <c r="A7189" t="inlineStr">
        <is>
          <t>Business Analyst</t>
        </is>
      </c>
      <c r="B7189" t="inlineStr">
        <is>
          <t>Sr Business Analyst</t>
        </is>
      </c>
      <c r="C7189" t="inlineStr">
        <is>
          <t>San José Province, San José, Costa Rica</t>
        </is>
      </c>
      <c r="D7189" t="inlineStr">
        <is>
          <t>via BeBee Costa Rica</t>
        </is>
      </c>
      <c r="E7189" t="inlineStr">
        <is>
          <t>Full-time</t>
        </is>
      </c>
      <c r="F7189" t="b">
        <v>0</v>
      </c>
      <c r="G7189" t="inlineStr">
        <is>
          <t>Costa Rica</t>
        </is>
      </c>
      <c r="H7189" s="2" t="n">
        <v>45413.52586805556</v>
      </c>
      <c r="I7189" t="b">
        <v>0</v>
      </c>
      <c r="J7189" t="b">
        <v>0</v>
      </c>
      <c r="K7189" t="inlineStr">
        <is>
          <t>Costa Rica</t>
        </is>
      </c>
      <c r="L7189" t="inlineStr"/>
      <c r="M7189" t="inlineStr"/>
      <c r="N7189" t="inlineStr"/>
      <c r="O7189" t="inlineStr">
        <is>
          <t>ServiceNow</t>
        </is>
      </c>
      <c r="P7189" t="inlineStr">
        <is>
          <t>['excel', 'powerpoint']</t>
        </is>
      </c>
      <c r="Q7189" t="inlineStr">
        <is>
          <t>{'analyst_tools': ['excel', 'powerpoint']}</t>
        </is>
      </c>
    </row>
    <row r="7190">
      <c r="A7190" t="inlineStr">
        <is>
          <t>Business Analyst</t>
        </is>
      </c>
      <c r="B7190" t="inlineStr">
        <is>
          <t>Commercial - Business Intelligence Analyst</t>
        </is>
      </c>
      <c r="C7190" t="inlineStr">
        <is>
          <t>Greenfield, IN</t>
        </is>
      </c>
      <c r="D7190" t="inlineStr">
        <is>
          <t>via ZipRecruiter</t>
        </is>
      </c>
      <c r="E7190" t="inlineStr">
        <is>
          <t>Full-time</t>
        </is>
      </c>
      <c r="F7190" t="b">
        <v>0</v>
      </c>
      <c r="G7190" t="inlineStr">
        <is>
          <t>Illinois, United States</t>
        </is>
      </c>
      <c r="H7190" s="2" t="n">
        <v>45441.50215277778</v>
      </c>
      <c r="I7190" t="b">
        <v>0</v>
      </c>
      <c r="J7190" t="b">
        <v>0</v>
      </c>
      <c r="K7190" t="inlineStr">
        <is>
          <t>United States</t>
        </is>
      </c>
      <c r="L7190" t="inlineStr"/>
      <c r="M7190" t="inlineStr"/>
      <c r="N7190" t="inlineStr"/>
      <c r="O7190" t="inlineStr">
        <is>
          <t>Precoat Metals</t>
        </is>
      </c>
      <c r="P7190" t="inlineStr">
        <is>
          <t>['sql', 'python', 'swift', 'power bi']</t>
        </is>
      </c>
      <c r="Q7190" t="inlineStr">
        <is>
          <t>{'analyst_tools': ['power bi'], 'programming': ['sql', 'python', 'swift']}</t>
        </is>
      </c>
    </row>
    <row r="7191">
      <c r="A7191" t="inlineStr">
        <is>
          <t>Data Engineer</t>
        </is>
      </c>
      <c r="B7191" t="inlineStr">
        <is>
          <t>Data Engineering Manager</t>
        </is>
      </c>
      <c r="C7191" t="inlineStr">
        <is>
          <t>Charlotte, NC</t>
        </is>
      </c>
      <c r="D7191" t="inlineStr">
        <is>
          <t>via LinkedIn</t>
        </is>
      </c>
      <c r="E7191" t="inlineStr">
        <is>
          <t>Contractor</t>
        </is>
      </c>
      <c r="F7191" t="b">
        <v>0</v>
      </c>
      <c r="G7191" t="inlineStr">
        <is>
          <t>California, United States</t>
        </is>
      </c>
      <c r="H7191" s="2" t="n">
        <v>45428.5038425926</v>
      </c>
      <c r="I7191" t="b">
        <v>0</v>
      </c>
      <c r="J7191" t="b">
        <v>0</v>
      </c>
      <c r="K7191" t="inlineStr">
        <is>
          <t>United States</t>
        </is>
      </c>
      <c r="L7191" t="inlineStr"/>
      <c r="M7191" t="inlineStr"/>
      <c r="N7191" t="inlineStr"/>
      <c r="O7191" t="inlineStr">
        <is>
          <t>Forsyth Barnes</t>
        </is>
      </c>
      <c r="P7191" t="inlineStr">
        <is>
          <t>['go', 'python', 'sql', 'azure', 'databricks', 'pyspark']</t>
        </is>
      </c>
      <c r="Q7191" t="inlineStr">
        <is>
          <t>{'cloud': ['azure', 'databricks'], 'libraries': ['pyspark'], 'programming': ['go', 'python', 'sql']}</t>
        </is>
      </c>
    </row>
    <row r="7192">
      <c r="A7192" t="inlineStr">
        <is>
          <t>Data Engineer</t>
        </is>
      </c>
      <c r="B7192" t="inlineStr">
        <is>
          <t>Afstudeerstage Data Engineer</t>
        </is>
      </c>
      <c r="C7192" t="inlineStr">
        <is>
          <t>Netherlands</t>
        </is>
      </c>
      <c r="D7192" t="inlineStr">
        <is>
          <t>via KPN</t>
        </is>
      </c>
      <c r="E7192" t="inlineStr">
        <is>
          <t>Internship</t>
        </is>
      </c>
      <c r="F7192" t="b">
        <v>0</v>
      </c>
      <c r="G7192" t="inlineStr">
        <is>
          <t>Netherlands</t>
        </is>
      </c>
      <c r="H7192" s="2" t="n">
        <v>45439.50576388889</v>
      </c>
      <c r="I7192" t="b">
        <v>0</v>
      </c>
      <c r="J7192" t="b">
        <v>0</v>
      </c>
      <c r="K7192" t="inlineStr">
        <is>
          <t>Netherlands</t>
        </is>
      </c>
      <c r="L7192" t="inlineStr"/>
      <c r="M7192" t="inlineStr"/>
      <c r="N7192" t="inlineStr"/>
      <c r="O7192" t="inlineStr">
        <is>
          <t>KPN Rotterdam (hoofdkantoor)</t>
        </is>
      </c>
      <c r="P7192" t="inlineStr">
        <is>
          <t>['python', 'java']</t>
        </is>
      </c>
      <c r="Q7192" t="inlineStr">
        <is>
          <t>{'programming': ['python', 'java']}</t>
        </is>
      </c>
    </row>
    <row r="7193">
      <c r="A7193" t="inlineStr">
        <is>
          <t>Data Analyst</t>
        </is>
      </c>
      <c r="B7193" t="inlineStr">
        <is>
          <t>Data analist</t>
        </is>
      </c>
      <c r="C7193" t="inlineStr">
        <is>
          <t>Zoetermeer, Netherlands</t>
        </is>
      </c>
      <c r="D7193" t="inlineStr">
        <is>
          <t>via BeBee</t>
        </is>
      </c>
      <c r="E7193" t="inlineStr">
        <is>
          <t>Full-time</t>
        </is>
      </c>
      <c r="F7193" t="b">
        <v>0</v>
      </c>
      <c r="G7193" t="inlineStr">
        <is>
          <t>Netherlands</t>
        </is>
      </c>
      <c r="H7193" s="2" t="n">
        <v>45429.51627314815</v>
      </c>
      <c r="I7193" t="b">
        <v>1</v>
      </c>
      <c r="J7193" t="b">
        <v>0</v>
      </c>
      <c r="K7193" t="inlineStr">
        <is>
          <t>Netherlands</t>
        </is>
      </c>
      <c r="L7193" t="inlineStr"/>
      <c r="M7193" t="inlineStr"/>
      <c r="N7193" t="inlineStr"/>
      <c r="O7193" t="inlineStr">
        <is>
          <t>Luba</t>
        </is>
      </c>
      <c r="P7193" t="inlineStr">
        <is>
          <t>['python', 'sql', 'windows', 'linux', 'flow']</t>
        </is>
      </c>
      <c r="Q7193" t="inlineStr">
        <is>
          <t>{'os': ['windows', 'linux'], 'other': ['flow'], 'programming': ['python', 'sql']}</t>
        </is>
      </c>
    </row>
    <row r="7194">
      <c r="A7194" t="inlineStr">
        <is>
          <t>Software Engineer</t>
        </is>
      </c>
      <c r="B7194" t="inlineStr">
        <is>
          <t>Senior Python Engineer</t>
        </is>
      </c>
      <c r="C7194" t="inlineStr">
        <is>
          <t>Gdańsk, Poland</t>
        </is>
      </c>
      <c r="D7194" t="inlineStr">
        <is>
          <t>via Dive Into Python</t>
        </is>
      </c>
      <c r="E7194" t="inlineStr">
        <is>
          <t>Full-time</t>
        </is>
      </c>
      <c r="F7194" t="b">
        <v>0</v>
      </c>
      <c r="G7194" t="inlineStr">
        <is>
          <t>Poland</t>
        </is>
      </c>
      <c r="H7194" s="2" t="n">
        <v>45436.50702546296</v>
      </c>
      <c r="I7194" t="b">
        <v>1</v>
      </c>
      <c r="J7194" t="b">
        <v>0</v>
      </c>
      <c r="K7194" t="inlineStr">
        <is>
          <t>Poland</t>
        </is>
      </c>
      <c r="L7194" t="inlineStr"/>
      <c r="M7194" t="inlineStr"/>
      <c r="N7194" t="inlineStr"/>
      <c r="O7194" t="inlineStr">
        <is>
          <t>Hitachi</t>
        </is>
      </c>
      <c r="P7194" t="inlineStr"/>
      <c r="Q7194" t="inlineStr"/>
    </row>
    <row r="7195">
      <c r="A7195" t="inlineStr">
        <is>
          <t>Senior Data Engineer</t>
        </is>
      </c>
      <c r="B7195" t="inlineStr">
        <is>
          <t>Senior Data QA Engineer</t>
        </is>
      </c>
      <c r="C7195" t="inlineStr">
        <is>
          <t>Kathmandu, Nepal</t>
        </is>
      </c>
      <c r="D7195" t="inlineStr">
        <is>
          <t>via LinkedIn Nepal</t>
        </is>
      </c>
      <c r="E7195" t="inlineStr">
        <is>
          <t>Full-time</t>
        </is>
      </c>
      <c r="F7195" t="b">
        <v>0</v>
      </c>
      <c r="G7195" t="inlineStr">
        <is>
          <t>Nepal</t>
        </is>
      </c>
      <c r="H7195" s="2" t="n">
        <v>45425.5134375</v>
      </c>
      <c r="I7195" t="b">
        <v>0</v>
      </c>
      <c r="J7195" t="b">
        <v>0</v>
      </c>
      <c r="K7195" t="inlineStr">
        <is>
          <t>Nepal</t>
        </is>
      </c>
      <c r="L7195" t="inlineStr"/>
      <c r="M7195" t="inlineStr"/>
      <c r="N7195" t="inlineStr"/>
      <c r="O7195" t="inlineStr">
        <is>
          <t>F1Soft International Pvt. Ltd.</t>
        </is>
      </c>
      <c r="P7195" t="inlineStr">
        <is>
          <t>['sql', 'shell', 'python', 'selenium', 'github', 'jira']</t>
        </is>
      </c>
      <c r="Q7195" t="inlineStr">
        <is>
          <t>{'async': ['jira'], 'libraries': ['selenium'], 'other': ['github'], 'programming': ['sql', 'shell', 'python']}</t>
        </is>
      </c>
    </row>
    <row r="7196">
      <c r="A7196" t="inlineStr">
        <is>
          <t>Senior Data Scientist</t>
        </is>
      </c>
      <c r="B7196" t="inlineStr">
        <is>
          <t>Senior NLP Data Scientist</t>
        </is>
      </c>
      <c r="C7196" t="inlineStr">
        <is>
          <t>Tel Aviv-Yafo, Israel</t>
        </is>
      </c>
      <c r="D7196" t="inlineStr">
        <is>
          <t>via LinkedIn</t>
        </is>
      </c>
      <c r="E7196" t="inlineStr">
        <is>
          <t>Full-time</t>
        </is>
      </c>
      <c r="F7196" t="b">
        <v>0</v>
      </c>
      <c r="G7196" t="inlineStr">
        <is>
          <t>Israel</t>
        </is>
      </c>
      <c r="H7196" s="2" t="n">
        <v>45434.52537037037</v>
      </c>
      <c r="I7196" t="b">
        <v>0</v>
      </c>
      <c r="J7196" t="b">
        <v>0</v>
      </c>
      <c r="K7196" t="inlineStr">
        <is>
          <t>Israel</t>
        </is>
      </c>
      <c r="L7196" t="inlineStr"/>
      <c r="M7196" t="inlineStr"/>
      <c r="N7196" t="inlineStr"/>
      <c r="O7196" t="inlineStr">
        <is>
          <t>UG Labs</t>
        </is>
      </c>
      <c r="P7196" t="inlineStr">
        <is>
          <t>['python', 'flow']</t>
        </is>
      </c>
      <c r="Q7196" t="inlineStr">
        <is>
          <t>{'other': ['flow'], 'programming': ['python']}</t>
        </is>
      </c>
    </row>
    <row r="7197">
      <c r="A7197" t="inlineStr">
        <is>
          <t>Senior Data Engineer</t>
        </is>
      </c>
      <c r="B7197" t="inlineStr">
        <is>
          <t>Senior Backend Big Data Developer</t>
        </is>
      </c>
      <c r="C7197" t="inlineStr">
        <is>
          <t>Anywhere</t>
        </is>
      </c>
      <c r="D7197" t="inlineStr">
        <is>
          <t>via LinkedIn</t>
        </is>
      </c>
      <c r="E7197" t="inlineStr">
        <is>
          <t>Full-time</t>
        </is>
      </c>
      <c r="F7197" t="b">
        <v>1</v>
      </c>
      <c r="G7197" t="inlineStr">
        <is>
          <t>Poland</t>
        </is>
      </c>
      <c r="H7197" s="2" t="n">
        <v>45435.51087962963</v>
      </c>
      <c r="I7197" t="b">
        <v>1</v>
      </c>
      <c r="J7197" t="b">
        <v>0</v>
      </c>
      <c r="K7197" t="inlineStr">
        <is>
          <t>Poland</t>
        </is>
      </c>
      <c r="L7197" t="inlineStr"/>
      <c r="M7197" t="inlineStr"/>
      <c r="N7197" t="inlineStr"/>
      <c r="O7197" t="inlineStr">
        <is>
          <t>Ciklum</t>
        </is>
      </c>
      <c r="P7197" t="inlineStr">
        <is>
          <t>['mongo', 'elasticsearch', 'redis', 'spark', 'pandas', 'hadoop', 'airflow', 'tensorflow', 'express', 'redhat', 'excel', 'git', 'jenkins', 'docker']</t>
        </is>
      </c>
      <c r="Q7197" t="inlineStr">
        <is>
          <t>{'analyst_tools': ['excel'], 'databases': ['elasticsearch', 'redis'], 'libraries': ['spark', 'pandas', 'hadoop', 'airflow', 'tensorflow'], 'os': ['redhat'], 'other': ['git', 'jenkins', 'docker'], 'programming': ['mongo'], 'webframeworks': ['express']}</t>
        </is>
      </c>
    </row>
    <row r="7198">
      <c r="A7198" t="inlineStr">
        <is>
          <t>Data Analyst</t>
        </is>
      </c>
      <c r="B7198" t="inlineStr">
        <is>
          <t>Online Data Analyst Canada (French Language)</t>
        </is>
      </c>
      <c r="C7198" t="inlineStr">
        <is>
          <t>Anywhere</t>
        </is>
      </c>
      <c r="D7198" t="inlineStr">
        <is>
          <t>via LinkedIn</t>
        </is>
      </c>
      <c r="E7198" t="inlineStr">
        <is>
          <t>Part-time</t>
        </is>
      </c>
      <c r="F7198" t="b">
        <v>1</v>
      </c>
      <c r="G7198" t="inlineStr">
        <is>
          <t>Canada</t>
        </is>
      </c>
      <c r="H7198" s="2" t="n">
        <v>45434.51266203704</v>
      </c>
      <c r="I7198" t="b">
        <v>0</v>
      </c>
      <c r="J7198" t="b">
        <v>0</v>
      </c>
      <c r="K7198" t="inlineStr">
        <is>
          <t>Canada</t>
        </is>
      </c>
      <c r="L7198" t="inlineStr"/>
      <c r="M7198" t="inlineStr"/>
      <c r="N7198" t="inlineStr"/>
      <c r="O7198" t="inlineStr">
        <is>
          <t>TELUS International</t>
        </is>
      </c>
      <c r="P7198" t="inlineStr">
        <is>
          <t>['go']</t>
        </is>
      </c>
      <c r="Q7198" t="inlineStr">
        <is>
          <t>{'programming': ['go']}</t>
        </is>
      </c>
    </row>
    <row r="7199">
      <c r="A7199" t="inlineStr">
        <is>
          <t>Data Analyst</t>
        </is>
      </c>
      <c r="B7199" t="inlineStr">
        <is>
          <t>Data Analyst</t>
        </is>
      </c>
      <c r="C7199" t="inlineStr">
        <is>
          <t>Tallinn, Estonia</t>
        </is>
      </c>
      <c r="D7199" t="inlineStr">
        <is>
          <t>via LinkedIn</t>
        </is>
      </c>
      <c r="E7199" t="inlineStr">
        <is>
          <t>Full-time</t>
        </is>
      </c>
      <c r="F7199" t="b">
        <v>0</v>
      </c>
      <c r="G7199" t="inlineStr">
        <is>
          <t>Estonia</t>
        </is>
      </c>
      <c r="H7199" s="2" t="n">
        <v>45420.53939814815</v>
      </c>
      <c r="I7199" t="b">
        <v>0</v>
      </c>
      <c r="J7199" t="b">
        <v>0</v>
      </c>
      <c r="K7199" t="inlineStr">
        <is>
          <t>Estonia</t>
        </is>
      </c>
      <c r="L7199" t="inlineStr"/>
      <c r="M7199" t="inlineStr"/>
      <c r="N7199" t="inlineStr"/>
      <c r="O7199" t="inlineStr">
        <is>
          <t>Lightyear</t>
        </is>
      </c>
      <c r="P7199" t="inlineStr">
        <is>
          <t>['sql', 'python', 'airflow', 'looker', 'tableau']</t>
        </is>
      </c>
      <c r="Q7199" t="inlineStr">
        <is>
          <t>{'analyst_tools': ['looker', 'tableau'], 'libraries': ['airflow'], 'programming': ['sql', 'python']}</t>
        </is>
      </c>
    </row>
    <row r="7200">
      <c r="A7200" t="inlineStr">
        <is>
          <t>Data Engineer</t>
        </is>
      </c>
      <c r="B7200" t="inlineStr">
        <is>
          <t>Team Lead Data Engineering - Analytics Platform (m/f/x) onsite or...</t>
        </is>
      </c>
      <c r="C7200" t="inlineStr">
        <is>
          <t>Munich, Germany</t>
        </is>
      </c>
      <c r="D7200" t="inlineStr">
        <is>
          <t>via Smart Recruiters Jobs</t>
        </is>
      </c>
      <c r="E7200" t="inlineStr">
        <is>
          <t>Full-time</t>
        </is>
      </c>
      <c r="F7200" t="b">
        <v>0</v>
      </c>
      <c r="G7200" t="inlineStr">
        <is>
          <t>Germany</t>
        </is>
      </c>
      <c r="H7200" s="2" t="n">
        <v>45440.52383101852</v>
      </c>
      <c r="I7200" t="b">
        <v>0</v>
      </c>
      <c r="J7200" t="b">
        <v>0</v>
      </c>
      <c r="K7200" t="inlineStr">
        <is>
          <t>Germany</t>
        </is>
      </c>
      <c r="L7200" t="inlineStr"/>
      <c r="M7200" t="inlineStr"/>
      <c r="N7200" t="inlineStr"/>
      <c r="O7200" t="inlineStr">
        <is>
          <t>Scalable GmbH</t>
        </is>
      </c>
      <c r="P7200" t="inlineStr">
        <is>
          <t>['python', 'java', 'kotlin', 'aws', 'outlook']</t>
        </is>
      </c>
      <c r="Q7200" t="inlineStr">
        <is>
          <t>{'analyst_tools': ['outlook'], 'cloud': ['aws'], 'programming': ['python', 'java', 'kotlin']}</t>
        </is>
      </c>
    </row>
    <row r="7201">
      <c r="A7201" t="inlineStr">
        <is>
          <t>Data Analyst</t>
        </is>
      </c>
      <c r="B7201" t="inlineStr">
        <is>
          <t>Mindshare | Data Analytics Manager</t>
        </is>
      </c>
      <c r="C7201" t="inlineStr">
        <is>
          <t>Singapore</t>
        </is>
      </c>
      <c r="D7201" t="inlineStr">
        <is>
          <t>via LinkedIn</t>
        </is>
      </c>
      <c r="E7201" t="inlineStr">
        <is>
          <t>Full-time</t>
        </is>
      </c>
      <c r="F7201" t="b">
        <v>0</v>
      </c>
      <c r="G7201" t="inlineStr">
        <is>
          <t>Singapore</t>
        </is>
      </c>
      <c r="H7201" s="2" t="n">
        <v>45425.5200462963</v>
      </c>
      <c r="I7201" t="b">
        <v>0</v>
      </c>
      <c r="J7201" t="b">
        <v>0</v>
      </c>
      <c r="K7201" t="inlineStr">
        <is>
          <t>Singapore</t>
        </is>
      </c>
      <c r="L7201" t="inlineStr"/>
      <c r="M7201" t="inlineStr"/>
      <c r="N7201" t="inlineStr"/>
      <c r="O7201" t="inlineStr">
        <is>
          <t>Mindshare</t>
        </is>
      </c>
      <c r="P7201" t="inlineStr">
        <is>
          <t>['sql', 'html', 'css', 'php', 'java', 'c#', 'python', 'mysql', 'firebase', 'firebase', 'gcp', 'bigquery', 'tableau']</t>
        </is>
      </c>
      <c r="Q7201" t="inlineStr">
        <is>
          <t>{'analyst_tools': ['tableau'], 'cloud': ['firebase', 'gcp', 'bigquery'], 'databases': ['mysql', 'firebase'], 'programming': ['sql', 'html', 'css', 'php', 'java', 'c#', 'python']}</t>
        </is>
      </c>
    </row>
    <row r="7202">
      <c r="A7202" t="inlineStr">
        <is>
          <t>Data Scientist</t>
        </is>
      </c>
      <c r="B7202" t="inlineStr">
        <is>
          <t>Lead Analytics Engineer</t>
        </is>
      </c>
      <c r="C7202" t="inlineStr">
        <is>
          <t>Anywhere</t>
        </is>
      </c>
      <c r="D7202" t="inlineStr">
        <is>
          <t>via Built In</t>
        </is>
      </c>
      <c r="E7202" t="inlineStr">
        <is>
          <t>Full-time</t>
        </is>
      </c>
      <c r="F7202" t="b">
        <v>1</v>
      </c>
      <c r="G7202" t="inlineStr">
        <is>
          <t>Portugal</t>
        </is>
      </c>
      <c r="H7202" s="2" t="n">
        <v>45419.50938657407</v>
      </c>
      <c r="I7202" t="b">
        <v>1</v>
      </c>
      <c r="J7202" t="b">
        <v>0</v>
      </c>
      <c r="K7202" t="inlineStr">
        <is>
          <t>Portugal</t>
        </is>
      </c>
      <c r="L7202" t="inlineStr"/>
      <c r="M7202" t="inlineStr"/>
      <c r="N7202" t="inlineStr"/>
      <c r="O7202" t="inlineStr">
        <is>
          <t>PartsTech</t>
        </is>
      </c>
      <c r="P7202" t="inlineStr">
        <is>
          <t>['sql', 'python', 'r', 'snowflake', 'tableau', 'looker', 'excel', 'sheets']</t>
        </is>
      </c>
      <c r="Q7202" t="inlineStr">
        <is>
          <t>{'analyst_tools': ['tableau', 'looker', 'excel', 'sheets'], 'cloud': ['snowflake'], 'programming': ['sql', 'python', 'r']}</t>
        </is>
      </c>
    </row>
    <row r="7203">
      <c r="A7203" t="inlineStr">
        <is>
          <t>Data Engineer</t>
        </is>
      </c>
      <c r="B7203" t="inlineStr">
        <is>
          <t>Data Engineering Internship</t>
        </is>
      </c>
      <c r="C7203" t="inlineStr">
        <is>
          <t>Zürich, Switzerland</t>
        </is>
      </c>
      <c r="D7203" t="inlineStr">
        <is>
          <t>via LinkedIn</t>
        </is>
      </c>
      <c r="E7203" t="inlineStr">
        <is>
          <t>Full-time and Internship</t>
        </is>
      </c>
      <c r="F7203" t="b">
        <v>0</v>
      </c>
      <c r="G7203" t="inlineStr">
        <is>
          <t>Switzerland</t>
        </is>
      </c>
      <c r="H7203" s="2" t="n">
        <v>45428.54311342593</v>
      </c>
      <c r="I7203" t="b">
        <v>0</v>
      </c>
      <c r="J7203" t="b">
        <v>0</v>
      </c>
      <c r="K7203" t="inlineStr">
        <is>
          <t>Switzerland</t>
        </is>
      </c>
      <c r="L7203" t="inlineStr"/>
      <c r="M7203" t="inlineStr"/>
      <c r="N7203" t="inlineStr"/>
      <c r="O7203" t="inlineStr">
        <is>
          <t>IDUN Technologies</t>
        </is>
      </c>
      <c r="P7203" t="inlineStr">
        <is>
          <t>['python', 'sql', 'nosql', 'github']</t>
        </is>
      </c>
      <c r="Q7203" t="inlineStr">
        <is>
          <t>{'other': ['github'], 'programming': ['python', 'sql', 'nosql']}</t>
        </is>
      </c>
    </row>
    <row r="7204">
      <c r="A7204" t="inlineStr">
        <is>
          <t>Data Scientist</t>
        </is>
      </c>
      <c r="B7204" t="inlineStr">
        <is>
          <t>Data Specialist, Professional Services</t>
        </is>
      </c>
      <c r="C7204" t="inlineStr">
        <is>
          <t>Mexico</t>
        </is>
      </c>
      <c r="D7204" t="inlineStr">
        <is>
          <t>via Trabajo.org - Vacantes De Empleo, Trabajo</t>
        </is>
      </c>
      <c r="E7204" t="inlineStr">
        <is>
          <t>Full-time</t>
        </is>
      </c>
      <c r="F7204" t="b">
        <v>0</v>
      </c>
      <c r="G7204" t="inlineStr">
        <is>
          <t>Mexico</t>
        </is>
      </c>
      <c r="H7204" s="2" t="n">
        <v>45437.52336805555</v>
      </c>
      <c r="I7204" t="b">
        <v>1</v>
      </c>
      <c r="J7204" t="b">
        <v>0</v>
      </c>
      <c r="K7204" t="inlineStr">
        <is>
          <t>Mexico</t>
        </is>
      </c>
      <c r="L7204" t="inlineStr"/>
      <c r="M7204" t="inlineStr"/>
      <c r="N7204" t="inlineStr"/>
      <c r="O7204" t="inlineStr">
        <is>
          <t>Trax</t>
        </is>
      </c>
      <c r="P7204" t="inlineStr">
        <is>
          <t>['excel']</t>
        </is>
      </c>
      <c r="Q7204" t="inlineStr">
        <is>
          <t>{'analyst_tools': ['excel']}</t>
        </is>
      </c>
    </row>
    <row r="7205">
      <c r="A7205" t="inlineStr">
        <is>
          <t>Data Analyst</t>
        </is>
      </c>
      <c r="B7205" t="inlineStr">
        <is>
          <t>Data Manager</t>
        </is>
      </c>
      <c r="C7205" t="inlineStr">
        <is>
          <t>Bogotá, Bogota, Colombia</t>
        </is>
      </c>
      <c r="D7205" t="inlineStr">
        <is>
          <t>via Trabajo.org - Vacantes De Empleo, Trabajo</t>
        </is>
      </c>
      <c r="E7205" t="inlineStr">
        <is>
          <t>Full-time and Temp work</t>
        </is>
      </c>
      <c r="F7205" t="b">
        <v>0</v>
      </c>
      <c r="G7205" t="inlineStr">
        <is>
          <t>Colombia</t>
        </is>
      </c>
      <c r="H7205" s="2" t="n">
        <v>45416.51023148148</v>
      </c>
      <c r="I7205" t="b">
        <v>0</v>
      </c>
      <c r="J7205" t="b">
        <v>0</v>
      </c>
      <c r="K7205" t="inlineStr">
        <is>
          <t>Colombia</t>
        </is>
      </c>
      <c r="L7205" t="inlineStr"/>
      <c r="M7205" t="inlineStr"/>
      <c r="N7205" t="inlineStr"/>
      <c r="O7205" t="inlineStr">
        <is>
          <t>British Council</t>
        </is>
      </c>
      <c r="P7205" t="inlineStr">
        <is>
          <t>['sql', 'sheets', 'excel', 'tableau', 'power bi', 'airtable', 'trello']</t>
        </is>
      </c>
      <c r="Q7205" t="inlineStr">
        <is>
          <t>{'analyst_tools': ['sheets', 'excel', 'tableau', 'power bi'], 'async': ['airtable', 'trello'], 'programming': ['sql']}</t>
        </is>
      </c>
    </row>
    <row r="7206">
      <c r="A7206" t="inlineStr">
        <is>
          <t>Data Analyst</t>
        </is>
      </c>
      <c r="B7206" t="inlineStr">
        <is>
          <t>Healthcare Data Analyst Nurse</t>
        </is>
      </c>
      <c r="C7206" t="inlineStr">
        <is>
          <t>Hampshire, IL</t>
        </is>
      </c>
      <c r="D7206" t="inlineStr">
        <is>
          <t>via Carecareer Link</t>
        </is>
      </c>
      <c r="E7206" t="inlineStr">
        <is>
          <t>Full-time</t>
        </is>
      </c>
      <c r="F7206" t="b">
        <v>0</v>
      </c>
      <c r="G7206" t="inlineStr">
        <is>
          <t>Illinois, United States</t>
        </is>
      </c>
      <c r="H7206" s="2" t="n">
        <v>45425.50273148148</v>
      </c>
      <c r="I7206" t="b">
        <v>0</v>
      </c>
      <c r="J7206" t="b">
        <v>1</v>
      </c>
      <c r="K7206" t="inlineStr">
        <is>
          <t>United States</t>
        </is>
      </c>
      <c r="L7206" t="inlineStr">
        <is>
          <t>year</t>
        </is>
      </c>
      <c r="M7206" t="n">
        <v>73500</v>
      </c>
      <c r="N7206" t="inlineStr"/>
      <c r="O7206" t="inlineStr">
        <is>
          <t>Incredible Health, Inc.</t>
        </is>
      </c>
      <c r="P7206" t="inlineStr">
        <is>
          <t>['excel']</t>
        </is>
      </c>
      <c r="Q7206" t="inlineStr">
        <is>
          <t>{'analyst_tools': ['excel']}</t>
        </is>
      </c>
    </row>
    <row r="7207">
      <c r="A7207" t="inlineStr">
        <is>
          <t>Data Analyst</t>
        </is>
      </c>
      <c r="B7207" t="inlineStr">
        <is>
          <t>Retail Data Analyst</t>
        </is>
      </c>
      <c r="C7207" t="inlineStr">
        <is>
          <t>Irvine, CA</t>
        </is>
      </c>
      <c r="D7207" t="inlineStr">
        <is>
          <t>via Get.It</t>
        </is>
      </c>
      <c r="E7207" t="inlineStr">
        <is>
          <t>Full-time</t>
        </is>
      </c>
      <c r="F7207" t="b">
        <v>0</v>
      </c>
      <c r="G7207" t="inlineStr">
        <is>
          <t>California, United States</t>
        </is>
      </c>
      <c r="H7207" s="2" t="n">
        <v>45435.5015162037</v>
      </c>
      <c r="I7207" t="b">
        <v>0</v>
      </c>
      <c r="J7207" t="b">
        <v>1</v>
      </c>
      <c r="K7207" t="inlineStr">
        <is>
          <t>United States</t>
        </is>
      </c>
      <c r="L7207" t="inlineStr"/>
      <c r="M7207" t="inlineStr"/>
      <c r="N7207" t="inlineStr"/>
      <c r="O7207" t="inlineStr">
        <is>
          <t>Advantage Solutions</t>
        </is>
      </c>
      <c r="P7207" t="inlineStr"/>
      <c r="Q7207" t="inlineStr"/>
    </row>
    <row r="7208">
      <c r="A7208" t="inlineStr">
        <is>
          <t>Data Engineer</t>
        </is>
      </c>
      <c r="B7208" t="inlineStr">
        <is>
          <t>Data Engineer SSR - (c/AWS)</t>
        </is>
      </c>
      <c r="C7208" t="inlineStr">
        <is>
          <t>Anywhere</t>
        </is>
      </c>
      <c r="D7208" t="inlineStr">
        <is>
          <t>via LinkedIn</t>
        </is>
      </c>
      <c r="E7208" t="inlineStr">
        <is>
          <t>Full-time</t>
        </is>
      </c>
      <c r="F7208" t="b">
        <v>1</v>
      </c>
      <c r="G7208" t="inlineStr">
        <is>
          <t>Argentina</t>
        </is>
      </c>
      <c r="H7208" s="2" t="n">
        <v>45435.55420138889</v>
      </c>
      <c r="I7208" t="b">
        <v>0</v>
      </c>
      <c r="J7208" t="b">
        <v>0</v>
      </c>
      <c r="K7208" t="inlineStr">
        <is>
          <t>Argentina</t>
        </is>
      </c>
      <c r="L7208" t="inlineStr"/>
      <c r="M7208" t="inlineStr"/>
      <c r="N7208" t="inlineStr"/>
      <c r="O7208" t="inlineStr">
        <is>
          <t>Randstad Argentina</t>
        </is>
      </c>
      <c r="P7208" t="inlineStr">
        <is>
          <t>['sql', 'aws']</t>
        </is>
      </c>
      <c r="Q7208" t="inlineStr">
        <is>
          <t>{'cloud': ['aws'], 'programming': ['sql']}</t>
        </is>
      </c>
    </row>
    <row r="7209">
      <c r="A7209" t="inlineStr">
        <is>
          <t>Senior Data Analyst</t>
        </is>
      </c>
      <c r="B7209" t="inlineStr">
        <is>
          <t>Senior Data Analyst</t>
        </is>
      </c>
      <c r="C7209" t="inlineStr">
        <is>
          <t>Wardsville, MO</t>
        </is>
      </c>
      <c r="D7209" t="inlineStr">
        <is>
          <t>via Salary.com</t>
        </is>
      </c>
      <c r="E7209" t="inlineStr">
        <is>
          <t>Full-time</t>
        </is>
      </c>
      <c r="F7209" t="b">
        <v>0</v>
      </c>
      <c r="G7209" t="inlineStr">
        <is>
          <t>Illinois, United States</t>
        </is>
      </c>
      <c r="H7209" s="2" t="n">
        <v>45438.99684027778</v>
      </c>
      <c r="I7209" t="b">
        <v>0</v>
      </c>
      <c r="J7209" t="b">
        <v>1</v>
      </c>
      <c r="K7209" t="inlineStr">
        <is>
          <t>United States</t>
        </is>
      </c>
      <c r="L7209" t="inlineStr"/>
      <c r="M7209" t="inlineStr"/>
      <c r="N7209" t="inlineStr"/>
      <c r="O7209" t="inlineStr">
        <is>
          <t>Banner Health</t>
        </is>
      </c>
      <c r="P7209" t="inlineStr">
        <is>
          <t>['sql', 'sas', 'sas', 'excel', 'tableau']</t>
        </is>
      </c>
      <c r="Q7209" t="inlineStr">
        <is>
          <t>{'analyst_tools': ['sas', 'excel', 'tableau'], 'programming': ['sql', 'sas']}</t>
        </is>
      </c>
    </row>
    <row r="7210">
      <c r="A7210" t="inlineStr">
        <is>
          <t>Data Engineer</t>
        </is>
      </c>
      <c r="B7210" t="inlineStr">
        <is>
          <t>Data Engineer (SQL)</t>
        </is>
      </c>
      <c r="C7210" t="inlineStr">
        <is>
          <t>Durham, NC</t>
        </is>
      </c>
      <c r="D7210" t="inlineStr">
        <is>
          <t>via Durham, NC - Geebo</t>
        </is>
      </c>
      <c r="E7210" t="inlineStr">
        <is>
          <t>Full-time</t>
        </is>
      </c>
      <c r="F7210" t="b">
        <v>0</v>
      </c>
      <c r="G7210" t="inlineStr">
        <is>
          <t>New York, United States</t>
        </is>
      </c>
      <c r="H7210" s="2" t="n">
        <v>45438.99887731481</v>
      </c>
      <c r="I7210" t="b">
        <v>0</v>
      </c>
      <c r="J7210" t="b">
        <v>0</v>
      </c>
      <c r="K7210" t="inlineStr">
        <is>
          <t>United States</t>
        </is>
      </c>
      <c r="L7210" t="inlineStr">
        <is>
          <t>hour</t>
        </is>
      </c>
      <c r="M7210" t="inlineStr"/>
      <c r="N7210" t="n">
        <v>24</v>
      </c>
      <c r="O7210" t="inlineStr">
        <is>
          <t>Fidelity Investments</t>
        </is>
      </c>
      <c r="P7210" t="inlineStr">
        <is>
          <t>['sql', 'python', 'powershell', 'ssis']</t>
        </is>
      </c>
      <c r="Q7210" t="inlineStr">
        <is>
          <t>{'analyst_tools': ['ssis'], 'programming': ['sql', 'python', 'powershell']}</t>
        </is>
      </c>
    </row>
    <row r="7211">
      <c r="A7211" t="inlineStr">
        <is>
          <t>Senior Data Engineer</t>
        </is>
      </c>
      <c r="B7211" t="inlineStr">
        <is>
          <t>Senior Data Engineer</t>
        </is>
      </c>
      <c r="C7211" t="inlineStr">
        <is>
          <t>Stockholm, Sweden</t>
        </is>
      </c>
      <c r="D7211" t="inlineStr">
        <is>
          <t>via LinkedIn</t>
        </is>
      </c>
      <c r="E7211" t="inlineStr">
        <is>
          <t>Full-time</t>
        </is>
      </c>
      <c r="F7211" t="b">
        <v>0</v>
      </c>
      <c r="G7211" t="inlineStr">
        <is>
          <t>Sweden</t>
        </is>
      </c>
      <c r="H7211" s="2" t="n">
        <v>45441.52368055555</v>
      </c>
      <c r="I7211" t="b">
        <v>1</v>
      </c>
      <c r="J7211" t="b">
        <v>0</v>
      </c>
      <c r="K7211" t="inlineStr">
        <is>
          <t>Sweden</t>
        </is>
      </c>
      <c r="L7211" t="inlineStr"/>
      <c r="M7211" t="inlineStr"/>
      <c r="N7211" t="inlineStr"/>
      <c r="O7211" t="inlineStr">
        <is>
          <t>Sambla Group</t>
        </is>
      </c>
      <c r="P7211" t="inlineStr">
        <is>
          <t>['python', 'sql', 'scala', 'java', 'rust', 'gcp', 'bigquery', 'gdpr', 'terraform', 'git', 'jenkins', 'github']</t>
        </is>
      </c>
      <c r="Q7211" t="inlineStr">
        <is>
          <t>{'cloud': ['gcp', 'bigquery'], 'libraries': ['gdpr'], 'other': ['terraform', 'git', 'jenkins', 'github'], 'programming': ['python', 'sql', 'scala', 'java', 'rust']}</t>
        </is>
      </c>
    </row>
    <row r="7212">
      <c r="A7212" t="inlineStr">
        <is>
          <t>Data Analyst</t>
        </is>
      </c>
      <c r="B7212" t="inlineStr">
        <is>
          <t>Data Analyst</t>
        </is>
      </c>
      <c r="C7212" t="inlineStr">
        <is>
          <t>Kuwait City, Kuwait</t>
        </is>
      </c>
      <c r="D7212" t="inlineStr">
        <is>
          <t>via Jobs In Kuwait - Jooble</t>
        </is>
      </c>
      <c r="E7212" t="inlineStr">
        <is>
          <t>Full-time</t>
        </is>
      </c>
      <c r="F7212" t="b">
        <v>0</v>
      </c>
      <c r="G7212" t="inlineStr">
        <is>
          <t>Kuwait</t>
        </is>
      </c>
      <c r="H7212" s="2" t="n">
        <v>45413.53335648148</v>
      </c>
      <c r="I7212" t="b">
        <v>1</v>
      </c>
      <c r="J7212" t="b">
        <v>0</v>
      </c>
      <c r="K7212" t="inlineStr">
        <is>
          <t>Kuwait</t>
        </is>
      </c>
      <c r="L7212" t="inlineStr"/>
      <c r="M7212" t="inlineStr"/>
      <c r="N7212" t="inlineStr"/>
      <c r="O7212" t="inlineStr">
        <is>
          <t>Alghanim Sons Group</t>
        </is>
      </c>
      <c r="P7212" t="inlineStr"/>
      <c r="Q7212" t="inlineStr"/>
    </row>
    <row r="7213">
      <c r="A7213" t="inlineStr">
        <is>
          <t>Data Analyst</t>
        </is>
      </c>
      <c r="B7213" t="inlineStr">
        <is>
          <t>Healthcare Data Analyst</t>
        </is>
      </c>
      <c r="C7213" t="inlineStr">
        <is>
          <t>Pleasanton, CA</t>
        </is>
      </c>
      <c r="D7213" t="inlineStr">
        <is>
          <t>via Pleasanton, CA - Geebo</t>
        </is>
      </c>
      <c r="E7213" t="inlineStr">
        <is>
          <t>Full-time</t>
        </is>
      </c>
      <c r="F7213" t="b">
        <v>0</v>
      </c>
      <c r="G7213" t="inlineStr">
        <is>
          <t>California, United States</t>
        </is>
      </c>
      <c r="H7213" s="2" t="n">
        <v>45438.99645833333</v>
      </c>
      <c r="I7213" t="b">
        <v>1</v>
      </c>
      <c r="J7213" t="b">
        <v>0</v>
      </c>
      <c r="K7213" t="inlineStr">
        <is>
          <t>United States</t>
        </is>
      </c>
      <c r="L7213" t="inlineStr">
        <is>
          <t>hour</t>
        </is>
      </c>
      <c r="M7213" t="inlineStr"/>
      <c r="N7213" t="n">
        <v>24</v>
      </c>
      <c r="O7213" t="inlineStr">
        <is>
          <t>Diverse Lynx</t>
        </is>
      </c>
      <c r="P7213" t="inlineStr"/>
      <c r="Q7213" t="inlineStr"/>
    </row>
    <row r="7214">
      <c r="A7214" t="inlineStr">
        <is>
          <t>Data Engineer</t>
        </is>
      </c>
      <c r="B7214" t="inlineStr">
        <is>
          <t>Data Engineer MMH220413-12</t>
        </is>
      </c>
      <c r="C7214" t="inlineStr">
        <is>
          <t>Navi Mumbai, Maharashtra, India</t>
        </is>
      </c>
      <c r="D7214" t="inlineStr">
        <is>
          <t>via LinkedIn</t>
        </is>
      </c>
      <c r="E7214" t="inlineStr">
        <is>
          <t>Full-time</t>
        </is>
      </c>
      <c r="F7214" t="b">
        <v>0</v>
      </c>
      <c r="G7214" t="inlineStr">
        <is>
          <t>India</t>
        </is>
      </c>
      <c r="H7214" s="2" t="n">
        <v>45443.50934027778</v>
      </c>
      <c r="I7214" t="b">
        <v>1</v>
      </c>
      <c r="J7214" t="b">
        <v>0</v>
      </c>
      <c r="K7214" t="inlineStr">
        <is>
          <t>India</t>
        </is>
      </c>
      <c r="L7214" t="inlineStr"/>
      <c r="M7214" t="inlineStr"/>
      <c r="N7214" t="inlineStr"/>
      <c r="O7214" t="inlineStr">
        <is>
          <t>Momentum Metropolitan Services</t>
        </is>
      </c>
      <c r="P7214" t="inlineStr">
        <is>
          <t>['python', 'sql', 'aws', 'terraform', 'git', 'gitlab', 'docker']</t>
        </is>
      </c>
      <c r="Q7214" t="inlineStr">
        <is>
          <t>{'cloud': ['aws'], 'other': ['terraform', 'git', 'gitlab', 'docker'], 'programming': ['python', 'sql']}</t>
        </is>
      </c>
    </row>
    <row r="7215">
      <c r="A7215" t="inlineStr">
        <is>
          <t>Data Scientist</t>
        </is>
      </c>
      <c r="B7215" t="inlineStr">
        <is>
          <t>Data scientist – Predictive modeling specialist</t>
        </is>
      </c>
      <c r="C7215" t="inlineStr">
        <is>
          <t>Beerse, Belgium</t>
        </is>
      </c>
      <c r="D7215" t="inlineStr">
        <is>
          <t>via Johnson &amp; Johnson Careers</t>
        </is>
      </c>
      <c r="E7215" t="inlineStr">
        <is>
          <t>Full-time</t>
        </is>
      </c>
      <c r="F7215" t="b">
        <v>0</v>
      </c>
      <c r="G7215" t="inlineStr">
        <is>
          <t>Belgium</t>
        </is>
      </c>
      <c r="H7215" s="2" t="n">
        <v>45419.51896990741</v>
      </c>
      <c r="I7215" t="b">
        <v>0</v>
      </c>
      <c r="J7215" t="b">
        <v>0</v>
      </c>
      <c r="K7215" t="inlineStr">
        <is>
          <t>Belgium</t>
        </is>
      </c>
      <c r="L7215" t="inlineStr"/>
      <c r="M7215" t="inlineStr"/>
      <c r="N7215" t="inlineStr"/>
      <c r="O7215" t="inlineStr">
        <is>
          <t>Johnson &amp; Johnson</t>
        </is>
      </c>
      <c r="P7215" t="inlineStr"/>
      <c r="Q7215" t="inlineStr"/>
    </row>
    <row r="7216">
      <c r="A7216" t="inlineStr">
        <is>
          <t>Software Engineer</t>
        </is>
      </c>
      <c r="B7216" t="inlineStr">
        <is>
          <t>Software Engineer on Risk Analytics</t>
        </is>
      </c>
      <c r="C7216" t="inlineStr">
        <is>
          <t>Basel, Switzerland</t>
        </is>
      </c>
      <c r="D7216" t="inlineStr">
        <is>
          <t>via BeBee Schweiz</t>
        </is>
      </c>
      <c r="E7216" t="inlineStr">
        <is>
          <t>Full-time</t>
        </is>
      </c>
      <c r="F7216" t="b">
        <v>0</v>
      </c>
      <c r="G7216" t="inlineStr">
        <is>
          <t>Switzerland</t>
        </is>
      </c>
      <c r="H7216" s="2" t="n">
        <v>45433.55988425926</v>
      </c>
      <c r="I7216" t="b">
        <v>0</v>
      </c>
      <c r="J7216" t="b">
        <v>0</v>
      </c>
      <c r="K7216" t="inlineStr">
        <is>
          <t>Switzerland</t>
        </is>
      </c>
      <c r="L7216" t="inlineStr"/>
      <c r="M7216" t="inlineStr"/>
      <c r="N7216" t="inlineStr"/>
      <c r="O7216" t="inlineStr">
        <is>
          <t>J Safra Sarasin</t>
        </is>
      </c>
      <c r="P7216" t="inlineStr">
        <is>
          <t>['sql', 'python', 't-sql', 'c#', 'sql server', 'ssis', 'ssrs']</t>
        </is>
      </c>
      <c r="Q7216" t="inlineStr">
        <is>
          <t>{'analyst_tools': ['ssis', 'ssrs'], 'databases': ['sql server'], 'programming': ['sql', 'python', 't-sql', 'c#']}</t>
        </is>
      </c>
    </row>
    <row r="7217">
      <c r="A7217" t="inlineStr">
        <is>
          <t>Machine Learning Engineer</t>
        </is>
      </c>
      <c r="B7217" t="inlineStr">
        <is>
          <t>Machine Learning Engineer</t>
        </is>
      </c>
      <c r="C7217" t="inlineStr">
        <is>
          <t>Montevideo, Montevideo Department, Uruguay</t>
        </is>
      </c>
      <c r="D7217" t="inlineStr">
        <is>
          <t>via LinkedIn Uruguay</t>
        </is>
      </c>
      <c r="E7217" t="inlineStr">
        <is>
          <t>Full-time</t>
        </is>
      </c>
      <c r="F7217" t="b">
        <v>0</v>
      </c>
      <c r="G7217" t="inlineStr">
        <is>
          <t>Uruguay</t>
        </is>
      </c>
      <c r="H7217" s="2" t="n">
        <v>45427.53896990741</v>
      </c>
      <c r="I7217" t="b">
        <v>0</v>
      </c>
      <c r="J7217" t="b">
        <v>0</v>
      </c>
      <c r="K7217" t="inlineStr">
        <is>
          <t>Uruguay</t>
        </is>
      </c>
      <c r="L7217" t="inlineStr"/>
      <c r="M7217" t="inlineStr"/>
      <c r="N7217" t="inlineStr"/>
      <c r="O7217" t="inlineStr">
        <is>
          <t>Marvik</t>
        </is>
      </c>
      <c r="P7217" t="inlineStr">
        <is>
          <t>['python', 'sql', 'aws', 'gcp', 'azure', 'tensorflow', 'pytorch', 'docker', 'git']</t>
        </is>
      </c>
      <c r="Q7217" t="inlineStr">
        <is>
          <t>{'cloud': ['aws', 'gcp', 'azure'], 'libraries': ['tensorflow', 'pytorch'], 'other': ['docker', 'git'], 'programming': ['python', 'sql']}</t>
        </is>
      </c>
    </row>
    <row r="7218">
      <c r="A7218" t="inlineStr">
        <is>
          <t>Data Analyst</t>
        </is>
      </c>
      <c r="B7218" t="inlineStr">
        <is>
          <t>Data Analyst (Belgrade)</t>
        </is>
      </c>
      <c r="C7218" t="inlineStr">
        <is>
          <t>Belgrade, Serbia</t>
        </is>
      </c>
      <c r="D7218" t="inlineStr">
        <is>
          <t>via CAKE.com</t>
        </is>
      </c>
      <c r="E7218" t="inlineStr">
        <is>
          <t>Full-time</t>
        </is>
      </c>
      <c r="F7218" t="b">
        <v>0</v>
      </c>
      <c r="G7218" t="inlineStr">
        <is>
          <t>Serbia</t>
        </is>
      </c>
      <c r="H7218" s="2" t="n">
        <v>45433.55850694444</v>
      </c>
      <c r="I7218" t="b">
        <v>0</v>
      </c>
      <c r="J7218" t="b">
        <v>0</v>
      </c>
      <c r="K7218" t="inlineStr">
        <is>
          <t>Serbia</t>
        </is>
      </c>
      <c r="L7218" t="inlineStr"/>
      <c r="M7218" t="inlineStr"/>
      <c r="N7218" t="inlineStr"/>
      <c r="O7218" t="inlineStr">
        <is>
          <t>CAKE.com Inc</t>
        </is>
      </c>
      <c r="P7218" t="inlineStr">
        <is>
          <t>['sql', 'r', 'python', 'scala', 'java', 'express', 'tableau']</t>
        </is>
      </c>
      <c r="Q7218" t="inlineStr">
        <is>
          <t>{'analyst_tools': ['tableau'], 'programming': ['sql', 'r', 'python', 'scala', 'java'], 'webframeworks': ['express']}</t>
        </is>
      </c>
    </row>
    <row r="7219">
      <c r="A7219" t="inlineStr">
        <is>
          <t>Data Scientist</t>
        </is>
      </c>
      <c r="B7219" t="inlineStr">
        <is>
          <t>Business Data Scientist</t>
        </is>
      </c>
      <c r="C7219" t="inlineStr">
        <is>
          <t>London, United Kingdom</t>
        </is>
      </c>
      <c r="D7219" t="inlineStr">
        <is>
          <t>via LinkedIn</t>
        </is>
      </c>
      <c r="E7219" t="inlineStr">
        <is>
          <t>Full-time</t>
        </is>
      </c>
      <c r="F7219" t="b">
        <v>0</v>
      </c>
      <c r="G7219" t="inlineStr">
        <is>
          <t>United Kingdom</t>
        </is>
      </c>
      <c r="H7219" s="2" t="n">
        <v>45432.5090162037</v>
      </c>
      <c r="I7219" t="b">
        <v>0</v>
      </c>
      <c r="J7219" t="b">
        <v>0</v>
      </c>
      <c r="K7219" t="inlineStr">
        <is>
          <t>United Kingdom</t>
        </is>
      </c>
      <c r="L7219" t="inlineStr"/>
      <c r="M7219" t="inlineStr"/>
      <c r="N7219" t="inlineStr"/>
      <c r="O7219" t="inlineStr">
        <is>
          <t>Chubb</t>
        </is>
      </c>
      <c r="P7219" t="inlineStr">
        <is>
          <t>['python', 'vba', 'sql', 'excel', 'power bi', 'tableau', 'qlik']</t>
        </is>
      </c>
      <c r="Q7219" t="inlineStr">
        <is>
          <t>{'analyst_tools': ['excel', 'power bi', 'tableau', 'qlik'], 'programming': ['python', 'vba', 'sql']}</t>
        </is>
      </c>
    </row>
    <row r="7220">
      <c r="A7220" t="inlineStr">
        <is>
          <t>Data Analyst</t>
        </is>
      </c>
      <c r="B7220" t="inlineStr">
        <is>
          <t>Data Analyst Huntington</t>
        </is>
      </c>
      <c r="C7220" t="inlineStr">
        <is>
          <t>Centerport, NY</t>
        </is>
      </c>
      <c r="D7220" t="inlineStr">
        <is>
          <t>via Democratic Jobs</t>
        </is>
      </c>
      <c r="E7220" t="inlineStr">
        <is>
          <t>Full-time</t>
        </is>
      </c>
      <c r="F7220" t="b">
        <v>0</v>
      </c>
      <c r="G7220" t="inlineStr">
        <is>
          <t>New York, United States</t>
        </is>
      </c>
      <c r="H7220" s="2" t="n">
        <v>45438.99579861111</v>
      </c>
      <c r="I7220" t="b">
        <v>1</v>
      </c>
      <c r="J7220" t="b">
        <v>0</v>
      </c>
      <c r="K7220" t="inlineStr">
        <is>
          <t>United States</t>
        </is>
      </c>
      <c r="L7220" t="inlineStr">
        <is>
          <t>year</t>
        </is>
      </c>
      <c r="M7220" t="n">
        <v>60000</v>
      </c>
      <c r="N7220" t="inlineStr"/>
      <c r="O7220" t="inlineStr">
        <is>
          <t>Client</t>
        </is>
      </c>
      <c r="P7220" t="inlineStr"/>
      <c r="Q7220" t="inlineStr"/>
    </row>
    <row r="7221">
      <c r="A7221" t="inlineStr">
        <is>
          <t>Data Analyst</t>
        </is>
      </c>
      <c r="B7221" t="inlineStr">
        <is>
          <t>Analytical Sales Data Analyst</t>
        </is>
      </c>
      <c r="C7221" t="inlineStr">
        <is>
          <t>Dallas, TX</t>
        </is>
      </c>
      <c r="D7221" t="inlineStr">
        <is>
          <t>via Get.It</t>
        </is>
      </c>
      <c r="E7221" t="inlineStr">
        <is>
          <t>Full-time</t>
        </is>
      </c>
      <c r="F7221" t="b">
        <v>0</v>
      </c>
      <c r="G7221" t="inlineStr">
        <is>
          <t>Texas, United States</t>
        </is>
      </c>
      <c r="H7221" s="2" t="n">
        <v>45420.50172453704</v>
      </c>
      <c r="I7221" t="b">
        <v>0</v>
      </c>
      <c r="J7221" t="b">
        <v>1</v>
      </c>
      <c r="K7221" t="inlineStr">
        <is>
          <t>United States</t>
        </is>
      </c>
      <c r="L7221" t="inlineStr">
        <is>
          <t>hour</t>
        </is>
      </c>
      <c r="M7221" t="inlineStr"/>
      <c r="N7221" t="n">
        <v>35</v>
      </c>
      <c r="O7221" t="inlineStr">
        <is>
          <t>Global Channel Management, Inc.</t>
        </is>
      </c>
      <c r="P7221" t="inlineStr">
        <is>
          <t>['sap', 'qlik', 'tableau', 'excel']</t>
        </is>
      </c>
      <c r="Q7221" t="inlineStr">
        <is>
          <t>{'analyst_tools': ['sap', 'qlik', 'tableau', 'excel']}</t>
        </is>
      </c>
    </row>
    <row r="7222">
      <c r="A7222" t="inlineStr">
        <is>
          <t>Data Analyst</t>
        </is>
      </c>
      <c r="B7222" t="inlineStr">
        <is>
          <t>Junior data analyst</t>
        </is>
      </c>
      <c r="C7222" t="inlineStr">
        <is>
          <t>Dnipro, Dnipropetrovsk Oblast, Ukraine</t>
        </is>
      </c>
      <c r="D7222" t="inlineStr">
        <is>
          <t>via Robota.ua</t>
        </is>
      </c>
      <c r="E7222" t="inlineStr">
        <is>
          <t>Full-time</t>
        </is>
      </c>
      <c r="F7222" t="b">
        <v>0</v>
      </c>
      <c r="G7222" t="inlineStr">
        <is>
          <t>Ukraine</t>
        </is>
      </c>
      <c r="H7222" s="2" t="n">
        <v>45421.51478009259</v>
      </c>
      <c r="I7222" t="b">
        <v>1</v>
      </c>
      <c r="J7222" t="b">
        <v>0</v>
      </c>
      <c r="K7222" t="inlineStr">
        <is>
          <t>Ukraine</t>
        </is>
      </c>
      <c r="L7222" t="inlineStr"/>
      <c r="M7222" t="inlineStr"/>
      <c r="N7222" t="inlineStr"/>
      <c r="O7222" t="inlineStr">
        <is>
          <t>Fintech Farm</t>
        </is>
      </c>
      <c r="P7222" t="inlineStr"/>
      <c r="Q7222" t="inlineStr"/>
    </row>
    <row r="7223">
      <c r="A7223" t="inlineStr">
        <is>
          <t>Senior Data Engineer</t>
        </is>
      </c>
      <c r="B7223" t="inlineStr">
        <is>
          <t>Senior Data Engineer - Principal Associate</t>
        </is>
      </c>
      <c r="C7223" t="inlineStr">
        <is>
          <t>Mt Gretna, PA</t>
        </is>
      </c>
      <c r="D7223" t="inlineStr">
        <is>
          <t>via Recruit.net</t>
        </is>
      </c>
      <c r="E7223" t="inlineStr">
        <is>
          <t>Full-time and Part-time</t>
        </is>
      </c>
      <c r="F7223" t="b">
        <v>0</v>
      </c>
      <c r="G7223" t="inlineStr">
        <is>
          <t>New York, United States</t>
        </is>
      </c>
      <c r="H7223" s="2" t="n">
        <v>45438.99892361111</v>
      </c>
      <c r="I7223" t="b">
        <v>0</v>
      </c>
      <c r="J7223" t="b">
        <v>1</v>
      </c>
      <c r="K7223" t="inlineStr">
        <is>
          <t>United States</t>
        </is>
      </c>
      <c r="L7223" t="inlineStr"/>
      <c r="M7223" t="inlineStr"/>
      <c r="N7223" t="inlineStr"/>
      <c r="O7223" t="inlineStr">
        <is>
          <t>Capital One</t>
        </is>
      </c>
      <c r="P7223" t="inlineStr">
        <is>
          <t>['java', 'scala', 'python', 'nosql', 'sql', 'mongo', 'shell', 'mysql', 'cassandra', 'redshift', 'snowflake', 'aws', 'azure', 'hadoop', 'kafka', 'spark']</t>
        </is>
      </c>
      <c r="Q722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224">
      <c r="A7224" t="inlineStr">
        <is>
          <t>Data Analyst</t>
        </is>
      </c>
      <c r="B7224" t="inlineStr">
        <is>
          <t>Lead Data Analyst</t>
        </is>
      </c>
      <c r="C7224" t="inlineStr">
        <is>
          <t>Santa Monica, CA</t>
        </is>
      </c>
      <c r="D7224" t="inlineStr">
        <is>
          <t>via Santa Monica, CA - Geebo</t>
        </is>
      </c>
      <c r="E7224" t="inlineStr">
        <is>
          <t>Full-time</t>
        </is>
      </c>
      <c r="F7224" t="b">
        <v>0</v>
      </c>
      <c r="G7224" t="inlineStr">
        <is>
          <t>California, United States</t>
        </is>
      </c>
      <c r="H7224" s="2" t="n">
        <v>45438.99645833333</v>
      </c>
      <c r="I7224" t="b">
        <v>0</v>
      </c>
      <c r="J7224" t="b">
        <v>0</v>
      </c>
      <c r="K7224" t="inlineStr">
        <is>
          <t>United States</t>
        </is>
      </c>
      <c r="L7224" t="inlineStr">
        <is>
          <t>hour</t>
        </is>
      </c>
      <c r="M7224" t="inlineStr"/>
      <c r="N7224" t="n">
        <v>24</v>
      </c>
      <c r="O7224" t="inlineStr">
        <is>
          <t>Hulu</t>
        </is>
      </c>
      <c r="P7224" t="inlineStr">
        <is>
          <t>['sql', 'python', 'databricks', 'snowflake', 'redshift', 'jupyter', 'airflow', 'tableau', 'looker']</t>
        </is>
      </c>
      <c r="Q7224" t="inlineStr">
        <is>
          <t>{'analyst_tools': ['tableau', 'looker'], 'cloud': ['databricks', 'snowflake', 'redshift'], 'libraries': ['jupyter', 'airflow'], 'programming': ['sql', 'python']}</t>
        </is>
      </c>
    </row>
    <row r="7225">
      <c r="A7225" t="inlineStr">
        <is>
          <t>Senior Data Analyst</t>
        </is>
      </c>
      <c r="B7225" t="inlineStr">
        <is>
          <t>Senior Data Analyst</t>
        </is>
      </c>
      <c r="C7225" t="inlineStr">
        <is>
          <t>Reading, UK</t>
        </is>
      </c>
      <c r="D7225" t="inlineStr">
        <is>
          <t>via LinkedIn</t>
        </is>
      </c>
      <c r="E7225" t="inlineStr">
        <is>
          <t>Full-time</t>
        </is>
      </c>
      <c r="F7225" t="b">
        <v>0</v>
      </c>
      <c r="G7225" t="inlineStr">
        <is>
          <t>United Kingdom</t>
        </is>
      </c>
      <c r="H7225" s="2" t="n">
        <v>45433.53759259259</v>
      </c>
      <c r="I7225" t="b">
        <v>1</v>
      </c>
      <c r="J7225" t="b">
        <v>0</v>
      </c>
      <c r="K7225" t="inlineStr">
        <is>
          <t>United Kingdom</t>
        </is>
      </c>
      <c r="L7225" t="inlineStr"/>
      <c r="M7225" t="inlineStr"/>
      <c r="N7225" t="inlineStr"/>
      <c r="O7225" t="inlineStr">
        <is>
          <t>Hays</t>
        </is>
      </c>
      <c r="P7225" t="inlineStr">
        <is>
          <t>['vba', 'sql', 'excel', 'power bi']</t>
        </is>
      </c>
      <c r="Q7225" t="inlineStr">
        <is>
          <t>{'analyst_tools': ['excel', 'power bi'], 'programming': ['vba', 'sql']}</t>
        </is>
      </c>
    </row>
    <row r="7226">
      <c r="A7226" t="inlineStr">
        <is>
          <t>Senior Data Scientist</t>
        </is>
      </c>
      <c r="B7226" t="inlineStr">
        <is>
          <t>Senior machine learning</t>
        </is>
      </c>
      <c r="C7226" t="inlineStr">
        <is>
          <t>Glendale, CA</t>
        </is>
      </c>
      <c r="D7226" t="inlineStr">
        <is>
          <t>via Talent.com</t>
        </is>
      </c>
      <c r="E7226" t="inlineStr">
        <is>
          <t>Full-time</t>
        </is>
      </c>
      <c r="F7226" t="b">
        <v>0</v>
      </c>
      <c r="G7226" t="inlineStr">
        <is>
          <t>California, United States</t>
        </is>
      </c>
      <c r="H7226" s="2" t="n">
        <v>45438.99743055556</v>
      </c>
      <c r="I7226" t="b">
        <v>0</v>
      </c>
      <c r="J7226" t="b">
        <v>1</v>
      </c>
      <c r="K7226" t="inlineStr">
        <is>
          <t>United States</t>
        </is>
      </c>
      <c r="L7226" t="inlineStr">
        <is>
          <t>year</t>
        </is>
      </c>
      <c r="M7226" t="n">
        <v>161841.5</v>
      </c>
      <c r="N7226" t="inlineStr"/>
      <c r="O7226" t="inlineStr">
        <is>
          <t>Beyond Limits</t>
        </is>
      </c>
      <c r="P7226" t="inlineStr">
        <is>
          <t>['c++', 'python', 'aws', 'azure', 'pytorch', 'tensorflow', 'pandas', 'numpy', 'spark', 'docker', 'kubernetes']</t>
        </is>
      </c>
      <c r="Q7226" t="inlineStr">
        <is>
          <t>{'cloud': ['aws', 'azure'], 'libraries': ['pytorch', 'tensorflow', 'pandas', 'numpy', 'spark'], 'other': ['docker', 'kubernetes'], 'programming': ['c++', 'python']}</t>
        </is>
      </c>
    </row>
    <row r="7227">
      <c r="A7227" t="inlineStr">
        <is>
          <t>Data Analyst</t>
        </is>
      </c>
      <c r="B7227" t="inlineStr">
        <is>
          <t>Junior Data Analyst</t>
        </is>
      </c>
      <c r="C7227" t="inlineStr">
        <is>
          <t>Syracuse, NY</t>
        </is>
      </c>
      <c r="D7227" t="inlineStr">
        <is>
          <t>via Jooble</t>
        </is>
      </c>
      <c r="E7227" t="inlineStr">
        <is>
          <t>Full-time and Temp work</t>
        </is>
      </c>
      <c r="F7227" t="b">
        <v>0</v>
      </c>
      <c r="G7227" t="inlineStr">
        <is>
          <t>New York, United States</t>
        </is>
      </c>
      <c r="H7227" s="2" t="n">
        <v>45440.50030092592</v>
      </c>
      <c r="I7227" t="b">
        <v>0</v>
      </c>
      <c r="J7227" t="b">
        <v>1</v>
      </c>
      <c r="K7227" t="inlineStr">
        <is>
          <t>United States</t>
        </is>
      </c>
      <c r="L7227" t="inlineStr"/>
      <c r="M7227" t="inlineStr"/>
      <c r="N7227" t="inlineStr"/>
      <c r="O7227" t="inlineStr">
        <is>
          <t>Atria Wealth Solutions</t>
        </is>
      </c>
      <c r="P7227" t="inlineStr">
        <is>
          <t>['sql', 'excel']</t>
        </is>
      </c>
      <c r="Q7227" t="inlineStr">
        <is>
          <t>{'analyst_tools': ['excel'], 'programming': ['sql']}</t>
        </is>
      </c>
    </row>
    <row r="7228">
      <c r="A7228" t="inlineStr">
        <is>
          <t>Data Engineer</t>
        </is>
      </c>
      <c r="B7228" t="inlineStr">
        <is>
          <t>Senior Engineer, Data Engineering</t>
        </is>
      </c>
      <c r="C7228" t="inlineStr">
        <is>
          <t>Berlin, Germany</t>
        </is>
      </c>
      <c r="D7228" t="inlineStr">
        <is>
          <t>via BeBee</t>
        </is>
      </c>
      <c r="E7228" t="inlineStr">
        <is>
          <t>Full-time</t>
        </is>
      </c>
      <c r="F7228" t="b">
        <v>0</v>
      </c>
      <c r="G7228" t="inlineStr">
        <is>
          <t>Germany</t>
        </is>
      </c>
      <c r="H7228" s="2" t="n">
        <v>45418.51943287037</v>
      </c>
      <c r="I7228" t="b">
        <v>0</v>
      </c>
      <c r="J7228" t="b">
        <v>0</v>
      </c>
      <c r="K7228" t="inlineStr">
        <is>
          <t>Germany</t>
        </is>
      </c>
      <c r="L7228" t="inlineStr"/>
      <c r="M7228" t="inlineStr"/>
      <c r="N7228" t="inlineStr"/>
      <c r="O7228" t="inlineStr">
        <is>
          <t>Akelius Technology AB</t>
        </is>
      </c>
      <c r="P7228" t="inlineStr">
        <is>
          <t>['sql', 't-sql', 'c#', 'powershell', 'sql server', 'gdpr']</t>
        </is>
      </c>
      <c r="Q7228" t="inlineStr">
        <is>
          <t>{'databases': ['sql server'], 'libraries': ['gdpr'], 'programming': ['sql', 't-sql', 'c#', 'powershell']}</t>
        </is>
      </c>
    </row>
    <row r="7229">
      <c r="A7229" t="inlineStr">
        <is>
          <t>Data Engineer</t>
        </is>
      </c>
      <c r="B7229" t="inlineStr">
        <is>
          <t>Data Engineer</t>
        </is>
      </c>
      <c r="C7229" t="inlineStr">
        <is>
          <t>Oberrohrbach, Austria</t>
        </is>
      </c>
      <c r="D7229" t="inlineStr">
        <is>
          <t>via BeBee</t>
        </is>
      </c>
      <c r="E7229" t="inlineStr">
        <is>
          <t>Full-time</t>
        </is>
      </c>
      <c r="F7229" t="b">
        <v>0</v>
      </c>
      <c r="G7229" t="inlineStr">
        <is>
          <t>Austria</t>
        </is>
      </c>
      <c r="H7229" s="2" t="n">
        <v>45434.52932870371</v>
      </c>
      <c r="I7229" t="b">
        <v>0</v>
      </c>
      <c r="J7229" t="b">
        <v>0</v>
      </c>
      <c r="K7229" t="inlineStr">
        <is>
          <t>Austria</t>
        </is>
      </c>
      <c r="L7229" t="inlineStr"/>
      <c r="M7229" t="inlineStr"/>
      <c r="N7229" t="inlineStr"/>
      <c r="O7229" t="inlineStr">
        <is>
          <t>iTEC Informationssysteme AG</t>
        </is>
      </c>
      <c r="P7229" t="inlineStr">
        <is>
          <t>['sql', 'sql server', 'oracle', 'excel']</t>
        </is>
      </c>
      <c r="Q7229" t="inlineStr">
        <is>
          <t>{'analyst_tools': ['excel'], 'cloud': ['oracle'], 'databases': ['sql server'], 'programming': ['sql']}</t>
        </is>
      </c>
    </row>
    <row r="7230">
      <c r="A7230" t="inlineStr">
        <is>
          <t>Data Analyst</t>
        </is>
      </c>
      <c r="B7230" t="inlineStr">
        <is>
          <t>Associate Data Analyst, HubSpot Academy</t>
        </is>
      </c>
      <c r="C7230" t="inlineStr">
        <is>
          <t>Anywhere</t>
        </is>
      </c>
      <c r="D7230" t="inlineStr">
        <is>
          <t>via Built In</t>
        </is>
      </c>
      <c r="E7230" t="inlineStr">
        <is>
          <t>Full-time</t>
        </is>
      </c>
      <c r="F7230" t="b">
        <v>1</v>
      </c>
      <c r="G7230" t="inlineStr">
        <is>
          <t>United Kingdom</t>
        </is>
      </c>
      <c r="H7230" s="2" t="n">
        <v>45427.51002314815</v>
      </c>
      <c r="I7230" t="b">
        <v>1</v>
      </c>
      <c r="J7230" t="b">
        <v>0</v>
      </c>
      <c r="K7230" t="inlineStr">
        <is>
          <t>United Kingdom</t>
        </is>
      </c>
      <c r="L7230" t="inlineStr"/>
      <c r="M7230" t="inlineStr"/>
      <c r="N7230" t="inlineStr"/>
      <c r="O7230" t="inlineStr">
        <is>
          <t>HubSpot</t>
        </is>
      </c>
      <c r="P7230" t="inlineStr">
        <is>
          <t>['go', 'sql', 'excel', 'looker', 'tableau']</t>
        </is>
      </c>
      <c r="Q7230" t="inlineStr">
        <is>
          <t>{'analyst_tools': ['excel', 'looker', 'tableau'], 'programming': ['go', 'sql']}</t>
        </is>
      </c>
    </row>
    <row r="7231">
      <c r="A7231" t="inlineStr">
        <is>
          <t>Data Scientist</t>
        </is>
      </c>
      <c r="B7231" t="inlineStr">
        <is>
          <t>Data Scientist (m/w/d)</t>
        </is>
      </c>
      <c r="C7231" t="inlineStr">
        <is>
          <t>Hanover, Germany</t>
        </is>
      </c>
      <c r="D7231" t="inlineStr">
        <is>
          <t>via Indeed</t>
        </is>
      </c>
      <c r="E7231" t="inlineStr">
        <is>
          <t>Full-time</t>
        </is>
      </c>
      <c r="F7231" t="b">
        <v>0</v>
      </c>
      <c r="G7231" t="inlineStr">
        <is>
          <t>Germany</t>
        </is>
      </c>
      <c r="H7231" s="2" t="n">
        <v>45415.51640046296</v>
      </c>
      <c r="I7231" t="b">
        <v>0</v>
      </c>
      <c r="J7231" t="b">
        <v>0</v>
      </c>
      <c r="K7231" t="inlineStr">
        <is>
          <t>Germany</t>
        </is>
      </c>
      <c r="L7231" t="inlineStr"/>
      <c r="M7231" t="inlineStr"/>
      <c r="N7231" t="inlineStr"/>
      <c r="O7231" t="inlineStr">
        <is>
          <t>top itservices AG</t>
        </is>
      </c>
      <c r="P7231" t="inlineStr">
        <is>
          <t>['python', 'azure', 'aws', 'docker', 'kubernetes']</t>
        </is>
      </c>
      <c r="Q7231" t="inlineStr">
        <is>
          <t>{'cloud': ['azure', 'aws'], 'other': ['docker', 'kubernetes'], 'programming': ['python']}</t>
        </is>
      </c>
    </row>
    <row r="7232">
      <c r="A7232" t="inlineStr">
        <is>
          <t>Data Analyst</t>
        </is>
      </c>
      <c r="B7232" t="inlineStr">
        <is>
          <t>Data analyst</t>
        </is>
      </c>
      <c r="C7232" t="inlineStr">
        <is>
          <t>Anywhere</t>
        </is>
      </c>
      <c r="D7232" t="inlineStr">
        <is>
          <t>via Jooble</t>
        </is>
      </c>
      <c r="E7232" t="inlineStr">
        <is>
          <t>Full-time</t>
        </is>
      </c>
      <c r="F7232" t="b">
        <v>1</v>
      </c>
      <c r="G7232" t="inlineStr">
        <is>
          <t>Ukraine</t>
        </is>
      </c>
      <c r="H7232" s="2" t="n">
        <v>45413.51744212963</v>
      </c>
      <c r="I7232" t="b">
        <v>1</v>
      </c>
      <c r="J7232" t="b">
        <v>0</v>
      </c>
      <c r="K7232" t="inlineStr">
        <is>
          <t>Ukraine</t>
        </is>
      </c>
      <c r="L7232" t="inlineStr"/>
      <c r="M7232" t="inlineStr"/>
      <c r="N7232" t="inlineStr"/>
      <c r="O7232" t="inlineStr">
        <is>
          <t>Сільпо</t>
        </is>
      </c>
      <c r="P7232" t="inlineStr">
        <is>
          <t>['sql', 'power bi', 'excel']</t>
        </is>
      </c>
      <c r="Q7232" t="inlineStr">
        <is>
          <t>{'analyst_tools': ['power bi', 'excel'], 'programming': ['sql']}</t>
        </is>
      </c>
    </row>
    <row r="7233">
      <c r="A7233" t="inlineStr">
        <is>
          <t>Senior Data Engineer</t>
        </is>
      </c>
      <c r="B7233" t="inlineStr">
        <is>
          <t>Data Engineer Nifi Etl Senior</t>
        </is>
      </c>
      <c r="C7233" t="inlineStr">
        <is>
          <t>Buenos Aires, Argentina</t>
        </is>
      </c>
      <c r="D7233" t="inlineStr">
        <is>
          <t>via Trabajo.org - Vacantes De Empleo, Trabajo</t>
        </is>
      </c>
      <c r="E7233" t="inlineStr">
        <is>
          <t>Full-time</t>
        </is>
      </c>
      <c r="F7233" t="b">
        <v>0</v>
      </c>
      <c r="G7233" t="inlineStr">
        <is>
          <t>Argentina</t>
        </is>
      </c>
      <c r="H7233" s="2" t="n">
        <v>45416.51064814815</v>
      </c>
      <c r="I7233" t="b">
        <v>1</v>
      </c>
      <c r="J7233" t="b">
        <v>0</v>
      </c>
      <c r="K7233" t="inlineStr">
        <is>
          <t>Argentina</t>
        </is>
      </c>
      <c r="L7233" t="inlineStr"/>
      <c r="M7233" t="inlineStr"/>
      <c r="N7233" t="inlineStr"/>
      <c r="O7233" t="inlineStr">
        <is>
          <t>Web:</t>
        </is>
      </c>
      <c r="P7233" t="inlineStr">
        <is>
          <t>['sql']</t>
        </is>
      </c>
      <c r="Q7233" t="inlineStr">
        <is>
          <t>{'programming': ['sql']}</t>
        </is>
      </c>
    </row>
    <row r="7234">
      <c r="A7234" t="inlineStr">
        <is>
          <t>Senior Data Scientist</t>
        </is>
      </c>
      <c r="B7234" t="inlineStr">
        <is>
          <t>Senior Data Scientist - Nationwide Opportunities</t>
        </is>
      </c>
      <c r="C7234" t="inlineStr">
        <is>
          <t>Fayetteville, AR</t>
        </is>
      </c>
      <c r="D7234" t="inlineStr">
        <is>
          <t>via Fayetteville, AR - Geebo</t>
        </is>
      </c>
      <c r="E7234" t="inlineStr">
        <is>
          <t>Full-time</t>
        </is>
      </c>
      <c r="F7234" t="b">
        <v>0</v>
      </c>
      <c r="G7234" t="inlineStr">
        <is>
          <t>Illinois, United States</t>
        </is>
      </c>
      <c r="H7234" s="2" t="n">
        <v>45438.99811342593</v>
      </c>
      <c r="I7234" t="b">
        <v>0</v>
      </c>
      <c r="J7234" t="b">
        <v>0</v>
      </c>
      <c r="K7234" t="inlineStr">
        <is>
          <t>United States</t>
        </is>
      </c>
      <c r="L7234" t="inlineStr">
        <is>
          <t>hour</t>
        </is>
      </c>
      <c r="M7234" t="inlineStr"/>
      <c r="N7234" t="n">
        <v>24</v>
      </c>
      <c r="O7234" t="inlineStr">
        <is>
          <t>Amazon Web Services, Inc.</t>
        </is>
      </c>
      <c r="P7234" t="inlineStr">
        <is>
          <t>['aws', 'mxnet', 'tensorflow', 'pytorch', 'scikit-learn']</t>
        </is>
      </c>
      <c r="Q7234" t="inlineStr">
        <is>
          <t>{'cloud': ['aws'], 'libraries': ['mxnet', 'tensorflow', 'pytorch', 'scikit-learn']}</t>
        </is>
      </c>
    </row>
    <row r="7235">
      <c r="A7235" t="inlineStr">
        <is>
          <t>Software Engineer</t>
        </is>
      </c>
      <c r="B7235" t="inlineStr">
        <is>
          <t>Senior Software Engineer (SQL, Data modeling, Java, IntelliJ)</t>
        </is>
      </c>
      <c r="C7235" t="inlineStr">
        <is>
          <t>Amsterdam, Netherlands</t>
        </is>
      </c>
      <c r="D7235" t="inlineStr">
        <is>
          <t>via Werken Bij Qualogy</t>
        </is>
      </c>
      <c r="E7235" t="inlineStr">
        <is>
          <t>Full-time</t>
        </is>
      </c>
      <c r="F7235" t="b">
        <v>0</v>
      </c>
      <c r="G7235" t="inlineStr">
        <is>
          <t>Netherlands</t>
        </is>
      </c>
      <c r="H7235" s="2" t="n">
        <v>45435.55686342593</v>
      </c>
      <c r="I7235" t="b">
        <v>0</v>
      </c>
      <c r="J7235" t="b">
        <v>0</v>
      </c>
      <c r="K7235" t="inlineStr">
        <is>
          <t>Netherlands</t>
        </is>
      </c>
      <c r="L7235" t="inlineStr"/>
      <c r="M7235" t="inlineStr"/>
      <c r="N7235" t="inlineStr"/>
      <c r="O7235" t="inlineStr">
        <is>
          <t>Qualogy</t>
        </is>
      </c>
      <c r="P7235" t="inlineStr">
        <is>
          <t>['sql', 'java', 'spring', 'kafka', 'git']</t>
        </is>
      </c>
      <c r="Q7235" t="inlineStr">
        <is>
          <t>{'libraries': ['spring', 'kafka'], 'other': ['git'], 'programming': ['sql', 'java']}</t>
        </is>
      </c>
    </row>
    <row r="7236">
      <c r="A7236" t="inlineStr">
        <is>
          <t>Data Analyst</t>
        </is>
      </c>
      <c r="B7236" t="inlineStr">
        <is>
          <t>Data Analyst (AdTech)</t>
        </is>
      </c>
      <c r="C7236" t="inlineStr">
        <is>
          <t>Anywhere</t>
        </is>
      </c>
      <c r="D7236" t="inlineStr">
        <is>
          <t>via Built In</t>
        </is>
      </c>
      <c r="E7236" t="inlineStr">
        <is>
          <t>Full-time</t>
        </is>
      </c>
      <c r="F7236" t="b">
        <v>1</v>
      </c>
      <c r="G7236" t="inlineStr">
        <is>
          <t>Argentina</t>
        </is>
      </c>
      <c r="H7236" s="2" t="n">
        <v>45434.51777777778</v>
      </c>
      <c r="I7236" t="b">
        <v>0</v>
      </c>
      <c r="J7236" t="b">
        <v>0</v>
      </c>
      <c r="K7236" t="inlineStr">
        <is>
          <t>Argentina</t>
        </is>
      </c>
      <c r="L7236" t="inlineStr"/>
      <c r="M7236" t="inlineStr"/>
      <c r="N7236" t="inlineStr"/>
      <c r="O7236" t="inlineStr">
        <is>
          <t>MediaLab</t>
        </is>
      </c>
      <c r="P7236" t="inlineStr">
        <is>
          <t>['assembly', 'sql', 'python', 'r', 'excel']</t>
        </is>
      </c>
      <c r="Q7236" t="inlineStr">
        <is>
          <t>{'analyst_tools': ['excel'], 'programming': ['assembly', 'sql', 'python', 'r']}</t>
        </is>
      </c>
    </row>
    <row r="7237">
      <c r="A7237" t="inlineStr">
        <is>
          <t>Business Analyst</t>
        </is>
      </c>
      <c r="B7237" t="inlineStr">
        <is>
          <t>Business Analyst</t>
        </is>
      </c>
      <c r="C7237" t="inlineStr">
        <is>
          <t>Anywhere</t>
        </is>
      </c>
      <c r="D7237" t="inlineStr">
        <is>
          <t>via Jobgether</t>
        </is>
      </c>
      <c r="E7237" t="inlineStr">
        <is>
          <t>Full-time</t>
        </is>
      </c>
      <c r="F7237" t="b">
        <v>1</v>
      </c>
      <c r="G7237" t="inlineStr">
        <is>
          <t>Mexico</t>
        </is>
      </c>
      <c r="H7237" s="2" t="n">
        <v>45443.50848379629</v>
      </c>
      <c r="I7237" t="b">
        <v>0</v>
      </c>
      <c r="J7237" t="b">
        <v>0</v>
      </c>
      <c r="K7237" t="inlineStr">
        <is>
          <t>Mexico</t>
        </is>
      </c>
      <c r="L7237" t="inlineStr"/>
      <c r="M7237" t="inlineStr"/>
      <c r="N7237" t="inlineStr"/>
      <c r="O7237" t="inlineStr">
        <is>
          <t>icorp</t>
        </is>
      </c>
      <c r="P7237" t="inlineStr">
        <is>
          <t>['sql', 'sql server', 'snowflake', 'azure', 'power bi']</t>
        </is>
      </c>
      <c r="Q7237" t="inlineStr">
        <is>
          <t>{'analyst_tools': ['power bi'], 'cloud': ['snowflake', 'azure'], 'databases': ['sql server'], 'programming': ['sql']}</t>
        </is>
      </c>
    </row>
    <row r="7238">
      <c r="A7238" t="inlineStr">
        <is>
          <t>Senior Data Engineer</t>
        </is>
      </c>
      <c r="B7238" t="inlineStr">
        <is>
          <t>Senior AI Data Engineer</t>
        </is>
      </c>
      <c r="C7238" t="inlineStr">
        <is>
          <t>Tel Aviv-Yafo, Israel</t>
        </is>
      </c>
      <c r="D7238" t="inlineStr">
        <is>
          <t>via LinkedIn</t>
        </is>
      </c>
      <c r="E7238" t="inlineStr">
        <is>
          <t>Full-time</t>
        </is>
      </c>
      <c r="F7238" t="b">
        <v>0</v>
      </c>
      <c r="G7238" t="inlineStr">
        <is>
          <t>Israel</t>
        </is>
      </c>
      <c r="H7238" s="2" t="n">
        <v>45413.52424768519</v>
      </c>
      <c r="I7238" t="b">
        <v>0</v>
      </c>
      <c r="J7238" t="b">
        <v>0</v>
      </c>
      <c r="K7238" t="inlineStr">
        <is>
          <t>Israel</t>
        </is>
      </c>
      <c r="L7238" t="inlineStr"/>
      <c r="M7238" t="inlineStr"/>
      <c r="N7238" t="inlineStr"/>
      <c r="O7238" t="inlineStr">
        <is>
          <t>REAL</t>
        </is>
      </c>
      <c r="P7238" t="inlineStr">
        <is>
          <t>['python', 'aws', 'azure', 'gcp', 'tensorflow', 'pytorch', 'hugging face']</t>
        </is>
      </c>
      <c r="Q7238" t="inlineStr">
        <is>
          <t>{'cloud': ['aws', 'azure', 'gcp'], 'libraries': ['tensorflow', 'pytorch', 'hugging face'], 'programming': ['python']}</t>
        </is>
      </c>
    </row>
    <row r="7239">
      <c r="A7239" t="inlineStr">
        <is>
          <t>Business Analyst</t>
        </is>
      </c>
      <c r="B7239" t="inlineStr">
        <is>
          <t>People Operations Analyst</t>
        </is>
      </c>
      <c r="C7239" t="inlineStr">
        <is>
          <t>Anywhere</t>
        </is>
      </c>
      <c r="D7239" t="inlineStr">
        <is>
          <t>via Jobgether</t>
        </is>
      </c>
      <c r="E7239" t="inlineStr">
        <is>
          <t>Full-time</t>
        </is>
      </c>
      <c r="F7239" t="b">
        <v>1</v>
      </c>
      <c r="G7239" t="inlineStr">
        <is>
          <t>Jamaica</t>
        </is>
      </c>
      <c r="H7239" s="2" t="n">
        <v>45442.55248842593</v>
      </c>
      <c r="I7239" t="b">
        <v>0</v>
      </c>
      <c r="J7239" t="b">
        <v>0</v>
      </c>
      <c r="K7239" t="inlineStr">
        <is>
          <t>Jamaica</t>
        </is>
      </c>
      <c r="L7239" t="inlineStr"/>
      <c r="M7239" t="inlineStr"/>
      <c r="N7239" t="inlineStr"/>
      <c r="O7239" t="inlineStr">
        <is>
          <t>Bitso</t>
        </is>
      </c>
      <c r="P7239" t="inlineStr"/>
      <c r="Q7239" t="inlineStr"/>
    </row>
    <row r="7240">
      <c r="A7240" t="inlineStr">
        <is>
          <t>Data Scientist</t>
        </is>
      </c>
      <c r="B7240" t="inlineStr">
        <is>
          <t>FSO-Innovation-Data Scientist -Bay Area</t>
        </is>
      </c>
      <c r="C7240" t="inlineStr">
        <is>
          <t>San Jose, CA</t>
        </is>
      </c>
      <c r="D7240" t="inlineStr">
        <is>
          <t>via Learn4Good</t>
        </is>
      </c>
      <c r="E7240" t="inlineStr">
        <is>
          <t>Full-time</t>
        </is>
      </c>
      <c r="F7240" t="b">
        <v>0</v>
      </c>
      <c r="G7240" t="inlineStr">
        <is>
          <t>California, United States</t>
        </is>
      </c>
      <c r="H7240" s="2" t="n">
        <v>45438.99741898148</v>
      </c>
      <c r="I7240" t="b">
        <v>0</v>
      </c>
      <c r="J7240" t="b">
        <v>0</v>
      </c>
      <c r="K7240" t="inlineStr">
        <is>
          <t>United States</t>
        </is>
      </c>
      <c r="L7240" t="inlineStr">
        <is>
          <t>year</t>
        </is>
      </c>
      <c r="M7240" t="n">
        <v>137500</v>
      </c>
      <c r="N7240" t="inlineStr"/>
      <c r="O7240" t="inlineStr">
        <is>
          <t>EY</t>
        </is>
      </c>
      <c r="P7240" t="inlineStr">
        <is>
          <t>['python', 'sql', 'r', 'javascript', 'hadoop', 'plotly', 'tableau', 'alteryx', 'power bi']</t>
        </is>
      </c>
      <c r="Q7240" t="inlineStr">
        <is>
          <t>{'analyst_tools': ['tableau', 'alteryx', 'power bi'], 'libraries': ['hadoop', 'plotly'], 'programming': ['python', 'sql', 'r', 'javascript']}</t>
        </is>
      </c>
    </row>
    <row r="7241">
      <c r="A7241" t="inlineStr">
        <is>
          <t>Business Analyst</t>
        </is>
      </c>
      <c r="B7241" t="inlineStr">
        <is>
          <t>Analyst</t>
        </is>
      </c>
      <c r="C7241" t="inlineStr">
        <is>
          <t>Anywhere</t>
        </is>
      </c>
      <c r="D7241" t="inlineStr">
        <is>
          <t>via LinkedIn</t>
        </is>
      </c>
      <c r="E7241" t="inlineStr">
        <is>
          <t>Volunteer</t>
        </is>
      </c>
      <c r="F7241" t="b">
        <v>1</v>
      </c>
      <c r="G7241" t="inlineStr">
        <is>
          <t>Lithuania</t>
        </is>
      </c>
      <c r="H7241" s="2" t="n">
        <v>45417.51715277778</v>
      </c>
      <c r="I7241" t="b">
        <v>0</v>
      </c>
      <c r="J7241" t="b">
        <v>0</v>
      </c>
      <c r="K7241" t="inlineStr">
        <is>
          <t>Lithuania</t>
        </is>
      </c>
      <c r="L7241" t="inlineStr"/>
      <c r="M7241" t="inlineStr"/>
      <c r="N7241" t="inlineStr"/>
      <c r="O7241" t="inlineStr">
        <is>
          <t>Istituto Analisi Relazioni Internazionali</t>
        </is>
      </c>
      <c r="P7241" t="inlineStr">
        <is>
          <t>['word']</t>
        </is>
      </c>
      <c r="Q7241" t="inlineStr">
        <is>
          <t>{'analyst_tools': ['word']}</t>
        </is>
      </c>
    </row>
    <row r="7242">
      <c r="A7242" t="inlineStr">
        <is>
          <t>Data Analyst</t>
        </is>
      </c>
      <c r="B7242" t="inlineStr">
        <is>
          <t>Physics Data Analyst</t>
        </is>
      </c>
      <c r="C7242" t="inlineStr">
        <is>
          <t>Atlanta, GA</t>
        </is>
      </c>
      <c r="D7242" t="inlineStr">
        <is>
          <t>via Emory - Emory University</t>
        </is>
      </c>
      <c r="E7242" t="inlineStr">
        <is>
          <t>Part-time</t>
        </is>
      </c>
      <c r="F7242" t="b">
        <v>0</v>
      </c>
      <c r="G7242" t="inlineStr">
        <is>
          <t>Georgia</t>
        </is>
      </c>
      <c r="H7242" s="2" t="n">
        <v>45442.55091435185</v>
      </c>
      <c r="I7242" t="b">
        <v>0</v>
      </c>
      <c r="J7242" t="b">
        <v>0</v>
      </c>
      <c r="K7242" t="inlineStr">
        <is>
          <t>United States</t>
        </is>
      </c>
      <c r="L7242" t="inlineStr"/>
      <c r="M7242" t="inlineStr"/>
      <c r="N7242" t="inlineStr"/>
      <c r="O7242" t="inlineStr">
        <is>
          <t>Emory Healthcare</t>
        </is>
      </c>
      <c r="P7242" t="inlineStr"/>
      <c r="Q7242" t="inlineStr"/>
    </row>
    <row r="7243">
      <c r="A7243" t="inlineStr">
        <is>
          <t>Senior Data Scientist</t>
        </is>
      </c>
      <c r="B7243" t="inlineStr">
        <is>
          <t>Data Scientist, Sr. (AWS)</t>
        </is>
      </c>
      <c r="C7243" t="inlineStr">
        <is>
          <t>Anywhere</t>
        </is>
      </c>
      <c r="D7243" t="inlineStr">
        <is>
          <t>via Jobgether</t>
        </is>
      </c>
      <c r="E7243" t="inlineStr">
        <is>
          <t>Full-time</t>
        </is>
      </c>
      <c r="F7243" t="b">
        <v>1</v>
      </c>
      <c r="G7243" t="inlineStr">
        <is>
          <t>Suriname</t>
        </is>
      </c>
      <c r="H7243" s="2" t="n">
        <v>45420.54458333334</v>
      </c>
      <c r="I7243" t="b">
        <v>0</v>
      </c>
      <c r="J7243" t="b">
        <v>0</v>
      </c>
      <c r="K7243" t="inlineStr">
        <is>
          <t>Suriname</t>
        </is>
      </c>
      <c r="L7243" t="inlineStr"/>
      <c r="M7243" t="inlineStr"/>
      <c r="N7243" t="inlineStr"/>
      <c r="O7243" t="inlineStr">
        <is>
          <t>Rackner</t>
        </is>
      </c>
      <c r="P7243" t="inlineStr">
        <is>
          <t>['python', 'sql', 'nosql', 'mysql', 'postgresql', 'dynamodb', 'aws', 'redshift', 'pyspark', 'pandas', 'hadoop', 'spark', 'terraform']</t>
        </is>
      </c>
      <c r="Q7243" t="inlineStr">
        <is>
          <t>{'cloud': ['aws', 'redshift'], 'databases': ['mysql', 'postgresql', 'dynamodb'], 'libraries': ['pyspark', 'pandas', 'hadoop', 'spark'], 'other': ['terraform'], 'programming': ['python', 'sql', 'nosql']}</t>
        </is>
      </c>
    </row>
    <row r="7244">
      <c r="A7244" t="inlineStr">
        <is>
          <t>Business Analyst</t>
        </is>
      </c>
      <c r="B7244" t="inlineStr">
        <is>
          <t>Senior Growth Analyst</t>
        </is>
      </c>
      <c r="C7244" t="inlineStr">
        <is>
          <t>Dublin, Ireland</t>
        </is>
      </c>
      <c r="D7244" t="inlineStr">
        <is>
          <t>via LinkedIn</t>
        </is>
      </c>
      <c r="E7244" t="inlineStr">
        <is>
          <t>Full-time</t>
        </is>
      </c>
      <c r="F7244" t="b">
        <v>0</v>
      </c>
      <c r="G7244" t="inlineStr">
        <is>
          <t>Ireland</t>
        </is>
      </c>
      <c r="H7244" s="2" t="n">
        <v>45434.52511574074</v>
      </c>
      <c r="I7244" t="b">
        <v>1</v>
      </c>
      <c r="J7244" t="b">
        <v>0</v>
      </c>
      <c r="K7244" t="inlineStr">
        <is>
          <t>Ireland</t>
        </is>
      </c>
      <c r="L7244" t="inlineStr"/>
      <c r="M7244" t="inlineStr"/>
      <c r="N7244" t="inlineStr"/>
      <c r="O7244" t="inlineStr">
        <is>
          <t>MoonPay</t>
        </is>
      </c>
      <c r="P7244" t="inlineStr">
        <is>
          <t>['c', 'sql', 'python', 'bigquery', 'looker']</t>
        </is>
      </c>
      <c r="Q7244" t="inlineStr">
        <is>
          <t>{'analyst_tools': ['looker'], 'cloud': ['bigquery'], 'programming': ['c', 'sql', 'python']}</t>
        </is>
      </c>
    </row>
    <row r="7245">
      <c r="A7245" t="inlineStr">
        <is>
          <t>Data Scientist</t>
        </is>
      </c>
      <c r="B7245" t="inlineStr">
        <is>
          <t>Consultant, Data Science &amp; Analytics</t>
        </is>
      </c>
      <c r="C7245" t="inlineStr">
        <is>
          <t>New York, NY</t>
        </is>
      </c>
      <c r="D7245" t="inlineStr">
        <is>
          <t>via Indeed</t>
        </is>
      </c>
      <c r="E7245" t="inlineStr">
        <is>
          <t>Full-time</t>
        </is>
      </c>
      <c r="F7245" t="b">
        <v>0</v>
      </c>
      <c r="G7245" t="inlineStr">
        <is>
          <t>New York, United States</t>
        </is>
      </c>
      <c r="H7245" s="2" t="n">
        <v>45416.50137731482</v>
      </c>
      <c r="I7245" t="b">
        <v>0</v>
      </c>
      <c r="J7245" t="b">
        <v>1</v>
      </c>
      <c r="K7245" t="inlineStr">
        <is>
          <t>United States</t>
        </is>
      </c>
      <c r="L7245" t="inlineStr">
        <is>
          <t>year</t>
        </is>
      </c>
      <c r="M7245" t="n">
        <v>106722.5</v>
      </c>
      <c r="N7245" t="inlineStr"/>
      <c r="O7245" t="inlineStr">
        <is>
          <t>TransUnion</t>
        </is>
      </c>
      <c r="P7245" t="inlineStr">
        <is>
          <t>['sql', 'r', 'python', 'excel']</t>
        </is>
      </c>
      <c r="Q7245" t="inlineStr">
        <is>
          <t>{'analyst_tools': ['excel'], 'programming': ['sql', 'r', 'python']}</t>
        </is>
      </c>
    </row>
    <row r="7246">
      <c r="A7246" t="inlineStr">
        <is>
          <t>Business Analyst</t>
        </is>
      </c>
      <c r="B7246" t="inlineStr">
        <is>
          <t>Talent associate</t>
        </is>
      </c>
      <c r="C7246" t="inlineStr">
        <is>
          <t>St. Petersburg, FL</t>
        </is>
      </c>
      <c r="D7246" t="inlineStr">
        <is>
          <t>via Talent.com</t>
        </is>
      </c>
      <c r="E7246" t="inlineStr">
        <is>
          <t>Full-time</t>
        </is>
      </c>
      <c r="F7246" t="b">
        <v>0</v>
      </c>
      <c r="G7246" t="inlineStr">
        <is>
          <t>Florida, United States</t>
        </is>
      </c>
      <c r="H7246" s="2" t="n">
        <v>45438.99842592593</v>
      </c>
      <c r="I7246" t="b">
        <v>1</v>
      </c>
      <c r="J7246" t="b">
        <v>0</v>
      </c>
      <c r="K7246" t="inlineStr">
        <is>
          <t>United States</t>
        </is>
      </c>
      <c r="L7246" t="inlineStr"/>
      <c r="M7246" t="inlineStr"/>
      <c r="N7246" t="inlineStr"/>
      <c r="O7246" t="inlineStr">
        <is>
          <t>VirtualVocations</t>
        </is>
      </c>
      <c r="P7246" t="inlineStr"/>
      <c r="Q7246" t="inlineStr"/>
    </row>
    <row r="7247">
      <c r="A7247" t="inlineStr">
        <is>
          <t>Data Engineer</t>
        </is>
      </c>
      <c r="B7247" t="inlineStr">
        <is>
          <t>Software Developer (Analytics/Data Engineering) Join OCI-Ns2</t>
        </is>
      </c>
      <c r="C7247" t="inlineStr">
        <is>
          <t>Austin, TX</t>
        </is>
      </c>
      <c r="D7247" t="inlineStr">
        <is>
          <t>via LinkedIn</t>
        </is>
      </c>
      <c r="E7247" t="inlineStr">
        <is>
          <t>Full-time</t>
        </is>
      </c>
      <c r="F7247" t="b">
        <v>0</v>
      </c>
      <c r="G7247" t="inlineStr">
        <is>
          <t>Illinois, United States</t>
        </is>
      </c>
      <c r="H7247" s="2" t="n">
        <v>45434.50814814815</v>
      </c>
      <c r="I7247" t="b">
        <v>0</v>
      </c>
      <c r="J7247" t="b">
        <v>1</v>
      </c>
      <c r="K7247" t="inlineStr">
        <is>
          <t>United States</t>
        </is>
      </c>
      <c r="L7247" t="inlineStr"/>
      <c r="M7247" t="inlineStr"/>
      <c r="N7247" t="inlineStr"/>
      <c r="O7247" t="inlineStr">
        <is>
          <t>Oracle</t>
        </is>
      </c>
      <c r="P7247" t="inlineStr">
        <is>
          <t>['sql', 'python', 'bash', 'go', 'oracle', 'tableau', 'microstrategy']</t>
        </is>
      </c>
      <c r="Q7247" t="inlineStr">
        <is>
          <t>{'analyst_tools': ['tableau', 'microstrategy'], 'cloud': ['oracle'], 'programming': ['sql', 'python', 'bash', 'go']}</t>
        </is>
      </c>
    </row>
    <row r="7248">
      <c r="A7248" t="inlineStr">
        <is>
          <t>Data Scientist</t>
        </is>
      </c>
      <c r="B7248" t="inlineStr">
        <is>
          <t>Data Science Internship</t>
        </is>
      </c>
      <c r="C7248" t="inlineStr">
        <is>
          <t>Piscataway, NJ</t>
        </is>
      </c>
      <c r="D7248" t="inlineStr">
        <is>
          <t>via Geebo</t>
        </is>
      </c>
      <c r="E7248" t="inlineStr">
        <is>
          <t>Full-time and Internship</t>
        </is>
      </c>
      <c r="F7248" t="b">
        <v>0</v>
      </c>
      <c r="G7248" t="inlineStr">
        <is>
          <t>New York, United States</t>
        </is>
      </c>
      <c r="H7248" s="2" t="n">
        <v>45438.99712962963</v>
      </c>
      <c r="I7248" t="b">
        <v>0</v>
      </c>
      <c r="J7248" t="b">
        <v>0</v>
      </c>
      <c r="K7248" t="inlineStr">
        <is>
          <t>United States</t>
        </is>
      </c>
      <c r="L7248" t="inlineStr">
        <is>
          <t>hour</t>
        </is>
      </c>
      <c r="M7248" t="inlineStr"/>
      <c r="N7248" t="n">
        <v>24</v>
      </c>
      <c r="O7248" t="inlineStr">
        <is>
          <t>Colgate-Palmolive Company</t>
        </is>
      </c>
      <c r="P7248" t="inlineStr">
        <is>
          <t>['python', 'r', 'sql', 'snowflake', 'numpy', 'pandas', 'keras', 'matplotlib', 'spring', 'git', 'trello']</t>
        </is>
      </c>
      <c r="Q7248" t="inlineStr">
        <is>
          <t>{'async': ['trello'], 'cloud': ['snowflake'], 'libraries': ['numpy', 'pandas', 'keras', 'matplotlib', 'spring'], 'other': ['git'], 'programming': ['python', 'r', 'sql']}</t>
        </is>
      </c>
    </row>
    <row r="7249">
      <c r="A7249" t="inlineStr">
        <is>
          <t>Data Engineer</t>
        </is>
      </c>
      <c r="B7249" t="inlineStr">
        <is>
          <t>Data Engineer</t>
        </is>
      </c>
      <c r="C7249" t="inlineStr">
        <is>
          <t>Bogotá, Bogota, Colombia</t>
        </is>
      </c>
      <c r="D7249" t="inlineStr">
        <is>
          <t>via Trabajo.org - Vacantes De Empleo, Trabajo</t>
        </is>
      </c>
      <c r="E7249" t="inlineStr">
        <is>
          <t>Full-time</t>
        </is>
      </c>
      <c r="F7249" t="b">
        <v>0</v>
      </c>
      <c r="G7249" t="inlineStr">
        <is>
          <t>Colombia</t>
        </is>
      </c>
      <c r="H7249" s="2" t="n">
        <v>45416.51028935185</v>
      </c>
      <c r="I7249" t="b">
        <v>1</v>
      </c>
      <c r="J7249" t="b">
        <v>0</v>
      </c>
      <c r="K7249" t="inlineStr">
        <is>
          <t>Colombia</t>
        </is>
      </c>
      <c r="L7249" t="inlineStr"/>
      <c r="M7249" t="inlineStr"/>
      <c r="N7249" t="inlineStr"/>
      <c r="O7249" t="inlineStr">
        <is>
          <t>Talent Mapping</t>
        </is>
      </c>
      <c r="P7249" t="inlineStr">
        <is>
          <t>['python', 'sql']</t>
        </is>
      </c>
      <c r="Q7249" t="inlineStr">
        <is>
          <t>{'programming': ['python', 'sql']}</t>
        </is>
      </c>
    </row>
    <row r="7250">
      <c r="A7250" t="inlineStr">
        <is>
          <t>Data Scientist</t>
        </is>
      </c>
      <c r="B7250" t="inlineStr">
        <is>
          <t>Data Scientist (Alternance)</t>
        </is>
      </c>
      <c r="C7250" t="inlineStr">
        <is>
          <t>Laval, France</t>
        </is>
      </c>
      <c r="D7250" t="inlineStr">
        <is>
          <t>via LinkedIn</t>
        </is>
      </c>
      <c r="E7250" t="inlineStr">
        <is>
          <t>Internship</t>
        </is>
      </c>
      <c r="F7250" t="b">
        <v>0</v>
      </c>
      <c r="G7250" t="inlineStr">
        <is>
          <t>France</t>
        </is>
      </c>
      <c r="H7250" s="2" t="n">
        <v>45433.54509259259</v>
      </c>
      <c r="I7250" t="b">
        <v>0</v>
      </c>
      <c r="J7250" t="b">
        <v>0</v>
      </c>
      <c r="K7250" t="inlineStr">
        <is>
          <t>France</t>
        </is>
      </c>
      <c r="L7250" t="inlineStr"/>
      <c r="M7250" t="inlineStr"/>
      <c r="N7250" t="inlineStr"/>
      <c r="O7250" t="inlineStr">
        <is>
          <t>Obside AI</t>
        </is>
      </c>
      <c r="P7250" t="inlineStr"/>
      <c r="Q7250" t="inlineStr"/>
    </row>
    <row r="7251">
      <c r="A7251" t="inlineStr">
        <is>
          <t>Data Engineer</t>
        </is>
      </c>
      <c r="B7251" t="inlineStr">
        <is>
          <t>Data QA Engineer (Madrid Based, Hybrid Model 3x/week)</t>
        </is>
      </c>
      <c r="C7251" t="inlineStr">
        <is>
          <t>Spain</t>
        </is>
      </c>
      <c r="D7251" t="inlineStr">
        <is>
          <t>via Jooble</t>
        </is>
      </c>
      <c r="E7251" t="inlineStr">
        <is>
          <t>Full-time</t>
        </is>
      </c>
      <c r="F7251" t="b">
        <v>0</v>
      </c>
      <c r="G7251" t="inlineStr">
        <is>
          <t>Spain</t>
        </is>
      </c>
      <c r="H7251" s="2" t="n">
        <v>45418.51771990741</v>
      </c>
      <c r="I7251" t="b">
        <v>1</v>
      </c>
      <c r="J7251" t="b">
        <v>0</v>
      </c>
      <c r="K7251" t="inlineStr">
        <is>
          <t>Spain</t>
        </is>
      </c>
      <c r="L7251" t="inlineStr"/>
      <c r="M7251" t="inlineStr"/>
      <c r="N7251" t="inlineStr"/>
      <c r="O7251" t="inlineStr">
        <is>
          <t>Goitconcept</t>
        </is>
      </c>
      <c r="P7251" t="inlineStr">
        <is>
          <t>['go', 'python', 'sql', 'crystal', 'power bi', 'dax', 'git']</t>
        </is>
      </c>
      <c r="Q7251" t="inlineStr">
        <is>
          <t>{'analyst_tools': ['power bi', 'dax'], 'other': ['git'], 'programming': ['go', 'python', 'sql', 'crystal']}</t>
        </is>
      </c>
    </row>
    <row r="7252">
      <c r="A7252" t="inlineStr">
        <is>
          <t>Data Analyst</t>
        </is>
      </c>
      <c r="B7252" t="inlineStr">
        <is>
          <t>Teaching Assistant: Data Analytics (Remote - EU)</t>
        </is>
      </c>
      <c r="C7252" t="inlineStr">
        <is>
          <t>Anywhere</t>
        </is>
      </c>
      <c r="D7252" t="inlineStr">
        <is>
          <t>via LinkedIn</t>
        </is>
      </c>
      <c r="E7252" t="inlineStr">
        <is>
          <t>Contractor</t>
        </is>
      </c>
      <c r="F7252" t="b">
        <v>1</v>
      </c>
      <c r="G7252" t="inlineStr">
        <is>
          <t>Germany</t>
        </is>
      </c>
      <c r="H7252" s="2" t="n">
        <v>45442.52012731481</v>
      </c>
      <c r="I7252" t="b">
        <v>1</v>
      </c>
      <c r="J7252" t="b">
        <v>0</v>
      </c>
      <c r="K7252" t="inlineStr">
        <is>
          <t>Germany</t>
        </is>
      </c>
      <c r="L7252" t="inlineStr"/>
      <c r="M7252" t="inlineStr"/>
      <c r="N7252" t="inlineStr"/>
      <c r="O7252" t="inlineStr">
        <is>
          <t>Correlation One</t>
        </is>
      </c>
      <c r="P7252" t="inlineStr">
        <is>
          <t>['sql', 'python', 'excel', 'tableau', 'zoom', 'slack']</t>
        </is>
      </c>
      <c r="Q7252" t="inlineStr">
        <is>
          <t>{'analyst_tools': ['excel', 'tableau'], 'programming': ['sql', 'python'], 'sync': ['zoom', 'slack']}</t>
        </is>
      </c>
    </row>
    <row r="7253">
      <c r="A7253" t="inlineStr">
        <is>
          <t>Data Engineer</t>
        </is>
      </c>
      <c r="B7253" t="inlineStr">
        <is>
          <t>Data Engineer - ID 2024-8809</t>
        </is>
      </c>
      <c r="C7253" t="inlineStr">
        <is>
          <t>Glasgow, UK</t>
        </is>
      </c>
      <c r="D7253" t="inlineStr">
        <is>
          <t>via Indeed</t>
        </is>
      </c>
      <c r="E7253" t="inlineStr">
        <is>
          <t>Full-time and Part-time</t>
        </is>
      </c>
      <c r="F7253" t="b">
        <v>0</v>
      </c>
      <c r="G7253" t="inlineStr">
        <is>
          <t>United Kingdom</t>
        </is>
      </c>
      <c r="H7253" s="2" t="n">
        <v>45414.51513888889</v>
      </c>
      <c r="I7253" t="b">
        <v>1</v>
      </c>
      <c r="J7253" t="b">
        <v>0</v>
      </c>
      <c r="K7253" t="inlineStr">
        <is>
          <t>United Kingdom</t>
        </is>
      </c>
      <c r="L7253" t="inlineStr"/>
      <c r="M7253" t="inlineStr"/>
      <c r="N7253" t="inlineStr"/>
      <c r="O7253" t="inlineStr">
        <is>
          <t>Social Security Scotland</t>
        </is>
      </c>
      <c r="P7253" t="inlineStr">
        <is>
          <t>['sql', 'aws']</t>
        </is>
      </c>
      <c r="Q7253" t="inlineStr">
        <is>
          <t>{'cloud': ['aws'], 'programming': ['sql']}</t>
        </is>
      </c>
    </row>
    <row r="7254">
      <c r="A7254" t="inlineStr">
        <is>
          <t>Data Engineer</t>
        </is>
      </c>
      <c r="B7254" t="inlineStr">
        <is>
          <t>Trainee, JR Data Engineer</t>
        </is>
      </c>
      <c r="C7254" t="inlineStr">
        <is>
          <t>Karachi, Pakistan</t>
        </is>
      </c>
      <c r="D7254" t="inlineStr">
        <is>
          <t>via Indeed</t>
        </is>
      </c>
      <c r="E7254" t="inlineStr">
        <is>
          <t>Full-time</t>
        </is>
      </c>
      <c r="F7254" t="b">
        <v>0</v>
      </c>
      <c r="G7254" t="inlineStr">
        <is>
          <t>Pakistan</t>
        </is>
      </c>
      <c r="H7254" s="2" t="n">
        <v>45422.51600694445</v>
      </c>
      <c r="I7254" t="b">
        <v>0</v>
      </c>
      <c r="J7254" t="b">
        <v>0</v>
      </c>
      <c r="K7254" t="inlineStr">
        <is>
          <t>Pakistan</t>
        </is>
      </c>
      <c r="L7254" t="inlineStr"/>
      <c r="M7254" t="inlineStr"/>
      <c r="N7254" t="inlineStr"/>
      <c r="O7254" t="inlineStr">
        <is>
          <t>Squarera</t>
        </is>
      </c>
      <c r="P7254" t="inlineStr">
        <is>
          <t>['sql']</t>
        </is>
      </c>
      <c r="Q7254" t="inlineStr">
        <is>
          <t>{'programming': ['sql']}</t>
        </is>
      </c>
    </row>
    <row r="7255">
      <c r="A7255" t="inlineStr">
        <is>
          <t>Data Engineer</t>
        </is>
      </c>
      <c r="B7255" t="inlineStr">
        <is>
          <t>Fullstack Data Engineer</t>
        </is>
      </c>
      <c r="C7255" t="inlineStr">
        <is>
          <t>Anywhere</t>
        </is>
      </c>
      <c r="D7255" t="inlineStr">
        <is>
          <t>via LinkedIn</t>
        </is>
      </c>
      <c r="E7255" t="inlineStr">
        <is>
          <t>Full-time</t>
        </is>
      </c>
      <c r="F7255" t="b">
        <v>1</v>
      </c>
      <c r="G7255" t="inlineStr">
        <is>
          <t>Italy</t>
        </is>
      </c>
      <c r="H7255" s="2" t="n">
        <v>45441.51327546296</v>
      </c>
      <c r="I7255" t="b">
        <v>1</v>
      </c>
      <c r="J7255" t="b">
        <v>0</v>
      </c>
      <c r="K7255" t="inlineStr">
        <is>
          <t>Italy</t>
        </is>
      </c>
      <c r="L7255" t="inlineStr"/>
      <c r="M7255" t="inlineStr"/>
      <c r="N7255" t="inlineStr"/>
      <c r="O7255" t="inlineStr">
        <is>
          <t>Nozomi Networks</t>
        </is>
      </c>
      <c r="P7255" t="inlineStr">
        <is>
          <t>['python', 'ruby', 'ruby', 'postgresql', 'mysql', 'aws', 'pandas', 'excel', 'docker', 'terraform']</t>
        </is>
      </c>
      <c r="Q7255" t="inlineStr">
        <is>
          <t>{'analyst_tools': ['excel'], 'cloud': ['aws'], 'databases': ['postgresql', 'mysql'], 'libraries': ['pandas'], 'other': ['docker', 'terraform'], 'programming': ['python', 'ruby'], 'webframeworks': ['ruby']}</t>
        </is>
      </c>
    </row>
    <row r="7256">
      <c r="A7256" t="inlineStr">
        <is>
          <t>Data Scientist</t>
        </is>
      </c>
      <c r="B7256" t="inlineStr">
        <is>
          <t>Data Scientist (They/She/He) - (Hybrid)</t>
        </is>
      </c>
      <c r="C7256" t="inlineStr">
        <is>
          <t>Barcelona, Spain</t>
        </is>
      </c>
      <c r="D7256" t="inlineStr">
        <is>
          <t>via LinkedIn</t>
        </is>
      </c>
      <c r="E7256" t="inlineStr">
        <is>
          <t>Contractor</t>
        </is>
      </c>
      <c r="F7256" t="b">
        <v>0</v>
      </c>
      <c r="G7256" t="inlineStr">
        <is>
          <t>Spain</t>
        </is>
      </c>
      <c r="H7256" s="2" t="n">
        <v>45434.51650462963</v>
      </c>
      <c r="I7256" t="b">
        <v>0</v>
      </c>
      <c r="J7256" t="b">
        <v>0</v>
      </c>
      <c r="K7256" t="inlineStr">
        <is>
          <t>Spain</t>
        </is>
      </c>
      <c r="L7256" t="inlineStr"/>
      <c r="M7256" t="inlineStr"/>
      <c r="N7256" t="inlineStr"/>
      <c r="O7256" t="inlineStr">
        <is>
          <t>eDreams ODIGEO</t>
        </is>
      </c>
      <c r="P7256" t="inlineStr">
        <is>
          <t>['python', 'scala', 'r', 'java', 'sql', 'spark', 'tensorflow', 'scikit-learn', 'pandas', 'airflow', 'kafka', 'kubernetes']</t>
        </is>
      </c>
      <c r="Q7256" t="inlineStr">
        <is>
          <t>{'libraries': ['spark', 'tensorflow', 'scikit-learn', 'pandas', 'airflow', 'kafka'], 'other': ['kubernetes'], 'programming': ['python', 'scala', 'r', 'java', 'sql']}</t>
        </is>
      </c>
    </row>
    <row r="7257">
      <c r="A7257" t="inlineStr">
        <is>
          <t>Senior Data Scientist</t>
        </is>
      </c>
      <c r="B7257" t="inlineStr">
        <is>
          <t>Senior Data Scientist (Remote)</t>
        </is>
      </c>
      <c r="C7257" t="inlineStr">
        <is>
          <t>Plovdiv, Bulgaria</t>
        </is>
      </c>
      <c r="D7257" t="inlineStr">
        <is>
          <t>via Logo - Prime Holding</t>
        </is>
      </c>
      <c r="E7257" t="inlineStr">
        <is>
          <t>Full-time</t>
        </is>
      </c>
      <c r="F7257" t="b">
        <v>0</v>
      </c>
      <c r="G7257" t="inlineStr">
        <is>
          <t>Bulgaria</t>
        </is>
      </c>
      <c r="H7257" s="2" t="n">
        <v>45442.52952546296</v>
      </c>
      <c r="I7257" t="b">
        <v>0</v>
      </c>
      <c r="J7257" t="b">
        <v>0</v>
      </c>
      <c r="K7257" t="inlineStr">
        <is>
          <t>Bulgaria</t>
        </is>
      </c>
      <c r="L7257" t="inlineStr"/>
      <c r="M7257" t="inlineStr"/>
      <c r="N7257" t="inlineStr"/>
      <c r="O7257" t="inlineStr">
        <is>
          <t>Prime Holding</t>
        </is>
      </c>
      <c r="P7257" t="inlineStr">
        <is>
          <t>['go', 'python', 'azure', 'aws', 'hugging face', 'tableau']</t>
        </is>
      </c>
      <c r="Q7257" t="inlineStr">
        <is>
          <t>{'analyst_tools': ['tableau'], 'cloud': ['azure', 'aws'], 'libraries': ['hugging face'], 'programming': ['go', 'python']}</t>
        </is>
      </c>
    </row>
    <row r="7258">
      <c r="A7258" t="inlineStr">
        <is>
          <t>Data Analyst</t>
        </is>
      </c>
      <c r="B7258" t="inlineStr">
        <is>
          <t>Data Analyst</t>
        </is>
      </c>
      <c r="C7258" t="inlineStr">
        <is>
          <t>India</t>
        </is>
      </c>
      <c r="D7258" t="inlineStr">
        <is>
          <t>via Jooble</t>
        </is>
      </c>
      <c r="E7258" t="inlineStr">
        <is>
          <t>Full-time</t>
        </is>
      </c>
      <c r="F7258" t="b">
        <v>0</v>
      </c>
      <c r="G7258" t="inlineStr">
        <is>
          <t>India</t>
        </is>
      </c>
      <c r="H7258" s="2" t="n">
        <v>45426.51387731481</v>
      </c>
      <c r="I7258" t="b">
        <v>0</v>
      </c>
      <c r="J7258" t="b">
        <v>0</v>
      </c>
      <c r="K7258" t="inlineStr">
        <is>
          <t>India</t>
        </is>
      </c>
      <c r="L7258" t="inlineStr"/>
      <c r="M7258" t="inlineStr"/>
      <c r="N7258" t="inlineStr"/>
      <c r="O7258" t="inlineStr">
        <is>
          <t>Dil Foods</t>
        </is>
      </c>
      <c r="P7258" t="inlineStr">
        <is>
          <t>['sql', 'python', 'r', 'matplotlib', 'tableau', 'power bi']</t>
        </is>
      </c>
      <c r="Q7258" t="inlineStr">
        <is>
          <t>{'analyst_tools': ['tableau', 'power bi'], 'libraries': ['matplotlib'], 'programming': ['sql', 'python', 'r']}</t>
        </is>
      </c>
    </row>
    <row r="7259">
      <c r="A7259" t="inlineStr">
        <is>
          <t>Data Scientist</t>
        </is>
      </c>
      <c r="B7259" t="inlineStr">
        <is>
          <t>Intermediate Analytics Engineer</t>
        </is>
      </c>
      <c r="C7259" t="inlineStr">
        <is>
          <t>Cape Town, South Africa</t>
        </is>
      </c>
      <c r="D7259" t="inlineStr">
        <is>
          <t>via Adzuna</t>
        </is>
      </c>
      <c r="E7259" t="inlineStr">
        <is>
          <t>Full-time</t>
        </is>
      </c>
      <c r="F7259" t="b">
        <v>0</v>
      </c>
      <c r="G7259" t="inlineStr">
        <is>
          <t>South Africa</t>
        </is>
      </c>
      <c r="H7259" s="2" t="n">
        <v>45417.51541666667</v>
      </c>
      <c r="I7259" t="b">
        <v>1</v>
      </c>
      <c r="J7259" t="b">
        <v>0</v>
      </c>
      <c r="K7259" t="inlineStr">
        <is>
          <t>South Africa</t>
        </is>
      </c>
      <c r="L7259" t="inlineStr"/>
      <c r="M7259" t="inlineStr"/>
      <c r="N7259" t="inlineStr"/>
      <c r="O7259" t="inlineStr">
        <is>
          <t>ShopriteX</t>
        </is>
      </c>
      <c r="P7259" t="inlineStr">
        <is>
          <t>['sql', 'python', 'aws', 'azure', 'spark', 'express', 'git']</t>
        </is>
      </c>
      <c r="Q7259" t="inlineStr">
        <is>
          <t>{'cloud': ['aws', 'azure'], 'libraries': ['spark'], 'other': ['git'], 'programming': ['sql', 'python'], 'webframeworks': ['express']}</t>
        </is>
      </c>
    </row>
    <row r="7260">
      <c r="A7260" t="inlineStr">
        <is>
          <t>Data Engineer</t>
        </is>
      </c>
      <c r="B7260" t="inlineStr">
        <is>
          <t>Data Engineer - Consumer Analytics</t>
        </is>
      </c>
      <c r="C7260" t="inlineStr">
        <is>
          <t>Karnataka, India</t>
        </is>
      </c>
      <c r="D7260" t="inlineStr">
        <is>
          <t>via Indeed</t>
        </is>
      </c>
      <c r="E7260" t="inlineStr">
        <is>
          <t>Full-time</t>
        </is>
      </c>
      <c r="F7260" t="b">
        <v>0</v>
      </c>
      <c r="G7260" t="inlineStr">
        <is>
          <t>India</t>
        </is>
      </c>
      <c r="H7260" s="2" t="n">
        <v>45421.5106712963</v>
      </c>
      <c r="I7260" t="b">
        <v>0</v>
      </c>
      <c r="J7260" t="b">
        <v>0</v>
      </c>
      <c r="K7260" t="inlineStr">
        <is>
          <t>India</t>
        </is>
      </c>
      <c r="L7260" t="inlineStr"/>
      <c r="M7260" t="inlineStr"/>
      <c r="N7260" t="inlineStr"/>
      <c r="O7260" t="inlineStr">
        <is>
          <t>Lilly</t>
        </is>
      </c>
      <c r="P7260" t="inlineStr">
        <is>
          <t>['sql', 'nosql', 'snowflake', 'redshift', 'aws', 'gdpr', 'power bi']</t>
        </is>
      </c>
      <c r="Q7260" t="inlineStr">
        <is>
          <t>{'analyst_tools': ['power bi'], 'cloud': ['snowflake', 'redshift', 'aws'], 'libraries': ['gdpr'], 'programming': ['sql', 'nosql']}</t>
        </is>
      </c>
    </row>
    <row r="7261">
      <c r="A7261" t="inlineStr">
        <is>
          <t>Data Scientist</t>
        </is>
      </c>
      <c r="B7261" t="inlineStr">
        <is>
          <t>Data Scientist (Pune)</t>
        </is>
      </c>
      <c r="C7261" t="inlineStr">
        <is>
          <t>Maharashtra, India</t>
        </is>
      </c>
      <c r="D7261" t="inlineStr">
        <is>
          <t>via Indeed</t>
        </is>
      </c>
      <c r="E7261" t="inlineStr">
        <is>
          <t>Full-time</t>
        </is>
      </c>
      <c r="F7261" t="b">
        <v>0</v>
      </c>
      <c r="G7261" t="inlineStr">
        <is>
          <t>India</t>
        </is>
      </c>
      <c r="H7261" s="2" t="n">
        <v>45419.50815972222</v>
      </c>
      <c r="I7261" t="b">
        <v>0</v>
      </c>
      <c r="J7261" t="b">
        <v>0</v>
      </c>
      <c r="K7261" t="inlineStr">
        <is>
          <t>India</t>
        </is>
      </c>
      <c r="L7261" t="inlineStr"/>
      <c r="M7261" t="inlineStr"/>
      <c r="N7261" t="inlineStr"/>
      <c r="O7261" t="inlineStr">
        <is>
          <t>amdocs</t>
        </is>
      </c>
      <c r="P7261" t="inlineStr">
        <is>
          <t>['java', 'spring']</t>
        </is>
      </c>
      <c r="Q7261" t="inlineStr">
        <is>
          <t>{'libraries': ['spring'], 'programming': ['java']}</t>
        </is>
      </c>
    </row>
    <row r="7262">
      <c r="A7262" t="inlineStr">
        <is>
          <t>Data Engineer</t>
        </is>
      </c>
      <c r="B7262" t="inlineStr">
        <is>
          <t>Data Engineer - Amazon Robotics</t>
        </is>
      </c>
      <c r="C7262" t="inlineStr">
        <is>
          <t>Westborough, MA</t>
        </is>
      </c>
      <c r="D7262" t="inlineStr">
        <is>
          <t>via Westborough, MA - Geebo</t>
        </is>
      </c>
      <c r="E7262" t="inlineStr">
        <is>
          <t>Full-time</t>
        </is>
      </c>
      <c r="F7262" t="b">
        <v>0</v>
      </c>
      <c r="G7262" t="inlineStr">
        <is>
          <t>Illinois, United States</t>
        </is>
      </c>
      <c r="H7262" s="2" t="n">
        <v>45439.0002662037</v>
      </c>
      <c r="I7262" t="b">
        <v>1</v>
      </c>
      <c r="J7262" t="b">
        <v>0</v>
      </c>
      <c r="K7262" t="inlineStr">
        <is>
          <t>United States</t>
        </is>
      </c>
      <c r="L7262" t="inlineStr">
        <is>
          <t>hour</t>
        </is>
      </c>
      <c r="M7262" t="inlineStr"/>
      <c r="N7262" t="n">
        <v>24</v>
      </c>
      <c r="O7262" t="inlineStr">
        <is>
          <t>Amazon.com Services LLC</t>
        </is>
      </c>
      <c r="P7262" t="inlineStr">
        <is>
          <t>['sql']</t>
        </is>
      </c>
      <c r="Q7262" t="inlineStr">
        <is>
          <t>{'programming': ['sql']}</t>
        </is>
      </c>
    </row>
    <row r="7263">
      <c r="A7263" t="inlineStr">
        <is>
          <t>Senior Data Engineer</t>
        </is>
      </c>
      <c r="B7263" t="inlineStr">
        <is>
          <t>Senior Data Engineer</t>
        </is>
      </c>
      <c r="C7263" t="inlineStr">
        <is>
          <t>Edinburgh, UK</t>
        </is>
      </c>
      <c r="D7263" t="inlineStr">
        <is>
          <t>via Indeed</t>
        </is>
      </c>
      <c r="E7263" t="inlineStr">
        <is>
          <t>Full-time</t>
        </is>
      </c>
      <c r="F7263" t="b">
        <v>0</v>
      </c>
      <c r="G7263" t="inlineStr">
        <is>
          <t>United Kingdom</t>
        </is>
      </c>
      <c r="H7263" s="2" t="n">
        <v>45416.50887731482</v>
      </c>
      <c r="I7263" t="b">
        <v>1</v>
      </c>
      <c r="J7263" t="b">
        <v>0</v>
      </c>
      <c r="K7263" t="inlineStr">
        <is>
          <t>United Kingdom</t>
        </is>
      </c>
      <c r="L7263" t="inlineStr"/>
      <c r="M7263" t="inlineStr"/>
      <c r="N7263" t="inlineStr"/>
      <c r="O7263" t="inlineStr">
        <is>
          <t>Scottish Government</t>
        </is>
      </c>
      <c r="P7263" t="inlineStr"/>
      <c r="Q7263" t="inlineStr"/>
    </row>
    <row r="7264">
      <c r="A7264" t="inlineStr">
        <is>
          <t>Data Analyst</t>
        </is>
      </c>
      <c r="B7264" t="inlineStr">
        <is>
          <t>Healthcare Data Analyst Nurse</t>
        </is>
      </c>
      <c r="C7264" t="inlineStr">
        <is>
          <t>Roscoe, IL</t>
        </is>
      </c>
      <c r="D7264" t="inlineStr">
        <is>
          <t>via Carecareer Link</t>
        </is>
      </c>
      <c r="E7264" t="inlineStr">
        <is>
          <t>Full-time</t>
        </is>
      </c>
      <c r="F7264" t="b">
        <v>0</v>
      </c>
      <c r="G7264" t="inlineStr">
        <is>
          <t>Illinois, United States</t>
        </is>
      </c>
      <c r="H7264" s="2" t="n">
        <v>45425.50273148148</v>
      </c>
      <c r="I7264" t="b">
        <v>0</v>
      </c>
      <c r="J7264" t="b">
        <v>1</v>
      </c>
      <c r="K7264" t="inlineStr">
        <is>
          <t>United States</t>
        </is>
      </c>
      <c r="L7264" t="inlineStr">
        <is>
          <t>year</t>
        </is>
      </c>
      <c r="M7264" t="n">
        <v>73500</v>
      </c>
      <c r="N7264" t="inlineStr"/>
      <c r="O7264" t="inlineStr">
        <is>
          <t>Incredible Health, Inc.</t>
        </is>
      </c>
      <c r="P7264" t="inlineStr">
        <is>
          <t>['excel']</t>
        </is>
      </c>
      <c r="Q7264" t="inlineStr">
        <is>
          <t>{'analyst_tools': ['excel']}</t>
        </is>
      </c>
    </row>
    <row r="7265">
      <c r="A7265" t="inlineStr">
        <is>
          <t>Data Analyst</t>
        </is>
      </c>
      <c r="B7265" t="inlineStr">
        <is>
          <t>Global Client Service Data Analytics- Associate</t>
        </is>
      </c>
      <c r="C7265" t="inlineStr">
        <is>
          <t>Maharashtra, India</t>
        </is>
      </c>
      <c r="D7265" t="inlineStr">
        <is>
          <t>via Indeed</t>
        </is>
      </c>
      <c r="E7265" t="inlineStr">
        <is>
          <t>Full-time</t>
        </is>
      </c>
      <c r="F7265" t="b">
        <v>0</v>
      </c>
      <c r="G7265" t="inlineStr">
        <is>
          <t>India</t>
        </is>
      </c>
      <c r="H7265" s="2" t="n">
        <v>45425.51197916667</v>
      </c>
      <c r="I7265" t="b">
        <v>0</v>
      </c>
      <c r="J7265" t="b">
        <v>0</v>
      </c>
      <c r="K7265" t="inlineStr">
        <is>
          <t>India</t>
        </is>
      </c>
      <c r="L7265" t="inlineStr"/>
      <c r="M7265" t="inlineStr"/>
      <c r="N7265" t="inlineStr"/>
      <c r="O7265" t="inlineStr">
        <is>
          <t>JPMorgan Chase &amp; Co</t>
        </is>
      </c>
      <c r="P7265" t="inlineStr">
        <is>
          <t>['sql', 'java', 'sas', 'sas', 'tableau', 'excel', 'spss']</t>
        </is>
      </c>
      <c r="Q7265" t="inlineStr">
        <is>
          <t>{'analyst_tools': ['sas', 'tableau', 'excel', 'spss'], 'programming': ['sql', 'java', 'sas']}</t>
        </is>
      </c>
    </row>
    <row r="7266">
      <c r="A7266" t="inlineStr">
        <is>
          <t>Data Analyst</t>
        </is>
      </c>
      <c r="B7266" t="inlineStr">
        <is>
          <t>Team Lead, Merchant Data Analytics</t>
        </is>
      </c>
      <c r="C7266" t="inlineStr">
        <is>
          <t>Singapore</t>
        </is>
      </c>
      <c r="D7266" t="inlineStr">
        <is>
          <t>via LinkedIn</t>
        </is>
      </c>
      <c r="E7266" t="inlineStr">
        <is>
          <t>Full-time</t>
        </is>
      </c>
      <c r="F7266" t="b">
        <v>0</v>
      </c>
      <c r="G7266" t="inlineStr">
        <is>
          <t>Singapore</t>
        </is>
      </c>
      <c r="H7266" s="2" t="n">
        <v>45434.52043981481</v>
      </c>
      <c r="I7266" t="b">
        <v>1</v>
      </c>
      <c r="J7266" t="b">
        <v>0</v>
      </c>
      <c r="K7266" t="inlineStr">
        <is>
          <t>Singapore</t>
        </is>
      </c>
      <c r="L7266" t="inlineStr"/>
      <c r="M7266" t="inlineStr"/>
      <c r="N7266" t="inlineStr"/>
      <c r="O7266" t="inlineStr">
        <is>
          <t>Adyen</t>
        </is>
      </c>
      <c r="P7266" t="inlineStr">
        <is>
          <t>['r', 'python', 'sql', 'tableau', 'looker']</t>
        </is>
      </c>
      <c r="Q7266" t="inlineStr">
        <is>
          <t>{'analyst_tools': ['tableau', 'looker'], 'programming': ['r', 'python', 'sql']}</t>
        </is>
      </c>
    </row>
    <row r="7267">
      <c r="A7267" t="inlineStr">
        <is>
          <t>Data Scientist</t>
        </is>
      </c>
      <c r="B7267" t="inlineStr">
        <is>
          <t>Data Scientist</t>
        </is>
      </c>
      <c r="C7267" t="inlineStr">
        <is>
          <t>Italy</t>
        </is>
      </c>
      <c r="D7267" t="inlineStr">
        <is>
          <t>via LinkedIn</t>
        </is>
      </c>
      <c r="E7267" t="inlineStr">
        <is>
          <t>Contractor</t>
        </is>
      </c>
      <c r="F7267" t="b">
        <v>0</v>
      </c>
      <c r="G7267" t="inlineStr">
        <is>
          <t>Italy</t>
        </is>
      </c>
      <c r="H7267" s="2" t="n">
        <v>45418.52616898148</v>
      </c>
      <c r="I7267" t="b">
        <v>0</v>
      </c>
      <c r="J7267" t="b">
        <v>0</v>
      </c>
      <c r="K7267" t="inlineStr">
        <is>
          <t>Italy</t>
        </is>
      </c>
      <c r="L7267" t="inlineStr"/>
      <c r="M7267" t="inlineStr"/>
      <c r="N7267" t="inlineStr"/>
      <c r="O7267" t="inlineStr">
        <is>
          <t>Intuo</t>
        </is>
      </c>
      <c r="P7267" t="inlineStr">
        <is>
          <t>['python', 'r', 'redhat', 'kubernetes']</t>
        </is>
      </c>
      <c r="Q7267" t="inlineStr">
        <is>
          <t>{'os': ['redhat'], 'other': ['kubernetes'], 'programming': ['python', 'r']}</t>
        </is>
      </c>
    </row>
    <row r="7268">
      <c r="A7268" t="inlineStr">
        <is>
          <t>Data Engineer</t>
        </is>
      </c>
      <c r="B7268" t="inlineStr">
        <is>
          <t>Work From Home Work From Home Data Engineer</t>
        </is>
      </c>
      <c r="C7268" t="inlineStr">
        <is>
          <t>Rio de Janeiro, State of Rio de Janeiro, Brazil</t>
        </is>
      </c>
      <c r="D7268" t="inlineStr">
        <is>
          <t>via Infojobs</t>
        </is>
      </c>
      <c r="E7268" t="inlineStr">
        <is>
          <t>Full-time</t>
        </is>
      </c>
      <c r="F7268" t="b">
        <v>0</v>
      </c>
      <c r="G7268" t="inlineStr">
        <is>
          <t>Brazil</t>
        </is>
      </c>
      <c r="H7268" s="2" t="n">
        <v>45422.51991898148</v>
      </c>
      <c r="I7268" t="b">
        <v>1</v>
      </c>
      <c r="J7268" t="b">
        <v>0</v>
      </c>
      <c r="K7268" t="inlineStr">
        <is>
          <t>Brazil</t>
        </is>
      </c>
      <c r="L7268" t="inlineStr"/>
      <c r="M7268" t="inlineStr"/>
      <c r="N7268" t="inlineStr"/>
      <c r="O7268" t="inlineStr">
        <is>
          <t>BairesDev</t>
        </is>
      </c>
      <c r="P7268" t="inlineStr">
        <is>
          <t>['python', 'sql', 'databricks', 'aws', 'spark']</t>
        </is>
      </c>
      <c r="Q7268" t="inlineStr">
        <is>
          <t>{'cloud': ['databricks', 'aws'], 'libraries': ['spark'], 'programming': ['python', 'sql']}</t>
        </is>
      </c>
    </row>
    <row r="7269">
      <c r="A7269" t="inlineStr">
        <is>
          <t>Data Analyst</t>
        </is>
      </c>
      <c r="B7269" t="inlineStr">
        <is>
          <t>Grade 3 Data Analyst</t>
        </is>
      </c>
      <c r="C7269" t="inlineStr">
        <is>
          <t>Dublin, Ireland</t>
        </is>
      </c>
      <c r="D7269" t="inlineStr">
        <is>
          <t>via Indeed.ie</t>
        </is>
      </c>
      <c r="E7269" t="inlineStr">
        <is>
          <t>Temp work</t>
        </is>
      </c>
      <c r="F7269" t="b">
        <v>0</v>
      </c>
      <c r="G7269" t="inlineStr">
        <is>
          <t>Ireland</t>
        </is>
      </c>
      <c r="H7269" s="2" t="n">
        <v>45422.52934027778</v>
      </c>
      <c r="I7269" t="b">
        <v>1</v>
      </c>
      <c r="J7269" t="b">
        <v>0</v>
      </c>
      <c r="K7269" t="inlineStr">
        <is>
          <t>Ireland</t>
        </is>
      </c>
      <c r="L7269" t="inlineStr"/>
      <c r="M7269" t="inlineStr"/>
      <c r="N7269" t="inlineStr"/>
      <c r="O7269" t="inlineStr">
        <is>
          <t>Local Government Jobs Ireland</t>
        </is>
      </c>
      <c r="P7269" t="inlineStr"/>
      <c r="Q7269" t="inlineStr"/>
    </row>
    <row r="7270">
      <c r="A7270" t="inlineStr">
        <is>
          <t>Senior Data Engineer</t>
        </is>
      </c>
      <c r="B7270" t="inlineStr">
        <is>
          <t>Senior Data Engineer</t>
        </is>
      </c>
      <c r="C7270" t="inlineStr">
        <is>
          <t>Austria</t>
        </is>
      </c>
      <c r="D7270" t="inlineStr">
        <is>
          <t>via Trabajo.org - Stellenangebote, Arbeit</t>
        </is>
      </c>
      <c r="E7270" t="inlineStr">
        <is>
          <t>Full-time</t>
        </is>
      </c>
      <c r="F7270" t="b">
        <v>0</v>
      </c>
      <c r="G7270" t="inlineStr">
        <is>
          <t>Austria</t>
        </is>
      </c>
      <c r="H7270" s="2" t="n">
        <v>45439.51578703704</v>
      </c>
      <c r="I7270" t="b">
        <v>0</v>
      </c>
      <c r="J7270" t="b">
        <v>0</v>
      </c>
      <c r="K7270" t="inlineStr">
        <is>
          <t>Austria</t>
        </is>
      </c>
      <c r="L7270" t="inlineStr"/>
      <c r="M7270" t="inlineStr"/>
      <c r="N7270" t="inlineStr"/>
      <c r="O7270" t="inlineStr">
        <is>
          <t>eFinancialCareers Ltd.</t>
        </is>
      </c>
      <c r="P7270" t="inlineStr">
        <is>
          <t>['python', 'sql', 'snowflake', 'aws', 'spark', 'airflow']</t>
        </is>
      </c>
      <c r="Q7270" t="inlineStr">
        <is>
          <t>{'cloud': ['snowflake', 'aws'], 'libraries': ['spark', 'airflow'], 'programming': ['python', 'sql']}</t>
        </is>
      </c>
    </row>
    <row r="7271">
      <c r="A7271" t="inlineStr">
        <is>
          <t>Data Scientist</t>
        </is>
      </c>
      <c r="B7271" t="inlineStr">
        <is>
          <t>Sensory Data Scientist</t>
        </is>
      </c>
      <c r="C7271" t="inlineStr">
        <is>
          <t>Watsonville, CA</t>
        </is>
      </c>
      <c r="D7271" t="inlineStr">
        <is>
          <t>via Watsonville, CA - Geebo</t>
        </is>
      </c>
      <c r="E7271" t="inlineStr">
        <is>
          <t>Full-time</t>
        </is>
      </c>
      <c r="F7271" t="b">
        <v>0</v>
      </c>
      <c r="G7271" t="inlineStr">
        <is>
          <t>California, United States</t>
        </is>
      </c>
      <c r="H7271" s="2" t="n">
        <v>45438.99741898148</v>
      </c>
      <c r="I7271" t="b">
        <v>0</v>
      </c>
      <c r="J7271" t="b">
        <v>0</v>
      </c>
      <c r="K7271" t="inlineStr">
        <is>
          <t>United States</t>
        </is>
      </c>
      <c r="L7271" t="inlineStr">
        <is>
          <t>hour</t>
        </is>
      </c>
      <c r="M7271" t="inlineStr"/>
      <c r="N7271" t="n">
        <v>24</v>
      </c>
      <c r="O7271" t="inlineStr">
        <is>
          <t>Driscollâ  s</t>
        </is>
      </c>
      <c r="P7271" t="inlineStr">
        <is>
          <t>['r', 'tableau']</t>
        </is>
      </c>
      <c r="Q7271" t="inlineStr">
        <is>
          <t>{'analyst_tools': ['tableau'], 'programming': ['r']}</t>
        </is>
      </c>
    </row>
    <row r="7272">
      <c r="A7272" t="inlineStr">
        <is>
          <t>Data Engineer</t>
        </is>
      </c>
      <c r="B7272" t="inlineStr">
        <is>
          <t>Data (Platform) Engineer (Data Ingestion Framework/ Up to $13k ...</t>
        </is>
      </c>
      <c r="C7272" t="inlineStr">
        <is>
          <t>Singapore</t>
        </is>
      </c>
      <c r="D7272" t="inlineStr">
        <is>
          <t>via LinkedIn</t>
        </is>
      </c>
      <c r="E7272" t="inlineStr">
        <is>
          <t>Full-time</t>
        </is>
      </c>
      <c r="F7272" t="b">
        <v>0</v>
      </c>
      <c r="G7272" t="inlineStr">
        <is>
          <t>Singapore</t>
        </is>
      </c>
      <c r="H7272" s="2" t="n">
        <v>45422.52570601852</v>
      </c>
      <c r="I7272" t="b">
        <v>1</v>
      </c>
      <c r="J7272" t="b">
        <v>0</v>
      </c>
      <c r="K7272" t="inlineStr">
        <is>
          <t>Singapore</t>
        </is>
      </c>
      <c r="L7272" t="inlineStr"/>
      <c r="M7272" t="inlineStr"/>
      <c r="N7272" t="inlineStr"/>
      <c r="O7272" t="inlineStr">
        <is>
          <t>Good Job Creations (Singapore) Pte Ltd</t>
        </is>
      </c>
      <c r="P7272" t="inlineStr">
        <is>
          <t>['python', 'java', 'scala', 'sql']</t>
        </is>
      </c>
      <c r="Q7272" t="inlineStr">
        <is>
          <t>{'programming': ['python', 'java', 'scala', 'sql']}</t>
        </is>
      </c>
    </row>
    <row r="7273">
      <c r="A7273" t="inlineStr">
        <is>
          <t>Data Analyst</t>
        </is>
      </c>
      <c r="B7273" t="inlineStr">
        <is>
          <t>Junior Data Analyst</t>
        </is>
      </c>
      <c r="C7273" t="inlineStr">
        <is>
          <t>Denver, CO</t>
        </is>
      </c>
      <c r="D7273" t="inlineStr">
        <is>
          <t>via DataAnalyst.com</t>
        </is>
      </c>
      <c r="E7273" t="inlineStr">
        <is>
          <t>Full-time</t>
        </is>
      </c>
      <c r="F7273" t="b">
        <v>0</v>
      </c>
      <c r="G7273" t="inlineStr">
        <is>
          <t>Texas, United States</t>
        </is>
      </c>
      <c r="H7273" s="2" t="n">
        <v>45438.99775462963</v>
      </c>
      <c r="I7273" t="b">
        <v>0</v>
      </c>
      <c r="J7273" t="b">
        <v>0</v>
      </c>
      <c r="K7273" t="inlineStr">
        <is>
          <t>United States</t>
        </is>
      </c>
      <c r="L7273" t="inlineStr">
        <is>
          <t>year</t>
        </is>
      </c>
      <c r="M7273" t="n">
        <v>70000</v>
      </c>
      <c r="N7273" t="inlineStr"/>
      <c r="O7273" t="inlineStr">
        <is>
          <t>Skupos</t>
        </is>
      </c>
      <c r="P7273" t="inlineStr">
        <is>
          <t>['sql', 'snowflake', 'bigquery', 'redshift', 'tableau', 'looker', 'excel', 'word']</t>
        </is>
      </c>
      <c r="Q7273" t="inlineStr">
        <is>
          <t>{'analyst_tools': ['tableau', 'looker', 'excel', 'word'], 'cloud': ['snowflake', 'bigquery', 'redshift'], 'programming': ['sql']}</t>
        </is>
      </c>
    </row>
    <row r="7274">
      <c r="A7274" t="inlineStr">
        <is>
          <t>Data Engineer</t>
        </is>
      </c>
      <c r="B7274" t="inlineStr">
        <is>
          <t>Data Engineer</t>
        </is>
      </c>
      <c r="C7274" t="inlineStr">
        <is>
          <t>Hyderabad, Telangana, India</t>
        </is>
      </c>
      <c r="D7274" t="inlineStr">
        <is>
          <t>via LinkedIn</t>
        </is>
      </c>
      <c r="E7274" t="inlineStr">
        <is>
          <t>Full-time</t>
        </is>
      </c>
      <c r="F7274" t="b">
        <v>0</v>
      </c>
      <c r="G7274" t="inlineStr">
        <is>
          <t>India</t>
        </is>
      </c>
      <c r="H7274" s="2" t="n">
        <v>45442.52150462963</v>
      </c>
      <c r="I7274" t="b">
        <v>0</v>
      </c>
      <c r="J7274" t="b">
        <v>0</v>
      </c>
      <c r="K7274" t="inlineStr">
        <is>
          <t>India</t>
        </is>
      </c>
      <c r="L7274" t="inlineStr"/>
      <c r="M7274" t="inlineStr"/>
      <c r="N7274" t="inlineStr"/>
      <c r="O7274" t="inlineStr">
        <is>
          <t>KGTiger</t>
        </is>
      </c>
      <c r="P7274" t="inlineStr">
        <is>
          <t>['python', 'java', 'databricks', 'aws', 'azure', 'spark', 'kafka', 'pyspark', 'docker', 'github', 'jenkins']</t>
        </is>
      </c>
      <c r="Q7274" t="inlineStr">
        <is>
          <t>{'cloud': ['databricks', 'aws', 'azure'], 'libraries': ['spark', 'kafka', 'pyspark'], 'other': ['docker', 'github', 'jenkins'], 'programming': ['python', 'java']}</t>
        </is>
      </c>
    </row>
    <row r="7275">
      <c r="A7275" t="inlineStr">
        <is>
          <t>Senior Data Analyst</t>
        </is>
      </c>
      <c r="B7275" t="inlineStr">
        <is>
          <t>EL1 Senior Intelligence Analyst, Sydney</t>
        </is>
      </c>
      <c r="C7275" t="inlineStr">
        <is>
          <t>Austria</t>
        </is>
      </c>
      <c r="D7275" t="inlineStr">
        <is>
          <t>via Trabajo.org - Stellenangebote, Arbeit</t>
        </is>
      </c>
      <c r="E7275" t="inlineStr">
        <is>
          <t>Full-time</t>
        </is>
      </c>
      <c r="F7275" t="b">
        <v>0</v>
      </c>
      <c r="G7275" t="inlineStr">
        <is>
          <t>Austria</t>
        </is>
      </c>
      <c r="H7275" s="2" t="n">
        <v>45439.5155787037</v>
      </c>
      <c r="I7275" t="b">
        <v>1</v>
      </c>
      <c r="J7275" t="b">
        <v>0</v>
      </c>
      <c r="K7275" t="inlineStr">
        <is>
          <t>Austria</t>
        </is>
      </c>
      <c r="L7275" t="inlineStr"/>
      <c r="M7275" t="inlineStr"/>
      <c r="N7275" t="inlineStr"/>
      <c r="O7275" t="inlineStr">
        <is>
          <t>Australian Criminal Intelligence Commission</t>
        </is>
      </c>
      <c r="P7275" t="inlineStr"/>
      <c r="Q7275" t="inlineStr"/>
    </row>
    <row r="7276">
      <c r="A7276" t="inlineStr">
        <is>
          <t>Data Scientist</t>
        </is>
      </c>
      <c r="B7276" t="inlineStr">
        <is>
          <t>Director data science</t>
        </is>
      </c>
      <c r="C7276" t="inlineStr">
        <is>
          <t>Noel, MO</t>
        </is>
      </c>
      <c r="D7276" t="inlineStr">
        <is>
          <t>via Talent.com</t>
        </is>
      </c>
      <c r="E7276" t="inlineStr">
        <is>
          <t>Full-time and Part-time</t>
        </is>
      </c>
      <c r="F7276" t="b">
        <v>0</v>
      </c>
      <c r="G7276" t="inlineStr">
        <is>
          <t>Illinois, United States</t>
        </is>
      </c>
      <c r="H7276" s="2" t="n">
        <v>45438.99813657408</v>
      </c>
      <c r="I7276" t="b">
        <v>0</v>
      </c>
      <c r="J7276" t="b">
        <v>1</v>
      </c>
      <c r="K7276" t="inlineStr">
        <is>
          <t>United States</t>
        </is>
      </c>
      <c r="L7276" t="inlineStr">
        <is>
          <t>year</t>
        </is>
      </c>
      <c r="M7276" t="n">
        <v>195000</v>
      </c>
      <c r="N7276" t="inlineStr"/>
      <c r="O7276" t="inlineStr">
        <is>
          <t>Walmart</t>
        </is>
      </c>
      <c r="P7276" t="inlineStr">
        <is>
          <t>['r', 'python', 'scala', 'spark', 'tensorflow', 'excel']</t>
        </is>
      </c>
      <c r="Q7276" t="inlineStr">
        <is>
          <t>{'analyst_tools': ['excel'], 'libraries': ['spark', 'tensorflow'], 'programming': ['r', 'python', 'scala']}</t>
        </is>
      </c>
    </row>
    <row r="7277">
      <c r="A7277" t="inlineStr">
        <is>
          <t>Data Engineer</t>
        </is>
      </c>
      <c r="B7277" t="inlineStr">
        <is>
          <t>Data Engineer</t>
        </is>
      </c>
      <c r="C7277" t="inlineStr">
        <is>
          <t>Mexico City, CDMX, Mexico</t>
        </is>
      </c>
      <c r="D7277" t="inlineStr">
        <is>
          <t>via Nestlé</t>
        </is>
      </c>
      <c r="E7277" t="inlineStr">
        <is>
          <t>Full-time</t>
        </is>
      </c>
      <c r="F7277" t="b">
        <v>0</v>
      </c>
      <c r="G7277" t="inlineStr">
        <is>
          <t>Mexico</t>
        </is>
      </c>
      <c r="H7277" s="2" t="n">
        <v>45439.06601851852</v>
      </c>
      <c r="I7277" t="b">
        <v>0</v>
      </c>
      <c r="J7277" t="b">
        <v>0</v>
      </c>
      <c r="K7277" t="inlineStr">
        <is>
          <t>Mexico</t>
        </is>
      </c>
      <c r="L7277" t="inlineStr"/>
      <c r="M7277" t="inlineStr"/>
      <c r="N7277" t="inlineStr"/>
      <c r="O7277" t="inlineStr">
        <is>
          <t>Nestle Operational Services Worldwide SA</t>
        </is>
      </c>
      <c r="P7277" t="inlineStr">
        <is>
          <t>['sql', 'python', 'sql server', 'azure', 'databricks', 'power bi']</t>
        </is>
      </c>
      <c r="Q7277" t="inlineStr">
        <is>
          <t>{'analyst_tools': ['power bi'], 'cloud': ['azure', 'databricks'], 'databases': ['sql server'], 'programming': ['sql', 'python']}</t>
        </is>
      </c>
    </row>
    <row r="7278">
      <c r="A7278" t="inlineStr">
        <is>
          <t>Data Analyst</t>
        </is>
      </c>
      <c r="B7278" t="inlineStr">
        <is>
          <t>ALTERNANCE - Data Analyst H/F</t>
        </is>
      </c>
      <c r="C7278" t="inlineStr">
        <is>
          <t>Mérignac, France</t>
        </is>
      </c>
      <c r="D7278" t="inlineStr">
        <is>
          <t>via LinkedIn</t>
        </is>
      </c>
      <c r="E7278" t="inlineStr">
        <is>
          <t>Full-time</t>
        </is>
      </c>
      <c r="F7278" t="b">
        <v>0</v>
      </c>
      <c r="G7278" t="inlineStr">
        <is>
          <t>France</t>
        </is>
      </c>
      <c r="H7278" s="2" t="n">
        <v>45434.52361111111</v>
      </c>
      <c r="I7278" t="b">
        <v>0</v>
      </c>
      <c r="J7278" t="b">
        <v>0</v>
      </c>
      <c r="K7278" t="inlineStr">
        <is>
          <t>France</t>
        </is>
      </c>
      <c r="L7278" t="inlineStr"/>
      <c r="M7278" t="inlineStr"/>
      <c r="N7278" t="inlineStr"/>
      <c r="O7278" t="inlineStr">
        <is>
          <t>GROUPAMA GAN VIE</t>
        </is>
      </c>
      <c r="P7278" t="inlineStr">
        <is>
          <t>['python', 'r', 'sql', 'sas', 'sas', 'qlik', 'excel']</t>
        </is>
      </c>
      <c r="Q7278" t="inlineStr">
        <is>
          <t>{'analyst_tools': ['sas', 'qlik', 'excel'], 'programming': ['python', 'r', 'sql', 'sas']}</t>
        </is>
      </c>
    </row>
    <row r="7279">
      <c r="A7279" t="inlineStr">
        <is>
          <t>Data Scientist</t>
        </is>
      </c>
      <c r="B7279" t="inlineStr">
        <is>
          <t>Data Scientist</t>
        </is>
      </c>
      <c r="C7279" t="inlineStr">
        <is>
          <t>Amsterdam, Netherlands</t>
        </is>
      </c>
      <c r="D7279" t="inlineStr">
        <is>
          <t>via LinkedIn</t>
        </is>
      </c>
      <c r="E7279" t="inlineStr">
        <is>
          <t>Full-time</t>
        </is>
      </c>
      <c r="F7279" t="b">
        <v>0</v>
      </c>
      <c r="G7279" t="inlineStr">
        <is>
          <t>Netherlands</t>
        </is>
      </c>
      <c r="H7279" s="2" t="n">
        <v>45422.52663194444</v>
      </c>
      <c r="I7279" t="b">
        <v>0</v>
      </c>
      <c r="J7279" t="b">
        <v>0</v>
      </c>
      <c r="K7279" t="inlineStr">
        <is>
          <t>Netherlands</t>
        </is>
      </c>
      <c r="L7279" t="inlineStr"/>
      <c r="M7279" t="inlineStr"/>
      <c r="N7279" t="inlineStr"/>
      <c r="O7279" t="inlineStr">
        <is>
          <t>Openclaims</t>
        </is>
      </c>
      <c r="P7279" t="inlineStr">
        <is>
          <t>['go', 'python', 'r', 'sql']</t>
        </is>
      </c>
      <c r="Q7279" t="inlineStr">
        <is>
          <t>{'programming': ['go', 'python', 'r', 'sql']}</t>
        </is>
      </c>
    </row>
    <row r="7280">
      <c r="A7280" t="inlineStr">
        <is>
          <t>Machine Learning Engineer</t>
        </is>
      </c>
      <c r="B7280" t="inlineStr">
        <is>
          <t>Senior Machine Learning Engineer</t>
        </is>
      </c>
      <c r="C7280" t="inlineStr">
        <is>
          <t>Anywhere</t>
        </is>
      </c>
      <c r="D7280" t="inlineStr">
        <is>
          <t>via LinkedIn Bolivia</t>
        </is>
      </c>
      <c r="E7280" t="inlineStr">
        <is>
          <t>Full-time</t>
        </is>
      </c>
      <c r="F7280" t="b">
        <v>1</v>
      </c>
      <c r="G7280" t="inlineStr">
        <is>
          <t>Bolivia</t>
        </is>
      </c>
      <c r="H7280" s="2" t="n">
        <v>45428.50944444445</v>
      </c>
      <c r="I7280" t="b">
        <v>0</v>
      </c>
      <c r="J7280" t="b">
        <v>0</v>
      </c>
      <c r="K7280" t="inlineStr">
        <is>
          <t>Bolivia</t>
        </is>
      </c>
      <c r="L7280" t="inlineStr"/>
      <c r="M7280" t="inlineStr"/>
      <c r="N7280" t="inlineStr"/>
      <c r="O7280" t="inlineStr">
        <is>
          <t>TechDelivery</t>
        </is>
      </c>
      <c r="P7280" t="inlineStr">
        <is>
          <t>['python', 'aws', 'gcp', 'azure', 'tensorflow', 'airflow', 'docker', 'kubernetes']</t>
        </is>
      </c>
      <c r="Q7280" t="inlineStr">
        <is>
          <t>{'cloud': ['aws', 'gcp', 'azure'], 'libraries': ['tensorflow', 'airflow'], 'other': ['docker', 'kubernetes'], 'programming': ['python']}</t>
        </is>
      </c>
    </row>
    <row r="7281">
      <c r="A7281" t="inlineStr">
        <is>
          <t>Data Engineer</t>
        </is>
      </c>
      <c r="B7281" t="inlineStr">
        <is>
          <t>GCP Data Engineer</t>
        </is>
      </c>
      <c r="C7281" t="inlineStr">
        <is>
          <t>San Nicolás de los Garza, Nuevo Leon, Mexico</t>
        </is>
      </c>
      <c r="D7281" t="inlineStr">
        <is>
          <t>via LinkedIn</t>
        </is>
      </c>
      <c r="E7281" t="inlineStr">
        <is>
          <t>Full-time</t>
        </is>
      </c>
      <c r="F7281" t="b">
        <v>0</v>
      </c>
      <c r="G7281" t="inlineStr">
        <is>
          <t>Mexico</t>
        </is>
      </c>
      <c r="H7281" s="2" t="n">
        <v>45434.51481481481</v>
      </c>
      <c r="I7281" t="b">
        <v>0</v>
      </c>
      <c r="J7281" t="b">
        <v>0</v>
      </c>
      <c r="K7281" t="inlineStr">
        <is>
          <t>Mexico</t>
        </is>
      </c>
      <c r="L7281" t="inlineStr"/>
      <c r="M7281" t="inlineStr"/>
      <c r="N7281" t="inlineStr"/>
      <c r="O7281" t="inlineStr">
        <is>
          <t>Atos</t>
        </is>
      </c>
      <c r="P7281" t="inlineStr">
        <is>
          <t>['sql', 'no-sql', 'gcp']</t>
        </is>
      </c>
      <c r="Q7281" t="inlineStr">
        <is>
          <t>{'cloud': ['gcp'], 'programming': ['sql', 'no-sql']}</t>
        </is>
      </c>
    </row>
    <row r="7282">
      <c r="A7282" t="inlineStr">
        <is>
          <t>Data Engineer</t>
        </is>
      </c>
      <c r="B7282" t="inlineStr">
        <is>
          <t>Big Data Engineer (w/m/d)</t>
        </is>
      </c>
      <c r="C7282" t="inlineStr">
        <is>
          <t>Anywhere</t>
        </is>
      </c>
      <c r="D7282" t="inlineStr">
        <is>
          <t>via XING</t>
        </is>
      </c>
      <c r="E7282" t="inlineStr">
        <is>
          <t>Full-time</t>
        </is>
      </c>
      <c r="F7282" t="b">
        <v>1</v>
      </c>
      <c r="G7282" t="inlineStr">
        <is>
          <t>Switzerland</t>
        </is>
      </c>
      <c r="H7282" s="2" t="n">
        <v>45428.54311342593</v>
      </c>
      <c r="I7282" t="b">
        <v>1</v>
      </c>
      <c r="J7282" t="b">
        <v>0</v>
      </c>
      <c r="K7282" t="inlineStr">
        <is>
          <t>Switzerland</t>
        </is>
      </c>
      <c r="L7282" t="inlineStr"/>
      <c r="M7282" t="inlineStr"/>
      <c r="N7282" t="inlineStr"/>
      <c r="O7282" t="inlineStr">
        <is>
          <t>PostFinance AG</t>
        </is>
      </c>
      <c r="P7282" t="inlineStr">
        <is>
          <t>['sql', 'oracle', 'git']</t>
        </is>
      </c>
      <c r="Q7282" t="inlineStr">
        <is>
          <t>{'cloud': ['oracle'], 'other': ['git'], 'programming': ['sql']}</t>
        </is>
      </c>
    </row>
    <row r="7283">
      <c r="A7283" t="inlineStr">
        <is>
          <t>Machine Learning Engineer</t>
        </is>
      </c>
      <c r="B7283" t="inlineStr">
        <is>
          <t>MACHINE LEARNING ENGINEER</t>
        </is>
      </c>
      <c r="C7283" t="inlineStr">
        <is>
          <t>Poznań, Poland</t>
        </is>
      </c>
      <c r="D7283" t="inlineStr">
        <is>
          <t>via Jooble</t>
        </is>
      </c>
      <c r="E7283" t="inlineStr">
        <is>
          <t>Full-time</t>
        </is>
      </c>
      <c r="F7283" t="b">
        <v>0</v>
      </c>
      <c r="G7283" t="inlineStr">
        <is>
          <t>Poland</t>
        </is>
      </c>
      <c r="H7283" s="2" t="n">
        <v>45415.50950231482</v>
      </c>
      <c r="I7283" t="b">
        <v>0</v>
      </c>
      <c r="J7283" t="b">
        <v>0</v>
      </c>
      <c r="K7283" t="inlineStr">
        <is>
          <t>Poland</t>
        </is>
      </c>
      <c r="L7283" t="inlineStr"/>
      <c r="M7283" t="inlineStr"/>
      <c r="N7283" t="inlineStr"/>
      <c r="O7283" t="inlineStr">
        <is>
          <t>STX Next Sp z.o.o</t>
        </is>
      </c>
      <c r="P7283" t="inlineStr">
        <is>
          <t>['python', 'sql', 'postgresql', 'mysql', 'oracle', 'pandas', 'matplotlib', 'pytorch', 'tensorflow']</t>
        </is>
      </c>
      <c r="Q7283" t="inlineStr">
        <is>
          <t>{'cloud': ['oracle'], 'databases': ['postgresql', 'mysql'], 'libraries': ['pandas', 'matplotlib', 'pytorch', 'tensorflow'], 'programming': ['python', 'sql']}</t>
        </is>
      </c>
    </row>
    <row r="7284">
      <c r="A7284" t="inlineStr">
        <is>
          <t>Senior Data Engineer</t>
        </is>
      </c>
      <c r="B7284" t="inlineStr">
        <is>
          <t>Senior Data and Analytics Engineer</t>
        </is>
      </c>
      <c r="C7284" t="inlineStr">
        <is>
          <t>Anywhere</t>
        </is>
      </c>
      <c r="D7284" t="inlineStr">
        <is>
          <t>via Jobgether</t>
        </is>
      </c>
      <c r="E7284" t="inlineStr">
        <is>
          <t>Full-time</t>
        </is>
      </c>
      <c r="F7284" t="b">
        <v>1</v>
      </c>
      <c r="G7284" t="inlineStr">
        <is>
          <t>Costa Rica</t>
        </is>
      </c>
      <c r="H7284" s="2" t="n">
        <v>45434.52798611111</v>
      </c>
      <c r="I7284" t="b">
        <v>1</v>
      </c>
      <c r="J7284" t="b">
        <v>0</v>
      </c>
      <c r="K7284" t="inlineStr">
        <is>
          <t>Costa Rica</t>
        </is>
      </c>
      <c r="L7284" t="inlineStr"/>
      <c r="M7284" t="inlineStr"/>
      <c r="N7284" t="inlineStr"/>
      <c r="O7284" t="inlineStr">
        <is>
          <t>GOBI Technologies, Inc.</t>
        </is>
      </c>
      <c r="P7284" t="inlineStr">
        <is>
          <t>['python', 'scala', 'azure', 'spark', 'power bi']</t>
        </is>
      </c>
      <c r="Q7284" t="inlineStr">
        <is>
          <t>{'analyst_tools': ['power bi'], 'cloud': ['azure'], 'libraries': ['spark'], 'programming': ['python', 'scala']}</t>
        </is>
      </c>
    </row>
    <row r="7285">
      <c r="A7285" t="inlineStr">
        <is>
          <t>Data Engineer</t>
        </is>
      </c>
      <c r="B7285" t="inlineStr">
        <is>
          <t>Data Migration Engineer (Permanent Work from Home)</t>
        </is>
      </c>
      <c r="C7285" t="inlineStr">
        <is>
          <t>Anywhere</t>
        </is>
      </c>
      <c r="D7285" t="inlineStr">
        <is>
          <t>via Indeed</t>
        </is>
      </c>
      <c r="E7285" t="inlineStr">
        <is>
          <t>Full-time</t>
        </is>
      </c>
      <c r="F7285" t="b">
        <v>1</v>
      </c>
      <c r="G7285" t="inlineStr">
        <is>
          <t>Philippines</t>
        </is>
      </c>
      <c r="H7285" s="2" t="n">
        <v>45422.51586805555</v>
      </c>
      <c r="I7285" t="b">
        <v>0</v>
      </c>
      <c r="J7285" t="b">
        <v>0</v>
      </c>
      <c r="K7285" t="inlineStr">
        <is>
          <t>Philippines</t>
        </is>
      </c>
      <c r="L7285" t="inlineStr"/>
      <c r="M7285" t="inlineStr"/>
      <c r="N7285" t="inlineStr"/>
      <c r="O7285" t="inlineStr">
        <is>
          <t>Remote Philippines</t>
        </is>
      </c>
      <c r="P7285" t="inlineStr">
        <is>
          <t>['python', 'airflow', 'pandas']</t>
        </is>
      </c>
      <c r="Q7285" t="inlineStr">
        <is>
          <t>{'libraries': ['airflow', 'pandas'], 'programming': ['python']}</t>
        </is>
      </c>
    </row>
    <row r="7286">
      <c r="A7286" t="inlineStr">
        <is>
          <t>Business Analyst</t>
        </is>
      </c>
      <c r="B7286" t="inlineStr">
        <is>
          <t>BI Analyst - FMCG - $40-50k P/M</t>
        </is>
      </c>
      <c r="C7286" t="inlineStr"/>
      <c r="D7286" t="inlineStr">
        <is>
          <t>via LinkedIn</t>
        </is>
      </c>
      <c r="E7286" t="inlineStr">
        <is>
          <t>Full-time</t>
        </is>
      </c>
      <c r="F7286" t="b">
        <v>0</v>
      </c>
      <c r="G7286" t="inlineStr">
        <is>
          <t>Hong Kong</t>
        </is>
      </c>
      <c r="H7286" s="2" t="n">
        <v>45435.56371527778</v>
      </c>
      <c r="I7286" t="b">
        <v>0</v>
      </c>
      <c r="J7286" t="b">
        <v>0</v>
      </c>
      <c r="K7286" t="inlineStr">
        <is>
          <t>Hong Kong</t>
        </is>
      </c>
      <c r="L7286" t="inlineStr"/>
      <c r="M7286" t="inlineStr"/>
      <c r="N7286" t="inlineStr"/>
      <c r="O7286" t="inlineStr">
        <is>
          <t>Argyll Scott</t>
        </is>
      </c>
      <c r="P7286" t="inlineStr">
        <is>
          <t>['power bi']</t>
        </is>
      </c>
      <c r="Q7286" t="inlineStr">
        <is>
          <t>{'analyst_tools': ['power bi']}</t>
        </is>
      </c>
    </row>
    <row r="7287">
      <c r="A7287" t="inlineStr">
        <is>
          <t>Senior Data Engineer</t>
        </is>
      </c>
      <c r="B7287" t="inlineStr">
        <is>
          <t>Senior Data Engineer/ Lead Data Engineer</t>
        </is>
      </c>
      <c r="C7287" t="inlineStr">
        <is>
          <t>Hong Kong</t>
        </is>
      </c>
      <c r="D7287" t="inlineStr">
        <is>
          <t>via BeBee 香港</t>
        </is>
      </c>
      <c r="E7287" t="inlineStr">
        <is>
          <t>Full-time</t>
        </is>
      </c>
      <c r="F7287" t="b">
        <v>0</v>
      </c>
      <c r="G7287" t="inlineStr">
        <is>
          <t>Hong Kong</t>
        </is>
      </c>
      <c r="H7287" s="2" t="n">
        <v>45413.52788194444</v>
      </c>
      <c r="I7287" t="b">
        <v>0</v>
      </c>
      <c r="J7287" t="b">
        <v>0</v>
      </c>
      <c r="K7287" t="inlineStr">
        <is>
          <t>Hong Kong</t>
        </is>
      </c>
      <c r="L7287" t="inlineStr"/>
      <c r="M7287" t="inlineStr"/>
      <c r="N7287" t="inlineStr"/>
      <c r="O7287" t="inlineStr">
        <is>
          <t>Johnson Electric</t>
        </is>
      </c>
      <c r="P7287" t="inlineStr"/>
      <c r="Q7287" t="inlineStr"/>
    </row>
    <row r="7288">
      <c r="A7288" t="inlineStr">
        <is>
          <t>Data Analyst</t>
        </is>
      </c>
      <c r="B7288" t="inlineStr">
        <is>
          <t>Junior Data Analyst (PowerBI/SQL)</t>
        </is>
      </c>
      <c r="C7288" t="inlineStr">
        <is>
          <t>Bilbao, Spain</t>
        </is>
      </c>
      <c r="D7288" t="inlineStr">
        <is>
          <t>via LinkedIn</t>
        </is>
      </c>
      <c r="E7288" t="inlineStr">
        <is>
          <t>Full-time</t>
        </is>
      </c>
      <c r="F7288" t="b">
        <v>0</v>
      </c>
      <c r="G7288" t="inlineStr">
        <is>
          <t>Spain</t>
        </is>
      </c>
      <c r="H7288" s="2" t="n">
        <v>45436.51083333333</v>
      </c>
      <c r="I7288" t="b">
        <v>1</v>
      </c>
      <c r="J7288" t="b">
        <v>0</v>
      </c>
      <c r="K7288" t="inlineStr">
        <is>
          <t>Spain</t>
        </is>
      </c>
      <c r="L7288" t="inlineStr"/>
      <c r="M7288" t="inlineStr"/>
      <c r="N7288" t="inlineStr"/>
      <c r="O7288" t="inlineStr">
        <is>
          <t>About your talent</t>
        </is>
      </c>
      <c r="P7288" t="inlineStr">
        <is>
          <t>['sql']</t>
        </is>
      </c>
      <c r="Q7288" t="inlineStr">
        <is>
          <t>{'programming': ['sql']}</t>
        </is>
      </c>
    </row>
    <row r="7289">
      <c r="A7289" t="inlineStr">
        <is>
          <t>Data Engineer</t>
        </is>
      </c>
      <c r="B7289" t="inlineStr">
        <is>
          <t>Data Engineer (Azure/AWS) Consultant - PH Delivery Center</t>
        </is>
      </c>
      <c r="C7289" t="inlineStr">
        <is>
          <t>Philippines</t>
        </is>
      </c>
      <c r="D7289" t="inlineStr">
        <is>
          <t>via LinkedIn</t>
        </is>
      </c>
      <c r="E7289" t="inlineStr"/>
      <c r="F7289" t="b">
        <v>0</v>
      </c>
      <c r="G7289" t="inlineStr">
        <is>
          <t>Philippines</t>
        </is>
      </c>
      <c r="H7289" s="2" t="n">
        <v>45419.50886574074</v>
      </c>
      <c r="I7289" t="b">
        <v>0</v>
      </c>
      <c r="J7289" t="b">
        <v>0</v>
      </c>
      <c r="K7289" t="inlineStr">
        <is>
          <t>Philippines</t>
        </is>
      </c>
      <c r="L7289" t="inlineStr"/>
      <c r="M7289" t="inlineStr"/>
      <c r="N7289" t="inlineStr"/>
      <c r="O7289" t="inlineStr">
        <is>
          <t>Deloitte</t>
        </is>
      </c>
      <c r="P7289" t="inlineStr">
        <is>
          <t>['python', 'scala', 'sql', 'go', 'azure', 'aws', 'snowflake', 'spark', 'excel', 'terraform']</t>
        </is>
      </c>
      <c r="Q7289" t="inlineStr">
        <is>
          <t>{'analyst_tools': ['excel'], 'cloud': ['azure', 'aws', 'snowflake'], 'libraries': ['spark'], 'other': ['terraform'], 'programming': ['python', 'scala', 'sql', 'go']}</t>
        </is>
      </c>
    </row>
    <row r="7290">
      <c r="A7290" t="inlineStr">
        <is>
          <t>Data Analyst</t>
        </is>
      </c>
      <c r="B7290" t="inlineStr">
        <is>
          <t>Applied Scientist</t>
        </is>
      </c>
      <c r="C7290" t="inlineStr">
        <is>
          <t>Pasadena, CA</t>
        </is>
      </c>
      <c r="D7290" t="inlineStr">
        <is>
          <t>via ZipRecruiter</t>
        </is>
      </c>
      <c r="E7290" t="inlineStr">
        <is>
          <t>Full-time</t>
        </is>
      </c>
      <c r="F7290" t="b">
        <v>0</v>
      </c>
      <c r="G7290" t="inlineStr">
        <is>
          <t>California, United States</t>
        </is>
      </c>
      <c r="H7290" s="2" t="n">
        <v>45415.50287037037</v>
      </c>
      <c r="I7290" t="b">
        <v>0</v>
      </c>
      <c r="J7290" t="b">
        <v>0</v>
      </c>
      <c r="K7290" t="inlineStr">
        <is>
          <t>United States</t>
        </is>
      </c>
      <c r="L7290" t="inlineStr"/>
      <c r="M7290" t="inlineStr"/>
      <c r="N7290" t="inlineStr"/>
      <c r="O7290" t="inlineStr">
        <is>
          <t>Amazon</t>
        </is>
      </c>
      <c r="P7290" t="inlineStr">
        <is>
          <t>['aws']</t>
        </is>
      </c>
      <c r="Q7290" t="inlineStr">
        <is>
          <t>{'cloud': ['aws']}</t>
        </is>
      </c>
    </row>
    <row r="7291">
      <c r="A7291" t="inlineStr">
        <is>
          <t>Machine Learning Engineer</t>
        </is>
      </c>
      <c r="B7291" t="inlineStr">
        <is>
          <t>Senior Machine Learning Ops Engineer</t>
        </is>
      </c>
      <c r="C7291" t="inlineStr">
        <is>
          <t>Italy</t>
        </is>
      </c>
      <c r="D7291" t="inlineStr">
        <is>
          <t>via BeBee</t>
        </is>
      </c>
      <c r="E7291" t="inlineStr">
        <is>
          <t>Full-time</t>
        </is>
      </c>
      <c r="F7291" t="b">
        <v>0</v>
      </c>
      <c r="G7291" t="inlineStr">
        <is>
          <t>Italy</t>
        </is>
      </c>
      <c r="H7291" s="2" t="n">
        <v>45439.06971064815</v>
      </c>
      <c r="I7291" t="b">
        <v>0</v>
      </c>
      <c r="J7291" t="b">
        <v>0</v>
      </c>
      <c r="K7291" t="inlineStr">
        <is>
          <t>Italy</t>
        </is>
      </c>
      <c r="L7291" t="inlineStr"/>
      <c r="M7291" t="inlineStr"/>
      <c r="N7291" t="inlineStr"/>
      <c r="O7291" t="inlineStr">
        <is>
          <t>Ollie Pet Inc</t>
        </is>
      </c>
      <c r="P7291" t="inlineStr">
        <is>
          <t>['python', 'sql', 'snowflake', 'aws', 'pytorch', 'tensorflow']</t>
        </is>
      </c>
      <c r="Q7291" t="inlineStr">
        <is>
          <t>{'cloud': ['snowflake', 'aws'], 'libraries': ['pytorch', 'tensorflow'], 'programming': ['python', 'sql']}</t>
        </is>
      </c>
    </row>
    <row r="7292">
      <c r="A7292" t="inlineStr">
        <is>
          <t>Machine Learning Engineer</t>
        </is>
      </c>
      <c r="B7292" t="inlineStr">
        <is>
          <t>Intelligence analyst</t>
        </is>
      </c>
      <c r="C7292" t="inlineStr">
        <is>
          <t>Denton, TX</t>
        </is>
      </c>
      <c r="D7292" t="inlineStr">
        <is>
          <t>via Talent.com</t>
        </is>
      </c>
      <c r="E7292" t="inlineStr">
        <is>
          <t>Full-time</t>
        </is>
      </c>
      <c r="F7292" t="b">
        <v>0</v>
      </c>
      <c r="G7292" t="inlineStr">
        <is>
          <t>Texas, United States</t>
        </is>
      </c>
      <c r="H7292" s="2" t="n">
        <v>45438.99671296297</v>
      </c>
      <c r="I7292" t="b">
        <v>0</v>
      </c>
      <c r="J7292" t="b">
        <v>0</v>
      </c>
      <c r="K7292" t="inlineStr">
        <is>
          <t>United States</t>
        </is>
      </c>
      <c r="L7292" t="inlineStr"/>
      <c r="M7292" t="inlineStr"/>
      <c r="N7292" t="inlineStr"/>
      <c r="O7292" t="inlineStr">
        <is>
          <t>CoServ Gas Ltd.</t>
        </is>
      </c>
      <c r="P7292" t="inlineStr">
        <is>
          <t>['sql', 'c', 'azure', 'power bi', 'dax', 'word', 'excel', 'powerpoint', 'visio']</t>
        </is>
      </c>
      <c r="Q7292" t="inlineStr">
        <is>
          <t>{'analyst_tools': ['power bi', 'dax', 'word', 'excel', 'powerpoint', 'visio'], 'cloud': ['azure'], 'programming': ['sql', 'c']}</t>
        </is>
      </c>
    </row>
    <row r="7293">
      <c r="A7293" t="inlineStr">
        <is>
          <t>Data Scientist</t>
        </is>
      </c>
      <c r="B7293" t="inlineStr">
        <is>
          <t>Data scientist</t>
        </is>
      </c>
      <c r="C7293" t="inlineStr">
        <is>
          <t>Los Angeles, CA</t>
        </is>
      </c>
      <c r="D7293" t="inlineStr">
        <is>
          <t>via Talent.com</t>
        </is>
      </c>
      <c r="E7293" t="inlineStr">
        <is>
          <t>Full-time</t>
        </is>
      </c>
      <c r="F7293" t="b">
        <v>0</v>
      </c>
      <c r="G7293" t="inlineStr">
        <is>
          <t>California, United States</t>
        </is>
      </c>
      <c r="H7293" s="2" t="n">
        <v>45438.99738425926</v>
      </c>
      <c r="I7293" t="b">
        <v>0</v>
      </c>
      <c r="J7293" t="b">
        <v>0</v>
      </c>
      <c r="K7293" t="inlineStr">
        <is>
          <t>United States</t>
        </is>
      </c>
      <c r="L7293" t="inlineStr">
        <is>
          <t>hour</t>
        </is>
      </c>
      <c r="M7293" t="inlineStr"/>
      <c r="N7293" t="n">
        <v>48.46500015258789</v>
      </c>
      <c r="O7293" t="inlineStr">
        <is>
          <t>UCLA Health</t>
        </is>
      </c>
      <c r="P7293" t="inlineStr"/>
      <c r="Q7293" t="inlineStr"/>
    </row>
    <row r="7294">
      <c r="A7294" t="inlineStr">
        <is>
          <t>Data Analyst</t>
        </is>
      </c>
      <c r="B7294" t="inlineStr">
        <is>
          <t>Data Analyst</t>
        </is>
      </c>
      <c r="C7294" t="inlineStr">
        <is>
          <t>Reston, VA</t>
        </is>
      </c>
      <c r="D7294" t="inlineStr">
        <is>
          <t>via DataAnalyst.com</t>
        </is>
      </c>
      <c r="E7294" t="inlineStr">
        <is>
          <t>Full-time</t>
        </is>
      </c>
      <c r="F7294" t="b">
        <v>0</v>
      </c>
      <c r="G7294" t="inlineStr">
        <is>
          <t>New York, United States</t>
        </is>
      </c>
      <c r="H7294" s="2" t="n">
        <v>45438.9959837963</v>
      </c>
      <c r="I7294" t="b">
        <v>0</v>
      </c>
      <c r="J7294" t="b">
        <v>0</v>
      </c>
      <c r="K7294" t="inlineStr">
        <is>
          <t>United States</t>
        </is>
      </c>
      <c r="L7294" t="inlineStr">
        <is>
          <t>year</t>
        </is>
      </c>
      <c r="M7294" t="n">
        <v>182000</v>
      </c>
      <c r="N7294" t="inlineStr"/>
      <c r="O7294" t="inlineStr">
        <is>
          <t>Leidos</t>
        </is>
      </c>
      <c r="P7294" t="inlineStr">
        <is>
          <t>['sql', 'splunk', 'tableau']</t>
        </is>
      </c>
      <c r="Q7294" t="inlineStr">
        <is>
          <t>{'analyst_tools': ['splunk', 'tableau'], 'programming': ['sql']}</t>
        </is>
      </c>
    </row>
    <row r="7295">
      <c r="A7295" t="inlineStr">
        <is>
          <t>Data Scientist</t>
        </is>
      </c>
      <c r="B7295" t="inlineStr">
        <is>
          <t>Data Scientist II</t>
        </is>
      </c>
      <c r="C7295" t="inlineStr">
        <is>
          <t>Bengaluru, Karnataka, India</t>
        </is>
      </c>
      <c r="D7295" t="inlineStr">
        <is>
          <t>via LinkedIn</t>
        </is>
      </c>
      <c r="E7295" t="inlineStr">
        <is>
          <t>Full-time</t>
        </is>
      </c>
      <c r="F7295" t="b">
        <v>0</v>
      </c>
      <c r="G7295" t="inlineStr">
        <is>
          <t>India</t>
        </is>
      </c>
      <c r="H7295" s="2" t="n">
        <v>45419.50815972222</v>
      </c>
      <c r="I7295" t="b">
        <v>0</v>
      </c>
      <c r="J7295" t="b">
        <v>0</v>
      </c>
      <c r="K7295" t="inlineStr">
        <is>
          <t>India</t>
        </is>
      </c>
      <c r="L7295" t="inlineStr"/>
      <c r="M7295" t="inlineStr"/>
      <c r="N7295" t="inlineStr"/>
      <c r="O7295" t="inlineStr">
        <is>
          <t>Aidetic</t>
        </is>
      </c>
      <c r="P7295" t="inlineStr">
        <is>
          <t>['python', 'tensorflow', 'pytorch', 'scikit-learn', 'nltk']</t>
        </is>
      </c>
      <c r="Q7295" t="inlineStr">
        <is>
          <t>{'libraries': ['tensorflow', 'pytorch', 'scikit-learn', 'nltk'], 'programming': ['python']}</t>
        </is>
      </c>
    </row>
    <row r="7296">
      <c r="A7296" t="inlineStr">
        <is>
          <t>Senior Data Engineer</t>
        </is>
      </c>
      <c r="B7296" t="inlineStr">
        <is>
          <t>Senior Data Engineer</t>
        </is>
      </c>
      <c r="C7296" t="inlineStr">
        <is>
          <t>Newtown Square, PA</t>
        </is>
      </c>
      <c r="D7296" t="inlineStr">
        <is>
          <t>via Women For Hire- Job Board</t>
        </is>
      </c>
      <c r="E7296" t="inlineStr">
        <is>
          <t>Full-time</t>
        </is>
      </c>
      <c r="F7296" t="b">
        <v>0</v>
      </c>
      <c r="G7296" t="inlineStr">
        <is>
          <t>California, United States</t>
        </is>
      </c>
      <c r="H7296" s="2" t="n">
        <v>45428.50344907407</v>
      </c>
      <c r="I7296" t="b">
        <v>0</v>
      </c>
      <c r="J7296" t="b">
        <v>0</v>
      </c>
      <c r="K7296" t="inlineStr">
        <is>
          <t>United States</t>
        </is>
      </c>
      <c r="L7296" t="inlineStr"/>
      <c r="M7296" t="inlineStr"/>
      <c r="N7296" t="inlineStr"/>
      <c r="O7296" t="inlineStr">
        <is>
          <t>Elder Research</t>
        </is>
      </c>
      <c r="P7296" t="inlineStr">
        <is>
          <t>['sql', 'nosql', 'python', 'java', 'aws', 'azure', 'power bi', 'tableau', 'git']</t>
        </is>
      </c>
      <c r="Q7296" t="inlineStr">
        <is>
          <t>{'analyst_tools': ['power bi', 'tableau'], 'cloud': ['aws', 'azure'], 'other': ['git'], 'programming': ['sql', 'nosql', 'python', 'java']}</t>
        </is>
      </c>
    </row>
    <row r="7297">
      <c r="A7297" t="inlineStr">
        <is>
          <t>Machine Learning Engineer</t>
        </is>
      </c>
      <c r="B7297" t="inlineStr">
        <is>
          <t>Machine Learning Engineer</t>
        </is>
      </c>
      <c r="C7297" t="inlineStr">
        <is>
          <t>Riyadh Saudi Arabia</t>
        </is>
      </c>
      <c r="D7297" t="inlineStr">
        <is>
          <t>via LinkedIn</t>
        </is>
      </c>
      <c r="E7297" t="inlineStr">
        <is>
          <t>Full-time</t>
        </is>
      </c>
      <c r="F7297" t="b">
        <v>0</v>
      </c>
      <c r="G7297" t="inlineStr">
        <is>
          <t>Saudi Arabia</t>
        </is>
      </c>
      <c r="H7297" s="2" t="n">
        <v>45442.52663194444</v>
      </c>
      <c r="I7297" t="b">
        <v>0</v>
      </c>
      <c r="J7297" t="b">
        <v>0</v>
      </c>
      <c r="K7297" t="inlineStr">
        <is>
          <t>Saudi Arabia</t>
        </is>
      </c>
      <c r="L7297" t="inlineStr"/>
      <c r="M7297" t="inlineStr"/>
      <c r="N7297" t="inlineStr"/>
      <c r="O7297" t="inlineStr">
        <is>
          <t>Confidential</t>
        </is>
      </c>
      <c r="P7297" t="inlineStr">
        <is>
          <t>['python', 'java', 'c++', 'tensorflow', 'pytorch', 'scikit-learn', 'pandas', 'numpy', 'matplotlib']</t>
        </is>
      </c>
      <c r="Q7297" t="inlineStr">
        <is>
          <t>{'libraries': ['tensorflow', 'pytorch', 'scikit-learn', 'pandas', 'numpy', 'matplotlib'], 'programming': ['python', 'java', 'c++']}</t>
        </is>
      </c>
    </row>
    <row r="7298">
      <c r="A7298" t="inlineStr">
        <is>
          <t>Software Engineer</t>
        </is>
      </c>
      <c r="B7298" t="inlineStr">
        <is>
          <t>MS Engineer</t>
        </is>
      </c>
      <c r="C7298" t="inlineStr">
        <is>
          <t>Austria</t>
        </is>
      </c>
      <c r="D7298" t="inlineStr">
        <is>
          <t>via Trabajo.org - Stellenangebote, Arbeit</t>
        </is>
      </c>
      <c r="E7298" t="inlineStr">
        <is>
          <t>Full-time</t>
        </is>
      </c>
      <c r="F7298" t="b">
        <v>0</v>
      </c>
      <c r="G7298" t="inlineStr">
        <is>
          <t>Austria</t>
        </is>
      </c>
      <c r="H7298" s="2" t="n">
        <v>45439.51585648148</v>
      </c>
      <c r="I7298" t="b">
        <v>0</v>
      </c>
      <c r="J7298" t="b">
        <v>0</v>
      </c>
      <c r="K7298" t="inlineStr">
        <is>
          <t>Austria</t>
        </is>
      </c>
      <c r="L7298" t="inlineStr"/>
      <c r="M7298" t="inlineStr"/>
      <c r="N7298" t="inlineStr"/>
      <c r="O7298" t="inlineStr">
        <is>
          <t>NTT DATA</t>
        </is>
      </c>
      <c r="P7298" t="inlineStr">
        <is>
          <t>['outlook']</t>
        </is>
      </c>
      <c r="Q7298" t="inlineStr">
        <is>
          <t>{'analyst_tools': ['outlook']}</t>
        </is>
      </c>
    </row>
    <row r="7299">
      <c r="A7299" t="inlineStr">
        <is>
          <t>Data Analyst</t>
        </is>
      </c>
      <c r="B7299" t="inlineStr">
        <is>
          <t>Data Analyst - Latin America</t>
        </is>
      </c>
      <c r="C7299" t="inlineStr">
        <is>
          <t>Anywhere</t>
        </is>
      </c>
      <c r="D7299" t="inlineStr">
        <is>
          <t>via Built In</t>
        </is>
      </c>
      <c r="E7299" t="inlineStr">
        <is>
          <t>Full-time</t>
        </is>
      </c>
      <c r="F7299" t="b">
        <v>1</v>
      </c>
      <c r="G7299" t="inlineStr">
        <is>
          <t>Bolivia</t>
        </is>
      </c>
      <c r="H7299" s="2" t="n">
        <v>45443.51958333333</v>
      </c>
      <c r="I7299" t="b">
        <v>1</v>
      </c>
      <c r="J7299" t="b">
        <v>0</v>
      </c>
      <c r="K7299" t="inlineStr">
        <is>
          <t>Bolivia</t>
        </is>
      </c>
      <c r="L7299" t="inlineStr"/>
      <c r="M7299" t="inlineStr"/>
      <c r="N7299" t="inlineStr"/>
      <c r="O7299" t="inlineStr">
        <is>
          <t>Passport Shipping</t>
        </is>
      </c>
      <c r="P7299" t="inlineStr">
        <is>
          <t>['sql', 'python', 'sheets', 'excel', 'tableau', 'notion', 'zoom']</t>
        </is>
      </c>
      <c r="Q7299" t="inlineStr">
        <is>
          <t>{'analyst_tools': ['sheets', 'excel', 'tableau'], 'async': ['notion'], 'programming': ['sql', 'python'], 'sync': ['zoom']}</t>
        </is>
      </c>
    </row>
    <row r="7300">
      <c r="A7300" t="inlineStr">
        <is>
          <t>Senior Data Engineer</t>
        </is>
      </c>
      <c r="B7300" t="inlineStr">
        <is>
          <t>Senior Data Engineer</t>
        </is>
      </c>
      <c r="C7300" t="inlineStr">
        <is>
          <t>Stellenbosch, South Africa</t>
        </is>
      </c>
      <c r="D7300" t="inlineStr">
        <is>
          <t>via Pnet</t>
        </is>
      </c>
      <c r="E7300" t="inlineStr">
        <is>
          <t>Full-time</t>
        </is>
      </c>
      <c r="F7300" t="b">
        <v>0</v>
      </c>
      <c r="G7300" t="inlineStr">
        <is>
          <t>South Africa</t>
        </is>
      </c>
      <c r="H7300" s="2" t="n">
        <v>45422.52921296296</v>
      </c>
      <c r="I7300" t="b">
        <v>0</v>
      </c>
      <c r="J7300" t="b">
        <v>0</v>
      </c>
      <c r="K7300" t="inlineStr">
        <is>
          <t>South Africa</t>
        </is>
      </c>
      <c r="L7300" t="inlineStr"/>
      <c r="M7300" t="inlineStr"/>
      <c r="N7300" t="inlineStr"/>
      <c r="O7300" t="inlineStr">
        <is>
          <t>Network IT</t>
        </is>
      </c>
      <c r="P7300" t="inlineStr">
        <is>
          <t>['sql', 'python', 'java', 'scala', 'mysql', 'postgresql', 'oracle', 'airflow', 'hadoop', 'spark', 'kafka']</t>
        </is>
      </c>
      <c r="Q7300" t="inlineStr">
        <is>
          <t>{'cloud': ['oracle'], 'databases': ['mysql', 'postgresql'], 'libraries': ['airflow', 'hadoop', 'spark', 'kafka'], 'programming': ['sql', 'python', 'java', 'scala']}</t>
        </is>
      </c>
    </row>
    <row r="7301">
      <c r="A7301" t="inlineStr">
        <is>
          <t>Senior Data Scientist</t>
        </is>
      </c>
      <c r="B7301" t="inlineStr">
        <is>
          <t>Desarrollador(a) Big Data Senior</t>
        </is>
      </c>
      <c r="C7301" t="inlineStr">
        <is>
          <t>Mexico City, CDMX, Mexico</t>
        </is>
      </c>
      <c r="D7301" t="inlineStr">
        <is>
          <t>via Trabajo.org</t>
        </is>
      </c>
      <c r="E7301" t="inlineStr">
        <is>
          <t>Full-time</t>
        </is>
      </c>
      <c r="F7301" t="b">
        <v>0</v>
      </c>
      <c r="G7301" t="inlineStr">
        <is>
          <t>Mexico</t>
        </is>
      </c>
      <c r="H7301" s="2" t="n">
        <v>45416.50936342592</v>
      </c>
      <c r="I7301" t="b">
        <v>0</v>
      </c>
      <c r="J7301" t="b">
        <v>0</v>
      </c>
      <c r="K7301" t="inlineStr">
        <is>
          <t>Mexico</t>
        </is>
      </c>
      <c r="L7301" t="inlineStr"/>
      <c r="M7301" t="inlineStr"/>
      <c r="N7301" t="inlineStr"/>
      <c r="O7301" t="inlineStr">
        <is>
          <t>BBVA</t>
        </is>
      </c>
      <c r="P7301" t="inlineStr">
        <is>
          <t>['sas', 'sas', 'aws', 'redhat', 'microstrategy']</t>
        </is>
      </c>
      <c r="Q7301" t="inlineStr">
        <is>
          <t>{'analyst_tools': ['sas', 'microstrategy'], 'cloud': ['aws'], 'os': ['redhat'], 'programming': ['sas']}</t>
        </is>
      </c>
    </row>
    <row r="7302">
      <c r="A7302" t="inlineStr">
        <is>
          <t>Data Scientist</t>
        </is>
      </c>
      <c r="B7302" t="inlineStr">
        <is>
          <t>Data Scientist - Operations Research</t>
        </is>
      </c>
      <c r="C7302" t="inlineStr">
        <is>
          <t>Anywhere</t>
        </is>
      </c>
      <c r="D7302" t="inlineStr">
        <is>
          <t>via Jobgether</t>
        </is>
      </c>
      <c r="E7302" t="inlineStr">
        <is>
          <t>Full-time</t>
        </is>
      </c>
      <c r="F7302" t="b">
        <v>1</v>
      </c>
      <c r="G7302" t="inlineStr">
        <is>
          <t>United Arab Emirates</t>
        </is>
      </c>
      <c r="H7302" s="2" t="n">
        <v>45422.51246527778</v>
      </c>
      <c r="I7302" t="b">
        <v>0</v>
      </c>
      <c r="J7302" t="b">
        <v>0</v>
      </c>
      <c r="K7302" t="inlineStr">
        <is>
          <t>United Arab Emirates</t>
        </is>
      </c>
      <c r="L7302" t="inlineStr"/>
      <c r="M7302" t="inlineStr"/>
      <c r="N7302" t="inlineStr"/>
      <c r="O7302" t="inlineStr">
        <is>
          <t>AHOY</t>
        </is>
      </c>
      <c r="P7302" t="inlineStr">
        <is>
          <t>['python', 'zoom']</t>
        </is>
      </c>
      <c r="Q7302" t="inlineStr">
        <is>
          <t>{'programming': ['python'], 'sync': ['zoom']}</t>
        </is>
      </c>
    </row>
    <row r="7303">
      <c r="A7303" t="inlineStr">
        <is>
          <t>Data Analyst</t>
        </is>
      </c>
      <c r="B7303" t="inlineStr">
        <is>
          <t>Junior Systems Data Analyst/Scientist Intern</t>
        </is>
      </c>
      <c r="C7303" t="inlineStr">
        <is>
          <t>Georgia</t>
        </is>
      </c>
      <c r="D7303" t="inlineStr">
        <is>
          <t>via Jooble</t>
        </is>
      </c>
      <c r="E7303" t="inlineStr">
        <is>
          <t>Internship</t>
        </is>
      </c>
      <c r="F7303" t="b">
        <v>0</v>
      </c>
      <c r="G7303" t="inlineStr">
        <is>
          <t>Florida, United States</t>
        </is>
      </c>
      <c r="H7303" s="2" t="n">
        <v>45443.50434027778</v>
      </c>
      <c r="I7303" t="b">
        <v>0</v>
      </c>
      <c r="J7303" t="b">
        <v>0</v>
      </c>
      <c r="K7303" t="inlineStr">
        <is>
          <t>United States</t>
        </is>
      </c>
      <c r="L7303" t="inlineStr"/>
      <c r="M7303" t="inlineStr"/>
      <c r="N7303" t="inlineStr"/>
      <c r="O7303" t="inlineStr">
        <is>
          <t>USA Technologies</t>
        </is>
      </c>
      <c r="P7303" t="inlineStr">
        <is>
          <t>['go', 'java', 'python']</t>
        </is>
      </c>
      <c r="Q7303" t="inlineStr">
        <is>
          <t>{'programming': ['go', 'java', 'python']}</t>
        </is>
      </c>
    </row>
    <row r="7304">
      <c r="A7304" t="inlineStr">
        <is>
          <t>Software Engineer</t>
        </is>
      </c>
      <c r="B7304" t="inlineStr">
        <is>
          <t>Platform Engineer</t>
        </is>
      </c>
      <c r="C7304" t="inlineStr">
        <is>
          <t>Mont-Saint-Guibert, Belgium</t>
        </is>
      </c>
      <c r="D7304" t="inlineStr">
        <is>
          <t>via SmartRecruiters Job Search</t>
        </is>
      </c>
      <c r="E7304" t="inlineStr">
        <is>
          <t>Full-time</t>
        </is>
      </c>
      <c r="F7304" t="b">
        <v>0</v>
      </c>
      <c r="G7304" t="inlineStr">
        <is>
          <t>Belgium</t>
        </is>
      </c>
      <c r="H7304" s="2" t="n">
        <v>45420.53297453704</v>
      </c>
      <c r="I7304" t="b">
        <v>1</v>
      </c>
      <c r="J7304" t="b">
        <v>0</v>
      </c>
      <c r="K7304" t="inlineStr">
        <is>
          <t>Belgium</t>
        </is>
      </c>
      <c r="L7304" t="inlineStr"/>
      <c r="M7304" t="inlineStr"/>
      <c r="N7304" t="inlineStr"/>
      <c r="O7304" t="inlineStr">
        <is>
          <t>Sportradar</t>
        </is>
      </c>
      <c r="P7304" t="inlineStr">
        <is>
          <t>['aws', 'linux', 'docker', 'kubernetes', 'terraform', 'ansible']</t>
        </is>
      </c>
      <c r="Q7304" t="inlineStr">
        <is>
          <t>{'cloud': ['aws'], 'os': ['linux'], 'other': ['docker', 'kubernetes', 'terraform', 'ansible']}</t>
        </is>
      </c>
    </row>
    <row r="7305">
      <c r="A7305" t="inlineStr">
        <is>
          <t>Data Engineer</t>
        </is>
      </c>
      <c r="B7305" t="inlineStr">
        <is>
          <t>BU LVA - Data Engineer</t>
        </is>
      </c>
      <c r="C7305" t="inlineStr">
        <is>
          <t>Karnataka, India</t>
        </is>
      </c>
      <c r="D7305" t="inlineStr">
        <is>
          <t>via Indeed</t>
        </is>
      </c>
      <c r="E7305" t="inlineStr">
        <is>
          <t>Full-time</t>
        </is>
      </c>
      <c r="F7305" t="b">
        <v>0</v>
      </c>
      <c r="G7305" t="inlineStr">
        <is>
          <t>India</t>
        </is>
      </c>
      <c r="H7305" s="2" t="n">
        <v>45426.51439814815</v>
      </c>
      <c r="I7305" t="b">
        <v>0</v>
      </c>
      <c r="J7305" t="b">
        <v>0</v>
      </c>
      <c r="K7305" t="inlineStr">
        <is>
          <t>India</t>
        </is>
      </c>
      <c r="L7305" t="inlineStr"/>
      <c r="M7305" t="inlineStr"/>
      <c r="N7305" t="inlineStr"/>
      <c r="O7305" t="inlineStr">
        <is>
          <t>Lilly</t>
        </is>
      </c>
      <c r="P7305" t="inlineStr">
        <is>
          <t>['sql', 'aws', 'redshift', 'bigquery', 'pyspark', 'airflow', 'tableau', 'github']</t>
        </is>
      </c>
      <c r="Q7305" t="inlineStr">
        <is>
          <t>{'analyst_tools': ['tableau'], 'cloud': ['aws', 'redshift', 'bigquery'], 'libraries': ['pyspark', 'airflow'], 'other': ['github'], 'programming': ['sql']}</t>
        </is>
      </c>
    </row>
    <row r="7306">
      <c r="A7306" t="inlineStr">
        <is>
          <t>Data Scientist</t>
        </is>
      </c>
      <c r="B7306" t="inlineStr">
        <is>
          <t>A&amp;A - Data Science- Staff</t>
        </is>
      </c>
      <c r="C7306" t="inlineStr">
        <is>
          <t>Karnataka, India</t>
        </is>
      </c>
      <c r="D7306" t="inlineStr">
        <is>
          <t>via Indeed</t>
        </is>
      </c>
      <c r="E7306" t="inlineStr">
        <is>
          <t>Internship</t>
        </is>
      </c>
      <c r="F7306" t="b">
        <v>0</v>
      </c>
      <c r="G7306" t="inlineStr">
        <is>
          <t>India</t>
        </is>
      </c>
      <c r="H7306" s="2" t="n">
        <v>45433.52421296296</v>
      </c>
      <c r="I7306" t="b">
        <v>0</v>
      </c>
      <c r="J7306" t="b">
        <v>0</v>
      </c>
      <c r="K7306" t="inlineStr">
        <is>
          <t>India</t>
        </is>
      </c>
      <c r="L7306" t="inlineStr"/>
      <c r="M7306" t="inlineStr"/>
      <c r="N7306" t="inlineStr"/>
      <c r="O7306" t="inlineStr">
        <is>
          <t>Deloitte</t>
        </is>
      </c>
      <c r="P7306" t="inlineStr">
        <is>
          <t>['python', 'azure', 'numpy', 'pandas', 'scikit-learn', 'tensorflow', 'pytorch', 'git', 'github']</t>
        </is>
      </c>
      <c r="Q7306" t="inlineStr">
        <is>
          <t>{'cloud': ['azure'], 'libraries': ['numpy', 'pandas', 'scikit-learn', 'tensorflow', 'pytorch'], 'other': ['git', 'github'], 'programming': ['python']}</t>
        </is>
      </c>
    </row>
    <row r="7307">
      <c r="A7307" t="inlineStr">
        <is>
          <t>Data Scientist</t>
        </is>
      </c>
      <c r="B7307" t="inlineStr">
        <is>
          <t>(Junior) Data Scientist  (m/w/d)*</t>
        </is>
      </c>
      <c r="C7307" t="inlineStr">
        <is>
          <t>Hamburg, Germany</t>
        </is>
      </c>
      <c r="D7307" t="inlineStr">
        <is>
          <t>via LinkedIn</t>
        </is>
      </c>
      <c r="E7307" t="inlineStr">
        <is>
          <t>Full-time</t>
        </is>
      </c>
      <c r="F7307" t="b">
        <v>0</v>
      </c>
      <c r="G7307" t="inlineStr">
        <is>
          <t>Germany</t>
        </is>
      </c>
      <c r="H7307" s="2" t="n">
        <v>45418.51918981481</v>
      </c>
      <c r="I7307" t="b">
        <v>0</v>
      </c>
      <c r="J7307" t="b">
        <v>0</v>
      </c>
      <c r="K7307" t="inlineStr">
        <is>
          <t>Germany</t>
        </is>
      </c>
      <c r="L7307" t="inlineStr"/>
      <c r="M7307" t="inlineStr"/>
      <c r="N7307" t="inlineStr"/>
      <c r="O7307" t="inlineStr">
        <is>
          <t>Tagueri AG</t>
        </is>
      </c>
      <c r="P7307" t="inlineStr">
        <is>
          <t>['sql', 'python', 'r', 'azure', 'aws', 'tensorflow', 'pytorch', 'hadoop', 'spark', 'kafka', 'tableau']</t>
        </is>
      </c>
      <c r="Q7307" t="inlineStr">
        <is>
          <t>{'analyst_tools': ['tableau'], 'cloud': ['azure', 'aws'], 'libraries': ['tensorflow', 'pytorch', 'hadoop', 'spark', 'kafka'], 'programming': ['sql', 'python', 'r']}</t>
        </is>
      </c>
    </row>
    <row r="7308">
      <c r="A7308" t="inlineStr">
        <is>
          <t>Data Scientist</t>
        </is>
      </c>
      <c r="B7308" t="inlineStr">
        <is>
          <t>Data Scientist-Sr Associate</t>
        </is>
      </c>
      <c r="C7308" t="inlineStr">
        <is>
          <t>Karnataka, India</t>
        </is>
      </c>
      <c r="D7308" t="inlineStr">
        <is>
          <t>via Indeed</t>
        </is>
      </c>
      <c r="E7308" t="inlineStr">
        <is>
          <t>Full-time</t>
        </is>
      </c>
      <c r="F7308" t="b">
        <v>0</v>
      </c>
      <c r="G7308" t="inlineStr">
        <is>
          <t>India</t>
        </is>
      </c>
      <c r="H7308" s="2" t="n">
        <v>45413.51234953704</v>
      </c>
      <c r="I7308" t="b">
        <v>0</v>
      </c>
      <c r="J7308" t="b">
        <v>0</v>
      </c>
      <c r="K7308" t="inlineStr">
        <is>
          <t>India</t>
        </is>
      </c>
      <c r="L7308" t="inlineStr"/>
      <c r="M7308" t="inlineStr"/>
      <c r="N7308" t="inlineStr"/>
      <c r="O7308" t="inlineStr">
        <is>
          <t>JPMorgan Chase &amp; Co</t>
        </is>
      </c>
      <c r="P7308" t="inlineStr">
        <is>
          <t>['sql', 'python', 'sas', 'sas', 'r', 'alteryx', 'excel', 'flow']</t>
        </is>
      </c>
      <c r="Q7308" t="inlineStr">
        <is>
          <t>{'analyst_tools': ['sas', 'alteryx', 'excel'], 'other': ['flow'], 'programming': ['sql', 'python', 'sas', 'r']}</t>
        </is>
      </c>
    </row>
    <row r="7309">
      <c r="A7309" t="inlineStr">
        <is>
          <t>Data Analyst</t>
        </is>
      </c>
      <c r="B7309" t="inlineStr">
        <is>
          <t>Junior Data Analyst</t>
        </is>
      </c>
      <c r="C7309" t="inlineStr">
        <is>
          <t>Anywhere</t>
        </is>
      </c>
      <c r="D7309" t="inlineStr">
        <is>
          <t>via LinkedIn</t>
        </is>
      </c>
      <c r="E7309" t="inlineStr">
        <is>
          <t>Full-time</t>
        </is>
      </c>
      <c r="F7309" t="b">
        <v>1</v>
      </c>
      <c r="G7309" t="inlineStr">
        <is>
          <t>Poland</t>
        </is>
      </c>
      <c r="H7309" s="2" t="n">
        <v>45419.50769675926</v>
      </c>
      <c r="I7309" t="b">
        <v>0</v>
      </c>
      <c r="J7309" t="b">
        <v>0</v>
      </c>
      <c r="K7309" t="inlineStr">
        <is>
          <t>Poland</t>
        </is>
      </c>
      <c r="L7309" t="inlineStr"/>
      <c r="M7309" t="inlineStr"/>
      <c r="N7309" t="inlineStr"/>
      <c r="O7309" t="inlineStr">
        <is>
          <t>12Go</t>
        </is>
      </c>
      <c r="P7309" t="inlineStr">
        <is>
          <t>['sql', 'python', 'excel', 'confluence', 'jira']</t>
        </is>
      </c>
      <c r="Q7309" t="inlineStr">
        <is>
          <t>{'analyst_tools': ['excel'], 'async': ['confluence', 'jira'], 'programming': ['sql', 'python']}</t>
        </is>
      </c>
    </row>
    <row r="7310">
      <c r="A7310" t="inlineStr">
        <is>
          <t>Data Analyst</t>
        </is>
      </c>
      <c r="B7310" t="inlineStr">
        <is>
          <t>Public Health Analyst</t>
        </is>
      </c>
      <c r="C7310" t="inlineStr">
        <is>
          <t>Anywhere</t>
        </is>
      </c>
      <c r="D7310" t="inlineStr">
        <is>
          <t>via ZipRecruiter</t>
        </is>
      </c>
      <c r="E7310" t="inlineStr">
        <is>
          <t>Full-time</t>
        </is>
      </c>
      <c r="F7310" t="b">
        <v>1</v>
      </c>
      <c r="G7310" t="inlineStr">
        <is>
          <t>Georgia</t>
        </is>
      </c>
      <c r="H7310" s="2" t="n">
        <v>45435.56534722223</v>
      </c>
      <c r="I7310" t="b">
        <v>0</v>
      </c>
      <c r="J7310" t="b">
        <v>1</v>
      </c>
      <c r="K7310" t="inlineStr">
        <is>
          <t>United States</t>
        </is>
      </c>
      <c r="L7310" t="inlineStr"/>
      <c r="M7310" t="inlineStr"/>
      <c r="N7310" t="inlineStr"/>
      <c r="O7310" t="inlineStr">
        <is>
          <t>Metas Solutions</t>
        </is>
      </c>
      <c r="P7310" t="inlineStr">
        <is>
          <t>['sas', 'sas', 'power bi', 'tableau', 'excel', 'word', 'zoom']</t>
        </is>
      </c>
      <c r="Q7310" t="inlineStr">
        <is>
          <t>{'analyst_tools': ['sas', 'power bi', 'tableau', 'excel', 'word'], 'programming': ['sas'], 'sync': ['zoom']}</t>
        </is>
      </c>
    </row>
    <row r="7311">
      <c r="A7311" t="inlineStr">
        <is>
          <t>Data Analyst</t>
        </is>
      </c>
      <c r="B7311" t="inlineStr">
        <is>
          <t>Data analyst H/F spécialiste en VBA et PowerBI (SME)</t>
        </is>
      </c>
      <c r="C7311" t="inlineStr">
        <is>
          <t>Paris, France</t>
        </is>
      </c>
      <c r="D7311" t="inlineStr">
        <is>
          <t>via Indeed</t>
        </is>
      </c>
      <c r="E7311" t="inlineStr">
        <is>
          <t>Full-time and Temp work</t>
        </is>
      </c>
      <c r="F7311" t="b">
        <v>0</v>
      </c>
      <c r="G7311" t="inlineStr">
        <is>
          <t>France</t>
        </is>
      </c>
      <c r="H7311" s="2" t="n">
        <v>45415.51953703703</v>
      </c>
      <c r="I7311" t="b">
        <v>0</v>
      </c>
      <c r="J7311" t="b">
        <v>0</v>
      </c>
      <c r="K7311" t="inlineStr">
        <is>
          <t>France</t>
        </is>
      </c>
      <c r="L7311" t="inlineStr"/>
      <c r="M7311" t="inlineStr"/>
      <c r="N7311" t="inlineStr"/>
      <c r="O7311" t="inlineStr">
        <is>
          <t>Action Logement Services</t>
        </is>
      </c>
      <c r="P7311" t="inlineStr">
        <is>
          <t>['vba', 'java', 'excel']</t>
        </is>
      </c>
      <c r="Q7311" t="inlineStr">
        <is>
          <t>{'analyst_tools': ['excel'], 'programming': ['vba', 'java']}</t>
        </is>
      </c>
    </row>
    <row r="7312">
      <c r="A7312" t="inlineStr">
        <is>
          <t>Data Analyst</t>
        </is>
      </c>
      <c r="B7312" t="inlineStr">
        <is>
          <t>HSE data analyst</t>
        </is>
      </c>
      <c r="C7312" t="inlineStr">
        <is>
          <t>Prague, Czechia</t>
        </is>
      </c>
      <c r="D7312" t="inlineStr">
        <is>
          <t>via LinkedIn</t>
        </is>
      </c>
      <c r="E7312" t="inlineStr">
        <is>
          <t>Full-time</t>
        </is>
      </c>
      <c r="F7312" t="b">
        <v>0</v>
      </c>
      <c r="G7312" t="inlineStr">
        <is>
          <t>Czechia</t>
        </is>
      </c>
      <c r="H7312" s="2" t="n">
        <v>45442.52826388889</v>
      </c>
      <c r="I7312" t="b">
        <v>1</v>
      </c>
      <c r="J7312" t="b">
        <v>0</v>
      </c>
      <c r="K7312" t="inlineStr">
        <is>
          <t>Czechia</t>
        </is>
      </c>
      <c r="L7312" t="inlineStr"/>
      <c r="M7312" t="inlineStr"/>
      <c r="N7312" t="inlineStr"/>
      <c r="O7312" t="inlineStr">
        <is>
          <t>Linde Material Handling</t>
        </is>
      </c>
      <c r="P7312" t="inlineStr">
        <is>
          <t>['power bi', 'sharepoint', 'excel']</t>
        </is>
      </c>
      <c r="Q7312" t="inlineStr">
        <is>
          <t>{'analyst_tools': ['power bi', 'sharepoint', 'excel']}</t>
        </is>
      </c>
    </row>
    <row r="7313">
      <c r="A7313" t="inlineStr">
        <is>
          <t>Data Engineer</t>
        </is>
      </c>
      <c r="B7313" t="inlineStr">
        <is>
          <t>Junior Engineer / Engineer - GHG / Data Analytics</t>
        </is>
      </c>
      <c r="C7313" t="inlineStr">
        <is>
          <t>Manila, Metro Manila, Philippines</t>
        </is>
      </c>
      <c r="D7313" t="inlineStr">
        <is>
          <t>via Jooble</t>
        </is>
      </c>
      <c r="E7313" t="inlineStr">
        <is>
          <t>Full-time</t>
        </is>
      </c>
      <c r="F7313" t="b">
        <v>0</v>
      </c>
      <c r="G7313" t="inlineStr">
        <is>
          <t>Philippines</t>
        </is>
      </c>
      <c r="H7313" s="2" t="n">
        <v>45421.51106481482</v>
      </c>
      <c r="I7313" t="b">
        <v>0</v>
      </c>
      <c r="J7313" t="b">
        <v>0</v>
      </c>
      <c r="K7313" t="inlineStr">
        <is>
          <t>Philippines</t>
        </is>
      </c>
      <c r="L7313" t="inlineStr"/>
      <c r="M7313" t="inlineStr"/>
      <c r="N7313" t="inlineStr"/>
      <c r="O7313" t="inlineStr">
        <is>
          <t>confidential</t>
        </is>
      </c>
      <c r="P7313" t="inlineStr">
        <is>
          <t>['excel', 'word', 'powerpoint', 'alteryx']</t>
        </is>
      </c>
      <c r="Q7313" t="inlineStr">
        <is>
          <t>{'analyst_tools': ['excel', 'word', 'powerpoint', 'alteryx']}</t>
        </is>
      </c>
    </row>
    <row r="7314">
      <c r="A7314" t="inlineStr">
        <is>
          <t>Business Analyst</t>
        </is>
      </c>
      <c r="B7314" t="inlineStr">
        <is>
          <t>Sales Engineer \ Commercial Engineer</t>
        </is>
      </c>
      <c r="C7314" t="inlineStr">
        <is>
          <t>Germany</t>
        </is>
      </c>
      <c r="D7314" t="inlineStr">
        <is>
          <t>via BeBee</t>
        </is>
      </c>
      <c r="E7314" t="inlineStr">
        <is>
          <t>Full-time</t>
        </is>
      </c>
      <c r="F7314" t="b">
        <v>0</v>
      </c>
      <c r="G7314" t="inlineStr">
        <is>
          <t>Germany</t>
        </is>
      </c>
      <c r="H7314" s="2" t="n">
        <v>45426.52103009259</v>
      </c>
      <c r="I7314" t="b">
        <v>0</v>
      </c>
      <c r="J7314" t="b">
        <v>0</v>
      </c>
      <c r="K7314" t="inlineStr">
        <is>
          <t>Germany</t>
        </is>
      </c>
      <c r="L7314" t="inlineStr"/>
      <c r="M7314" t="inlineStr"/>
      <c r="N7314" t="inlineStr"/>
      <c r="O7314" t="inlineStr">
        <is>
          <t>Cpl</t>
        </is>
      </c>
      <c r="P7314" t="inlineStr"/>
      <c r="Q7314" t="inlineStr"/>
    </row>
    <row r="7315">
      <c r="A7315" t="inlineStr">
        <is>
          <t>Data Scientist</t>
        </is>
      </c>
      <c r="B7315" t="inlineStr">
        <is>
          <t>Manager, Data Scientist</t>
        </is>
      </c>
      <c r="C7315" t="inlineStr">
        <is>
          <t>Austin, TX</t>
        </is>
      </c>
      <c r="D7315" t="inlineStr">
        <is>
          <t>via Austin, TX - Geebo</t>
        </is>
      </c>
      <c r="E7315" t="inlineStr">
        <is>
          <t>Full-time</t>
        </is>
      </c>
      <c r="F7315" t="b">
        <v>0</v>
      </c>
      <c r="G7315" t="inlineStr">
        <is>
          <t>Texas, United States</t>
        </is>
      </c>
      <c r="H7315" s="2" t="n">
        <v>45438.99775462963</v>
      </c>
      <c r="I7315" t="b">
        <v>0</v>
      </c>
      <c r="J7315" t="b">
        <v>0</v>
      </c>
      <c r="K7315" t="inlineStr">
        <is>
          <t>United States</t>
        </is>
      </c>
      <c r="L7315" t="inlineStr">
        <is>
          <t>hour</t>
        </is>
      </c>
      <c r="M7315" t="inlineStr"/>
      <c r="N7315" t="n">
        <v>24</v>
      </c>
      <c r="O7315" t="inlineStr">
        <is>
          <t>Charles Schwab</t>
        </is>
      </c>
      <c r="P7315" t="inlineStr">
        <is>
          <t>['python', 'sql', 'sql server', 'tableau']</t>
        </is>
      </c>
      <c r="Q7315" t="inlineStr">
        <is>
          <t>{'analyst_tools': ['tableau'], 'databases': ['sql server'], 'programming': ['python', 'sql']}</t>
        </is>
      </c>
    </row>
    <row r="7316">
      <c r="A7316" t="inlineStr">
        <is>
          <t>Data Engineer</t>
        </is>
      </c>
      <c r="B7316" t="inlineStr">
        <is>
          <t>Software Engineer II – AWS, Java, Data Engineer</t>
        </is>
      </c>
      <c r="C7316" t="inlineStr">
        <is>
          <t>Bengaluru, Karnataka, India</t>
        </is>
      </c>
      <c r="D7316" t="inlineStr">
        <is>
          <t>via EWorker</t>
        </is>
      </c>
      <c r="E7316" t="inlineStr">
        <is>
          <t>Full-time</t>
        </is>
      </c>
      <c r="F7316" t="b">
        <v>0</v>
      </c>
      <c r="G7316" t="inlineStr">
        <is>
          <t>India</t>
        </is>
      </c>
      <c r="H7316" s="2" t="n">
        <v>45442.52137731481</v>
      </c>
      <c r="I7316" t="b">
        <v>1</v>
      </c>
      <c r="J7316" t="b">
        <v>0</v>
      </c>
      <c r="K7316" t="inlineStr">
        <is>
          <t>India</t>
        </is>
      </c>
      <c r="L7316" t="inlineStr"/>
      <c r="M7316" t="inlineStr"/>
      <c r="N7316" t="inlineStr"/>
      <c r="O7316" t="inlineStr">
        <is>
          <t>JPMorgan Chase &amp; Co.</t>
        </is>
      </c>
      <c r="P7316" t="inlineStr">
        <is>
          <t>['java', 'python', 'aws', 'oracle', 'snowflake', 'airflow']</t>
        </is>
      </c>
      <c r="Q7316" t="inlineStr">
        <is>
          <t>{'cloud': ['aws', 'oracle', 'snowflake'], 'libraries': ['airflow'], 'programming': ['java', 'python']}</t>
        </is>
      </c>
    </row>
    <row r="7317">
      <c r="A7317" t="inlineStr">
        <is>
          <t>Senior Data Engineer</t>
        </is>
      </c>
      <c r="B7317" t="inlineStr">
        <is>
          <t>Senior Data Engineer</t>
        </is>
      </c>
      <c r="C7317" t="inlineStr">
        <is>
          <t>Montpellier, France</t>
        </is>
      </c>
      <c r="D7317" t="inlineStr">
        <is>
          <t>via Trabajo.org</t>
        </is>
      </c>
      <c r="E7317" t="inlineStr">
        <is>
          <t>Full-time</t>
        </is>
      </c>
      <c r="F7317" t="b">
        <v>0</v>
      </c>
      <c r="G7317" t="inlineStr">
        <is>
          <t>France</t>
        </is>
      </c>
      <c r="H7317" s="2" t="n">
        <v>45439.06280092592</v>
      </c>
      <c r="I7317" t="b">
        <v>0</v>
      </c>
      <c r="J7317" t="b">
        <v>0</v>
      </c>
      <c r="K7317" t="inlineStr">
        <is>
          <t>France</t>
        </is>
      </c>
      <c r="L7317" t="inlineStr"/>
      <c r="M7317" t="inlineStr"/>
      <c r="N7317" t="inlineStr"/>
      <c r="O7317" t="inlineStr">
        <is>
          <t>AutoLead</t>
        </is>
      </c>
      <c r="P7317" t="inlineStr">
        <is>
          <t>['python', 'typescript', 'bash', 'sql', 'airflow', 'node.js']</t>
        </is>
      </c>
      <c r="Q7317" t="inlineStr">
        <is>
          <t>{'libraries': ['airflow'], 'programming': ['python', 'typescript', 'bash', 'sql'], 'webframeworks': ['node.js']}</t>
        </is>
      </c>
    </row>
    <row r="7318">
      <c r="A7318" t="inlineStr">
        <is>
          <t>Data Scientist</t>
        </is>
      </c>
      <c r="B7318" t="inlineStr">
        <is>
          <t>Intern Data Science</t>
        </is>
      </c>
      <c r="C7318" t="inlineStr">
        <is>
          <t>Amsterdam, Netherlands</t>
        </is>
      </c>
      <c r="D7318" t="inlineStr">
        <is>
          <t>via Nationale Vacaturebank</t>
        </is>
      </c>
      <c r="E7318" t="inlineStr">
        <is>
          <t>Full-time and Part-time</t>
        </is>
      </c>
      <c r="F7318" t="b">
        <v>0</v>
      </c>
      <c r="G7318" t="inlineStr">
        <is>
          <t>Netherlands</t>
        </is>
      </c>
      <c r="H7318" s="2" t="n">
        <v>45427.51524305555</v>
      </c>
      <c r="I7318" t="b">
        <v>0</v>
      </c>
      <c r="J7318" t="b">
        <v>0</v>
      </c>
      <c r="K7318" t="inlineStr">
        <is>
          <t>Netherlands</t>
        </is>
      </c>
      <c r="L7318" t="inlineStr"/>
      <c r="M7318" t="inlineStr"/>
      <c r="N7318" t="inlineStr"/>
      <c r="O7318" t="inlineStr">
        <is>
          <t>Heineken</t>
        </is>
      </c>
      <c r="P7318" t="inlineStr">
        <is>
          <t>['python']</t>
        </is>
      </c>
      <c r="Q7318" t="inlineStr">
        <is>
          <t>{'programming': ['python']}</t>
        </is>
      </c>
    </row>
    <row r="7319">
      <c r="A7319" t="inlineStr">
        <is>
          <t>Senior Data Engineer</t>
        </is>
      </c>
      <c r="B7319" t="inlineStr">
        <is>
          <t>Senior data loss prevention System Engineer</t>
        </is>
      </c>
      <c r="C7319" t="inlineStr">
        <is>
          <t>Riyadh Saudi Arabia</t>
        </is>
      </c>
      <c r="D7319" t="inlineStr">
        <is>
          <t>via LinkedIn</t>
        </is>
      </c>
      <c r="E7319" t="inlineStr">
        <is>
          <t>Full-time</t>
        </is>
      </c>
      <c r="F7319" t="b">
        <v>0</v>
      </c>
      <c r="G7319" t="inlineStr">
        <is>
          <t>Saudi Arabia</t>
        </is>
      </c>
      <c r="H7319" s="2" t="n">
        <v>45427.51645833333</v>
      </c>
      <c r="I7319" t="b">
        <v>1</v>
      </c>
      <c r="J7319" t="b">
        <v>0</v>
      </c>
      <c r="K7319" t="inlineStr">
        <is>
          <t>Saudi Arabia</t>
        </is>
      </c>
      <c r="L7319" t="inlineStr"/>
      <c r="M7319" t="inlineStr"/>
      <c r="N7319" t="inlineStr"/>
      <c r="O7319" t="inlineStr">
        <is>
          <t>Careers At TSS</t>
        </is>
      </c>
      <c r="P7319" t="inlineStr"/>
      <c r="Q7319" t="inlineStr"/>
    </row>
    <row r="7320">
      <c r="A7320" t="inlineStr">
        <is>
          <t>Data Scientist</t>
        </is>
      </c>
      <c r="B7320" t="inlineStr">
        <is>
          <t>Principal Data Scientist</t>
        </is>
      </c>
      <c r="C7320" t="inlineStr">
        <is>
          <t>San Francisco, CA</t>
        </is>
      </c>
      <c r="D7320" t="inlineStr">
        <is>
          <t>via San Francisco - Geebo</t>
        </is>
      </c>
      <c r="E7320" t="inlineStr">
        <is>
          <t>Full-time</t>
        </is>
      </c>
      <c r="F7320" t="b">
        <v>0</v>
      </c>
      <c r="G7320" t="inlineStr">
        <is>
          <t>California, United States</t>
        </is>
      </c>
      <c r="H7320" s="2" t="n">
        <v>45438.99759259259</v>
      </c>
      <c r="I7320" t="b">
        <v>0</v>
      </c>
      <c r="J7320" t="b">
        <v>1</v>
      </c>
      <c r="K7320" t="inlineStr">
        <is>
          <t>United States</t>
        </is>
      </c>
      <c r="L7320" t="inlineStr">
        <is>
          <t>hour</t>
        </is>
      </c>
      <c r="M7320" t="inlineStr"/>
      <c r="N7320" t="n">
        <v>24</v>
      </c>
      <c r="O7320" t="inlineStr">
        <is>
          <t>Verisk Analytics</t>
        </is>
      </c>
      <c r="P7320" t="inlineStr">
        <is>
          <t>['python', 'r', 'sas', 'sas', 'scala', 'sql', 'nosql', 'aws', 'azure', 'spark', 'hadoop']</t>
        </is>
      </c>
      <c r="Q7320" t="inlineStr">
        <is>
          <t>{'analyst_tools': ['sas'], 'cloud': ['aws', 'azure'], 'libraries': ['spark', 'hadoop'], 'programming': ['python', 'r', 'sas', 'scala', 'sql', 'nosql']}</t>
        </is>
      </c>
    </row>
    <row r="7321">
      <c r="A7321" t="inlineStr">
        <is>
          <t>Data Scientist</t>
        </is>
      </c>
      <c r="B7321" t="inlineStr">
        <is>
          <t>Sr Data Scientist</t>
        </is>
      </c>
      <c r="C7321" t="inlineStr">
        <is>
          <t>San Francisco, CA</t>
        </is>
      </c>
      <c r="D7321" t="inlineStr">
        <is>
          <t>via San Francisco - Geebo</t>
        </is>
      </c>
      <c r="E7321" t="inlineStr">
        <is>
          <t>Full-time</t>
        </is>
      </c>
      <c r="F7321" t="b">
        <v>0</v>
      </c>
      <c r="G7321" t="inlineStr">
        <is>
          <t>California, United States</t>
        </is>
      </c>
      <c r="H7321" s="2" t="n">
        <v>45438.99747685185</v>
      </c>
      <c r="I7321" t="b">
        <v>0</v>
      </c>
      <c r="J7321" t="b">
        <v>0</v>
      </c>
      <c r="K7321" t="inlineStr">
        <is>
          <t>United States</t>
        </is>
      </c>
      <c r="L7321" t="inlineStr">
        <is>
          <t>hour</t>
        </is>
      </c>
      <c r="M7321" t="inlineStr"/>
      <c r="N7321" t="n">
        <v>24</v>
      </c>
      <c r="O7321" t="inlineStr">
        <is>
          <t>The Walt Disney Company</t>
        </is>
      </c>
      <c r="P7321" t="inlineStr">
        <is>
          <t>['python', 'java', 'sql', 'snowflake', 'databricks', 'numpy', 'pandas', 'tensorflow', 'keras', 'scikit-learn', 'jupyter', 'tableau', 'looker', 'github']</t>
        </is>
      </c>
      <c r="Q7321" t="inlineStr">
        <is>
          <t>{'analyst_tools': ['tableau', 'looker'], 'cloud': ['snowflake', 'databricks'], 'libraries': ['numpy', 'pandas', 'tensorflow', 'keras', 'scikit-learn', 'jupyter'], 'other': ['github'], 'programming': ['python', 'java', 'sql']}</t>
        </is>
      </c>
    </row>
    <row r="7322">
      <c r="A7322" t="inlineStr">
        <is>
          <t>Data Scientist</t>
        </is>
      </c>
      <c r="B7322" t="inlineStr">
        <is>
          <t>Staff Data Scientist</t>
        </is>
      </c>
      <c r="C7322" t="inlineStr">
        <is>
          <t>Greenville, SC</t>
        </is>
      </c>
      <c r="D7322" t="inlineStr">
        <is>
          <t>via Greenville, SC - Geebo</t>
        </is>
      </c>
      <c r="E7322" t="inlineStr">
        <is>
          <t>Full-time</t>
        </is>
      </c>
      <c r="F7322" t="b">
        <v>0</v>
      </c>
      <c r="G7322" t="inlineStr">
        <is>
          <t>Illinois, United States</t>
        </is>
      </c>
      <c r="H7322" s="2" t="n">
        <v>45438.99798611111</v>
      </c>
      <c r="I7322" t="b">
        <v>0</v>
      </c>
      <c r="J7322" t="b">
        <v>0</v>
      </c>
      <c r="K7322" t="inlineStr">
        <is>
          <t>United States</t>
        </is>
      </c>
      <c r="L7322" t="inlineStr">
        <is>
          <t>hour</t>
        </is>
      </c>
      <c r="M7322" t="inlineStr"/>
      <c r="N7322" t="n">
        <v>24</v>
      </c>
      <c r="O7322" t="inlineStr">
        <is>
          <t>HONOR</t>
        </is>
      </c>
      <c r="P7322" t="inlineStr">
        <is>
          <t>['python', 'numpy', 'scikit-learn', 'keras']</t>
        </is>
      </c>
      <c r="Q7322" t="inlineStr">
        <is>
          <t>{'libraries': ['numpy', 'scikit-learn', 'keras'], 'programming': ['python']}</t>
        </is>
      </c>
    </row>
    <row r="7323">
      <c r="A7323" t="inlineStr">
        <is>
          <t>Data Analyst</t>
        </is>
      </c>
      <c r="B7323" t="inlineStr">
        <is>
          <t>DATA ANALYST TECHNICAL SUPPORT - MANUFACTURING AUTHORITY area...</t>
        </is>
      </c>
      <c r="C7323" t="inlineStr">
        <is>
          <t>Rome, Metropolitan City of Rome Capital, Italy</t>
        </is>
      </c>
      <c r="D7323" t="inlineStr">
        <is>
          <t>via LinkedIn</t>
        </is>
      </c>
      <c r="E7323" t="inlineStr">
        <is>
          <t>Full-time</t>
        </is>
      </c>
      <c r="F7323" t="b">
        <v>0</v>
      </c>
      <c r="G7323" t="inlineStr">
        <is>
          <t>Italy</t>
        </is>
      </c>
      <c r="H7323" s="2" t="n">
        <v>45414.525</v>
      </c>
      <c r="I7323" t="b">
        <v>1</v>
      </c>
      <c r="J7323" t="b">
        <v>0</v>
      </c>
      <c r="K7323" t="inlineStr">
        <is>
          <t>Italy</t>
        </is>
      </c>
      <c r="L7323" t="inlineStr"/>
      <c r="M7323" t="inlineStr"/>
      <c r="N7323" t="inlineStr"/>
      <c r="O7323" t="inlineStr">
        <is>
          <t>JobFlurry-Neuvoo-IT</t>
        </is>
      </c>
      <c r="P7323" t="inlineStr"/>
      <c r="Q7323" t="inlineStr"/>
    </row>
    <row r="7324">
      <c r="A7324" t="inlineStr">
        <is>
          <t>Senior Data Engineer</t>
        </is>
      </c>
      <c r="B7324" t="inlineStr">
        <is>
          <t>Senior Data Engineer</t>
        </is>
      </c>
      <c r="C7324" t="inlineStr">
        <is>
          <t>Porto, Portugal</t>
        </is>
      </c>
      <c r="D7324" t="inlineStr">
        <is>
          <t>via LinkedIn</t>
        </is>
      </c>
      <c r="E7324" t="inlineStr">
        <is>
          <t>Full-time</t>
        </is>
      </c>
      <c r="F7324" t="b">
        <v>0</v>
      </c>
      <c r="G7324" t="inlineStr">
        <is>
          <t>Portugal</t>
        </is>
      </c>
      <c r="H7324" s="2" t="n">
        <v>45419.50938657407</v>
      </c>
      <c r="I7324" t="b">
        <v>0</v>
      </c>
      <c r="J7324" t="b">
        <v>0</v>
      </c>
      <c r="K7324" t="inlineStr">
        <is>
          <t>Portugal</t>
        </is>
      </c>
      <c r="L7324" t="inlineStr"/>
      <c r="M7324" t="inlineStr"/>
      <c r="N7324" t="inlineStr"/>
      <c r="O7324" t="inlineStr">
        <is>
          <t>Credable Group</t>
        </is>
      </c>
      <c r="P7324" t="inlineStr">
        <is>
          <t>['mongodb', 'mongodb', 'python', 'golang', 'java', 'sql', 'aws', 'azure', 'gcp']</t>
        </is>
      </c>
      <c r="Q7324" t="inlineStr">
        <is>
          <t>{'cloud': ['aws', 'azure', 'gcp'], 'databases': ['mongodb'], 'programming': ['mongodb', 'python', 'golang', 'java', 'sql']}</t>
        </is>
      </c>
    </row>
    <row r="7325">
      <c r="A7325" t="inlineStr">
        <is>
          <t>Senior Data Analyst</t>
        </is>
      </c>
      <c r="B7325" t="inlineStr">
        <is>
          <t>Senior Data Analyst, Growth</t>
        </is>
      </c>
      <c r="C7325" t="inlineStr">
        <is>
          <t>New York, NY</t>
        </is>
      </c>
      <c r="D7325" t="inlineStr">
        <is>
          <t>via DataAnalyst.com</t>
        </is>
      </c>
      <c r="E7325" t="inlineStr">
        <is>
          <t>Full-time</t>
        </is>
      </c>
      <c r="F7325" t="b">
        <v>0</v>
      </c>
      <c r="G7325" t="inlineStr">
        <is>
          <t>New York, United States</t>
        </is>
      </c>
      <c r="H7325" s="2" t="n">
        <v>45438.99579861111</v>
      </c>
      <c r="I7325" t="b">
        <v>1</v>
      </c>
      <c r="J7325" t="b">
        <v>0</v>
      </c>
      <c r="K7325" t="inlineStr">
        <is>
          <t>United States</t>
        </is>
      </c>
      <c r="L7325" t="inlineStr">
        <is>
          <t>year</t>
        </is>
      </c>
      <c r="M7325" t="n">
        <v>180000</v>
      </c>
      <c r="N7325" t="inlineStr"/>
      <c r="O7325" t="inlineStr">
        <is>
          <t>Current</t>
        </is>
      </c>
      <c r="P7325" t="inlineStr">
        <is>
          <t>['sql', 'python', 'bigquery', 'looker']</t>
        </is>
      </c>
      <c r="Q7325" t="inlineStr">
        <is>
          <t>{'analyst_tools': ['looker'], 'cloud': ['bigquery'], 'programming': ['sql', 'python']}</t>
        </is>
      </c>
    </row>
    <row r="7326">
      <c r="A7326" t="inlineStr">
        <is>
          <t>Data Engineer</t>
        </is>
      </c>
      <c r="B7326" t="inlineStr">
        <is>
          <t>Data Engineer</t>
        </is>
      </c>
      <c r="C7326" t="inlineStr">
        <is>
          <t>New York, NY</t>
        </is>
      </c>
      <c r="D7326" t="inlineStr">
        <is>
          <t>via Jooble</t>
        </is>
      </c>
      <c r="E7326" t="inlineStr">
        <is>
          <t>Full-time</t>
        </is>
      </c>
      <c r="F7326" t="b">
        <v>0</v>
      </c>
      <c r="G7326" t="inlineStr">
        <is>
          <t>California, United States</t>
        </is>
      </c>
      <c r="H7326" s="2" t="n">
        <v>45443.50539351852</v>
      </c>
      <c r="I7326" t="b">
        <v>0</v>
      </c>
      <c r="J7326" t="b">
        <v>1</v>
      </c>
      <c r="K7326" t="inlineStr">
        <is>
          <t>United States</t>
        </is>
      </c>
      <c r="L7326" t="inlineStr"/>
      <c r="M7326" t="inlineStr"/>
      <c r="N7326" t="inlineStr"/>
      <c r="O7326" t="inlineStr">
        <is>
          <t>HelloFresh</t>
        </is>
      </c>
      <c r="P7326" t="inlineStr">
        <is>
          <t>['python', 'sql', 'databricks', 'snowflake', 'aws', 'airflow', 'spark', 'pandas', 'numpy', 'flow', 'terraform']</t>
        </is>
      </c>
      <c r="Q7326" t="inlineStr">
        <is>
          <t>{'cloud': ['databricks', 'snowflake', 'aws'], 'libraries': ['airflow', 'spark', 'pandas', 'numpy'], 'other': ['flow', 'terraform'], 'programming': ['python', 'sql']}</t>
        </is>
      </c>
    </row>
    <row r="7327">
      <c r="A7327" t="inlineStr">
        <is>
          <t>Senior Data Engineer</t>
        </is>
      </c>
      <c r="B7327" t="inlineStr">
        <is>
          <t>Senior Project Controls &amp; Analytics Engineer</t>
        </is>
      </c>
      <c r="C7327" t="inlineStr">
        <is>
          <t>Canada</t>
        </is>
      </c>
      <c r="D7327" t="inlineStr">
        <is>
          <t>via ZipRecruiter</t>
        </is>
      </c>
      <c r="E7327" t="inlineStr">
        <is>
          <t>Full-time</t>
        </is>
      </c>
      <c r="F7327" t="b">
        <v>0</v>
      </c>
      <c r="G7327" t="inlineStr">
        <is>
          <t>Canada</t>
        </is>
      </c>
      <c r="H7327" s="2" t="n">
        <v>45417.50877314815</v>
      </c>
      <c r="I7327" t="b">
        <v>0</v>
      </c>
      <c r="J7327" t="b">
        <v>0</v>
      </c>
      <c r="K7327" t="inlineStr">
        <is>
          <t>Canada</t>
        </is>
      </c>
      <c r="L7327" t="inlineStr"/>
      <c r="M7327" t="inlineStr"/>
      <c r="N7327" t="inlineStr"/>
      <c r="O7327" t="inlineStr">
        <is>
          <t>Skanska</t>
        </is>
      </c>
      <c r="P7327" t="inlineStr">
        <is>
          <t>['power bi', 'dax', 'excel']</t>
        </is>
      </c>
      <c r="Q7327" t="inlineStr">
        <is>
          <t>{'analyst_tools': ['power bi', 'dax', 'excel']}</t>
        </is>
      </c>
    </row>
    <row r="7328">
      <c r="A7328" t="inlineStr">
        <is>
          <t>Data Analyst</t>
        </is>
      </c>
      <c r="B7328" t="inlineStr">
        <is>
          <t>Software Developer And Data Analyst</t>
        </is>
      </c>
      <c r="C7328" t="inlineStr">
        <is>
          <t>Kathmandu, Nepal</t>
        </is>
      </c>
      <c r="D7328" t="inlineStr">
        <is>
          <t>via Merojob</t>
        </is>
      </c>
      <c r="E7328" t="inlineStr">
        <is>
          <t>Full-time</t>
        </is>
      </c>
      <c r="F7328" t="b">
        <v>0</v>
      </c>
      <c r="G7328" t="inlineStr">
        <is>
          <t>Nepal</t>
        </is>
      </c>
      <c r="H7328" s="2" t="n">
        <v>45443.51520833333</v>
      </c>
      <c r="I7328" t="b">
        <v>0</v>
      </c>
      <c r="J7328" t="b">
        <v>0</v>
      </c>
      <c r="K7328" t="inlineStr">
        <is>
          <t>Nepal</t>
        </is>
      </c>
      <c r="L7328" t="inlineStr"/>
      <c r="M7328" t="inlineStr"/>
      <c r="N7328" t="inlineStr"/>
      <c r="O7328" t="inlineStr">
        <is>
          <t>Hydroplan</t>
        </is>
      </c>
      <c r="P7328" t="inlineStr">
        <is>
          <t>['sql', 'c#', 'java', 'javascript', 'blazor', 'excel', 'power bi']</t>
        </is>
      </c>
      <c r="Q7328" t="inlineStr">
        <is>
          <t>{'analyst_tools': ['excel', 'power bi'], 'programming': ['sql', 'c#', 'java', 'javascript'], 'webframeworks': ['blazor']}</t>
        </is>
      </c>
    </row>
    <row r="7329">
      <c r="A7329" t="inlineStr">
        <is>
          <t>Data Engineer</t>
        </is>
      </c>
      <c r="B7329" t="inlineStr">
        <is>
          <t>Data Engineer</t>
        </is>
      </c>
      <c r="C7329" t="inlineStr">
        <is>
          <t>Reston, VA</t>
        </is>
      </c>
      <c r="D7329" t="inlineStr">
        <is>
          <t>via Built In</t>
        </is>
      </c>
      <c r="E7329" t="inlineStr">
        <is>
          <t>Full-time</t>
        </is>
      </c>
      <c r="F7329" t="b">
        <v>0</v>
      </c>
      <c r="G7329" t="inlineStr">
        <is>
          <t>New York, United States</t>
        </is>
      </c>
      <c r="H7329" s="2" t="n">
        <v>45426.50478009259</v>
      </c>
      <c r="I7329" t="b">
        <v>0</v>
      </c>
      <c r="J7329" t="b">
        <v>0</v>
      </c>
      <c r="K7329" t="inlineStr">
        <is>
          <t>United States</t>
        </is>
      </c>
      <c r="L7329" t="inlineStr"/>
      <c r="M7329" t="inlineStr"/>
      <c r="N7329" t="inlineStr"/>
      <c r="O7329" t="inlineStr">
        <is>
          <t>Resonate</t>
        </is>
      </c>
      <c r="P7329" t="inlineStr">
        <is>
          <t>['java', 'aws', 'spark', 'kafka', 'hadoop', 'docker', 'zoom']</t>
        </is>
      </c>
      <c r="Q7329" t="inlineStr">
        <is>
          <t>{'cloud': ['aws'], 'libraries': ['spark', 'kafka', 'hadoop'], 'other': ['docker'], 'programming': ['java'], 'sync': ['zoom']}</t>
        </is>
      </c>
    </row>
    <row r="7330">
      <c r="A7330" t="inlineStr">
        <is>
          <t>Data Analyst</t>
        </is>
      </c>
      <c r="B7330" t="inlineStr">
        <is>
          <t>Regulatory Reporting Data Analyst</t>
        </is>
      </c>
      <c r="C7330" t="inlineStr">
        <is>
          <t>Luxembourg</t>
        </is>
      </c>
      <c r="D7330" t="inlineStr">
        <is>
          <t>via LinkedIn Luxembourg</t>
        </is>
      </c>
      <c r="E7330" t="inlineStr">
        <is>
          <t>Full-time</t>
        </is>
      </c>
      <c r="F7330" t="b">
        <v>0</v>
      </c>
      <c r="G7330" t="inlineStr">
        <is>
          <t>Luxembourg</t>
        </is>
      </c>
      <c r="H7330" s="2" t="n">
        <v>45436.5425</v>
      </c>
      <c r="I7330" t="b">
        <v>0</v>
      </c>
      <c r="J7330" t="b">
        <v>0</v>
      </c>
      <c r="K7330" t="inlineStr">
        <is>
          <t>Luxembourg</t>
        </is>
      </c>
      <c r="L7330" t="inlineStr"/>
      <c r="M7330" t="inlineStr"/>
      <c r="N7330" t="inlineStr"/>
      <c r="O7330" t="inlineStr">
        <is>
          <t>Les Consultants (LU/ BE)</t>
        </is>
      </c>
      <c r="P7330" t="inlineStr">
        <is>
          <t>['sql', 'oracle', 'microstrategy']</t>
        </is>
      </c>
      <c r="Q7330" t="inlineStr">
        <is>
          <t>{'analyst_tools': ['microstrategy'], 'cloud': ['oracle'], 'programming': ['sql']}</t>
        </is>
      </c>
    </row>
    <row r="7331">
      <c r="A7331" t="inlineStr">
        <is>
          <t>Data Engineer</t>
        </is>
      </c>
      <c r="B7331" t="inlineStr">
        <is>
          <t>Data Engineer III</t>
        </is>
      </c>
      <c r="C7331" t="inlineStr">
        <is>
          <t>Dallas, TX</t>
        </is>
      </c>
      <c r="D7331" t="inlineStr">
        <is>
          <t>via Dallas, TX - Geebo</t>
        </is>
      </c>
      <c r="E7331" t="inlineStr">
        <is>
          <t>Full-time</t>
        </is>
      </c>
      <c r="F7331" t="b">
        <v>0</v>
      </c>
      <c r="G7331" t="inlineStr">
        <is>
          <t>New York, United States</t>
        </is>
      </c>
      <c r="H7331" s="2" t="n">
        <v>45438.99883101852</v>
      </c>
      <c r="I7331" t="b">
        <v>0</v>
      </c>
      <c r="J7331" t="b">
        <v>1</v>
      </c>
      <c r="K7331" t="inlineStr">
        <is>
          <t>United States</t>
        </is>
      </c>
      <c r="L7331" t="inlineStr">
        <is>
          <t>hour</t>
        </is>
      </c>
      <c r="M7331" t="inlineStr"/>
      <c r="N7331" t="n">
        <v>24</v>
      </c>
      <c r="O7331" t="inlineStr">
        <is>
          <t>Walmart</t>
        </is>
      </c>
      <c r="P7331" t="inlineStr">
        <is>
          <t>['sql', 'python', 'shell', 'azure', 'spark', 'kafka', 'unix', 'tableau', 'looker', 'git', 'jenkins', 'confluence']</t>
        </is>
      </c>
      <c r="Q7331" t="inlineStr">
        <is>
          <t>{'analyst_tools': ['tableau', 'looker'], 'async': ['confluence'], 'cloud': ['azure'], 'libraries': ['spark', 'kafka'], 'os': ['unix'], 'other': ['git', 'jenkins'], 'programming': ['sql', 'python', 'shell']}</t>
        </is>
      </c>
    </row>
    <row r="7332">
      <c r="A7332" t="inlineStr">
        <is>
          <t>Data Analyst</t>
        </is>
      </c>
      <c r="B7332" t="inlineStr">
        <is>
          <t>Data Analyst</t>
        </is>
      </c>
      <c r="C7332" t="inlineStr">
        <is>
          <t>Jakarta, Indonesia</t>
        </is>
      </c>
      <c r="D7332" t="inlineStr">
        <is>
          <t>via BeBee</t>
        </is>
      </c>
      <c r="E7332" t="inlineStr">
        <is>
          <t>Full-time</t>
        </is>
      </c>
      <c r="F7332" t="b">
        <v>0</v>
      </c>
      <c r="G7332" t="inlineStr">
        <is>
          <t>Indonesia</t>
        </is>
      </c>
      <c r="H7332" s="2" t="n">
        <v>45439.07390046296</v>
      </c>
      <c r="I7332" t="b">
        <v>0</v>
      </c>
      <c r="J7332" t="b">
        <v>0</v>
      </c>
      <c r="K7332" t="inlineStr">
        <is>
          <t>Indonesia</t>
        </is>
      </c>
      <c r="L7332" t="inlineStr"/>
      <c r="M7332" t="inlineStr"/>
      <c r="N7332" t="inlineStr"/>
      <c r="O7332" t="inlineStr">
        <is>
          <t>Sunday Insurance</t>
        </is>
      </c>
      <c r="P7332" t="inlineStr">
        <is>
          <t>['sql', 'python', 'aws', 'redshift', 'tableau', 'power bi', 'excel']</t>
        </is>
      </c>
      <c r="Q7332" t="inlineStr">
        <is>
          <t>{'analyst_tools': ['tableau', 'power bi', 'excel'], 'cloud': ['aws', 'redshift'], 'programming': ['sql', 'python']}</t>
        </is>
      </c>
    </row>
    <row r="7333">
      <c r="A7333" t="inlineStr">
        <is>
          <t>Senior Data Scientist</t>
        </is>
      </c>
      <c r="B7333" t="inlineStr">
        <is>
          <t>Senior Manager, Data Science</t>
        </is>
      </c>
      <c r="C7333" t="inlineStr">
        <is>
          <t>Doha, Qatar</t>
        </is>
      </c>
      <c r="D7333" t="inlineStr">
        <is>
          <t>via Smart Recruiters Jobs</t>
        </is>
      </c>
      <c r="E7333" t="inlineStr">
        <is>
          <t>Full-time</t>
        </is>
      </c>
      <c r="F7333" t="b">
        <v>0</v>
      </c>
      <c r="G7333" t="inlineStr">
        <is>
          <t>Qatar</t>
        </is>
      </c>
      <c r="H7333" s="2" t="n">
        <v>45421.52287037037</v>
      </c>
      <c r="I7333" t="b">
        <v>0</v>
      </c>
      <c r="J7333" t="b">
        <v>0</v>
      </c>
      <c r="K7333" t="inlineStr">
        <is>
          <t>Qatar</t>
        </is>
      </c>
      <c r="L7333" t="inlineStr"/>
      <c r="M7333" t="inlineStr"/>
      <c r="N7333" t="inlineStr"/>
      <c r="O7333" t="inlineStr">
        <is>
          <t>Visa</t>
        </is>
      </c>
      <c r="P7333" t="inlineStr">
        <is>
          <t>['sql', 'shell', 'sas', 'sas', 'python', 'r', 'scala', 'java', 'matlab', 'c++', 'elasticsearch', 'aws', 'hadoop', 'jupyter', 'linux', 'flow']</t>
        </is>
      </c>
      <c r="Q7333" t="inlineStr">
        <is>
          <t>{'analyst_tools': ['sas'], 'cloud': ['aws'], 'databases': ['elasticsearch'], 'libraries': ['hadoop', 'jupyter'], 'os': ['linux'], 'other': ['flow'], 'programming': ['sql', 'shell', 'sas', 'python', 'r', 'scala', 'java', 'matlab', 'c++']}</t>
        </is>
      </c>
    </row>
    <row r="7334">
      <c r="A7334" t="inlineStr">
        <is>
          <t>Data Engineer</t>
        </is>
      </c>
      <c r="B7334" t="inlineStr">
        <is>
          <t>Azure Data Platform Engineer</t>
        </is>
      </c>
      <c r="C7334" t="inlineStr">
        <is>
          <t>London, UK</t>
        </is>
      </c>
      <c r="D7334" t="inlineStr">
        <is>
          <t>via Adzuna</t>
        </is>
      </c>
      <c r="E7334" t="inlineStr">
        <is>
          <t>Full-time</t>
        </is>
      </c>
      <c r="F7334" t="b">
        <v>0</v>
      </c>
      <c r="G7334" t="inlineStr">
        <is>
          <t>United Kingdom</t>
        </is>
      </c>
      <c r="H7334" s="2" t="n">
        <v>45419.51011574074</v>
      </c>
      <c r="I7334" t="b">
        <v>1</v>
      </c>
      <c r="J7334" t="b">
        <v>0</v>
      </c>
      <c r="K7334" t="inlineStr">
        <is>
          <t>United Kingdom</t>
        </is>
      </c>
      <c r="L7334" t="inlineStr"/>
      <c r="M7334" t="inlineStr"/>
      <c r="N7334" t="inlineStr"/>
      <c r="O7334" t="inlineStr">
        <is>
          <t>Apollo Solutions</t>
        </is>
      </c>
      <c r="P7334" t="inlineStr">
        <is>
          <t>['python', 'java', 'azure', 'aws', 'databricks', 'hadoop', 'spark', 'kafka', 'kubernetes', 'terraform', 'github']</t>
        </is>
      </c>
      <c r="Q7334" t="inlineStr">
        <is>
          <t>{'cloud': ['azure', 'aws', 'databricks'], 'libraries': ['hadoop', 'spark', 'kafka'], 'other': ['kubernetes', 'terraform', 'github'], 'programming': ['python', 'java']}</t>
        </is>
      </c>
    </row>
    <row r="7335">
      <c r="A7335" t="inlineStr">
        <is>
          <t>Business Analyst</t>
        </is>
      </c>
      <c r="B7335" t="inlineStr">
        <is>
          <t>Reporting Analyst Lead</t>
        </is>
      </c>
      <c r="C7335" t="inlineStr">
        <is>
          <t>Anywhere</t>
        </is>
      </c>
      <c r="D7335" t="inlineStr">
        <is>
          <t>via Built In</t>
        </is>
      </c>
      <c r="E7335" t="inlineStr">
        <is>
          <t>Full-time</t>
        </is>
      </c>
      <c r="F7335" t="b">
        <v>1</v>
      </c>
      <c r="G7335" t="inlineStr">
        <is>
          <t>Philippines</t>
        </is>
      </c>
      <c r="H7335" s="2" t="n">
        <v>45420.51063657407</v>
      </c>
      <c r="I7335" t="b">
        <v>0</v>
      </c>
      <c r="J7335" t="b">
        <v>0</v>
      </c>
      <c r="K7335" t="inlineStr">
        <is>
          <t>Philippines</t>
        </is>
      </c>
      <c r="L7335" t="inlineStr"/>
      <c r="M7335" t="inlineStr"/>
      <c r="N7335" t="inlineStr"/>
      <c r="O7335" t="inlineStr">
        <is>
          <t>Support Ninja</t>
        </is>
      </c>
      <c r="P7335" t="inlineStr">
        <is>
          <t>['sql', 'tableau', 'power bi']</t>
        </is>
      </c>
      <c r="Q7335" t="inlineStr">
        <is>
          <t>{'analyst_tools': ['tableau', 'power bi'], 'programming': ['sql']}</t>
        </is>
      </c>
    </row>
    <row r="7336">
      <c r="A7336" t="inlineStr">
        <is>
          <t>Data Engineer</t>
        </is>
      </c>
      <c r="B7336" t="inlineStr">
        <is>
          <t>Full Stack Data Engineer</t>
        </is>
      </c>
      <c r="C7336" t="inlineStr">
        <is>
          <t>Anywhere</t>
        </is>
      </c>
      <c r="D7336" t="inlineStr">
        <is>
          <t>via LinkedIn</t>
        </is>
      </c>
      <c r="E7336" t="inlineStr">
        <is>
          <t>Full-time</t>
        </is>
      </c>
      <c r="F7336" t="b">
        <v>1</v>
      </c>
      <c r="G7336" t="inlineStr">
        <is>
          <t>India</t>
        </is>
      </c>
      <c r="H7336" s="2" t="n">
        <v>45430.50825231482</v>
      </c>
      <c r="I7336" t="b">
        <v>1</v>
      </c>
      <c r="J7336" t="b">
        <v>0</v>
      </c>
      <c r="K7336" t="inlineStr">
        <is>
          <t>India</t>
        </is>
      </c>
      <c r="L7336" t="inlineStr"/>
      <c r="M7336" t="inlineStr"/>
      <c r="N7336" t="inlineStr"/>
      <c r="O7336" t="inlineStr">
        <is>
          <t>Idyllic Services Pvt. Ltd.</t>
        </is>
      </c>
      <c r="P7336" t="inlineStr">
        <is>
          <t>['python', 'scala', 'spark', 'hadoop', 'airflow', 'jenkins']</t>
        </is>
      </c>
      <c r="Q7336" t="inlineStr">
        <is>
          <t>{'libraries': ['spark', 'hadoop', 'airflow'], 'other': ['jenkins'], 'programming': ['python', 'scala']}</t>
        </is>
      </c>
    </row>
    <row r="7337">
      <c r="A7337" t="inlineStr">
        <is>
          <t>Data Engineer</t>
        </is>
      </c>
      <c r="B7337" t="inlineStr">
        <is>
          <t>Process engineer master data</t>
        </is>
      </c>
      <c r="C7337" t="inlineStr">
        <is>
          <t>Puurs-Sint-Amands, Belgium</t>
        </is>
      </c>
      <c r="D7337" t="inlineStr">
        <is>
          <t>via Career Page</t>
        </is>
      </c>
      <c r="E7337" t="inlineStr">
        <is>
          <t>Full-time</t>
        </is>
      </c>
      <c r="F7337" t="b">
        <v>0</v>
      </c>
      <c r="G7337" t="inlineStr">
        <is>
          <t>Belgium</t>
        </is>
      </c>
      <c r="H7337" s="2" t="n">
        <v>45413.52556712963</v>
      </c>
      <c r="I7337" t="b">
        <v>0</v>
      </c>
      <c r="J7337" t="b">
        <v>0</v>
      </c>
      <c r="K7337" t="inlineStr">
        <is>
          <t>Belgium</t>
        </is>
      </c>
      <c r="L7337" t="inlineStr"/>
      <c r="M7337" t="inlineStr"/>
      <c r="N7337" t="inlineStr"/>
      <c r="O7337" t="inlineStr">
        <is>
          <t>EngiFlex</t>
        </is>
      </c>
      <c r="P7337" t="inlineStr"/>
      <c r="Q7337" t="inlineStr"/>
    </row>
    <row r="7338">
      <c r="A7338" t="inlineStr">
        <is>
          <t>Data Analyst</t>
        </is>
      </c>
      <c r="B7338" t="inlineStr">
        <is>
          <t>Data Analyst &amp; Technician, Factory Field Quality</t>
        </is>
      </c>
      <c r="C7338" t="inlineStr">
        <is>
          <t>Fremont, CA</t>
        </is>
      </c>
      <c r="D7338" t="inlineStr">
        <is>
          <t>via ClimateTechList</t>
        </is>
      </c>
      <c r="E7338" t="inlineStr">
        <is>
          <t>Full-time</t>
        </is>
      </c>
      <c r="F7338" t="b">
        <v>0</v>
      </c>
      <c r="G7338" t="inlineStr">
        <is>
          <t>California, United States</t>
        </is>
      </c>
      <c r="H7338" s="2" t="n">
        <v>45415.50092592592</v>
      </c>
      <c r="I7338" t="b">
        <v>1</v>
      </c>
      <c r="J7338" t="b">
        <v>0</v>
      </c>
      <c r="K7338" t="inlineStr">
        <is>
          <t>United States</t>
        </is>
      </c>
      <c r="L7338" t="inlineStr"/>
      <c r="M7338" t="inlineStr"/>
      <c r="N7338" t="inlineStr"/>
      <c r="O7338" t="inlineStr">
        <is>
          <t>Tesla</t>
        </is>
      </c>
      <c r="P7338" t="inlineStr"/>
      <c r="Q7338" t="inlineStr"/>
    </row>
    <row r="7339">
      <c r="A7339" t="inlineStr">
        <is>
          <t>Data Scientist</t>
        </is>
      </c>
      <c r="B7339" t="inlineStr">
        <is>
          <t>Jr. Analyst</t>
        </is>
      </c>
      <c r="C7339" t="inlineStr">
        <is>
          <t>Pasay, Metro Manila, Philippines</t>
        </is>
      </c>
      <c r="D7339" t="inlineStr">
        <is>
          <t>via Indeed</t>
        </is>
      </c>
      <c r="E7339" t="inlineStr">
        <is>
          <t>Full-time</t>
        </is>
      </c>
      <c r="F7339" t="b">
        <v>0</v>
      </c>
      <c r="G7339" t="inlineStr">
        <is>
          <t>Philippines</t>
        </is>
      </c>
      <c r="H7339" s="2" t="n">
        <v>45414.51232638889</v>
      </c>
      <c r="I7339" t="b">
        <v>0</v>
      </c>
      <c r="J7339" t="b">
        <v>0</v>
      </c>
      <c r="K7339" t="inlineStr">
        <is>
          <t>Philippines</t>
        </is>
      </c>
      <c r="L7339" t="inlineStr"/>
      <c r="M7339" t="inlineStr"/>
      <c r="N7339" t="inlineStr"/>
      <c r="O7339" t="inlineStr">
        <is>
          <t>Vestas</t>
        </is>
      </c>
      <c r="P7339" t="inlineStr">
        <is>
          <t>['sap']</t>
        </is>
      </c>
      <c r="Q7339" t="inlineStr">
        <is>
          <t>{'analyst_tools': ['sap']}</t>
        </is>
      </c>
    </row>
    <row r="7340">
      <c r="A7340" t="inlineStr">
        <is>
          <t>Cloud Engineer</t>
        </is>
      </c>
      <c r="B7340" t="inlineStr">
        <is>
          <t>Cabling Engineer</t>
        </is>
      </c>
      <c r="C7340" t="inlineStr">
        <is>
          <t>Manchester, UK</t>
        </is>
      </c>
      <c r="D7340" t="inlineStr">
        <is>
          <t>via Totaljobs</t>
        </is>
      </c>
      <c r="E7340" t="inlineStr">
        <is>
          <t>Full-time and Contractor</t>
        </is>
      </c>
      <c r="F7340" t="b">
        <v>0</v>
      </c>
      <c r="G7340" t="inlineStr">
        <is>
          <t>United Kingdom</t>
        </is>
      </c>
      <c r="H7340" s="2" t="n">
        <v>45423.51042824074</v>
      </c>
      <c r="I7340" t="b">
        <v>1</v>
      </c>
      <c r="J7340" t="b">
        <v>0</v>
      </c>
      <c r="K7340" t="inlineStr">
        <is>
          <t>United Kingdom</t>
        </is>
      </c>
      <c r="L7340" t="inlineStr"/>
      <c r="M7340" t="inlineStr"/>
      <c r="N7340" t="inlineStr"/>
      <c r="O7340" t="inlineStr">
        <is>
          <t>Glide</t>
        </is>
      </c>
      <c r="P7340" t="inlineStr"/>
      <c r="Q7340" t="inlineStr"/>
    </row>
    <row r="7341">
      <c r="A7341" t="inlineStr">
        <is>
          <t>Senior Data Scientist</t>
        </is>
      </c>
      <c r="B7341" t="inlineStr">
        <is>
          <t>Senior/Manager Data Science &amp; Analytics</t>
        </is>
      </c>
      <c r="C7341" t="inlineStr">
        <is>
          <t>New York, NY</t>
        </is>
      </c>
      <c r="D7341" t="inlineStr">
        <is>
          <t>via ZipRecruiter</t>
        </is>
      </c>
      <c r="E7341" t="inlineStr">
        <is>
          <t>Contractor and Temp work</t>
        </is>
      </c>
      <c r="F7341" t="b">
        <v>0</v>
      </c>
      <c r="G7341" t="inlineStr">
        <is>
          <t>New York, United States</t>
        </is>
      </c>
      <c r="H7341" s="2" t="n">
        <v>45440.50273148148</v>
      </c>
      <c r="I7341" t="b">
        <v>0</v>
      </c>
      <c r="J7341" t="b">
        <v>0</v>
      </c>
      <c r="K7341" t="inlineStr">
        <is>
          <t>United States</t>
        </is>
      </c>
      <c r="L7341" t="inlineStr"/>
      <c r="M7341" t="inlineStr"/>
      <c r="N7341" t="inlineStr"/>
      <c r="O7341" t="inlineStr">
        <is>
          <t>Two95 International Inc.</t>
        </is>
      </c>
      <c r="P7341" t="inlineStr">
        <is>
          <t>['sql', 'r', 'python', 'excel', 'tableau', 'power bi']</t>
        </is>
      </c>
      <c r="Q7341" t="inlineStr">
        <is>
          <t>{'analyst_tools': ['excel', 'tableau', 'power bi'], 'programming': ['sql', 'r', 'python']}</t>
        </is>
      </c>
    </row>
    <row r="7342">
      <c r="A7342" t="inlineStr">
        <is>
          <t>Data Engineer</t>
        </is>
      </c>
      <c r="B7342" t="inlineStr">
        <is>
          <t>Data Engineer</t>
        </is>
      </c>
      <c r="C7342" t="inlineStr">
        <is>
          <t>Santa Clarita, CA</t>
        </is>
      </c>
      <c r="D7342" t="inlineStr">
        <is>
          <t>via LinkedIn</t>
        </is>
      </c>
      <c r="E7342" t="inlineStr">
        <is>
          <t>Contractor</t>
        </is>
      </c>
      <c r="F7342" t="b">
        <v>0</v>
      </c>
      <c r="G7342" t="inlineStr">
        <is>
          <t>New York, United States</t>
        </is>
      </c>
      <c r="H7342" s="2" t="n">
        <v>45434.50559027777</v>
      </c>
      <c r="I7342" t="b">
        <v>1</v>
      </c>
      <c r="J7342" t="b">
        <v>0</v>
      </c>
      <c r="K7342" t="inlineStr">
        <is>
          <t>United States</t>
        </is>
      </c>
      <c r="L7342" t="inlineStr"/>
      <c r="M7342" t="inlineStr"/>
      <c r="N7342" t="inlineStr"/>
      <c r="O7342" t="inlineStr">
        <is>
          <t>Global Network Technologies</t>
        </is>
      </c>
      <c r="P7342" t="inlineStr">
        <is>
          <t>['groovy', 'sql', 'oracle']</t>
        </is>
      </c>
      <c r="Q7342" t="inlineStr">
        <is>
          <t>{'cloud': ['oracle'], 'programming': ['groovy', 'sql']}</t>
        </is>
      </c>
    </row>
    <row r="7343">
      <c r="A7343" t="inlineStr">
        <is>
          <t>Data Engineer</t>
        </is>
      </c>
      <c r="B7343" t="inlineStr">
        <is>
          <t>Data/System Engineer (Entry/ Experienced)</t>
        </is>
      </c>
      <c r="C7343" t="inlineStr">
        <is>
          <t>Ontario, Canada  (+1 other)</t>
        </is>
      </c>
      <c r="D7343" t="inlineStr">
        <is>
          <t>via EchoJobs</t>
        </is>
      </c>
      <c r="E7343" t="inlineStr">
        <is>
          <t>Full-time</t>
        </is>
      </c>
      <c r="F7343" t="b">
        <v>0</v>
      </c>
      <c r="G7343" t="inlineStr">
        <is>
          <t>Canada</t>
        </is>
      </c>
      <c r="H7343" s="2" t="n">
        <v>45442.52554398148</v>
      </c>
      <c r="I7343" t="b">
        <v>0</v>
      </c>
      <c r="J7343" t="b">
        <v>0</v>
      </c>
      <c r="K7343" t="inlineStr">
        <is>
          <t>Canada</t>
        </is>
      </c>
      <c r="L7343" t="inlineStr"/>
      <c r="M7343" t="inlineStr"/>
      <c r="N7343" t="inlineStr"/>
      <c r="O7343" t="inlineStr">
        <is>
          <t>Michelin</t>
        </is>
      </c>
      <c r="P7343" t="inlineStr">
        <is>
          <t>['python', 'java', 'sql']</t>
        </is>
      </c>
      <c r="Q7343" t="inlineStr">
        <is>
          <t>{'programming': ['python', 'java', 'sql']}</t>
        </is>
      </c>
    </row>
    <row r="7344">
      <c r="A7344" t="inlineStr">
        <is>
          <t>Software Engineer</t>
        </is>
      </c>
      <c r="B7344" t="inlineStr">
        <is>
          <t>Software Engineer - Data Applications</t>
        </is>
      </c>
      <c r="C7344" t="inlineStr">
        <is>
          <t>Anywhere</t>
        </is>
      </c>
      <c r="D7344" t="inlineStr">
        <is>
          <t>via LinkedIn</t>
        </is>
      </c>
      <c r="E7344" t="inlineStr">
        <is>
          <t>Full-time</t>
        </is>
      </c>
      <c r="F7344" t="b">
        <v>1</v>
      </c>
      <c r="G7344" t="inlineStr">
        <is>
          <t>Portugal</t>
        </is>
      </c>
      <c r="H7344" s="2" t="n">
        <v>45434.51241898148</v>
      </c>
      <c r="I7344" t="b">
        <v>0</v>
      </c>
      <c r="J7344" t="b">
        <v>0</v>
      </c>
      <c r="K7344" t="inlineStr">
        <is>
          <t>Portugal</t>
        </is>
      </c>
      <c r="L7344" t="inlineStr"/>
      <c r="M7344" t="inlineStr"/>
      <c r="N7344" t="inlineStr"/>
      <c r="O7344" t="inlineStr">
        <is>
          <t>Cloudflare</t>
        </is>
      </c>
      <c r="P7344" t="inlineStr">
        <is>
          <t>['go', 'python', 'java', 'sql', 'javascript', 'typescript', 'postgresql', 'mysql', 'react', 'docker', 'kubernetes']</t>
        </is>
      </c>
      <c r="Q7344" t="inlineStr">
        <is>
          <t>{'databases': ['postgresql', 'mysql'], 'libraries': ['react'], 'other': ['docker', 'kubernetes'], 'programming': ['go', 'python', 'java', 'sql', 'javascript', 'typescript']}</t>
        </is>
      </c>
    </row>
    <row r="7345">
      <c r="A7345" t="inlineStr">
        <is>
          <t>Data Engineer</t>
        </is>
      </c>
      <c r="B7345" t="inlineStr">
        <is>
          <t>Data Engineer</t>
        </is>
      </c>
      <c r="C7345" t="inlineStr">
        <is>
          <t>Worcester, UK</t>
        </is>
      </c>
      <c r="D7345" t="inlineStr">
        <is>
          <t>via Adzuna</t>
        </is>
      </c>
      <c r="E7345" t="inlineStr">
        <is>
          <t>Full-time and Temp work</t>
        </is>
      </c>
      <c r="F7345" t="b">
        <v>0</v>
      </c>
      <c r="G7345" t="inlineStr">
        <is>
          <t>United Kingdom</t>
        </is>
      </c>
      <c r="H7345" s="2" t="n">
        <v>45413.5147337963</v>
      </c>
      <c r="I7345" t="b">
        <v>1</v>
      </c>
      <c r="J7345" t="b">
        <v>0</v>
      </c>
      <c r="K7345" t="inlineStr">
        <is>
          <t>United Kingdom</t>
        </is>
      </c>
      <c r="L7345" t="inlineStr"/>
      <c r="M7345" t="inlineStr"/>
      <c r="N7345" t="inlineStr"/>
      <c r="O7345" t="inlineStr">
        <is>
          <t>Red Snapper Group</t>
        </is>
      </c>
      <c r="P7345" t="inlineStr"/>
      <c r="Q7345" t="inlineStr"/>
    </row>
    <row r="7346">
      <c r="A7346" t="inlineStr">
        <is>
          <t>Business Analyst</t>
        </is>
      </c>
      <c r="B7346" t="inlineStr">
        <is>
          <t>Senior Rigid Pipeline Engineer</t>
        </is>
      </c>
      <c r="C7346" t="inlineStr">
        <is>
          <t>Paris, France</t>
        </is>
      </c>
      <c r="D7346" t="inlineStr">
        <is>
          <t>via BeBee</t>
        </is>
      </c>
      <c r="E7346" t="inlineStr">
        <is>
          <t>Full-time</t>
        </is>
      </c>
      <c r="F7346" t="b">
        <v>0</v>
      </c>
      <c r="G7346" t="inlineStr">
        <is>
          <t>France</t>
        </is>
      </c>
      <c r="H7346" s="2" t="n">
        <v>45425.52270833333</v>
      </c>
      <c r="I7346" t="b">
        <v>1</v>
      </c>
      <c r="J7346" t="b">
        <v>0</v>
      </c>
      <c r="K7346" t="inlineStr">
        <is>
          <t>France</t>
        </is>
      </c>
      <c r="L7346" t="inlineStr"/>
      <c r="M7346" t="inlineStr"/>
      <c r="N7346" t="inlineStr"/>
      <c r="O7346" t="inlineStr">
        <is>
          <t>TechnipFMC</t>
        </is>
      </c>
      <c r="P7346" t="inlineStr">
        <is>
          <t>['go', 'python', 'visual basic', 'excel', 'word', 'powerpoint']</t>
        </is>
      </c>
      <c r="Q7346" t="inlineStr">
        <is>
          <t>{'analyst_tools': ['excel', 'word', 'powerpoint'], 'programming': ['go', 'python', 'visual basic']}</t>
        </is>
      </c>
    </row>
    <row r="7347">
      <c r="A7347" t="inlineStr">
        <is>
          <t>Data Analyst</t>
        </is>
      </c>
      <c r="B7347" t="inlineStr">
        <is>
          <t>Procurement Data Analyst</t>
        </is>
      </c>
      <c r="C7347" t="inlineStr">
        <is>
          <t>Costa Rica</t>
        </is>
      </c>
      <c r="D7347" t="inlineStr">
        <is>
          <t>via BeBee Costa Rica</t>
        </is>
      </c>
      <c r="E7347" t="inlineStr">
        <is>
          <t>Full-time</t>
        </is>
      </c>
      <c r="F7347" t="b">
        <v>0</v>
      </c>
      <c r="G7347" t="inlineStr">
        <is>
          <t>Costa Rica</t>
        </is>
      </c>
      <c r="H7347" s="2" t="n">
        <v>45439.07309027778</v>
      </c>
      <c r="I7347" t="b">
        <v>0</v>
      </c>
      <c r="J7347" t="b">
        <v>0</v>
      </c>
      <c r="K7347" t="inlineStr">
        <is>
          <t>Costa Rica</t>
        </is>
      </c>
      <c r="L7347" t="inlineStr"/>
      <c r="M7347" t="inlineStr"/>
      <c r="N7347" t="inlineStr"/>
      <c r="O7347" t="inlineStr">
        <is>
          <t>Thermo Fisher Scientific</t>
        </is>
      </c>
      <c r="P7347" t="inlineStr">
        <is>
          <t>['power bi']</t>
        </is>
      </c>
      <c r="Q7347" t="inlineStr">
        <is>
          <t>{'analyst_tools': ['power bi']}</t>
        </is>
      </c>
    </row>
    <row r="7348">
      <c r="A7348" t="inlineStr">
        <is>
          <t>Senior Data Engineer</t>
        </is>
      </c>
      <c r="B7348" t="inlineStr">
        <is>
          <t>Senior Data Engineer</t>
        </is>
      </c>
      <c r="C7348" t="inlineStr">
        <is>
          <t>Austria</t>
        </is>
      </c>
      <c r="D7348" t="inlineStr">
        <is>
          <t>via Trabajo.org - Stellenangebote, Arbeit</t>
        </is>
      </c>
      <c r="E7348" t="inlineStr">
        <is>
          <t>Full-time</t>
        </is>
      </c>
      <c r="F7348" t="b">
        <v>0</v>
      </c>
      <c r="G7348" t="inlineStr">
        <is>
          <t>Austria</t>
        </is>
      </c>
      <c r="H7348" s="2" t="n">
        <v>45439.51578703704</v>
      </c>
      <c r="I7348" t="b">
        <v>1</v>
      </c>
      <c r="J7348" t="b">
        <v>0</v>
      </c>
      <c r="K7348" t="inlineStr">
        <is>
          <t>Austria</t>
        </is>
      </c>
      <c r="L7348" t="inlineStr"/>
      <c r="M7348" t="inlineStr"/>
      <c r="N7348" t="inlineStr"/>
      <c r="O7348" t="inlineStr">
        <is>
          <t>Roman Health Pharmacy LLC</t>
        </is>
      </c>
      <c r="P7348" t="inlineStr">
        <is>
          <t>['go', 'python', 'shell', 'snowflake', 'aws', 'git', 'kubernetes']</t>
        </is>
      </c>
      <c r="Q7348" t="inlineStr">
        <is>
          <t>{'cloud': ['snowflake', 'aws'], 'other': ['git', 'kubernetes'], 'programming': ['go', 'python', 'shell']}</t>
        </is>
      </c>
    </row>
    <row r="7349">
      <c r="A7349" t="inlineStr">
        <is>
          <t>Business Analyst</t>
        </is>
      </c>
      <c r="B7349" t="inlineStr">
        <is>
          <t>Compliance risk manager</t>
        </is>
      </c>
      <c r="C7349" t="inlineStr">
        <is>
          <t>Richmond, VA</t>
        </is>
      </c>
      <c r="D7349" t="inlineStr">
        <is>
          <t>via Talent.com</t>
        </is>
      </c>
      <c r="E7349" t="inlineStr">
        <is>
          <t>Full-time and Part-time</t>
        </is>
      </c>
      <c r="F7349" t="b">
        <v>0</v>
      </c>
      <c r="G7349" t="inlineStr">
        <is>
          <t>New York, United States</t>
        </is>
      </c>
      <c r="H7349" s="2" t="n">
        <v>45438.9971875</v>
      </c>
      <c r="I7349" t="b">
        <v>0</v>
      </c>
      <c r="J7349" t="b">
        <v>1</v>
      </c>
      <c r="K7349" t="inlineStr">
        <is>
          <t>United States</t>
        </is>
      </c>
      <c r="L7349" t="inlineStr"/>
      <c r="M7349" t="inlineStr"/>
      <c r="N7349" t="inlineStr"/>
      <c r="O7349" t="inlineStr">
        <is>
          <t>Capital One</t>
        </is>
      </c>
      <c r="P7349" t="inlineStr">
        <is>
          <t>['python', 'scala', 'r', 'sql', 'aws', 'spark']</t>
        </is>
      </c>
      <c r="Q7349" t="inlineStr">
        <is>
          <t>{'cloud': ['aws'], 'libraries': ['spark'], 'programming': ['python', 'scala', 'r', 'sql']}</t>
        </is>
      </c>
    </row>
    <row r="7350">
      <c r="A7350" t="inlineStr">
        <is>
          <t>Business Analyst</t>
        </is>
      </c>
      <c r="B7350" t="inlineStr">
        <is>
          <t>Reporting Analyst(IND)</t>
        </is>
      </c>
      <c r="C7350" t="inlineStr">
        <is>
          <t>Anywhere</t>
        </is>
      </c>
      <c r="D7350" t="inlineStr">
        <is>
          <t>via LinkedIn</t>
        </is>
      </c>
      <c r="E7350" t="inlineStr">
        <is>
          <t>Full-time</t>
        </is>
      </c>
      <c r="F7350" t="b">
        <v>1</v>
      </c>
      <c r="G7350" t="inlineStr">
        <is>
          <t>India</t>
        </is>
      </c>
      <c r="H7350" s="2" t="n">
        <v>45422.51391203704</v>
      </c>
      <c r="I7350" t="b">
        <v>1</v>
      </c>
      <c r="J7350" t="b">
        <v>0</v>
      </c>
      <c r="K7350" t="inlineStr">
        <is>
          <t>India</t>
        </is>
      </c>
      <c r="L7350" t="inlineStr"/>
      <c r="M7350" t="inlineStr"/>
      <c r="N7350" t="inlineStr"/>
      <c r="O7350" t="inlineStr">
        <is>
          <t>Forwood Safety</t>
        </is>
      </c>
      <c r="P7350" t="inlineStr">
        <is>
          <t>['aws']</t>
        </is>
      </c>
      <c r="Q7350" t="inlineStr">
        <is>
          <t>{'cloud': ['aws']}</t>
        </is>
      </c>
    </row>
    <row r="7351">
      <c r="A7351" t="inlineStr">
        <is>
          <t>Data Engineer</t>
        </is>
      </c>
      <c r="B7351" t="inlineStr">
        <is>
          <t>Data Engineer</t>
        </is>
      </c>
      <c r="C7351" t="inlineStr">
        <is>
          <t>Tel Aviv-Yafo, Israel</t>
        </is>
      </c>
      <c r="D7351" t="inlineStr">
        <is>
          <t>via LinkedIn</t>
        </is>
      </c>
      <c r="E7351" t="inlineStr">
        <is>
          <t>Full-time</t>
        </is>
      </c>
      <c r="F7351" t="b">
        <v>0</v>
      </c>
      <c r="G7351" t="inlineStr">
        <is>
          <t>Israel</t>
        </is>
      </c>
      <c r="H7351" s="2" t="n">
        <v>45421.52018518518</v>
      </c>
      <c r="I7351" t="b">
        <v>0</v>
      </c>
      <c r="J7351" t="b">
        <v>0</v>
      </c>
      <c r="K7351" t="inlineStr">
        <is>
          <t>Israel</t>
        </is>
      </c>
      <c r="L7351" t="inlineStr"/>
      <c r="M7351" t="inlineStr"/>
      <c r="N7351" t="inlineStr"/>
      <c r="O7351" t="inlineStr">
        <is>
          <t>Dono</t>
        </is>
      </c>
      <c r="P7351" t="inlineStr">
        <is>
          <t>['python', 'airflow']</t>
        </is>
      </c>
      <c r="Q7351" t="inlineStr">
        <is>
          <t>{'libraries': ['airflow'], 'programming': ['python']}</t>
        </is>
      </c>
    </row>
    <row r="7352">
      <c r="A7352" t="inlineStr">
        <is>
          <t>Data Engineer</t>
        </is>
      </c>
      <c r="B7352" t="inlineStr">
        <is>
          <t>Principal Data Engineer / Cloud Architect</t>
        </is>
      </c>
      <c r="C7352" t="inlineStr">
        <is>
          <t>İstanbul, Türkiye</t>
        </is>
      </c>
      <c r="D7352" t="inlineStr">
        <is>
          <t>via Indeed</t>
        </is>
      </c>
      <c r="E7352" t="inlineStr">
        <is>
          <t>Full-time</t>
        </is>
      </c>
      <c r="F7352" t="b">
        <v>0</v>
      </c>
      <c r="G7352" t="inlineStr">
        <is>
          <t>Turkey</t>
        </is>
      </c>
      <c r="H7352" s="2" t="n">
        <v>45414.51081018519</v>
      </c>
      <c r="I7352" t="b">
        <v>0</v>
      </c>
      <c r="J7352" t="b">
        <v>0</v>
      </c>
      <c r="K7352" t="inlineStr">
        <is>
          <t>Turkey</t>
        </is>
      </c>
      <c r="L7352" t="inlineStr"/>
      <c r="M7352" t="inlineStr"/>
      <c r="N7352" t="inlineStr"/>
      <c r="O7352" t="inlineStr">
        <is>
          <t>Oredata Yazılım Limited Şirketi</t>
        </is>
      </c>
      <c r="P7352" t="inlineStr">
        <is>
          <t>['gcp', 'kafka']</t>
        </is>
      </c>
      <c r="Q7352" t="inlineStr">
        <is>
          <t>{'cloud': ['gcp'], 'libraries': ['kafka']}</t>
        </is>
      </c>
    </row>
    <row r="7353">
      <c r="A7353" t="inlineStr">
        <is>
          <t>Data Analyst</t>
        </is>
      </c>
      <c r="B7353" t="inlineStr">
        <is>
          <t>Geoscience Data Analyst</t>
        </is>
      </c>
      <c r="C7353" t="inlineStr">
        <is>
          <t>Austin, TX</t>
        </is>
      </c>
      <c r="D7353" t="inlineStr">
        <is>
          <t>via Diversity Jobs</t>
        </is>
      </c>
      <c r="E7353" t="inlineStr">
        <is>
          <t>Full-time</t>
        </is>
      </c>
      <c r="F7353" t="b">
        <v>0</v>
      </c>
      <c r="G7353" t="inlineStr">
        <is>
          <t>Texas, United States</t>
        </is>
      </c>
      <c r="H7353" s="2" t="n">
        <v>45421.50127314815</v>
      </c>
      <c r="I7353" t="b">
        <v>0</v>
      </c>
      <c r="J7353" t="b">
        <v>0</v>
      </c>
      <c r="K7353" t="inlineStr">
        <is>
          <t>United States</t>
        </is>
      </c>
      <c r="L7353" t="inlineStr"/>
      <c r="M7353" t="inlineStr"/>
      <c r="N7353" t="inlineStr"/>
      <c r="O7353" t="inlineStr">
        <is>
          <t>The University of Texas at Austin</t>
        </is>
      </c>
      <c r="P7353" t="inlineStr">
        <is>
          <t>['python', 'c']</t>
        </is>
      </c>
      <c r="Q7353" t="inlineStr">
        <is>
          <t>{'programming': ['python', 'c']}</t>
        </is>
      </c>
    </row>
    <row r="7354">
      <c r="A7354" t="inlineStr">
        <is>
          <t>Senior Data Engineer</t>
        </is>
      </c>
      <c r="B7354" t="inlineStr">
        <is>
          <t>Senior Data Engineer</t>
        </is>
      </c>
      <c r="C7354" t="inlineStr">
        <is>
          <t>London, UK</t>
        </is>
      </c>
      <c r="D7354" t="inlineStr">
        <is>
          <t>via CV-Library</t>
        </is>
      </c>
      <c r="E7354" t="inlineStr">
        <is>
          <t>Full-time</t>
        </is>
      </c>
      <c r="F7354" t="b">
        <v>0</v>
      </c>
      <c r="G7354" t="inlineStr">
        <is>
          <t>United Kingdom</t>
        </is>
      </c>
      <c r="H7354" s="2" t="n">
        <v>45413.51464120371</v>
      </c>
      <c r="I7354" t="b">
        <v>1</v>
      </c>
      <c r="J7354" t="b">
        <v>0</v>
      </c>
      <c r="K7354" t="inlineStr">
        <is>
          <t>United Kingdom</t>
        </is>
      </c>
      <c r="L7354" t="inlineStr"/>
      <c r="M7354" t="inlineStr"/>
      <c r="N7354" t="inlineStr"/>
      <c r="O7354" t="inlineStr">
        <is>
          <t>Avanti Recruitment</t>
        </is>
      </c>
      <c r="P7354" t="inlineStr">
        <is>
          <t>['sql', 'python', 'c#', 'azure', 'excel']</t>
        </is>
      </c>
      <c r="Q7354" t="inlineStr">
        <is>
          <t>{'analyst_tools': ['excel'], 'cloud': ['azure'], 'programming': ['sql', 'python', 'c#']}</t>
        </is>
      </c>
    </row>
    <row r="7355">
      <c r="A7355" t="inlineStr">
        <is>
          <t>Data Engineer</t>
        </is>
      </c>
      <c r="B7355" t="inlineStr">
        <is>
          <t>Data Engineer Python (m/w/d)</t>
        </is>
      </c>
      <c r="C7355" t="inlineStr">
        <is>
          <t>Dresden, Germany</t>
        </is>
      </c>
      <c r="D7355" t="inlineStr">
        <is>
          <t>via LinkedIn</t>
        </is>
      </c>
      <c r="E7355" t="inlineStr">
        <is>
          <t>Full-time</t>
        </is>
      </c>
      <c r="F7355" t="b">
        <v>0</v>
      </c>
      <c r="G7355" t="inlineStr">
        <is>
          <t>Germany</t>
        </is>
      </c>
      <c r="H7355" s="2" t="n">
        <v>45427.51366898148</v>
      </c>
      <c r="I7355" t="b">
        <v>0</v>
      </c>
      <c r="J7355" t="b">
        <v>0</v>
      </c>
      <c r="K7355" t="inlineStr">
        <is>
          <t>Germany</t>
        </is>
      </c>
      <c r="L7355" t="inlineStr"/>
      <c r="M7355" t="inlineStr"/>
      <c r="N7355" t="inlineStr"/>
      <c r="O7355" t="inlineStr">
        <is>
          <t>deecoob GmbH</t>
        </is>
      </c>
      <c r="P7355" t="inlineStr">
        <is>
          <t>['python', 'sql', 'postgresql', 'gcp', 'kafka', 'jira', 'confluence']</t>
        </is>
      </c>
      <c r="Q7355" t="inlineStr">
        <is>
          <t>{'async': ['jira', 'confluence'], 'cloud': ['gcp'], 'databases': ['postgresql'], 'libraries': ['kafka'], 'programming': ['python', 'sql']}</t>
        </is>
      </c>
    </row>
    <row r="7356">
      <c r="A7356" t="inlineStr">
        <is>
          <t>Data Engineer</t>
        </is>
      </c>
      <c r="B7356" t="inlineStr">
        <is>
          <t>Big Data Developer</t>
        </is>
      </c>
      <c r="C7356" t="inlineStr">
        <is>
          <t>Prague, Czechia</t>
        </is>
      </c>
      <c r="D7356" t="inlineStr">
        <is>
          <t>via LinkedIn</t>
        </is>
      </c>
      <c r="E7356" t="inlineStr">
        <is>
          <t>Full-time</t>
        </is>
      </c>
      <c r="F7356" t="b">
        <v>0</v>
      </c>
      <c r="G7356" t="inlineStr">
        <is>
          <t>Czechia</t>
        </is>
      </c>
      <c r="H7356" s="2" t="n">
        <v>45435.55384259259</v>
      </c>
      <c r="I7356" t="b">
        <v>1</v>
      </c>
      <c r="J7356" t="b">
        <v>0</v>
      </c>
      <c r="K7356" t="inlineStr">
        <is>
          <t>Czechia</t>
        </is>
      </c>
      <c r="L7356" t="inlineStr"/>
      <c r="M7356" t="inlineStr"/>
      <c r="N7356" t="inlineStr"/>
      <c r="O7356" t="inlineStr">
        <is>
          <t>Wargaming</t>
        </is>
      </c>
      <c r="P7356" t="inlineStr">
        <is>
          <t>['python', 'sql', 'snowflake', 'oracle', 'aws', 'spark', 'svn', 'git']</t>
        </is>
      </c>
      <c r="Q7356" t="inlineStr">
        <is>
          <t>{'cloud': ['snowflake', 'oracle', 'aws'], 'libraries': ['spark'], 'other': ['svn', 'git'], 'programming': ['python', 'sql']}</t>
        </is>
      </c>
    </row>
    <row r="7357">
      <c r="A7357" t="inlineStr">
        <is>
          <t>Machine Learning Engineer</t>
        </is>
      </c>
      <c r="B7357" t="inlineStr">
        <is>
          <t>IAM Engineer</t>
        </is>
      </c>
      <c r="C7357" t="inlineStr">
        <is>
          <t>Netherlands</t>
        </is>
      </c>
      <c r="D7357" t="inlineStr">
        <is>
          <t>via Werken Bij DNB</t>
        </is>
      </c>
      <c r="E7357" t="inlineStr">
        <is>
          <t>Full-time</t>
        </is>
      </c>
      <c r="F7357" t="b">
        <v>0</v>
      </c>
      <c r="G7357" t="inlineStr">
        <is>
          <t>Netherlands</t>
        </is>
      </c>
      <c r="H7357" s="2" t="n">
        <v>45442.52428240741</v>
      </c>
      <c r="I7357" t="b">
        <v>1</v>
      </c>
      <c r="J7357" t="b">
        <v>0</v>
      </c>
      <c r="K7357" t="inlineStr">
        <is>
          <t>Netherlands</t>
        </is>
      </c>
      <c r="L7357" t="inlineStr"/>
      <c r="M7357" t="inlineStr"/>
      <c r="N7357" t="inlineStr"/>
      <c r="O7357" t="inlineStr">
        <is>
          <t>Werkenbijdnb.nl</t>
        </is>
      </c>
      <c r="P7357" t="inlineStr"/>
      <c r="Q7357" t="inlineStr"/>
    </row>
    <row r="7358">
      <c r="A7358" t="inlineStr">
        <is>
          <t>Data Analyst</t>
        </is>
      </c>
      <c r="B7358" t="inlineStr">
        <is>
          <t>Analytics Engineer Intern</t>
        </is>
      </c>
      <c r="C7358" t="inlineStr">
        <is>
          <t>Copenhagen, Denmark</t>
        </is>
      </c>
      <c r="D7358" t="inlineStr">
        <is>
          <t>via MeetFrank</t>
        </is>
      </c>
      <c r="E7358" t="inlineStr">
        <is>
          <t>Full-time and Internship</t>
        </is>
      </c>
      <c r="F7358" t="b">
        <v>0</v>
      </c>
      <c r="G7358" t="inlineStr">
        <is>
          <t>Denmark</t>
        </is>
      </c>
      <c r="H7358" s="2" t="n">
        <v>45429.51377314814</v>
      </c>
      <c r="I7358" t="b">
        <v>0</v>
      </c>
      <c r="J7358" t="b">
        <v>0</v>
      </c>
      <c r="K7358" t="inlineStr">
        <is>
          <t>Denmark</t>
        </is>
      </c>
      <c r="L7358" t="inlineStr"/>
      <c r="M7358" t="inlineStr"/>
      <c r="N7358" t="inlineStr"/>
      <c r="O7358" t="inlineStr">
        <is>
          <t>HelloFresh</t>
        </is>
      </c>
      <c r="P7358" t="inlineStr">
        <is>
          <t>['sql', 'python', 'databricks', 'airflow', 'tableau']</t>
        </is>
      </c>
      <c r="Q7358" t="inlineStr">
        <is>
          <t>{'analyst_tools': ['tableau'], 'cloud': ['databricks'], 'libraries': ['airflow'], 'programming': ['sql', 'python']}</t>
        </is>
      </c>
    </row>
    <row r="7359">
      <c r="A7359" t="inlineStr">
        <is>
          <t>Data Analyst</t>
        </is>
      </c>
      <c r="B7359" t="inlineStr">
        <is>
          <t>Fraud Data Analyst - MariBank</t>
        </is>
      </c>
      <c r="C7359" t="inlineStr">
        <is>
          <t>Singapore</t>
        </is>
      </c>
      <c r="D7359" t="inlineStr">
        <is>
          <t>via LinkedIn</t>
        </is>
      </c>
      <c r="E7359" t="inlineStr">
        <is>
          <t>Full-time</t>
        </is>
      </c>
      <c r="F7359" t="b">
        <v>0</v>
      </c>
      <c r="G7359" t="inlineStr">
        <is>
          <t>Singapore</t>
        </is>
      </c>
      <c r="H7359" s="2" t="n">
        <v>45428.51247685185</v>
      </c>
      <c r="I7359" t="b">
        <v>0</v>
      </c>
      <c r="J7359" t="b">
        <v>0</v>
      </c>
      <c r="K7359" t="inlineStr">
        <is>
          <t>Singapore</t>
        </is>
      </c>
      <c r="L7359" t="inlineStr"/>
      <c r="M7359" t="inlineStr"/>
      <c r="N7359" t="inlineStr"/>
      <c r="O7359" t="inlineStr">
        <is>
          <t>MariBank</t>
        </is>
      </c>
      <c r="P7359" t="inlineStr">
        <is>
          <t>['sql', 'python', 'r', 'sas', 'sas']</t>
        </is>
      </c>
      <c r="Q7359" t="inlineStr">
        <is>
          <t>{'analyst_tools': ['sas'], 'programming': ['sql', 'python', 'r', 'sas']}</t>
        </is>
      </c>
    </row>
    <row r="7360">
      <c r="A7360" t="inlineStr">
        <is>
          <t>Machine Learning Engineer</t>
        </is>
      </c>
      <c r="B7360" t="inlineStr">
        <is>
          <t>Senior Machine Learning Engineer</t>
        </is>
      </c>
      <c r="C7360" t="inlineStr">
        <is>
          <t>São Paulo, State of São Paulo, Brazil</t>
        </is>
      </c>
      <c r="D7360" t="inlineStr">
        <is>
          <t>via BeBee</t>
        </is>
      </c>
      <c r="E7360" t="inlineStr">
        <is>
          <t>Full-time</t>
        </is>
      </c>
      <c r="F7360" t="b">
        <v>0</v>
      </c>
      <c r="G7360" t="inlineStr">
        <is>
          <t>Brazil</t>
        </is>
      </c>
      <c r="H7360" s="2" t="n">
        <v>45440.52726851852</v>
      </c>
      <c r="I7360" t="b">
        <v>0</v>
      </c>
      <c r="J7360" t="b">
        <v>0</v>
      </c>
      <c r="K7360" t="inlineStr">
        <is>
          <t>Brazil</t>
        </is>
      </c>
      <c r="L7360" t="inlineStr"/>
      <c r="M7360" t="inlineStr"/>
      <c r="N7360" t="inlineStr"/>
      <c r="O7360" t="inlineStr">
        <is>
          <t>Minerva Foods</t>
        </is>
      </c>
      <c r="P7360" t="inlineStr">
        <is>
          <t>['spark', 'kubernetes', 'git']</t>
        </is>
      </c>
      <c r="Q7360" t="inlineStr">
        <is>
          <t>{'libraries': ['spark'], 'other': ['kubernetes', 'git']}</t>
        </is>
      </c>
    </row>
    <row r="7361">
      <c r="A7361" t="inlineStr">
        <is>
          <t>Business Analyst</t>
        </is>
      </c>
      <c r="B7361" t="inlineStr">
        <is>
          <t>Business Analyst</t>
        </is>
      </c>
      <c r="C7361" t="inlineStr">
        <is>
          <t>Colombia, Huila, Colombia</t>
        </is>
      </c>
      <c r="D7361" t="inlineStr">
        <is>
          <t>via Trabajo.org - Vacantes De Empleo, Trabajo</t>
        </is>
      </c>
      <c r="E7361" t="inlineStr">
        <is>
          <t>Full-time</t>
        </is>
      </c>
      <c r="F7361" t="b">
        <v>0</v>
      </c>
      <c r="G7361" t="inlineStr">
        <is>
          <t>Colombia</t>
        </is>
      </c>
      <c r="H7361" s="2" t="n">
        <v>45416.51023148148</v>
      </c>
      <c r="I7361" t="b">
        <v>0</v>
      </c>
      <c r="J7361" t="b">
        <v>0</v>
      </c>
      <c r="K7361" t="inlineStr">
        <is>
          <t>Colombia</t>
        </is>
      </c>
      <c r="L7361" t="inlineStr"/>
      <c r="M7361" t="inlineStr"/>
      <c r="N7361" t="inlineStr"/>
      <c r="O7361" t="inlineStr">
        <is>
          <t>Equisoft</t>
        </is>
      </c>
      <c r="P7361" t="inlineStr">
        <is>
          <t>['oracle']</t>
        </is>
      </c>
      <c r="Q7361" t="inlineStr">
        <is>
          <t>{'cloud': ['oracle']}</t>
        </is>
      </c>
    </row>
    <row r="7362">
      <c r="A7362" t="inlineStr">
        <is>
          <t>Data Scientist</t>
        </is>
      </c>
      <c r="B7362" t="inlineStr">
        <is>
          <t>Manager data science</t>
        </is>
      </c>
      <c r="C7362" t="inlineStr">
        <is>
          <t>Signal Hill, CA</t>
        </is>
      </c>
      <c r="D7362" t="inlineStr">
        <is>
          <t>via Talent.com</t>
        </is>
      </c>
      <c r="E7362" t="inlineStr">
        <is>
          <t>Full-time</t>
        </is>
      </c>
      <c r="F7362" t="b">
        <v>0</v>
      </c>
      <c r="G7362" t="inlineStr">
        <is>
          <t>California, United States</t>
        </is>
      </c>
      <c r="H7362" s="2" t="n">
        <v>45438.99741898148</v>
      </c>
      <c r="I7362" t="b">
        <v>0</v>
      </c>
      <c r="J7362" t="b">
        <v>0</v>
      </c>
      <c r="K7362" t="inlineStr">
        <is>
          <t>United States</t>
        </is>
      </c>
      <c r="L7362" t="inlineStr"/>
      <c r="M7362" t="inlineStr"/>
      <c r="N7362" t="inlineStr"/>
      <c r="O7362" t="inlineStr">
        <is>
          <t>VirtualVocations</t>
        </is>
      </c>
      <c r="P7362" t="inlineStr"/>
      <c r="Q7362" t="inlineStr"/>
    </row>
    <row r="7363">
      <c r="A7363" t="inlineStr">
        <is>
          <t>Data Scientist</t>
        </is>
      </c>
      <c r="B7363" t="inlineStr">
        <is>
          <t>Data Scientist</t>
        </is>
      </c>
      <c r="C7363" t="inlineStr">
        <is>
          <t>Kathmandu, Nepal</t>
        </is>
      </c>
      <c r="D7363" t="inlineStr">
        <is>
          <t>via Built In</t>
        </is>
      </c>
      <c r="E7363" t="inlineStr">
        <is>
          <t>Full-time</t>
        </is>
      </c>
      <c r="F7363" t="b">
        <v>0</v>
      </c>
      <c r="G7363" t="inlineStr">
        <is>
          <t>Nepal</t>
        </is>
      </c>
      <c r="H7363" s="2" t="n">
        <v>45422.51622685185</v>
      </c>
      <c r="I7363" t="b">
        <v>0</v>
      </c>
      <c r="J7363" t="b">
        <v>0</v>
      </c>
      <c r="K7363" t="inlineStr">
        <is>
          <t>Nepal</t>
        </is>
      </c>
      <c r="L7363" t="inlineStr"/>
      <c r="M7363" t="inlineStr"/>
      <c r="N7363" t="inlineStr"/>
      <c r="O7363" t="inlineStr">
        <is>
          <t>Fusemachines</t>
        </is>
      </c>
      <c r="P7363" t="inlineStr">
        <is>
          <t>['aws', 'gcp', 'azure', 'pyspark', 'pytorch', 'tensorflow']</t>
        </is>
      </c>
      <c r="Q7363" t="inlineStr">
        <is>
          <t>{'cloud': ['aws', 'gcp', 'azure'], 'libraries': ['pyspark', 'pytorch', 'tensorflow']}</t>
        </is>
      </c>
    </row>
    <row r="7364">
      <c r="A7364" t="inlineStr">
        <is>
          <t>Data Scientist</t>
        </is>
      </c>
      <c r="B7364" t="inlineStr">
        <is>
          <t>Data Scientist Client Analysis</t>
        </is>
      </c>
      <c r="C7364" t="inlineStr">
        <is>
          <t>Anywhere</t>
        </is>
      </c>
      <c r="D7364" t="inlineStr">
        <is>
          <t>via Virtual Vocations</t>
        </is>
      </c>
      <c r="E7364" t="inlineStr">
        <is>
          <t>Full-time</t>
        </is>
      </c>
      <c r="F7364" t="b">
        <v>1</v>
      </c>
      <c r="G7364" t="inlineStr">
        <is>
          <t>California, United States</t>
        </is>
      </c>
      <c r="H7364" s="2" t="n">
        <v>45427.50266203703</v>
      </c>
      <c r="I7364" t="b">
        <v>0</v>
      </c>
      <c r="J7364" t="b">
        <v>0</v>
      </c>
      <c r="K7364" t="inlineStr">
        <is>
          <t>United States</t>
        </is>
      </c>
      <c r="L7364" t="inlineStr"/>
      <c r="M7364" t="inlineStr"/>
      <c r="N7364" t="inlineStr"/>
      <c r="O7364" t="inlineStr">
        <is>
          <t>Socure Inc.</t>
        </is>
      </c>
      <c r="P7364" t="inlineStr">
        <is>
          <t>['python', 'sql', 'aws', 'azure', 'databricks', 'gcp']</t>
        </is>
      </c>
      <c r="Q7364" t="inlineStr">
        <is>
          <t>{'cloud': ['aws', 'azure', 'databricks', 'gcp'], 'programming': ['python', 'sql']}</t>
        </is>
      </c>
    </row>
    <row r="7365">
      <c r="A7365" t="inlineStr">
        <is>
          <t>Data Engineer</t>
        </is>
      </c>
      <c r="B7365" t="inlineStr">
        <is>
          <t>Data Engineer | BPO</t>
        </is>
      </c>
      <c r="C7365" t="inlineStr">
        <is>
          <t>Taguig, Metro Manila, Philippines</t>
        </is>
      </c>
      <c r="D7365" t="inlineStr">
        <is>
          <t>via Indeed</t>
        </is>
      </c>
      <c r="E7365" t="inlineStr">
        <is>
          <t>Full-time and Temp work</t>
        </is>
      </c>
      <c r="F7365" t="b">
        <v>0</v>
      </c>
      <c r="G7365" t="inlineStr">
        <is>
          <t>Philippines</t>
        </is>
      </c>
      <c r="H7365" s="2" t="n">
        <v>45421.51106481482</v>
      </c>
      <c r="I7365" t="b">
        <v>0</v>
      </c>
      <c r="J7365" t="b">
        <v>0</v>
      </c>
      <c r="K7365" t="inlineStr">
        <is>
          <t>Philippines</t>
        </is>
      </c>
      <c r="L7365" t="inlineStr"/>
      <c r="M7365" t="inlineStr"/>
      <c r="N7365" t="inlineStr"/>
      <c r="O7365" t="inlineStr">
        <is>
          <t>Ben Edictio Corporated</t>
        </is>
      </c>
      <c r="P7365" t="inlineStr">
        <is>
          <t>['sql', 'python', 'java', 'scala', 'php', 'azure', 'snowflake', 'spark']</t>
        </is>
      </c>
      <c r="Q7365" t="inlineStr">
        <is>
          <t>{'cloud': ['azure', 'snowflake'], 'libraries': ['spark'], 'programming': ['sql', 'python', 'java', 'scala', 'php']}</t>
        </is>
      </c>
    </row>
    <row r="7366">
      <c r="A7366" t="inlineStr">
        <is>
          <t>Data Engineer</t>
        </is>
      </c>
      <c r="B7366" t="inlineStr">
        <is>
          <t>Structured Cabling Data Engineer</t>
        </is>
      </c>
      <c r="C7366" t="inlineStr">
        <is>
          <t>Greece</t>
        </is>
      </c>
      <c r="D7366" t="inlineStr">
        <is>
          <t>via Indeed</t>
        </is>
      </c>
      <c r="E7366" t="inlineStr">
        <is>
          <t>Full-time</t>
        </is>
      </c>
      <c r="F7366" t="b">
        <v>0</v>
      </c>
      <c r="G7366" t="inlineStr">
        <is>
          <t>Greece</t>
        </is>
      </c>
      <c r="H7366" s="2" t="n">
        <v>45433.55847222222</v>
      </c>
      <c r="I7366" t="b">
        <v>1</v>
      </c>
      <c r="J7366" t="b">
        <v>0</v>
      </c>
      <c r="K7366" t="inlineStr">
        <is>
          <t>Greece</t>
        </is>
      </c>
      <c r="L7366" t="inlineStr"/>
      <c r="M7366" t="inlineStr"/>
      <c r="N7366" t="inlineStr"/>
      <c r="O7366" t="inlineStr">
        <is>
          <t>NG Bailey Group</t>
        </is>
      </c>
      <c r="P7366" t="inlineStr"/>
      <c r="Q7366" t="inlineStr"/>
    </row>
    <row r="7367">
      <c r="A7367" t="inlineStr">
        <is>
          <t>Senior Data Engineer</t>
        </is>
      </c>
      <c r="B7367" t="inlineStr">
        <is>
          <t>Senior Data Engineer</t>
        </is>
      </c>
      <c r="C7367" t="inlineStr">
        <is>
          <t>Anywhere</t>
        </is>
      </c>
      <c r="D7367" t="inlineStr">
        <is>
          <t>via Built In</t>
        </is>
      </c>
      <c r="E7367" t="inlineStr">
        <is>
          <t>Full-time</t>
        </is>
      </c>
      <c r="F7367" t="b">
        <v>1</v>
      </c>
      <c r="G7367" t="inlineStr">
        <is>
          <t>California, United States</t>
        </is>
      </c>
      <c r="H7367" s="2" t="n">
        <v>45421.50625</v>
      </c>
      <c r="I7367" t="b">
        <v>0</v>
      </c>
      <c r="J7367" t="b">
        <v>1</v>
      </c>
      <c r="K7367" t="inlineStr">
        <is>
          <t>United States</t>
        </is>
      </c>
      <c r="L7367" t="inlineStr">
        <is>
          <t>year</t>
        </is>
      </c>
      <c r="M7367" t="n">
        <v>125000</v>
      </c>
      <c r="N7367" t="inlineStr"/>
      <c r="O7367" t="inlineStr">
        <is>
          <t>WorkWave</t>
        </is>
      </c>
      <c r="P7367" t="inlineStr">
        <is>
          <t>['python', 'java', 'sql', 'postgresql', 'aws', 'redshift', 'gcp', 'azure', 'airflow', 'spark', 'kafka', 'hadoop']</t>
        </is>
      </c>
      <c r="Q7367" t="inlineStr">
        <is>
          <t>{'cloud': ['aws', 'redshift', 'gcp', 'azure'], 'databases': ['postgresql'], 'libraries': ['airflow', 'spark', 'kafka', 'hadoop'], 'programming': ['python', 'java', 'sql']}</t>
        </is>
      </c>
    </row>
    <row r="7368">
      <c r="A7368" t="inlineStr">
        <is>
          <t>Senior Data Scientist</t>
        </is>
      </c>
      <c r="B7368" t="inlineStr">
        <is>
          <t>Senior Master Data Specialist</t>
        </is>
      </c>
      <c r="C7368" t="inlineStr">
        <is>
          <t>Austria</t>
        </is>
      </c>
      <c r="D7368" t="inlineStr">
        <is>
          <t>via Trabajo.org - Stellenangebote, Arbeit</t>
        </is>
      </c>
      <c r="E7368" t="inlineStr">
        <is>
          <t>Full-time</t>
        </is>
      </c>
      <c r="F7368" t="b">
        <v>0</v>
      </c>
      <c r="G7368" t="inlineStr">
        <is>
          <t>Austria</t>
        </is>
      </c>
      <c r="H7368" s="2" t="n">
        <v>45439.51543981482</v>
      </c>
      <c r="I7368" t="b">
        <v>1</v>
      </c>
      <c r="J7368" t="b">
        <v>0</v>
      </c>
      <c r="K7368" t="inlineStr">
        <is>
          <t>Austria</t>
        </is>
      </c>
      <c r="L7368" t="inlineStr"/>
      <c r="M7368" t="inlineStr"/>
      <c r="N7368" t="inlineStr"/>
      <c r="O7368" t="inlineStr">
        <is>
          <t>Komatsu</t>
        </is>
      </c>
      <c r="P7368" t="inlineStr">
        <is>
          <t>['excel', 'ms access']</t>
        </is>
      </c>
      <c r="Q7368" t="inlineStr">
        <is>
          <t>{'analyst_tools': ['excel', 'ms access']}</t>
        </is>
      </c>
    </row>
    <row r="7369">
      <c r="A7369" t="inlineStr">
        <is>
          <t>Software Engineer</t>
        </is>
      </c>
      <c r="B7369" t="inlineStr">
        <is>
          <t>Software Engineer</t>
        </is>
      </c>
      <c r="C7369" t="inlineStr">
        <is>
          <t>Anywhere</t>
        </is>
      </c>
      <c r="D7369" t="inlineStr">
        <is>
          <t>via LinkedIn</t>
        </is>
      </c>
      <c r="E7369" t="inlineStr">
        <is>
          <t>Full-time</t>
        </is>
      </c>
      <c r="F7369" t="b">
        <v>1</v>
      </c>
      <c r="G7369" t="inlineStr">
        <is>
          <t>Hungary</t>
        </is>
      </c>
      <c r="H7369" s="2" t="n">
        <v>45432.51760416666</v>
      </c>
      <c r="I7369" t="b">
        <v>0</v>
      </c>
      <c r="J7369" t="b">
        <v>0</v>
      </c>
      <c r="K7369" t="inlineStr">
        <is>
          <t>Hungary</t>
        </is>
      </c>
      <c r="L7369" t="inlineStr"/>
      <c r="M7369" t="inlineStr"/>
      <c r="N7369" t="inlineStr"/>
      <c r="O7369" t="inlineStr">
        <is>
          <t>Arista Networks</t>
        </is>
      </c>
      <c r="P7369" t="inlineStr">
        <is>
          <t>['shell', 'python', 'golang', 'aws', 'azure', 'gcp', 'linux', 'ansible', 'terraform']</t>
        </is>
      </c>
      <c r="Q7369" t="inlineStr">
        <is>
          <t>{'cloud': ['aws', 'azure', 'gcp'], 'os': ['linux'], 'other': ['ansible', 'terraform'], 'programming': ['shell', 'python', 'golang']}</t>
        </is>
      </c>
    </row>
    <row r="7370">
      <c r="A7370" t="inlineStr">
        <is>
          <t>Data Engineer</t>
        </is>
      </c>
      <c r="B7370" t="inlineStr">
        <is>
          <t>Staff Data Engineer - Data Platform Team</t>
        </is>
      </c>
      <c r="C7370" t="inlineStr">
        <is>
          <t>Anywhere</t>
        </is>
      </c>
      <c r="D7370" t="inlineStr">
        <is>
          <t>via Jobgether</t>
        </is>
      </c>
      <c r="E7370" t="inlineStr">
        <is>
          <t>Full-time</t>
        </is>
      </c>
      <c r="F7370" t="b">
        <v>1</v>
      </c>
      <c r="G7370" t="inlineStr">
        <is>
          <t>Lithuania</t>
        </is>
      </c>
      <c r="H7370" s="2" t="n">
        <v>45420.53321759259</v>
      </c>
      <c r="I7370" t="b">
        <v>1</v>
      </c>
      <c r="J7370" t="b">
        <v>0</v>
      </c>
      <c r="K7370" t="inlineStr">
        <is>
          <t>Lithuania</t>
        </is>
      </c>
      <c r="L7370" t="inlineStr"/>
      <c r="M7370" t="inlineStr"/>
      <c r="N7370" t="inlineStr"/>
      <c r="O7370" t="inlineStr">
        <is>
          <t>Flo</t>
        </is>
      </c>
      <c r="P7370" t="inlineStr">
        <is>
          <t>['scala', 'python', 'aws', 'databricks', 'spark']</t>
        </is>
      </c>
      <c r="Q7370" t="inlineStr">
        <is>
          <t>{'cloud': ['aws', 'databricks'], 'libraries': ['spark'], 'programming': ['scala', 'python']}</t>
        </is>
      </c>
    </row>
    <row r="7371">
      <c r="A7371" t="inlineStr">
        <is>
          <t>Software Engineer</t>
        </is>
      </c>
      <c r="B7371" t="inlineStr">
        <is>
          <t>Software Developer - Data Pipelines (Python)</t>
        </is>
      </c>
      <c r="C7371" t="inlineStr">
        <is>
          <t>United Kingdom</t>
        </is>
      </c>
      <c r="D7371" t="inlineStr">
        <is>
          <t>via OnlyDataJobs</t>
        </is>
      </c>
      <c r="E7371" t="inlineStr">
        <is>
          <t>Full-time</t>
        </is>
      </c>
      <c r="F7371" t="b">
        <v>0</v>
      </c>
      <c r="G7371" t="inlineStr">
        <is>
          <t>United Kingdom</t>
        </is>
      </c>
      <c r="H7371" s="2" t="n">
        <v>45413.51417824074</v>
      </c>
      <c r="I7371" t="b">
        <v>0</v>
      </c>
      <c r="J7371" t="b">
        <v>0</v>
      </c>
      <c r="K7371" t="inlineStr">
        <is>
          <t>United Kingdom</t>
        </is>
      </c>
      <c r="L7371" t="inlineStr"/>
      <c r="M7371" t="inlineStr"/>
      <c r="N7371" t="inlineStr"/>
      <c r="O7371" t="inlineStr">
        <is>
          <t>Squarepoint Capital</t>
        </is>
      </c>
      <c r="P7371" t="inlineStr">
        <is>
          <t>['python', 'sql', 'c++', 'rust', 'javascript', 'typescript', 'aws', 'react']</t>
        </is>
      </c>
      <c r="Q7371" t="inlineStr">
        <is>
          <t>{'cloud': ['aws'], 'libraries': ['react'], 'programming': ['python', 'sql', 'c++', 'rust', 'javascript', 'typescript']}</t>
        </is>
      </c>
    </row>
    <row r="7372">
      <c r="A7372" t="inlineStr">
        <is>
          <t>Business Analyst</t>
        </is>
      </c>
      <c r="B7372" t="inlineStr">
        <is>
          <t>Quality Assurance Analyst and Recruitment</t>
        </is>
      </c>
      <c r="C7372" t="inlineStr">
        <is>
          <t>Colombia</t>
        </is>
      </c>
      <c r="D7372" t="inlineStr">
        <is>
          <t>via Trabajo.org - Vacantes De Empleo, Trabajo</t>
        </is>
      </c>
      <c r="E7372" t="inlineStr">
        <is>
          <t>Full-time</t>
        </is>
      </c>
      <c r="F7372" t="b">
        <v>0</v>
      </c>
      <c r="G7372" t="inlineStr">
        <is>
          <t>Colombia</t>
        </is>
      </c>
      <c r="H7372" s="2" t="n">
        <v>45416.51025462963</v>
      </c>
      <c r="I7372" t="b">
        <v>0</v>
      </c>
      <c r="J7372" t="b">
        <v>0</v>
      </c>
      <c r="K7372" t="inlineStr">
        <is>
          <t>Colombia</t>
        </is>
      </c>
      <c r="L7372" t="inlineStr"/>
      <c r="M7372" t="inlineStr"/>
      <c r="N7372" t="inlineStr"/>
      <c r="O7372" t="inlineStr">
        <is>
          <t>My VA Support</t>
        </is>
      </c>
      <c r="P7372" t="inlineStr">
        <is>
          <t>['excel']</t>
        </is>
      </c>
      <c r="Q7372" t="inlineStr">
        <is>
          <t>{'analyst_tools': ['excel']}</t>
        </is>
      </c>
    </row>
    <row r="7373">
      <c r="A7373" t="inlineStr">
        <is>
          <t>Software Engineer</t>
        </is>
      </c>
      <c r="B7373" t="inlineStr">
        <is>
          <t>Engenheiro de Dados Sênior</t>
        </is>
      </c>
      <c r="C7373" t="inlineStr">
        <is>
          <t>São Paulo, State of São Paulo, Brazil</t>
        </is>
      </c>
      <c r="D7373" t="inlineStr">
        <is>
          <t>via LinkedIn</t>
        </is>
      </c>
      <c r="E7373" t="inlineStr">
        <is>
          <t>Full-time</t>
        </is>
      </c>
      <c r="F7373" t="b">
        <v>0</v>
      </c>
      <c r="G7373" t="inlineStr">
        <is>
          <t>Brazil</t>
        </is>
      </c>
      <c r="H7373" s="2" t="n">
        <v>45418.5159375</v>
      </c>
      <c r="I7373" t="b">
        <v>1</v>
      </c>
      <c r="J7373" t="b">
        <v>0</v>
      </c>
      <c r="K7373" t="inlineStr">
        <is>
          <t>Brazil</t>
        </is>
      </c>
      <c r="L7373" t="inlineStr"/>
      <c r="M7373" t="inlineStr"/>
      <c r="N7373" t="inlineStr"/>
      <c r="O7373" t="inlineStr">
        <is>
          <t>Capitani Group</t>
        </is>
      </c>
      <c r="P7373" t="inlineStr">
        <is>
          <t>['sql', 'sql server', 'postgresql', 'aws', 'azure', 'hadoop', 'spark', 'kafka', 'power bi']</t>
        </is>
      </c>
      <c r="Q7373" t="inlineStr">
        <is>
          <t>{'analyst_tools': ['power bi'], 'cloud': ['aws', 'azure'], 'databases': ['sql server', 'postgresql'], 'libraries': ['hadoop', 'spark', 'kafka'], 'programming': ['sql']}</t>
        </is>
      </c>
    </row>
    <row r="7374">
      <c r="A7374" t="inlineStr">
        <is>
          <t>Data Analyst</t>
        </is>
      </c>
      <c r="B7374" t="inlineStr">
        <is>
          <t>Audit Data Analyst (m/f/d)</t>
        </is>
      </c>
      <c r="C7374" t="inlineStr">
        <is>
          <t>Munich, Germany</t>
        </is>
      </c>
      <c r="D7374" t="inlineStr">
        <is>
          <t>via LinkedIn</t>
        </is>
      </c>
      <c r="E7374" t="inlineStr">
        <is>
          <t>Full-time</t>
        </is>
      </c>
      <c r="F7374" t="b">
        <v>0</v>
      </c>
      <c r="G7374" t="inlineStr">
        <is>
          <t>Germany</t>
        </is>
      </c>
      <c r="H7374" s="2" t="n">
        <v>45440.52336805555</v>
      </c>
      <c r="I7374" t="b">
        <v>1</v>
      </c>
      <c r="J7374" t="b">
        <v>0</v>
      </c>
      <c r="K7374" t="inlineStr">
        <is>
          <t>Germany</t>
        </is>
      </c>
      <c r="L7374" t="inlineStr"/>
      <c r="M7374" t="inlineStr"/>
      <c r="N7374" t="inlineStr"/>
      <c r="O7374" t="inlineStr">
        <is>
          <t>Allianz Commercial</t>
        </is>
      </c>
      <c r="P7374" t="inlineStr">
        <is>
          <t>['express']</t>
        </is>
      </c>
      <c r="Q7374" t="inlineStr">
        <is>
          <t>{'webframeworks': ['express']}</t>
        </is>
      </c>
    </row>
    <row r="7375">
      <c r="A7375" t="inlineStr">
        <is>
          <t>Data Engineer</t>
        </is>
      </c>
      <c r="B7375" t="inlineStr">
        <is>
          <t>Data Science Engineer</t>
        </is>
      </c>
      <c r="C7375" t="inlineStr">
        <is>
          <t>Anywhere</t>
        </is>
      </c>
      <c r="D7375" t="inlineStr">
        <is>
          <t>via Jobgether</t>
        </is>
      </c>
      <c r="E7375" t="inlineStr">
        <is>
          <t>Full-time</t>
        </is>
      </c>
      <c r="F7375" t="b">
        <v>1</v>
      </c>
      <c r="G7375" t="inlineStr">
        <is>
          <t>Belgium</t>
        </is>
      </c>
      <c r="H7375" s="2" t="n">
        <v>45428.5272800926</v>
      </c>
      <c r="I7375" t="b">
        <v>0</v>
      </c>
      <c r="J7375" t="b">
        <v>0</v>
      </c>
      <c r="K7375" t="inlineStr">
        <is>
          <t>Belgium</t>
        </is>
      </c>
      <c r="L7375" t="inlineStr"/>
      <c r="M7375" t="inlineStr"/>
      <c r="N7375" t="inlineStr"/>
      <c r="O7375" t="inlineStr">
        <is>
          <t>Lighthouse</t>
        </is>
      </c>
      <c r="P7375" t="inlineStr">
        <is>
          <t>['python', 'sql', 'gcp', 'bigquery', 'jupyter', 'airflow', 'tableau']</t>
        </is>
      </c>
      <c r="Q7375" t="inlineStr">
        <is>
          <t>{'analyst_tools': ['tableau'], 'cloud': ['gcp', 'bigquery'], 'libraries': ['jupyter', 'airflow'], 'programming': ['python', 'sql']}</t>
        </is>
      </c>
    </row>
    <row r="7376">
      <c r="A7376" t="inlineStr">
        <is>
          <t>Data Scientist</t>
        </is>
      </c>
      <c r="B7376" t="inlineStr">
        <is>
          <t>Data science team lead</t>
        </is>
      </c>
      <c r="C7376" t="inlineStr">
        <is>
          <t>Tel Aviv-Yafo, Israel</t>
        </is>
      </c>
      <c r="D7376" t="inlineStr">
        <is>
          <t>via LinkedIn</t>
        </is>
      </c>
      <c r="E7376" t="inlineStr">
        <is>
          <t>Full-time</t>
        </is>
      </c>
      <c r="F7376" t="b">
        <v>0</v>
      </c>
      <c r="G7376" t="inlineStr">
        <is>
          <t>Israel</t>
        </is>
      </c>
      <c r="H7376" s="2" t="n">
        <v>45442.53030092592</v>
      </c>
      <c r="I7376" t="b">
        <v>0</v>
      </c>
      <c r="J7376" t="b">
        <v>0</v>
      </c>
      <c r="K7376" t="inlineStr">
        <is>
          <t>Israel</t>
        </is>
      </c>
      <c r="L7376" t="inlineStr"/>
      <c r="M7376" t="inlineStr"/>
      <c r="N7376" t="inlineStr"/>
      <c r="O7376" t="inlineStr">
        <is>
          <t>Flipkart Israel</t>
        </is>
      </c>
      <c r="P7376" t="inlineStr"/>
      <c r="Q7376" t="inlineStr"/>
    </row>
    <row r="7377">
      <c r="A7377" t="inlineStr">
        <is>
          <t>Data Analyst</t>
        </is>
      </c>
      <c r="B7377" t="inlineStr">
        <is>
          <t>Job in Deutschland (Tübingen): Data Analyst (Digital Products) (m/w/d)</t>
        </is>
      </c>
      <c r="C7377" t="inlineStr">
        <is>
          <t>Zürich, Switzerland</t>
        </is>
      </c>
      <c r="D7377" t="inlineStr">
        <is>
          <t>via LinkedIn</t>
        </is>
      </c>
      <c r="E7377" t="inlineStr">
        <is>
          <t>Full-time</t>
        </is>
      </c>
      <c r="F7377" t="b">
        <v>0</v>
      </c>
      <c r="G7377" t="inlineStr">
        <is>
          <t>Switzerland</t>
        </is>
      </c>
      <c r="H7377" s="2" t="n">
        <v>45413.52722222222</v>
      </c>
      <c r="I7377" t="b">
        <v>1</v>
      </c>
      <c r="J7377" t="b">
        <v>0</v>
      </c>
      <c r="K7377" t="inlineStr">
        <is>
          <t>Switzerland</t>
        </is>
      </c>
      <c r="L7377" t="inlineStr"/>
      <c r="M7377" t="inlineStr"/>
      <c r="N7377" t="inlineStr"/>
      <c r="O7377" t="inlineStr">
        <is>
          <t>Erbe Group</t>
        </is>
      </c>
      <c r="P7377" t="inlineStr">
        <is>
          <t>['python', 'r', 'azure', 'aws', 'gdpr', 'tableau', 'power bi']</t>
        </is>
      </c>
      <c r="Q7377" t="inlineStr">
        <is>
          <t>{'analyst_tools': ['tableau', 'power bi'], 'cloud': ['azure', 'aws'], 'libraries': ['gdpr'], 'programming': ['python', 'r']}</t>
        </is>
      </c>
    </row>
    <row r="7378">
      <c r="A7378" t="inlineStr">
        <is>
          <t>Data Engineer</t>
        </is>
      </c>
      <c r="B7378" t="inlineStr">
        <is>
          <t>Middle Data Engineer</t>
        </is>
      </c>
      <c r="C7378" t="inlineStr">
        <is>
          <t>Anywhere</t>
        </is>
      </c>
      <c r="D7378" t="inlineStr">
        <is>
          <t>via Built In</t>
        </is>
      </c>
      <c r="E7378" t="inlineStr">
        <is>
          <t>Full-time</t>
        </is>
      </c>
      <c r="F7378" t="b">
        <v>1</v>
      </c>
      <c r="G7378" t="inlineStr">
        <is>
          <t>Armenia</t>
        </is>
      </c>
      <c r="H7378" s="2" t="n">
        <v>45441.53914351852</v>
      </c>
      <c r="I7378" t="b">
        <v>1</v>
      </c>
      <c r="J7378" t="b">
        <v>0</v>
      </c>
      <c r="K7378" t="inlineStr">
        <is>
          <t>Armenia</t>
        </is>
      </c>
      <c r="L7378" t="inlineStr"/>
      <c r="M7378" t="inlineStr"/>
      <c r="N7378" t="inlineStr"/>
      <c r="O7378" t="inlineStr">
        <is>
          <t>Provectus</t>
        </is>
      </c>
      <c r="P7378" t="inlineStr">
        <is>
          <t>['python', 'sql', 'aws', 'gcp', 'azure', 'snowflake', 'databricks', 'kafka', 'airflow', 'spark', 'power bi', 'looker', 'tableau', 'terraform', 'flow']</t>
        </is>
      </c>
      <c r="Q7378" t="inlineStr">
        <is>
          <t>{'analyst_tools': ['power bi', 'looker', 'tableau'], 'cloud': ['aws', 'gcp', 'azure', 'snowflake', 'databricks'], 'libraries': ['kafka', 'airflow', 'spark'], 'other': ['terraform', 'flow'], 'programming': ['python', 'sql']}</t>
        </is>
      </c>
    </row>
    <row r="7379">
      <c r="A7379" t="inlineStr">
        <is>
          <t>Data Analyst</t>
        </is>
      </c>
      <c r="B7379" t="inlineStr">
        <is>
          <t>Data Quality Analist</t>
        </is>
      </c>
      <c r="C7379" t="inlineStr">
        <is>
          <t>Belgium</t>
        </is>
      </c>
      <c r="D7379" t="inlineStr">
        <is>
          <t>via BeBee</t>
        </is>
      </c>
      <c r="E7379" t="inlineStr">
        <is>
          <t>Full-time</t>
        </is>
      </c>
      <c r="F7379" t="b">
        <v>0</v>
      </c>
      <c r="G7379" t="inlineStr">
        <is>
          <t>Belgium</t>
        </is>
      </c>
      <c r="H7379" s="2" t="n">
        <v>45413.52533564815</v>
      </c>
      <c r="I7379" t="b">
        <v>1</v>
      </c>
      <c r="J7379" t="b">
        <v>0</v>
      </c>
      <c r="K7379" t="inlineStr">
        <is>
          <t>Belgium</t>
        </is>
      </c>
      <c r="L7379" t="inlineStr"/>
      <c r="M7379" t="inlineStr"/>
      <c r="N7379" t="inlineStr"/>
      <c r="O7379" t="inlineStr">
        <is>
          <t>delaware</t>
        </is>
      </c>
      <c r="P7379" t="inlineStr">
        <is>
          <t>['sql', 'r', 'python', 'sql server', 'azure', 'databricks', 'sap', 'power bi', 'tableau']</t>
        </is>
      </c>
      <c r="Q7379" t="inlineStr">
        <is>
          <t>{'analyst_tools': ['sap', 'power bi', 'tableau'], 'cloud': ['azure', 'databricks'], 'databases': ['sql server'], 'programming': ['sql', 'r', 'python']}</t>
        </is>
      </c>
    </row>
    <row r="7380">
      <c r="A7380" t="inlineStr">
        <is>
          <t>Data Scientist</t>
        </is>
      </c>
      <c r="B7380" t="inlineStr">
        <is>
          <t>Data and Analytics Lead</t>
        </is>
      </c>
      <c r="C7380" t="inlineStr">
        <is>
          <t>Austria</t>
        </is>
      </c>
      <c r="D7380" t="inlineStr">
        <is>
          <t>via Trabajo.org - Stellenangebote, Arbeit</t>
        </is>
      </c>
      <c r="E7380" t="inlineStr">
        <is>
          <t>Full-time</t>
        </is>
      </c>
      <c r="F7380" t="b">
        <v>0</v>
      </c>
      <c r="G7380" t="inlineStr">
        <is>
          <t>Austria</t>
        </is>
      </c>
      <c r="H7380" s="2" t="n">
        <v>45439.51563657408</v>
      </c>
      <c r="I7380" t="b">
        <v>0</v>
      </c>
      <c r="J7380" t="b">
        <v>0</v>
      </c>
      <c r="K7380" t="inlineStr">
        <is>
          <t>Austria</t>
        </is>
      </c>
      <c r="L7380" t="inlineStr"/>
      <c r="M7380" t="inlineStr"/>
      <c r="N7380" t="inlineStr"/>
      <c r="O7380" t="inlineStr">
        <is>
          <t>Uniting</t>
        </is>
      </c>
      <c r="P7380" t="inlineStr"/>
      <c r="Q7380" t="inlineStr"/>
    </row>
    <row r="7381">
      <c r="A7381" t="inlineStr">
        <is>
          <t>Senior Data Scientist</t>
        </is>
      </c>
      <c r="B7381" t="inlineStr">
        <is>
          <t>Senior Staff Data Scientist (Remote)</t>
        </is>
      </c>
      <c r="C7381" t="inlineStr">
        <is>
          <t>Austin, TX</t>
        </is>
      </c>
      <c r="D7381" t="inlineStr">
        <is>
          <t>via ZipRecruiter</t>
        </is>
      </c>
      <c r="E7381" t="inlineStr">
        <is>
          <t>Full-time</t>
        </is>
      </c>
      <c r="F7381" t="b">
        <v>0</v>
      </c>
      <c r="G7381" t="inlineStr">
        <is>
          <t>Sudan</t>
        </is>
      </c>
      <c r="H7381" s="2" t="n">
        <v>45419.52309027778</v>
      </c>
      <c r="I7381" t="b">
        <v>0</v>
      </c>
      <c r="J7381" t="b">
        <v>1</v>
      </c>
      <c r="K7381" t="inlineStr">
        <is>
          <t>Sudan</t>
        </is>
      </c>
      <c r="L7381" t="inlineStr"/>
      <c r="M7381" t="inlineStr"/>
      <c r="N7381" t="inlineStr"/>
      <c r="O7381" t="inlineStr">
        <is>
          <t>Vericast</t>
        </is>
      </c>
      <c r="P7381" t="inlineStr">
        <is>
          <t>['python', 'spark']</t>
        </is>
      </c>
      <c r="Q7381" t="inlineStr">
        <is>
          <t>{'libraries': ['spark'], 'programming': ['python']}</t>
        </is>
      </c>
    </row>
    <row r="7382">
      <c r="A7382" t="inlineStr">
        <is>
          <t>Data Analyst</t>
        </is>
      </c>
      <c r="B7382" t="inlineStr">
        <is>
          <t>Junior Data Analyst / Scientist (m/w/d) in der Chemie-Industrie</t>
        </is>
      </c>
      <c r="C7382" t="inlineStr">
        <is>
          <t>Cologne, Germany</t>
        </is>
      </c>
      <c r="D7382" t="inlineStr">
        <is>
          <t>via LinkedIn</t>
        </is>
      </c>
      <c r="E7382" t="inlineStr">
        <is>
          <t>Full-time</t>
        </is>
      </c>
      <c r="F7382" t="b">
        <v>0</v>
      </c>
      <c r="G7382" t="inlineStr">
        <is>
          <t>Germany</t>
        </is>
      </c>
      <c r="H7382" s="2" t="n">
        <v>45419.51401620371</v>
      </c>
      <c r="I7382" t="b">
        <v>0</v>
      </c>
      <c r="J7382" t="b">
        <v>0</v>
      </c>
      <c r="K7382" t="inlineStr">
        <is>
          <t>Germany</t>
        </is>
      </c>
      <c r="L7382" t="inlineStr"/>
      <c r="M7382" t="inlineStr"/>
      <c r="N7382" t="inlineStr"/>
      <c r="O7382" t="inlineStr">
        <is>
          <t>Orion S.A.</t>
        </is>
      </c>
      <c r="P7382" t="inlineStr">
        <is>
          <t>['python', 'r', 'julia', 'c++', 'sap']</t>
        </is>
      </c>
      <c r="Q7382" t="inlineStr">
        <is>
          <t>{'analyst_tools': ['sap'], 'programming': ['python', 'r', 'julia', 'c++']}</t>
        </is>
      </c>
    </row>
    <row r="7383">
      <c r="A7383" t="inlineStr">
        <is>
          <t>Data Analyst</t>
        </is>
      </c>
      <c r="B7383" t="inlineStr">
        <is>
          <t>Financial Data Analyst</t>
        </is>
      </c>
      <c r="C7383" t="inlineStr">
        <is>
          <t>New York, NY</t>
        </is>
      </c>
      <c r="D7383" t="inlineStr">
        <is>
          <t>via Snagajob</t>
        </is>
      </c>
      <c r="E7383" t="inlineStr">
        <is>
          <t>Full-time, Part-time, and Temp work</t>
        </is>
      </c>
      <c r="F7383" t="b">
        <v>0</v>
      </c>
      <c r="G7383" t="inlineStr">
        <is>
          <t>New York, United States</t>
        </is>
      </c>
      <c r="H7383" s="2" t="n">
        <v>45431.50017361111</v>
      </c>
      <c r="I7383" t="b">
        <v>1</v>
      </c>
      <c r="J7383" t="b">
        <v>0</v>
      </c>
      <c r="K7383" t="inlineStr">
        <is>
          <t>United States</t>
        </is>
      </c>
      <c r="L7383" t="inlineStr">
        <is>
          <t>hour</t>
        </is>
      </c>
      <c r="M7383" t="inlineStr"/>
      <c r="N7383" t="n">
        <v>36.66999816894531</v>
      </c>
      <c r="O7383" t="inlineStr">
        <is>
          <t>Innova Solutions</t>
        </is>
      </c>
      <c r="P7383" t="inlineStr">
        <is>
          <t>['sql', 'excel']</t>
        </is>
      </c>
      <c r="Q7383" t="inlineStr">
        <is>
          <t>{'analyst_tools': ['excel'], 'programming': ['sql']}</t>
        </is>
      </c>
    </row>
    <row r="7384">
      <c r="A7384" t="inlineStr">
        <is>
          <t>Data Analyst</t>
        </is>
      </c>
      <c r="B7384" t="inlineStr">
        <is>
          <t>Data Analyst I</t>
        </is>
      </c>
      <c r="C7384" t="inlineStr">
        <is>
          <t>New York, NY</t>
        </is>
      </c>
      <c r="D7384" t="inlineStr">
        <is>
          <t>via Geebo</t>
        </is>
      </c>
      <c r="E7384" t="inlineStr">
        <is>
          <t>Full-time</t>
        </is>
      </c>
      <c r="F7384" t="b">
        <v>0</v>
      </c>
      <c r="G7384" t="inlineStr">
        <is>
          <t>New York, United States</t>
        </is>
      </c>
      <c r="H7384" s="2" t="n">
        <v>45438.9956712963</v>
      </c>
      <c r="I7384" t="b">
        <v>0</v>
      </c>
      <c r="J7384" t="b">
        <v>0</v>
      </c>
      <c r="K7384" t="inlineStr">
        <is>
          <t>United States</t>
        </is>
      </c>
      <c r="L7384" t="inlineStr">
        <is>
          <t>hour</t>
        </is>
      </c>
      <c r="M7384" t="inlineStr"/>
      <c r="N7384" t="n">
        <v>24</v>
      </c>
      <c r="O7384" t="inlineStr">
        <is>
          <t>Amplify</t>
        </is>
      </c>
      <c r="P7384" t="inlineStr">
        <is>
          <t>['sql', 'snowflake', 'oracle', 'tableau', 'looker', 'sheets', 'spreadsheet', 'excel']</t>
        </is>
      </c>
      <c r="Q7384" t="inlineStr">
        <is>
          <t>{'analyst_tools': ['tableau', 'looker', 'sheets', 'spreadsheet', 'excel'], 'cloud': ['snowflake', 'oracle'], 'programming': ['sql']}</t>
        </is>
      </c>
    </row>
    <row r="7385">
      <c r="A7385" t="inlineStr">
        <is>
          <t>Data Scientist</t>
        </is>
      </c>
      <c r="B7385" t="inlineStr">
        <is>
          <t>Junior Data Science Business Translator - Internship</t>
        </is>
      </c>
      <c r="C7385" t="inlineStr">
        <is>
          <t>Anywhere</t>
        </is>
      </c>
      <c r="D7385" t="inlineStr">
        <is>
          <t>via Indeed</t>
        </is>
      </c>
      <c r="E7385" t="inlineStr">
        <is>
          <t>Internship</t>
        </is>
      </c>
      <c r="F7385" t="b">
        <v>1</v>
      </c>
      <c r="G7385" t="inlineStr">
        <is>
          <t>Italy</t>
        </is>
      </c>
      <c r="H7385" s="2" t="n">
        <v>45420.5337037037</v>
      </c>
      <c r="I7385" t="b">
        <v>0</v>
      </c>
      <c r="J7385" t="b">
        <v>0</v>
      </c>
      <c r="K7385" t="inlineStr">
        <is>
          <t>Italy</t>
        </is>
      </c>
      <c r="L7385" t="inlineStr"/>
      <c r="M7385" t="inlineStr"/>
      <c r="N7385" t="inlineStr"/>
      <c r="O7385" t="inlineStr">
        <is>
          <t>Prometeia</t>
        </is>
      </c>
      <c r="P7385" t="inlineStr">
        <is>
          <t>['python', 'r', 'matlab', 'word', 'powerpoint', 'excel']</t>
        </is>
      </c>
      <c r="Q7385" t="inlineStr">
        <is>
          <t>{'analyst_tools': ['word', 'powerpoint', 'excel'], 'programming': ['python', 'r', 'matlab']}</t>
        </is>
      </c>
    </row>
    <row r="7386">
      <c r="A7386" t="inlineStr">
        <is>
          <t>Data Analyst</t>
        </is>
      </c>
      <c r="B7386" t="inlineStr">
        <is>
          <t>Senior Data Analyst II</t>
        </is>
      </c>
      <c r="C7386" t="inlineStr">
        <is>
          <t>Anywhere</t>
        </is>
      </c>
      <c r="D7386" t="inlineStr">
        <is>
          <t>via Jobgether</t>
        </is>
      </c>
      <c r="E7386" t="inlineStr">
        <is>
          <t>Full-time</t>
        </is>
      </c>
      <c r="F7386" t="b">
        <v>1</v>
      </c>
      <c r="G7386" t="inlineStr">
        <is>
          <t>Jordan</t>
        </is>
      </c>
      <c r="H7386" s="2" t="n">
        <v>45428.54707175926</v>
      </c>
      <c r="I7386" t="b">
        <v>1</v>
      </c>
      <c r="J7386" t="b">
        <v>0</v>
      </c>
      <c r="K7386" t="inlineStr">
        <is>
          <t>Jordan</t>
        </is>
      </c>
      <c r="L7386" t="inlineStr"/>
      <c r="M7386" t="inlineStr"/>
      <c r="N7386" t="inlineStr"/>
      <c r="O7386" t="inlineStr">
        <is>
          <t>Careem</t>
        </is>
      </c>
      <c r="P7386" t="inlineStr">
        <is>
          <t>['python', 'r', 'sql']</t>
        </is>
      </c>
      <c r="Q7386" t="inlineStr">
        <is>
          <t>{'programming': ['python', 'r', 'sql']}</t>
        </is>
      </c>
    </row>
    <row r="7387">
      <c r="A7387" t="inlineStr">
        <is>
          <t>Data Scientist</t>
        </is>
      </c>
      <c r="B7387" t="inlineStr">
        <is>
          <t>Data Scientist I</t>
        </is>
      </c>
      <c r="C7387" t="inlineStr">
        <is>
          <t>Johannesburg, South Africa</t>
        </is>
      </c>
      <c r="D7387" t="inlineStr">
        <is>
          <t>via Indeed</t>
        </is>
      </c>
      <c r="E7387" t="inlineStr">
        <is>
          <t>Full-time</t>
        </is>
      </c>
      <c r="F7387" t="b">
        <v>0</v>
      </c>
      <c r="G7387" t="inlineStr">
        <is>
          <t>South Africa</t>
        </is>
      </c>
      <c r="H7387" s="2" t="n">
        <v>45439.51082175926</v>
      </c>
      <c r="I7387" t="b">
        <v>0</v>
      </c>
      <c r="J7387" t="b">
        <v>0</v>
      </c>
      <c r="K7387" t="inlineStr">
        <is>
          <t>South Africa</t>
        </is>
      </c>
      <c r="L7387" t="inlineStr"/>
      <c r="M7387" t="inlineStr"/>
      <c r="N7387" t="inlineStr"/>
      <c r="O7387" t="inlineStr">
        <is>
          <t>Firstrandjobs</t>
        </is>
      </c>
      <c r="P7387" t="inlineStr"/>
      <c r="Q7387" t="inlineStr"/>
    </row>
    <row r="7388">
      <c r="A7388" t="inlineStr">
        <is>
          <t>Data Analyst</t>
        </is>
      </c>
      <c r="B7388" t="inlineStr">
        <is>
          <t>Data Analytics Expert (f/m/d)</t>
        </is>
      </c>
      <c r="C7388" t="inlineStr">
        <is>
          <t>Ireland</t>
        </is>
      </c>
      <c r="D7388" t="inlineStr">
        <is>
          <t>via LinkedIn</t>
        </is>
      </c>
      <c r="E7388" t="inlineStr">
        <is>
          <t>Full-time</t>
        </is>
      </c>
      <c r="F7388" t="b">
        <v>0</v>
      </c>
      <c r="G7388" t="inlineStr">
        <is>
          <t>Ireland</t>
        </is>
      </c>
      <c r="H7388" s="2" t="n">
        <v>45434.52511574074</v>
      </c>
      <c r="I7388" t="b">
        <v>0</v>
      </c>
      <c r="J7388" t="b">
        <v>0</v>
      </c>
      <c r="K7388" t="inlineStr">
        <is>
          <t>Ireland</t>
        </is>
      </c>
      <c r="L7388" t="inlineStr"/>
      <c r="M7388" t="inlineStr"/>
      <c r="N7388" t="inlineStr"/>
      <c r="O7388" t="inlineStr">
        <is>
          <t>Endress+Hauser Group</t>
        </is>
      </c>
      <c r="P7388" t="inlineStr">
        <is>
          <t>['sql', 'tableau']</t>
        </is>
      </c>
      <c r="Q7388" t="inlineStr">
        <is>
          <t>{'analyst_tools': ['tableau'], 'programming': ['sql']}</t>
        </is>
      </c>
    </row>
    <row r="7389">
      <c r="A7389" t="inlineStr">
        <is>
          <t>Data Analyst</t>
        </is>
      </c>
      <c r="B7389" t="inlineStr">
        <is>
          <t>Werkstudent/Freelancer als Data Analyst (m/w/d)</t>
        </is>
      </c>
      <c r="C7389" t="inlineStr">
        <is>
          <t>Anywhere</t>
        </is>
      </c>
      <c r="D7389" t="inlineStr">
        <is>
          <t>via Indeed</t>
        </is>
      </c>
      <c r="E7389" t="inlineStr">
        <is>
          <t>Part-time and Temp work</t>
        </is>
      </c>
      <c r="F7389" t="b">
        <v>1</v>
      </c>
      <c r="G7389" t="inlineStr">
        <is>
          <t>Germany</t>
        </is>
      </c>
      <c r="H7389" s="2" t="n">
        <v>45443.50811342592</v>
      </c>
      <c r="I7389" t="b">
        <v>1</v>
      </c>
      <c r="J7389" t="b">
        <v>0</v>
      </c>
      <c r="K7389" t="inlineStr">
        <is>
          <t>Germany</t>
        </is>
      </c>
      <c r="L7389" t="inlineStr"/>
      <c r="M7389" t="inlineStr"/>
      <c r="N7389" t="inlineStr"/>
      <c r="O7389" t="inlineStr">
        <is>
          <t>Studicon GmbH</t>
        </is>
      </c>
      <c r="P7389" t="inlineStr">
        <is>
          <t>['qlik', 'power bi', 'tableau']</t>
        </is>
      </c>
      <c r="Q7389" t="inlineStr">
        <is>
          <t>{'analyst_tools': ['qlik', 'power bi', 'tableau']}</t>
        </is>
      </c>
    </row>
    <row r="7390">
      <c r="A7390" t="inlineStr">
        <is>
          <t>Data Scientist</t>
        </is>
      </c>
      <c r="B7390" t="inlineStr">
        <is>
          <t>Data Team Lead</t>
        </is>
      </c>
      <c r="C7390" t="inlineStr">
        <is>
          <t>Delft, Netherlands</t>
        </is>
      </c>
      <c r="D7390" t="inlineStr">
        <is>
          <t>via Indeed</t>
        </is>
      </c>
      <c r="E7390" t="inlineStr">
        <is>
          <t>Full-time</t>
        </is>
      </c>
      <c r="F7390" t="b">
        <v>0</v>
      </c>
      <c r="G7390" t="inlineStr">
        <is>
          <t>Netherlands</t>
        </is>
      </c>
      <c r="H7390" s="2" t="n">
        <v>45413.51989583333</v>
      </c>
      <c r="I7390" t="b">
        <v>0</v>
      </c>
      <c r="J7390" t="b">
        <v>0</v>
      </c>
      <c r="K7390" t="inlineStr">
        <is>
          <t>Netherlands</t>
        </is>
      </c>
      <c r="L7390" t="inlineStr"/>
      <c r="M7390" t="inlineStr"/>
      <c r="N7390" t="inlineStr"/>
      <c r="O7390" t="inlineStr">
        <is>
          <t>True Legends</t>
        </is>
      </c>
      <c r="P7390" t="inlineStr">
        <is>
          <t>['python', 'r', 'c++', 'azure', 'aws', 'git']</t>
        </is>
      </c>
      <c r="Q7390" t="inlineStr">
        <is>
          <t>{'cloud': ['azure', 'aws'], 'other': ['git'], 'programming': ['python', 'r', 'c++']}</t>
        </is>
      </c>
    </row>
    <row r="7391">
      <c r="A7391" t="inlineStr">
        <is>
          <t>Business Analyst</t>
        </is>
      </c>
      <c r="B7391" t="inlineStr">
        <is>
          <t>BUSINESS ANALYST</t>
        </is>
      </c>
      <c r="C7391" t="inlineStr">
        <is>
          <t>Bucharest, Romania</t>
        </is>
      </c>
      <c r="D7391" t="inlineStr">
        <is>
          <t>via LinkedIn</t>
        </is>
      </c>
      <c r="E7391" t="inlineStr">
        <is>
          <t>Full-time</t>
        </is>
      </c>
      <c r="F7391" t="b">
        <v>0</v>
      </c>
      <c r="G7391" t="inlineStr">
        <is>
          <t>Romania</t>
        </is>
      </c>
      <c r="H7391" s="2" t="n">
        <v>45427.50726851852</v>
      </c>
      <c r="I7391" t="b">
        <v>0</v>
      </c>
      <c r="J7391" t="b">
        <v>0</v>
      </c>
      <c r="K7391" t="inlineStr">
        <is>
          <t>Romania</t>
        </is>
      </c>
      <c r="L7391" t="inlineStr"/>
      <c r="M7391" t="inlineStr"/>
      <c r="N7391" t="inlineStr"/>
      <c r="O7391" t="inlineStr">
        <is>
          <t>AEG Power Solutions</t>
        </is>
      </c>
      <c r="P7391" t="inlineStr">
        <is>
          <t>['sql', 'python', 'r', 'power bi']</t>
        </is>
      </c>
      <c r="Q7391" t="inlineStr">
        <is>
          <t>{'analyst_tools': ['power bi'], 'programming': ['sql', 'python', 'r']}</t>
        </is>
      </c>
    </row>
    <row r="7392">
      <c r="A7392" t="inlineStr">
        <is>
          <t>Senior Data Scientist</t>
        </is>
      </c>
      <c r="B7392" t="inlineStr">
        <is>
          <t>Senior Data Scientist - Probabilistic Modelling</t>
        </is>
      </c>
      <c r="C7392" t="inlineStr">
        <is>
          <t>England, UK</t>
        </is>
      </c>
      <c r="D7392" t="inlineStr">
        <is>
          <t>via LinkedIn</t>
        </is>
      </c>
      <c r="E7392" t="inlineStr">
        <is>
          <t>Full-time</t>
        </is>
      </c>
      <c r="F7392" t="b">
        <v>0</v>
      </c>
      <c r="G7392" t="inlineStr">
        <is>
          <t>United Kingdom</t>
        </is>
      </c>
      <c r="H7392" s="2" t="n">
        <v>45434.51333333334</v>
      </c>
      <c r="I7392" t="b">
        <v>0</v>
      </c>
      <c r="J7392" t="b">
        <v>0</v>
      </c>
      <c r="K7392" t="inlineStr">
        <is>
          <t>United Kingdom</t>
        </is>
      </c>
      <c r="L7392" t="inlineStr"/>
      <c r="M7392" t="inlineStr"/>
      <c r="N7392" t="inlineStr"/>
      <c r="O7392" t="inlineStr">
        <is>
          <t>Adecco</t>
        </is>
      </c>
      <c r="P7392" t="inlineStr">
        <is>
          <t>['python', 'sql', 'databricks', 'pyspark']</t>
        </is>
      </c>
      <c r="Q7392" t="inlineStr">
        <is>
          <t>{'cloud': ['databricks'], 'libraries': ['pyspark'], 'programming': ['python', 'sql']}</t>
        </is>
      </c>
    </row>
    <row r="7393">
      <c r="A7393" t="inlineStr">
        <is>
          <t>Data Scientist</t>
        </is>
      </c>
      <c r="B7393" t="inlineStr">
        <is>
          <t>Lead Decision Scientist - Data and Analytics</t>
        </is>
      </c>
      <c r="C7393" t="inlineStr">
        <is>
          <t>Atlanta, GA   (+3 others)</t>
        </is>
      </c>
      <c r="D7393" t="inlineStr">
        <is>
          <t>via The Muse</t>
        </is>
      </c>
      <c r="E7393" t="inlineStr">
        <is>
          <t>Full-time</t>
        </is>
      </c>
      <c r="F7393" t="b">
        <v>0</v>
      </c>
      <c r="G7393" t="inlineStr">
        <is>
          <t>Georgia</t>
        </is>
      </c>
      <c r="H7393" s="2" t="n">
        <v>45422.53709490741</v>
      </c>
      <c r="I7393" t="b">
        <v>0</v>
      </c>
      <c r="J7393" t="b">
        <v>1</v>
      </c>
      <c r="K7393" t="inlineStr">
        <is>
          <t>United States</t>
        </is>
      </c>
      <c r="L7393" t="inlineStr"/>
      <c r="M7393" t="inlineStr"/>
      <c r="N7393" t="inlineStr"/>
      <c r="O7393" t="inlineStr">
        <is>
          <t>Salesforce</t>
        </is>
      </c>
      <c r="P7393" t="inlineStr">
        <is>
          <t>['python', 'r', 'sql', 'tableau']</t>
        </is>
      </c>
      <c r="Q7393" t="inlineStr">
        <is>
          <t>{'analyst_tools': ['tableau'], 'programming': ['python', 'r', 'sql']}</t>
        </is>
      </c>
    </row>
    <row r="7394">
      <c r="A7394" t="inlineStr">
        <is>
          <t>Business Analyst</t>
        </is>
      </c>
      <c r="B7394" t="inlineStr">
        <is>
          <t>Reporting Analyst</t>
        </is>
      </c>
      <c r="C7394" t="inlineStr">
        <is>
          <t>San Juan, Puerto Rico</t>
        </is>
      </c>
      <c r="D7394" t="inlineStr">
        <is>
          <t>via BeBee Puerto Rico</t>
        </is>
      </c>
      <c r="E7394" t="inlineStr">
        <is>
          <t>Full-time</t>
        </is>
      </c>
      <c r="F7394" t="b">
        <v>0</v>
      </c>
      <c r="G7394" t="inlineStr">
        <is>
          <t>Puerto Rico</t>
        </is>
      </c>
      <c r="H7394" s="2" t="n">
        <v>45419.5268287037</v>
      </c>
      <c r="I7394" t="b">
        <v>1</v>
      </c>
      <c r="J7394" t="b">
        <v>0</v>
      </c>
      <c r="K7394" t="inlineStr">
        <is>
          <t>Puerto Rico</t>
        </is>
      </c>
      <c r="L7394" t="inlineStr"/>
      <c r="M7394" t="inlineStr"/>
      <c r="N7394" t="inlineStr"/>
      <c r="O7394" t="inlineStr">
        <is>
          <t>UnitedHealth Group</t>
        </is>
      </c>
      <c r="P7394" t="inlineStr">
        <is>
          <t>['sql', 'python', 'r', 'power bi', 'excel', 'tableau']</t>
        </is>
      </c>
      <c r="Q7394" t="inlineStr">
        <is>
          <t>{'analyst_tools': ['power bi', 'excel', 'tableau'], 'programming': ['sql', 'python', 'r']}</t>
        </is>
      </c>
    </row>
    <row r="7395">
      <c r="A7395" t="inlineStr">
        <is>
          <t>Senior Data Scientist</t>
        </is>
      </c>
      <c r="B7395" t="inlineStr">
        <is>
          <t>Data Scientist Sr</t>
        </is>
      </c>
      <c r="C7395" t="inlineStr">
        <is>
          <t>Mexico City, CDMX, Mexico</t>
        </is>
      </c>
      <c r="D7395" t="inlineStr">
        <is>
          <t>via BeBee</t>
        </is>
      </c>
      <c r="E7395" t="inlineStr">
        <is>
          <t>Full-time</t>
        </is>
      </c>
      <c r="F7395" t="b">
        <v>0</v>
      </c>
      <c r="G7395" t="inlineStr">
        <is>
          <t>Mexico</t>
        </is>
      </c>
      <c r="H7395" s="2" t="n">
        <v>45433.53827546296</v>
      </c>
      <c r="I7395" t="b">
        <v>0</v>
      </c>
      <c r="J7395" t="b">
        <v>0</v>
      </c>
      <c r="K7395" t="inlineStr">
        <is>
          <t>Mexico</t>
        </is>
      </c>
      <c r="L7395" t="inlineStr"/>
      <c r="M7395" t="inlineStr"/>
      <c r="N7395" t="inlineStr"/>
      <c r="O7395" t="inlineStr">
        <is>
          <t>CHUBB</t>
        </is>
      </c>
      <c r="P7395" t="inlineStr">
        <is>
          <t>['r', 'python', 'sql']</t>
        </is>
      </c>
      <c r="Q7395" t="inlineStr">
        <is>
          <t>{'programming': ['r', 'python', 'sql']}</t>
        </is>
      </c>
    </row>
    <row r="7396">
      <c r="A7396" t="inlineStr">
        <is>
          <t>Data Analyst</t>
        </is>
      </c>
      <c r="B7396" t="inlineStr">
        <is>
          <t>Data Analyst</t>
        </is>
      </c>
      <c r="C7396" t="inlineStr">
        <is>
          <t>Madrid, Spain</t>
        </is>
      </c>
      <c r="D7396" t="inlineStr">
        <is>
          <t>via LinkedIn</t>
        </is>
      </c>
      <c r="E7396" t="inlineStr">
        <is>
          <t>Full-time</t>
        </is>
      </c>
      <c r="F7396" t="b">
        <v>0</v>
      </c>
      <c r="G7396" t="inlineStr">
        <is>
          <t>Spain</t>
        </is>
      </c>
      <c r="H7396" s="2" t="n">
        <v>45428.5099537037</v>
      </c>
      <c r="I7396" t="b">
        <v>1</v>
      </c>
      <c r="J7396" t="b">
        <v>0</v>
      </c>
      <c r="K7396" t="inlineStr">
        <is>
          <t>Spain</t>
        </is>
      </c>
      <c r="L7396" t="inlineStr"/>
      <c r="M7396" t="inlineStr"/>
      <c r="N7396" t="inlineStr"/>
      <c r="O7396" t="inlineStr">
        <is>
          <t>Mentha Executive Search</t>
        </is>
      </c>
      <c r="P7396" t="inlineStr">
        <is>
          <t>['python', 'r', 'sql']</t>
        </is>
      </c>
      <c r="Q7396" t="inlineStr">
        <is>
          <t>{'programming': ['python', 'r', 'sql']}</t>
        </is>
      </c>
    </row>
    <row r="7397">
      <c r="A7397" t="inlineStr">
        <is>
          <t>Senior Data Analyst</t>
        </is>
      </c>
      <c r="B7397" t="inlineStr">
        <is>
          <t>Senior Data Analyst - Fast Hire</t>
        </is>
      </c>
      <c r="C7397" t="inlineStr">
        <is>
          <t>New York, NY</t>
        </is>
      </c>
      <c r="D7397" t="inlineStr">
        <is>
          <t>via GrabJobs</t>
        </is>
      </c>
      <c r="E7397" t="inlineStr">
        <is>
          <t>Full-time</t>
        </is>
      </c>
      <c r="F7397" t="b">
        <v>0</v>
      </c>
      <c r="G7397" t="inlineStr">
        <is>
          <t>New York, United States</t>
        </is>
      </c>
      <c r="H7397" s="2" t="n">
        <v>45428.50048611111</v>
      </c>
      <c r="I7397" t="b">
        <v>0</v>
      </c>
      <c r="J7397" t="b">
        <v>0</v>
      </c>
      <c r="K7397" t="inlineStr">
        <is>
          <t>United States</t>
        </is>
      </c>
      <c r="L7397" t="inlineStr"/>
      <c r="M7397" t="inlineStr"/>
      <c r="N7397" t="inlineStr"/>
      <c r="O7397" t="inlineStr">
        <is>
          <t>b_labs</t>
        </is>
      </c>
      <c r="P7397" t="inlineStr">
        <is>
          <t>['sql', 'python', 'power bi', 'alteryx', 'tableau', 'excel']</t>
        </is>
      </c>
      <c r="Q7397" t="inlineStr">
        <is>
          <t>{'analyst_tools': ['power bi', 'alteryx', 'tableau', 'excel'], 'programming': ['sql', 'python']}</t>
        </is>
      </c>
    </row>
    <row r="7398">
      <c r="A7398" t="inlineStr">
        <is>
          <t>Senior Data Scientist</t>
        </is>
      </c>
      <c r="B7398" t="inlineStr">
        <is>
          <t>Senior Insight Data Scientist</t>
        </is>
      </c>
      <c r="C7398" t="inlineStr">
        <is>
          <t>Manchester, UK</t>
        </is>
      </c>
      <c r="D7398" t="inlineStr">
        <is>
          <t>via LinkedIn</t>
        </is>
      </c>
      <c r="E7398" t="inlineStr">
        <is>
          <t>Full-time</t>
        </is>
      </c>
      <c r="F7398" t="b">
        <v>0</v>
      </c>
      <c r="G7398" t="inlineStr">
        <is>
          <t>United Kingdom</t>
        </is>
      </c>
      <c r="H7398" s="2" t="n">
        <v>45427.51039351852</v>
      </c>
      <c r="I7398" t="b">
        <v>0</v>
      </c>
      <c r="J7398" t="b">
        <v>0</v>
      </c>
      <c r="K7398" t="inlineStr">
        <is>
          <t>United Kingdom</t>
        </is>
      </c>
      <c r="L7398" t="inlineStr"/>
      <c r="M7398" t="inlineStr"/>
      <c r="N7398" t="inlineStr"/>
      <c r="O7398" t="inlineStr">
        <is>
          <t>Xpertise Recruitment</t>
        </is>
      </c>
      <c r="P7398" t="inlineStr">
        <is>
          <t>['go', 'python']</t>
        </is>
      </c>
      <c r="Q7398" t="inlineStr">
        <is>
          <t>{'programming': ['go', 'python']}</t>
        </is>
      </c>
    </row>
    <row r="7399">
      <c r="A7399" t="inlineStr">
        <is>
          <t>Data Engineer</t>
        </is>
      </c>
      <c r="B7399" t="inlineStr">
        <is>
          <t>Experienced Data Engineer (m/f/d) – Analytics Data Solutions</t>
        </is>
      </c>
      <c r="C7399" t="inlineStr">
        <is>
          <t>Ingolstadt, Germany</t>
        </is>
      </c>
      <c r="D7399" t="inlineStr">
        <is>
          <t>via EWorker</t>
        </is>
      </c>
      <c r="E7399" t="inlineStr">
        <is>
          <t>Full-time</t>
        </is>
      </c>
      <c r="F7399" t="b">
        <v>0</v>
      </c>
      <c r="G7399" t="inlineStr">
        <is>
          <t>Germany</t>
        </is>
      </c>
      <c r="H7399" s="2" t="n">
        <v>45442.5203125</v>
      </c>
      <c r="I7399" t="b">
        <v>0</v>
      </c>
      <c r="J7399" t="b">
        <v>0</v>
      </c>
      <c r="K7399" t="inlineStr">
        <is>
          <t>Germany</t>
        </is>
      </c>
      <c r="L7399" t="inlineStr"/>
      <c r="M7399" t="inlineStr"/>
      <c r="N7399" t="inlineStr"/>
      <c r="O7399" t="inlineStr">
        <is>
          <t>MediaMarktSaturn</t>
        </is>
      </c>
      <c r="P7399" t="inlineStr">
        <is>
          <t>['sql', 'python', 'bigquery', 'aws', 'redshift', 'azure', 'terraform']</t>
        </is>
      </c>
      <c r="Q7399" t="inlineStr">
        <is>
          <t>{'cloud': ['bigquery', 'aws', 'redshift', 'azure'], 'other': ['terraform'], 'programming': ['sql', 'python']}</t>
        </is>
      </c>
    </row>
    <row r="7400">
      <c r="A7400" t="inlineStr">
        <is>
          <t>Data Scientist</t>
        </is>
      </c>
      <c r="B7400" t="inlineStr">
        <is>
          <t>Data Scientist - ProServe</t>
        </is>
      </c>
      <c r="C7400" t="inlineStr">
        <is>
          <t>Manhattan, NV</t>
        </is>
      </c>
      <c r="D7400" t="inlineStr">
        <is>
          <t>via Manhattan, NV - Geebo</t>
        </is>
      </c>
      <c r="E7400" t="inlineStr">
        <is>
          <t>Full-time</t>
        </is>
      </c>
      <c r="F7400" t="b">
        <v>0</v>
      </c>
      <c r="G7400" t="inlineStr">
        <is>
          <t>California, United States</t>
        </is>
      </c>
      <c r="H7400" s="2" t="n">
        <v>45438.99743055556</v>
      </c>
      <c r="I7400" t="b">
        <v>0</v>
      </c>
      <c r="J7400" t="b">
        <v>0</v>
      </c>
      <c r="K7400" t="inlineStr">
        <is>
          <t>United States</t>
        </is>
      </c>
      <c r="L7400" t="inlineStr">
        <is>
          <t>hour</t>
        </is>
      </c>
      <c r="M7400" t="inlineStr"/>
      <c r="N7400" t="n">
        <v>24</v>
      </c>
      <c r="O7400" t="inlineStr">
        <is>
          <t>Amazon Web Services, Inc.</t>
        </is>
      </c>
      <c r="P7400" t="inlineStr">
        <is>
          <t>['aws', 'mxnet', 'tensorflow', 'pytorch', 'scikit-learn']</t>
        </is>
      </c>
      <c r="Q7400" t="inlineStr">
        <is>
          <t>{'cloud': ['aws'], 'libraries': ['mxnet', 'tensorflow', 'pytorch', 'scikit-learn']}</t>
        </is>
      </c>
    </row>
    <row r="7401">
      <c r="A7401" t="inlineStr">
        <is>
          <t>Data Scientist</t>
        </is>
      </c>
      <c r="B7401" t="inlineStr">
        <is>
          <t>Manager, Data Science, Analytics - Go-to-Market</t>
        </is>
      </c>
      <c r="C7401" t="inlineStr">
        <is>
          <t>Washington, DC</t>
        </is>
      </c>
      <c r="D7401" t="inlineStr">
        <is>
          <t>via LinkedIn</t>
        </is>
      </c>
      <c r="E7401" t="inlineStr">
        <is>
          <t>Full-time</t>
        </is>
      </c>
      <c r="F7401" t="b">
        <v>0</v>
      </c>
      <c r="G7401" t="inlineStr">
        <is>
          <t>Georgia</t>
        </is>
      </c>
      <c r="H7401" s="2" t="n">
        <v>45434.53315972222</v>
      </c>
      <c r="I7401" t="b">
        <v>0</v>
      </c>
      <c r="J7401" t="b">
        <v>1</v>
      </c>
      <c r="K7401" t="inlineStr">
        <is>
          <t>United States</t>
        </is>
      </c>
      <c r="L7401" t="inlineStr"/>
      <c r="M7401" t="inlineStr"/>
      <c r="N7401" t="inlineStr"/>
      <c r="O7401" t="inlineStr">
        <is>
          <t>DoorDash</t>
        </is>
      </c>
      <c r="P7401" t="inlineStr">
        <is>
          <t>['go', 'excel']</t>
        </is>
      </c>
      <c r="Q7401" t="inlineStr">
        <is>
          <t>{'analyst_tools': ['excel'], 'programming': ['go']}</t>
        </is>
      </c>
    </row>
    <row r="7402">
      <c r="A7402" t="inlineStr">
        <is>
          <t>Senior Data Engineer</t>
        </is>
      </c>
      <c r="B7402" t="inlineStr">
        <is>
          <t>Senior Manager, Data Engineering</t>
        </is>
      </c>
      <c r="C7402" t="inlineStr">
        <is>
          <t>Baltimore, MD</t>
        </is>
      </c>
      <c r="D7402" t="inlineStr">
        <is>
          <t>via Monster</t>
        </is>
      </c>
      <c r="E7402" t="inlineStr">
        <is>
          <t>Full-time and Part-time</t>
        </is>
      </c>
      <c r="F7402" t="b">
        <v>0</v>
      </c>
      <c r="G7402" t="inlineStr">
        <is>
          <t>California, United States</t>
        </is>
      </c>
      <c r="H7402" s="2" t="n">
        <v>45438.99920138889</v>
      </c>
      <c r="I7402" t="b">
        <v>0</v>
      </c>
      <c r="J7402" t="b">
        <v>1</v>
      </c>
      <c r="K7402" t="inlineStr">
        <is>
          <t>United States</t>
        </is>
      </c>
      <c r="L7402" t="inlineStr"/>
      <c r="M7402" t="inlineStr"/>
      <c r="N7402" t="inlineStr"/>
      <c r="O7402" t="inlineStr">
        <is>
          <t>Capital One</t>
        </is>
      </c>
      <c r="P7402" t="inlineStr">
        <is>
          <t>['scala', 'python', 'java', 'nosql', 'sql', 'mongo', 'shell', 'dynamodb', 'mysql', 'cassandra', 'redshift', 'snowflake', 'aws', 'azure', 'spark', 'airflow', 'hadoop', 'kafka']</t>
        </is>
      </c>
      <c r="Q7402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7403">
      <c r="A7403" t="inlineStr">
        <is>
          <t>Data Analyst</t>
        </is>
      </c>
      <c r="B7403" t="inlineStr">
        <is>
          <t>Lead Data Analyst Irc177582</t>
        </is>
      </c>
      <c r="C7403" t="inlineStr">
        <is>
          <t>Buenos Aires, Argentina</t>
        </is>
      </c>
      <c r="D7403" t="inlineStr">
        <is>
          <t>via Trabajo.org - Vacantes De Empleo, Trabajo</t>
        </is>
      </c>
      <c r="E7403" t="inlineStr">
        <is>
          <t>Full-time</t>
        </is>
      </c>
      <c r="F7403" t="b">
        <v>0</v>
      </c>
      <c r="G7403" t="inlineStr">
        <is>
          <t>Argentina</t>
        </is>
      </c>
      <c r="H7403" s="2" t="n">
        <v>45416.51060185185</v>
      </c>
      <c r="I7403" t="b">
        <v>1</v>
      </c>
      <c r="J7403" t="b">
        <v>0</v>
      </c>
      <c r="K7403" t="inlineStr">
        <is>
          <t>Argentina</t>
        </is>
      </c>
      <c r="L7403" t="inlineStr"/>
      <c r="M7403" t="inlineStr"/>
      <c r="N7403" t="inlineStr"/>
      <c r="O7403" t="inlineStr">
        <is>
          <t>GlobalLogic</t>
        </is>
      </c>
      <c r="P7403" t="inlineStr">
        <is>
          <t>['sql', 'python', 'shell', 'hadoop', 'spark', 'linux', 'looker', 'tableau', 'github']</t>
        </is>
      </c>
      <c r="Q7403" t="inlineStr">
        <is>
          <t>{'analyst_tools': ['looker', 'tableau'], 'libraries': ['hadoop', 'spark'], 'os': ['linux'], 'other': ['github'], 'programming': ['sql', 'python', 'shell']}</t>
        </is>
      </c>
    </row>
    <row r="7404">
      <c r="A7404" t="inlineStr">
        <is>
          <t>Data Engineer</t>
        </is>
      </c>
      <c r="B7404" t="inlineStr">
        <is>
          <t>Social Media Analyst</t>
        </is>
      </c>
      <c r="C7404" t="inlineStr">
        <is>
          <t>Kuala Lumpur, Federal Territory of Kuala Lumpur, Malaysia</t>
        </is>
      </c>
      <c r="D7404" t="inlineStr">
        <is>
          <t>via LinkedIn</t>
        </is>
      </c>
      <c r="E7404" t="inlineStr"/>
      <c r="F7404" t="b">
        <v>0</v>
      </c>
      <c r="G7404" t="inlineStr">
        <is>
          <t>Malaysia</t>
        </is>
      </c>
      <c r="H7404" s="2" t="n">
        <v>45433.54440972222</v>
      </c>
      <c r="I7404" t="b">
        <v>1</v>
      </c>
      <c r="J7404" t="b">
        <v>0</v>
      </c>
      <c r="K7404" t="inlineStr">
        <is>
          <t>Malaysia</t>
        </is>
      </c>
      <c r="L7404" t="inlineStr"/>
      <c r="M7404" t="inlineStr"/>
      <c r="N7404" t="inlineStr"/>
      <c r="O7404" t="inlineStr">
        <is>
          <t>BeautsGo</t>
        </is>
      </c>
      <c r="P7404" t="inlineStr"/>
      <c r="Q7404" t="inlineStr"/>
    </row>
    <row r="7405">
      <c r="A7405" t="inlineStr">
        <is>
          <t>Senior Data Engineer</t>
        </is>
      </c>
      <c r="B7405" t="inlineStr">
        <is>
          <t>Senior Azure Data Engineer</t>
        </is>
      </c>
      <c r="C7405" t="inlineStr">
        <is>
          <t>Anywhere</t>
        </is>
      </c>
      <c r="D7405" t="inlineStr">
        <is>
          <t>via LinkedIn</t>
        </is>
      </c>
      <c r="E7405" t="inlineStr">
        <is>
          <t>Contractor</t>
        </is>
      </c>
      <c r="F7405" t="b">
        <v>1</v>
      </c>
      <c r="G7405" t="inlineStr">
        <is>
          <t>Turkey</t>
        </is>
      </c>
      <c r="H7405" s="2" t="n">
        <v>45440.52697916667</v>
      </c>
      <c r="I7405" t="b">
        <v>1</v>
      </c>
      <c r="J7405" t="b">
        <v>0</v>
      </c>
      <c r="K7405" t="inlineStr">
        <is>
          <t>Turkey</t>
        </is>
      </c>
      <c r="L7405" t="inlineStr"/>
      <c r="M7405" t="inlineStr"/>
      <c r="N7405" t="inlineStr"/>
      <c r="O7405" t="inlineStr">
        <is>
          <t>COREDATA CONSULTANCY</t>
        </is>
      </c>
      <c r="P7405" t="inlineStr">
        <is>
          <t>['sql', 'python', 'scala', 'azure', 'databricks', 'power bi', 'tableau']</t>
        </is>
      </c>
      <c r="Q7405" t="inlineStr">
        <is>
          <t>{'analyst_tools': ['power bi', 'tableau'], 'cloud': ['azure', 'databricks'], 'programming': ['sql', 'python', 'scala']}</t>
        </is>
      </c>
    </row>
    <row r="7406">
      <c r="A7406" t="inlineStr">
        <is>
          <t>Business Analyst</t>
        </is>
      </c>
      <c r="B7406" t="inlineStr">
        <is>
          <t>Business Intelligence Analyst/Reporting Analyst</t>
        </is>
      </c>
      <c r="C7406" t="inlineStr">
        <is>
          <t>Anywhere</t>
        </is>
      </c>
      <c r="D7406" t="inlineStr">
        <is>
          <t>via Jobgether</t>
        </is>
      </c>
      <c r="E7406" t="inlineStr">
        <is>
          <t>Full-time</t>
        </is>
      </c>
      <c r="F7406" t="b">
        <v>1</v>
      </c>
      <c r="G7406" t="inlineStr">
        <is>
          <t>Brazil</t>
        </is>
      </c>
      <c r="H7406" s="2" t="n">
        <v>45443.51039351852</v>
      </c>
      <c r="I7406" t="b">
        <v>0</v>
      </c>
      <c r="J7406" t="b">
        <v>0</v>
      </c>
      <c r="K7406" t="inlineStr">
        <is>
          <t>Brazil</t>
        </is>
      </c>
      <c r="L7406" t="inlineStr"/>
      <c r="M7406" t="inlineStr"/>
      <c r="N7406" t="inlineStr"/>
      <c r="O7406" t="inlineStr">
        <is>
          <t>World Business Lenders, LLC</t>
        </is>
      </c>
      <c r="P7406" t="inlineStr">
        <is>
          <t>['sql', 'postgresql', 'sql server', 'power bi', 'excel']</t>
        </is>
      </c>
      <c r="Q7406" t="inlineStr">
        <is>
          <t>{'analyst_tools': ['power bi', 'excel'], 'databases': ['postgresql', 'sql server'], 'programming': ['sql']}</t>
        </is>
      </c>
    </row>
    <row r="7407">
      <c r="A7407" t="inlineStr">
        <is>
          <t>Data Engineer</t>
        </is>
      </c>
      <c r="B7407" t="inlineStr">
        <is>
          <t>Lead Azure Data Engineer</t>
        </is>
      </c>
      <c r="C7407" t="inlineStr">
        <is>
          <t>Charlotte, NC</t>
        </is>
      </c>
      <c r="D7407" t="inlineStr">
        <is>
          <t>via Dice.com</t>
        </is>
      </c>
      <c r="E7407" t="inlineStr">
        <is>
          <t>Full-time</t>
        </is>
      </c>
      <c r="F7407" t="b">
        <v>0</v>
      </c>
      <c r="G7407" t="inlineStr">
        <is>
          <t>Texas, United States</t>
        </is>
      </c>
      <c r="H7407" s="2" t="n">
        <v>45435.50680555555</v>
      </c>
      <c r="I7407" t="b">
        <v>0</v>
      </c>
      <c r="J7407" t="b">
        <v>0</v>
      </c>
      <c r="K7407" t="inlineStr">
        <is>
          <t>United States</t>
        </is>
      </c>
      <c r="L7407" t="inlineStr"/>
      <c r="M7407" t="inlineStr"/>
      <c r="N7407" t="inlineStr"/>
      <c r="O7407" t="inlineStr">
        <is>
          <t>TEKsystems c/o Allegis Group</t>
        </is>
      </c>
      <c r="P7407" t="inlineStr">
        <is>
          <t>['python', 'sql', 'powershell', 'azure', 'databricks', 'snowflake', 'aws', 'redshift', 'bigquery', 'pyspark', 'spark', 'hadoop', 'kafka', 'airflow', 'power bi', 'jira', 'confluence']</t>
        </is>
      </c>
      <c r="Q7407" t="inlineStr">
        <is>
          <t>{'analyst_tools': ['power bi'], 'async': ['jira', 'confluence'], 'cloud': ['azure', 'databricks', 'snowflake', 'aws', 'redshift', 'bigquery'], 'libraries': ['pyspark', 'spark', 'hadoop', 'kafka', 'airflow'], 'programming': ['python', 'sql', 'powershell']}</t>
        </is>
      </c>
    </row>
    <row r="7408">
      <c r="A7408" t="inlineStr">
        <is>
          <t>Data Analyst</t>
        </is>
      </c>
      <c r="B7408" t="inlineStr">
        <is>
          <t>Data Analyst</t>
        </is>
      </c>
      <c r="C7408" t="inlineStr">
        <is>
          <t>Copenhagen, Denmark</t>
        </is>
      </c>
      <c r="D7408" t="inlineStr">
        <is>
          <t>via LinkedIn</t>
        </is>
      </c>
      <c r="E7408" t="inlineStr">
        <is>
          <t>Full-time</t>
        </is>
      </c>
      <c r="F7408" t="b">
        <v>0</v>
      </c>
      <c r="G7408" t="inlineStr">
        <is>
          <t>Denmark</t>
        </is>
      </c>
      <c r="H7408" s="2" t="n">
        <v>45426.51989583333</v>
      </c>
      <c r="I7408" t="b">
        <v>0</v>
      </c>
      <c r="J7408" t="b">
        <v>0</v>
      </c>
      <c r="K7408" t="inlineStr">
        <is>
          <t>Denmark</t>
        </is>
      </c>
      <c r="L7408" t="inlineStr"/>
      <c r="M7408" t="inlineStr"/>
      <c r="N7408" t="inlineStr"/>
      <c r="O7408" t="inlineStr">
        <is>
          <t>Specsavers</t>
        </is>
      </c>
      <c r="P7408" t="inlineStr">
        <is>
          <t>['go', 'sql', 'python', 'power bi']</t>
        </is>
      </c>
      <c r="Q7408" t="inlineStr">
        <is>
          <t>{'analyst_tools': ['power bi'], 'programming': ['go', 'sql', 'python']}</t>
        </is>
      </c>
    </row>
    <row r="7409">
      <c r="A7409" t="inlineStr">
        <is>
          <t>Business Analyst</t>
        </is>
      </c>
      <c r="B7409" t="inlineStr">
        <is>
          <t>Data Governance Senior Business Analyst  (H/F/X)</t>
        </is>
      </c>
      <c r="C7409" t="inlineStr">
        <is>
          <t>Luxembourg</t>
        </is>
      </c>
      <c r="D7409" t="inlineStr">
        <is>
          <t>via LinkedIn Luxembourg</t>
        </is>
      </c>
      <c r="E7409" t="inlineStr">
        <is>
          <t>Full-time</t>
        </is>
      </c>
      <c r="F7409" t="b">
        <v>0</v>
      </c>
      <c r="G7409" t="inlineStr">
        <is>
          <t>Luxembourg</t>
        </is>
      </c>
      <c r="H7409" s="2" t="n">
        <v>45442.53229166667</v>
      </c>
      <c r="I7409" t="b">
        <v>0</v>
      </c>
      <c r="J7409" t="b">
        <v>0</v>
      </c>
      <c r="K7409" t="inlineStr">
        <is>
          <t>Luxembourg</t>
        </is>
      </c>
      <c r="L7409" t="inlineStr"/>
      <c r="M7409" t="inlineStr"/>
      <c r="N7409" t="inlineStr"/>
      <c r="O7409" t="inlineStr">
        <is>
          <t>Cloud Power Luxembourg</t>
        </is>
      </c>
      <c r="P7409" t="inlineStr"/>
      <c r="Q7409" t="inlineStr"/>
    </row>
    <row r="7410">
      <c r="A7410" t="inlineStr">
        <is>
          <t>Data Scientist</t>
        </is>
      </c>
      <c r="B7410" t="inlineStr">
        <is>
          <t>Data Scientist, AtoZ</t>
        </is>
      </c>
      <c r="C7410" t="inlineStr">
        <is>
          <t>Piedra, CA</t>
        </is>
      </c>
      <c r="D7410" t="inlineStr">
        <is>
          <t>via Piedra, CA - Geebo</t>
        </is>
      </c>
      <c r="E7410" t="inlineStr">
        <is>
          <t>Full-time</t>
        </is>
      </c>
      <c r="F7410" t="b">
        <v>0</v>
      </c>
      <c r="G7410" t="inlineStr">
        <is>
          <t>California, United States</t>
        </is>
      </c>
      <c r="H7410" s="2" t="n">
        <v>45438.99743055556</v>
      </c>
      <c r="I7410" t="b">
        <v>0</v>
      </c>
      <c r="J7410" t="b">
        <v>0</v>
      </c>
      <c r="K7410" t="inlineStr">
        <is>
          <t>United States</t>
        </is>
      </c>
      <c r="L7410" t="inlineStr">
        <is>
          <t>hour</t>
        </is>
      </c>
      <c r="M7410" t="inlineStr"/>
      <c r="N7410" t="n">
        <v>24</v>
      </c>
      <c r="O7410" t="inlineStr">
        <is>
          <t>Amazon.com Services LLC</t>
        </is>
      </c>
      <c r="P7410" t="inlineStr"/>
      <c r="Q7410" t="inlineStr"/>
    </row>
    <row r="7411">
      <c r="A7411" t="inlineStr">
        <is>
          <t>Data Analyst</t>
        </is>
      </c>
      <c r="B7411" t="inlineStr">
        <is>
          <t>Data Analyst (m/w/d)</t>
        </is>
      </c>
      <c r="C7411" t="inlineStr">
        <is>
          <t>Singapore</t>
        </is>
      </c>
      <c r="D7411" t="inlineStr">
        <is>
          <t>via Indeed</t>
        </is>
      </c>
      <c r="E7411" t="inlineStr">
        <is>
          <t>Full-time</t>
        </is>
      </c>
      <c r="F7411" t="b">
        <v>0</v>
      </c>
      <c r="G7411" t="inlineStr">
        <is>
          <t>Singapore</t>
        </is>
      </c>
      <c r="H7411" s="2" t="n">
        <v>45442.52377314815</v>
      </c>
      <c r="I7411" t="b">
        <v>1</v>
      </c>
      <c r="J7411" t="b">
        <v>0</v>
      </c>
      <c r="K7411" t="inlineStr">
        <is>
          <t>Singapore</t>
        </is>
      </c>
      <c r="L7411" t="inlineStr"/>
      <c r="M7411" t="inlineStr"/>
      <c r="N7411" t="inlineStr"/>
      <c r="O7411" t="inlineStr">
        <is>
          <t>Peaq Technology GmbH.</t>
        </is>
      </c>
      <c r="P7411" t="inlineStr">
        <is>
          <t>['go', 'gcp', 'gdpr']</t>
        </is>
      </c>
      <c r="Q7411" t="inlineStr">
        <is>
          <t>{'cloud': ['gcp'], 'libraries': ['gdpr'], 'programming': ['go']}</t>
        </is>
      </c>
    </row>
    <row r="7412">
      <c r="A7412" t="inlineStr">
        <is>
          <t>Data Engineer</t>
        </is>
      </c>
      <c r="B7412" t="inlineStr">
        <is>
          <t>Data Engineer (m/f/d)</t>
        </is>
      </c>
      <c r="C7412" t="inlineStr">
        <is>
          <t>Germany</t>
        </is>
      </c>
      <c r="D7412" t="inlineStr">
        <is>
          <t>via Indeed</t>
        </is>
      </c>
      <c r="E7412" t="inlineStr">
        <is>
          <t>Full-time</t>
        </is>
      </c>
      <c r="F7412" t="b">
        <v>0</v>
      </c>
      <c r="G7412" t="inlineStr">
        <is>
          <t>Germany</t>
        </is>
      </c>
      <c r="H7412" s="2" t="n">
        <v>45426.52096064815</v>
      </c>
      <c r="I7412" t="b">
        <v>1</v>
      </c>
      <c r="J7412" t="b">
        <v>0</v>
      </c>
      <c r="K7412" t="inlineStr">
        <is>
          <t>Germany</t>
        </is>
      </c>
      <c r="L7412" t="inlineStr"/>
      <c r="M7412" t="inlineStr"/>
      <c r="N7412" t="inlineStr"/>
      <c r="O7412" t="inlineStr">
        <is>
          <t>Zoi</t>
        </is>
      </c>
      <c r="P7412" t="inlineStr">
        <is>
          <t>['python', 'r', 'airflow']</t>
        </is>
      </c>
      <c r="Q7412" t="inlineStr">
        <is>
          <t>{'libraries': ['airflow'], 'programming': ['python', 'r']}</t>
        </is>
      </c>
    </row>
    <row r="7413">
      <c r="A7413" t="inlineStr">
        <is>
          <t>Machine Learning Engineer</t>
        </is>
      </c>
      <c r="B7413" t="inlineStr">
        <is>
          <t>Director of AI Strategy</t>
        </is>
      </c>
      <c r="C7413" t="inlineStr">
        <is>
          <t>Cincinnati, OH</t>
        </is>
      </c>
      <c r="D7413" t="inlineStr">
        <is>
          <t>via ZipRecruiter</t>
        </is>
      </c>
      <c r="E7413" t="inlineStr">
        <is>
          <t>Full-time</t>
        </is>
      </c>
      <c r="F7413" t="b">
        <v>0</v>
      </c>
      <c r="G7413" t="inlineStr">
        <is>
          <t>Illinois, United States</t>
        </is>
      </c>
      <c r="H7413" s="2" t="n">
        <v>45419.50331018519</v>
      </c>
      <c r="I7413" t="b">
        <v>0</v>
      </c>
      <c r="J7413" t="b">
        <v>1</v>
      </c>
      <c r="K7413" t="inlineStr">
        <is>
          <t>United States</t>
        </is>
      </c>
      <c r="L7413" t="inlineStr"/>
      <c r="M7413" t="inlineStr"/>
      <c r="N7413" t="inlineStr"/>
      <c r="O7413" t="inlineStr">
        <is>
          <t>Medpace, Inc.</t>
        </is>
      </c>
      <c r="P7413" t="inlineStr">
        <is>
          <t>['python', 'tensorflow', 'pytorch']</t>
        </is>
      </c>
      <c r="Q7413" t="inlineStr">
        <is>
          <t>{'libraries': ['tensorflow', 'pytorch'], 'programming': ['python']}</t>
        </is>
      </c>
    </row>
    <row r="7414">
      <c r="A7414" t="inlineStr">
        <is>
          <t>Data Analyst</t>
        </is>
      </c>
      <c r="B7414" t="inlineStr">
        <is>
          <t>Data Analyst H/F anglais</t>
        </is>
      </c>
      <c r="C7414" t="inlineStr">
        <is>
          <t>France</t>
        </is>
      </c>
      <c r="D7414" t="inlineStr">
        <is>
          <t>via BeBee</t>
        </is>
      </c>
      <c r="E7414" t="inlineStr">
        <is>
          <t>Full-time</t>
        </is>
      </c>
      <c r="F7414" t="b">
        <v>0</v>
      </c>
      <c r="G7414" t="inlineStr">
        <is>
          <t>France</t>
        </is>
      </c>
      <c r="H7414" s="2" t="n">
        <v>45422.52850694444</v>
      </c>
      <c r="I7414" t="b">
        <v>0</v>
      </c>
      <c r="J7414" t="b">
        <v>0</v>
      </c>
      <c r="K7414" t="inlineStr">
        <is>
          <t>France</t>
        </is>
      </c>
      <c r="L7414" t="inlineStr"/>
      <c r="M7414" t="inlineStr"/>
      <c r="N7414" t="inlineStr"/>
      <c r="O7414" t="inlineStr">
        <is>
          <t>ALTEN</t>
        </is>
      </c>
      <c r="P7414" t="inlineStr">
        <is>
          <t>['sql', 'python', 'r', 'nosql', 'tableau']</t>
        </is>
      </c>
      <c r="Q7414" t="inlineStr">
        <is>
          <t>{'analyst_tools': ['tableau'], 'programming': ['sql', 'python', 'r', 'nosql']}</t>
        </is>
      </c>
    </row>
    <row r="7415">
      <c r="A7415" t="inlineStr">
        <is>
          <t>Data Analyst</t>
        </is>
      </c>
      <c r="B7415" t="inlineStr">
        <is>
          <t>Data Analyst</t>
        </is>
      </c>
      <c r="C7415" t="inlineStr">
        <is>
          <t>Indianapolis, IN</t>
        </is>
      </c>
      <c r="D7415" t="inlineStr">
        <is>
          <t>via LinkedIn</t>
        </is>
      </c>
      <c r="E7415" t="inlineStr">
        <is>
          <t>Full-time and Per diem</t>
        </is>
      </c>
      <c r="F7415" t="b">
        <v>0</v>
      </c>
      <c r="G7415" t="inlineStr">
        <is>
          <t>Georgia</t>
        </is>
      </c>
      <c r="H7415" s="2" t="n">
        <v>45436.53664351852</v>
      </c>
      <c r="I7415" t="b">
        <v>0</v>
      </c>
      <c r="J7415" t="b">
        <v>0</v>
      </c>
      <c r="K7415" t="inlineStr">
        <is>
          <t>United States</t>
        </is>
      </c>
      <c r="L7415" t="inlineStr"/>
      <c r="M7415" t="inlineStr"/>
      <c r="N7415" t="inlineStr"/>
      <c r="O7415" t="inlineStr">
        <is>
          <t>BCforward</t>
        </is>
      </c>
      <c r="P7415" t="inlineStr">
        <is>
          <t>['sql', 'sql server', 'ssrs', 'tableau', 'excel']</t>
        </is>
      </c>
      <c r="Q7415" t="inlineStr">
        <is>
          <t>{'analyst_tools': ['ssrs', 'tableau', 'excel'], 'databases': ['sql server'], 'programming': ['sql']}</t>
        </is>
      </c>
    </row>
    <row r="7416">
      <c r="A7416" t="inlineStr">
        <is>
          <t>Data Scientist</t>
        </is>
      </c>
      <c r="B7416" t="inlineStr">
        <is>
          <t>Data Scientist - Digital</t>
        </is>
      </c>
      <c r="C7416" t="inlineStr">
        <is>
          <t>Tortuguitas, Buenos Aires Province, Argentina</t>
        </is>
      </c>
      <c r="D7416" t="inlineStr">
        <is>
          <t>via The Muse</t>
        </is>
      </c>
      <c r="E7416" t="inlineStr">
        <is>
          <t>Full-time</t>
        </is>
      </c>
      <c r="F7416" t="b">
        <v>0</v>
      </c>
      <c r="G7416" t="inlineStr">
        <is>
          <t>Argentina</t>
        </is>
      </c>
      <c r="H7416" s="2" t="n">
        <v>45440.53074074074</v>
      </c>
      <c r="I7416" t="b">
        <v>0</v>
      </c>
      <c r="J7416" t="b">
        <v>0</v>
      </c>
      <c r="K7416" t="inlineStr">
        <is>
          <t>Argentina</t>
        </is>
      </c>
      <c r="L7416" t="inlineStr"/>
      <c r="M7416" t="inlineStr"/>
      <c r="N7416" t="inlineStr"/>
      <c r="O7416" t="inlineStr">
        <is>
          <t>Unilever</t>
        </is>
      </c>
      <c r="P7416" t="inlineStr">
        <is>
          <t>['sql', 'python', 'r']</t>
        </is>
      </c>
      <c r="Q7416" t="inlineStr">
        <is>
          <t>{'programming': ['sql', 'python', 'r']}</t>
        </is>
      </c>
    </row>
    <row r="7417">
      <c r="A7417" t="inlineStr">
        <is>
          <t>Software Engineer</t>
        </is>
      </c>
      <c r="B7417" t="inlineStr">
        <is>
          <t>P2P Junior Analyst</t>
        </is>
      </c>
      <c r="C7417" t="inlineStr">
        <is>
          <t>San José Province, Costa Rica</t>
        </is>
      </c>
      <c r="D7417" t="inlineStr">
        <is>
          <t>via Built In</t>
        </is>
      </c>
      <c r="E7417" t="inlineStr">
        <is>
          <t>Full-time</t>
        </is>
      </c>
      <c r="F7417" t="b">
        <v>0</v>
      </c>
      <c r="G7417" t="inlineStr">
        <is>
          <t>Costa Rica</t>
        </is>
      </c>
      <c r="H7417" s="2" t="n">
        <v>45440.54096064815</v>
      </c>
      <c r="I7417" t="b">
        <v>0</v>
      </c>
      <c r="J7417" t="b">
        <v>0</v>
      </c>
      <c r="K7417" t="inlineStr">
        <is>
          <t>Costa Rica</t>
        </is>
      </c>
      <c r="L7417" t="inlineStr"/>
      <c r="M7417" t="inlineStr"/>
      <c r="N7417" t="inlineStr"/>
      <c r="O7417" t="inlineStr">
        <is>
          <t>Pfizer</t>
        </is>
      </c>
      <c r="P7417" t="inlineStr"/>
      <c r="Q7417" t="inlineStr"/>
    </row>
    <row r="7418">
      <c r="A7418" t="inlineStr">
        <is>
          <t>Business Analyst</t>
        </is>
      </c>
      <c r="B7418" t="inlineStr">
        <is>
          <t>People &amp; Talent Manager</t>
        </is>
      </c>
      <c r="C7418" t="inlineStr">
        <is>
          <t>Hong Kong</t>
        </is>
      </c>
      <c r="D7418" t="inlineStr">
        <is>
          <t>via 香港職缺 - Jooble</t>
        </is>
      </c>
      <c r="E7418" t="inlineStr">
        <is>
          <t>Full-time</t>
        </is>
      </c>
      <c r="F7418" t="b">
        <v>0</v>
      </c>
      <c r="G7418" t="inlineStr">
        <is>
          <t>Hong Kong</t>
        </is>
      </c>
      <c r="H7418" s="2" t="n">
        <v>45425.5266087963</v>
      </c>
      <c r="I7418" t="b">
        <v>0</v>
      </c>
      <c r="J7418" t="b">
        <v>0</v>
      </c>
      <c r="K7418" t="inlineStr">
        <is>
          <t>Hong Kong</t>
        </is>
      </c>
      <c r="L7418" t="inlineStr"/>
      <c r="M7418" t="inlineStr"/>
      <c r="N7418" t="inlineStr"/>
      <c r="O7418" t="inlineStr">
        <is>
          <t>Ekimetrics</t>
        </is>
      </c>
      <c r="P7418" t="inlineStr"/>
      <c r="Q7418" t="inlineStr"/>
    </row>
    <row r="7419">
      <c r="A7419" t="inlineStr">
        <is>
          <t>Data Scientist</t>
        </is>
      </c>
      <c r="B7419" t="inlineStr">
        <is>
          <t>Data Scientist</t>
        </is>
      </c>
      <c r="C7419" t="inlineStr">
        <is>
          <t>Málaga, Spain</t>
        </is>
      </c>
      <c r="D7419" t="inlineStr">
        <is>
          <t>via LinkedIn</t>
        </is>
      </c>
      <c r="E7419" t="inlineStr">
        <is>
          <t>Contractor</t>
        </is>
      </c>
      <c r="F7419" t="b">
        <v>0</v>
      </c>
      <c r="G7419" t="inlineStr">
        <is>
          <t>Spain</t>
        </is>
      </c>
      <c r="H7419" s="2" t="n">
        <v>45419.51261574074</v>
      </c>
      <c r="I7419" t="b">
        <v>0</v>
      </c>
      <c r="J7419" t="b">
        <v>0</v>
      </c>
      <c r="K7419" t="inlineStr">
        <is>
          <t>Spain</t>
        </is>
      </c>
      <c r="L7419" t="inlineStr"/>
      <c r="M7419" t="inlineStr"/>
      <c r="N7419" t="inlineStr"/>
      <c r="O7419" t="inlineStr">
        <is>
          <t>OSP – Otto Group Solution Provider</t>
        </is>
      </c>
      <c r="P7419" t="inlineStr">
        <is>
          <t>['python', 'sql', 'gcp', 'oracle', 'pytorch', 'scikit-learn']</t>
        </is>
      </c>
      <c r="Q7419" t="inlineStr">
        <is>
          <t>{'cloud': ['gcp', 'oracle'], 'libraries': ['pytorch', 'scikit-learn'], 'programming': ['python', 'sql']}</t>
        </is>
      </c>
    </row>
    <row r="7420">
      <c r="A7420" t="inlineStr">
        <is>
          <t>Data Scientist</t>
        </is>
      </c>
      <c r="B7420" t="inlineStr">
        <is>
          <t>Praktikum Data Science</t>
        </is>
      </c>
      <c r="C7420" t="inlineStr">
        <is>
          <t>Berlin, Germany</t>
        </is>
      </c>
      <c r="D7420" t="inlineStr">
        <is>
          <t>via BeBee</t>
        </is>
      </c>
      <c r="E7420" t="inlineStr">
        <is>
          <t>Internship</t>
        </is>
      </c>
      <c r="F7420" t="b">
        <v>0</v>
      </c>
      <c r="G7420" t="inlineStr">
        <is>
          <t>Germany</t>
        </is>
      </c>
      <c r="H7420" s="2" t="n">
        <v>45425.51909722222</v>
      </c>
      <c r="I7420" t="b">
        <v>0</v>
      </c>
      <c r="J7420" t="b">
        <v>0</v>
      </c>
      <c r="K7420" t="inlineStr">
        <is>
          <t>Germany</t>
        </is>
      </c>
      <c r="L7420" t="inlineStr"/>
      <c r="M7420" t="inlineStr"/>
      <c r="N7420" t="inlineStr"/>
      <c r="O7420" t="inlineStr">
        <is>
          <t>T-Systems International GmbH</t>
        </is>
      </c>
      <c r="P7420" t="inlineStr">
        <is>
          <t>['python', 'sql', 'r', 'jenkins', 'jira', 'confluence']</t>
        </is>
      </c>
      <c r="Q7420" t="inlineStr">
        <is>
          <t>{'async': ['jira', 'confluence'], 'other': ['jenkins'], 'programming': ['python', 'sql', 'r']}</t>
        </is>
      </c>
    </row>
    <row r="7421">
      <c r="A7421" t="inlineStr">
        <is>
          <t>Senior Data Analyst</t>
        </is>
      </c>
      <c r="B7421" t="inlineStr">
        <is>
          <t>Senior Data Analyst</t>
        </is>
      </c>
      <c r="C7421" t="inlineStr">
        <is>
          <t>Kraków, Poland</t>
        </is>
      </c>
      <c r="D7421" t="inlineStr">
        <is>
          <t>via LinkedIn</t>
        </is>
      </c>
      <c r="E7421" t="inlineStr">
        <is>
          <t>Full-time</t>
        </is>
      </c>
      <c r="F7421" t="b">
        <v>0</v>
      </c>
      <c r="G7421" t="inlineStr">
        <is>
          <t>Poland</t>
        </is>
      </c>
      <c r="H7421" s="2" t="n">
        <v>45429.50803240741</v>
      </c>
      <c r="I7421" t="b">
        <v>0</v>
      </c>
      <c r="J7421" t="b">
        <v>0</v>
      </c>
      <c r="K7421" t="inlineStr">
        <is>
          <t>Poland</t>
        </is>
      </c>
      <c r="L7421" t="inlineStr"/>
      <c r="M7421" t="inlineStr"/>
      <c r="N7421" t="inlineStr"/>
      <c r="O7421" t="inlineStr">
        <is>
          <t>Ecolab</t>
        </is>
      </c>
      <c r="P7421" t="inlineStr">
        <is>
          <t>['sql', 'sap', 'excel']</t>
        </is>
      </c>
      <c r="Q7421" t="inlineStr">
        <is>
          <t>{'analyst_tools': ['sap', 'excel'], 'programming': ['sql']}</t>
        </is>
      </c>
    </row>
    <row r="7422">
      <c r="A7422" t="inlineStr">
        <is>
          <t>Machine Learning Engineer</t>
        </is>
      </c>
      <c r="B7422" t="inlineStr">
        <is>
          <t>TAAG Analyst</t>
        </is>
      </c>
      <c r="C7422" t="inlineStr">
        <is>
          <t>Bogotá, Bogota, Colombia</t>
        </is>
      </c>
      <c r="D7422" t="inlineStr">
        <is>
          <t>via BeBee</t>
        </is>
      </c>
      <c r="E7422" t="inlineStr">
        <is>
          <t>Full-time</t>
        </is>
      </c>
      <c r="F7422" t="b">
        <v>0</v>
      </c>
      <c r="G7422" t="inlineStr">
        <is>
          <t>Colombia</t>
        </is>
      </c>
      <c r="H7422" s="2" t="n">
        <v>45430.51164351852</v>
      </c>
      <c r="I7422" t="b">
        <v>0</v>
      </c>
      <c r="J7422" t="b">
        <v>0</v>
      </c>
      <c r="K7422" t="inlineStr">
        <is>
          <t>Colombia</t>
        </is>
      </c>
      <c r="L7422" t="inlineStr"/>
      <c r="M7422" t="inlineStr"/>
      <c r="N7422" t="inlineStr"/>
      <c r="O7422" t="inlineStr">
        <is>
          <t>Publicis Global Delivery</t>
        </is>
      </c>
      <c r="P7422" t="inlineStr">
        <is>
          <t>['excel']</t>
        </is>
      </c>
      <c r="Q7422" t="inlineStr">
        <is>
          <t>{'analyst_tools': ['excel']}</t>
        </is>
      </c>
    </row>
    <row r="7423">
      <c r="A7423" t="inlineStr">
        <is>
          <t>Data Analyst</t>
        </is>
      </c>
      <c r="B7423" t="inlineStr">
        <is>
          <t>Analyst / Senior Analyst - IT, Risk Advisory (Cybersecurity / Data...</t>
        </is>
      </c>
      <c r="C7423" t="inlineStr">
        <is>
          <t>Hong Kong</t>
        </is>
      </c>
      <c r="D7423" t="inlineStr">
        <is>
          <t>via LinkedIn</t>
        </is>
      </c>
      <c r="E7423" t="inlineStr">
        <is>
          <t>Full-time</t>
        </is>
      </c>
      <c r="F7423" t="b">
        <v>0</v>
      </c>
      <c r="G7423" t="inlineStr">
        <is>
          <t>Hong Kong</t>
        </is>
      </c>
      <c r="H7423" s="2" t="n">
        <v>45432.51822916666</v>
      </c>
      <c r="I7423" t="b">
        <v>0</v>
      </c>
      <c r="J7423" t="b">
        <v>0</v>
      </c>
      <c r="K7423" t="inlineStr">
        <is>
          <t>Hong Kong</t>
        </is>
      </c>
      <c r="L7423" t="inlineStr"/>
      <c r="M7423" t="inlineStr"/>
      <c r="N7423" t="inlineStr"/>
      <c r="O7423" t="inlineStr">
        <is>
          <t>Baker Tilly Hong Kong 天職香港</t>
        </is>
      </c>
      <c r="P7423" t="inlineStr">
        <is>
          <t>['sql', 'r', 'sas', 'sas', 'python', 'oracle', 'power bi', 'alteryx', 'tableau', 'flow']</t>
        </is>
      </c>
      <c r="Q7423" t="inlineStr">
        <is>
          <t>{'analyst_tools': ['sas', 'power bi', 'alteryx', 'tableau'], 'cloud': ['oracle'], 'other': ['flow'], 'programming': ['sql', 'r', 'sas', 'python']}</t>
        </is>
      </c>
    </row>
    <row r="7424">
      <c r="A7424" t="inlineStr">
        <is>
          <t>Senior Data Analyst</t>
        </is>
      </c>
      <c r="B7424" t="inlineStr">
        <is>
          <t>Senior Data Visualisation and Reporting Analyst</t>
        </is>
      </c>
      <c r="C7424" t="inlineStr">
        <is>
          <t>Dublin, Ireland</t>
        </is>
      </c>
      <c r="D7424" t="inlineStr">
        <is>
          <t>via Bank Of Ireland - Careers</t>
        </is>
      </c>
      <c r="E7424" t="inlineStr">
        <is>
          <t>Full-time</t>
        </is>
      </c>
      <c r="F7424" t="b">
        <v>0</v>
      </c>
      <c r="G7424" t="inlineStr">
        <is>
          <t>Ireland</t>
        </is>
      </c>
      <c r="H7424" s="2" t="n">
        <v>45420.53011574074</v>
      </c>
      <c r="I7424" t="b">
        <v>1</v>
      </c>
      <c r="J7424" t="b">
        <v>0</v>
      </c>
      <c r="K7424" t="inlineStr">
        <is>
          <t>Ireland</t>
        </is>
      </c>
      <c r="L7424" t="inlineStr"/>
      <c r="M7424" t="inlineStr"/>
      <c r="N7424" t="inlineStr"/>
      <c r="O7424" t="inlineStr">
        <is>
          <t>Bank of Ireland</t>
        </is>
      </c>
      <c r="P7424" t="inlineStr">
        <is>
          <t>['sql', 'gdpr', 'tableau', 'flow']</t>
        </is>
      </c>
      <c r="Q7424" t="inlineStr">
        <is>
          <t>{'analyst_tools': ['tableau'], 'libraries': ['gdpr'], 'other': ['flow'], 'programming': ['sql']}</t>
        </is>
      </c>
    </row>
    <row r="7425">
      <c r="A7425" t="inlineStr">
        <is>
          <t>Data Scientist</t>
        </is>
      </c>
      <c r="B7425" t="inlineStr">
        <is>
          <t>Data Scientist</t>
        </is>
      </c>
      <c r="C7425" t="inlineStr">
        <is>
          <t>Johannesburg, South Africa</t>
        </is>
      </c>
      <c r="D7425" t="inlineStr">
        <is>
          <t>via LinkedIn</t>
        </is>
      </c>
      <c r="E7425" t="inlineStr">
        <is>
          <t>Full-time</t>
        </is>
      </c>
      <c r="F7425" t="b">
        <v>0</v>
      </c>
      <c r="G7425" t="inlineStr">
        <is>
          <t>South Africa</t>
        </is>
      </c>
      <c r="H7425" s="2" t="n">
        <v>45415.52016203704</v>
      </c>
      <c r="I7425" t="b">
        <v>0</v>
      </c>
      <c r="J7425" t="b">
        <v>0</v>
      </c>
      <c r="K7425" t="inlineStr">
        <is>
          <t>South Africa</t>
        </is>
      </c>
      <c r="L7425" t="inlineStr"/>
      <c r="M7425" t="inlineStr"/>
      <c r="N7425" t="inlineStr"/>
      <c r="O7425" t="inlineStr">
        <is>
          <t>Buscojobs Direct ZA</t>
        </is>
      </c>
      <c r="P7425" t="inlineStr">
        <is>
          <t>['sql', 'python', 'c#', 'java', 'c++', 'sas', 'sas', 'r', 'tableau', 'spss', 'power bi']</t>
        </is>
      </c>
      <c r="Q7425" t="inlineStr">
        <is>
          <t>{'analyst_tools': ['sas', 'tableau', 'spss', 'power bi'], 'programming': ['sql', 'python', 'c#', 'java', 'c++', 'sas', 'r']}</t>
        </is>
      </c>
    </row>
    <row r="7426">
      <c r="A7426" t="inlineStr">
        <is>
          <t>Senior Data Scientist</t>
        </is>
      </c>
      <c r="B7426" t="inlineStr">
        <is>
          <t>Senior Scientist, Discovery Data Science - (1 of 2 positions)</t>
        </is>
      </c>
      <c r="C7426" t="inlineStr">
        <is>
          <t>Anywhere</t>
        </is>
      </c>
      <c r="D7426" t="inlineStr">
        <is>
          <t>via Snagajob</t>
        </is>
      </c>
      <c r="E7426" t="inlineStr">
        <is>
          <t>Full-time and Part-time</t>
        </is>
      </c>
      <c r="F7426" t="b">
        <v>1</v>
      </c>
      <c r="G7426" t="inlineStr">
        <is>
          <t>California, United States</t>
        </is>
      </c>
      <c r="H7426" s="2" t="n">
        <v>45433.5032175926</v>
      </c>
      <c r="I7426" t="b">
        <v>0</v>
      </c>
      <c r="J7426" t="b">
        <v>1</v>
      </c>
      <c r="K7426" t="inlineStr">
        <is>
          <t>United States</t>
        </is>
      </c>
      <c r="L7426" t="inlineStr">
        <is>
          <t>hour</t>
        </is>
      </c>
      <c r="M7426" t="inlineStr"/>
      <c r="N7426" t="n">
        <v>46.65999984741211</v>
      </c>
      <c r="O7426" t="inlineStr">
        <is>
          <t>Johnson &amp; Johnson</t>
        </is>
      </c>
      <c r="P7426" t="inlineStr">
        <is>
          <t>['python', 'go', 'spring']</t>
        </is>
      </c>
      <c r="Q7426" t="inlineStr">
        <is>
          <t>{'libraries': ['spring'], 'programming': ['python', 'go']}</t>
        </is>
      </c>
    </row>
    <row r="7427">
      <c r="A7427" t="inlineStr">
        <is>
          <t>Senior Data Analyst</t>
        </is>
      </c>
      <c r="B7427" t="inlineStr">
        <is>
          <t>Senior Data Analyst</t>
        </is>
      </c>
      <c r="C7427" t="inlineStr">
        <is>
          <t>Iraq</t>
        </is>
      </c>
      <c r="D7427" t="inlineStr">
        <is>
          <t>via Iq.linkedin.com</t>
        </is>
      </c>
      <c r="E7427" t="inlineStr">
        <is>
          <t>Full-time</t>
        </is>
      </c>
      <c r="F7427" t="b">
        <v>0</v>
      </c>
      <c r="G7427" t="inlineStr">
        <is>
          <t>Iraq</t>
        </is>
      </c>
      <c r="H7427" s="2" t="n">
        <v>45440.54045138889</v>
      </c>
      <c r="I7427" t="b">
        <v>0</v>
      </c>
      <c r="J7427" t="b">
        <v>0</v>
      </c>
      <c r="K7427" t="inlineStr">
        <is>
          <t>Iraq</t>
        </is>
      </c>
      <c r="L7427" t="inlineStr"/>
      <c r="M7427" t="inlineStr"/>
      <c r="N7427" t="inlineStr"/>
      <c r="O7427" t="inlineStr">
        <is>
          <t>Job Opportunities in Iraq</t>
        </is>
      </c>
      <c r="P7427" t="inlineStr">
        <is>
          <t>['python', 'sql']</t>
        </is>
      </c>
      <c r="Q7427" t="inlineStr">
        <is>
          <t>{'programming': ['python', 'sql']}</t>
        </is>
      </c>
    </row>
    <row r="7428">
      <c r="A7428" t="inlineStr">
        <is>
          <t>Data Analyst</t>
        </is>
      </c>
      <c r="B7428" t="inlineStr">
        <is>
          <t>Entry-level data analyst</t>
        </is>
      </c>
      <c r="C7428" t="inlineStr">
        <is>
          <t>Limassol, Cyprus</t>
        </is>
      </c>
      <c r="D7428" t="inlineStr">
        <is>
          <t>via LinkedIn Cyprus</t>
        </is>
      </c>
      <c r="E7428" t="inlineStr">
        <is>
          <t>Full-time</t>
        </is>
      </c>
      <c r="F7428" t="b">
        <v>0</v>
      </c>
      <c r="G7428" t="inlineStr">
        <is>
          <t>Cyprus</t>
        </is>
      </c>
      <c r="H7428" s="2" t="n">
        <v>45420.53395833333</v>
      </c>
      <c r="I7428" t="b">
        <v>1</v>
      </c>
      <c r="J7428" t="b">
        <v>0</v>
      </c>
      <c r="K7428" t="inlineStr">
        <is>
          <t>Cyprus</t>
        </is>
      </c>
      <c r="L7428" t="inlineStr"/>
      <c r="M7428" t="inlineStr"/>
      <c r="N7428" t="inlineStr"/>
      <c r="O7428" t="inlineStr">
        <is>
          <t>Hybrid ConsulTech</t>
        </is>
      </c>
      <c r="P7428" t="inlineStr"/>
      <c r="Q7428" t="inlineStr"/>
    </row>
    <row r="7429">
      <c r="A7429" t="inlineStr">
        <is>
          <t>Data Engineer</t>
        </is>
      </c>
      <c r="B7429" t="inlineStr">
        <is>
          <t>Python Developer / Big Data Engineer - Innovative Data Group ...</t>
        </is>
      </c>
      <c r="C7429" t="inlineStr">
        <is>
          <t>United Kingdom</t>
        </is>
      </c>
      <c r="D7429" t="inlineStr">
        <is>
          <t>via LinkedIn</t>
        </is>
      </c>
      <c r="E7429" t="inlineStr">
        <is>
          <t>Full-time</t>
        </is>
      </c>
      <c r="F7429" t="b">
        <v>0</v>
      </c>
      <c r="G7429" t="inlineStr">
        <is>
          <t>United Kingdom</t>
        </is>
      </c>
      <c r="H7429" s="2" t="n">
        <v>45434.51393518518</v>
      </c>
      <c r="I7429" t="b">
        <v>0</v>
      </c>
      <c r="J7429" t="b">
        <v>0</v>
      </c>
      <c r="K7429" t="inlineStr">
        <is>
          <t>United Kingdom</t>
        </is>
      </c>
      <c r="L7429" t="inlineStr"/>
      <c r="M7429" t="inlineStr"/>
      <c r="N7429" t="inlineStr"/>
      <c r="O7429" t="inlineStr">
        <is>
          <t>Xcede</t>
        </is>
      </c>
      <c r="P7429" t="inlineStr">
        <is>
          <t>['python', 'sql', 'mongodb', 'mongodb', 'nosql', 'sql server', 'mysql', 'redis', 'aws', 'azure', 'gcp', 'pandas', 'numpy']</t>
        </is>
      </c>
      <c r="Q7429" t="inlineStr">
        <is>
          <t>{'cloud': ['aws', 'azure', 'gcp'], 'databases': ['mongodb', 'sql server', 'mysql', 'redis'], 'libraries': ['pandas', 'numpy'], 'programming': ['python', 'sql', 'mongodb', 'nosql']}</t>
        </is>
      </c>
    </row>
    <row r="7430">
      <c r="A7430" t="inlineStr">
        <is>
          <t>Data Scientist</t>
        </is>
      </c>
      <c r="B7430" t="inlineStr">
        <is>
          <t>Data Scientist</t>
        </is>
      </c>
      <c r="C7430" t="inlineStr">
        <is>
          <t>Massy, France</t>
        </is>
      </c>
      <c r="D7430" t="inlineStr">
        <is>
          <t>via Trabajo.org</t>
        </is>
      </c>
      <c r="E7430" t="inlineStr">
        <is>
          <t>Full-time</t>
        </is>
      </c>
      <c r="F7430" t="b">
        <v>0</v>
      </c>
      <c r="G7430" t="inlineStr">
        <is>
          <t>France</t>
        </is>
      </c>
      <c r="H7430" s="2" t="n">
        <v>45434.52407407408</v>
      </c>
      <c r="I7430" t="b">
        <v>0</v>
      </c>
      <c r="J7430" t="b">
        <v>0</v>
      </c>
      <c r="K7430" t="inlineStr">
        <is>
          <t>France</t>
        </is>
      </c>
      <c r="L7430" t="inlineStr"/>
      <c r="M7430" t="inlineStr"/>
      <c r="N7430" t="inlineStr"/>
      <c r="O7430" t="inlineStr">
        <is>
          <t>OPENCLASSROOMS</t>
        </is>
      </c>
      <c r="P7430" t="inlineStr">
        <is>
          <t>['python', 'sql']</t>
        </is>
      </c>
      <c r="Q7430" t="inlineStr">
        <is>
          <t>{'programming': ['python', 'sql']}</t>
        </is>
      </c>
    </row>
    <row r="7431">
      <c r="A7431" t="inlineStr">
        <is>
          <t>Data Analyst</t>
        </is>
      </c>
      <c r="B7431" t="inlineStr">
        <is>
          <t>Data Analyst</t>
        </is>
      </c>
      <c r="C7431" t="inlineStr">
        <is>
          <t>Greece</t>
        </is>
      </c>
      <c r="D7431" t="inlineStr">
        <is>
          <t>via Indeed</t>
        </is>
      </c>
      <c r="E7431" t="inlineStr">
        <is>
          <t>Full-time</t>
        </is>
      </c>
      <c r="F7431" t="b">
        <v>0</v>
      </c>
      <c r="G7431" t="inlineStr">
        <is>
          <t>Greece</t>
        </is>
      </c>
      <c r="H7431" s="2" t="n">
        <v>45422.53070601852</v>
      </c>
      <c r="I7431" t="b">
        <v>0</v>
      </c>
      <c r="J7431" t="b">
        <v>0</v>
      </c>
      <c r="K7431" t="inlineStr">
        <is>
          <t>Greece</t>
        </is>
      </c>
      <c r="L7431" t="inlineStr"/>
      <c r="M7431" t="inlineStr"/>
      <c r="N7431" t="inlineStr"/>
      <c r="O7431" t="inlineStr">
        <is>
          <t>Satori Analytics</t>
        </is>
      </c>
      <c r="P7431" t="inlineStr">
        <is>
          <t>['sql', 'sas', 'sas', 'power bi', 'excel']</t>
        </is>
      </c>
      <c r="Q7431" t="inlineStr">
        <is>
          <t>{'analyst_tools': ['sas', 'power bi', 'excel'], 'programming': ['sql', 'sas']}</t>
        </is>
      </c>
    </row>
    <row r="7432">
      <c r="A7432" t="inlineStr">
        <is>
          <t>Data Analyst</t>
        </is>
      </c>
      <c r="B7432" t="inlineStr">
        <is>
          <t>Data Annotator</t>
        </is>
      </c>
      <c r="C7432" t="inlineStr">
        <is>
          <t>Abu Dhabi - United Arab Emirates</t>
        </is>
      </c>
      <c r="D7432" t="inlineStr">
        <is>
          <t>via Jooble</t>
        </is>
      </c>
      <c r="E7432" t="inlineStr">
        <is>
          <t>Full-time</t>
        </is>
      </c>
      <c r="F7432" t="b">
        <v>0</v>
      </c>
      <c r="G7432" t="inlineStr">
        <is>
          <t>United Arab Emirates</t>
        </is>
      </c>
      <c r="H7432" s="2" t="n">
        <v>45415.5090625</v>
      </c>
      <c r="I7432" t="b">
        <v>0</v>
      </c>
      <c r="J7432" t="b">
        <v>0</v>
      </c>
      <c r="K7432" t="inlineStr">
        <is>
          <t>United Arab Emirates</t>
        </is>
      </c>
      <c r="L7432" t="inlineStr"/>
      <c r="M7432" t="inlineStr"/>
      <c r="N7432" t="inlineStr"/>
      <c r="O7432" t="inlineStr">
        <is>
          <t>Core42</t>
        </is>
      </c>
      <c r="P7432" t="inlineStr"/>
      <c r="Q7432" t="inlineStr"/>
    </row>
    <row r="7433">
      <c r="A7433" t="inlineStr">
        <is>
          <t>Data Analyst</t>
        </is>
      </c>
      <c r="B7433" t="inlineStr">
        <is>
          <t>Finance Data Analyst</t>
        </is>
      </c>
      <c r="C7433" t="inlineStr">
        <is>
          <t>Anywhere</t>
        </is>
      </c>
      <c r="D7433" t="inlineStr">
        <is>
          <t>via Jooble</t>
        </is>
      </c>
      <c r="E7433" t="inlineStr">
        <is>
          <t>Full-time</t>
        </is>
      </c>
      <c r="F7433" t="b">
        <v>1</v>
      </c>
      <c r="G7433" t="inlineStr">
        <is>
          <t>Serbia</t>
        </is>
      </c>
      <c r="H7433" s="2" t="n">
        <v>45442.53143518518</v>
      </c>
      <c r="I7433" t="b">
        <v>1</v>
      </c>
      <c r="J7433" t="b">
        <v>0</v>
      </c>
      <c r="K7433" t="inlineStr">
        <is>
          <t>Serbia</t>
        </is>
      </c>
      <c r="L7433" t="inlineStr"/>
      <c r="M7433" t="inlineStr"/>
      <c r="N7433" t="inlineStr"/>
      <c r="O7433" t="inlineStr">
        <is>
          <t>Freight Innovation</t>
        </is>
      </c>
      <c r="P7433" t="inlineStr">
        <is>
          <t>['excel', 'power bi']</t>
        </is>
      </c>
      <c r="Q7433" t="inlineStr">
        <is>
          <t>{'analyst_tools': ['excel', 'power bi']}</t>
        </is>
      </c>
    </row>
    <row r="7434">
      <c r="A7434" t="inlineStr">
        <is>
          <t>Data Engineer</t>
        </is>
      </c>
      <c r="B7434" t="inlineStr">
        <is>
          <t>lector Web Development En Data</t>
        </is>
      </c>
      <c r="C7434" t="inlineStr">
        <is>
          <t>Sint-Jans-Molenbeek, Belgium</t>
        </is>
      </c>
      <c r="D7434" t="inlineStr">
        <is>
          <t>via BeBee</t>
        </is>
      </c>
      <c r="E7434" t="inlineStr">
        <is>
          <t>Full-time</t>
        </is>
      </c>
      <c r="F7434" t="b">
        <v>0</v>
      </c>
      <c r="G7434" t="inlineStr">
        <is>
          <t>Belgium</t>
        </is>
      </c>
      <c r="H7434" s="2" t="n">
        <v>45434.52700231481</v>
      </c>
      <c r="I7434" t="b">
        <v>0</v>
      </c>
      <c r="J7434" t="b">
        <v>0</v>
      </c>
      <c r="K7434" t="inlineStr">
        <is>
          <t>Belgium</t>
        </is>
      </c>
      <c r="L7434" t="inlineStr"/>
      <c r="M7434" t="inlineStr"/>
      <c r="N7434" t="inlineStr"/>
      <c r="O7434" t="inlineStr">
        <is>
          <t>Hogeschool PXL</t>
        </is>
      </c>
      <c r="P7434" t="inlineStr"/>
      <c r="Q7434" t="inlineStr"/>
    </row>
    <row r="7435">
      <c r="A7435" t="inlineStr">
        <is>
          <t>Data Analyst</t>
        </is>
      </c>
      <c r="B7435" t="inlineStr">
        <is>
          <t>Digital Data Analyste F/H</t>
        </is>
      </c>
      <c r="C7435" t="inlineStr">
        <is>
          <t>Vélizy-Villacoublay, France</t>
        </is>
      </c>
      <c r="D7435" t="inlineStr">
        <is>
          <t>via BeBee</t>
        </is>
      </c>
      <c r="E7435" t="inlineStr">
        <is>
          <t>Full-time</t>
        </is>
      </c>
      <c r="F7435" t="b">
        <v>0</v>
      </c>
      <c r="G7435" t="inlineStr">
        <is>
          <t>France</t>
        </is>
      </c>
      <c r="H7435" s="2" t="n">
        <v>45427.51667824074</v>
      </c>
      <c r="I7435" t="b">
        <v>1</v>
      </c>
      <c r="J7435" t="b">
        <v>0</v>
      </c>
      <c r="K7435" t="inlineStr">
        <is>
          <t>France</t>
        </is>
      </c>
      <c r="L7435" t="inlineStr"/>
      <c r="M7435" t="inlineStr"/>
      <c r="N7435" t="inlineStr"/>
      <c r="O7435" t="inlineStr">
        <is>
          <t>Thales</t>
        </is>
      </c>
      <c r="P7435" t="inlineStr"/>
      <c r="Q7435" t="inlineStr"/>
    </row>
    <row r="7436">
      <c r="A7436" t="inlineStr">
        <is>
          <t>Data Scientist</t>
        </is>
      </c>
      <c r="B7436" t="inlineStr">
        <is>
          <t>Sr Data Scientist</t>
        </is>
      </c>
      <c r="C7436" t="inlineStr">
        <is>
          <t>Burlingame, CA</t>
        </is>
      </c>
      <c r="D7436" t="inlineStr">
        <is>
          <t>via Burlingame, CA - Geebo</t>
        </is>
      </c>
      <c r="E7436" t="inlineStr">
        <is>
          <t>Full-time</t>
        </is>
      </c>
      <c r="F7436" t="b">
        <v>0</v>
      </c>
      <c r="G7436" t="inlineStr">
        <is>
          <t>California, United States</t>
        </is>
      </c>
      <c r="H7436" s="2" t="n">
        <v>45438.99756944444</v>
      </c>
      <c r="I7436" t="b">
        <v>0</v>
      </c>
      <c r="J7436" t="b">
        <v>0</v>
      </c>
      <c r="K7436" t="inlineStr">
        <is>
          <t>United States</t>
        </is>
      </c>
      <c r="L7436" t="inlineStr">
        <is>
          <t>hour</t>
        </is>
      </c>
      <c r="M7436" t="inlineStr"/>
      <c r="N7436" t="n">
        <v>24</v>
      </c>
      <c r="O7436" t="inlineStr">
        <is>
          <t>Caban Systems</t>
        </is>
      </c>
      <c r="P7436" t="inlineStr">
        <is>
          <t>['python', 'sql', 'nosql', 'spark', 'hadoop']</t>
        </is>
      </c>
      <c r="Q7436" t="inlineStr">
        <is>
          <t>{'libraries': ['spark', 'hadoop'], 'programming': ['python', 'sql', 'nosql']}</t>
        </is>
      </c>
    </row>
    <row r="7437">
      <c r="A7437" t="inlineStr">
        <is>
          <t>Data Analyst</t>
        </is>
      </c>
      <c r="B7437" t="inlineStr">
        <is>
          <t>Data Analyst R&amp;D</t>
        </is>
      </c>
      <c r="C7437" t="inlineStr">
        <is>
          <t>Anywhere</t>
        </is>
      </c>
      <c r="D7437" t="inlineStr">
        <is>
          <t>via Indeed Suisse</t>
        </is>
      </c>
      <c r="E7437" t="inlineStr">
        <is>
          <t>Full-time</t>
        </is>
      </c>
      <c r="F7437" t="b">
        <v>1</v>
      </c>
      <c r="G7437" t="inlineStr">
        <is>
          <t>Switzerland</t>
        </is>
      </c>
      <c r="H7437" s="2" t="n">
        <v>45419.5200462963</v>
      </c>
      <c r="I7437" t="b">
        <v>0</v>
      </c>
      <c r="J7437" t="b">
        <v>0</v>
      </c>
      <c r="K7437" t="inlineStr">
        <is>
          <t>Switzerland</t>
        </is>
      </c>
      <c r="L7437" t="inlineStr"/>
      <c r="M7437" t="inlineStr"/>
      <c r="N7437" t="inlineStr"/>
      <c r="O7437" t="inlineStr">
        <is>
          <t>Capgemini Engineering</t>
        </is>
      </c>
      <c r="P7437" t="inlineStr">
        <is>
          <t>['python', 'tableau', 'power bi']</t>
        </is>
      </c>
      <c r="Q7437" t="inlineStr">
        <is>
          <t>{'analyst_tools': ['tableau', 'power bi'], 'programming': ['python']}</t>
        </is>
      </c>
    </row>
    <row r="7438">
      <c r="A7438" t="inlineStr">
        <is>
          <t>Business Analyst</t>
        </is>
      </c>
      <c r="B7438" t="inlineStr">
        <is>
          <t>Manual QA Engineer / United Nations</t>
        </is>
      </c>
      <c r="C7438" t="inlineStr">
        <is>
          <t>Anywhere</t>
        </is>
      </c>
      <c r="D7438" t="inlineStr">
        <is>
          <t>via LinkedIn</t>
        </is>
      </c>
      <c r="E7438" t="inlineStr">
        <is>
          <t>Full-time</t>
        </is>
      </c>
      <c r="F7438" t="b">
        <v>1</v>
      </c>
      <c r="G7438" t="inlineStr">
        <is>
          <t>Italy</t>
        </is>
      </c>
      <c r="H7438" s="2" t="n">
        <v>45425.52555555556</v>
      </c>
      <c r="I7438" t="b">
        <v>0</v>
      </c>
      <c r="J7438" t="b">
        <v>0</v>
      </c>
      <c r="K7438" t="inlineStr">
        <is>
          <t>Italy</t>
        </is>
      </c>
      <c r="L7438" t="inlineStr"/>
      <c r="M7438" t="inlineStr"/>
      <c r="N7438" t="inlineStr"/>
      <c r="O7438" t="inlineStr">
        <is>
          <t>NTT DATA Europe &amp; Latam</t>
        </is>
      </c>
      <c r="P7438" t="inlineStr">
        <is>
          <t>['c#', 't-sql', 'html', 'javascript', 'sql', 'sql server', 'asp.net', 'angular', 'windows']</t>
        </is>
      </c>
      <c r="Q7438" t="inlineStr">
        <is>
          <t>{'databases': ['sql server'], 'os': ['windows'], 'programming': ['c#', 't-sql', 'html', 'javascript', 'sql'], 'webframeworks': ['asp.net', 'angular']}</t>
        </is>
      </c>
    </row>
    <row r="7439">
      <c r="A7439" t="inlineStr">
        <is>
          <t>Data Scientist</t>
        </is>
      </c>
      <c r="B7439" t="inlineStr">
        <is>
          <t>Data Scientist</t>
        </is>
      </c>
      <c r="C7439" t="inlineStr">
        <is>
          <t>New Hyde Park, NY</t>
        </is>
      </c>
      <c r="D7439" t="inlineStr">
        <is>
          <t>via Geebo</t>
        </is>
      </c>
      <c r="E7439" t="inlineStr">
        <is>
          <t>Full-time</t>
        </is>
      </c>
      <c r="F7439" t="b">
        <v>0</v>
      </c>
      <c r="G7439" t="inlineStr">
        <is>
          <t>New York, United States</t>
        </is>
      </c>
      <c r="H7439" s="2" t="n">
        <v>45438.99695601852</v>
      </c>
      <c r="I7439" t="b">
        <v>0</v>
      </c>
      <c r="J7439" t="b">
        <v>0</v>
      </c>
      <c r="K7439" t="inlineStr">
        <is>
          <t>United States</t>
        </is>
      </c>
      <c r="L7439" t="inlineStr">
        <is>
          <t>hour</t>
        </is>
      </c>
      <c r="M7439" t="inlineStr"/>
      <c r="N7439" t="n">
        <v>24</v>
      </c>
      <c r="O7439" t="inlineStr">
        <is>
          <t>thredUP</t>
        </is>
      </c>
      <c r="P7439" t="inlineStr">
        <is>
          <t>['sql', 'python']</t>
        </is>
      </c>
      <c r="Q7439" t="inlineStr">
        <is>
          <t>{'programming': ['sql', 'python']}</t>
        </is>
      </c>
    </row>
    <row r="7440">
      <c r="A7440" t="inlineStr">
        <is>
          <t>Senior Data Engineer</t>
        </is>
      </c>
      <c r="B7440" t="inlineStr">
        <is>
          <t>Senior Data Engineer</t>
        </is>
      </c>
      <c r="C7440" t="inlineStr">
        <is>
          <t>Austria</t>
        </is>
      </c>
      <c r="D7440" t="inlineStr">
        <is>
          <t>via Trabajo.org - Stellenangebote, Arbeit</t>
        </is>
      </c>
      <c r="E7440" t="inlineStr">
        <is>
          <t>Full-time</t>
        </is>
      </c>
      <c r="F7440" t="b">
        <v>0</v>
      </c>
      <c r="G7440" t="inlineStr">
        <is>
          <t>Austria</t>
        </is>
      </c>
      <c r="H7440" s="2" t="n">
        <v>45439.51578703704</v>
      </c>
      <c r="I7440" t="b">
        <v>1</v>
      </c>
      <c r="J7440" t="b">
        <v>0</v>
      </c>
      <c r="K7440" t="inlineStr">
        <is>
          <t>Austria</t>
        </is>
      </c>
      <c r="L7440" t="inlineStr"/>
      <c r="M7440" t="inlineStr"/>
      <c r="N7440" t="inlineStr"/>
      <c r="O7440" t="inlineStr">
        <is>
          <t>Michael Page Australia</t>
        </is>
      </c>
      <c r="P7440" t="inlineStr">
        <is>
          <t>['sql', 'azure', 'databricks', 'git']</t>
        </is>
      </c>
      <c r="Q7440" t="inlineStr">
        <is>
          <t>{'cloud': ['azure', 'databricks'], 'other': ['git'], 'programming': ['sql']}</t>
        </is>
      </c>
    </row>
    <row r="7441">
      <c r="A7441" t="inlineStr">
        <is>
          <t>Data Scientist</t>
        </is>
      </c>
      <c r="B7441" t="inlineStr">
        <is>
          <t>Information Analyst</t>
        </is>
      </c>
      <c r="C7441" t="inlineStr">
        <is>
          <t>Eindhoven, Netherlands</t>
        </is>
      </c>
      <c r="D7441" t="inlineStr">
        <is>
          <t>via LinkedIn</t>
        </is>
      </c>
      <c r="E7441" t="inlineStr">
        <is>
          <t>Contractor</t>
        </is>
      </c>
      <c r="F7441" t="b">
        <v>0</v>
      </c>
      <c r="G7441" t="inlineStr">
        <is>
          <t>Netherlands</t>
        </is>
      </c>
      <c r="H7441" s="2" t="n">
        <v>45426.52325231482</v>
      </c>
      <c r="I7441" t="b">
        <v>1</v>
      </c>
      <c r="J7441" t="b">
        <v>0</v>
      </c>
      <c r="K7441" t="inlineStr">
        <is>
          <t>Netherlands</t>
        </is>
      </c>
      <c r="L7441" t="inlineStr"/>
      <c r="M7441" t="inlineStr"/>
      <c r="N7441" t="inlineStr"/>
      <c r="O7441" t="inlineStr">
        <is>
          <t>Gazelle Global</t>
        </is>
      </c>
      <c r="P7441" t="inlineStr">
        <is>
          <t>['sql', 'excel']</t>
        </is>
      </c>
      <c r="Q7441" t="inlineStr">
        <is>
          <t>{'analyst_tools': ['excel'], 'programming': ['sql']}</t>
        </is>
      </c>
    </row>
    <row r="7442">
      <c r="A7442" t="inlineStr">
        <is>
          <t>Data Engineer</t>
        </is>
      </c>
      <c r="B7442" t="inlineStr">
        <is>
          <t>Junior Data Engineer</t>
        </is>
      </c>
      <c r="C7442" t="inlineStr">
        <is>
          <t>Spain</t>
        </is>
      </c>
      <c r="D7442" t="inlineStr">
        <is>
          <t>via BeBee</t>
        </is>
      </c>
      <c r="E7442" t="inlineStr">
        <is>
          <t>Full-time</t>
        </is>
      </c>
      <c r="F7442" t="b">
        <v>0</v>
      </c>
      <c r="G7442" t="inlineStr">
        <is>
          <t>Spain</t>
        </is>
      </c>
      <c r="H7442" s="2" t="n">
        <v>45432.51078703703</v>
      </c>
      <c r="I7442" t="b">
        <v>0</v>
      </c>
      <c r="J7442" t="b">
        <v>0</v>
      </c>
      <c r="K7442" t="inlineStr">
        <is>
          <t>Spain</t>
        </is>
      </c>
      <c r="L7442" t="inlineStr"/>
      <c r="M7442" t="inlineStr"/>
      <c r="N7442" t="inlineStr"/>
      <c r="O7442" t="inlineStr">
        <is>
          <t>Nexthink SA</t>
        </is>
      </c>
      <c r="P7442" t="inlineStr">
        <is>
          <t>['sql', 'python', 'redshift', 'power bi']</t>
        </is>
      </c>
      <c r="Q7442" t="inlineStr">
        <is>
          <t>{'analyst_tools': ['power bi'], 'cloud': ['redshift'], 'programming': ['sql', 'python']}</t>
        </is>
      </c>
    </row>
    <row r="7443">
      <c r="A7443" t="inlineStr">
        <is>
          <t>Data Scientist</t>
        </is>
      </c>
      <c r="B7443" t="inlineStr">
        <is>
          <t>Data Scientist II</t>
        </is>
      </c>
      <c r="C7443" t="inlineStr">
        <is>
          <t>Charlotte, NC</t>
        </is>
      </c>
      <c r="D7443" t="inlineStr">
        <is>
          <t>via Geebo</t>
        </is>
      </c>
      <c r="E7443" t="inlineStr">
        <is>
          <t>Full-time and Contractor</t>
        </is>
      </c>
      <c r="F7443" t="b">
        <v>0</v>
      </c>
      <c r="G7443" t="inlineStr">
        <is>
          <t>Illinois, United States</t>
        </is>
      </c>
      <c r="H7443" s="2" t="n">
        <v>45438.99818287037</v>
      </c>
      <c r="I7443" t="b">
        <v>0</v>
      </c>
      <c r="J7443" t="b">
        <v>0</v>
      </c>
      <c r="K7443" t="inlineStr">
        <is>
          <t>United States</t>
        </is>
      </c>
      <c r="L7443" t="inlineStr">
        <is>
          <t>hour</t>
        </is>
      </c>
      <c r="M7443" t="inlineStr"/>
      <c r="N7443" t="n">
        <v>24</v>
      </c>
      <c r="O7443" t="inlineStr">
        <is>
          <t>Bank of America Corporation</t>
        </is>
      </c>
      <c r="P7443" t="inlineStr">
        <is>
          <t>['sql', 'r', 'hadoop', 'flow', 'bitbucket', 'jira', 'confluence']</t>
        </is>
      </c>
      <c r="Q7443" t="inlineStr">
        <is>
          <t>{'async': ['jira', 'confluence'], 'libraries': ['hadoop'], 'other': ['flow', 'bitbucket'], 'programming': ['sql', 'r']}</t>
        </is>
      </c>
    </row>
    <row r="7444">
      <c r="A7444" t="inlineStr">
        <is>
          <t>Data Engineer</t>
        </is>
      </c>
      <c r="B7444" t="inlineStr">
        <is>
          <t>Quantexa Data Engineer</t>
        </is>
      </c>
      <c r="C7444" t="inlineStr">
        <is>
          <t>Singapore</t>
        </is>
      </c>
      <c r="D7444" t="inlineStr">
        <is>
          <t>via Singapore | JobsDB</t>
        </is>
      </c>
      <c r="E7444" t="inlineStr">
        <is>
          <t>Full-time</t>
        </is>
      </c>
      <c r="F7444" t="b">
        <v>0</v>
      </c>
      <c r="G7444" t="inlineStr">
        <is>
          <t>Singapore</t>
        </is>
      </c>
      <c r="H7444" s="2" t="n">
        <v>45419.51523148148</v>
      </c>
      <c r="I7444" t="b">
        <v>1</v>
      </c>
      <c r="J7444" t="b">
        <v>0</v>
      </c>
      <c r="K7444" t="inlineStr">
        <is>
          <t>Singapore</t>
        </is>
      </c>
      <c r="L7444" t="inlineStr"/>
      <c r="M7444" t="inlineStr"/>
      <c r="N7444" t="inlineStr"/>
      <c r="O7444" t="inlineStr">
        <is>
          <t>ACCENTURE PTE LTD</t>
        </is>
      </c>
      <c r="P7444" t="inlineStr">
        <is>
          <t>['scala', 'bash', 'java', 'python', 'elasticsearch', 'azure', 'spark', 'hadoop', 'git', 'jenkins', 'ansible', 'chef', 'puppet', 'docker']</t>
        </is>
      </c>
      <c r="Q7444" t="inlineStr">
        <is>
          <t>{'cloud': ['azure'], 'databases': ['elasticsearch'], 'libraries': ['spark', 'hadoop'], 'other': ['git', 'jenkins', 'ansible', 'chef', 'puppet', 'docker'], 'programming': ['scala', 'bash', 'java', 'python']}</t>
        </is>
      </c>
    </row>
    <row r="7445">
      <c r="A7445" t="inlineStr">
        <is>
          <t>Data Analyst</t>
        </is>
      </c>
      <c r="B7445" t="inlineStr">
        <is>
          <t>Data Analyst</t>
        </is>
      </c>
      <c r="C7445" t="inlineStr">
        <is>
          <t>Norcross, GA</t>
        </is>
      </c>
      <c r="D7445" t="inlineStr">
        <is>
          <t>via LinkedIn</t>
        </is>
      </c>
      <c r="E7445" t="inlineStr">
        <is>
          <t>Full-time</t>
        </is>
      </c>
      <c r="F7445" t="b">
        <v>0</v>
      </c>
      <c r="G7445" t="inlineStr">
        <is>
          <t>Georgia</t>
        </is>
      </c>
      <c r="H7445" s="2" t="n">
        <v>45441.5353587963</v>
      </c>
      <c r="I7445" t="b">
        <v>0</v>
      </c>
      <c r="J7445" t="b">
        <v>0</v>
      </c>
      <c r="K7445" t="inlineStr">
        <is>
          <t>United States</t>
        </is>
      </c>
      <c r="L7445" t="inlineStr"/>
      <c r="M7445" t="inlineStr"/>
      <c r="N7445" t="inlineStr"/>
      <c r="O7445" t="inlineStr">
        <is>
          <t>HD Hyundai Construction Equipment North America</t>
        </is>
      </c>
      <c r="P7445" t="inlineStr">
        <is>
          <t>['sap', 'excel', 'powerpoint']</t>
        </is>
      </c>
      <c r="Q7445" t="inlineStr">
        <is>
          <t>{'analyst_tools': ['sap', 'excel', 'powerpoint']}</t>
        </is>
      </c>
    </row>
    <row r="7446">
      <c r="A7446" t="inlineStr">
        <is>
          <t>Data Analyst</t>
        </is>
      </c>
      <c r="B7446" t="inlineStr">
        <is>
          <t>CRM Analyst</t>
        </is>
      </c>
      <c r="C7446" t="inlineStr">
        <is>
          <t>Bogotá, Bogota, Colombia</t>
        </is>
      </c>
      <c r="D7446" t="inlineStr">
        <is>
          <t>via Trabajo.org</t>
        </is>
      </c>
      <c r="E7446" t="inlineStr">
        <is>
          <t>Full-time</t>
        </is>
      </c>
      <c r="F7446" t="b">
        <v>0</v>
      </c>
      <c r="G7446" t="inlineStr">
        <is>
          <t>Colombia</t>
        </is>
      </c>
      <c r="H7446" s="2" t="n">
        <v>45416.51025462963</v>
      </c>
      <c r="I7446" t="b">
        <v>0</v>
      </c>
      <c r="J7446" t="b">
        <v>0</v>
      </c>
      <c r="K7446" t="inlineStr">
        <is>
          <t>Colombia</t>
        </is>
      </c>
      <c r="L7446" t="inlineStr"/>
      <c r="M7446" t="inlineStr"/>
      <c r="N7446" t="inlineStr"/>
      <c r="O7446" t="inlineStr">
        <is>
          <t>Rappi</t>
        </is>
      </c>
      <c r="P7446" t="inlineStr">
        <is>
          <t>['sql', 'python', 'power bi', 'excel']</t>
        </is>
      </c>
      <c r="Q7446" t="inlineStr">
        <is>
          <t>{'analyst_tools': ['power bi', 'excel'], 'programming': ['sql', 'python']}</t>
        </is>
      </c>
    </row>
    <row r="7447">
      <c r="A7447" t="inlineStr">
        <is>
          <t>Data Engineer</t>
        </is>
      </c>
      <c r="B7447" t="inlineStr">
        <is>
          <t>IT Data, Analytics and AI Intern</t>
        </is>
      </c>
      <c r="C7447" t="inlineStr">
        <is>
          <t>St. Louis, MO</t>
        </is>
      </c>
      <c r="D7447" t="inlineStr">
        <is>
          <t>via Salary.com</t>
        </is>
      </c>
      <c r="E7447" t="inlineStr">
        <is>
          <t>Full-time and Internship</t>
        </is>
      </c>
      <c r="F7447" t="b">
        <v>0</v>
      </c>
      <c r="G7447" t="inlineStr">
        <is>
          <t>Illinois, United States</t>
        </is>
      </c>
      <c r="H7447" s="2" t="n">
        <v>45438.9968287037</v>
      </c>
      <c r="I7447" t="b">
        <v>0</v>
      </c>
      <c r="J7447" t="b">
        <v>0</v>
      </c>
      <c r="K7447" t="inlineStr">
        <is>
          <t>United States</t>
        </is>
      </c>
      <c r="L7447" t="inlineStr"/>
      <c r="M7447" t="inlineStr"/>
      <c r="N7447" t="inlineStr"/>
      <c r="O7447" t="inlineStr">
        <is>
          <t>barrywehmiller</t>
        </is>
      </c>
      <c r="P7447" t="inlineStr">
        <is>
          <t>['python', 'r', 'azure', 'tensorflow', 'pytorch']</t>
        </is>
      </c>
      <c r="Q7447" t="inlineStr">
        <is>
          <t>{'cloud': ['azure'], 'libraries': ['tensorflow', 'pytorch'], 'programming': ['python', 'r']}</t>
        </is>
      </c>
    </row>
    <row r="7448">
      <c r="A7448" t="inlineStr">
        <is>
          <t>Software Engineer</t>
        </is>
      </c>
      <c r="B7448" t="inlineStr">
        <is>
          <t>Senior iOS Engineer</t>
        </is>
      </c>
      <c r="C7448" t="inlineStr">
        <is>
          <t>Austria</t>
        </is>
      </c>
      <c r="D7448" t="inlineStr">
        <is>
          <t>via Trabajo.org - Stellenangebote, Arbeit</t>
        </is>
      </c>
      <c r="E7448" t="inlineStr">
        <is>
          <t>Full-time</t>
        </is>
      </c>
      <c r="F7448" t="b">
        <v>0</v>
      </c>
      <c r="G7448" t="inlineStr">
        <is>
          <t>Austria</t>
        </is>
      </c>
      <c r="H7448" s="2" t="n">
        <v>45439.51583333333</v>
      </c>
      <c r="I7448" t="b">
        <v>1</v>
      </c>
      <c r="J7448" t="b">
        <v>0</v>
      </c>
      <c r="K7448" t="inlineStr">
        <is>
          <t>Austria</t>
        </is>
      </c>
      <c r="L7448" t="inlineStr"/>
      <c r="M7448" t="inlineStr"/>
      <c r="N7448" t="inlineStr"/>
      <c r="O7448" t="inlineStr">
        <is>
          <t>auspayplus.com.au</t>
        </is>
      </c>
      <c r="P7448" t="inlineStr">
        <is>
          <t>['swift']</t>
        </is>
      </c>
      <c r="Q7448" t="inlineStr">
        <is>
          <t>{'programming': ['swift']}</t>
        </is>
      </c>
    </row>
    <row r="7449">
      <c r="A7449" t="inlineStr">
        <is>
          <t>Data Scientist</t>
        </is>
      </c>
      <c r="B7449" t="inlineStr">
        <is>
          <t>Data Scientist, Biology</t>
        </is>
      </c>
      <c r="C7449" t="inlineStr">
        <is>
          <t>San Carlos, CA</t>
        </is>
      </c>
      <c r="D7449" t="inlineStr">
        <is>
          <t>via San Carlos CA Geebo.com Free Classifieds Ads - Geebo</t>
        </is>
      </c>
      <c r="E7449" t="inlineStr">
        <is>
          <t>Full-time</t>
        </is>
      </c>
      <c r="F7449" t="b">
        <v>0</v>
      </c>
      <c r="G7449" t="inlineStr">
        <is>
          <t>California, United States</t>
        </is>
      </c>
      <c r="H7449" s="2" t="n">
        <v>45438.99741898148</v>
      </c>
      <c r="I7449" t="b">
        <v>0</v>
      </c>
      <c r="J7449" t="b">
        <v>0</v>
      </c>
      <c r="K7449" t="inlineStr">
        <is>
          <t>United States</t>
        </is>
      </c>
      <c r="L7449" t="inlineStr">
        <is>
          <t>hour</t>
        </is>
      </c>
      <c r="M7449" t="inlineStr"/>
      <c r="N7449" t="n">
        <v>24</v>
      </c>
      <c r="O7449" t="inlineStr">
        <is>
          <t>Atreca</t>
        </is>
      </c>
      <c r="P7449" t="inlineStr">
        <is>
          <t>['r', 'sql', 'python']</t>
        </is>
      </c>
      <c r="Q7449" t="inlineStr">
        <is>
          <t>{'programming': ['r', 'sql', 'python']}</t>
        </is>
      </c>
    </row>
    <row r="7450">
      <c r="A7450" t="inlineStr">
        <is>
          <t>Senior Data Engineer</t>
        </is>
      </c>
      <c r="B7450" t="inlineStr">
        <is>
          <t>Senior Data Engineer</t>
        </is>
      </c>
      <c r="C7450" t="inlineStr">
        <is>
          <t>Anywhere</t>
        </is>
      </c>
      <c r="D7450" t="inlineStr">
        <is>
          <t>via LinkedIn</t>
        </is>
      </c>
      <c r="E7450" t="inlineStr">
        <is>
          <t>Full-time</t>
        </is>
      </c>
      <c r="F7450" t="b">
        <v>1</v>
      </c>
      <c r="G7450" t="inlineStr">
        <is>
          <t>Serbia</t>
        </is>
      </c>
      <c r="H7450" s="2" t="n">
        <v>45434.5265625</v>
      </c>
      <c r="I7450" t="b">
        <v>1</v>
      </c>
      <c r="J7450" t="b">
        <v>0</v>
      </c>
      <c r="K7450" t="inlineStr">
        <is>
          <t>Serbia</t>
        </is>
      </c>
      <c r="L7450" t="inlineStr"/>
      <c r="M7450" t="inlineStr"/>
      <c r="N7450" t="inlineStr"/>
      <c r="O7450" t="inlineStr">
        <is>
          <t>Playrix</t>
        </is>
      </c>
      <c r="P7450" t="inlineStr">
        <is>
          <t>['python', 'sql', 'databricks', 'aws', 'airflow', 'tensorflow', 'hadoop']</t>
        </is>
      </c>
      <c r="Q7450" t="inlineStr">
        <is>
          <t>{'cloud': ['databricks', 'aws'], 'libraries': ['airflow', 'tensorflow', 'hadoop'], 'programming': ['python', 'sql']}</t>
        </is>
      </c>
    </row>
    <row r="7451">
      <c r="A7451" t="inlineStr">
        <is>
          <t>Business Analyst</t>
        </is>
      </c>
      <c r="B7451" t="inlineStr">
        <is>
          <t>Marketing Analyst</t>
        </is>
      </c>
      <c r="C7451" t="inlineStr">
        <is>
          <t>Riga, Latvia</t>
        </is>
      </c>
      <c r="D7451" t="inlineStr">
        <is>
          <t>via LinkedIn</t>
        </is>
      </c>
      <c r="E7451" t="inlineStr">
        <is>
          <t>Full-time</t>
        </is>
      </c>
      <c r="F7451" t="b">
        <v>0</v>
      </c>
      <c r="G7451" t="inlineStr">
        <is>
          <t>Latvia</t>
        </is>
      </c>
      <c r="H7451" s="2" t="n">
        <v>45426.55518518519</v>
      </c>
      <c r="I7451" t="b">
        <v>1</v>
      </c>
      <c r="J7451" t="b">
        <v>0</v>
      </c>
      <c r="K7451" t="inlineStr">
        <is>
          <t>Latvia</t>
        </is>
      </c>
      <c r="L7451" t="inlineStr"/>
      <c r="M7451" t="inlineStr"/>
      <c r="N7451" t="inlineStr"/>
      <c r="O7451" t="inlineStr">
        <is>
          <t>BDO Latvia</t>
        </is>
      </c>
      <c r="P7451" t="inlineStr"/>
      <c r="Q7451" t="inlineStr"/>
    </row>
    <row r="7452">
      <c r="A7452" t="inlineStr">
        <is>
          <t>Data Analyst</t>
        </is>
      </c>
      <c r="B7452" t="inlineStr">
        <is>
          <t>Investment Data Analyst (Aladdin)</t>
        </is>
      </c>
      <c r="C7452" t="inlineStr">
        <is>
          <t>Dublin, Ireland</t>
        </is>
      </c>
      <c r="D7452" t="inlineStr">
        <is>
          <t>via IrishJobs.ie</t>
        </is>
      </c>
      <c r="E7452" t="inlineStr">
        <is>
          <t>Contractor</t>
        </is>
      </c>
      <c r="F7452" t="b">
        <v>0</v>
      </c>
      <c r="G7452" t="inlineStr">
        <is>
          <t>Ireland</t>
        </is>
      </c>
      <c r="H7452" s="2" t="n">
        <v>45418.52412037037</v>
      </c>
      <c r="I7452" t="b">
        <v>1</v>
      </c>
      <c r="J7452" t="b">
        <v>0</v>
      </c>
      <c r="K7452" t="inlineStr">
        <is>
          <t>Ireland</t>
        </is>
      </c>
      <c r="L7452" t="inlineStr"/>
      <c r="M7452" t="inlineStr"/>
      <c r="N7452" t="inlineStr"/>
      <c r="O7452" t="inlineStr">
        <is>
          <t>The Panel Group</t>
        </is>
      </c>
      <c r="P7452" t="inlineStr"/>
      <c r="Q7452" t="inlineStr"/>
    </row>
    <row r="7453">
      <c r="A7453" t="inlineStr">
        <is>
          <t>Data Engineer</t>
        </is>
      </c>
      <c r="B7453" t="inlineStr">
        <is>
          <t>Data Engineer, Ring Data Management Data Warehousing Team</t>
        </is>
      </c>
      <c r="C7453" t="inlineStr">
        <is>
          <t>Hawthorne, CA</t>
        </is>
      </c>
      <c r="D7453" t="inlineStr">
        <is>
          <t>via Hawthorne, CA - Geebo</t>
        </is>
      </c>
      <c r="E7453" t="inlineStr">
        <is>
          <t>Full-time</t>
        </is>
      </c>
      <c r="F7453" t="b">
        <v>0</v>
      </c>
      <c r="G7453" t="inlineStr">
        <is>
          <t>Florida, United States</t>
        </is>
      </c>
      <c r="H7453" s="2" t="n">
        <v>45439.0009375</v>
      </c>
      <c r="I7453" t="b">
        <v>1</v>
      </c>
      <c r="J7453" t="b">
        <v>0</v>
      </c>
      <c r="K7453" t="inlineStr">
        <is>
          <t>United States</t>
        </is>
      </c>
      <c r="L7453" t="inlineStr">
        <is>
          <t>hour</t>
        </is>
      </c>
      <c r="M7453" t="inlineStr"/>
      <c r="N7453" t="n">
        <v>24</v>
      </c>
      <c r="O7453" t="inlineStr">
        <is>
          <t>Amazon.com Services LLC</t>
        </is>
      </c>
      <c r="P7453" t="inlineStr"/>
      <c r="Q7453" t="inlineStr"/>
    </row>
    <row r="7454">
      <c r="A7454" t="inlineStr">
        <is>
          <t>Software Engineer</t>
        </is>
      </c>
      <c r="B7454" t="inlineStr">
        <is>
          <t>Software Engineer,  ISBN Cloud Ops</t>
        </is>
      </c>
      <c r="C7454" t="inlineStr">
        <is>
          <t>São Leopoldo, State of Rio Grande do Sul, Brazil</t>
        </is>
      </c>
      <c r="D7454" t="inlineStr">
        <is>
          <t>via BeBee</t>
        </is>
      </c>
      <c r="E7454" t="inlineStr">
        <is>
          <t>Full-time</t>
        </is>
      </c>
      <c r="F7454" t="b">
        <v>0</v>
      </c>
      <c r="G7454" t="inlineStr">
        <is>
          <t>Brazil</t>
        </is>
      </c>
      <c r="H7454" s="2" t="n">
        <v>45439.07122685185</v>
      </c>
      <c r="I7454" t="b">
        <v>0</v>
      </c>
      <c r="J7454" t="b">
        <v>0</v>
      </c>
      <c r="K7454" t="inlineStr">
        <is>
          <t>Brazil</t>
        </is>
      </c>
      <c r="L7454" t="inlineStr"/>
      <c r="M7454" t="inlineStr"/>
      <c r="N7454" t="inlineStr"/>
      <c r="O7454" t="inlineStr">
        <is>
          <t>SAP</t>
        </is>
      </c>
      <c r="P7454" t="inlineStr">
        <is>
          <t>['go', 'golang', 'sap', 'docker', 'kubernetes']</t>
        </is>
      </c>
      <c r="Q7454" t="inlineStr">
        <is>
          <t>{'analyst_tools': ['sap'], 'other': ['docker', 'kubernetes'], 'programming': ['go', 'golang']}</t>
        </is>
      </c>
    </row>
    <row r="7455">
      <c r="A7455" t="inlineStr">
        <is>
          <t>Data Scientist</t>
        </is>
      </c>
      <c r="B7455" t="inlineStr">
        <is>
          <t>Data Scientist</t>
        </is>
      </c>
      <c r="C7455" t="inlineStr">
        <is>
          <t>Barcelona, Spain</t>
        </is>
      </c>
      <c r="D7455" t="inlineStr">
        <is>
          <t>via LinkedIn</t>
        </is>
      </c>
      <c r="E7455" t="inlineStr">
        <is>
          <t>Full-time</t>
        </is>
      </c>
      <c r="F7455" t="b">
        <v>0</v>
      </c>
      <c r="G7455" t="inlineStr">
        <is>
          <t>Spain</t>
        </is>
      </c>
      <c r="H7455" s="2" t="n">
        <v>45442.52287037037</v>
      </c>
      <c r="I7455" t="b">
        <v>0</v>
      </c>
      <c r="J7455" t="b">
        <v>0</v>
      </c>
      <c r="K7455" t="inlineStr">
        <is>
          <t>Spain</t>
        </is>
      </c>
      <c r="L7455" t="inlineStr"/>
      <c r="M7455" t="inlineStr"/>
      <c r="N7455" t="inlineStr"/>
      <c r="O7455" t="inlineStr">
        <is>
          <t>INDARU</t>
        </is>
      </c>
      <c r="P7455" t="inlineStr">
        <is>
          <t>['python', 'sql', 'aws', 'azure', 'pandas', 'scikit-learn', 'tensorflow', 'keras', 'pyspark', 'power bi']</t>
        </is>
      </c>
      <c r="Q7455" t="inlineStr">
        <is>
          <t>{'analyst_tools': ['power bi'], 'cloud': ['aws', 'azure'], 'libraries': ['pandas', 'scikit-learn', 'tensorflow', 'keras', 'pyspark'], 'programming': ['python', 'sql']}</t>
        </is>
      </c>
    </row>
    <row r="7456">
      <c r="A7456" t="inlineStr">
        <is>
          <t>Data Analyst</t>
        </is>
      </c>
      <c r="B7456" t="inlineStr">
        <is>
          <t>Lead Data Analyst</t>
        </is>
      </c>
      <c r="C7456" t="inlineStr">
        <is>
          <t>Anywhere</t>
        </is>
      </c>
      <c r="D7456" t="inlineStr">
        <is>
          <t>via Jooble</t>
        </is>
      </c>
      <c r="E7456" t="inlineStr">
        <is>
          <t>Full-time</t>
        </is>
      </c>
      <c r="F7456" t="b">
        <v>1</v>
      </c>
      <c r="G7456" t="inlineStr">
        <is>
          <t>Czechia</t>
        </is>
      </c>
      <c r="H7456" s="2" t="n">
        <v>45427.51241898148</v>
      </c>
      <c r="I7456" t="b">
        <v>1</v>
      </c>
      <c r="J7456" t="b">
        <v>0</v>
      </c>
      <c r="K7456" t="inlineStr">
        <is>
          <t>Czechia</t>
        </is>
      </c>
      <c r="L7456" t="inlineStr"/>
      <c r="M7456" t="inlineStr"/>
      <c r="N7456" t="inlineStr"/>
      <c r="O7456" t="inlineStr">
        <is>
          <t>AT&amp;T Global Network Services</t>
        </is>
      </c>
      <c r="P7456" t="inlineStr"/>
      <c r="Q7456" t="inlineStr"/>
    </row>
    <row r="7457">
      <c r="A7457" t="inlineStr">
        <is>
          <t>Software Engineer</t>
        </is>
      </c>
      <c r="B7457" t="inlineStr">
        <is>
          <t>Lead Engineer</t>
        </is>
      </c>
      <c r="C7457" t="inlineStr">
        <is>
          <t>Austria</t>
        </is>
      </c>
      <c r="D7457" t="inlineStr">
        <is>
          <t>via Trabajo.org - Stellenangebote, Arbeit</t>
        </is>
      </c>
      <c r="E7457" t="inlineStr">
        <is>
          <t>Full-time</t>
        </is>
      </c>
      <c r="F7457" t="b">
        <v>0</v>
      </c>
      <c r="G7457" t="inlineStr">
        <is>
          <t>Austria</t>
        </is>
      </c>
      <c r="H7457" s="2" t="n">
        <v>45439.51583333333</v>
      </c>
      <c r="I7457" t="b">
        <v>1</v>
      </c>
      <c r="J7457" t="b">
        <v>0</v>
      </c>
      <c r="K7457" t="inlineStr">
        <is>
          <t>Austria</t>
        </is>
      </c>
      <c r="L7457" t="inlineStr"/>
      <c r="M7457" t="inlineStr"/>
      <c r="N7457" t="inlineStr"/>
      <c r="O7457" t="inlineStr">
        <is>
          <t>eFinancialCareers Ltd.</t>
        </is>
      </c>
      <c r="P7457" t="inlineStr">
        <is>
          <t>['kubernetes', 'gitlab']</t>
        </is>
      </c>
      <c r="Q7457" t="inlineStr">
        <is>
          <t>{'other': ['kubernetes', 'gitlab']}</t>
        </is>
      </c>
    </row>
    <row r="7458">
      <c r="A7458" t="inlineStr">
        <is>
          <t>Data Engineer</t>
        </is>
      </c>
      <c r="B7458" t="inlineStr">
        <is>
          <t>Google Cloud Data Engineer (Summer Internship) 1 (10190)</t>
        </is>
      </c>
      <c r="C7458" t="inlineStr">
        <is>
          <t>Anywhere</t>
        </is>
      </c>
      <c r="D7458" t="inlineStr">
        <is>
          <t>via JobTeaser</t>
        </is>
      </c>
      <c r="E7458" t="inlineStr">
        <is>
          <t>Internship</t>
        </is>
      </c>
      <c r="F7458" t="b">
        <v>1</v>
      </c>
      <c r="G7458" t="inlineStr">
        <is>
          <t>United Kingdom</t>
        </is>
      </c>
      <c r="H7458" s="2" t="n">
        <v>45433.53766203704</v>
      </c>
      <c r="I7458" t="b">
        <v>0</v>
      </c>
      <c r="J7458" t="b">
        <v>0</v>
      </c>
      <c r="K7458" t="inlineStr">
        <is>
          <t>United Kingdom</t>
        </is>
      </c>
      <c r="L7458" t="inlineStr"/>
      <c r="M7458" t="inlineStr"/>
      <c r="N7458" t="inlineStr"/>
      <c r="O7458" t="inlineStr">
        <is>
          <t>Reply</t>
        </is>
      </c>
      <c r="P7458" t="inlineStr">
        <is>
          <t>['go', 'python', 'golang', 'gcp']</t>
        </is>
      </c>
      <c r="Q7458" t="inlineStr">
        <is>
          <t>{'cloud': ['gcp'], 'programming': ['go', 'python', 'golang']}</t>
        </is>
      </c>
    </row>
    <row r="7459">
      <c r="A7459" t="inlineStr">
        <is>
          <t>Software Engineer</t>
        </is>
      </c>
      <c r="B7459" t="inlineStr">
        <is>
          <t>Solutions Engineer</t>
        </is>
      </c>
      <c r="C7459" t="inlineStr">
        <is>
          <t>Serbia</t>
        </is>
      </c>
      <c r="D7459" t="inlineStr">
        <is>
          <t>via Comeet</t>
        </is>
      </c>
      <c r="E7459" t="inlineStr">
        <is>
          <t>Full-time</t>
        </is>
      </c>
      <c r="F7459" t="b">
        <v>0</v>
      </c>
      <c r="G7459" t="inlineStr">
        <is>
          <t>Serbia</t>
        </is>
      </c>
      <c r="H7459" s="2" t="n">
        <v>45439.51524305555</v>
      </c>
      <c r="I7459" t="b">
        <v>1</v>
      </c>
      <c r="J7459" t="b">
        <v>0</v>
      </c>
      <c r="K7459" t="inlineStr">
        <is>
          <t>Serbia</t>
        </is>
      </c>
      <c r="L7459" t="inlineStr"/>
      <c r="M7459" t="inlineStr"/>
      <c r="N7459" t="inlineStr"/>
      <c r="O7459" t="inlineStr">
        <is>
          <t>Toloka</t>
        </is>
      </c>
      <c r="P7459" t="inlineStr">
        <is>
          <t>['python', 'react', 'pandas', 'numpy', 'airflow']</t>
        </is>
      </c>
      <c r="Q7459" t="inlineStr">
        <is>
          <t>{'libraries': ['react', 'pandas', 'numpy', 'airflow'], 'programming': ['python']}</t>
        </is>
      </c>
    </row>
    <row r="7460">
      <c r="A7460" t="inlineStr">
        <is>
          <t>Data Analyst</t>
        </is>
      </c>
      <c r="B7460" t="inlineStr">
        <is>
          <t>Data Analyst</t>
        </is>
      </c>
      <c r="C7460" t="inlineStr">
        <is>
          <t>New York, NY</t>
        </is>
      </c>
      <c r="D7460" t="inlineStr">
        <is>
          <t>via DataAnalyst.com</t>
        </is>
      </c>
      <c r="E7460" t="inlineStr">
        <is>
          <t>Full-time</t>
        </is>
      </c>
      <c r="F7460" t="b">
        <v>0</v>
      </c>
      <c r="G7460" t="inlineStr">
        <is>
          <t>New York, United States</t>
        </is>
      </c>
      <c r="H7460" s="2" t="n">
        <v>45438.99579861111</v>
      </c>
      <c r="I7460" t="b">
        <v>1</v>
      </c>
      <c r="J7460" t="b">
        <v>0</v>
      </c>
      <c r="K7460" t="inlineStr">
        <is>
          <t>United States</t>
        </is>
      </c>
      <c r="L7460" t="inlineStr">
        <is>
          <t>year</t>
        </is>
      </c>
      <c r="M7460" t="n">
        <v>65625</v>
      </c>
      <c r="N7460" t="inlineStr"/>
      <c r="O7460" t="inlineStr">
        <is>
          <t>VaynerX</t>
        </is>
      </c>
      <c r="P7460" t="inlineStr">
        <is>
          <t>['sql', 'tableau']</t>
        </is>
      </c>
      <c r="Q7460" t="inlineStr">
        <is>
          <t>{'analyst_tools': ['tableau'], 'programming': ['sql']}</t>
        </is>
      </c>
    </row>
    <row r="7461">
      <c r="A7461" t="inlineStr">
        <is>
          <t>Data Scientist</t>
        </is>
      </c>
      <c r="B7461" t="inlineStr">
        <is>
          <t>Sr. Performance Analytics Analyst</t>
        </is>
      </c>
      <c r="C7461" t="inlineStr">
        <is>
          <t>Anywhere</t>
        </is>
      </c>
      <c r="D7461" t="inlineStr">
        <is>
          <t>via LinkedIn</t>
        </is>
      </c>
      <c r="E7461" t="inlineStr">
        <is>
          <t>Full-time and Part-time</t>
        </is>
      </c>
      <c r="F7461" t="b">
        <v>1</v>
      </c>
      <c r="G7461" t="inlineStr">
        <is>
          <t>Florida, United States</t>
        </is>
      </c>
      <c r="H7461" s="2" t="n">
        <v>45434.50241898148</v>
      </c>
      <c r="I7461" t="b">
        <v>0</v>
      </c>
      <c r="J7461" t="b">
        <v>1</v>
      </c>
      <c r="K7461" t="inlineStr">
        <is>
          <t>United States</t>
        </is>
      </c>
      <c r="L7461" t="inlineStr"/>
      <c r="M7461" t="inlineStr"/>
      <c r="N7461" t="inlineStr"/>
      <c r="O7461" t="inlineStr">
        <is>
          <t>Carnival Cruise Line</t>
        </is>
      </c>
      <c r="P7461" t="inlineStr">
        <is>
          <t>['sas', 'sas', 'sql', 'tableau', 'power bi', 'ssrs', 'excel']</t>
        </is>
      </c>
      <c r="Q7461" t="inlineStr">
        <is>
          <t>{'analyst_tools': ['sas', 'tableau', 'power bi', 'ssrs', 'excel'], 'programming': ['sas', 'sql']}</t>
        </is>
      </c>
    </row>
    <row r="7462">
      <c r="A7462" t="inlineStr">
        <is>
          <t>Senior Data Scientist</t>
        </is>
      </c>
      <c r="B7462" t="inlineStr">
        <is>
          <t>Senior Data Science Business Consultant</t>
        </is>
      </c>
      <c r="C7462" t="inlineStr">
        <is>
          <t>Łódź, Poland</t>
        </is>
      </c>
      <c r="D7462" t="inlineStr">
        <is>
          <t>via Jooble</t>
        </is>
      </c>
      <c r="E7462" t="inlineStr">
        <is>
          <t>Full-time</t>
        </is>
      </c>
      <c r="F7462" t="b">
        <v>0</v>
      </c>
      <c r="G7462" t="inlineStr">
        <is>
          <t>Poland</t>
        </is>
      </c>
      <c r="H7462" s="2" t="n">
        <v>45429.50811342592</v>
      </c>
      <c r="I7462" t="b">
        <v>0</v>
      </c>
      <c r="J7462" t="b">
        <v>0</v>
      </c>
      <c r="K7462" t="inlineStr">
        <is>
          <t>Poland</t>
        </is>
      </c>
      <c r="L7462" t="inlineStr"/>
      <c r="M7462" t="inlineStr"/>
      <c r="N7462" t="inlineStr"/>
      <c r="O7462" t="inlineStr">
        <is>
          <t>PwC</t>
        </is>
      </c>
      <c r="P7462" t="inlineStr">
        <is>
          <t>['python', 'r', 'sql']</t>
        </is>
      </c>
      <c r="Q7462" t="inlineStr">
        <is>
          <t>{'programming': ['python', 'r', 'sql']}</t>
        </is>
      </c>
    </row>
    <row r="7463">
      <c r="A7463" t="inlineStr">
        <is>
          <t>Senior Data Engineer</t>
        </is>
      </c>
      <c r="B7463" t="inlineStr">
        <is>
          <t>[Remote] Lead/Senior Data Engineer</t>
        </is>
      </c>
      <c r="C7463" t="inlineStr">
        <is>
          <t>Anywhere</t>
        </is>
      </c>
      <c r="D7463" t="inlineStr">
        <is>
          <t>via Jobright AI</t>
        </is>
      </c>
      <c r="E7463" t="inlineStr">
        <is>
          <t>Part-time</t>
        </is>
      </c>
      <c r="F7463" t="b">
        <v>1</v>
      </c>
      <c r="G7463" t="inlineStr">
        <is>
          <t>Georgia</t>
        </is>
      </c>
      <c r="H7463" s="2" t="n">
        <v>45426.55021990741</v>
      </c>
      <c r="I7463" t="b">
        <v>1</v>
      </c>
      <c r="J7463" t="b">
        <v>0</v>
      </c>
      <c r="K7463" t="inlineStr">
        <is>
          <t>United States</t>
        </is>
      </c>
      <c r="L7463" t="inlineStr"/>
      <c r="M7463" t="inlineStr"/>
      <c r="N7463" t="inlineStr"/>
      <c r="O7463" t="inlineStr">
        <is>
          <t>RiseIT™ Solutions</t>
        </is>
      </c>
      <c r="P7463" t="inlineStr">
        <is>
          <t>['python', 'elasticsearch', 'pytorch', 'tensorflow']</t>
        </is>
      </c>
      <c r="Q7463" t="inlineStr">
        <is>
          <t>{'databases': ['elasticsearch'], 'libraries': ['pytorch', 'tensorflow'], 'programming': ['python']}</t>
        </is>
      </c>
    </row>
    <row r="7464">
      <c r="A7464" t="inlineStr">
        <is>
          <t>Data Scientist</t>
        </is>
      </c>
      <c r="B7464" t="inlineStr">
        <is>
          <t>Вакансия Data Scientist NLP</t>
        </is>
      </c>
      <c r="C7464" t="inlineStr">
        <is>
          <t>Astana, Kazakhstan</t>
        </is>
      </c>
      <c r="D7464" t="inlineStr">
        <is>
          <t>via Cataloxy Астана</t>
        </is>
      </c>
      <c r="E7464" t="inlineStr">
        <is>
          <t>Full-time</t>
        </is>
      </c>
      <c r="F7464" t="b">
        <v>0</v>
      </c>
      <c r="G7464" t="inlineStr">
        <is>
          <t>Kazakhstan</t>
        </is>
      </c>
      <c r="H7464" s="2" t="n">
        <v>45419.52711805556</v>
      </c>
      <c r="I7464" t="b">
        <v>0</v>
      </c>
      <c r="J7464" t="b">
        <v>0</v>
      </c>
      <c r="K7464" t="inlineStr">
        <is>
          <t>Kazakhstan</t>
        </is>
      </c>
      <c r="L7464" t="inlineStr"/>
      <c r="M7464" t="inlineStr"/>
      <c r="N7464" t="inlineStr"/>
      <c r="O7464" t="inlineStr">
        <is>
          <t>РГП на ПХВ Информационно- вычислительный центр Бюро национальной статистики Агентства по стратегичес</t>
        </is>
      </c>
      <c r="P7464" t="inlineStr">
        <is>
          <t>['python', 'pandas', 'numpy', 'scikit-learn', 'nltk', 'tensorflow', 'pytorch', 'qlik']</t>
        </is>
      </c>
      <c r="Q7464" t="inlineStr">
        <is>
          <t>{'analyst_tools': ['qlik'], 'libraries': ['pandas', 'numpy', 'scikit-learn', 'nltk', 'tensorflow', 'pytorch'], 'programming': ['python']}</t>
        </is>
      </c>
    </row>
    <row r="7465">
      <c r="A7465" t="inlineStr">
        <is>
          <t>Data Scientist</t>
        </is>
      </c>
      <c r="B7465" t="inlineStr">
        <is>
          <t>Data Scientist</t>
        </is>
      </c>
      <c r="C7465" t="inlineStr">
        <is>
          <t>Tel Aviv-Yafo, Israel</t>
        </is>
      </c>
      <c r="D7465" t="inlineStr">
        <is>
          <t>via Skai</t>
        </is>
      </c>
      <c r="E7465" t="inlineStr">
        <is>
          <t>Full-time</t>
        </is>
      </c>
      <c r="F7465" t="b">
        <v>0</v>
      </c>
      <c r="G7465" t="inlineStr">
        <is>
          <t>Israel</t>
        </is>
      </c>
      <c r="H7465" s="2" t="n">
        <v>45431.51726851852</v>
      </c>
      <c r="I7465" t="b">
        <v>0</v>
      </c>
      <c r="J7465" t="b">
        <v>0</v>
      </c>
      <c r="K7465" t="inlineStr">
        <is>
          <t>Israel</t>
        </is>
      </c>
      <c r="L7465" t="inlineStr"/>
      <c r="M7465" t="inlineStr"/>
      <c r="N7465" t="inlineStr"/>
      <c r="O7465" t="inlineStr">
        <is>
          <t>Skai</t>
        </is>
      </c>
      <c r="P7465" t="inlineStr">
        <is>
          <t>['go', 'python']</t>
        </is>
      </c>
      <c r="Q7465" t="inlineStr">
        <is>
          <t>{'programming': ['go', 'python']}</t>
        </is>
      </c>
    </row>
    <row r="7466">
      <c r="A7466" t="inlineStr">
        <is>
          <t>Data Analyst</t>
        </is>
      </c>
      <c r="B7466" t="inlineStr">
        <is>
          <t>Finance/Data Analyst</t>
        </is>
      </c>
      <c r="C7466" t="inlineStr">
        <is>
          <t>Manchester, UK</t>
        </is>
      </c>
      <c r="D7466" t="inlineStr">
        <is>
          <t>via CV-Library</t>
        </is>
      </c>
      <c r="E7466" t="inlineStr">
        <is>
          <t>Full-time</t>
        </is>
      </c>
      <c r="F7466" t="b">
        <v>0</v>
      </c>
      <c r="G7466" t="inlineStr">
        <is>
          <t>United Kingdom</t>
        </is>
      </c>
      <c r="H7466" s="2" t="n">
        <v>45440.52935185185</v>
      </c>
      <c r="I7466" t="b">
        <v>1</v>
      </c>
      <c r="J7466" t="b">
        <v>0</v>
      </c>
      <c r="K7466" t="inlineStr">
        <is>
          <t>United Kingdom</t>
        </is>
      </c>
      <c r="L7466" t="inlineStr"/>
      <c r="M7466" t="inlineStr"/>
      <c r="N7466" t="inlineStr"/>
      <c r="O7466" t="inlineStr">
        <is>
          <t>Axon Moore</t>
        </is>
      </c>
      <c r="P7466" t="inlineStr">
        <is>
          <t>['sql', 'excel', 'power bi', 'flow']</t>
        </is>
      </c>
      <c r="Q7466" t="inlineStr">
        <is>
          <t>{'analyst_tools': ['excel', 'power bi'], 'other': ['flow'], 'programming': ['sql']}</t>
        </is>
      </c>
    </row>
    <row r="7467">
      <c r="A7467" t="inlineStr">
        <is>
          <t>Data Engineer</t>
        </is>
      </c>
      <c r="B7467" t="inlineStr">
        <is>
          <t>Data Engineer</t>
        </is>
      </c>
      <c r="C7467" t="inlineStr">
        <is>
          <t>Changanassery, Kerala, India</t>
        </is>
      </c>
      <c r="D7467" t="inlineStr">
        <is>
          <t>via WorkIndia.in</t>
        </is>
      </c>
      <c r="E7467" t="inlineStr">
        <is>
          <t>Full-time</t>
        </is>
      </c>
      <c r="F7467" t="b">
        <v>0</v>
      </c>
      <c r="G7467" t="inlineStr">
        <is>
          <t>India</t>
        </is>
      </c>
      <c r="H7467" s="2" t="n">
        <v>45439.50408564815</v>
      </c>
      <c r="I7467" t="b">
        <v>1</v>
      </c>
      <c r="J7467" t="b">
        <v>0</v>
      </c>
      <c r="K7467" t="inlineStr">
        <is>
          <t>India</t>
        </is>
      </c>
      <c r="L7467" t="inlineStr"/>
      <c r="M7467" t="inlineStr"/>
      <c r="N7467" t="inlineStr"/>
      <c r="O7467" t="inlineStr">
        <is>
          <t>Perseverance Technologies</t>
        </is>
      </c>
      <c r="P7467" t="inlineStr">
        <is>
          <t>['azure']</t>
        </is>
      </c>
      <c r="Q7467" t="inlineStr">
        <is>
          <t>{'cloud': ['azure']}</t>
        </is>
      </c>
    </row>
    <row r="7468">
      <c r="A7468" t="inlineStr">
        <is>
          <t>Data Analyst</t>
        </is>
      </c>
      <c r="B7468" t="inlineStr">
        <is>
          <t>Blockchain Data Analyst</t>
        </is>
      </c>
      <c r="C7468" t="inlineStr">
        <is>
          <t>Singapore</t>
        </is>
      </c>
      <c r="D7468" t="inlineStr">
        <is>
          <t>via Indeed</t>
        </is>
      </c>
      <c r="E7468" t="inlineStr">
        <is>
          <t>Full-time</t>
        </is>
      </c>
      <c r="F7468" t="b">
        <v>0</v>
      </c>
      <c r="G7468" t="inlineStr">
        <is>
          <t>Singapore</t>
        </is>
      </c>
      <c r="H7468" s="2" t="n">
        <v>45413.51912037037</v>
      </c>
      <c r="I7468" t="b">
        <v>1</v>
      </c>
      <c r="J7468" t="b">
        <v>0</v>
      </c>
      <c r="K7468" t="inlineStr">
        <is>
          <t>Singapore</t>
        </is>
      </c>
      <c r="L7468" t="inlineStr"/>
      <c r="M7468" t="inlineStr"/>
      <c r="N7468" t="inlineStr"/>
      <c r="O7468" t="inlineStr">
        <is>
          <t>Spartan Group</t>
        </is>
      </c>
      <c r="P7468" t="inlineStr">
        <is>
          <t>['sql', 'python', 'r', 'aws', 'pandas', 'matplotlib', 'dplyr', 'node', 'tableau', 'looker']</t>
        </is>
      </c>
      <c r="Q7468" t="inlineStr">
        <is>
          <t>{'analyst_tools': ['tableau', 'looker'], 'cloud': ['aws'], 'libraries': ['pandas', 'matplotlib', 'dplyr'], 'programming': ['sql', 'python', 'r'], 'webframeworks': ['node']}</t>
        </is>
      </c>
    </row>
    <row r="7469">
      <c r="A7469" t="inlineStr">
        <is>
          <t>Senior Data Engineer</t>
        </is>
      </c>
      <c r="B7469" t="inlineStr">
        <is>
          <t>Senior Data Engineer - Growth-Minded Organization</t>
        </is>
      </c>
      <c r="C7469" t="inlineStr">
        <is>
          <t>London, UK</t>
        </is>
      </c>
      <c r="D7469" t="inlineStr">
        <is>
          <t>via GrabJobs</t>
        </is>
      </c>
      <c r="E7469" t="inlineStr">
        <is>
          <t>Full-time</t>
        </is>
      </c>
      <c r="F7469" t="b">
        <v>0</v>
      </c>
      <c r="G7469" t="inlineStr">
        <is>
          <t>United Kingdom</t>
        </is>
      </c>
      <c r="H7469" s="2" t="n">
        <v>45428.50875</v>
      </c>
      <c r="I7469" t="b">
        <v>1</v>
      </c>
      <c r="J7469" t="b">
        <v>0</v>
      </c>
      <c r="K7469" t="inlineStr">
        <is>
          <t>United Kingdom</t>
        </is>
      </c>
      <c r="L7469" t="inlineStr"/>
      <c r="M7469" t="inlineStr"/>
      <c r="N7469" t="inlineStr"/>
      <c r="O7469" t="inlineStr">
        <is>
          <t>Solirius Consulting</t>
        </is>
      </c>
      <c r="P7469" t="inlineStr">
        <is>
          <t>['sql', 'nosql', 'python', 'postgresql', 'azure', 'aws', 'gcp', 'airflow', 'spark', 'hadoop', 'kafka', 'gdpr', 'flask', 'django', 'tableau', 'qlik', 'docker']</t>
        </is>
      </c>
      <c r="Q7469" t="inlineStr">
        <is>
          <t>{'analyst_tools': ['tableau', 'qlik'], 'cloud': ['azure', 'aws', 'gcp'], 'databases': ['postgresql'], 'libraries': ['airflow', 'spark', 'hadoop', 'kafka', 'gdpr'], 'other': ['docker'], 'programming': ['sql', 'nosql', 'python'], 'webframeworks': ['flask', 'django']}</t>
        </is>
      </c>
    </row>
    <row r="7470">
      <c r="A7470" t="inlineStr">
        <is>
          <t>Senior Data Analyst</t>
        </is>
      </c>
      <c r="B7470" t="inlineStr">
        <is>
          <t>Sr. Data Analyst, AIM</t>
        </is>
      </c>
      <c r="C7470" t="inlineStr">
        <is>
          <t>Anywhere</t>
        </is>
      </c>
      <c r="D7470" t="inlineStr">
        <is>
          <t>via Jobgether</t>
        </is>
      </c>
      <c r="E7470" t="inlineStr">
        <is>
          <t>Full-time</t>
        </is>
      </c>
      <c r="F7470" t="b">
        <v>1</v>
      </c>
      <c r="G7470" t="inlineStr">
        <is>
          <t>Suriname</t>
        </is>
      </c>
      <c r="H7470" s="2" t="n">
        <v>45443.54113425926</v>
      </c>
      <c r="I7470" t="b">
        <v>0</v>
      </c>
      <c r="J7470" t="b">
        <v>0</v>
      </c>
      <c r="K7470" t="inlineStr">
        <is>
          <t>Suriname</t>
        </is>
      </c>
      <c r="L7470" t="inlineStr"/>
      <c r="M7470" t="inlineStr"/>
      <c r="N7470" t="inlineStr"/>
      <c r="O7470" t="inlineStr">
        <is>
          <t>F&amp;G</t>
        </is>
      </c>
      <c r="P7470" t="inlineStr">
        <is>
          <t>['sql', 'vba', 'alteryx', 'excel', 'tableau']</t>
        </is>
      </c>
      <c r="Q7470" t="inlineStr">
        <is>
          <t>{'analyst_tools': ['alteryx', 'excel', 'tableau'], 'programming': ['sql', 'vba']}</t>
        </is>
      </c>
    </row>
    <row r="7471">
      <c r="A7471" t="inlineStr">
        <is>
          <t>Senior Data Engineer</t>
        </is>
      </c>
      <c r="B7471" t="inlineStr">
        <is>
          <t>Senior Manager, Data Engineering</t>
        </is>
      </c>
      <c r="C7471" t="inlineStr">
        <is>
          <t>Bladensburg, MD</t>
        </is>
      </c>
      <c r="D7471" t="inlineStr">
        <is>
          <t>via Recruit.net</t>
        </is>
      </c>
      <c r="E7471" t="inlineStr">
        <is>
          <t>Full-time and Part-time</t>
        </is>
      </c>
      <c r="F7471" t="b">
        <v>0</v>
      </c>
      <c r="G7471" t="inlineStr">
        <is>
          <t>New York, United States</t>
        </is>
      </c>
      <c r="H7471" s="2" t="n">
        <v>45438.99898148148</v>
      </c>
      <c r="I7471" t="b">
        <v>0</v>
      </c>
      <c r="J7471" t="b">
        <v>1</v>
      </c>
      <c r="K7471" t="inlineStr">
        <is>
          <t>United States</t>
        </is>
      </c>
      <c r="L7471" t="inlineStr"/>
      <c r="M7471" t="inlineStr"/>
      <c r="N7471" t="inlineStr"/>
      <c r="O7471" t="inlineStr">
        <is>
          <t>Capital One</t>
        </is>
      </c>
      <c r="P7471" t="inlineStr">
        <is>
          <t>['scala', 'python', 'java', 'nosql', 'sql', 'mongo', 'shell', 'dynamodb', 'mysql', 'cassandra', 'redshift', 'snowflake', 'aws', 'azure', 'spark', 'airflow', 'hadoop', 'kafka']</t>
        </is>
      </c>
      <c r="Q7471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7472">
      <c r="A7472" t="inlineStr">
        <is>
          <t>Data Analyst</t>
        </is>
      </c>
      <c r="B7472" t="inlineStr">
        <is>
          <t>QA-Engineer (d/f/m, Berlin)</t>
        </is>
      </c>
      <c r="C7472" t="inlineStr">
        <is>
          <t>Germany</t>
        </is>
      </c>
      <c r="D7472" t="inlineStr">
        <is>
          <t>via Indeed</t>
        </is>
      </c>
      <c r="E7472" t="inlineStr">
        <is>
          <t>Full-time</t>
        </is>
      </c>
      <c r="F7472" t="b">
        <v>0</v>
      </c>
      <c r="G7472" t="inlineStr">
        <is>
          <t>Germany</t>
        </is>
      </c>
      <c r="H7472" s="2" t="n">
        <v>45425.51916666667</v>
      </c>
      <c r="I7472" t="b">
        <v>0</v>
      </c>
      <c r="J7472" t="b">
        <v>0</v>
      </c>
      <c r="K7472" t="inlineStr">
        <is>
          <t>Germany</t>
        </is>
      </c>
      <c r="L7472" t="inlineStr"/>
      <c r="M7472" t="inlineStr"/>
      <c r="N7472" t="inlineStr"/>
      <c r="O7472" t="inlineStr">
        <is>
          <t>Datarade</t>
        </is>
      </c>
      <c r="P7472" t="inlineStr">
        <is>
          <t>['ruby', 'ruby', 'javascript', 'redis', 'elasticsearch', 'digitalocean', 'aws', 'databricks', 'snowflake', 'ruby on rails', 'sap', 'kubernetes', 'terraform', 'docker', 'gitlab']</t>
        </is>
      </c>
      <c r="Q7472" t="inlineStr">
        <is>
          <t>{'analyst_tools': ['sap'], 'cloud': ['digitalocean', 'aws', 'databricks', 'snowflake'], 'databases': ['redis', 'elasticsearch'], 'other': ['kubernetes', 'terraform', 'docker', 'gitlab'], 'programming': ['ruby', 'javascript'], 'webframeworks': ['ruby', 'ruby on rails']}</t>
        </is>
      </c>
    </row>
    <row r="7473">
      <c r="A7473" t="inlineStr">
        <is>
          <t>Data Engineer</t>
        </is>
      </c>
      <c r="B7473" t="inlineStr">
        <is>
          <t>Data Engineer</t>
        </is>
      </c>
      <c r="C7473" t="inlineStr">
        <is>
          <t>Felixstowe, UK</t>
        </is>
      </c>
      <c r="D7473" t="inlineStr">
        <is>
          <t>via Totaljobs</t>
        </is>
      </c>
      <c r="E7473" t="inlineStr">
        <is>
          <t>Full-time</t>
        </is>
      </c>
      <c r="F7473" t="b">
        <v>0</v>
      </c>
      <c r="G7473" t="inlineStr">
        <is>
          <t>United Kingdom</t>
        </is>
      </c>
      <c r="H7473" s="2" t="n">
        <v>45415.51189814815</v>
      </c>
      <c r="I7473" t="b">
        <v>0</v>
      </c>
      <c r="J7473" t="b">
        <v>0</v>
      </c>
      <c r="K7473" t="inlineStr">
        <is>
          <t>United Kingdom</t>
        </is>
      </c>
      <c r="L7473" t="inlineStr"/>
      <c r="M7473" t="inlineStr"/>
      <c r="N7473" t="inlineStr"/>
      <c r="O7473" t="inlineStr">
        <is>
          <t>Port of Felixstowe</t>
        </is>
      </c>
      <c r="P7473" t="inlineStr">
        <is>
          <t>['sql', 'python', 'java', 'sql server', 'oracle']</t>
        </is>
      </c>
      <c r="Q7473" t="inlineStr">
        <is>
          <t>{'cloud': ['oracle'], 'databases': ['sql server'], 'programming': ['sql', 'python', 'java']}</t>
        </is>
      </c>
    </row>
    <row r="7474">
      <c r="A7474" t="inlineStr">
        <is>
          <t>Data Engineer</t>
        </is>
      </c>
      <c r="B7474" t="inlineStr">
        <is>
          <t>Databricks Practice Lead</t>
        </is>
      </c>
      <c r="C7474" t="inlineStr">
        <is>
          <t>Anywhere</t>
        </is>
      </c>
      <c r="D7474" t="inlineStr">
        <is>
          <t>via LinkedIn</t>
        </is>
      </c>
      <c r="E7474" t="inlineStr">
        <is>
          <t>Full-time</t>
        </is>
      </c>
      <c r="F7474" t="b">
        <v>1</v>
      </c>
      <c r="G7474" t="inlineStr">
        <is>
          <t>United Kingdom</t>
        </is>
      </c>
      <c r="H7474" s="2" t="n">
        <v>45421.51228009259</v>
      </c>
      <c r="I7474" t="b">
        <v>0</v>
      </c>
      <c r="J7474" t="b">
        <v>0</v>
      </c>
      <c r="K7474" t="inlineStr">
        <is>
          <t>United Kingdom</t>
        </is>
      </c>
      <c r="L7474" t="inlineStr"/>
      <c r="M7474" t="inlineStr"/>
      <c r="N7474" t="inlineStr"/>
      <c r="O7474" t="inlineStr">
        <is>
          <t>ON Data Staffing</t>
        </is>
      </c>
      <c r="P7474" t="inlineStr">
        <is>
          <t>['databricks']</t>
        </is>
      </c>
      <c r="Q7474" t="inlineStr">
        <is>
          <t>{'cloud': ['databricks']}</t>
        </is>
      </c>
    </row>
    <row r="7475">
      <c r="A7475" t="inlineStr">
        <is>
          <t>Data Scientist</t>
        </is>
      </c>
      <c r="B7475" t="inlineStr">
        <is>
          <t>Scientifique des données / Data Scientist</t>
        </is>
      </c>
      <c r="C7475" t="inlineStr">
        <is>
          <t>Saint Laurent, MB, Canada</t>
        </is>
      </c>
      <c r="D7475" t="inlineStr">
        <is>
          <t>via Ladders</t>
        </is>
      </c>
      <c r="E7475" t="inlineStr">
        <is>
          <t>Full-time</t>
        </is>
      </c>
      <c r="F7475" t="b">
        <v>0</v>
      </c>
      <c r="G7475" t="inlineStr">
        <is>
          <t>Canada</t>
        </is>
      </c>
      <c r="H7475" s="2" t="n">
        <v>45415.5112037037</v>
      </c>
      <c r="I7475" t="b">
        <v>0</v>
      </c>
      <c r="J7475" t="b">
        <v>0</v>
      </c>
      <c r="K7475" t="inlineStr">
        <is>
          <t>Canada</t>
        </is>
      </c>
      <c r="L7475" t="inlineStr">
        <is>
          <t>year</t>
        </is>
      </c>
      <c r="M7475" t="n">
        <v>111116</v>
      </c>
      <c r="N7475" t="inlineStr"/>
      <c r="O7475" t="inlineStr">
        <is>
          <t>CAE Inc</t>
        </is>
      </c>
      <c r="P7475" t="inlineStr">
        <is>
          <t>['r', 'python', 'redshift', 'azure', 'digitalocean', 'spark', 'vue', 'power bi']</t>
        </is>
      </c>
      <c r="Q7475" t="inlineStr">
        <is>
          <t>{'analyst_tools': ['power bi'], 'cloud': ['redshift', 'azure', 'digitalocean'], 'libraries': ['spark'], 'programming': ['r', 'python'], 'webframeworks': ['vue']}</t>
        </is>
      </c>
    </row>
    <row r="7476">
      <c r="A7476" t="inlineStr">
        <is>
          <t>Data Analyst</t>
        </is>
      </c>
      <c r="B7476" t="inlineStr">
        <is>
          <t>Data analyst</t>
        </is>
      </c>
      <c r="C7476" t="inlineStr">
        <is>
          <t>Chicago, IL</t>
        </is>
      </c>
      <c r="D7476" t="inlineStr">
        <is>
          <t>via Talent.com</t>
        </is>
      </c>
      <c r="E7476" t="inlineStr">
        <is>
          <t>Full-time</t>
        </is>
      </c>
      <c r="F7476" t="b">
        <v>0</v>
      </c>
      <c r="G7476" t="inlineStr">
        <is>
          <t>Illinois, United States</t>
        </is>
      </c>
      <c r="H7476" s="2" t="n">
        <v>45438.99684027778</v>
      </c>
      <c r="I7476" t="b">
        <v>1</v>
      </c>
      <c r="J7476" t="b">
        <v>1</v>
      </c>
      <c r="K7476" t="inlineStr">
        <is>
          <t>United States</t>
        </is>
      </c>
      <c r="L7476" t="inlineStr">
        <is>
          <t>hour</t>
        </is>
      </c>
      <c r="M7476" t="inlineStr"/>
      <c r="N7476" t="n">
        <v>25.5</v>
      </c>
      <c r="O7476" t="inlineStr">
        <is>
          <t>Chime</t>
        </is>
      </c>
      <c r="P7476" t="inlineStr">
        <is>
          <t>['sql', 'r', 'python']</t>
        </is>
      </c>
      <c r="Q7476" t="inlineStr">
        <is>
          <t>{'programming': ['sql', 'r', 'python']}</t>
        </is>
      </c>
    </row>
    <row r="7477">
      <c r="A7477" t="inlineStr">
        <is>
          <t>Data Scientist</t>
        </is>
      </c>
      <c r="B7477" t="inlineStr">
        <is>
          <t>Data Scientist - Product Analytics</t>
        </is>
      </c>
      <c r="C7477" t="inlineStr">
        <is>
          <t>London, UK</t>
        </is>
      </c>
      <c r="D7477" t="inlineStr">
        <is>
          <t>via Built In</t>
        </is>
      </c>
      <c r="E7477" t="inlineStr">
        <is>
          <t>Full-time</t>
        </is>
      </c>
      <c r="F7477" t="b">
        <v>0</v>
      </c>
      <c r="G7477" t="inlineStr">
        <is>
          <t>United Kingdom</t>
        </is>
      </c>
      <c r="H7477" s="2" t="n">
        <v>45443.51190972222</v>
      </c>
      <c r="I7477" t="b">
        <v>0</v>
      </c>
      <c r="J7477" t="b">
        <v>0</v>
      </c>
      <c r="K7477" t="inlineStr">
        <is>
          <t>United Kingdom</t>
        </is>
      </c>
      <c r="L7477" t="inlineStr"/>
      <c r="M7477" t="inlineStr"/>
      <c r="N7477" t="inlineStr"/>
      <c r="O7477" t="inlineStr">
        <is>
          <t>Intercom</t>
        </is>
      </c>
      <c r="P7477" t="inlineStr">
        <is>
          <t>['sql', 'r', 'python', 'tableau', 'looker']</t>
        </is>
      </c>
      <c r="Q7477" t="inlineStr">
        <is>
          <t>{'analyst_tools': ['tableau', 'looker'], 'programming': ['sql', 'r', 'python']}</t>
        </is>
      </c>
    </row>
    <row r="7478">
      <c r="A7478" t="inlineStr">
        <is>
          <t>Business Analyst</t>
        </is>
      </c>
      <c r="B7478" t="inlineStr">
        <is>
          <t>Business Analyst (Data Modeler/Data Management)</t>
        </is>
      </c>
      <c r="C7478" t="inlineStr">
        <is>
          <t>Netherlands</t>
        </is>
      </c>
      <c r="D7478" t="inlineStr">
        <is>
          <t>via LinkedIn</t>
        </is>
      </c>
      <c r="E7478" t="inlineStr">
        <is>
          <t>Full-time</t>
        </is>
      </c>
      <c r="F7478" t="b">
        <v>0</v>
      </c>
      <c r="G7478" t="inlineStr">
        <is>
          <t>Netherlands</t>
        </is>
      </c>
      <c r="H7478" s="2" t="n">
        <v>45442.5240625</v>
      </c>
      <c r="I7478" t="b">
        <v>0</v>
      </c>
      <c r="J7478" t="b">
        <v>0</v>
      </c>
      <c r="K7478" t="inlineStr">
        <is>
          <t>Netherlands</t>
        </is>
      </c>
      <c r="L7478" t="inlineStr"/>
      <c r="M7478" t="inlineStr"/>
      <c r="N7478" t="inlineStr"/>
      <c r="O7478" t="inlineStr">
        <is>
          <t>Gazelle Global</t>
        </is>
      </c>
      <c r="P7478" t="inlineStr">
        <is>
          <t>['azure', 'databricks']</t>
        </is>
      </c>
      <c r="Q7478" t="inlineStr">
        <is>
          <t>{'cloud': ['azure', 'databricks']}</t>
        </is>
      </c>
    </row>
    <row r="7479">
      <c r="A7479" t="inlineStr">
        <is>
          <t>Data Engineer</t>
        </is>
      </c>
      <c r="B7479" t="inlineStr">
        <is>
          <t>Staff Data Engineer</t>
        </is>
      </c>
      <c r="C7479" t="inlineStr">
        <is>
          <t>United Kingdom</t>
        </is>
      </c>
      <c r="D7479" t="inlineStr">
        <is>
          <t>via LinkedIn</t>
        </is>
      </c>
      <c r="E7479" t="inlineStr">
        <is>
          <t>Full-time</t>
        </is>
      </c>
      <c r="F7479" t="b">
        <v>0</v>
      </c>
      <c r="G7479" t="inlineStr">
        <is>
          <t>United Kingdom</t>
        </is>
      </c>
      <c r="H7479" s="2" t="n">
        <v>45441.51797453704</v>
      </c>
      <c r="I7479" t="b">
        <v>0</v>
      </c>
      <c r="J7479" t="b">
        <v>0</v>
      </c>
      <c r="K7479" t="inlineStr">
        <is>
          <t>United Kingdom</t>
        </is>
      </c>
      <c r="L7479" t="inlineStr"/>
      <c r="M7479" t="inlineStr"/>
      <c r="N7479" t="inlineStr"/>
      <c r="O7479" t="inlineStr">
        <is>
          <t>InsurX</t>
        </is>
      </c>
      <c r="P7479" t="inlineStr">
        <is>
          <t>['python', 'sql', 'postgresql', 'azure', 'airflow', 'terraform', 'git']</t>
        </is>
      </c>
      <c r="Q7479" t="inlineStr">
        <is>
          <t>{'cloud': ['azure'], 'databases': ['postgresql'], 'libraries': ['airflow'], 'other': ['terraform', 'git'], 'programming': ['python', 'sql']}</t>
        </is>
      </c>
    </row>
    <row r="7480">
      <c r="A7480" t="inlineStr">
        <is>
          <t>Data Analyst</t>
        </is>
      </c>
      <c r="B7480" t="inlineStr">
        <is>
          <t>Electric Quality Management Data Analyst, Expert (Flexible Location)</t>
        </is>
      </c>
      <c r="C7480" t="inlineStr">
        <is>
          <t>Concord, CA</t>
        </is>
      </c>
      <c r="D7480" t="inlineStr">
        <is>
          <t>via Concord, CA - Geebo</t>
        </is>
      </c>
      <c r="E7480" t="inlineStr">
        <is>
          <t>Full-time</t>
        </is>
      </c>
      <c r="F7480" t="b">
        <v>0</v>
      </c>
      <c r="G7480" t="inlineStr">
        <is>
          <t>California, United States</t>
        </is>
      </c>
      <c r="H7480" s="2" t="n">
        <v>45438.99648148148</v>
      </c>
      <c r="I7480" t="b">
        <v>0</v>
      </c>
      <c r="J7480" t="b">
        <v>0</v>
      </c>
      <c r="K7480" t="inlineStr">
        <is>
          <t>United States</t>
        </is>
      </c>
      <c r="L7480" t="inlineStr">
        <is>
          <t>hour</t>
        </is>
      </c>
      <c r="M7480" t="inlineStr"/>
      <c r="N7480" t="n">
        <v>24</v>
      </c>
      <c r="O7480" t="inlineStr">
        <is>
          <t>PG&amp;E Corporation</t>
        </is>
      </c>
      <c r="P7480" t="inlineStr"/>
      <c r="Q7480" t="inlineStr"/>
    </row>
    <row r="7481">
      <c r="A7481" t="inlineStr">
        <is>
          <t>Data Scientist</t>
        </is>
      </c>
      <c r="B7481" t="inlineStr">
        <is>
          <t>Data Scientist</t>
        </is>
      </c>
      <c r="C7481" t="inlineStr">
        <is>
          <t>Hyderabad, Telangana, India</t>
        </is>
      </c>
      <c r="D7481" t="inlineStr">
        <is>
          <t>via LinkedIn</t>
        </is>
      </c>
      <c r="E7481" t="inlineStr">
        <is>
          <t>Full-time</t>
        </is>
      </c>
      <c r="F7481" t="b">
        <v>0</v>
      </c>
      <c r="G7481" t="inlineStr">
        <is>
          <t>India</t>
        </is>
      </c>
      <c r="H7481" s="2" t="n">
        <v>45439.50366898148</v>
      </c>
      <c r="I7481" t="b">
        <v>0</v>
      </c>
      <c r="J7481" t="b">
        <v>0</v>
      </c>
      <c r="K7481" t="inlineStr">
        <is>
          <t>India</t>
        </is>
      </c>
      <c r="L7481" t="inlineStr"/>
      <c r="M7481" t="inlineStr"/>
      <c r="N7481" t="inlineStr"/>
      <c r="O7481" t="inlineStr">
        <is>
          <t>Crescent Techservices</t>
        </is>
      </c>
      <c r="P7481" t="inlineStr">
        <is>
          <t>['aws']</t>
        </is>
      </c>
      <c r="Q7481" t="inlineStr">
        <is>
          <t>{'cloud': ['aws']}</t>
        </is>
      </c>
    </row>
    <row r="7482">
      <c r="A7482" t="inlineStr">
        <is>
          <t>Data Scientist</t>
        </is>
      </c>
      <c r="B7482" t="inlineStr">
        <is>
          <t>JUNIOR DATA SCIENTIST</t>
        </is>
      </c>
      <c r="C7482" t="inlineStr">
        <is>
          <t>Milan, Metropolitan City of Milan, Italy</t>
        </is>
      </c>
      <c r="D7482" t="inlineStr">
        <is>
          <t>via LinkedIn</t>
        </is>
      </c>
      <c r="E7482" t="inlineStr">
        <is>
          <t>Full-time</t>
        </is>
      </c>
      <c r="F7482" t="b">
        <v>0</v>
      </c>
      <c r="G7482" t="inlineStr">
        <is>
          <t>Italy</t>
        </is>
      </c>
      <c r="H7482" s="2" t="n">
        <v>45427.52075231481</v>
      </c>
      <c r="I7482" t="b">
        <v>0</v>
      </c>
      <c r="J7482" t="b">
        <v>0</v>
      </c>
      <c r="K7482" t="inlineStr">
        <is>
          <t>Italy</t>
        </is>
      </c>
      <c r="L7482" t="inlineStr"/>
      <c r="M7482" t="inlineStr"/>
      <c r="N7482" t="inlineStr"/>
      <c r="O7482" t="inlineStr">
        <is>
          <t>ManpowerGroup Talent Solutions</t>
        </is>
      </c>
      <c r="P7482" t="inlineStr">
        <is>
          <t>['sql', 'nosql', 'r', 'power bi']</t>
        </is>
      </c>
      <c r="Q7482" t="inlineStr">
        <is>
          <t>{'analyst_tools': ['power bi'], 'programming': ['sql', 'nosql', 'r']}</t>
        </is>
      </c>
    </row>
    <row r="7483">
      <c r="A7483" t="inlineStr">
        <is>
          <t>Data Analyst</t>
        </is>
      </c>
      <c r="B7483" t="inlineStr">
        <is>
          <t>Data Analyst Apprenticeship</t>
        </is>
      </c>
      <c r="C7483" t="inlineStr">
        <is>
          <t>Birmingham, UK</t>
        </is>
      </c>
      <c r="D7483" t="inlineStr">
        <is>
          <t>via Adzuna</t>
        </is>
      </c>
      <c r="E7483" t="inlineStr">
        <is>
          <t>Full-time and Internship</t>
        </is>
      </c>
      <c r="F7483" t="b">
        <v>0</v>
      </c>
      <c r="G7483" t="inlineStr">
        <is>
          <t>United Kingdom</t>
        </is>
      </c>
      <c r="H7483" s="2" t="n">
        <v>45415.51144675926</v>
      </c>
      <c r="I7483" t="b">
        <v>1</v>
      </c>
      <c r="J7483" t="b">
        <v>0</v>
      </c>
      <c r="K7483" t="inlineStr">
        <is>
          <t>United Kingdom</t>
        </is>
      </c>
      <c r="L7483" t="inlineStr"/>
      <c r="M7483" t="inlineStr"/>
      <c r="N7483" t="inlineStr"/>
      <c r="O7483" t="inlineStr">
        <is>
          <t>info@postify.co.uk</t>
        </is>
      </c>
      <c r="P7483" t="inlineStr"/>
      <c r="Q7483" t="inlineStr"/>
    </row>
    <row r="7484">
      <c r="A7484" t="inlineStr">
        <is>
          <t>Data Scientist</t>
        </is>
      </c>
      <c r="B7484" t="inlineStr">
        <is>
          <t>Data Scientist</t>
        </is>
      </c>
      <c r="C7484" t="inlineStr">
        <is>
          <t>Anywhere</t>
        </is>
      </c>
      <c r="D7484" t="inlineStr">
        <is>
          <t>via CV-Library</t>
        </is>
      </c>
      <c r="E7484" t="inlineStr">
        <is>
          <t>Full-time</t>
        </is>
      </c>
      <c r="F7484" t="b">
        <v>1</v>
      </c>
      <c r="G7484" t="inlineStr">
        <is>
          <t>United Kingdom</t>
        </is>
      </c>
      <c r="H7484" s="2" t="n">
        <v>45432.50899305556</v>
      </c>
      <c r="I7484" t="b">
        <v>0</v>
      </c>
      <c r="J7484" t="b">
        <v>0</v>
      </c>
      <c r="K7484" t="inlineStr">
        <is>
          <t>United Kingdom</t>
        </is>
      </c>
      <c r="L7484" t="inlineStr"/>
      <c r="M7484" t="inlineStr"/>
      <c r="N7484" t="inlineStr"/>
      <c r="O7484" t="inlineStr">
        <is>
          <t>Rise Technical Recruitment</t>
        </is>
      </c>
      <c r="P7484" t="inlineStr">
        <is>
          <t>['python', 'sql', 'oracle', 'excel', 'tableau']</t>
        </is>
      </c>
      <c r="Q7484" t="inlineStr">
        <is>
          <t>{'analyst_tools': ['excel', 'tableau'], 'cloud': ['oracle'], 'programming': ['python', 'sql']}</t>
        </is>
      </c>
    </row>
    <row r="7485">
      <c r="A7485" t="inlineStr">
        <is>
          <t>Data Scientist</t>
        </is>
      </c>
      <c r="B7485" t="inlineStr">
        <is>
          <t>Data Scientist Lead - Chief Data Scientist within Payment Testing...</t>
        </is>
      </c>
      <c r="C7485" t="inlineStr">
        <is>
          <t>London, UK</t>
        </is>
      </c>
      <c r="D7485" t="inlineStr">
        <is>
          <t>via Built In</t>
        </is>
      </c>
      <c r="E7485" t="inlineStr">
        <is>
          <t>Full-time</t>
        </is>
      </c>
      <c r="F7485" t="b">
        <v>0</v>
      </c>
      <c r="G7485" t="inlineStr">
        <is>
          <t>United Kingdom</t>
        </is>
      </c>
      <c r="H7485" s="2" t="n">
        <v>45439.50513888889</v>
      </c>
      <c r="I7485" t="b">
        <v>0</v>
      </c>
      <c r="J7485" t="b">
        <v>0</v>
      </c>
      <c r="K7485" t="inlineStr">
        <is>
          <t>United Kingdom</t>
        </is>
      </c>
      <c r="L7485" t="inlineStr"/>
      <c r="M7485" t="inlineStr"/>
      <c r="N7485" t="inlineStr"/>
      <c r="O7485" t="inlineStr">
        <is>
          <t>JPMorgan Chase</t>
        </is>
      </c>
      <c r="P7485" t="inlineStr">
        <is>
          <t>['python', 'java', 'flow']</t>
        </is>
      </c>
      <c r="Q7485" t="inlineStr">
        <is>
          <t>{'other': ['flow'], 'programming': ['python', 'java']}</t>
        </is>
      </c>
    </row>
    <row r="7486">
      <c r="A7486" t="inlineStr">
        <is>
          <t>Data Engineer</t>
        </is>
      </c>
      <c r="B7486" t="inlineStr">
        <is>
          <t>AWS Data Engineer</t>
        </is>
      </c>
      <c r="C7486" t="inlineStr">
        <is>
          <t>Gdańsk, Poland</t>
        </is>
      </c>
      <c r="D7486" t="inlineStr">
        <is>
          <t>via Jooble</t>
        </is>
      </c>
      <c r="E7486" t="inlineStr">
        <is>
          <t>Full-time</t>
        </is>
      </c>
      <c r="F7486" t="b">
        <v>0</v>
      </c>
      <c r="G7486" t="inlineStr">
        <is>
          <t>Poland</t>
        </is>
      </c>
      <c r="H7486" s="2" t="n">
        <v>45429.50826388889</v>
      </c>
      <c r="I7486" t="b">
        <v>0</v>
      </c>
      <c r="J7486" t="b">
        <v>0</v>
      </c>
      <c r="K7486" t="inlineStr">
        <is>
          <t>Poland</t>
        </is>
      </c>
      <c r="L7486" t="inlineStr"/>
      <c r="M7486" t="inlineStr"/>
      <c r="N7486" t="inlineStr"/>
      <c r="O7486" t="inlineStr">
        <is>
          <t>PwC</t>
        </is>
      </c>
      <c r="P7486" t="inlineStr">
        <is>
          <t>['python', 'aws', 'pyspark', 'linux', 'windows', 'terraform', 'github']</t>
        </is>
      </c>
      <c r="Q7486" t="inlineStr">
        <is>
          <t>{'cloud': ['aws'], 'libraries': ['pyspark'], 'os': ['linux', 'windows'], 'other': ['terraform', 'github'], 'programming': ['python']}</t>
        </is>
      </c>
    </row>
    <row r="7487">
      <c r="A7487" t="inlineStr">
        <is>
          <t>Senior Data Scientist</t>
        </is>
      </c>
      <c r="B7487" t="inlineStr">
        <is>
          <t>Sr Director, Analytics Technology</t>
        </is>
      </c>
      <c r="C7487" t="inlineStr">
        <is>
          <t>Anywhere</t>
        </is>
      </c>
      <c r="D7487" t="inlineStr">
        <is>
          <t>via Jobgether</t>
        </is>
      </c>
      <c r="E7487" t="inlineStr">
        <is>
          <t>Full-time</t>
        </is>
      </c>
      <c r="F7487" t="b">
        <v>1</v>
      </c>
      <c r="G7487" t="inlineStr">
        <is>
          <t>Suriname</t>
        </is>
      </c>
      <c r="H7487" s="2" t="n">
        <v>45416.5430324074</v>
      </c>
      <c r="I7487" t="b">
        <v>1</v>
      </c>
      <c r="J7487" t="b">
        <v>0</v>
      </c>
      <c r="K7487" t="inlineStr">
        <is>
          <t>Suriname</t>
        </is>
      </c>
      <c r="L7487" t="inlineStr">
        <is>
          <t>year</t>
        </is>
      </c>
      <c r="M7487" t="n">
        <v>230000</v>
      </c>
      <c r="N7487" t="inlineStr"/>
      <c r="O7487" t="inlineStr">
        <is>
          <t>Signify Health</t>
        </is>
      </c>
      <c r="P7487" t="inlineStr">
        <is>
          <t>['sql']</t>
        </is>
      </c>
      <c r="Q7487" t="inlineStr">
        <is>
          <t>{'programming': ['sql']}</t>
        </is>
      </c>
    </row>
    <row r="7488">
      <c r="A7488" t="inlineStr">
        <is>
          <t>Data Engineer</t>
        </is>
      </c>
      <c r="B7488" t="inlineStr">
        <is>
          <t>Databricks Data Engineer</t>
        </is>
      </c>
      <c r="C7488" t="inlineStr">
        <is>
          <t>Kraków, Poland</t>
        </is>
      </c>
      <c r="D7488" t="inlineStr">
        <is>
          <t>via LinkedIn</t>
        </is>
      </c>
      <c r="E7488" t="inlineStr">
        <is>
          <t>Full-time</t>
        </is>
      </c>
      <c r="F7488" t="b">
        <v>0</v>
      </c>
      <c r="G7488" t="inlineStr">
        <is>
          <t>Poland</t>
        </is>
      </c>
      <c r="H7488" s="2" t="n">
        <v>45432.50731481481</v>
      </c>
      <c r="I7488" t="b">
        <v>1</v>
      </c>
      <c r="J7488" t="b">
        <v>0</v>
      </c>
      <c r="K7488" t="inlineStr">
        <is>
          <t>Poland</t>
        </is>
      </c>
      <c r="L7488" t="inlineStr"/>
      <c r="M7488" t="inlineStr"/>
      <c r="N7488" t="inlineStr"/>
      <c r="O7488" t="inlineStr">
        <is>
          <t>Capgemini</t>
        </is>
      </c>
      <c r="P7488" t="inlineStr">
        <is>
          <t>['python', 'scala', 'java', 'sql', 'aws', 'azure', 'gcp', 'databricks']</t>
        </is>
      </c>
      <c r="Q7488" t="inlineStr">
        <is>
          <t>{'cloud': ['aws', 'azure', 'gcp', 'databricks'], 'programming': ['python', 'scala', 'java', 'sql']}</t>
        </is>
      </c>
    </row>
    <row r="7489">
      <c r="A7489" t="inlineStr">
        <is>
          <t>Data Analyst</t>
        </is>
      </c>
      <c r="B7489" t="inlineStr">
        <is>
          <t>Alternant Digital Data Analyst H/F H/F</t>
        </is>
      </c>
      <c r="C7489" t="inlineStr">
        <is>
          <t>Montreuil, France</t>
        </is>
      </c>
      <c r="D7489" t="inlineStr">
        <is>
          <t>via BeBee</t>
        </is>
      </c>
      <c r="E7489" t="inlineStr">
        <is>
          <t>Full-time</t>
        </is>
      </c>
      <c r="F7489" t="b">
        <v>0</v>
      </c>
      <c r="G7489" t="inlineStr">
        <is>
          <t>France</t>
        </is>
      </c>
      <c r="H7489" s="2" t="n">
        <v>45428.5140625</v>
      </c>
      <c r="I7489" t="b">
        <v>0</v>
      </c>
      <c r="J7489" t="b">
        <v>0</v>
      </c>
      <c r="K7489" t="inlineStr">
        <is>
          <t>France</t>
        </is>
      </c>
      <c r="L7489" t="inlineStr"/>
      <c r="M7489" t="inlineStr"/>
      <c r="N7489" t="inlineStr"/>
      <c r="O7489" t="inlineStr">
        <is>
          <t>OpenClassrooms</t>
        </is>
      </c>
      <c r="P7489" t="inlineStr">
        <is>
          <t>['excel']</t>
        </is>
      </c>
      <c r="Q7489" t="inlineStr">
        <is>
          <t>{'analyst_tools': ['excel']}</t>
        </is>
      </c>
    </row>
    <row r="7490">
      <c r="A7490" t="inlineStr">
        <is>
          <t>Software Engineer</t>
        </is>
      </c>
      <c r="B7490" t="inlineStr">
        <is>
          <t>Data Analytics Software Engineer at Apple in Cupertino, CA</t>
        </is>
      </c>
      <c r="C7490" t="inlineStr">
        <is>
          <t>Cupertino, CA</t>
        </is>
      </c>
      <c r="D7490" t="inlineStr">
        <is>
          <t>via Cupertino, CA - Geebo</t>
        </is>
      </c>
      <c r="E7490" t="inlineStr">
        <is>
          <t>Full-time</t>
        </is>
      </c>
      <c r="F7490" t="b">
        <v>0</v>
      </c>
      <c r="G7490" t="inlineStr">
        <is>
          <t>California, United States</t>
        </is>
      </c>
      <c r="H7490" s="2" t="n">
        <v>45438.99759259259</v>
      </c>
      <c r="I7490" t="b">
        <v>0</v>
      </c>
      <c r="J7490" t="b">
        <v>0</v>
      </c>
      <c r="K7490" t="inlineStr">
        <is>
          <t>United States</t>
        </is>
      </c>
      <c r="L7490" t="inlineStr">
        <is>
          <t>hour</t>
        </is>
      </c>
      <c r="M7490" t="inlineStr"/>
      <c r="N7490" t="n">
        <v>24</v>
      </c>
      <c r="O7490" t="inlineStr">
        <is>
          <t>Apple</t>
        </is>
      </c>
      <c r="P7490" t="inlineStr">
        <is>
          <t>['python', 'aws', 'spark']</t>
        </is>
      </c>
      <c r="Q7490" t="inlineStr">
        <is>
          <t>{'cloud': ['aws'], 'libraries': ['spark'], 'programming': ['python']}</t>
        </is>
      </c>
    </row>
    <row r="7491">
      <c r="A7491" t="inlineStr">
        <is>
          <t>Data Scientist</t>
        </is>
      </c>
      <c r="B7491" t="inlineStr">
        <is>
          <t>JUNIOR DATA SCIENTIST</t>
        </is>
      </c>
      <c r="C7491" t="inlineStr">
        <is>
          <t>Singapore</t>
        </is>
      </c>
      <c r="D7491" t="inlineStr">
        <is>
          <t>via Singapore | JobsDB</t>
        </is>
      </c>
      <c r="E7491" t="inlineStr">
        <is>
          <t>Full-time</t>
        </is>
      </c>
      <c r="F7491" t="b">
        <v>0</v>
      </c>
      <c r="G7491" t="inlineStr">
        <is>
          <t>Singapore</t>
        </is>
      </c>
      <c r="H7491" s="2" t="n">
        <v>45419.51515046296</v>
      </c>
      <c r="I7491" t="b">
        <v>0</v>
      </c>
      <c r="J7491" t="b">
        <v>0</v>
      </c>
      <c r="K7491" t="inlineStr">
        <is>
          <t>Singapore</t>
        </is>
      </c>
      <c r="L7491" t="inlineStr"/>
      <c r="M7491" t="inlineStr"/>
      <c r="N7491" t="inlineStr"/>
      <c r="O7491" t="inlineStr">
        <is>
          <t>DHL SUPPLY CHAIN SINGAPORE PTE. LTD.</t>
        </is>
      </c>
      <c r="P7491" t="inlineStr">
        <is>
          <t>['sql', 'python', 'snowflake', 'power bi']</t>
        </is>
      </c>
      <c r="Q7491" t="inlineStr">
        <is>
          <t>{'analyst_tools': ['power bi'], 'cloud': ['snowflake'], 'programming': ['sql', 'python']}</t>
        </is>
      </c>
    </row>
    <row r="7492">
      <c r="A7492" t="inlineStr">
        <is>
          <t>Data Analyst</t>
        </is>
      </c>
      <c r="B7492" t="inlineStr">
        <is>
          <t>Healthcare Data Analyst (EST Business Hours)</t>
        </is>
      </c>
      <c r="C7492" t="inlineStr">
        <is>
          <t>Long Beach, CA</t>
        </is>
      </c>
      <c r="D7492" t="inlineStr">
        <is>
          <t>via Indeed</t>
        </is>
      </c>
      <c r="E7492" t="inlineStr">
        <is>
          <t>Full-time</t>
        </is>
      </c>
      <c r="F7492" t="b">
        <v>0</v>
      </c>
      <c r="G7492" t="inlineStr">
        <is>
          <t>California, United States</t>
        </is>
      </c>
      <c r="H7492" s="2" t="n">
        <v>45415.50090277778</v>
      </c>
      <c r="I7492" t="b">
        <v>0</v>
      </c>
      <c r="J7492" t="b">
        <v>1</v>
      </c>
      <c r="K7492" t="inlineStr">
        <is>
          <t>United States</t>
        </is>
      </c>
      <c r="L7492" t="inlineStr">
        <is>
          <t>year</t>
        </is>
      </c>
      <c r="M7492" t="n">
        <v>71149.6015625</v>
      </c>
      <c r="N7492" t="inlineStr"/>
      <c r="O7492" t="inlineStr">
        <is>
          <t>Molina Healthcare</t>
        </is>
      </c>
      <c r="P7492" t="inlineStr"/>
      <c r="Q7492" t="inlineStr"/>
    </row>
    <row r="7493">
      <c r="A7493" t="inlineStr">
        <is>
          <t>Data Engineer</t>
        </is>
      </c>
      <c r="B7493" t="inlineStr">
        <is>
          <t>Data Engineer</t>
        </is>
      </c>
      <c r="C7493" t="inlineStr">
        <is>
          <t>Berlin, Germany</t>
        </is>
      </c>
      <c r="D7493" t="inlineStr">
        <is>
          <t>via BeBee</t>
        </is>
      </c>
      <c r="E7493" t="inlineStr">
        <is>
          <t>Full-time</t>
        </is>
      </c>
      <c r="F7493" t="b">
        <v>0</v>
      </c>
      <c r="G7493" t="inlineStr">
        <is>
          <t>Germany</t>
        </is>
      </c>
      <c r="H7493" s="2" t="n">
        <v>45439.06791666667</v>
      </c>
      <c r="I7493" t="b">
        <v>0</v>
      </c>
      <c r="J7493" t="b">
        <v>0</v>
      </c>
      <c r="K7493" t="inlineStr">
        <is>
          <t>Germany</t>
        </is>
      </c>
      <c r="L7493" t="inlineStr"/>
      <c r="M7493" t="inlineStr"/>
      <c r="N7493" t="inlineStr"/>
      <c r="O7493" t="inlineStr">
        <is>
          <t>Conexus</t>
        </is>
      </c>
      <c r="P7493" t="inlineStr">
        <is>
          <t>['python', 'nosql', 'azure', 'databricks', 'excel', 'git']</t>
        </is>
      </c>
      <c r="Q7493" t="inlineStr">
        <is>
          <t>{'analyst_tools': ['excel'], 'cloud': ['azure', 'databricks'], 'other': ['git'], 'programming': ['python', 'nosql']}</t>
        </is>
      </c>
    </row>
    <row r="7494">
      <c r="A7494" t="inlineStr">
        <is>
          <t>Data Analyst</t>
        </is>
      </c>
      <c r="B7494" t="inlineStr">
        <is>
          <t>Operations Research Scientist</t>
        </is>
      </c>
      <c r="C7494" t="inlineStr">
        <is>
          <t>İstanbul, Türkiye</t>
        </is>
      </c>
      <c r="D7494" t="inlineStr">
        <is>
          <t>via LinkedIn</t>
        </is>
      </c>
      <c r="E7494" t="inlineStr">
        <is>
          <t>Full-time</t>
        </is>
      </c>
      <c r="F7494" t="b">
        <v>0</v>
      </c>
      <c r="G7494" t="inlineStr">
        <is>
          <t>Turkey</t>
        </is>
      </c>
      <c r="H7494" s="2" t="n">
        <v>45425.51149305556</v>
      </c>
      <c r="I7494" t="b">
        <v>0</v>
      </c>
      <c r="J7494" t="b">
        <v>0</v>
      </c>
      <c r="K7494" t="inlineStr">
        <is>
          <t>Turkey</t>
        </is>
      </c>
      <c r="L7494" t="inlineStr"/>
      <c r="M7494" t="inlineStr"/>
      <c r="N7494" t="inlineStr"/>
      <c r="O7494" t="inlineStr">
        <is>
          <t>Turkish Technology</t>
        </is>
      </c>
      <c r="P7494" t="inlineStr">
        <is>
          <t>['python', 'r', 'java']</t>
        </is>
      </c>
      <c r="Q7494" t="inlineStr">
        <is>
          <t>{'programming': ['python', 'r', 'java']}</t>
        </is>
      </c>
    </row>
    <row r="7495">
      <c r="A7495" t="inlineStr">
        <is>
          <t>Senior Data Engineer</t>
        </is>
      </c>
      <c r="B7495" t="inlineStr">
        <is>
          <t>Senior Python Engineer with Data Science  Romania IRC219765</t>
        </is>
      </c>
      <c r="C7495" t="inlineStr">
        <is>
          <t>Romania</t>
        </is>
      </c>
      <c r="D7495" t="inlineStr">
        <is>
          <t>via Hitachi - Careers</t>
        </is>
      </c>
      <c r="E7495" t="inlineStr">
        <is>
          <t>Full-time</t>
        </is>
      </c>
      <c r="F7495" t="b">
        <v>0</v>
      </c>
      <c r="G7495" t="inlineStr">
        <is>
          <t>Romania</t>
        </is>
      </c>
      <c r="H7495" s="2" t="n">
        <v>45419.50711805555</v>
      </c>
      <c r="I7495" t="b">
        <v>0</v>
      </c>
      <c r="J7495" t="b">
        <v>0</v>
      </c>
      <c r="K7495" t="inlineStr">
        <is>
          <t>Romania</t>
        </is>
      </c>
      <c r="L7495" t="inlineStr"/>
      <c r="M7495" t="inlineStr"/>
      <c r="N7495" t="inlineStr"/>
      <c r="O7495" t="inlineStr">
        <is>
          <t>Hitachi Careers</t>
        </is>
      </c>
      <c r="P7495" t="inlineStr">
        <is>
          <t>['python', 'sql']</t>
        </is>
      </c>
      <c r="Q7495" t="inlineStr">
        <is>
          <t>{'programming': ['python', 'sql']}</t>
        </is>
      </c>
    </row>
    <row r="7496">
      <c r="A7496" t="inlineStr">
        <is>
          <t>Business Analyst</t>
        </is>
      </c>
      <c r="B7496" t="inlineStr">
        <is>
          <t>Business Analytics</t>
        </is>
      </c>
      <c r="C7496" t="inlineStr">
        <is>
          <t>Santiago, Chile</t>
        </is>
      </c>
      <c r="D7496" t="inlineStr">
        <is>
          <t>via Trabajo.org - Vacantes De Empleo, Trabajo</t>
        </is>
      </c>
      <c r="E7496" t="inlineStr">
        <is>
          <t>Full-time</t>
        </is>
      </c>
      <c r="F7496" t="b">
        <v>0</v>
      </c>
      <c r="G7496" t="inlineStr">
        <is>
          <t>Chile</t>
        </is>
      </c>
      <c r="H7496" s="2" t="n">
        <v>45416.53115740741</v>
      </c>
      <c r="I7496" t="b">
        <v>0</v>
      </c>
      <c r="J7496" t="b">
        <v>0</v>
      </c>
      <c r="K7496" t="inlineStr">
        <is>
          <t>Chile</t>
        </is>
      </c>
      <c r="L7496" t="inlineStr"/>
      <c r="M7496" t="inlineStr"/>
      <c r="N7496" t="inlineStr"/>
      <c r="O7496" t="inlineStr">
        <is>
          <t>Tawa</t>
        </is>
      </c>
      <c r="P7496" t="inlineStr">
        <is>
          <t>['sql', 'excel']</t>
        </is>
      </c>
      <c r="Q7496" t="inlineStr">
        <is>
          <t>{'analyst_tools': ['excel'], 'programming': ['sql']}</t>
        </is>
      </c>
    </row>
    <row r="7497">
      <c r="A7497" t="inlineStr">
        <is>
          <t>Data Scientist</t>
        </is>
      </c>
      <c r="B7497" t="inlineStr">
        <is>
          <t>Analytics Engineer</t>
        </is>
      </c>
      <c r="C7497" t="inlineStr">
        <is>
          <t>Brazil</t>
        </is>
      </c>
      <c r="D7497" t="inlineStr">
        <is>
          <t>via B Work</t>
        </is>
      </c>
      <c r="E7497" t="inlineStr">
        <is>
          <t>Full-time and Part-time</t>
        </is>
      </c>
      <c r="F7497" t="b">
        <v>0</v>
      </c>
      <c r="G7497" t="inlineStr">
        <is>
          <t>Brazil</t>
        </is>
      </c>
      <c r="H7497" s="2" t="n">
        <v>45421.51315972222</v>
      </c>
      <c r="I7497" t="b">
        <v>1</v>
      </c>
      <c r="J7497" t="b">
        <v>0</v>
      </c>
      <c r="K7497" t="inlineStr">
        <is>
          <t>Brazil</t>
        </is>
      </c>
      <c r="L7497" t="inlineStr"/>
      <c r="M7497" t="inlineStr"/>
      <c r="N7497" t="inlineStr"/>
      <c r="O7497" t="inlineStr">
        <is>
          <t>B Lab</t>
        </is>
      </c>
      <c r="P7497" t="inlineStr">
        <is>
          <t>['python', 'sql', 'r', 'postgresql', 'aws', 'tableau', 'zoom']</t>
        </is>
      </c>
      <c r="Q7497" t="inlineStr">
        <is>
          <t>{'analyst_tools': ['tableau'], 'cloud': ['aws'], 'databases': ['postgresql'], 'programming': ['python', 'sql', 'r'], 'sync': ['zoom']}</t>
        </is>
      </c>
    </row>
    <row r="7498">
      <c r="A7498" t="inlineStr">
        <is>
          <t>Senior Data Analyst</t>
        </is>
      </c>
      <c r="B7498" t="inlineStr">
        <is>
          <t>Senior Data Analyst, Marketing</t>
        </is>
      </c>
      <c r="C7498" t="inlineStr">
        <is>
          <t>Santa Monica, CA</t>
        </is>
      </c>
      <c r="D7498" t="inlineStr">
        <is>
          <t>via DataAnalyst.com</t>
        </is>
      </c>
      <c r="E7498" t="inlineStr">
        <is>
          <t>Full-time</t>
        </is>
      </c>
      <c r="F7498" t="b">
        <v>0</v>
      </c>
      <c r="G7498" t="inlineStr">
        <is>
          <t>California, United States</t>
        </is>
      </c>
      <c r="H7498" s="2" t="n">
        <v>45438.99645833333</v>
      </c>
      <c r="I7498" t="b">
        <v>0</v>
      </c>
      <c r="J7498" t="b">
        <v>0</v>
      </c>
      <c r="K7498" t="inlineStr">
        <is>
          <t>United States</t>
        </is>
      </c>
      <c r="L7498" t="inlineStr">
        <is>
          <t>year</t>
        </is>
      </c>
      <c r="M7498" t="n">
        <v>94500</v>
      </c>
      <c r="N7498" t="inlineStr"/>
      <c r="O7498" t="inlineStr">
        <is>
          <t>Beautycounter</t>
        </is>
      </c>
      <c r="P7498" t="inlineStr">
        <is>
          <t>['sql', 'python', 'r']</t>
        </is>
      </c>
      <c r="Q7498" t="inlineStr">
        <is>
          <t>{'programming': ['sql', 'python', 'r']}</t>
        </is>
      </c>
    </row>
    <row r="7499">
      <c r="A7499" t="inlineStr">
        <is>
          <t>Data Analyst</t>
        </is>
      </c>
      <c r="B7499" t="inlineStr">
        <is>
          <t>Data Analyst | Patient Experience (0.8 FTE)</t>
        </is>
      </c>
      <c r="C7499" t="inlineStr">
        <is>
          <t>La Crosse, WI</t>
        </is>
      </c>
      <c r="D7499" t="inlineStr">
        <is>
          <t>via ZipRecruiter</t>
        </is>
      </c>
      <c r="E7499" t="inlineStr">
        <is>
          <t>Part-time</t>
        </is>
      </c>
      <c r="F7499" t="b">
        <v>0</v>
      </c>
      <c r="G7499" t="inlineStr">
        <is>
          <t>Illinois, United States</t>
        </is>
      </c>
      <c r="H7499" s="2" t="n">
        <v>45431.50200231482</v>
      </c>
      <c r="I7499" t="b">
        <v>0</v>
      </c>
      <c r="J7499" t="b">
        <v>1</v>
      </c>
      <c r="K7499" t="inlineStr">
        <is>
          <t>United States</t>
        </is>
      </c>
      <c r="L7499" t="inlineStr"/>
      <c r="M7499" t="inlineStr"/>
      <c r="N7499" t="inlineStr"/>
      <c r="O7499" t="inlineStr">
        <is>
          <t>15 Gundersen Lutheran Admin Svcs</t>
        </is>
      </c>
      <c r="P7499" t="inlineStr">
        <is>
          <t>['power bi']</t>
        </is>
      </c>
      <c r="Q7499" t="inlineStr">
        <is>
          <t>{'analyst_tools': ['power bi']}</t>
        </is>
      </c>
    </row>
    <row r="7500">
      <c r="A7500" t="inlineStr">
        <is>
          <t>Data Scientist</t>
        </is>
      </c>
      <c r="B7500" t="inlineStr">
        <is>
          <t>Junior Data Scientist</t>
        </is>
      </c>
      <c r="C7500" t="inlineStr">
        <is>
          <t>Poland</t>
        </is>
      </c>
      <c r="D7500" t="inlineStr">
        <is>
          <t>via LinkedIn</t>
        </is>
      </c>
      <c r="E7500" t="inlineStr">
        <is>
          <t>Temp work</t>
        </is>
      </c>
      <c r="F7500" t="b">
        <v>0</v>
      </c>
      <c r="G7500" t="inlineStr">
        <is>
          <t>Poland</t>
        </is>
      </c>
      <c r="H7500" s="2" t="n">
        <v>45426.51353009259</v>
      </c>
      <c r="I7500" t="b">
        <v>0</v>
      </c>
      <c r="J7500" t="b">
        <v>0</v>
      </c>
      <c r="K7500" t="inlineStr">
        <is>
          <t>Poland</t>
        </is>
      </c>
      <c r="L7500" t="inlineStr"/>
      <c r="M7500" t="inlineStr"/>
      <c r="N7500" t="inlineStr"/>
      <c r="O7500" t="inlineStr">
        <is>
          <t>Provident Polska</t>
        </is>
      </c>
      <c r="P7500" t="inlineStr">
        <is>
          <t>['r', 'python', 'sql']</t>
        </is>
      </c>
      <c r="Q7500" t="inlineStr">
        <is>
          <t>{'programming': ['r', 'python', 'sql']}</t>
        </is>
      </c>
    </row>
    <row r="7501">
      <c r="A7501" t="inlineStr">
        <is>
          <t>Data Analyst</t>
        </is>
      </c>
      <c r="B7501" t="inlineStr">
        <is>
          <t>Applied Research Scientist</t>
        </is>
      </c>
      <c r="C7501" t="inlineStr">
        <is>
          <t>Poland</t>
        </is>
      </c>
      <c r="D7501" t="inlineStr">
        <is>
          <t>via Startup Jobs</t>
        </is>
      </c>
      <c r="E7501" t="inlineStr">
        <is>
          <t>Full-time</t>
        </is>
      </c>
      <c r="F7501" t="b">
        <v>0</v>
      </c>
      <c r="G7501" t="inlineStr">
        <is>
          <t>Poland</t>
        </is>
      </c>
      <c r="H7501" s="2" t="n">
        <v>45426.51353009259</v>
      </c>
      <c r="I7501" t="b">
        <v>0</v>
      </c>
      <c r="J7501" t="b">
        <v>0</v>
      </c>
      <c r="K7501" t="inlineStr">
        <is>
          <t>Poland</t>
        </is>
      </c>
      <c r="L7501" t="inlineStr"/>
      <c r="M7501" t="inlineStr"/>
      <c r="N7501" t="inlineStr"/>
      <c r="O7501" t="inlineStr">
        <is>
          <t>Grammarly</t>
        </is>
      </c>
      <c r="P7501" t="inlineStr">
        <is>
          <t>['python']</t>
        </is>
      </c>
      <c r="Q7501" t="inlineStr">
        <is>
          <t>{'programming': ['python']}</t>
        </is>
      </c>
    </row>
    <row r="7502">
      <c r="A7502" t="inlineStr">
        <is>
          <t>Data Engineer</t>
        </is>
      </c>
      <c r="B7502" t="inlineStr">
        <is>
          <t>Data Engineer</t>
        </is>
      </c>
      <c r="C7502" t="inlineStr">
        <is>
          <t>Anywhere</t>
        </is>
      </c>
      <c r="D7502" t="inlineStr">
        <is>
          <t>via EchoJobs</t>
        </is>
      </c>
      <c r="E7502" t="inlineStr">
        <is>
          <t>Full-time</t>
        </is>
      </c>
      <c r="F7502" t="b">
        <v>1</v>
      </c>
      <c r="G7502" t="inlineStr">
        <is>
          <t>Germany</t>
        </is>
      </c>
      <c r="H7502" s="2" t="n">
        <v>45429.51467592592</v>
      </c>
      <c r="I7502" t="b">
        <v>0</v>
      </c>
      <c r="J7502" t="b">
        <v>0</v>
      </c>
      <c r="K7502" t="inlineStr">
        <is>
          <t>Germany</t>
        </is>
      </c>
      <c r="L7502" t="inlineStr"/>
      <c r="M7502" t="inlineStr"/>
      <c r="N7502" t="inlineStr"/>
      <c r="O7502" t="inlineStr">
        <is>
          <t>Qualcomm</t>
        </is>
      </c>
      <c r="P7502" t="inlineStr">
        <is>
          <t>['python', 'sql', 'nosql', 'aws', 'airflow', 'kubernetes', 'terraform']</t>
        </is>
      </c>
      <c r="Q7502" t="inlineStr">
        <is>
          <t>{'cloud': ['aws'], 'libraries': ['airflow'], 'other': ['kubernetes', 'terraform'], 'programming': ['python', 'sql', 'nosql']}</t>
        </is>
      </c>
    </row>
    <row r="7503">
      <c r="A7503" t="inlineStr">
        <is>
          <t>Data Scientist</t>
        </is>
      </c>
      <c r="B7503" t="inlineStr">
        <is>
          <t>Director data science</t>
        </is>
      </c>
      <c r="C7503" t="inlineStr">
        <is>
          <t>Lincolnwood, IL</t>
        </is>
      </c>
      <c r="D7503" t="inlineStr">
        <is>
          <t>via Talent.com</t>
        </is>
      </c>
      <c r="E7503" t="inlineStr">
        <is>
          <t>Full-time</t>
        </is>
      </c>
      <c r="F7503" t="b">
        <v>0</v>
      </c>
      <c r="G7503" t="inlineStr">
        <is>
          <t>Illinois, United States</t>
        </is>
      </c>
      <c r="H7503" s="2" t="n">
        <v>45438.9978125</v>
      </c>
      <c r="I7503" t="b">
        <v>0</v>
      </c>
      <c r="J7503" t="b">
        <v>0</v>
      </c>
      <c r="K7503" t="inlineStr">
        <is>
          <t>United States</t>
        </is>
      </c>
      <c r="L7503" t="inlineStr"/>
      <c r="M7503" t="inlineStr"/>
      <c r="N7503" t="inlineStr"/>
      <c r="O7503" t="inlineStr">
        <is>
          <t>VirtualVocations</t>
        </is>
      </c>
      <c r="P7503" t="inlineStr"/>
      <c r="Q7503" t="inlineStr"/>
    </row>
    <row r="7504">
      <c r="A7504" t="inlineStr">
        <is>
          <t>Data Engineer</t>
        </is>
      </c>
      <c r="B7504" t="inlineStr">
        <is>
          <t>AWS Data Engineer</t>
        </is>
      </c>
      <c r="C7504" t="inlineStr">
        <is>
          <t>Bengaluru, Karnataka, India</t>
        </is>
      </c>
      <c r="D7504" t="inlineStr">
        <is>
          <t>via SimplyHired</t>
        </is>
      </c>
      <c r="E7504" t="inlineStr">
        <is>
          <t>Full-time</t>
        </is>
      </c>
      <c r="F7504" t="b">
        <v>0</v>
      </c>
      <c r="G7504" t="inlineStr">
        <is>
          <t>India</t>
        </is>
      </c>
      <c r="H7504" s="2" t="n">
        <v>45429.50877314815</v>
      </c>
      <c r="I7504" t="b">
        <v>0</v>
      </c>
      <c r="J7504" t="b">
        <v>0</v>
      </c>
      <c r="K7504" t="inlineStr">
        <is>
          <t>India</t>
        </is>
      </c>
      <c r="L7504" t="inlineStr"/>
      <c r="M7504" t="inlineStr"/>
      <c r="N7504" t="inlineStr"/>
      <c r="O7504" t="inlineStr">
        <is>
          <t>Mobile Programming India Pvt Ltd</t>
        </is>
      </c>
      <c r="P7504" t="inlineStr">
        <is>
          <t>['python', 'aws', 'gcp', 'flow', 'terraform']</t>
        </is>
      </c>
      <c r="Q7504" t="inlineStr">
        <is>
          <t>{'cloud': ['aws', 'gcp'], 'other': ['flow', 'terraform'], 'programming': ['python']}</t>
        </is>
      </c>
    </row>
    <row r="7505">
      <c r="A7505" t="inlineStr">
        <is>
          <t>Cloud Engineer</t>
        </is>
      </c>
      <c r="B7505" t="inlineStr">
        <is>
          <t>Solution Account Manager for Engineering</t>
        </is>
      </c>
      <c r="C7505" t="inlineStr">
        <is>
          <t>Tlalnepantla de Baz, State of Mexico, Mexico</t>
        </is>
      </c>
      <c r="D7505" t="inlineStr">
        <is>
          <t>via BeBee</t>
        </is>
      </c>
      <c r="E7505" t="inlineStr">
        <is>
          <t>Full-time</t>
        </is>
      </c>
      <c r="F7505" t="b">
        <v>0</v>
      </c>
      <c r="G7505" t="inlineStr">
        <is>
          <t>Mexico</t>
        </is>
      </c>
      <c r="H7505" s="2" t="n">
        <v>45433.53842592592</v>
      </c>
      <c r="I7505" t="b">
        <v>0</v>
      </c>
      <c r="J7505" t="b">
        <v>0</v>
      </c>
      <c r="K7505" t="inlineStr">
        <is>
          <t>Mexico</t>
        </is>
      </c>
      <c r="L7505" t="inlineStr"/>
      <c r="M7505" t="inlineStr"/>
      <c r="N7505" t="inlineStr"/>
      <c r="O7505" t="inlineStr">
        <is>
          <t>Elsevier</t>
        </is>
      </c>
      <c r="P7505" t="inlineStr"/>
      <c r="Q7505" t="inlineStr"/>
    </row>
    <row r="7506">
      <c r="A7506" t="inlineStr">
        <is>
          <t>Senior Data Analyst</t>
        </is>
      </c>
      <c r="B7506" t="inlineStr">
        <is>
          <t>Senior Analyst, Data Insights &amp; Scalability</t>
        </is>
      </c>
      <c r="C7506" t="inlineStr">
        <is>
          <t>Hyderabad, Telangana, India</t>
        </is>
      </c>
      <c r="D7506" t="inlineStr">
        <is>
          <t>via The Muse</t>
        </is>
      </c>
      <c r="E7506" t="inlineStr">
        <is>
          <t>Full-time</t>
        </is>
      </c>
      <c r="F7506" t="b">
        <v>0</v>
      </c>
      <c r="G7506" t="inlineStr">
        <is>
          <t>India</t>
        </is>
      </c>
      <c r="H7506" s="2" t="n">
        <v>45417.50795138889</v>
      </c>
      <c r="I7506" t="b">
        <v>0</v>
      </c>
      <c r="J7506" t="b">
        <v>0</v>
      </c>
      <c r="K7506" t="inlineStr">
        <is>
          <t>India</t>
        </is>
      </c>
      <c r="L7506" t="inlineStr"/>
      <c r="M7506" t="inlineStr"/>
      <c r="N7506" t="inlineStr"/>
      <c r="O7506" t="inlineStr">
        <is>
          <t>Salesforce</t>
        </is>
      </c>
      <c r="P7506" t="inlineStr">
        <is>
          <t>['sql', 'python', 'r']</t>
        </is>
      </c>
      <c r="Q7506" t="inlineStr">
        <is>
          <t>{'programming': ['sql', 'python', 'r']}</t>
        </is>
      </c>
    </row>
    <row r="7507">
      <c r="A7507" t="inlineStr">
        <is>
          <t>Software Engineer</t>
        </is>
      </c>
      <c r="B7507" t="inlineStr">
        <is>
          <t>Senior Software Engineer</t>
        </is>
      </c>
      <c r="C7507" t="inlineStr">
        <is>
          <t>Austria</t>
        </is>
      </c>
      <c r="D7507" t="inlineStr">
        <is>
          <t>via Trabajo.org - Stellenangebote, Arbeit</t>
        </is>
      </c>
      <c r="E7507" t="inlineStr">
        <is>
          <t>Full-time</t>
        </is>
      </c>
      <c r="F7507" t="b">
        <v>0</v>
      </c>
      <c r="G7507" t="inlineStr">
        <is>
          <t>Austria</t>
        </is>
      </c>
      <c r="H7507" s="2" t="n">
        <v>45439.51583333333</v>
      </c>
      <c r="I7507" t="b">
        <v>0</v>
      </c>
      <c r="J7507" t="b">
        <v>0</v>
      </c>
      <c r="K7507" t="inlineStr">
        <is>
          <t>Austria</t>
        </is>
      </c>
      <c r="L7507" t="inlineStr"/>
      <c r="M7507" t="inlineStr"/>
      <c r="N7507" t="inlineStr"/>
      <c r="O7507" t="inlineStr">
        <is>
          <t>Demyst Data Limited</t>
        </is>
      </c>
      <c r="P7507" t="inlineStr">
        <is>
          <t>['javascript', 'ruby', 'ruby', 'python', 'gdpr', 'react', 'git', 'github', 'jira', 'confluence']</t>
        </is>
      </c>
      <c r="Q7507" t="inlineStr">
        <is>
          <t>{'async': ['jira', 'confluence'], 'libraries': ['gdpr', 'react'], 'other': ['git', 'github'], 'programming': ['javascript', 'ruby', 'python'], 'webframeworks': ['ruby']}</t>
        </is>
      </c>
    </row>
    <row r="7508">
      <c r="A7508" t="inlineStr">
        <is>
          <t>Senior Data Analyst</t>
        </is>
      </c>
      <c r="B7508" t="inlineStr">
        <is>
          <t>Value Based Data Analyst Sr</t>
        </is>
      </c>
      <c r="C7508" t="inlineStr">
        <is>
          <t>Downers Grove, IL</t>
        </is>
      </c>
      <c r="D7508" t="inlineStr">
        <is>
          <t>via Downers Grove, IL - Geebo</t>
        </is>
      </c>
      <c r="E7508" t="inlineStr">
        <is>
          <t>Full-time</t>
        </is>
      </c>
      <c r="F7508" t="b">
        <v>0</v>
      </c>
      <c r="G7508" t="inlineStr">
        <is>
          <t>Illinois, United States</t>
        </is>
      </c>
      <c r="H7508" s="2" t="n">
        <v>45438.9968287037</v>
      </c>
      <c r="I7508" t="b">
        <v>0</v>
      </c>
      <c r="J7508" t="b">
        <v>0</v>
      </c>
      <c r="K7508" t="inlineStr">
        <is>
          <t>United States</t>
        </is>
      </c>
      <c r="L7508" t="inlineStr">
        <is>
          <t>hour</t>
        </is>
      </c>
      <c r="M7508" t="inlineStr"/>
      <c r="N7508" t="n">
        <v>24</v>
      </c>
      <c r="O7508" t="inlineStr">
        <is>
          <t>Advocate Health Care</t>
        </is>
      </c>
      <c r="P7508" t="inlineStr">
        <is>
          <t>['excel', 'powerpoint']</t>
        </is>
      </c>
      <c r="Q7508" t="inlineStr">
        <is>
          <t>{'analyst_tools': ['excel', 'powerpoint']}</t>
        </is>
      </c>
    </row>
    <row r="7509">
      <c r="A7509" t="inlineStr">
        <is>
          <t>Data Analyst</t>
        </is>
      </c>
      <c r="B7509" t="inlineStr">
        <is>
          <t>Analyst, Digital Analytics</t>
        </is>
      </c>
      <c r="C7509" t="inlineStr">
        <is>
          <t>Carson City, NV</t>
        </is>
      </c>
      <c r="D7509" t="inlineStr">
        <is>
          <t>via Monster</t>
        </is>
      </c>
      <c r="E7509" t="inlineStr">
        <is>
          <t>Full-time</t>
        </is>
      </c>
      <c r="F7509" t="b">
        <v>0</v>
      </c>
      <c r="G7509" t="inlineStr">
        <is>
          <t>California, United States</t>
        </is>
      </c>
      <c r="H7509" s="2" t="n">
        <v>45438.99609953703</v>
      </c>
      <c r="I7509" t="b">
        <v>0</v>
      </c>
      <c r="J7509" t="b">
        <v>1</v>
      </c>
      <c r="K7509" t="inlineStr">
        <is>
          <t>United States</t>
        </is>
      </c>
      <c r="L7509" t="inlineStr"/>
      <c r="M7509" t="inlineStr"/>
      <c r="N7509" t="inlineStr"/>
      <c r="O7509" t="inlineStr">
        <is>
          <t>Ford Motor Company</t>
        </is>
      </c>
      <c r="P7509" t="inlineStr">
        <is>
          <t>['sql', 'tableau', 'looker', 'qlik', 'cognos', 'power bi', 'flow']</t>
        </is>
      </c>
      <c r="Q7509" t="inlineStr">
        <is>
          <t>{'analyst_tools': ['tableau', 'looker', 'qlik', 'cognos', 'power bi'], 'other': ['flow'], 'programming': ['sql']}</t>
        </is>
      </c>
    </row>
    <row r="7510">
      <c r="A7510" t="inlineStr">
        <is>
          <t>Data Engineer</t>
        </is>
      </c>
      <c r="B7510" t="inlineStr">
        <is>
          <t>Data Engineer for a leading retail company.</t>
        </is>
      </c>
      <c r="C7510" t="inlineStr">
        <is>
          <t>Stockholm, Sweden</t>
        </is>
      </c>
      <c r="D7510" t="inlineStr">
        <is>
          <t>via LinkedIn</t>
        </is>
      </c>
      <c r="E7510" t="inlineStr">
        <is>
          <t>Full-time</t>
        </is>
      </c>
      <c r="F7510" t="b">
        <v>0</v>
      </c>
      <c r="G7510" t="inlineStr">
        <is>
          <t>Sweden</t>
        </is>
      </c>
      <c r="H7510" s="2" t="n">
        <v>45414.51974537037</v>
      </c>
      <c r="I7510" t="b">
        <v>1</v>
      </c>
      <c r="J7510" t="b">
        <v>0</v>
      </c>
      <c r="K7510" t="inlineStr">
        <is>
          <t>Sweden</t>
        </is>
      </c>
      <c r="L7510" t="inlineStr"/>
      <c r="M7510" t="inlineStr"/>
      <c r="N7510" t="inlineStr"/>
      <c r="O7510" t="inlineStr">
        <is>
          <t>MultiMind Bemanning AB</t>
        </is>
      </c>
      <c r="P7510" t="inlineStr">
        <is>
          <t>['sql', 'python', 'gcp', 'bigquery', 'azure', 'kafka', 'airflow', 'terraform']</t>
        </is>
      </c>
      <c r="Q7510" t="inlineStr">
        <is>
          <t>{'cloud': ['gcp', 'bigquery', 'azure'], 'libraries': ['kafka', 'airflow'], 'other': ['terraform'], 'programming': ['sql', 'python']}</t>
        </is>
      </c>
    </row>
    <row r="7511">
      <c r="A7511" t="inlineStr">
        <is>
          <t>Senior Data Engineer</t>
        </is>
      </c>
      <c r="B7511" t="inlineStr">
        <is>
          <t>Senior Data Engineer</t>
        </is>
      </c>
      <c r="C7511" t="inlineStr">
        <is>
          <t>Anywhere</t>
        </is>
      </c>
      <c r="D7511" t="inlineStr">
        <is>
          <t>via LinkedIn</t>
        </is>
      </c>
      <c r="E7511" t="inlineStr">
        <is>
          <t>Full-time</t>
        </is>
      </c>
      <c r="F7511" t="b">
        <v>1</v>
      </c>
      <c r="G7511" t="inlineStr">
        <is>
          <t>Sri Lanka</t>
        </is>
      </c>
      <c r="H7511" s="2" t="n">
        <v>45418.52479166666</v>
      </c>
      <c r="I7511" t="b">
        <v>0</v>
      </c>
      <c r="J7511" t="b">
        <v>0</v>
      </c>
      <c r="K7511" t="inlineStr">
        <is>
          <t>Sri Lanka</t>
        </is>
      </c>
      <c r="L7511" t="inlineStr"/>
      <c r="M7511" t="inlineStr"/>
      <c r="N7511" t="inlineStr"/>
      <c r="O7511" t="inlineStr">
        <is>
          <t>Jobenvoy.com</t>
        </is>
      </c>
      <c r="P7511" t="inlineStr">
        <is>
          <t>['php', 'mysql']</t>
        </is>
      </c>
      <c r="Q7511" t="inlineStr">
        <is>
          <t>{'databases': ['mysql'], 'programming': ['php']}</t>
        </is>
      </c>
    </row>
    <row r="7512">
      <c r="A7512" t="inlineStr">
        <is>
          <t>Data Scientist</t>
        </is>
      </c>
      <c r="B7512" t="inlineStr">
        <is>
          <t>Data Scientist</t>
        </is>
      </c>
      <c r="C7512" t="inlineStr">
        <is>
          <t>Bucharest, Romania</t>
        </is>
      </c>
      <c r="D7512" t="inlineStr">
        <is>
          <t>via LinkedIn</t>
        </is>
      </c>
      <c r="E7512" t="inlineStr">
        <is>
          <t>Full-time</t>
        </is>
      </c>
      <c r="F7512" t="b">
        <v>0</v>
      </c>
      <c r="G7512" t="inlineStr">
        <is>
          <t>Romania</t>
        </is>
      </c>
      <c r="H7512" s="2" t="n">
        <v>45433.5228125</v>
      </c>
      <c r="I7512" t="b">
        <v>0</v>
      </c>
      <c r="J7512" t="b">
        <v>0</v>
      </c>
      <c r="K7512" t="inlineStr">
        <is>
          <t>Romania</t>
        </is>
      </c>
      <c r="L7512" t="inlineStr"/>
      <c r="M7512" t="inlineStr"/>
      <c r="N7512" t="inlineStr"/>
      <c r="O7512" t="inlineStr">
        <is>
          <t>Edenred Digital Center Bucharest</t>
        </is>
      </c>
      <c r="P7512" t="inlineStr">
        <is>
          <t>['python', 'azure', 'spark', 'power bi']</t>
        </is>
      </c>
      <c r="Q7512" t="inlineStr">
        <is>
          <t>{'analyst_tools': ['power bi'], 'cloud': ['azure'], 'libraries': ['spark'], 'programming': ['python']}</t>
        </is>
      </c>
    </row>
    <row r="7513">
      <c r="A7513" t="inlineStr">
        <is>
          <t>Data Scientist</t>
        </is>
      </c>
      <c r="B7513" t="inlineStr">
        <is>
          <t>Data Scientist- Energy Forecasting</t>
        </is>
      </c>
      <c r="C7513" t="inlineStr">
        <is>
          <t>Amsterdam, Netherlands</t>
        </is>
      </c>
      <c r="D7513" t="inlineStr">
        <is>
          <t>via Smart Recruiters Jobs</t>
        </is>
      </c>
      <c r="E7513" t="inlineStr">
        <is>
          <t>Full-time</t>
        </is>
      </c>
      <c r="F7513" t="b">
        <v>0</v>
      </c>
      <c r="G7513" t="inlineStr">
        <is>
          <t>Netherlands</t>
        </is>
      </c>
      <c r="H7513" s="2" t="n">
        <v>45418.52239583333</v>
      </c>
      <c r="I7513" t="b">
        <v>0</v>
      </c>
      <c r="J7513" t="b">
        <v>0</v>
      </c>
      <c r="K7513" t="inlineStr">
        <is>
          <t>Netherlands</t>
        </is>
      </c>
      <c r="L7513" t="inlineStr"/>
      <c r="M7513" t="inlineStr"/>
      <c r="N7513" t="inlineStr"/>
      <c r="O7513" t="inlineStr">
        <is>
          <t>Vattenfall</t>
        </is>
      </c>
      <c r="P7513" t="inlineStr">
        <is>
          <t>['python', 'sql', 'pandas', 'spark']</t>
        </is>
      </c>
      <c r="Q7513" t="inlineStr">
        <is>
          <t>{'libraries': ['pandas', 'spark'], 'programming': ['python', 'sql']}</t>
        </is>
      </c>
    </row>
    <row r="7514">
      <c r="A7514" t="inlineStr">
        <is>
          <t>Data Engineer</t>
        </is>
      </c>
      <c r="B7514" t="inlineStr">
        <is>
          <t>Data Engineer</t>
        </is>
      </c>
      <c r="C7514" t="inlineStr">
        <is>
          <t>Malaysia</t>
        </is>
      </c>
      <c r="D7514" t="inlineStr">
        <is>
          <t>via LinkedIn</t>
        </is>
      </c>
      <c r="E7514" t="inlineStr"/>
      <c r="F7514" t="b">
        <v>0</v>
      </c>
      <c r="G7514" t="inlineStr">
        <is>
          <t>Malaysia</t>
        </is>
      </c>
      <c r="H7514" s="2" t="n">
        <v>45428.51368055555</v>
      </c>
      <c r="I7514" t="b">
        <v>0</v>
      </c>
      <c r="J7514" t="b">
        <v>0</v>
      </c>
      <c r="K7514" t="inlineStr">
        <is>
          <t>Malaysia</t>
        </is>
      </c>
      <c r="L7514" t="inlineStr"/>
      <c r="M7514" t="inlineStr"/>
      <c r="N7514" t="inlineStr"/>
      <c r="O7514" t="inlineStr">
        <is>
          <t>GrowthFn</t>
        </is>
      </c>
      <c r="P7514" t="inlineStr">
        <is>
          <t>['sql', 'shell', 'mysql', 'postgresql', 'oracle', 'aws', 'azure', 'hadoop', 'unix']</t>
        </is>
      </c>
      <c r="Q7514" t="inlineStr">
        <is>
          <t>{'cloud': ['oracle', 'aws', 'azure'], 'databases': ['mysql', 'postgresql'], 'libraries': ['hadoop'], 'os': ['unix'], 'programming': ['sql', 'shell']}</t>
        </is>
      </c>
    </row>
    <row r="7515">
      <c r="A7515" t="inlineStr">
        <is>
          <t>Software Engineer</t>
        </is>
      </c>
      <c r="B7515" t="inlineStr">
        <is>
          <t>Sr. Field Application Engineer / Sr. Pre-Sales Engineer (Taiwan)</t>
        </is>
      </c>
      <c r="C7515" t="inlineStr">
        <is>
          <t>Anywhere</t>
        </is>
      </c>
      <c r="D7515" t="inlineStr">
        <is>
          <t>via Built In</t>
        </is>
      </c>
      <c r="E7515" t="inlineStr">
        <is>
          <t>Full-time</t>
        </is>
      </c>
      <c r="F7515" t="b">
        <v>1</v>
      </c>
      <c r="G7515" t="inlineStr">
        <is>
          <t>Taiwan</t>
        </is>
      </c>
      <c r="H7515" s="2" t="n">
        <v>45419.51917824074</v>
      </c>
      <c r="I7515" t="b">
        <v>0</v>
      </c>
      <c r="J7515" t="b">
        <v>0</v>
      </c>
      <c r="K7515" t="inlineStr">
        <is>
          <t>Taiwan</t>
        </is>
      </c>
      <c r="L7515" t="inlineStr"/>
      <c r="M7515" t="inlineStr"/>
      <c r="N7515" t="inlineStr"/>
      <c r="O7515" t="inlineStr">
        <is>
          <t>Sonatus</t>
        </is>
      </c>
      <c r="P7515" t="inlineStr">
        <is>
          <t>['linux']</t>
        </is>
      </c>
      <c r="Q7515" t="inlineStr">
        <is>
          <t>{'os': ['linux']}</t>
        </is>
      </c>
    </row>
    <row r="7516">
      <c r="A7516" t="inlineStr">
        <is>
          <t>Data Scientist</t>
        </is>
      </c>
      <c r="B7516" t="inlineStr">
        <is>
          <t>CDI - Expert Data Scientist (H/F)</t>
        </is>
      </c>
      <c r="C7516" t="inlineStr">
        <is>
          <t>Saint-Quentin-sur-le-Homme, France</t>
        </is>
      </c>
      <c r="D7516" t="inlineStr">
        <is>
          <t>via LinkedIn</t>
        </is>
      </c>
      <c r="E7516" t="inlineStr">
        <is>
          <t>Full-time</t>
        </is>
      </c>
      <c r="F7516" t="b">
        <v>0</v>
      </c>
      <c r="G7516" t="inlineStr">
        <is>
          <t>France</t>
        </is>
      </c>
      <c r="H7516" s="2" t="n">
        <v>45433.54517361111</v>
      </c>
      <c r="I7516" t="b">
        <v>0</v>
      </c>
      <c r="J7516" t="b">
        <v>0</v>
      </c>
      <c r="K7516" t="inlineStr">
        <is>
          <t>France</t>
        </is>
      </c>
      <c r="L7516" t="inlineStr"/>
      <c r="M7516" t="inlineStr"/>
      <c r="N7516" t="inlineStr"/>
      <c r="O7516" t="inlineStr">
        <is>
          <t>Jooble</t>
        </is>
      </c>
      <c r="P7516" t="inlineStr"/>
      <c r="Q7516" t="inlineStr"/>
    </row>
    <row r="7517">
      <c r="A7517" t="inlineStr">
        <is>
          <t>Data Analyst</t>
        </is>
      </c>
      <c r="B7517" t="inlineStr">
        <is>
          <t>DATA ANALYST – AUDIT CHARGES SOCIALES (H/F)</t>
        </is>
      </c>
      <c r="C7517" t="inlineStr">
        <is>
          <t>Lyon, France</t>
        </is>
      </c>
      <c r="D7517" t="inlineStr">
        <is>
          <t>via LinkedIn</t>
        </is>
      </c>
      <c r="E7517" t="inlineStr">
        <is>
          <t>Full-time</t>
        </is>
      </c>
      <c r="F7517" t="b">
        <v>0</v>
      </c>
      <c r="G7517" t="inlineStr">
        <is>
          <t>France</t>
        </is>
      </c>
      <c r="H7517" s="2" t="n">
        <v>45434.52372685185</v>
      </c>
      <c r="I7517" t="b">
        <v>0</v>
      </c>
      <c r="J7517" t="b">
        <v>0</v>
      </c>
      <c r="K7517" t="inlineStr">
        <is>
          <t>France</t>
        </is>
      </c>
      <c r="L7517" t="inlineStr"/>
      <c r="M7517" t="inlineStr"/>
      <c r="N7517" t="inlineStr"/>
      <c r="O7517" t="inlineStr">
        <is>
          <t>Ayming</t>
        </is>
      </c>
      <c r="P7517" t="inlineStr">
        <is>
          <t>['excel']</t>
        </is>
      </c>
      <c r="Q7517" t="inlineStr">
        <is>
          <t>{'analyst_tools': ['excel']}</t>
        </is>
      </c>
    </row>
    <row r="7518">
      <c r="A7518" t="inlineStr">
        <is>
          <t>Data Scientist</t>
        </is>
      </c>
      <c r="B7518" t="inlineStr">
        <is>
          <t>Data Scientist</t>
        </is>
      </c>
      <c r="C7518" t="inlineStr">
        <is>
          <t>Anywhere</t>
        </is>
      </c>
      <c r="D7518" t="inlineStr">
        <is>
          <t>via LinkedIn</t>
        </is>
      </c>
      <c r="E7518" t="inlineStr">
        <is>
          <t>Full-time</t>
        </is>
      </c>
      <c r="F7518" t="b">
        <v>1</v>
      </c>
      <c r="G7518" t="inlineStr">
        <is>
          <t>Italy</t>
        </is>
      </c>
      <c r="H7518" s="2" t="n">
        <v>45422.53224537037</v>
      </c>
      <c r="I7518" t="b">
        <v>0</v>
      </c>
      <c r="J7518" t="b">
        <v>0</v>
      </c>
      <c r="K7518" t="inlineStr">
        <is>
          <t>Italy</t>
        </is>
      </c>
      <c r="L7518" t="inlineStr"/>
      <c r="M7518" t="inlineStr"/>
      <c r="N7518" t="inlineStr"/>
      <c r="O7518" t="inlineStr">
        <is>
          <t>BEGEAR</t>
        </is>
      </c>
      <c r="P7518" t="inlineStr">
        <is>
          <t>['scala', 'aws', 'gdpr']</t>
        </is>
      </c>
      <c r="Q7518" t="inlineStr">
        <is>
          <t>{'cloud': ['aws'], 'libraries': ['gdpr'], 'programming': ['scala']}</t>
        </is>
      </c>
    </row>
    <row r="7519">
      <c r="A7519" t="inlineStr">
        <is>
          <t>Senior Data Scientist</t>
        </is>
      </c>
      <c r="B7519" t="inlineStr">
        <is>
          <t>Sr Data Scientist - Team Lead</t>
        </is>
      </c>
      <c r="C7519" t="inlineStr">
        <is>
          <t>Eden Prairie, MN</t>
        </is>
      </c>
      <c r="D7519" t="inlineStr">
        <is>
          <t>via Eden Prairie, MN - Geebo</t>
        </is>
      </c>
      <c r="E7519" t="inlineStr">
        <is>
          <t>Full-time</t>
        </is>
      </c>
      <c r="F7519" t="b">
        <v>0</v>
      </c>
      <c r="G7519" t="inlineStr">
        <is>
          <t>Illinois, United States</t>
        </is>
      </c>
      <c r="H7519" s="2" t="n">
        <v>45438.99811342593</v>
      </c>
      <c r="I7519" t="b">
        <v>0</v>
      </c>
      <c r="J7519" t="b">
        <v>0</v>
      </c>
      <c r="K7519" t="inlineStr">
        <is>
          <t>United States</t>
        </is>
      </c>
      <c r="L7519" t="inlineStr">
        <is>
          <t>hour</t>
        </is>
      </c>
      <c r="M7519" t="inlineStr"/>
      <c r="N7519" t="n">
        <v>24</v>
      </c>
      <c r="O7519" t="inlineStr">
        <is>
          <t>Starkey</t>
        </is>
      </c>
      <c r="P7519" t="inlineStr">
        <is>
          <t>['python', 'r', 'sql', 'no-sql', 'c']</t>
        </is>
      </c>
      <c r="Q7519" t="inlineStr">
        <is>
          <t>{'programming': ['python', 'r', 'sql', 'no-sql', 'c']}</t>
        </is>
      </c>
    </row>
    <row r="7520">
      <c r="A7520" t="inlineStr">
        <is>
          <t>Data Scientist</t>
        </is>
      </c>
      <c r="B7520" t="inlineStr">
        <is>
          <t>Celonis Data Scientist - Process Mining</t>
        </is>
      </c>
      <c r="C7520" t="inlineStr">
        <is>
          <t>Lisbon, Portugal</t>
        </is>
      </c>
      <c r="D7520" t="inlineStr">
        <is>
          <t>via Indeed</t>
        </is>
      </c>
      <c r="E7520" t="inlineStr">
        <is>
          <t>Full-time</t>
        </is>
      </c>
      <c r="F7520" t="b">
        <v>0</v>
      </c>
      <c r="G7520" t="inlineStr">
        <is>
          <t>Portugal</t>
        </is>
      </c>
      <c r="H7520" s="2" t="n">
        <v>45420.51122685185</v>
      </c>
      <c r="I7520" t="b">
        <v>0</v>
      </c>
      <c r="J7520" t="b">
        <v>0</v>
      </c>
      <c r="K7520" t="inlineStr">
        <is>
          <t>Portugal</t>
        </is>
      </c>
      <c r="L7520" t="inlineStr"/>
      <c r="M7520" t="inlineStr"/>
      <c r="N7520" t="inlineStr"/>
      <c r="O7520" t="inlineStr">
        <is>
          <t>EDP PT</t>
        </is>
      </c>
      <c r="P7520" t="inlineStr">
        <is>
          <t>['sql', 'azure', 'databricks']</t>
        </is>
      </c>
      <c r="Q7520" t="inlineStr">
        <is>
          <t>{'cloud': ['azure', 'databricks'], 'programming': ['sql']}</t>
        </is>
      </c>
    </row>
    <row r="7521">
      <c r="A7521" t="inlineStr">
        <is>
          <t>Data Analyst</t>
        </is>
      </c>
      <c r="B7521" t="inlineStr">
        <is>
          <t>Data analyst</t>
        </is>
      </c>
      <c r="C7521" t="inlineStr">
        <is>
          <t>Amsterdam, Netherlands</t>
        </is>
      </c>
      <c r="D7521" t="inlineStr">
        <is>
          <t>via Young Capital</t>
        </is>
      </c>
      <c r="E7521" t="inlineStr">
        <is>
          <t>Full-time and Temp work</t>
        </is>
      </c>
      <c r="F7521" t="b">
        <v>0</v>
      </c>
      <c r="G7521" t="inlineStr">
        <is>
          <t>Netherlands</t>
        </is>
      </c>
      <c r="H7521" s="2" t="n">
        <v>45426.52321759259</v>
      </c>
      <c r="I7521" t="b">
        <v>1</v>
      </c>
      <c r="J7521" t="b">
        <v>0</v>
      </c>
      <c r="K7521" t="inlineStr">
        <is>
          <t>Netherlands</t>
        </is>
      </c>
      <c r="L7521" t="inlineStr"/>
      <c r="M7521" t="inlineStr"/>
      <c r="N7521" t="inlineStr"/>
      <c r="O7521" t="inlineStr">
        <is>
          <t>YoungCapital</t>
        </is>
      </c>
      <c r="P7521" t="inlineStr">
        <is>
          <t>['excel']</t>
        </is>
      </c>
      <c r="Q7521" t="inlineStr">
        <is>
          <t>{'analyst_tools': ['excel']}</t>
        </is>
      </c>
    </row>
    <row r="7522">
      <c r="A7522" t="inlineStr">
        <is>
          <t>Business Analyst</t>
        </is>
      </c>
      <c r="B7522" t="inlineStr">
        <is>
          <t>Reporting Analyst</t>
        </is>
      </c>
      <c r="C7522" t="inlineStr">
        <is>
          <t>Limassol, Cyprus</t>
        </is>
      </c>
      <c r="D7522" t="inlineStr">
        <is>
          <t>via Cyprus Work</t>
        </is>
      </c>
      <c r="E7522" t="inlineStr">
        <is>
          <t>Full-time</t>
        </is>
      </c>
      <c r="F7522" t="b">
        <v>0</v>
      </c>
      <c r="G7522" t="inlineStr">
        <is>
          <t>Cyprus</t>
        </is>
      </c>
      <c r="H7522" s="2" t="n">
        <v>45421.52228009259</v>
      </c>
      <c r="I7522" t="b">
        <v>0</v>
      </c>
      <c r="J7522" t="b">
        <v>0</v>
      </c>
      <c r="K7522" t="inlineStr">
        <is>
          <t>Cyprus</t>
        </is>
      </c>
      <c r="L7522" t="inlineStr"/>
      <c r="M7522" t="inlineStr"/>
      <c r="N7522" t="inlineStr"/>
      <c r="O7522" t="inlineStr">
        <is>
          <t>OneRoyal</t>
        </is>
      </c>
      <c r="P7522" t="inlineStr">
        <is>
          <t>['sql', 'excel', 'tableau', 'power bi']</t>
        </is>
      </c>
      <c r="Q7522" t="inlineStr">
        <is>
          <t>{'analyst_tools': ['excel', 'tableau', 'power bi'], 'programming': ['sql']}</t>
        </is>
      </c>
    </row>
    <row r="7523">
      <c r="A7523" t="inlineStr">
        <is>
          <t>Data Scientist</t>
        </is>
      </c>
      <c r="B7523" t="inlineStr">
        <is>
          <t>Lead Data Insights Consultant</t>
        </is>
      </c>
      <c r="C7523" t="inlineStr">
        <is>
          <t>Copenhagen, Denmark</t>
        </is>
      </c>
      <c r="D7523" t="inlineStr">
        <is>
          <t>via BeBee</t>
        </is>
      </c>
      <c r="E7523" t="inlineStr">
        <is>
          <t>Full-time</t>
        </is>
      </c>
      <c r="F7523" t="b">
        <v>0</v>
      </c>
      <c r="G7523" t="inlineStr">
        <is>
          <t>Denmark</t>
        </is>
      </c>
      <c r="H7523" s="2" t="n">
        <v>45433.540625</v>
      </c>
      <c r="I7523" t="b">
        <v>0</v>
      </c>
      <c r="J7523" t="b">
        <v>0</v>
      </c>
      <c r="K7523" t="inlineStr">
        <is>
          <t>Denmark</t>
        </is>
      </c>
      <c r="L7523" t="inlineStr"/>
      <c r="M7523" t="inlineStr"/>
      <c r="N7523" t="inlineStr"/>
      <c r="O7523" t="inlineStr">
        <is>
          <t>Wunderman</t>
        </is>
      </c>
      <c r="P7523" t="inlineStr">
        <is>
          <t>['sql', 'power bi', 'tableau']</t>
        </is>
      </c>
      <c r="Q7523" t="inlineStr">
        <is>
          <t>{'analyst_tools': ['power bi', 'tableau'], 'programming': ['sql']}</t>
        </is>
      </c>
    </row>
    <row r="7524">
      <c r="A7524" t="inlineStr">
        <is>
          <t>Machine Learning Engineer</t>
        </is>
      </c>
      <c r="B7524" t="inlineStr">
        <is>
          <t>ML Engineer II</t>
        </is>
      </c>
      <c r="C7524" t="inlineStr">
        <is>
          <t>Anywhere</t>
        </is>
      </c>
      <c r="D7524" t="inlineStr">
        <is>
          <t>via LinkedIn</t>
        </is>
      </c>
      <c r="E7524" t="inlineStr">
        <is>
          <t>Full-time</t>
        </is>
      </c>
      <c r="F7524" t="b">
        <v>1</v>
      </c>
      <c r="G7524" t="inlineStr">
        <is>
          <t>Estonia</t>
        </is>
      </c>
      <c r="H7524" s="2" t="n">
        <v>45441.53083333333</v>
      </c>
      <c r="I7524" t="b">
        <v>0</v>
      </c>
      <c r="J7524" t="b">
        <v>0</v>
      </c>
      <c r="K7524" t="inlineStr">
        <is>
          <t>Estonia</t>
        </is>
      </c>
      <c r="L7524" t="inlineStr"/>
      <c r="M7524" t="inlineStr"/>
      <c r="N7524" t="inlineStr"/>
      <c r="O7524" t="inlineStr">
        <is>
          <t>Microsoft</t>
        </is>
      </c>
      <c r="P7524" t="inlineStr">
        <is>
          <t>['c', 'c++', 'c#', 'java', 'javascript', 'python', 'azure', 'aws', 'windows', 'microsoft teams']</t>
        </is>
      </c>
      <c r="Q7524" t="inlineStr">
        <is>
          <t>{'cloud': ['azure', 'aws'], 'os': ['windows'], 'programming': ['c', 'c++', 'c#', 'java', 'javascript', 'python'], 'sync': ['microsoft teams']}</t>
        </is>
      </c>
    </row>
    <row r="7525">
      <c r="A7525" t="inlineStr">
        <is>
          <t>Data Analyst</t>
        </is>
      </c>
      <c r="B7525" t="inlineStr">
        <is>
          <t>Data Engineer/Data Analyst - Growth-Minded Organization</t>
        </is>
      </c>
      <c r="C7525" t="inlineStr">
        <is>
          <t>New York, NY</t>
        </is>
      </c>
      <c r="D7525" t="inlineStr">
        <is>
          <t>via GrabJobs</t>
        </is>
      </c>
      <c r="E7525" t="inlineStr">
        <is>
          <t>Full-time</t>
        </is>
      </c>
      <c r="F7525" t="b">
        <v>0</v>
      </c>
      <c r="G7525" t="inlineStr">
        <is>
          <t>New York, United States</t>
        </is>
      </c>
      <c r="H7525" s="2" t="n">
        <v>45428.50046296296</v>
      </c>
      <c r="I7525" t="b">
        <v>0</v>
      </c>
      <c r="J7525" t="b">
        <v>1</v>
      </c>
      <c r="K7525" t="inlineStr">
        <is>
          <t>United States</t>
        </is>
      </c>
      <c r="L7525" t="inlineStr"/>
      <c r="M7525" t="inlineStr"/>
      <c r="N7525" t="inlineStr"/>
      <c r="O7525" t="inlineStr">
        <is>
          <t>Docyt</t>
        </is>
      </c>
      <c r="P7525" t="inlineStr">
        <is>
          <t>['python', 'sql', 'java', 'aws', 'azure', 'kafka', 'airflow', 'tableau', 'power bi']</t>
        </is>
      </c>
      <c r="Q7525" t="inlineStr">
        <is>
          <t>{'analyst_tools': ['tableau', 'power bi'], 'cloud': ['aws', 'azure'], 'libraries': ['kafka', 'airflow'], 'programming': ['python', 'sql', 'java']}</t>
        </is>
      </c>
    </row>
    <row r="7526">
      <c r="A7526" t="inlineStr">
        <is>
          <t>Data Scientist</t>
        </is>
      </c>
      <c r="B7526" t="inlineStr">
        <is>
          <t>Data Modeler</t>
        </is>
      </c>
      <c r="C7526" t="inlineStr">
        <is>
          <t>Birmingham, UK</t>
        </is>
      </c>
      <c r="D7526" t="inlineStr">
        <is>
          <t>via LinkedIn</t>
        </is>
      </c>
      <c r="E7526" t="inlineStr">
        <is>
          <t>Contractor</t>
        </is>
      </c>
      <c r="F7526" t="b">
        <v>0</v>
      </c>
      <c r="G7526" t="inlineStr">
        <is>
          <t>United Kingdom</t>
        </is>
      </c>
      <c r="H7526" s="2" t="n">
        <v>45422.51726851852</v>
      </c>
      <c r="I7526" t="b">
        <v>1</v>
      </c>
      <c r="J7526" t="b">
        <v>0</v>
      </c>
      <c r="K7526" t="inlineStr">
        <is>
          <t>United Kingdom</t>
        </is>
      </c>
      <c r="L7526" t="inlineStr"/>
      <c r="M7526" t="inlineStr"/>
      <c r="N7526" t="inlineStr"/>
      <c r="O7526" t="inlineStr">
        <is>
          <t>Insight Global</t>
        </is>
      </c>
      <c r="P7526" t="inlineStr">
        <is>
          <t>['python', 'javascript', 'java', 'sql']</t>
        </is>
      </c>
      <c r="Q7526" t="inlineStr">
        <is>
          <t>{'programming': ['python', 'javascript', 'java', 'sql']}</t>
        </is>
      </c>
    </row>
    <row r="7527">
      <c r="A7527" t="inlineStr">
        <is>
          <t>Data Analyst</t>
        </is>
      </c>
      <c r="B7527" t="inlineStr">
        <is>
          <t>Data analyst</t>
        </is>
      </c>
      <c r="C7527" t="inlineStr">
        <is>
          <t>West Hollywood, CA</t>
        </is>
      </c>
      <c r="D7527" t="inlineStr">
        <is>
          <t>via Talent.com</t>
        </is>
      </c>
      <c r="E7527" t="inlineStr">
        <is>
          <t>Full-time</t>
        </is>
      </c>
      <c r="F7527" t="b">
        <v>0</v>
      </c>
      <c r="G7527" t="inlineStr">
        <is>
          <t>California, United States</t>
        </is>
      </c>
      <c r="H7527" s="2" t="n">
        <v>45438.99743055556</v>
      </c>
      <c r="I7527" t="b">
        <v>1</v>
      </c>
      <c r="J7527" t="b">
        <v>0</v>
      </c>
      <c r="K7527" t="inlineStr">
        <is>
          <t>United States</t>
        </is>
      </c>
      <c r="L7527" t="inlineStr"/>
      <c r="M7527" t="inlineStr"/>
      <c r="N7527" t="inlineStr"/>
      <c r="O7527" t="inlineStr">
        <is>
          <t>InsideHigherEd</t>
        </is>
      </c>
      <c r="P7527" t="inlineStr"/>
      <c r="Q7527" t="inlineStr"/>
    </row>
    <row r="7528">
      <c r="A7528" t="inlineStr">
        <is>
          <t>Business Analyst</t>
        </is>
      </c>
      <c r="B7528" t="inlineStr">
        <is>
          <t>QA Business Analyst, Data Analytics &amp; Reporting</t>
        </is>
      </c>
      <c r="C7528" t="inlineStr">
        <is>
          <t>Argentina</t>
        </is>
      </c>
      <c r="D7528" t="inlineStr">
        <is>
          <t>via Indeed Argentina</t>
        </is>
      </c>
      <c r="E7528" t="inlineStr">
        <is>
          <t>Full-time</t>
        </is>
      </c>
      <c r="F7528" t="b">
        <v>0</v>
      </c>
      <c r="G7528" t="inlineStr">
        <is>
          <t>Argentina</t>
        </is>
      </c>
      <c r="H7528" s="2" t="n">
        <v>45416.51055555556</v>
      </c>
      <c r="I7528" t="b">
        <v>0</v>
      </c>
      <c r="J7528" t="b">
        <v>0</v>
      </c>
      <c r="K7528" t="inlineStr">
        <is>
          <t>Argentina</t>
        </is>
      </c>
      <c r="L7528" t="inlineStr"/>
      <c r="M7528" t="inlineStr"/>
      <c r="N7528" t="inlineStr"/>
      <c r="O7528" t="inlineStr">
        <is>
          <t>IQVIA</t>
        </is>
      </c>
      <c r="P7528" t="inlineStr"/>
      <c r="Q7528" t="inlineStr"/>
    </row>
    <row r="7529">
      <c r="A7529" t="inlineStr">
        <is>
          <t>Data Scientist</t>
        </is>
      </c>
      <c r="B7529" t="inlineStr">
        <is>
          <t>AI Data Scientist - Python | NLP | Machine Learning - Clearance...</t>
        </is>
      </c>
      <c r="C7529" t="inlineStr">
        <is>
          <t>Washington, DC</t>
        </is>
      </c>
      <c r="D7529" t="inlineStr">
        <is>
          <t>via LinkedIn</t>
        </is>
      </c>
      <c r="E7529" t="inlineStr">
        <is>
          <t>Full-time</t>
        </is>
      </c>
      <c r="F7529" t="b">
        <v>0</v>
      </c>
      <c r="G7529" t="inlineStr">
        <is>
          <t>Georgia</t>
        </is>
      </c>
      <c r="H7529" s="2" t="n">
        <v>45441.53628472222</v>
      </c>
      <c r="I7529" t="b">
        <v>0</v>
      </c>
      <c r="J7529" t="b">
        <v>0</v>
      </c>
      <c r="K7529" t="inlineStr">
        <is>
          <t>United States</t>
        </is>
      </c>
      <c r="L7529" t="inlineStr"/>
      <c r="M7529" t="inlineStr"/>
      <c r="N7529" t="inlineStr"/>
      <c r="O7529" t="inlineStr">
        <is>
          <t>Deloitte</t>
        </is>
      </c>
      <c r="P7529" t="inlineStr">
        <is>
          <t>['python', 'r', 'vba', 'sql', 'nosql', 'sql server', 'oracle', 'azure', 'tableau', 'qlik']</t>
        </is>
      </c>
      <c r="Q7529" t="inlineStr">
        <is>
          <t>{'analyst_tools': ['tableau', 'qlik'], 'cloud': ['oracle', 'azure'], 'databases': ['sql server'], 'programming': ['python', 'r', 'vba', 'sql', 'nosql']}</t>
        </is>
      </c>
    </row>
    <row r="7530">
      <c r="A7530" t="inlineStr">
        <is>
          <t>Data Engineer</t>
        </is>
      </c>
      <c r="B7530" t="inlineStr">
        <is>
          <t>Data Engineer (m/w/d) Kalkhoff</t>
        </is>
      </c>
      <c r="C7530" t="inlineStr">
        <is>
          <t>Lower Saxony, Germany</t>
        </is>
      </c>
      <c r="D7530" t="inlineStr">
        <is>
          <t>via JobMESH</t>
        </is>
      </c>
      <c r="E7530" t="inlineStr">
        <is>
          <t>Full-time</t>
        </is>
      </c>
      <c r="F7530" t="b">
        <v>0</v>
      </c>
      <c r="G7530" t="inlineStr">
        <is>
          <t>Germany</t>
        </is>
      </c>
      <c r="H7530" s="2" t="n">
        <v>45426.52100694444</v>
      </c>
      <c r="I7530" t="b">
        <v>0</v>
      </c>
      <c r="J7530" t="b">
        <v>0</v>
      </c>
      <c r="K7530" t="inlineStr">
        <is>
          <t>Germany</t>
        </is>
      </c>
      <c r="L7530" t="inlineStr"/>
      <c r="M7530" t="inlineStr"/>
      <c r="N7530" t="inlineStr"/>
      <c r="O7530" t="inlineStr">
        <is>
          <t>Kalkhoff Werke GmbH</t>
        </is>
      </c>
      <c r="P7530" t="inlineStr">
        <is>
          <t>['snowflake', 'flow']</t>
        </is>
      </c>
      <c r="Q7530" t="inlineStr">
        <is>
          <t>{'cloud': ['snowflake'], 'other': ['flow']}</t>
        </is>
      </c>
    </row>
    <row r="7531">
      <c r="A7531" t="inlineStr">
        <is>
          <t>Business Analyst</t>
        </is>
      </c>
      <c r="B7531" t="inlineStr">
        <is>
          <t>Sr. Analyst, Business Intelligence (Pricing)</t>
        </is>
      </c>
      <c r="C7531" t="inlineStr">
        <is>
          <t>Suwanee, GA</t>
        </is>
      </c>
      <c r="D7531" t="inlineStr">
        <is>
          <t>via Employ Listings</t>
        </is>
      </c>
      <c r="E7531" t="inlineStr">
        <is>
          <t>Full-time</t>
        </is>
      </c>
      <c r="F7531" t="b">
        <v>0</v>
      </c>
      <c r="G7531" t="inlineStr">
        <is>
          <t>Georgia</t>
        </is>
      </c>
      <c r="H7531" s="2" t="n">
        <v>45417.52070601852</v>
      </c>
      <c r="I7531" t="b">
        <v>0</v>
      </c>
      <c r="J7531" t="b">
        <v>0</v>
      </c>
      <c r="K7531" t="inlineStr">
        <is>
          <t>United States</t>
        </is>
      </c>
      <c r="L7531" t="inlineStr"/>
      <c r="M7531" t="inlineStr"/>
      <c r="N7531" t="inlineStr"/>
      <c r="O7531" t="inlineStr">
        <is>
          <t>Home Depot</t>
        </is>
      </c>
      <c r="P7531" t="inlineStr">
        <is>
          <t>['sql', 'python', 'r', 'gcp', 'aws', 'tableau', 'excel']</t>
        </is>
      </c>
      <c r="Q7531" t="inlineStr">
        <is>
          <t>{'analyst_tools': ['tableau', 'excel'], 'cloud': ['gcp', 'aws'], 'programming': ['sql', 'python', 'r']}</t>
        </is>
      </c>
    </row>
    <row r="7532">
      <c r="A7532" t="inlineStr">
        <is>
          <t>Data Analyst</t>
        </is>
      </c>
      <c r="B7532" t="inlineStr">
        <is>
          <t>Data Analyst</t>
        </is>
      </c>
      <c r="C7532" t="inlineStr">
        <is>
          <t>Washington, DC</t>
        </is>
      </c>
      <c r="D7532" t="inlineStr">
        <is>
          <t>via DataAnalyst.com</t>
        </is>
      </c>
      <c r="E7532" t="inlineStr">
        <is>
          <t>Full-time</t>
        </is>
      </c>
      <c r="F7532" t="b">
        <v>0</v>
      </c>
      <c r="G7532" t="inlineStr">
        <is>
          <t>New York, United States</t>
        </is>
      </c>
      <c r="H7532" s="2" t="n">
        <v>45438.99600694444</v>
      </c>
      <c r="I7532" t="b">
        <v>0</v>
      </c>
      <c r="J7532" t="b">
        <v>0</v>
      </c>
      <c r="K7532" t="inlineStr">
        <is>
          <t>United States</t>
        </is>
      </c>
      <c r="L7532" t="inlineStr">
        <is>
          <t>year</t>
        </is>
      </c>
      <c r="M7532" t="n">
        <v>90000</v>
      </c>
      <c r="N7532" t="inlineStr"/>
      <c r="O7532" t="inlineStr">
        <is>
          <t>Berkeley Research Group</t>
        </is>
      </c>
      <c r="P7532" t="inlineStr">
        <is>
          <t>['sql', 'vba', 'visual basic', 'sql server', 'power bi', 'excel', 'word', 'powerpoint']</t>
        </is>
      </c>
      <c r="Q7532" t="inlineStr">
        <is>
          <t>{'analyst_tools': ['power bi', 'excel', 'word', 'powerpoint'], 'databases': ['sql server'], 'programming': ['sql', 'vba', 'visual basic']}</t>
        </is>
      </c>
    </row>
    <row r="7533">
      <c r="A7533" t="inlineStr">
        <is>
          <t>Senior Data Engineer</t>
        </is>
      </c>
      <c r="B7533" t="inlineStr">
        <is>
          <t>Sr. Data Engineer, Life Sciences</t>
        </is>
      </c>
      <c r="C7533" t="inlineStr">
        <is>
          <t>Waltham, MA</t>
        </is>
      </c>
      <c r="D7533" t="inlineStr">
        <is>
          <t>via Waltham, MA - Geebo</t>
        </is>
      </c>
      <c r="E7533" t="inlineStr">
        <is>
          <t>Full-time</t>
        </is>
      </c>
      <c r="F7533" t="b">
        <v>0</v>
      </c>
      <c r="G7533" t="inlineStr">
        <is>
          <t>New York, United States</t>
        </is>
      </c>
      <c r="H7533" s="2" t="n">
        <v>45438.99883101852</v>
      </c>
      <c r="I7533" t="b">
        <v>0</v>
      </c>
      <c r="J7533" t="b">
        <v>0</v>
      </c>
      <c r="K7533" t="inlineStr">
        <is>
          <t>United States</t>
        </is>
      </c>
      <c r="L7533" t="inlineStr">
        <is>
          <t>hour</t>
        </is>
      </c>
      <c r="M7533" t="inlineStr"/>
      <c r="N7533" t="n">
        <v>24</v>
      </c>
      <c r="O7533" t="inlineStr">
        <is>
          <t>CorEvitas</t>
        </is>
      </c>
      <c r="P7533" t="inlineStr">
        <is>
          <t>['python', 'sql', 'nosql', 'aws', 'snowflake', 'spark', 'linux', 'excel']</t>
        </is>
      </c>
      <c r="Q7533" t="inlineStr">
        <is>
          <t>{'analyst_tools': ['excel'], 'cloud': ['aws', 'snowflake'], 'libraries': ['spark'], 'os': ['linux'], 'programming': ['python', 'sql', 'nosql']}</t>
        </is>
      </c>
    </row>
    <row r="7534">
      <c r="A7534" t="inlineStr">
        <is>
          <t>Data Scientist</t>
        </is>
      </c>
      <c r="B7534" t="inlineStr">
        <is>
          <t>Data Scientist I</t>
        </is>
      </c>
      <c r="C7534" t="inlineStr">
        <is>
          <t>North Reading, MA</t>
        </is>
      </c>
      <c r="D7534" t="inlineStr">
        <is>
          <t>via North Reading MA Geebo.com Free Classifieds Ads - Geebo</t>
        </is>
      </c>
      <c r="E7534" t="inlineStr">
        <is>
          <t>Full-time</t>
        </is>
      </c>
      <c r="F7534" t="b">
        <v>0</v>
      </c>
      <c r="G7534" t="inlineStr">
        <is>
          <t>New York, United States</t>
        </is>
      </c>
      <c r="H7534" s="2" t="n">
        <v>45438.99721064815</v>
      </c>
      <c r="I7534" t="b">
        <v>0</v>
      </c>
      <c r="J7534" t="b">
        <v>0</v>
      </c>
      <c r="K7534" t="inlineStr">
        <is>
          <t>United States</t>
        </is>
      </c>
      <c r="L7534" t="inlineStr">
        <is>
          <t>hour</t>
        </is>
      </c>
      <c r="M7534" t="inlineStr"/>
      <c r="N7534" t="n">
        <v>24</v>
      </c>
      <c r="O7534" t="inlineStr">
        <is>
          <t>Amazon.com Services LLC</t>
        </is>
      </c>
      <c r="P7534" t="inlineStr"/>
      <c r="Q7534" t="inlineStr"/>
    </row>
    <row r="7535">
      <c r="A7535" t="inlineStr">
        <is>
          <t>Senior Data Engineer</t>
        </is>
      </c>
      <c r="B7535" t="inlineStr">
        <is>
          <t>Senior Python Data Engineer</t>
        </is>
      </c>
      <c r="C7535" t="inlineStr">
        <is>
          <t>Anywhere</t>
        </is>
      </c>
      <c r="D7535" t="inlineStr">
        <is>
          <t>via Levels.fyi</t>
        </is>
      </c>
      <c r="E7535" t="inlineStr">
        <is>
          <t>Full-time</t>
        </is>
      </c>
      <c r="F7535" t="b">
        <v>1</v>
      </c>
      <c r="G7535" t="inlineStr">
        <is>
          <t>Belarus</t>
        </is>
      </c>
      <c r="H7535" s="2" t="n">
        <v>45425.53467592593</v>
      </c>
      <c r="I7535" t="b">
        <v>1</v>
      </c>
      <c r="J7535" t="b">
        <v>0</v>
      </c>
      <c r="K7535" t="inlineStr">
        <is>
          <t>Belarus</t>
        </is>
      </c>
      <c r="L7535" t="inlineStr"/>
      <c r="M7535" t="inlineStr"/>
      <c r="N7535" t="inlineStr"/>
      <c r="O7535" t="inlineStr">
        <is>
          <t>Scorum</t>
        </is>
      </c>
      <c r="P7535" t="inlineStr">
        <is>
          <t>['python', 'airflow', 'flow', 'kubernetes', 'confluence']</t>
        </is>
      </c>
      <c r="Q7535" t="inlineStr">
        <is>
          <t>{'async': ['confluence'], 'libraries': ['airflow'], 'other': ['flow', 'kubernetes'], 'programming': ['python']}</t>
        </is>
      </c>
    </row>
    <row r="7536">
      <c r="A7536" t="inlineStr">
        <is>
          <t>Data Analyst</t>
        </is>
      </c>
      <c r="B7536" t="inlineStr">
        <is>
          <t>Data Analyst</t>
        </is>
      </c>
      <c r="C7536" t="inlineStr">
        <is>
          <t>Breda, Netherlands</t>
        </is>
      </c>
      <c r="D7536" t="inlineStr">
        <is>
          <t>via LinkedIn</t>
        </is>
      </c>
      <c r="E7536" t="inlineStr">
        <is>
          <t>Contractor</t>
        </is>
      </c>
      <c r="F7536" t="b">
        <v>0</v>
      </c>
      <c r="G7536" t="inlineStr">
        <is>
          <t>Netherlands</t>
        </is>
      </c>
      <c r="H7536" s="2" t="n">
        <v>45434.52135416667</v>
      </c>
      <c r="I7536" t="b">
        <v>1</v>
      </c>
      <c r="J7536" t="b">
        <v>0</v>
      </c>
      <c r="K7536" t="inlineStr">
        <is>
          <t>Netherlands</t>
        </is>
      </c>
      <c r="L7536" t="inlineStr"/>
      <c r="M7536" t="inlineStr"/>
      <c r="N7536" t="inlineStr"/>
      <c r="O7536" t="inlineStr">
        <is>
          <t>Amoria Bond</t>
        </is>
      </c>
      <c r="P7536" t="inlineStr">
        <is>
          <t>['sql', 'dax', 'ssis']</t>
        </is>
      </c>
      <c r="Q7536" t="inlineStr">
        <is>
          <t>{'analyst_tools': ['dax', 'ssis'], 'programming': ['sql']}</t>
        </is>
      </c>
    </row>
    <row r="7537">
      <c r="A7537" t="inlineStr">
        <is>
          <t>Senior Data Engineer</t>
        </is>
      </c>
      <c r="B7537" t="inlineStr">
        <is>
          <t>Senior Data Engineer</t>
        </is>
      </c>
      <c r="C7537" t="inlineStr">
        <is>
          <t>England, UK</t>
        </is>
      </c>
      <c r="D7537" t="inlineStr">
        <is>
          <t>via Indeed</t>
        </is>
      </c>
      <c r="E7537" t="inlineStr">
        <is>
          <t>Full-time</t>
        </is>
      </c>
      <c r="F7537" t="b">
        <v>0</v>
      </c>
      <c r="G7537" t="inlineStr">
        <is>
          <t>United Kingdom</t>
        </is>
      </c>
      <c r="H7537" s="2" t="n">
        <v>45413.5147337963</v>
      </c>
      <c r="I7537" t="b">
        <v>1</v>
      </c>
      <c r="J7537" t="b">
        <v>0</v>
      </c>
      <c r="K7537" t="inlineStr">
        <is>
          <t>United Kingdom</t>
        </is>
      </c>
      <c r="L7537" t="inlineStr"/>
      <c r="M7537" t="inlineStr"/>
      <c r="N7537" t="inlineStr"/>
      <c r="O7537" t="inlineStr">
        <is>
          <t>easyJet</t>
        </is>
      </c>
      <c r="P7537" t="inlineStr">
        <is>
          <t>['python', 'sql', 'scala', 'sql server', 'databricks', 'airflow', 'spark', 'spring', 'linux', 'jenkins', 'github']</t>
        </is>
      </c>
      <c r="Q7537" t="inlineStr">
        <is>
          <t>{'cloud': ['databricks'], 'databases': ['sql server'], 'libraries': ['airflow', 'spark', 'spring'], 'os': ['linux'], 'other': ['jenkins', 'github'], 'programming': ['python', 'sql', 'scala']}</t>
        </is>
      </c>
    </row>
    <row r="7538">
      <c r="A7538" t="inlineStr">
        <is>
          <t>Data Scientist</t>
        </is>
      </c>
      <c r="B7538" t="inlineStr">
        <is>
          <t>Data Scientist</t>
        </is>
      </c>
      <c r="C7538" t="inlineStr">
        <is>
          <t>Peterborough, United Kingdom</t>
        </is>
      </c>
      <c r="D7538" t="inlineStr">
        <is>
          <t>via LinkedIn</t>
        </is>
      </c>
      <c r="E7538" t="inlineStr">
        <is>
          <t>Full-time</t>
        </is>
      </c>
      <c r="F7538" t="b">
        <v>0</v>
      </c>
      <c r="G7538" t="inlineStr">
        <is>
          <t>United Kingdom</t>
        </is>
      </c>
      <c r="H7538" s="2" t="n">
        <v>45429.51069444444</v>
      </c>
      <c r="I7538" t="b">
        <v>0</v>
      </c>
      <c r="J7538" t="b">
        <v>0</v>
      </c>
      <c r="K7538" t="inlineStr">
        <is>
          <t>United Kingdom</t>
        </is>
      </c>
      <c r="L7538" t="inlineStr"/>
      <c r="M7538" t="inlineStr"/>
      <c r="N7538" t="inlineStr"/>
      <c r="O7538" t="inlineStr">
        <is>
          <t>Vermelo RPO</t>
        </is>
      </c>
      <c r="P7538" t="inlineStr">
        <is>
          <t>['r', 'python']</t>
        </is>
      </c>
      <c r="Q7538" t="inlineStr">
        <is>
          <t>{'programming': ['r', 'python']}</t>
        </is>
      </c>
    </row>
    <row r="7539">
      <c r="A7539" t="inlineStr">
        <is>
          <t>Data Engineer</t>
        </is>
      </c>
      <c r="B7539" t="inlineStr">
        <is>
          <t>Praktikantin Data Engineering</t>
        </is>
      </c>
      <c r="C7539" t="inlineStr">
        <is>
          <t>Ingolstadt, Germany</t>
        </is>
      </c>
      <c r="D7539" t="inlineStr">
        <is>
          <t>via BeBee</t>
        </is>
      </c>
      <c r="E7539" t="inlineStr">
        <is>
          <t>Part-time and Internship</t>
        </is>
      </c>
      <c r="F7539" t="b">
        <v>0</v>
      </c>
      <c r="G7539" t="inlineStr">
        <is>
          <t>Germany</t>
        </is>
      </c>
      <c r="H7539" s="2" t="n">
        <v>45424.52805555556</v>
      </c>
      <c r="I7539" t="b">
        <v>0</v>
      </c>
      <c r="J7539" t="b">
        <v>0</v>
      </c>
      <c r="K7539" t="inlineStr">
        <is>
          <t>Germany</t>
        </is>
      </c>
      <c r="L7539" t="inlineStr"/>
      <c r="M7539" t="inlineStr"/>
      <c r="N7539" t="inlineStr"/>
      <c r="O7539" t="inlineStr">
        <is>
          <t>Mercedes-Benz Tech Innovation</t>
        </is>
      </c>
      <c r="P7539" t="inlineStr">
        <is>
          <t>['python', 'sql', 'databricks', 'snowflake', 'azure', 'power bi', 'docker', 'github']</t>
        </is>
      </c>
      <c r="Q7539" t="inlineStr">
        <is>
          <t>{'analyst_tools': ['power bi'], 'cloud': ['databricks', 'snowflake', 'azure'], 'other': ['docker', 'github'], 'programming': ['python', 'sql']}</t>
        </is>
      </c>
    </row>
    <row r="7540">
      <c r="A7540" t="inlineStr">
        <is>
          <t>Data Scientist</t>
        </is>
      </c>
      <c r="B7540" t="inlineStr">
        <is>
          <t>Data Scientist/Lead Data Scientist</t>
        </is>
      </c>
      <c r="C7540" t="inlineStr">
        <is>
          <t>United Kingdom</t>
        </is>
      </c>
      <c r="D7540" t="inlineStr">
        <is>
          <t>via Jooble</t>
        </is>
      </c>
      <c r="E7540" t="inlineStr">
        <is>
          <t>Full-time</t>
        </is>
      </c>
      <c r="F7540" t="b">
        <v>0</v>
      </c>
      <c r="G7540" t="inlineStr">
        <is>
          <t>United Kingdom</t>
        </is>
      </c>
      <c r="H7540" s="2" t="n">
        <v>45416.50880787037</v>
      </c>
      <c r="I7540" t="b">
        <v>0</v>
      </c>
      <c r="J7540" t="b">
        <v>0</v>
      </c>
      <c r="K7540" t="inlineStr">
        <is>
          <t>United Kingdom</t>
        </is>
      </c>
      <c r="L7540" t="inlineStr"/>
      <c r="M7540" t="inlineStr"/>
      <c r="N7540" t="inlineStr"/>
      <c r="O7540" t="inlineStr">
        <is>
          <t>Cornish Lithium Ltd</t>
        </is>
      </c>
      <c r="P7540" t="inlineStr">
        <is>
          <t>['python', 'r', 'postgresql']</t>
        </is>
      </c>
      <c r="Q7540" t="inlineStr">
        <is>
          <t>{'databases': ['postgresql'], 'programming': ['python', 'r']}</t>
        </is>
      </c>
    </row>
    <row r="7541">
      <c r="A7541" t="inlineStr">
        <is>
          <t>Business Analyst</t>
        </is>
      </c>
      <c r="B7541" t="inlineStr">
        <is>
          <t>Regional Communication Analyst</t>
        </is>
      </c>
      <c r="C7541" t="inlineStr">
        <is>
          <t>Colombia</t>
        </is>
      </c>
      <c r="D7541" t="inlineStr">
        <is>
          <t>via Trabajo.org</t>
        </is>
      </c>
      <c r="E7541" t="inlineStr">
        <is>
          <t>Full-time</t>
        </is>
      </c>
      <c r="F7541" t="b">
        <v>0</v>
      </c>
      <c r="G7541" t="inlineStr">
        <is>
          <t>Colombia</t>
        </is>
      </c>
      <c r="H7541" s="2" t="n">
        <v>45416.51025462963</v>
      </c>
      <c r="I7541" t="b">
        <v>1</v>
      </c>
      <c r="J7541" t="b">
        <v>0</v>
      </c>
      <c r="K7541" t="inlineStr">
        <is>
          <t>Colombia</t>
        </is>
      </c>
      <c r="L7541" t="inlineStr"/>
      <c r="M7541" t="inlineStr"/>
      <c r="N7541" t="inlineStr"/>
      <c r="O7541" t="inlineStr">
        <is>
          <t>Teleperformance</t>
        </is>
      </c>
      <c r="P7541" t="inlineStr"/>
      <c r="Q7541" t="inlineStr"/>
    </row>
    <row r="7542">
      <c r="A7542" t="inlineStr">
        <is>
          <t>Senior Data Analyst</t>
        </is>
      </c>
      <c r="B7542" t="inlineStr">
        <is>
          <t>Senior Data Analyst</t>
        </is>
      </c>
      <c r="C7542" t="inlineStr">
        <is>
          <t>Frimley, Camberley, UK</t>
        </is>
      </c>
      <c r="D7542" t="inlineStr">
        <is>
          <t>via LinkedIn</t>
        </is>
      </c>
      <c r="E7542" t="inlineStr">
        <is>
          <t>Full-time</t>
        </is>
      </c>
      <c r="F7542" t="b">
        <v>0</v>
      </c>
      <c r="G7542" t="inlineStr">
        <is>
          <t>United Kingdom</t>
        </is>
      </c>
      <c r="H7542" s="2" t="n">
        <v>45426.51664351852</v>
      </c>
      <c r="I7542" t="b">
        <v>0</v>
      </c>
      <c r="J7542" t="b">
        <v>0</v>
      </c>
      <c r="K7542" t="inlineStr">
        <is>
          <t>United Kingdom</t>
        </is>
      </c>
      <c r="L7542" t="inlineStr"/>
      <c r="M7542" t="inlineStr"/>
      <c r="N7542" t="inlineStr"/>
      <c r="O7542" t="inlineStr">
        <is>
          <t>Synergize Consulting</t>
        </is>
      </c>
      <c r="P7542" t="inlineStr">
        <is>
          <t>['java', 'sql']</t>
        </is>
      </c>
      <c r="Q7542" t="inlineStr">
        <is>
          <t>{'programming': ['java', 'sql']}</t>
        </is>
      </c>
    </row>
    <row r="7543">
      <c r="A7543" t="inlineStr">
        <is>
          <t>Data Analyst</t>
        </is>
      </c>
      <c r="B7543" t="inlineStr">
        <is>
          <t>Risk Decision Scientist</t>
        </is>
      </c>
      <c r="C7543" t="inlineStr">
        <is>
          <t>Lagos, Nigeria</t>
        </is>
      </c>
      <c r="D7543" t="inlineStr">
        <is>
          <t>via MyJobMag</t>
        </is>
      </c>
      <c r="E7543" t="inlineStr">
        <is>
          <t>Full-time</t>
        </is>
      </c>
      <c r="F7543" t="b">
        <v>0</v>
      </c>
      <c r="G7543" t="inlineStr">
        <is>
          <t>Nigeria</t>
        </is>
      </c>
      <c r="H7543" s="2" t="n">
        <v>45425.51969907407</v>
      </c>
      <c r="I7543" t="b">
        <v>0</v>
      </c>
      <c r="J7543" t="b">
        <v>0</v>
      </c>
      <c r="K7543" t="inlineStr">
        <is>
          <t>Nigeria</t>
        </is>
      </c>
      <c r="L7543" t="inlineStr"/>
      <c r="M7543" t="inlineStr"/>
      <c r="N7543" t="inlineStr"/>
      <c r="O7543" t="inlineStr">
        <is>
          <t>Renmoney</t>
        </is>
      </c>
      <c r="P7543" t="inlineStr">
        <is>
          <t>['python', 'sql', 'aws', 'docker']</t>
        </is>
      </c>
      <c r="Q7543" t="inlineStr">
        <is>
          <t>{'cloud': ['aws'], 'other': ['docker'], 'programming': ['python', 'sql']}</t>
        </is>
      </c>
    </row>
    <row r="7544">
      <c r="A7544" t="inlineStr">
        <is>
          <t>Data Scientist</t>
        </is>
      </c>
      <c r="B7544" t="inlineStr">
        <is>
          <t>Staff Data Scientist - Machine Learning</t>
        </is>
      </c>
      <c r="C7544" t="inlineStr">
        <is>
          <t>Warsaw, Poland</t>
        </is>
      </c>
      <c r="D7544" t="inlineStr">
        <is>
          <t>via Built In</t>
        </is>
      </c>
      <c r="E7544" t="inlineStr">
        <is>
          <t>Full-time</t>
        </is>
      </c>
      <c r="F7544" t="b">
        <v>0</v>
      </c>
      <c r="G7544" t="inlineStr">
        <is>
          <t>Poland</t>
        </is>
      </c>
      <c r="H7544" s="2" t="n">
        <v>45429.50819444445</v>
      </c>
      <c r="I7544" t="b">
        <v>0</v>
      </c>
      <c r="J7544" t="b">
        <v>0</v>
      </c>
      <c r="K7544" t="inlineStr">
        <is>
          <t>Poland</t>
        </is>
      </c>
      <c r="L7544" t="inlineStr"/>
      <c r="M7544" t="inlineStr"/>
      <c r="N7544" t="inlineStr"/>
      <c r="O7544" t="inlineStr">
        <is>
          <t>Visa Inc</t>
        </is>
      </c>
      <c r="P7544" t="inlineStr">
        <is>
          <t>['perl', 'python', 'java', 'c++', 'c#', 'sas', 'sas', 'r', 'matlab', 'tensorflow', 'hadoop']</t>
        </is>
      </c>
      <c r="Q7544" t="inlineStr">
        <is>
          <t>{'analyst_tools': ['sas'], 'libraries': ['tensorflow', 'hadoop'], 'programming': ['perl', 'python', 'java', 'c++', 'c#', 'sas', 'r', 'matlab']}</t>
        </is>
      </c>
    </row>
    <row r="7545">
      <c r="A7545" t="inlineStr">
        <is>
          <t>Data Analyst</t>
        </is>
      </c>
      <c r="B7545" t="inlineStr">
        <is>
          <t>Workday HR Data Analyst</t>
        </is>
      </c>
      <c r="C7545" t="inlineStr">
        <is>
          <t>United Kingdom</t>
        </is>
      </c>
      <c r="D7545" t="inlineStr">
        <is>
          <t>via Jooble</t>
        </is>
      </c>
      <c r="E7545" t="inlineStr">
        <is>
          <t>Full-time and Part-time</t>
        </is>
      </c>
      <c r="F7545" t="b">
        <v>0</v>
      </c>
      <c r="G7545" t="inlineStr">
        <is>
          <t>United Kingdom</t>
        </is>
      </c>
      <c r="H7545" s="2" t="n">
        <v>45427.51004629629</v>
      </c>
      <c r="I7545" t="b">
        <v>0</v>
      </c>
      <c r="J7545" t="b">
        <v>0</v>
      </c>
      <c r="K7545" t="inlineStr">
        <is>
          <t>United Kingdom</t>
        </is>
      </c>
      <c r="L7545" t="inlineStr"/>
      <c r="M7545" t="inlineStr"/>
      <c r="N7545" t="inlineStr"/>
      <c r="O7545" t="inlineStr">
        <is>
          <t>Wood Mackenzie</t>
        </is>
      </c>
      <c r="P7545" t="inlineStr"/>
      <c r="Q7545" t="inlineStr"/>
    </row>
    <row r="7546">
      <c r="A7546" t="inlineStr">
        <is>
          <t>Data Analyst</t>
        </is>
      </c>
      <c r="B7546" t="inlineStr">
        <is>
          <t>Digital Banking &amp; Payments Data Analyst (Onsite)</t>
        </is>
      </c>
      <c r="C7546" t="inlineStr">
        <is>
          <t>New York</t>
        </is>
      </c>
      <c r="D7546" t="inlineStr">
        <is>
          <t>via Jooble</t>
        </is>
      </c>
      <c r="E7546" t="inlineStr">
        <is>
          <t>Full-time</t>
        </is>
      </c>
      <c r="F7546" t="b">
        <v>0</v>
      </c>
      <c r="G7546" t="inlineStr">
        <is>
          <t>New York, United States</t>
        </is>
      </c>
      <c r="H7546" s="2" t="n">
        <v>45443.50002314815</v>
      </c>
      <c r="I7546" t="b">
        <v>0</v>
      </c>
      <c r="J7546" t="b">
        <v>0</v>
      </c>
      <c r="K7546" t="inlineStr">
        <is>
          <t>United States</t>
        </is>
      </c>
      <c r="L7546" t="inlineStr"/>
      <c r="M7546" t="inlineStr"/>
      <c r="N7546" t="inlineStr"/>
      <c r="O7546" t="inlineStr">
        <is>
          <t>Ridgewood</t>
        </is>
      </c>
      <c r="P7546" t="inlineStr">
        <is>
          <t>['sql', 'python', 'tableau', 'power bi']</t>
        </is>
      </c>
      <c r="Q7546" t="inlineStr">
        <is>
          <t>{'analyst_tools': ['tableau', 'power bi'], 'programming': ['sql', 'python']}</t>
        </is>
      </c>
    </row>
    <row r="7547">
      <c r="A7547" t="inlineStr">
        <is>
          <t>Business Analyst</t>
        </is>
      </c>
      <c r="B7547" t="inlineStr">
        <is>
          <t>Analityk danych sprzedażowo-marketingowych</t>
        </is>
      </c>
      <c r="C7547" t="inlineStr">
        <is>
          <t>Gdańsk, Poland</t>
        </is>
      </c>
      <c r="D7547" t="inlineStr">
        <is>
          <t>via Jooble</t>
        </is>
      </c>
      <c r="E7547" t="inlineStr">
        <is>
          <t>Full-time</t>
        </is>
      </c>
      <c r="F7547" t="b">
        <v>0</v>
      </c>
      <c r="G7547" t="inlineStr">
        <is>
          <t>Poland</t>
        </is>
      </c>
      <c r="H7547" s="2" t="n">
        <v>45429.50811342592</v>
      </c>
      <c r="I7547" t="b">
        <v>1</v>
      </c>
      <c r="J7547" t="b">
        <v>0</v>
      </c>
      <c r="K7547" t="inlineStr">
        <is>
          <t>Poland</t>
        </is>
      </c>
      <c r="L7547" t="inlineStr"/>
      <c r="M7547" t="inlineStr"/>
      <c r="N7547" t="inlineStr"/>
      <c r="O7547" t="inlineStr">
        <is>
          <t>MIĘDZYNARODOWE TARGI GDAŃSKIE S.A.</t>
        </is>
      </c>
      <c r="P7547" t="inlineStr">
        <is>
          <t>['visual basic', 'sql', 'c']</t>
        </is>
      </c>
      <c r="Q7547" t="inlineStr">
        <is>
          <t>{'programming': ['visual basic', 'sql', 'c']}</t>
        </is>
      </c>
    </row>
    <row r="7548">
      <c r="A7548" t="inlineStr">
        <is>
          <t>Data Analyst</t>
        </is>
      </c>
      <c r="B7548" t="inlineStr">
        <is>
          <t>Product Data Analyst</t>
        </is>
      </c>
      <c r="C7548" t="inlineStr">
        <is>
          <t>Katowice, Poland</t>
        </is>
      </c>
      <c r="D7548" t="inlineStr">
        <is>
          <t>via Jooble</t>
        </is>
      </c>
      <c r="E7548" t="inlineStr">
        <is>
          <t>Full-time</t>
        </is>
      </c>
      <c r="F7548" t="b">
        <v>0</v>
      </c>
      <c r="G7548" t="inlineStr">
        <is>
          <t>Poland</t>
        </is>
      </c>
      <c r="H7548" s="2" t="n">
        <v>45429.50803240741</v>
      </c>
      <c r="I7548" t="b">
        <v>1</v>
      </c>
      <c r="J7548" t="b">
        <v>0</v>
      </c>
      <c r="K7548" t="inlineStr">
        <is>
          <t>Poland</t>
        </is>
      </c>
      <c r="L7548" t="inlineStr"/>
      <c r="M7548" t="inlineStr"/>
      <c r="N7548" t="inlineStr"/>
      <c r="O7548" t="inlineStr">
        <is>
          <t>STS S.A.</t>
        </is>
      </c>
      <c r="P7548" t="inlineStr">
        <is>
          <t>['sql', 'python', 'javascript', 'r', 'c', 'bigquery', 'tableau']</t>
        </is>
      </c>
      <c r="Q7548" t="inlineStr">
        <is>
          <t>{'analyst_tools': ['tableau'], 'cloud': ['bigquery'], 'programming': ['sql', 'python', 'javascript', 'r', 'c']}</t>
        </is>
      </c>
    </row>
    <row r="7549">
      <c r="A7549" t="inlineStr">
        <is>
          <t>Data Scientist</t>
        </is>
      </c>
      <c r="B7549" t="inlineStr">
        <is>
          <t>Scientist (Job Ref.: AWAM_Jobs_2024_02)</t>
        </is>
      </c>
      <c r="C7549" t="inlineStr">
        <is>
          <t>Porto, Portugal</t>
        </is>
      </c>
      <c r="D7549" t="inlineStr">
        <is>
          <t>via BeBee Portugal</t>
        </is>
      </c>
      <c r="E7549" t="inlineStr">
        <is>
          <t>Full-time</t>
        </is>
      </c>
      <c r="F7549" t="b">
        <v>0</v>
      </c>
      <c r="G7549" t="inlineStr">
        <is>
          <t>Portugal</t>
        </is>
      </c>
      <c r="H7549" s="2" t="n">
        <v>45425.51350694444</v>
      </c>
      <c r="I7549" t="b">
        <v>0</v>
      </c>
      <c r="J7549" t="b">
        <v>0</v>
      </c>
      <c r="K7549" t="inlineStr">
        <is>
          <t>Portugal</t>
        </is>
      </c>
      <c r="L7549" t="inlineStr"/>
      <c r="M7549" t="inlineStr"/>
      <c r="N7549" t="inlineStr"/>
      <c r="O7549" t="inlineStr">
        <is>
          <t>Associação Fraunhofer Portugal Research</t>
        </is>
      </c>
      <c r="P7549" t="inlineStr"/>
      <c r="Q7549" t="inlineStr"/>
    </row>
    <row r="7550">
      <c r="A7550" t="inlineStr">
        <is>
          <t>Data Engineer</t>
        </is>
      </c>
      <c r="B7550" t="inlineStr">
        <is>
          <t>SQL &amp; Python Data Engineer</t>
        </is>
      </c>
      <c r="C7550" t="inlineStr">
        <is>
          <t>Anywhere</t>
        </is>
      </c>
      <c r="D7550" t="inlineStr">
        <is>
          <t>via LinkedIn</t>
        </is>
      </c>
      <c r="E7550" t="inlineStr">
        <is>
          <t>Full-time</t>
        </is>
      </c>
      <c r="F7550" t="b">
        <v>1</v>
      </c>
      <c r="G7550" t="inlineStr">
        <is>
          <t>Bulgaria</t>
        </is>
      </c>
      <c r="H7550" s="2" t="n">
        <v>45425.52226851852</v>
      </c>
      <c r="I7550" t="b">
        <v>0</v>
      </c>
      <c r="J7550" t="b">
        <v>0</v>
      </c>
      <c r="K7550" t="inlineStr">
        <is>
          <t>Bulgaria</t>
        </is>
      </c>
      <c r="L7550" t="inlineStr"/>
      <c r="M7550" t="inlineStr"/>
      <c r="N7550" t="inlineStr"/>
      <c r="O7550" t="inlineStr">
        <is>
          <t>Luxoft</t>
        </is>
      </c>
      <c r="P7550" t="inlineStr">
        <is>
          <t>['python', 'sql', 'azure', 'spark']</t>
        </is>
      </c>
      <c r="Q7550" t="inlineStr">
        <is>
          <t>{'cloud': ['azure'], 'libraries': ['spark'], 'programming': ['python', 'sql']}</t>
        </is>
      </c>
    </row>
    <row r="7551">
      <c r="A7551" t="inlineStr">
        <is>
          <t>Senior Data Scientist</t>
        </is>
      </c>
      <c r="B7551" t="inlineStr">
        <is>
          <t>Senior Analytics Engineer</t>
        </is>
      </c>
      <c r="C7551" t="inlineStr">
        <is>
          <t>Cape Town, South Africa</t>
        </is>
      </c>
      <c r="D7551" t="inlineStr">
        <is>
          <t>via Built In</t>
        </is>
      </c>
      <c r="E7551" t="inlineStr">
        <is>
          <t>Full-time</t>
        </is>
      </c>
      <c r="F7551" t="b">
        <v>0</v>
      </c>
      <c r="G7551" t="inlineStr">
        <is>
          <t>South Africa</t>
        </is>
      </c>
      <c r="H7551" s="2" t="n">
        <v>45425.52289351852</v>
      </c>
      <c r="I7551" t="b">
        <v>0</v>
      </c>
      <c r="J7551" t="b">
        <v>0</v>
      </c>
      <c r="K7551" t="inlineStr">
        <is>
          <t>South Africa</t>
        </is>
      </c>
      <c r="L7551" t="inlineStr"/>
      <c r="M7551" t="inlineStr"/>
      <c r="N7551" t="inlineStr"/>
      <c r="O7551" t="inlineStr">
        <is>
          <t>impact.com</t>
        </is>
      </c>
      <c r="P7551" t="inlineStr">
        <is>
          <t>['go', 'sql', 'python', 'bigquery', 'databricks', 'spark', 'airflow', 'flow']</t>
        </is>
      </c>
      <c r="Q7551" t="inlineStr">
        <is>
          <t>{'cloud': ['bigquery', 'databricks'], 'libraries': ['spark', 'airflow'], 'other': ['flow'], 'programming': ['go', 'sql', 'python']}</t>
        </is>
      </c>
    </row>
    <row r="7552">
      <c r="A7552" t="inlineStr">
        <is>
          <t>Data Engineer</t>
        </is>
      </c>
      <c r="B7552" t="inlineStr">
        <is>
          <t>Lead CMMS Data Engineer - County Limerick</t>
        </is>
      </c>
      <c r="C7552" t="inlineStr">
        <is>
          <t>Limerick, Ireland</t>
        </is>
      </c>
      <c r="D7552" t="inlineStr">
        <is>
          <t>via IrishJobs.ie</t>
        </is>
      </c>
      <c r="E7552" t="inlineStr">
        <is>
          <t>Full-time</t>
        </is>
      </c>
      <c r="F7552" t="b">
        <v>0</v>
      </c>
      <c r="G7552" t="inlineStr">
        <is>
          <t>Ireland</t>
        </is>
      </c>
      <c r="H7552" s="2" t="n">
        <v>45414.52270833333</v>
      </c>
      <c r="I7552" t="b">
        <v>0</v>
      </c>
      <c r="J7552" t="b">
        <v>0</v>
      </c>
      <c r="K7552" t="inlineStr">
        <is>
          <t>Ireland</t>
        </is>
      </c>
      <c r="L7552" t="inlineStr"/>
      <c r="M7552" t="inlineStr"/>
      <c r="N7552" t="inlineStr"/>
      <c r="O7552" t="inlineStr">
        <is>
          <t>ICDS Group</t>
        </is>
      </c>
      <c r="P7552" t="inlineStr">
        <is>
          <t>['tableau', 'power bi']</t>
        </is>
      </c>
      <c r="Q7552" t="inlineStr">
        <is>
          <t>{'analyst_tools': ['tableau', 'power bi']}</t>
        </is>
      </c>
    </row>
    <row r="7553">
      <c r="A7553" t="inlineStr">
        <is>
          <t>Software Engineer</t>
        </is>
      </c>
      <c r="B7553" t="inlineStr">
        <is>
          <t>Senior Support Service Engineer</t>
        </is>
      </c>
      <c r="C7553" t="inlineStr">
        <is>
          <t>Mauritius</t>
        </is>
      </c>
      <c r="D7553" t="inlineStr">
        <is>
          <t>via MyJob.mu</t>
        </is>
      </c>
      <c r="E7553" t="inlineStr">
        <is>
          <t>Full-time</t>
        </is>
      </c>
      <c r="F7553" t="b">
        <v>0</v>
      </c>
      <c r="G7553" t="inlineStr">
        <is>
          <t>Mauritius</t>
        </is>
      </c>
      <c r="H7553" s="2" t="n">
        <v>45442.55394675926</v>
      </c>
      <c r="I7553" t="b">
        <v>1</v>
      </c>
      <c r="J7553" t="b">
        <v>0</v>
      </c>
      <c r="K7553" t="inlineStr">
        <is>
          <t>Mauritius</t>
        </is>
      </c>
      <c r="L7553" t="inlineStr"/>
      <c r="M7553" t="inlineStr"/>
      <c r="N7553" t="inlineStr"/>
      <c r="O7553" t="inlineStr">
        <is>
          <t>PUBLICIS PRODIGIOUS BRAND LOGISTICS LTD</t>
        </is>
      </c>
      <c r="P7553" t="inlineStr">
        <is>
          <t>['sql', 't-sql', 'python', 'azure', 'databricks', 'snowflake', 'spark', 'pyspark', 'power bi', 'jira', 'confluence']</t>
        </is>
      </c>
      <c r="Q7553" t="inlineStr">
        <is>
          <t>{'analyst_tools': ['power bi'], 'async': ['jira', 'confluence'], 'cloud': ['azure', 'databricks', 'snowflake'], 'libraries': ['spark', 'pyspark'], 'programming': ['sql', 't-sql', 'python']}</t>
        </is>
      </c>
    </row>
    <row r="7554">
      <c r="A7554" t="inlineStr">
        <is>
          <t>Data Engineer</t>
        </is>
      </c>
      <c r="B7554" t="inlineStr">
        <is>
          <t>Principal Data Engineer</t>
        </is>
      </c>
      <c r="C7554" t="inlineStr">
        <is>
          <t>United Kingdom</t>
        </is>
      </c>
      <c r="D7554" t="inlineStr">
        <is>
          <t>via LinkedIn</t>
        </is>
      </c>
      <c r="E7554" t="inlineStr">
        <is>
          <t>Full-time</t>
        </is>
      </c>
      <c r="F7554" t="b">
        <v>0</v>
      </c>
      <c r="G7554" t="inlineStr">
        <is>
          <t>United Kingdom</t>
        </is>
      </c>
      <c r="H7554" s="2" t="n">
        <v>45434.51402777778</v>
      </c>
      <c r="I7554" t="b">
        <v>1</v>
      </c>
      <c r="J7554" t="b">
        <v>0</v>
      </c>
      <c r="K7554" t="inlineStr">
        <is>
          <t>United Kingdom</t>
        </is>
      </c>
      <c r="L7554" t="inlineStr"/>
      <c r="M7554" t="inlineStr"/>
      <c r="N7554" t="inlineStr"/>
      <c r="O7554" t="inlineStr">
        <is>
          <t>Places for People</t>
        </is>
      </c>
      <c r="P7554" t="inlineStr">
        <is>
          <t>['sql', 'python', 'java', 'scala', 'gcp', 'bigquery', 'airflow', 'looker', 'flow']</t>
        </is>
      </c>
      <c r="Q7554" t="inlineStr">
        <is>
          <t>{'analyst_tools': ['looker'], 'cloud': ['gcp', 'bigquery'], 'libraries': ['airflow'], 'other': ['flow'], 'programming': ['sql', 'python', 'java', 'scala']}</t>
        </is>
      </c>
    </row>
    <row r="7555">
      <c r="A7555" t="inlineStr">
        <is>
          <t>Data Engineer</t>
        </is>
      </c>
      <c r="B7555" t="inlineStr">
        <is>
          <t>Distinguished Data Engineer</t>
        </is>
      </c>
      <c r="C7555" t="inlineStr">
        <is>
          <t>Dover, DE</t>
        </is>
      </c>
      <c r="D7555" t="inlineStr">
        <is>
          <t>via Monster</t>
        </is>
      </c>
      <c r="E7555" t="inlineStr">
        <is>
          <t>Full-time and Part-time</t>
        </is>
      </c>
      <c r="F7555" t="b">
        <v>0</v>
      </c>
      <c r="G7555" t="inlineStr">
        <is>
          <t>Texas, United States</t>
        </is>
      </c>
      <c r="H7555" s="2" t="n">
        <v>45438.99958333333</v>
      </c>
      <c r="I7555" t="b">
        <v>0</v>
      </c>
      <c r="J7555" t="b">
        <v>1</v>
      </c>
      <c r="K7555" t="inlineStr">
        <is>
          <t>United States</t>
        </is>
      </c>
      <c r="L7555" t="inlineStr"/>
      <c r="M7555" t="inlineStr"/>
      <c r="N7555" t="inlineStr"/>
      <c r="O7555" t="inlineStr">
        <is>
          <t>Capital One</t>
        </is>
      </c>
      <c r="P7555" t="inlineStr">
        <is>
          <t>['java', 'python', 'go', 'javascript', 'typescript', 'swift']</t>
        </is>
      </c>
      <c r="Q7555" t="inlineStr">
        <is>
          <t>{'programming': ['java', 'python', 'go', 'javascript', 'typescript', 'swift']}</t>
        </is>
      </c>
    </row>
    <row r="7556">
      <c r="A7556" t="inlineStr">
        <is>
          <t>Data Analyst</t>
        </is>
      </c>
      <c r="B7556" t="inlineStr">
        <is>
          <t>Behavioral Data/Reporting Analyst</t>
        </is>
      </c>
      <c r="C7556" t="inlineStr">
        <is>
          <t>Atlanta, GA</t>
        </is>
      </c>
      <c r="D7556" t="inlineStr">
        <is>
          <t>via ZipRecruiter</t>
        </is>
      </c>
      <c r="E7556" t="inlineStr">
        <is>
          <t>Full-time</t>
        </is>
      </c>
      <c r="F7556" t="b">
        <v>0</v>
      </c>
      <c r="G7556" t="inlineStr">
        <is>
          <t>Georgia</t>
        </is>
      </c>
      <c r="H7556" s="2" t="n">
        <v>45431.52253472222</v>
      </c>
      <c r="I7556" t="b">
        <v>0</v>
      </c>
      <c r="J7556" t="b">
        <v>0</v>
      </c>
      <c r="K7556" t="inlineStr">
        <is>
          <t>United States</t>
        </is>
      </c>
      <c r="L7556" t="inlineStr"/>
      <c r="M7556" t="inlineStr"/>
      <c r="N7556" t="inlineStr"/>
      <c r="O7556" t="inlineStr">
        <is>
          <t>City of Atlanta</t>
        </is>
      </c>
      <c r="P7556" t="inlineStr">
        <is>
          <t>['flow']</t>
        </is>
      </c>
      <c r="Q7556" t="inlineStr">
        <is>
          <t>{'other': ['flow']}</t>
        </is>
      </c>
    </row>
    <row r="7557">
      <c r="A7557" t="inlineStr">
        <is>
          <t>Cloud Engineer</t>
        </is>
      </c>
      <c r="B7557" t="inlineStr">
        <is>
          <t>Process Scientist and Process Engineer Pipeline</t>
        </is>
      </c>
      <c r="C7557" t="inlineStr">
        <is>
          <t>Kalundborg, Denmark</t>
        </is>
      </c>
      <c r="D7557" t="inlineStr">
        <is>
          <t>via BeBee</t>
        </is>
      </c>
      <c r="E7557" t="inlineStr">
        <is>
          <t>Full-time</t>
        </is>
      </c>
      <c r="F7557" t="b">
        <v>0</v>
      </c>
      <c r="G7557" t="inlineStr">
        <is>
          <t>Denmark</t>
        </is>
      </c>
      <c r="H7557" s="2" t="n">
        <v>45433.54070601852</v>
      </c>
      <c r="I7557" t="b">
        <v>0</v>
      </c>
      <c r="J7557" t="b">
        <v>0</v>
      </c>
      <c r="K7557" t="inlineStr">
        <is>
          <t>Denmark</t>
        </is>
      </c>
      <c r="L7557" t="inlineStr"/>
      <c r="M7557" t="inlineStr"/>
      <c r="N7557" t="inlineStr"/>
      <c r="O7557" t="inlineStr">
        <is>
          <t>Novo Nordisk</t>
        </is>
      </c>
      <c r="P7557" t="inlineStr">
        <is>
          <t>['excel']</t>
        </is>
      </c>
      <c r="Q7557" t="inlineStr">
        <is>
          <t>{'analyst_tools': ['excel']}</t>
        </is>
      </c>
    </row>
    <row r="7558">
      <c r="A7558" t="inlineStr">
        <is>
          <t>Data Engineer</t>
        </is>
      </c>
      <c r="B7558" t="inlineStr">
        <is>
          <t>Data Engineer</t>
        </is>
      </c>
      <c r="C7558" t="inlineStr">
        <is>
          <t>Singapore</t>
        </is>
      </c>
      <c r="D7558" t="inlineStr">
        <is>
          <t>via Singapore | JobsDB</t>
        </is>
      </c>
      <c r="E7558" t="inlineStr">
        <is>
          <t>Full-time</t>
        </is>
      </c>
      <c r="F7558" t="b">
        <v>0</v>
      </c>
      <c r="G7558" t="inlineStr">
        <is>
          <t>Singapore</t>
        </is>
      </c>
      <c r="H7558" s="2" t="n">
        <v>45419.51520833333</v>
      </c>
      <c r="I7558" t="b">
        <v>0</v>
      </c>
      <c r="J7558" t="b">
        <v>0</v>
      </c>
      <c r="K7558" t="inlineStr">
        <is>
          <t>Singapore</t>
        </is>
      </c>
      <c r="L7558" t="inlineStr"/>
      <c r="M7558" t="inlineStr"/>
      <c r="N7558" t="inlineStr"/>
      <c r="O7558" t="inlineStr">
        <is>
          <t>INNOCELLENCE SYSTEMS PTE. LTD.</t>
        </is>
      </c>
      <c r="P7558" t="inlineStr">
        <is>
          <t>['python', 'java', 'scala', 'sql', 'nosql', 'aws', 'spark', 'airflow', 'hadoop', 'flow', 'docker', 'kubernetes']</t>
        </is>
      </c>
      <c r="Q7558" t="inlineStr">
        <is>
          <t>{'cloud': ['aws'], 'libraries': ['spark', 'airflow', 'hadoop'], 'other': ['flow', 'docker', 'kubernetes'], 'programming': ['python', 'java', 'scala', 'sql', 'nosql']}</t>
        </is>
      </c>
    </row>
    <row r="7559">
      <c r="A7559" t="inlineStr">
        <is>
          <t>Senior Data Engineer</t>
        </is>
      </c>
      <c r="B7559" t="inlineStr">
        <is>
          <t>Senior Data Engineer</t>
        </is>
      </c>
      <c r="C7559" t="inlineStr">
        <is>
          <t>Anywhere</t>
        </is>
      </c>
      <c r="D7559" t="inlineStr">
        <is>
          <t>via Jobgether</t>
        </is>
      </c>
      <c r="E7559" t="inlineStr">
        <is>
          <t>Full-time</t>
        </is>
      </c>
      <c r="F7559" t="b">
        <v>1</v>
      </c>
      <c r="G7559" t="inlineStr">
        <is>
          <t>United Kingdom</t>
        </is>
      </c>
      <c r="H7559" s="2" t="n">
        <v>45429.5108912037</v>
      </c>
      <c r="I7559" t="b">
        <v>1</v>
      </c>
      <c r="J7559" t="b">
        <v>0</v>
      </c>
      <c r="K7559" t="inlineStr">
        <is>
          <t>United Kingdom</t>
        </is>
      </c>
      <c r="L7559" t="inlineStr"/>
      <c r="M7559" t="inlineStr"/>
      <c r="N7559" t="inlineStr"/>
      <c r="O7559" t="inlineStr">
        <is>
          <t>Future</t>
        </is>
      </c>
      <c r="P7559" t="inlineStr">
        <is>
          <t>['sql', 'python', 'gcp', 'ssis', 'ssrs']</t>
        </is>
      </c>
      <c r="Q7559" t="inlineStr">
        <is>
          <t>{'analyst_tools': ['ssis', 'ssrs'], 'cloud': ['gcp'], 'programming': ['sql', 'python']}</t>
        </is>
      </c>
    </row>
    <row r="7560">
      <c r="A7560" t="inlineStr">
        <is>
          <t>Data Analyst</t>
        </is>
      </c>
      <c r="B7560" t="inlineStr">
        <is>
          <t>Junior Compliance Analyst</t>
        </is>
      </c>
      <c r="C7560" t="inlineStr">
        <is>
          <t>Bogotá, Bogota, Colombia</t>
        </is>
      </c>
      <c r="D7560" t="inlineStr">
        <is>
          <t>via Trabajo.org</t>
        </is>
      </c>
      <c r="E7560" t="inlineStr">
        <is>
          <t>Full-time</t>
        </is>
      </c>
      <c r="F7560" t="b">
        <v>0</v>
      </c>
      <c r="G7560" t="inlineStr">
        <is>
          <t>Colombia</t>
        </is>
      </c>
      <c r="H7560" s="2" t="n">
        <v>45416.51025462963</v>
      </c>
      <c r="I7560" t="b">
        <v>1</v>
      </c>
      <c r="J7560" t="b">
        <v>0</v>
      </c>
      <c r="K7560" t="inlineStr">
        <is>
          <t>Colombia</t>
        </is>
      </c>
      <c r="L7560" t="inlineStr"/>
      <c r="M7560" t="inlineStr"/>
      <c r="N7560" t="inlineStr"/>
      <c r="O7560" t="inlineStr">
        <is>
          <t>Dev-Pro</t>
        </is>
      </c>
      <c r="P7560" t="inlineStr">
        <is>
          <t>['excel', 'jira']</t>
        </is>
      </c>
      <c r="Q7560" t="inlineStr">
        <is>
          <t>{'analyst_tools': ['excel'], 'async': ['jira']}</t>
        </is>
      </c>
    </row>
    <row r="7561">
      <c r="A7561" t="inlineStr">
        <is>
          <t>Software Engineer</t>
        </is>
      </c>
      <c r="B7561" t="inlineStr">
        <is>
          <t>Senior Software Engineer _VOIS</t>
        </is>
      </c>
      <c r="C7561" t="inlineStr">
        <is>
          <t>Cairo, Egypt</t>
        </is>
      </c>
      <c r="D7561" t="inlineStr">
        <is>
          <t>via Jobs At Vodafone</t>
        </is>
      </c>
      <c r="E7561" t="inlineStr">
        <is>
          <t>Full-time</t>
        </is>
      </c>
      <c r="F7561" t="b">
        <v>0</v>
      </c>
      <c r="G7561" t="inlineStr">
        <is>
          <t>Egypt</t>
        </is>
      </c>
      <c r="H7561" s="2" t="n">
        <v>45442.53060185185</v>
      </c>
      <c r="I7561" t="b">
        <v>1</v>
      </c>
      <c r="J7561" t="b">
        <v>0</v>
      </c>
      <c r="K7561" t="inlineStr">
        <is>
          <t>Egypt</t>
        </is>
      </c>
      <c r="L7561" t="inlineStr"/>
      <c r="M7561" t="inlineStr"/>
      <c r="N7561" t="inlineStr"/>
      <c r="O7561" t="inlineStr">
        <is>
          <t>Vodafone</t>
        </is>
      </c>
      <c r="P7561" t="inlineStr">
        <is>
          <t>['css', 'javascript', 'html', 'java', 'react', 'jquery']</t>
        </is>
      </c>
      <c r="Q7561" t="inlineStr">
        <is>
          <t>{'libraries': ['react'], 'programming': ['css', 'javascript', 'html', 'java'], 'webframeworks': ['jquery']}</t>
        </is>
      </c>
    </row>
    <row r="7562">
      <c r="A7562" t="inlineStr">
        <is>
          <t>Data Engineer</t>
        </is>
      </c>
      <c r="B7562" t="inlineStr">
        <is>
          <t>GIS Data Engineer</t>
        </is>
      </c>
      <c r="C7562" t="inlineStr">
        <is>
          <t>United Kingdom</t>
        </is>
      </c>
      <c r="D7562" t="inlineStr">
        <is>
          <t>via Jooble</t>
        </is>
      </c>
      <c r="E7562" t="inlineStr">
        <is>
          <t>Full-time</t>
        </is>
      </c>
      <c r="F7562" t="b">
        <v>0</v>
      </c>
      <c r="G7562" t="inlineStr">
        <is>
          <t>United Kingdom</t>
        </is>
      </c>
      <c r="H7562" s="2" t="n">
        <v>45416.50887731482</v>
      </c>
      <c r="I7562" t="b">
        <v>0</v>
      </c>
      <c r="J7562" t="b">
        <v>0</v>
      </c>
      <c r="K7562" t="inlineStr">
        <is>
          <t>United Kingdom</t>
        </is>
      </c>
      <c r="L7562" t="inlineStr"/>
      <c r="M7562" t="inlineStr"/>
      <c r="N7562" t="inlineStr"/>
      <c r="O7562" t="inlineStr">
        <is>
          <t>Envitia Group PLC</t>
        </is>
      </c>
      <c r="P7562" t="inlineStr">
        <is>
          <t>['c++']</t>
        </is>
      </c>
      <c r="Q7562" t="inlineStr">
        <is>
          <t>{'programming': ['c++']}</t>
        </is>
      </c>
    </row>
    <row r="7563">
      <c r="A7563" t="inlineStr">
        <is>
          <t>Data Engineer</t>
        </is>
      </c>
      <c r="B7563" t="inlineStr">
        <is>
          <t>Data Warehouse Engineer (ONLY POLAND)</t>
        </is>
      </c>
      <c r="C7563" t="inlineStr">
        <is>
          <t>Ukraine</t>
        </is>
      </c>
      <c r="D7563" t="inlineStr">
        <is>
          <t>via Jooble</t>
        </is>
      </c>
      <c r="E7563" t="inlineStr">
        <is>
          <t>Full-time</t>
        </is>
      </c>
      <c r="F7563" t="b">
        <v>0</v>
      </c>
      <c r="G7563" t="inlineStr">
        <is>
          <t>Ukraine</t>
        </is>
      </c>
      <c r="H7563" s="2" t="n">
        <v>45425.51740740741</v>
      </c>
      <c r="I7563" t="b">
        <v>0</v>
      </c>
      <c r="J7563" t="b">
        <v>0</v>
      </c>
      <c r="K7563" t="inlineStr">
        <is>
          <t>Ukraine</t>
        </is>
      </c>
      <c r="L7563" t="inlineStr"/>
      <c r="M7563" t="inlineStr"/>
      <c r="N7563" t="inlineStr"/>
      <c r="O7563" t="inlineStr">
        <is>
          <t>NeoGames</t>
        </is>
      </c>
      <c r="P7563" t="inlineStr">
        <is>
          <t>['sql', 'nosql', 'postgresql', 'snowflake']</t>
        </is>
      </c>
      <c r="Q7563" t="inlineStr">
        <is>
          <t>{'cloud': ['snowflake'], 'databases': ['postgresql'], 'programming': ['sql', 'nosql']}</t>
        </is>
      </c>
    </row>
    <row r="7564">
      <c r="A7564" t="inlineStr">
        <is>
          <t>Data Analyst</t>
        </is>
      </c>
      <c r="B7564" t="inlineStr">
        <is>
          <t>Data Analyst / Data Visualization Specialist (Clearance Required)</t>
        </is>
      </c>
      <c r="C7564" t="inlineStr">
        <is>
          <t>Virginia</t>
        </is>
      </c>
      <c r="D7564" t="inlineStr">
        <is>
          <t>via ZipRecruiter</t>
        </is>
      </c>
      <c r="E7564" t="inlineStr">
        <is>
          <t>Full-time</t>
        </is>
      </c>
      <c r="F7564" t="b">
        <v>0</v>
      </c>
      <c r="G7564" t="inlineStr">
        <is>
          <t>Georgia</t>
        </is>
      </c>
      <c r="H7564" s="2" t="n">
        <v>45441.53628472222</v>
      </c>
      <c r="I7564" t="b">
        <v>1</v>
      </c>
      <c r="J7564" t="b">
        <v>0</v>
      </c>
      <c r="K7564" t="inlineStr">
        <is>
          <t>United States</t>
        </is>
      </c>
      <c r="L7564" t="inlineStr"/>
      <c r="M7564" t="inlineStr"/>
      <c r="N7564" t="inlineStr"/>
      <c r="O7564" t="inlineStr">
        <is>
          <t>Patriot Solutions Group, INC.</t>
        </is>
      </c>
      <c r="P7564" t="inlineStr">
        <is>
          <t>['sql', 'javascript']</t>
        </is>
      </c>
      <c r="Q7564" t="inlineStr">
        <is>
          <t>{'programming': ['sql', 'javascript']}</t>
        </is>
      </c>
    </row>
    <row r="7565">
      <c r="A7565" t="inlineStr">
        <is>
          <t>Data Analyst</t>
        </is>
      </c>
      <c r="B7565" t="inlineStr">
        <is>
          <t>Entry Level Data Analyst</t>
        </is>
      </c>
      <c r="C7565" t="inlineStr">
        <is>
          <t>Irving, TX</t>
        </is>
      </c>
      <c r="D7565" t="inlineStr">
        <is>
          <t>via Geebo</t>
        </is>
      </c>
      <c r="E7565" t="inlineStr">
        <is>
          <t>Full-time</t>
        </is>
      </c>
      <c r="F7565" t="b">
        <v>0</v>
      </c>
      <c r="G7565" t="inlineStr">
        <is>
          <t>Texas, United States</t>
        </is>
      </c>
      <c r="H7565" s="2" t="n">
        <v>45438.99671296297</v>
      </c>
      <c r="I7565" t="b">
        <v>1</v>
      </c>
      <c r="J7565" t="b">
        <v>0</v>
      </c>
      <c r="K7565" t="inlineStr">
        <is>
          <t>United States</t>
        </is>
      </c>
      <c r="L7565" t="inlineStr">
        <is>
          <t>hour</t>
        </is>
      </c>
      <c r="M7565" t="inlineStr"/>
      <c r="N7565" t="n">
        <v>24</v>
      </c>
      <c r="O7565" t="inlineStr">
        <is>
          <t>Upen Group Inc</t>
        </is>
      </c>
      <c r="P7565" t="inlineStr">
        <is>
          <t>['sql', 'python']</t>
        </is>
      </c>
      <c r="Q7565" t="inlineStr">
        <is>
          <t>{'programming': ['sql', 'python']}</t>
        </is>
      </c>
    </row>
    <row r="7566">
      <c r="A7566" t="inlineStr">
        <is>
          <t>Senior Data Scientist</t>
        </is>
      </c>
      <c r="B7566" t="inlineStr">
        <is>
          <t>Generative AI | Senior Data Scientist</t>
        </is>
      </c>
      <c r="C7566" t="inlineStr">
        <is>
          <t>Milan, Metropolitan City of Milan, Italy</t>
        </is>
      </c>
      <c r="D7566" t="inlineStr">
        <is>
          <t>via LinkedIn</t>
        </is>
      </c>
      <c r="E7566" t="inlineStr">
        <is>
          <t>Full-time</t>
        </is>
      </c>
      <c r="F7566" t="b">
        <v>0</v>
      </c>
      <c r="G7566" t="inlineStr">
        <is>
          <t>Italy</t>
        </is>
      </c>
      <c r="H7566" s="2" t="n">
        <v>45425.52538194445</v>
      </c>
      <c r="I7566" t="b">
        <v>0</v>
      </c>
      <c r="J7566" t="b">
        <v>0</v>
      </c>
      <c r="K7566" t="inlineStr">
        <is>
          <t>Italy</t>
        </is>
      </c>
      <c r="L7566" t="inlineStr"/>
      <c r="M7566" t="inlineStr"/>
      <c r="N7566" t="inlineStr"/>
      <c r="O7566" t="inlineStr">
        <is>
          <t>JAKALA</t>
        </is>
      </c>
      <c r="P7566" t="inlineStr">
        <is>
          <t>['python', 'no-sql', 'azure', 'aws', 'gcp', 'spark', 'kafka']</t>
        </is>
      </c>
      <c r="Q7566" t="inlineStr">
        <is>
          <t>{'cloud': ['azure', 'aws', 'gcp'], 'libraries': ['spark', 'kafka'], 'programming': ['python', 'no-sql']}</t>
        </is>
      </c>
    </row>
    <row r="7567">
      <c r="A7567" t="inlineStr">
        <is>
          <t>Senior Data Scientist</t>
        </is>
      </c>
      <c r="B7567" t="inlineStr">
        <is>
          <t>Senior Data Scientist (Recommendation)</t>
        </is>
      </c>
      <c r="C7567" t="inlineStr">
        <is>
          <t>Singapore</t>
        </is>
      </c>
      <c r="D7567" t="inlineStr">
        <is>
          <t>via Indeed</t>
        </is>
      </c>
      <c r="E7567" t="inlineStr">
        <is>
          <t>Full-time</t>
        </is>
      </c>
      <c r="F7567" t="b">
        <v>0</v>
      </c>
      <c r="G7567" t="inlineStr">
        <is>
          <t>Singapore</t>
        </is>
      </c>
      <c r="H7567" s="2" t="n">
        <v>45416.52842592593</v>
      </c>
      <c r="I7567" t="b">
        <v>0</v>
      </c>
      <c r="J7567" t="b">
        <v>0</v>
      </c>
      <c r="K7567" t="inlineStr">
        <is>
          <t>Singapore</t>
        </is>
      </c>
      <c r="L7567" t="inlineStr"/>
      <c r="M7567" t="inlineStr"/>
      <c r="N7567" t="inlineStr"/>
      <c r="O7567" t="inlineStr">
        <is>
          <t>GrabTaxi Holdings Pte. Ltd.</t>
        </is>
      </c>
      <c r="P7567" t="inlineStr"/>
      <c r="Q7567" t="inlineStr"/>
    </row>
    <row r="7568">
      <c r="A7568" t="inlineStr">
        <is>
          <t>Data Analyst</t>
        </is>
      </c>
      <c r="B7568" t="inlineStr">
        <is>
          <t>Data Analyst</t>
        </is>
      </c>
      <c r="C7568" t="inlineStr">
        <is>
          <t>Tel Aviv-Yafo, Israel</t>
        </is>
      </c>
      <c r="D7568" t="inlineStr">
        <is>
          <t>via LinkedIn</t>
        </is>
      </c>
      <c r="E7568" t="inlineStr">
        <is>
          <t>Full-time</t>
        </is>
      </c>
      <c r="F7568" t="b">
        <v>0</v>
      </c>
      <c r="G7568" t="inlineStr">
        <is>
          <t>Israel</t>
        </is>
      </c>
      <c r="H7568" s="2" t="n">
        <v>45413.52399305555</v>
      </c>
      <c r="I7568" t="b">
        <v>0</v>
      </c>
      <c r="J7568" t="b">
        <v>0</v>
      </c>
      <c r="K7568" t="inlineStr">
        <is>
          <t>Israel</t>
        </is>
      </c>
      <c r="L7568" t="inlineStr"/>
      <c r="M7568" t="inlineStr"/>
      <c r="N7568" t="inlineStr"/>
      <c r="O7568" t="inlineStr">
        <is>
          <t>Gotfriends</t>
        </is>
      </c>
      <c r="P7568" t="inlineStr">
        <is>
          <t>['sql', 'power bi']</t>
        </is>
      </c>
      <c r="Q7568" t="inlineStr">
        <is>
          <t>{'analyst_tools': ['power bi'], 'programming': ['sql']}</t>
        </is>
      </c>
    </row>
    <row r="7569">
      <c r="A7569" t="inlineStr">
        <is>
          <t>Data Analyst</t>
        </is>
      </c>
      <c r="B7569" t="inlineStr">
        <is>
          <t>Data Analyst in Product Team (Junior/Mid)</t>
        </is>
      </c>
      <c r="C7569" t="inlineStr">
        <is>
          <t>Zagreb, Croatia</t>
        </is>
      </c>
      <c r="D7569" t="inlineStr">
        <is>
          <t>via LinkedIn</t>
        </is>
      </c>
      <c r="E7569" t="inlineStr">
        <is>
          <t>Full-time</t>
        </is>
      </c>
      <c r="F7569" t="b">
        <v>0</v>
      </c>
      <c r="G7569" t="inlineStr">
        <is>
          <t>Croatia</t>
        </is>
      </c>
      <c r="H7569" s="2" t="n">
        <v>45434.53197916667</v>
      </c>
      <c r="I7569" t="b">
        <v>0</v>
      </c>
      <c r="J7569" t="b">
        <v>0</v>
      </c>
      <c r="K7569" t="inlineStr">
        <is>
          <t>Croatia</t>
        </is>
      </c>
      <c r="L7569" t="inlineStr"/>
      <c r="M7569" t="inlineStr"/>
      <c r="N7569" t="inlineStr"/>
      <c r="O7569" t="inlineStr">
        <is>
          <t>57hours</t>
        </is>
      </c>
      <c r="P7569" t="inlineStr">
        <is>
          <t>['excel']</t>
        </is>
      </c>
      <c r="Q7569" t="inlineStr">
        <is>
          <t>{'analyst_tools': ['excel']}</t>
        </is>
      </c>
    </row>
    <row r="7570">
      <c r="A7570" t="inlineStr">
        <is>
          <t>Data Engineer</t>
        </is>
      </c>
      <c r="B7570" t="inlineStr">
        <is>
          <t>Data Engineer</t>
        </is>
      </c>
      <c r="C7570" t="inlineStr">
        <is>
          <t>Lagos, Nigeria</t>
        </is>
      </c>
      <c r="D7570" t="inlineStr">
        <is>
          <t>via LinkedIn Nigeria</t>
        </is>
      </c>
      <c r="E7570" t="inlineStr">
        <is>
          <t>Full-time</t>
        </is>
      </c>
      <c r="F7570" t="b">
        <v>0</v>
      </c>
      <c r="G7570" t="inlineStr">
        <is>
          <t>Nigeria</t>
        </is>
      </c>
      <c r="H7570" s="2" t="n">
        <v>45414.51960648148</v>
      </c>
      <c r="I7570" t="b">
        <v>0</v>
      </c>
      <c r="J7570" t="b">
        <v>0</v>
      </c>
      <c r="K7570" t="inlineStr">
        <is>
          <t>Nigeria</t>
        </is>
      </c>
      <c r="L7570" t="inlineStr"/>
      <c r="M7570" t="inlineStr"/>
      <c r="N7570" t="inlineStr"/>
      <c r="O7570" t="inlineStr">
        <is>
          <t>Conclase</t>
        </is>
      </c>
      <c r="P7570" t="inlineStr">
        <is>
          <t>['python', 'sql', 'aws', 'azure', 'hadoop', 'spark']</t>
        </is>
      </c>
      <c r="Q7570" t="inlineStr">
        <is>
          <t>{'cloud': ['aws', 'azure'], 'libraries': ['hadoop', 'spark'], 'programming': ['python', 'sql']}</t>
        </is>
      </c>
    </row>
    <row r="7571">
      <c r="A7571" t="inlineStr">
        <is>
          <t>Software Engineer</t>
        </is>
      </c>
      <c r="B7571" t="inlineStr">
        <is>
          <t>Software Engineer</t>
        </is>
      </c>
      <c r="C7571" t="inlineStr">
        <is>
          <t>Oslo, Norway</t>
        </is>
      </c>
      <c r="D7571" t="inlineStr">
        <is>
          <t>via Spoor</t>
        </is>
      </c>
      <c r="E7571" t="inlineStr">
        <is>
          <t>Full-time</t>
        </is>
      </c>
      <c r="F7571" t="b">
        <v>0</v>
      </c>
      <c r="G7571" t="inlineStr">
        <is>
          <t>Norway</t>
        </is>
      </c>
      <c r="H7571" s="2" t="n">
        <v>45439.51175925926</v>
      </c>
      <c r="I7571" t="b">
        <v>1</v>
      </c>
      <c r="J7571" t="b">
        <v>0</v>
      </c>
      <c r="K7571" t="inlineStr">
        <is>
          <t>Norway</t>
        </is>
      </c>
      <c r="L7571" t="inlineStr"/>
      <c r="M7571" t="inlineStr"/>
      <c r="N7571" t="inlineStr"/>
      <c r="O7571" t="inlineStr">
        <is>
          <t>Spoor</t>
        </is>
      </c>
      <c r="P7571" t="inlineStr">
        <is>
          <t>['python', 'typescript', 'postgresql', 'aws', 'azure', 'pytorch', 'flow']</t>
        </is>
      </c>
      <c r="Q7571" t="inlineStr">
        <is>
          <t>{'cloud': ['aws', 'azure'], 'databases': ['postgresql'], 'libraries': ['pytorch'], 'other': ['flow'], 'programming': ['python', 'typescript']}</t>
        </is>
      </c>
    </row>
    <row r="7572">
      <c r="A7572" t="inlineStr">
        <is>
          <t>Senior Data Analyst</t>
        </is>
      </c>
      <c r="B7572" t="inlineStr">
        <is>
          <t>Senior Clinical Data Analyst and Modeler - Life Sciences Sector</t>
        </is>
      </c>
      <c r="C7572" t="inlineStr">
        <is>
          <t>Annapolis, MD</t>
        </is>
      </c>
      <c r="D7572" t="inlineStr">
        <is>
          <t>via Zippia</t>
        </is>
      </c>
      <c r="E7572" t="inlineStr">
        <is>
          <t>Full-time</t>
        </is>
      </c>
      <c r="F7572" t="b">
        <v>0</v>
      </c>
      <c r="G7572" t="inlineStr">
        <is>
          <t>New York, United States</t>
        </is>
      </c>
      <c r="H7572" s="2" t="n">
        <v>45429.50032407408</v>
      </c>
      <c r="I7572" t="b">
        <v>0</v>
      </c>
      <c r="J7572" t="b">
        <v>1</v>
      </c>
      <c r="K7572" t="inlineStr">
        <is>
          <t>United States</t>
        </is>
      </c>
      <c r="L7572" t="inlineStr">
        <is>
          <t>year</t>
        </is>
      </c>
      <c r="M7572" t="n">
        <v>148000</v>
      </c>
      <c r="N7572" t="inlineStr"/>
      <c r="O7572" t="inlineStr">
        <is>
          <t>EY</t>
        </is>
      </c>
      <c r="P7572" t="inlineStr"/>
      <c r="Q7572" t="inlineStr"/>
    </row>
    <row r="7573">
      <c r="A7573" t="inlineStr">
        <is>
          <t>Data Analyst</t>
        </is>
      </c>
      <c r="B7573" t="inlineStr">
        <is>
          <t>Data Analyst</t>
        </is>
      </c>
      <c r="C7573" t="inlineStr">
        <is>
          <t>Hong Kong</t>
        </is>
      </c>
      <c r="D7573" t="inlineStr">
        <is>
          <t>via LinkedIn</t>
        </is>
      </c>
      <c r="E7573" t="inlineStr">
        <is>
          <t>Full-time</t>
        </is>
      </c>
      <c r="F7573" t="b">
        <v>0</v>
      </c>
      <c r="G7573" t="inlineStr">
        <is>
          <t>Hong Kong</t>
        </is>
      </c>
      <c r="H7573" s="2" t="n">
        <v>45436.5199537037</v>
      </c>
      <c r="I7573" t="b">
        <v>0</v>
      </c>
      <c r="J7573" t="b">
        <v>0</v>
      </c>
      <c r="K7573" t="inlineStr">
        <is>
          <t>Hong Kong</t>
        </is>
      </c>
      <c r="L7573" t="inlineStr"/>
      <c r="M7573" t="inlineStr"/>
      <c r="N7573" t="inlineStr"/>
      <c r="O7573" t="inlineStr">
        <is>
          <t>GreenTomato</t>
        </is>
      </c>
      <c r="P7573" t="inlineStr">
        <is>
          <t>['sql', 'python', 'r', 'tableau', 'power bi']</t>
        </is>
      </c>
      <c r="Q7573" t="inlineStr">
        <is>
          <t>{'analyst_tools': ['tableau', 'power bi'], 'programming': ['sql', 'python', 'r']}</t>
        </is>
      </c>
    </row>
    <row r="7574">
      <c r="A7574" t="inlineStr">
        <is>
          <t>Data Engineer</t>
        </is>
      </c>
      <c r="B7574" t="inlineStr">
        <is>
          <t>Data Engineer</t>
        </is>
      </c>
      <c r="C7574" t="inlineStr">
        <is>
          <t>London, UK</t>
        </is>
      </c>
      <c r="D7574" t="inlineStr">
        <is>
          <t>via LinkedIn</t>
        </is>
      </c>
      <c r="E7574" t="inlineStr">
        <is>
          <t>Full-time</t>
        </is>
      </c>
      <c r="F7574" t="b">
        <v>0</v>
      </c>
      <c r="G7574" t="inlineStr">
        <is>
          <t>United Kingdom</t>
        </is>
      </c>
      <c r="H7574" s="2" t="n">
        <v>45422.51787037037</v>
      </c>
      <c r="I7574" t="b">
        <v>0</v>
      </c>
      <c r="J7574" t="b">
        <v>0</v>
      </c>
      <c r="K7574" t="inlineStr">
        <is>
          <t>United Kingdom</t>
        </is>
      </c>
      <c r="L7574" t="inlineStr"/>
      <c r="M7574" t="inlineStr"/>
      <c r="N7574" t="inlineStr"/>
      <c r="O7574" t="inlineStr">
        <is>
          <t>Harnham</t>
        </is>
      </c>
      <c r="P7574" t="inlineStr">
        <is>
          <t>['sql', 'powershell', 'azure', 'gdpr', 'power bi']</t>
        </is>
      </c>
      <c r="Q7574" t="inlineStr">
        <is>
          <t>{'analyst_tools': ['power bi'], 'cloud': ['azure'], 'libraries': ['gdpr'], 'programming': ['sql', 'powershell']}</t>
        </is>
      </c>
    </row>
    <row r="7575">
      <c r="A7575" t="inlineStr">
        <is>
          <t>Business Analyst</t>
        </is>
      </c>
      <c r="B7575" t="inlineStr">
        <is>
          <t>Senior Marketing Analyst</t>
        </is>
      </c>
      <c r="C7575" t="inlineStr">
        <is>
          <t>Greece</t>
        </is>
      </c>
      <c r="D7575" t="inlineStr">
        <is>
          <t>via Indeed</t>
        </is>
      </c>
      <c r="E7575" t="inlineStr">
        <is>
          <t>Full-time</t>
        </is>
      </c>
      <c r="F7575" t="b">
        <v>0</v>
      </c>
      <c r="G7575" t="inlineStr">
        <is>
          <t>Greece</t>
        </is>
      </c>
      <c r="H7575" s="2" t="n">
        <v>45433.55842592593</v>
      </c>
      <c r="I7575" t="b">
        <v>1</v>
      </c>
      <c r="J7575" t="b">
        <v>0</v>
      </c>
      <c r="K7575" t="inlineStr">
        <is>
          <t>Greece</t>
        </is>
      </c>
      <c r="L7575" t="inlineStr"/>
      <c r="M7575" t="inlineStr"/>
      <c r="N7575" t="inlineStr"/>
      <c r="O7575" t="inlineStr">
        <is>
          <t>inDrive</t>
        </is>
      </c>
      <c r="P7575" t="inlineStr">
        <is>
          <t>['sql', 'python', 'tableau']</t>
        </is>
      </c>
      <c r="Q7575" t="inlineStr">
        <is>
          <t>{'analyst_tools': ['tableau'], 'programming': ['sql', 'python']}</t>
        </is>
      </c>
    </row>
    <row r="7576">
      <c r="A7576" t="inlineStr">
        <is>
          <t>Data Analyst</t>
        </is>
      </c>
      <c r="B7576" t="inlineStr">
        <is>
          <t>Business Data Analyst / KPI Reporting Billing (m/w/d)</t>
        </is>
      </c>
      <c r="C7576" t="inlineStr">
        <is>
          <t>Düsseldorf, Germany</t>
        </is>
      </c>
      <c r="D7576" t="inlineStr">
        <is>
          <t>via Stepstone</t>
        </is>
      </c>
      <c r="E7576" t="inlineStr">
        <is>
          <t>Full-time</t>
        </is>
      </c>
      <c r="F7576" t="b">
        <v>0</v>
      </c>
      <c r="G7576" t="inlineStr">
        <is>
          <t>Germany</t>
        </is>
      </c>
      <c r="H7576" s="2" t="n">
        <v>45435.55497685185</v>
      </c>
      <c r="I7576" t="b">
        <v>0</v>
      </c>
      <c r="J7576" t="b">
        <v>0</v>
      </c>
      <c r="K7576" t="inlineStr">
        <is>
          <t>Germany</t>
        </is>
      </c>
      <c r="L7576" t="inlineStr"/>
      <c r="M7576" t="inlineStr"/>
      <c r="N7576" t="inlineStr"/>
      <c r="O7576" t="inlineStr">
        <is>
          <t>Stadtwerke Düsseldorf AG</t>
        </is>
      </c>
      <c r="P7576" t="inlineStr">
        <is>
          <t>['sql', 'sap']</t>
        </is>
      </c>
      <c r="Q7576" t="inlineStr">
        <is>
          <t>{'analyst_tools': ['sap'], 'programming': ['sql']}</t>
        </is>
      </c>
    </row>
    <row r="7577">
      <c r="A7577" t="inlineStr">
        <is>
          <t>Data Engineer</t>
        </is>
      </c>
      <c r="B7577" t="inlineStr">
        <is>
          <t>Data Centers &amp; Critical Power Application Engineer</t>
        </is>
      </c>
      <c r="C7577" t="inlineStr">
        <is>
          <t>Bucharest, Romania</t>
        </is>
      </c>
      <c r="D7577" t="inlineStr">
        <is>
          <t>via Eightfold AI</t>
        </is>
      </c>
      <c r="E7577" t="inlineStr">
        <is>
          <t>Full-time</t>
        </is>
      </c>
      <c r="F7577" t="b">
        <v>0</v>
      </c>
      <c r="G7577" t="inlineStr">
        <is>
          <t>Romania</t>
        </is>
      </c>
      <c r="H7577" s="2" t="n">
        <v>45440.53614583334</v>
      </c>
      <c r="I7577" t="b">
        <v>0</v>
      </c>
      <c r="J7577" t="b">
        <v>0</v>
      </c>
      <c r="K7577" t="inlineStr">
        <is>
          <t>Romania</t>
        </is>
      </c>
      <c r="L7577" t="inlineStr"/>
      <c r="M7577" t="inlineStr"/>
      <c r="N7577" t="inlineStr"/>
      <c r="O7577" t="inlineStr">
        <is>
          <t>Eaton Corporation</t>
        </is>
      </c>
      <c r="P7577" t="inlineStr"/>
      <c r="Q7577" t="inlineStr"/>
    </row>
    <row r="7578">
      <c r="A7578" t="inlineStr">
        <is>
          <t>Data Engineer</t>
        </is>
      </c>
      <c r="B7578" t="inlineStr">
        <is>
          <t>Sr Data Engineer</t>
        </is>
      </c>
      <c r="C7578" t="inlineStr">
        <is>
          <t>Karnataka, India</t>
        </is>
      </c>
      <c r="D7578" t="inlineStr">
        <is>
          <t>via Indeed</t>
        </is>
      </c>
      <c r="E7578" t="inlineStr">
        <is>
          <t>Full-time</t>
        </is>
      </c>
      <c r="F7578" t="b">
        <v>0</v>
      </c>
      <c r="G7578" t="inlineStr">
        <is>
          <t>India</t>
        </is>
      </c>
      <c r="H7578" s="2" t="n">
        <v>45441.51195601852</v>
      </c>
      <c r="I7578" t="b">
        <v>0</v>
      </c>
      <c r="J7578" t="b">
        <v>0</v>
      </c>
      <c r="K7578" t="inlineStr">
        <is>
          <t>India</t>
        </is>
      </c>
      <c r="L7578" t="inlineStr"/>
      <c r="M7578" t="inlineStr"/>
      <c r="N7578" t="inlineStr"/>
      <c r="O7578" t="inlineStr">
        <is>
          <t>Alcon</t>
        </is>
      </c>
      <c r="P7578" t="inlineStr">
        <is>
          <t>['mongodb', 'mongodb', 'python', 'scala', 'java', 'mysql', 'postgresql', 'aws', 'azure', 'gcp', 'redshift', 'bigquery', 'snowflake', 'spring', 'kafka', 'airflow', 'gdpr', 'tableau']</t>
        </is>
      </c>
      <c r="Q7578" t="inlineStr">
        <is>
          <t>{'analyst_tools': ['tableau'], 'cloud': ['aws', 'azure', 'gcp', 'redshift', 'bigquery', 'snowflake'], 'databases': ['mongodb', 'mysql', 'postgresql'], 'libraries': ['spring', 'kafka', 'airflow', 'gdpr'], 'programming': ['mongodb', 'python', 'scala', 'java']}</t>
        </is>
      </c>
    </row>
    <row r="7579">
      <c r="A7579" t="inlineStr">
        <is>
          <t>Data Engineer</t>
        </is>
      </c>
      <c r="B7579" t="inlineStr">
        <is>
          <t>Data Engineer</t>
        </is>
      </c>
      <c r="C7579" t="inlineStr">
        <is>
          <t>Noida, Uttar Pradesh, India</t>
        </is>
      </c>
      <c r="D7579" t="inlineStr">
        <is>
          <t>via LinkedIn</t>
        </is>
      </c>
      <c r="E7579" t="inlineStr">
        <is>
          <t>Full-time</t>
        </is>
      </c>
      <c r="F7579" t="b">
        <v>0</v>
      </c>
      <c r="G7579" t="inlineStr">
        <is>
          <t>India</t>
        </is>
      </c>
      <c r="H7579" s="2" t="n">
        <v>45442.52173611111</v>
      </c>
      <c r="I7579" t="b">
        <v>0</v>
      </c>
      <c r="J7579" t="b">
        <v>0</v>
      </c>
      <c r="K7579" t="inlineStr">
        <is>
          <t>India</t>
        </is>
      </c>
      <c r="L7579" t="inlineStr"/>
      <c r="M7579" t="inlineStr"/>
      <c r="N7579" t="inlineStr"/>
      <c r="O7579" t="inlineStr">
        <is>
          <t>Talentrise Technokrate Pvt Ltd</t>
        </is>
      </c>
      <c r="P7579" t="inlineStr">
        <is>
          <t>['python', 'sql', 'azure', 'databricks', 'pyspark']</t>
        </is>
      </c>
      <c r="Q7579" t="inlineStr">
        <is>
          <t>{'cloud': ['azure', 'databricks'], 'libraries': ['pyspark'], 'programming': ['python', 'sql']}</t>
        </is>
      </c>
    </row>
    <row r="7580">
      <c r="A7580" t="inlineStr">
        <is>
          <t>Data Analyst</t>
        </is>
      </c>
      <c r="B7580" t="inlineStr">
        <is>
          <t>Analytics Engineer (L5) - Content &amp; Studio - EMEA</t>
        </is>
      </c>
      <c r="C7580" t="inlineStr">
        <is>
          <t>Amsterdam, Netherlands</t>
        </is>
      </c>
      <c r="D7580" t="inlineStr">
        <is>
          <t>via Built In</t>
        </is>
      </c>
      <c r="E7580" t="inlineStr">
        <is>
          <t>Full-time</t>
        </is>
      </c>
      <c r="F7580" t="b">
        <v>0</v>
      </c>
      <c r="G7580" t="inlineStr">
        <is>
          <t>Netherlands</t>
        </is>
      </c>
      <c r="H7580" s="2" t="n">
        <v>45436.51469907408</v>
      </c>
      <c r="I7580" t="b">
        <v>1</v>
      </c>
      <c r="J7580" t="b">
        <v>0</v>
      </c>
      <c r="K7580" t="inlineStr">
        <is>
          <t>Netherlands</t>
        </is>
      </c>
      <c r="L7580" t="inlineStr"/>
      <c r="M7580" t="inlineStr"/>
      <c r="N7580" t="inlineStr"/>
      <c r="O7580" t="inlineStr">
        <is>
          <t>Netflix</t>
        </is>
      </c>
      <c r="P7580" t="inlineStr">
        <is>
          <t>['python', 'sql', 'tableau']</t>
        </is>
      </c>
      <c r="Q7580" t="inlineStr">
        <is>
          <t>{'analyst_tools': ['tableau'], 'programming': ['python', 'sql']}</t>
        </is>
      </c>
    </row>
    <row r="7581">
      <c r="A7581" t="inlineStr">
        <is>
          <t>Data Scientist</t>
        </is>
      </c>
      <c r="B7581" t="inlineStr">
        <is>
          <t>Data Scientist Power BI</t>
        </is>
      </c>
      <c r="C7581" t="inlineStr">
        <is>
          <t>Chartres, France</t>
        </is>
      </c>
      <c r="D7581" t="inlineStr">
        <is>
          <t>via BeBee</t>
        </is>
      </c>
      <c r="E7581" t="inlineStr">
        <is>
          <t>Contractor</t>
        </is>
      </c>
      <c r="F7581" t="b">
        <v>0</v>
      </c>
      <c r="G7581" t="inlineStr">
        <is>
          <t>France</t>
        </is>
      </c>
      <c r="H7581" s="2" t="n">
        <v>45418.5237037037</v>
      </c>
      <c r="I7581" t="b">
        <v>0</v>
      </c>
      <c r="J7581" t="b">
        <v>0</v>
      </c>
      <c r="K7581" t="inlineStr">
        <is>
          <t>France</t>
        </is>
      </c>
      <c r="L7581" t="inlineStr"/>
      <c r="M7581" t="inlineStr"/>
      <c r="N7581" t="inlineStr"/>
      <c r="O7581" t="inlineStr">
        <is>
          <t>ALLEGIS GROUP</t>
        </is>
      </c>
      <c r="P7581" t="inlineStr">
        <is>
          <t>['power bi']</t>
        </is>
      </c>
      <c r="Q7581" t="inlineStr">
        <is>
          <t>{'analyst_tools': ['power bi']}</t>
        </is>
      </c>
    </row>
    <row r="7582">
      <c r="A7582" t="inlineStr">
        <is>
          <t>Data Engineer</t>
        </is>
      </c>
      <c r="B7582" t="inlineStr">
        <is>
          <t>Azure Data Engineer/ Professional</t>
        </is>
      </c>
      <c r="C7582" t="inlineStr">
        <is>
          <t>Madhya Pradesh, India</t>
        </is>
      </c>
      <c r="D7582" t="inlineStr">
        <is>
          <t>via Indeed</t>
        </is>
      </c>
      <c r="E7582" t="inlineStr">
        <is>
          <t>Full-time and Temp work</t>
        </is>
      </c>
      <c r="F7582" t="b">
        <v>0</v>
      </c>
      <c r="G7582" t="inlineStr">
        <is>
          <t>India</t>
        </is>
      </c>
      <c r="H7582" s="2" t="n">
        <v>45422.51474537037</v>
      </c>
      <c r="I7582" t="b">
        <v>1</v>
      </c>
      <c r="J7582" t="b">
        <v>0</v>
      </c>
      <c r="K7582" t="inlineStr">
        <is>
          <t>India</t>
        </is>
      </c>
      <c r="L7582" t="inlineStr"/>
      <c r="M7582" t="inlineStr"/>
      <c r="N7582" t="inlineStr"/>
      <c r="O7582" t="inlineStr">
        <is>
          <t>SAA</t>
        </is>
      </c>
      <c r="P7582" t="inlineStr">
        <is>
          <t>['sql', 'sql server', 'azure', 'databricks', 'oracle', 'sharepoint']</t>
        </is>
      </c>
      <c r="Q7582" t="inlineStr">
        <is>
          <t>{'analyst_tools': ['sharepoint'], 'cloud': ['azure', 'databricks', 'oracle'], 'databases': ['sql server'], 'programming': ['sql']}</t>
        </is>
      </c>
    </row>
    <row r="7583">
      <c r="A7583" t="inlineStr">
        <is>
          <t>Data Scientist</t>
        </is>
      </c>
      <c r="B7583" t="inlineStr">
        <is>
          <t>Data Scientist - Natural Language Processing - Content Team</t>
        </is>
      </c>
      <c r="C7583" t="inlineStr">
        <is>
          <t>Newark, NJ</t>
        </is>
      </c>
      <c r="D7583" t="inlineStr">
        <is>
          <t>via Newark, NJ - Geebo</t>
        </is>
      </c>
      <c r="E7583" t="inlineStr">
        <is>
          <t>Full-time</t>
        </is>
      </c>
      <c r="F7583" t="b">
        <v>0</v>
      </c>
      <c r="G7583" t="inlineStr">
        <is>
          <t>New York, United States</t>
        </is>
      </c>
      <c r="H7583" s="2" t="n">
        <v>45438.99701388889</v>
      </c>
      <c r="I7583" t="b">
        <v>0</v>
      </c>
      <c r="J7583" t="b">
        <v>0</v>
      </c>
      <c r="K7583" t="inlineStr">
        <is>
          <t>United States</t>
        </is>
      </c>
      <c r="L7583" t="inlineStr">
        <is>
          <t>hour</t>
        </is>
      </c>
      <c r="M7583" t="inlineStr"/>
      <c r="N7583" t="n">
        <v>24</v>
      </c>
      <c r="O7583" t="inlineStr">
        <is>
          <t>Audible, Inc.</t>
        </is>
      </c>
      <c r="P7583" t="inlineStr">
        <is>
          <t>['sql', 'go', 'word']</t>
        </is>
      </c>
      <c r="Q7583" t="inlineStr">
        <is>
          <t>{'analyst_tools': ['word'], 'programming': ['sql', 'go']}</t>
        </is>
      </c>
    </row>
    <row r="7584">
      <c r="A7584" t="inlineStr">
        <is>
          <t>Software Engineer</t>
        </is>
      </c>
      <c r="B7584" t="inlineStr">
        <is>
          <t>Інженер даних</t>
        </is>
      </c>
      <c r="C7584" t="inlineStr">
        <is>
          <t>Ternopil, Ternopil Oblast, Ukraine</t>
        </is>
      </c>
      <c r="D7584" t="inlineStr">
        <is>
          <t>via LinkedIn</t>
        </is>
      </c>
      <c r="E7584" t="inlineStr">
        <is>
          <t>Full-time and Part-time</t>
        </is>
      </c>
      <c r="F7584" t="b">
        <v>0</v>
      </c>
      <c r="G7584" t="inlineStr">
        <is>
          <t>Ukraine</t>
        </is>
      </c>
      <c r="H7584" s="2" t="n">
        <v>45419.51392361111</v>
      </c>
      <c r="I7584" t="b">
        <v>1</v>
      </c>
      <c r="J7584" t="b">
        <v>0</v>
      </c>
      <c r="K7584" t="inlineStr">
        <is>
          <t>Ukraine</t>
        </is>
      </c>
      <c r="L7584" t="inlineStr"/>
      <c r="M7584" t="inlineStr"/>
      <c r="N7584" t="inlineStr"/>
      <c r="O7584" t="inlineStr">
        <is>
          <t>Amazinum</t>
        </is>
      </c>
      <c r="P7584" t="inlineStr">
        <is>
          <t>['sql', 'python', 'java', 'scala', 'c', 'nosql', 'mongodb', 'mongodb', 'mysql', 'postgresql', 'cassandra', 'snowflake', 'bigquery', 'redshift', 'aws', 'spark', 'kafka', 'airflow', 'tensorflow', 'pytorch', 'scikit-learn']</t>
        </is>
      </c>
      <c r="Q7584" t="inlineStr">
        <is>
          <t>{'cloud': ['snowflake', 'bigquery', 'redshift', 'aws'], 'databases': ['mongodb', 'mysql', 'postgresql', 'cassandra'], 'libraries': ['spark', 'kafka', 'airflow', 'tensorflow', 'pytorch', 'scikit-learn'], 'programming': ['sql', 'python', 'java', 'scala', 'c', 'nosql', 'mongodb']}</t>
        </is>
      </c>
    </row>
    <row r="7585">
      <c r="A7585" t="inlineStr">
        <is>
          <t>Data Engineer</t>
        </is>
      </c>
      <c r="B7585" t="inlineStr">
        <is>
          <t>Data Engineer</t>
        </is>
      </c>
      <c r="C7585" t="inlineStr">
        <is>
          <t>Anywhere</t>
        </is>
      </c>
      <c r="D7585" t="inlineStr">
        <is>
          <t>via LinkedIn</t>
        </is>
      </c>
      <c r="E7585" t="inlineStr">
        <is>
          <t>Full-time</t>
        </is>
      </c>
      <c r="F7585" t="b">
        <v>1</v>
      </c>
      <c r="G7585" t="inlineStr">
        <is>
          <t>Greece</t>
        </is>
      </c>
      <c r="H7585" s="2" t="n">
        <v>45434.52640046296</v>
      </c>
      <c r="I7585" t="b">
        <v>0</v>
      </c>
      <c r="J7585" t="b">
        <v>0</v>
      </c>
      <c r="K7585" t="inlineStr">
        <is>
          <t>Greece</t>
        </is>
      </c>
      <c r="L7585" t="inlineStr"/>
      <c r="M7585" t="inlineStr"/>
      <c r="N7585" t="inlineStr"/>
      <c r="O7585" t="inlineStr">
        <is>
          <t>Atypon</t>
        </is>
      </c>
      <c r="P7585" t="inlineStr">
        <is>
          <t>['scala', 'java', 'python', 'nosql', 'elasticsearch', 'gcp', 'spark', 'spring', 'airflow', 'kafka', 'fastapi', 'git', 'jenkins', 'jira']</t>
        </is>
      </c>
      <c r="Q7585" t="inlineStr">
        <is>
          <t>{'async': ['jira'], 'cloud': ['gcp'], 'databases': ['elasticsearch'], 'libraries': ['spark', 'spring', 'airflow', 'kafka'], 'other': ['git', 'jenkins'], 'programming': ['scala', 'java', 'python', 'nosql'], 'webframeworks': ['fastapi']}</t>
        </is>
      </c>
    </row>
    <row r="7586">
      <c r="A7586" t="inlineStr">
        <is>
          <t>Data Scientist</t>
        </is>
      </c>
      <c r="B7586" t="inlineStr">
        <is>
          <t>Staff data scientist</t>
        </is>
      </c>
      <c r="C7586" t="inlineStr">
        <is>
          <t>New York, NY</t>
        </is>
      </c>
      <c r="D7586" t="inlineStr">
        <is>
          <t>via Talent.com</t>
        </is>
      </c>
      <c r="E7586" t="inlineStr">
        <is>
          <t>Full-time</t>
        </is>
      </c>
      <c r="F7586" t="b">
        <v>0</v>
      </c>
      <c r="G7586" t="inlineStr">
        <is>
          <t>New York, United States</t>
        </is>
      </c>
      <c r="H7586" s="2" t="n">
        <v>45438.99695601852</v>
      </c>
      <c r="I7586" t="b">
        <v>0</v>
      </c>
      <c r="J7586" t="b">
        <v>0</v>
      </c>
      <c r="K7586" t="inlineStr">
        <is>
          <t>United States</t>
        </is>
      </c>
      <c r="L7586" t="inlineStr"/>
      <c r="M7586" t="inlineStr"/>
      <c r="N7586" t="inlineStr"/>
      <c r="O7586" t="inlineStr">
        <is>
          <t>VirtualVocations</t>
        </is>
      </c>
      <c r="P7586" t="inlineStr"/>
      <c r="Q7586" t="inlineStr"/>
    </row>
    <row r="7587">
      <c r="A7587" t="inlineStr">
        <is>
          <t>Data Analyst</t>
        </is>
      </c>
      <c r="B7587" t="inlineStr">
        <is>
          <t>Financial Data Analyst</t>
        </is>
      </c>
      <c r="C7587" t="inlineStr">
        <is>
          <t>Dulles, VA</t>
        </is>
      </c>
      <c r="D7587" t="inlineStr">
        <is>
          <t>via LinkedIn</t>
        </is>
      </c>
      <c r="E7587" t="inlineStr">
        <is>
          <t>Full-time</t>
        </is>
      </c>
      <c r="F7587" t="b">
        <v>0</v>
      </c>
      <c r="G7587" t="inlineStr">
        <is>
          <t>New York, United States</t>
        </is>
      </c>
      <c r="H7587" s="2" t="n">
        <v>45434.50065972222</v>
      </c>
      <c r="I7587" t="b">
        <v>0</v>
      </c>
      <c r="J7587" t="b">
        <v>1</v>
      </c>
      <c r="K7587" t="inlineStr">
        <is>
          <t>United States</t>
        </is>
      </c>
      <c r="L7587" t="inlineStr"/>
      <c r="M7587" t="inlineStr"/>
      <c r="N7587" t="inlineStr"/>
      <c r="O7587" t="inlineStr">
        <is>
          <t>NRUCFC (National Rural Utilities Cooperative Finance Corporation)</t>
        </is>
      </c>
      <c r="P7587" t="inlineStr">
        <is>
          <t>['vba', 'sql', 'excel', 'tableau', 'power bi']</t>
        </is>
      </c>
      <c r="Q7587" t="inlineStr">
        <is>
          <t>{'analyst_tools': ['excel', 'tableau', 'power bi'], 'programming': ['vba', 'sql']}</t>
        </is>
      </c>
    </row>
    <row r="7588">
      <c r="A7588" t="inlineStr">
        <is>
          <t>Data Scientist</t>
        </is>
      </c>
      <c r="B7588" t="inlineStr">
        <is>
          <t>Netværksskabende leder til Danish Data Science Academy</t>
        </is>
      </c>
      <c r="C7588" t="inlineStr">
        <is>
          <t>Copenhagen, Denmark</t>
        </is>
      </c>
      <c r="D7588" t="inlineStr">
        <is>
          <t>via LinkedIn</t>
        </is>
      </c>
      <c r="E7588" t="inlineStr">
        <is>
          <t>Full-time</t>
        </is>
      </c>
      <c r="F7588" t="b">
        <v>0</v>
      </c>
      <c r="G7588" t="inlineStr">
        <is>
          <t>Denmark</t>
        </is>
      </c>
      <c r="H7588" s="2" t="n">
        <v>45443.51670138889</v>
      </c>
      <c r="I7588" t="b">
        <v>0</v>
      </c>
      <c r="J7588" t="b">
        <v>0</v>
      </c>
      <c r="K7588" t="inlineStr">
        <is>
          <t>Denmark</t>
        </is>
      </c>
      <c r="L7588" t="inlineStr"/>
      <c r="M7588" t="inlineStr"/>
      <c r="N7588" t="inlineStr"/>
      <c r="O7588" t="inlineStr">
        <is>
          <t>DTU - Technical University of Denmark</t>
        </is>
      </c>
      <c r="P7588" t="inlineStr"/>
      <c r="Q7588" t="inlineStr"/>
    </row>
    <row r="7589">
      <c r="A7589" t="inlineStr">
        <is>
          <t>Senior Data Engineer</t>
        </is>
      </c>
      <c r="B7589" t="inlineStr">
        <is>
          <t>Senior Data DevOps Engineer</t>
        </is>
      </c>
      <c r="C7589" t="inlineStr">
        <is>
          <t>Anywhere</t>
        </is>
      </c>
      <c r="D7589" t="inlineStr">
        <is>
          <t>via LinkedIn</t>
        </is>
      </c>
      <c r="E7589" t="inlineStr">
        <is>
          <t>Full-time</t>
        </is>
      </c>
      <c r="F7589" t="b">
        <v>1</v>
      </c>
      <c r="G7589" t="inlineStr">
        <is>
          <t>Brazil</t>
        </is>
      </c>
      <c r="H7589" s="2" t="n">
        <v>45434.51583333333</v>
      </c>
      <c r="I7589" t="b">
        <v>1</v>
      </c>
      <c r="J7589" t="b">
        <v>0</v>
      </c>
      <c r="K7589" t="inlineStr">
        <is>
          <t>Brazil</t>
        </is>
      </c>
      <c r="L7589" t="inlineStr"/>
      <c r="M7589" t="inlineStr"/>
      <c r="N7589" t="inlineStr"/>
      <c r="O7589" t="inlineStr">
        <is>
          <t>EPAM Systems</t>
        </is>
      </c>
      <c r="P7589" t="inlineStr">
        <is>
          <t>['python', 'r', 'sql', 'aws', 'azure', 'gcp', 'spark', 'kafka', 'airflow', 'linux', 'jenkins', 'github', 'terraform', 'gitlab', 'ansible']</t>
        </is>
      </c>
      <c r="Q7589" t="inlineStr">
        <is>
          <t>{'cloud': ['aws', 'azure', 'gcp'], 'libraries': ['spark', 'kafka', 'airflow'], 'os': ['linux'], 'other': ['jenkins', 'github', 'terraform', 'gitlab', 'ansible'], 'programming': ['python', 'r', 'sql']}</t>
        </is>
      </c>
    </row>
    <row r="7590">
      <c r="A7590" t="inlineStr">
        <is>
          <t>Data Analyst</t>
        </is>
      </c>
      <c r="B7590" t="inlineStr">
        <is>
          <t>Data Analyst, Compliance and Risk</t>
        </is>
      </c>
      <c r="C7590" t="inlineStr">
        <is>
          <t>Suisun City, CA</t>
        </is>
      </c>
      <c r="D7590" t="inlineStr">
        <is>
          <t>via Suisun City CA Geebo.com Free Classifieds Ads - Geebo</t>
        </is>
      </c>
      <c r="E7590" t="inlineStr">
        <is>
          <t>Full-time</t>
        </is>
      </c>
      <c r="F7590" t="b">
        <v>0</v>
      </c>
      <c r="G7590" t="inlineStr">
        <is>
          <t>California, United States</t>
        </is>
      </c>
      <c r="H7590" s="2" t="n">
        <v>45438.99613425926</v>
      </c>
      <c r="I7590" t="b">
        <v>1</v>
      </c>
      <c r="J7590" t="b">
        <v>0</v>
      </c>
      <c r="K7590" t="inlineStr">
        <is>
          <t>United States</t>
        </is>
      </c>
      <c r="L7590" t="inlineStr">
        <is>
          <t>hour</t>
        </is>
      </c>
      <c r="M7590" t="inlineStr"/>
      <c r="N7590" t="n">
        <v>24</v>
      </c>
      <c r="O7590" t="inlineStr">
        <is>
          <t>Circle</t>
        </is>
      </c>
      <c r="P7590" t="inlineStr">
        <is>
          <t>['sql', 'looker', 'tableau']</t>
        </is>
      </c>
      <c r="Q7590" t="inlineStr">
        <is>
          <t>{'analyst_tools': ['looker', 'tableau'], 'programming': ['sql']}</t>
        </is>
      </c>
    </row>
    <row r="7591">
      <c r="A7591" t="inlineStr">
        <is>
          <t>Business Analyst</t>
        </is>
      </c>
      <c r="B7591" t="inlineStr">
        <is>
          <t>Business-Sales Analyst</t>
        </is>
      </c>
      <c r="C7591" t="inlineStr">
        <is>
          <t>Egypt</t>
        </is>
      </c>
      <c r="D7591" t="inlineStr">
        <is>
          <t>via Egypt.tanqeeb.com</t>
        </is>
      </c>
      <c r="E7591" t="inlineStr">
        <is>
          <t>Full-time</t>
        </is>
      </c>
      <c r="F7591" t="b">
        <v>0</v>
      </c>
      <c r="G7591" t="inlineStr">
        <is>
          <t>Egypt</t>
        </is>
      </c>
      <c r="H7591" s="2" t="n">
        <v>45434.51966435185</v>
      </c>
      <c r="I7591" t="b">
        <v>1</v>
      </c>
      <c r="J7591" t="b">
        <v>0</v>
      </c>
      <c r="K7591" t="inlineStr">
        <is>
          <t>Egypt</t>
        </is>
      </c>
      <c r="L7591" t="inlineStr"/>
      <c r="M7591" t="inlineStr"/>
      <c r="N7591" t="inlineStr"/>
      <c r="O7591" t="inlineStr">
        <is>
          <t>confidential</t>
        </is>
      </c>
      <c r="P7591" t="inlineStr"/>
      <c r="Q7591" t="inlineStr"/>
    </row>
    <row r="7592">
      <c r="A7592" t="inlineStr">
        <is>
          <t>Data Scientist</t>
        </is>
      </c>
      <c r="B7592" t="inlineStr">
        <is>
          <t>Data Scientist (Machine Learning)</t>
        </is>
      </c>
      <c r="C7592" t="inlineStr">
        <is>
          <t>Helsinki, Finland</t>
        </is>
      </c>
      <c r="D7592" t="inlineStr">
        <is>
          <t>via LinkedIn Finland</t>
        </is>
      </c>
      <c r="E7592" t="inlineStr">
        <is>
          <t>Contractor</t>
        </is>
      </c>
      <c r="F7592" t="b">
        <v>0</v>
      </c>
      <c r="G7592" t="inlineStr">
        <is>
          <t>Finland</t>
        </is>
      </c>
      <c r="H7592" s="2" t="n">
        <v>45415.5158912037</v>
      </c>
      <c r="I7592" t="b">
        <v>0</v>
      </c>
      <c r="J7592" t="b">
        <v>0</v>
      </c>
      <c r="K7592" t="inlineStr">
        <is>
          <t>Finland</t>
        </is>
      </c>
      <c r="L7592" t="inlineStr"/>
      <c r="M7592" t="inlineStr"/>
      <c r="N7592" t="inlineStr"/>
      <c r="O7592" t="inlineStr">
        <is>
          <t>Gazelle Global</t>
        </is>
      </c>
      <c r="P7592" t="inlineStr">
        <is>
          <t>['python', 'sql', 'spark', 'pandas', 'numpy']</t>
        </is>
      </c>
      <c r="Q7592" t="inlineStr">
        <is>
          <t>{'libraries': ['spark', 'pandas', 'numpy'], 'programming': ['python', 'sql']}</t>
        </is>
      </c>
    </row>
    <row r="7593">
      <c r="A7593" t="inlineStr">
        <is>
          <t>Data Scientist</t>
        </is>
      </c>
      <c r="B7593" t="inlineStr">
        <is>
          <t>Data Scientist</t>
        </is>
      </c>
      <c r="C7593" t="inlineStr">
        <is>
          <t>Riyadh Saudi Arabia</t>
        </is>
      </c>
      <c r="D7593" t="inlineStr">
        <is>
          <t>via LinkedIn</t>
        </is>
      </c>
      <c r="E7593" t="inlineStr">
        <is>
          <t>Full-time</t>
        </is>
      </c>
      <c r="F7593" t="b">
        <v>0</v>
      </c>
      <c r="G7593" t="inlineStr">
        <is>
          <t>Saudi Arabia</t>
        </is>
      </c>
      <c r="H7593" s="2" t="n">
        <v>45442.5266087963</v>
      </c>
      <c r="I7593" t="b">
        <v>0</v>
      </c>
      <c r="J7593" t="b">
        <v>0</v>
      </c>
      <c r="K7593" t="inlineStr">
        <is>
          <t>Saudi Arabia</t>
        </is>
      </c>
      <c r="L7593" t="inlineStr"/>
      <c r="M7593" t="inlineStr"/>
      <c r="N7593" t="inlineStr"/>
      <c r="O7593" t="inlineStr">
        <is>
          <t>Confidential</t>
        </is>
      </c>
      <c r="P7593" t="inlineStr">
        <is>
          <t>['python', 'r', 'sql', 'matplotlib', 'tensorflow', 'scikit-learn', 'pytorch', 'tableau']</t>
        </is>
      </c>
      <c r="Q7593" t="inlineStr">
        <is>
          <t>{'analyst_tools': ['tableau'], 'libraries': ['matplotlib', 'tensorflow', 'scikit-learn', 'pytorch'], 'programming': ['python', 'r', 'sql']}</t>
        </is>
      </c>
    </row>
    <row r="7594">
      <c r="A7594" t="inlineStr">
        <is>
          <t>Software Engineer</t>
        </is>
      </c>
      <c r="B7594" t="inlineStr">
        <is>
          <t>Lead Software Engineer</t>
        </is>
      </c>
      <c r="C7594" t="inlineStr">
        <is>
          <t>Abu Dhabi - United Arab Emirates</t>
        </is>
      </c>
      <c r="D7594" t="inlineStr">
        <is>
          <t>via The Muse</t>
        </is>
      </c>
      <c r="E7594" t="inlineStr">
        <is>
          <t>Full-time</t>
        </is>
      </c>
      <c r="F7594" t="b">
        <v>0</v>
      </c>
      <c r="G7594" t="inlineStr">
        <is>
          <t>United Arab Emirates</t>
        </is>
      </c>
      <c r="H7594" s="2" t="n">
        <v>45420.50909722222</v>
      </c>
      <c r="I7594" t="b">
        <v>0</v>
      </c>
      <c r="J7594" t="b">
        <v>0</v>
      </c>
      <c r="K7594" t="inlineStr">
        <is>
          <t>United Arab Emirates</t>
        </is>
      </c>
      <c r="L7594" t="inlineStr"/>
      <c r="M7594" t="inlineStr"/>
      <c r="N7594" t="inlineStr"/>
      <c r="O7594" t="inlineStr">
        <is>
          <t>DTCC</t>
        </is>
      </c>
      <c r="P7594" t="inlineStr">
        <is>
          <t>['python', 'sql', 'snowflake', 'oracle', 'numpy', 'pandas', 'scikit-learn', 'tensorflow', 'pytorch', 'power bi', 'sharepoint', 'dax', 'tableau', 'qlik']</t>
        </is>
      </c>
      <c r="Q7594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7595">
      <c r="A7595" t="inlineStr">
        <is>
          <t>Senior Data Engineer</t>
        </is>
      </c>
      <c r="B7595" t="inlineStr">
        <is>
          <t>Senior Data Engineer</t>
        </is>
      </c>
      <c r="C7595" t="inlineStr">
        <is>
          <t>Anywhere</t>
        </is>
      </c>
      <c r="D7595" t="inlineStr">
        <is>
          <t>via Built In</t>
        </is>
      </c>
      <c r="E7595" t="inlineStr">
        <is>
          <t>Full-time</t>
        </is>
      </c>
      <c r="F7595" t="b">
        <v>1</v>
      </c>
      <c r="G7595" t="inlineStr">
        <is>
          <t>India</t>
        </is>
      </c>
      <c r="H7595" s="2" t="n">
        <v>45419.50847222222</v>
      </c>
      <c r="I7595" t="b">
        <v>0</v>
      </c>
      <c r="J7595" t="b">
        <v>0</v>
      </c>
      <c r="K7595" t="inlineStr">
        <is>
          <t>India</t>
        </is>
      </c>
      <c r="L7595" t="inlineStr"/>
      <c r="M7595" t="inlineStr"/>
      <c r="N7595" t="inlineStr"/>
      <c r="O7595" t="inlineStr">
        <is>
          <t>Oportun</t>
        </is>
      </c>
      <c r="P7595" t="inlineStr">
        <is>
          <t>['java', 'sql', 'nosql', 'postgresql', 'mysql', 'aws', 'azure', 'gcp', 'redshift', 'hadoop', 'spark', 'kafka', 'airflow', 'jenkins']</t>
        </is>
      </c>
      <c r="Q7595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7596">
      <c r="A7596" t="inlineStr">
        <is>
          <t>Data Engineer</t>
        </is>
      </c>
      <c r="B7596" t="inlineStr">
        <is>
          <t>Cloud Data Architect</t>
        </is>
      </c>
      <c r="C7596" t="inlineStr">
        <is>
          <t>Anywhere</t>
        </is>
      </c>
      <c r="D7596" t="inlineStr">
        <is>
          <t>via Jooble</t>
        </is>
      </c>
      <c r="E7596" t="inlineStr">
        <is>
          <t>Full-time</t>
        </is>
      </c>
      <c r="F7596" t="b">
        <v>1</v>
      </c>
      <c r="G7596" t="inlineStr">
        <is>
          <t>Hungary</t>
        </is>
      </c>
      <c r="H7596" s="2" t="n">
        <v>45443.51574074074</v>
      </c>
      <c r="I7596" t="b">
        <v>1</v>
      </c>
      <c r="J7596" t="b">
        <v>0</v>
      </c>
      <c r="K7596" t="inlineStr">
        <is>
          <t>Hungary</t>
        </is>
      </c>
      <c r="L7596" t="inlineStr"/>
      <c r="M7596" t="inlineStr"/>
      <c r="N7596" t="inlineStr"/>
      <c r="O7596" t="inlineStr">
        <is>
          <t>Enloyd Kft.</t>
        </is>
      </c>
      <c r="P7596" t="inlineStr">
        <is>
          <t>['sql', 'snowflake', 'azure']</t>
        </is>
      </c>
      <c r="Q7596" t="inlineStr">
        <is>
          <t>{'cloud': ['snowflake', 'azure'], 'programming': ['sql']}</t>
        </is>
      </c>
    </row>
    <row r="7597">
      <c r="A7597" t="inlineStr">
        <is>
          <t>Data Engineer</t>
        </is>
      </c>
      <c r="B7597" t="inlineStr">
        <is>
          <t>Lead Data Engineer</t>
        </is>
      </c>
      <c r="C7597" t="inlineStr">
        <is>
          <t>Snowflake, AZ</t>
        </is>
      </c>
      <c r="D7597" t="inlineStr">
        <is>
          <t>via LifeworQ</t>
        </is>
      </c>
      <c r="E7597" t="inlineStr">
        <is>
          <t>Full-time</t>
        </is>
      </c>
      <c r="F7597" t="b">
        <v>0</v>
      </c>
      <c r="G7597" t="inlineStr">
        <is>
          <t>Sudan</t>
        </is>
      </c>
      <c r="H7597" s="2" t="n">
        <v>45415.52496527778</v>
      </c>
      <c r="I7597" t="b">
        <v>1</v>
      </c>
      <c r="J7597" t="b">
        <v>0</v>
      </c>
      <c r="K7597" t="inlineStr">
        <is>
          <t>Sudan</t>
        </is>
      </c>
      <c r="L7597" t="inlineStr"/>
      <c r="M7597" t="inlineStr"/>
      <c r="N7597" t="inlineStr"/>
      <c r="O7597" t="inlineStr">
        <is>
          <t>Legal &amp; General Group</t>
        </is>
      </c>
      <c r="P7597" t="inlineStr">
        <is>
          <t>['azure', 'snowflake', 'gdpr']</t>
        </is>
      </c>
      <c r="Q7597" t="inlineStr">
        <is>
          <t>{'cloud': ['azure', 'snowflake'], 'libraries': ['gdpr']}</t>
        </is>
      </c>
    </row>
    <row r="7598">
      <c r="A7598" t="inlineStr">
        <is>
          <t>Senior Data Scientist</t>
        </is>
      </c>
      <c r="B7598" t="inlineStr">
        <is>
          <t>Senior Data Scientist - Marketing Mix Modeling expert</t>
        </is>
      </c>
      <c r="C7598" t="inlineStr">
        <is>
          <t>Anywhere</t>
        </is>
      </c>
      <c r="D7598" t="inlineStr">
        <is>
          <t>via LinkedIn</t>
        </is>
      </c>
      <c r="E7598" t="inlineStr">
        <is>
          <t>Full-time</t>
        </is>
      </c>
      <c r="F7598" t="b">
        <v>1</v>
      </c>
      <c r="G7598" t="inlineStr">
        <is>
          <t>Italy</t>
        </is>
      </c>
      <c r="H7598" s="2" t="n">
        <v>45426.54416666667</v>
      </c>
      <c r="I7598" t="b">
        <v>0</v>
      </c>
      <c r="J7598" t="b">
        <v>0</v>
      </c>
      <c r="K7598" t="inlineStr">
        <is>
          <t>Italy</t>
        </is>
      </c>
      <c r="L7598" t="inlineStr"/>
      <c r="M7598" t="inlineStr"/>
      <c r="N7598" t="inlineStr"/>
      <c r="O7598" t="inlineStr">
        <is>
          <t>Cassandra</t>
        </is>
      </c>
      <c r="P7598" t="inlineStr">
        <is>
          <t>['python', 'sql', 'cassandra', 'gcp', 'azure', 'aws', 'pandas', 'keras', 'pytorch', 'flow']</t>
        </is>
      </c>
      <c r="Q7598" t="inlineStr">
        <is>
          <t>{'cloud': ['gcp', 'azure', 'aws'], 'databases': ['cassandra'], 'libraries': ['pandas', 'keras', 'pytorch'], 'other': ['flow'], 'programming': ['python', 'sql']}</t>
        </is>
      </c>
    </row>
    <row r="7599">
      <c r="A7599" t="inlineStr">
        <is>
          <t>Data Engineer</t>
        </is>
      </c>
      <c r="B7599" t="inlineStr">
        <is>
          <t>AWS Data Engineer</t>
        </is>
      </c>
      <c r="C7599" t="inlineStr">
        <is>
          <t>Chennai, Tamil Nadu, India</t>
        </is>
      </c>
      <c r="D7599" t="inlineStr">
        <is>
          <t>via LinkedIn</t>
        </is>
      </c>
      <c r="E7599" t="inlineStr">
        <is>
          <t>Full-time</t>
        </is>
      </c>
      <c r="F7599" t="b">
        <v>0</v>
      </c>
      <c r="G7599" t="inlineStr">
        <is>
          <t>India</t>
        </is>
      </c>
      <c r="H7599" s="2" t="n">
        <v>45433.52476851852</v>
      </c>
      <c r="I7599" t="b">
        <v>1</v>
      </c>
      <c r="J7599" t="b">
        <v>0</v>
      </c>
      <c r="K7599" t="inlineStr">
        <is>
          <t>India</t>
        </is>
      </c>
      <c r="L7599" t="inlineStr"/>
      <c r="M7599" t="inlineStr"/>
      <c r="N7599" t="inlineStr"/>
      <c r="O7599" t="inlineStr">
        <is>
          <t>Tata Consultancy Services</t>
        </is>
      </c>
      <c r="P7599" t="inlineStr">
        <is>
          <t>['aws']</t>
        </is>
      </c>
      <c r="Q7599" t="inlineStr">
        <is>
          <t>{'cloud': ['aws']}</t>
        </is>
      </c>
    </row>
    <row r="7600">
      <c r="A7600" t="inlineStr">
        <is>
          <t>Data Analyst</t>
        </is>
      </c>
      <c r="B7600" t="inlineStr">
        <is>
          <t>Data Systems Analyst, Student Financial Services</t>
        </is>
      </c>
      <c r="C7600" t="inlineStr"/>
      <c r="D7600" t="inlineStr">
        <is>
          <t>via Jooble</t>
        </is>
      </c>
      <c r="E7600" t="inlineStr">
        <is>
          <t>Full-time, Temp work, and Per diem</t>
        </is>
      </c>
      <c r="F7600" t="b">
        <v>0</v>
      </c>
      <c r="G7600" t="inlineStr">
        <is>
          <t>New York, United States</t>
        </is>
      </c>
      <c r="H7600" s="2" t="n">
        <v>45443.50013888889</v>
      </c>
      <c r="I7600" t="b">
        <v>0</v>
      </c>
      <c r="J7600" t="b">
        <v>1</v>
      </c>
      <c r="K7600" t="inlineStr">
        <is>
          <t>United States</t>
        </is>
      </c>
      <c r="L7600" t="inlineStr"/>
      <c r="M7600" t="inlineStr"/>
      <c r="N7600" t="inlineStr"/>
      <c r="O7600" t="inlineStr">
        <is>
          <t>LaSalle University</t>
        </is>
      </c>
      <c r="P7600" t="inlineStr">
        <is>
          <t>['sql', 'word', 'excel', 'powerpoint']</t>
        </is>
      </c>
      <c r="Q7600" t="inlineStr">
        <is>
          <t>{'analyst_tools': ['word', 'excel', 'powerpoint'], 'programming': ['sql']}</t>
        </is>
      </c>
    </row>
    <row r="7601">
      <c r="A7601" t="inlineStr">
        <is>
          <t>Data Analyst</t>
        </is>
      </c>
      <c r="B7601" t="inlineStr">
        <is>
          <t>Data Analyst</t>
        </is>
      </c>
      <c r="C7601" t="inlineStr">
        <is>
          <t>Roanoke, TX</t>
        </is>
      </c>
      <c r="D7601" t="inlineStr">
        <is>
          <t>via Roanoke, TX - Geebo</t>
        </is>
      </c>
      <c r="E7601" t="inlineStr">
        <is>
          <t>Full-time</t>
        </is>
      </c>
      <c r="F7601" t="b">
        <v>0</v>
      </c>
      <c r="G7601" t="inlineStr">
        <is>
          <t>Texas, United States</t>
        </is>
      </c>
      <c r="H7601" s="2" t="n">
        <v>45438.99659722222</v>
      </c>
      <c r="I7601" t="b">
        <v>1</v>
      </c>
      <c r="J7601" t="b">
        <v>1</v>
      </c>
      <c r="K7601" t="inlineStr">
        <is>
          <t>United States</t>
        </is>
      </c>
      <c r="L7601" t="inlineStr">
        <is>
          <t>hour</t>
        </is>
      </c>
      <c r="M7601" t="inlineStr"/>
      <c r="N7601" t="n">
        <v>24</v>
      </c>
      <c r="O7601" t="inlineStr">
        <is>
          <t>DMGgo</t>
        </is>
      </c>
      <c r="P7601" t="inlineStr">
        <is>
          <t>['excel']</t>
        </is>
      </c>
      <c r="Q7601" t="inlineStr">
        <is>
          <t>{'analyst_tools': ['excel']}</t>
        </is>
      </c>
    </row>
    <row r="7602">
      <c r="A7602" t="inlineStr">
        <is>
          <t>Senior Data Analyst</t>
        </is>
      </c>
      <c r="B7602" t="inlineStr">
        <is>
          <t>Senior Data Analyst</t>
        </is>
      </c>
      <c r="C7602" t="inlineStr">
        <is>
          <t>Anywhere</t>
        </is>
      </c>
      <c r="D7602" t="inlineStr">
        <is>
          <t>via Built In</t>
        </is>
      </c>
      <c r="E7602" t="inlineStr">
        <is>
          <t>Full-time</t>
        </is>
      </c>
      <c r="F7602" t="b">
        <v>1</v>
      </c>
      <c r="G7602" t="inlineStr">
        <is>
          <t>Chile</t>
        </is>
      </c>
      <c r="H7602" s="2" t="n">
        <v>45419.51841435185</v>
      </c>
      <c r="I7602" t="b">
        <v>1</v>
      </c>
      <c r="J7602" t="b">
        <v>0</v>
      </c>
      <c r="K7602" t="inlineStr">
        <is>
          <t>Chile</t>
        </is>
      </c>
      <c r="L7602" t="inlineStr"/>
      <c r="M7602" t="inlineStr"/>
      <c r="N7602" t="inlineStr"/>
      <c r="O7602" t="inlineStr">
        <is>
          <t>PeopleGrove</t>
        </is>
      </c>
      <c r="P7602" t="inlineStr">
        <is>
          <t>['python', 'r']</t>
        </is>
      </c>
      <c r="Q7602" t="inlineStr">
        <is>
          <t>{'programming': ['python', 'r']}</t>
        </is>
      </c>
    </row>
    <row r="7603">
      <c r="A7603" t="inlineStr">
        <is>
          <t>Data Analyst</t>
        </is>
      </c>
      <c r="B7603" t="inlineStr">
        <is>
          <t>Data analyst - (h/f) - en alternance</t>
        </is>
      </c>
      <c r="C7603" t="inlineStr">
        <is>
          <t>Montreuil, France</t>
        </is>
      </c>
      <c r="D7603" t="inlineStr">
        <is>
          <t>via JobMESH</t>
        </is>
      </c>
      <c r="E7603" t="inlineStr">
        <is>
          <t>Full-time</t>
        </is>
      </c>
      <c r="F7603" t="b">
        <v>0</v>
      </c>
      <c r="G7603" t="inlineStr">
        <is>
          <t>France</t>
        </is>
      </c>
      <c r="H7603" s="2" t="n">
        <v>45429.51770833333</v>
      </c>
      <c r="I7603" t="b">
        <v>0</v>
      </c>
      <c r="J7603" t="b">
        <v>0</v>
      </c>
      <c r="K7603" t="inlineStr">
        <is>
          <t>France</t>
        </is>
      </c>
      <c r="L7603" t="inlineStr"/>
      <c r="M7603" t="inlineStr"/>
      <c r="N7603" t="inlineStr"/>
      <c r="O7603" t="inlineStr">
        <is>
          <t>Openclassrooms</t>
        </is>
      </c>
      <c r="P7603" t="inlineStr">
        <is>
          <t>['excel']</t>
        </is>
      </c>
      <c r="Q7603" t="inlineStr">
        <is>
          <t>{'analyst_tools': ['excel']}</t>
        </is>
      </c>
    </row>
    <row r="7604">
      <c r="A7604" t="inlineStr">
        <is>
          <t>Senior Data Engineer</t>
        </is>
      </c>
      <c r="B7604" t="inlineStr">
        <is>
          <t>Senior Data Engineer with Java/J2EE</t>
        </is>
      </c>
      <c r="C7604" t="inlineStr">
        <is>
          <t>Sydney NSW, Australia</t>
        </is>
      </c>
      <c r="D7604" t="inlineStr">
        <is>
          <t>via LinkedIn</t>
        </is>
      </c>
      <c r="E7604" t="inlineStr">
        <is>
          <t>Full-time</t>
        </is>
      </c>
      <c r="F7604" t="b">
        <v>0</v>
      </c>
      <c r="G7604" t="inlineStr">
        <is>
          <t>Australia</t>
        </is>
      </c>
      <c r="H7604" s="2" t="n">
        <v>45432.50987268519</v>
      </c>
      <c r="I7604" t="b">
        <v>1</v>
      </c>
      <c r="J7604" t="b">
        <v>0</v>
      </c>
      <c r="K7604" t="inlineStr">
        <is>
          <t>Australia</t>
        </is>
      </c>
      <c r="L7604" t="inlineStr"/>
      <c r="M7604" t="inlineStr"/>
      <c r="N7604" t="inlineStr"/>
      <c r="O7604" t="inlineStr">
        <is>
          <t>ZSoft Technologies Pty Ltd</t>
        </is>
      </c>
      <c r="P7604" t="inlineStr">
        <is>
          <t>['azure', 'capacitor', 'angular']</t>
        </is>
      </c>
      <c r="Q7604" t="inlineStr">
        <is>
          <t>{'cloud': ['azure'], 'libraries': ['capacitor'], 'webframeworks': ['angular']}</t>
        </is>
      </c>
    </row>
    <row r="7605">
      <c r="A7605" t="inlineStr">
        <is>
          <t>Data Engineer</t>
        </is>
      </c>
      <c r="B7605" t="inlineStr">
        <is>
          <t>Azure data engineer</t>
        </is>
      </c>
      <c r="C7605" t="inlineStr">
        <is>
          <t>Bengaluru, Karnataka, India</t>
        </is>
      </c>
      <c r="D7605" t="inlineStr">
        <is>
          <t>via Shine</t>
        </is>
      </c>
      <c r="E7605" t="inlineStr">
        <is>
          <t>Full-time</t>
        </is>
      </c>
      <c r="F7605" t="b">
        <v>0</v>
      </c>
      <c r="G7605" t="inlineStr">
        <is>
          <t>India</t>
        </is>
      </c>
      <c r="H7605" s="2" t="n">
        <v>45437.52172453704</v>
      </c>
      <c r="I7605" t="b">
        <v>1</v>
      </c>
      <c r="J7605" t="b">
        <v>0</v>
      </c>
      <c r="K7605" t="inlineStr">
        <is>
          <t>India</t>
        </is>
      </c>
      <c r="L7605" t="inlineStr"/>
      <c r="M7605" t="inlineStr"/>
      <c r="N7605" t="inlineStr"/>
      <c r="O7605" t="inlineStr">
        <is>
          <t>Integrated Personnel Services Limited</t>
        </is>
      </c>
      <c r="P7605" t="inlineStr">
        <is>
          <t>['sql', 'azure', 'aws']</t>
        </is>
      </c>
      <c r="Q7605" t="inlineStr">
        <is>
          <t>{'cloud': ['azure', 'aws'], 'programming': ['sql']}</t>
        </is>
      </c>
    </row>
    <row r="7606">
      <c r="A7606" t="inlineStr">
        <is>
          <t>Cloud Engineer</t>
        </is>
      </c>
      <c r="B7606" t="inlineStr">
        <is>
          <t>QUALITY ENGINEER</t>
        </is>
      </c>
      <c r="C7606" t="inlineStr">
        <is>
          <t>Switzerland</t>
        </is>
      </c>
      <c r="D7606" t="inlineStr">
        <is>
          <t>via Jooble</t>
        </is>
      </c>
      <c r="E7606" t="inlineStr">
        <is>
          <t>Full-time</t>
        </is>
      </c>
      <c r="F7606" t="b">
        <v>0</v>
      </c>
      <c r="G7606" t="inlineStr">
        <is>
          <t>Switzerland</t>
        </is>
      </c>
      <c r="H7606" s="2" t="n">
        <v>45428.54311342593</v>
      </c>
      <c r="I7606" t="b">
        <v>0</v>
      </c>
      <c r="J7606" t="b">
        <v>0</v>
      </c>
      <c r="K7606" t="inlineStr">
        <is>
          <t>Switzerland</t>
        </is>
      </c>
      <c r="L7606" t="inlineStr"/>
      <c r="M7606" t="inlineStr"/>
      <c r="N7606" t="inlineStr"/>
      <c r="O7606" t="inlineStr">
        <is>
          <t>Work &amp; Work SA</t>
        </is>
      </c>
      <c r="P7606" t="inlineStr"/>
      <c r="Q7606" t="inlineStr"/>
    </row>
    <row r="7607">
      <c r="A7607" t="inlineStr">
        <is>
          <t>Data Scientist</t>
        </is>
      </c>
      <c r="B7607" t="inlineStr">
        <is>
          <t>Junior Data Scientist</t>
        </is>
      </c>
      <c r="C7607" t="inlineStr">
        <is>
          <t>Paris, France</t>
        </is>
      </c>
      <c r="D7607" t="inlineStr">
        <is>
          <t>via BeBee</t>
        </is>
      </c>
      <c r="E7607" t="inlineStr">
        <is>
          <t>Full-time</t>
        </is>
      </c>
      <c r="F7607" t="b">
        <v>0</v>
      </c>
      <c r="G7607" t="inlineStr">
        <is>
          <t>France</t>
        </is>
      </c>
      <c r="H7607" s="2" t="n">
        <v>45430.51590277778</v>
      </c>
      <c r="I7607" t="b">
        <v>0</v>
      </c>
      <c r="J7607" t="b">
        <v>0</v>
      </c>
      <c r="K7607" t="inlineStr">
        <is>
          <t>France</t>
        </is>
      </c>
      <c r="L7607" t="inlineStr"/>
      <c r="M7607" t="inlineStr"/>
      <c r="N7607" t="inlineStr"/>
      <c r="O7607" t="inlineStr">
        <is>
          <t>Sypher</t>
        </is>
      </c>
      <c r="P7607" t="inlineStr">
        <is>
          <t>['python', 'mongodb', 'mongodb', 'sql', 'postgresql', 'pandas', 'numpy', 'scikit-learn', 'ubuntu', 'git', 'github']</t>
        </is>
      </c>
      <c r="Q7607" t="inlineStr">
        <is>
          <t>{'databases': ['mongodb', 'postgresql'], 'libraries': ['pandas', 'numpy', 'scikit-learn'], 'os': ['ubuntu'], 'other': ['git', 'github'], 'programming': ['python', 'mongodb', 'sql']}</t>
        </is>
      </c>
    </row>
    <row r="7608">
      <c r="A7608" t="inlineStr">
        <is>
          <t>Data Analyst</t>
        </is>
      </c>
      <c r="B7608" t="inlineStr">
        <is>
          <t>Data Analyst</t>
        </is>
      </c>
      <c r="C7608" t="inlineStr">
        <is>
          <t>Great Neck, NY</t>
        </is>
      </c>
      <c r="D7608" t="inlineStr">
        <is>
          <t>via Women For Hire- Job Board</t>
        </is>
      </c>
      <c r="E7608" t="inlineStr">
        <is>
          <t>Full-time</t>
        </is>
      </c>
      <c r="F7608" t="b">
        <v>0</v>
      </c>
      <c r="G7608" t="inlineStr">
        <is>
          <t>New York, United States</t>
        </is>
      </c>
      <c r="H7608" s="2" t="n">
        <v>45428.50009259259</v>
      </c>
      <c r="I7608" t="b">
        <v>0</v>
      </c>
      <c r="J7608" t="b">
        <v>0</v>
      </c>
      <c r="K7608" t="inlineStr">
        <is>
          <t>United States</t>
        </is>
      </c>
      <c r="L7608" t="inlineStr"/>
      <c r="M7608" t="inlineStr"/>
      <c r="N7608" t="inlineStr"/>
      <c r="O7608" t="inlineStr">
        <is>
          <t>Albert Einstein College of Medicine</t>
        </is>
      </c>
      <c r="P7608" t="inlineStr"/>
      <c r="Q7608" t="inlineStr"/>
    </row>
    <row r="7609">
      <c r="A7609" t="inlineStr">
        <is>
          <t>Senior Data Analyst</t>
        </is>
      </c>
      <c r="B7609" t="inlineStr">
        <is>
          <t>Senior Data Analyst Procurement</t>
        </is>
      </c>
      <c r="C7609" t="inlineStr">
        <is>
          <t>Anywhere</t>
        </is>
      </c>
      <c r="D7609" t="inlineStr">
        <is>
          <t>via Built In Chicago</t>
        </is>
      </c>
      <c r="E7609" t="inlineStr">
        <is>
          <t>Full-time</t>
        </is>
      </c>
      <c r="F7609" t="b">
        <v>1</v>
      </c>
      <c r="G7609" t="inlineStr">
        <is>
          <t>Illinois, United States</t>
        </is>
      </c>
      <c r="H7609" s="2" t="n">
        <v>45441.50188657407</v>
      </c>
      <c r="I7609" t="b">
        <v>0</v>
      </c>
      <c r="J7609" t="b">
        <v>1</v>
      </c>
      <c r="K7609" t="inlineStr">
        <is>
          <t>United States</t>
        </is>
      </c>
      <c r="L7609" t="inlineStr">
        <is>
          <t>year</t>
        </is>
      </c>
      <c r="M7609" t="n">
        <v>87607</v>
      </c>
      <c r="N7609" t="inlineStr"/>
      <c r="O7609" t="inlineStr">
        <is>
          <t>Paylocity</t>
        </is>
      </c>
      <c r="P7609" t="inlineStr">
        <is>
          <t>['sql', 'tableau', 'power bi']</t>
        </is>
      </c>
      <c r="Q7609" t="inlineStr">
        <is>
          <t>{'analyst_tools': ['tableau', 'power bi'], 'programming': ['sql']}</t>
        </is>
      </c>
    </row>
    <row r="7610">
      <c r="A7610" t="inlineStr">
        <is>
          <t>Business Analyst</t>
        </is>
      </c>
      <c r="B7610" t="inlineStr">
        <is>
          <t>Business Operations Analyst</t>
        </is>
      </c>
      <c r="C7610" t="inlineStr">
        <is>
          <t>Belgrade, Serbia</t>
        </is>
      </c>
      <c r="D7610" t="inlineStr">
        <is>
          <t>via Jooble</t>
        </is>
      </c>
      <c r="E7610" t="inlineStr"/>
      <c r="F7610" t="b">
        <v>0</v>
      </c>
      <c r="G7610" t="inlineStr">
        <is>
          <t>Serbia</t>
        </is>
      </c>
      <c r="H7610" s="2" t="n">
        <v>45435.56165509259</v>
      </c>
      <c r="I7610" t="b">
        <v>0</v>
      </c>
      <c r="J7610" t="b">
        <v>0</v>
      </c>
      <c r="K7610" t="inlineStr">
        <is>
          <t>Serbia</t>
        </is>
      </c>
      <c r="L7610" t="inlineStr"/>
      <c r="M7610" t="inlineStr"/>
      <c r="N7610" t="inlineStr"/>
      <c r="O7610" t="inlineStr">
        <is>
          <t>M Plus</t>
        </is>
      </c>
      <c r="P7610" t="inlineStr">
        <is>
          <t>['oracle']</t>
        </is>
      </c>
      <c r="Q7610" t="inlineStr">
        <is>
          <t>{'cloud': ['oracle']}</t>
        </is>
      </c>
    </row>
    <row r="7611">
      <c r="A7611" t="inlineStr">
        <is>
          <t>Software Engineer</t>
        </is>
      </c>
      <c r="B7611" t="inlineStr">
        <is>
          <t>Full-Stack Developer</t>
        </is>
      </c>
      <c r="C7611" t="inlineStr">
        <is>
          <t>Amsterdam, Netherlands</t>
        </is>
      </c>
      <c r="D7611" t="inlineStr">
        <is>
          <t>via LinkedIn</t>
        </is>
      </c>
      <c r="E7611" t="inlineStr">
        <is>
          <t>Full-time</t>
        </is>
      </c>
      <c r="F7611" t="b">
        <v>0</v>
      </c>
      <c r="G7611" t="inlineStr">
        <is>
          <t>Netherlands</t>
        </is>
      </c>
      <c r="H7611" s="2" t="n">
        <v>45418.52239583333</v>
      </c>
      <c r="I7611" t="b">
        <v>0</v>
      </c>
      <c r="J7611" t="b">
        <v>0</v>
      </c>
      <c r="K7611" t="inlineStr">
        <is>
          <t>Netherlands</t>
        </is>
      </c>
      <c r="L7611" t="inlineStr"/>
      <c r="M7611" t="inlineStr"/>
      <c r="N7611" t="inlineStr"/>
      <c r="O7611" t="inlineStr">
        <is>
          <t>Pacmed</t>
        </is>
      </c>
      <c r="P7611" t="inlineStr">
        <is>
          <t>['python', 'javascript', 'typescript', 'sql', 'go', 'redis', 'azure', 'spark', 'fastapi', 'linux', 'docker', 'terraform', 'ansible']</t>
        </is>
      </c>
      <c r="Q7611" t="inlineStr">
        <is>
          <t>{'cloud': ['azure'], 'databases': ['redis'], 'libraries': ['spark'], 'os': ['linux'], 'other': ['docker', 'terraform', 'ansible'], 'programming': ['python', 'javascript', 'typescript', 'sql', 'go'], 'webframeworks': ['fastapi']}</t>
        </is>
      </c>
    </row>
    <row r="7612">
      <c r="A7612" t="inlineStr">
        <is>
          <t>Data Scientist</t>
        </is>
      </c>
      <c r="B7612" t="inlineStr">
        <is>
          <t>Artificial Intelligence Industrial Data Science and Engineering...</t>
        </is>
      </c>
      <c r="C7612" t="inlineStr">
        <is>
          <t>Minneapolis, MN</t>
        </is>
      </c>
      <c r="D7612" t="inlineStr">
        <is>
          <t>via Minneapolis, MN - Geebo</t>
        </is>
      </c>
      <c r="E7612" t="inlineStr">
        <is>
          <t>Full-time</t>
        </is>
      </c>
      <c r="F7612" t="b">
        <v>0</v>
      </c>
      <c r="G7612" t="inlineStr">
        <is>
          <t>Illinois, United States</t>
        </is>
      </c>
      <c r="H7612" s="2" t="n">
        <v>45438.99818287037</v>
      </c>
      <c r="I7612" t="b">
        <v>0</v>
      </c>
      <c r="J7612" t="b">
        <v>0</v>
      </c>
      <c r="K7612" t="inlineStr">
        <is>
          <t>United States</t>
        </is>
      </c>
      <c r="L7612" t="inlineStr">
        <is>
          <t>hour</t>
        </is>
      </c>
      <c r="M7612" t="inlineStr"/>
      <c r="N7612" t="n">
        <v>24</v>
      </c>
      <c r="O7612" t="inlineStr">
        <is>
          <t>Medtronic</t>
        </is>
      </c>
      <c r="P7612" t="inlineStr">
        <is>
          <t>['go', 'python', 'java']</t>
        </is>
      </c>
      <c r="Q7612" t="inlineStr">
        <is>
          <t>{'programming': ['go', 'python', 'java']}</t>
        </is>
      </c>
    </row>
    <row r="7613">
      <c r="A7613" t="inlineStr">
        <is>
          <t>Business Analyst</t>
        </is>
      </c>
      <c r="B7613" t="inlineStr">
        <is>
          <t>BIDS Executive Director (0379U) Job 66626 - Berkeley Institute for...</t>
        </is>
      </c>
      <c r="C7613" t="inlineStr">
        <is>
          <t>Berkeley, CA</t>
        </is>
      </c>
      <c r="D7613" t="inlineStr">
        <is>
          <t>via Snagajob</t>
        </is>
      </c>
      <c r="E7613" t="inlineStr">
        <is>
          <t>Full-time</t>
        </is>
      </c>
      <c r="F7613" t="b">
        <v>0</v>
      </c>
      <c r="G7613" t="inlineStr">
        <is>
          <t>California, United States</t>
        </is>
      </c>
      <c r="H7613" s="2" t="n">
        <v>45431.50292824074</v>
      </c>
      <c r="I7613" t="b">
        <v>0</v>
      </c>
      <c r="J7613" t="b">
        <v>0</v>
      </c>
      <c r="K7613" t="inlineStr">
        <is>
          <t>United States</t>
        </is>
      </c>
      <c r="L7613" t="inlineStr">
        <is>
          <t>hour</t>
        </is>
      </c>
      <c r="M7613" t="inlineStr"/>
      <c r="N7613" t="n">
        <v>53.38500213623047</v>
      </c>
      <c r="O7613" t="inlineStr">
        <is>
          <t>University of California, Berkeley</t>
        </is>
      </c>
      <c r="P7613" t="inlineStr">
        <is>
          <t>['terminal']</t>
        </is>
      </c>
      <c r="Q7613" t="inlineStr">
        <is>
          <t>{'other': ['terminal']}</t>
        </is>
      </c>
    </row>
    <row r="7614">
      <c r="A7614" t="inlineStr">
        <is>
          <t>Data Engineer</t>
        </is>
      </c>
      <c r="B7614" t="inlineStr">
        <is>
          <t>Data Engineer -  AI- ML  Scientist</t>
        </is>
      </c>
      <c r="C7614" t="inlineStr">
        <is>
          <t>Pune, Maharashtra, India</t>
        </is>
      </c>
      <c r="D7614" t="inlineStr">
        <is>
          <t>via LinkedIn</t>
        </is>
      </c>
      <c r="E7614" t="inlineStr">
        <is>
          <t>Full-time</t>
        </is>
      </c>
      <c r="F7614" t="b">
        <v>0</v>
      </c>
      <c r="G7614" t="inlineStr">
        <is>
          <t>India</t>
        </is>
      </c>
      <c r="H7614" s="2" t="n">
        <v>45443.50938657407</v>
      </c>
      <c r="I7614" t="b">
        <v>0</v>
      </c>
      <c r="J7614" t="b">
        <v>0</v>
      </c>
      <c r="K7614" t="inlineStr">
        <is>
          <t>India</t>
        </is>
      </c>
      <c r="L7614" t="inlineStr"/>
      <c r="M7614" t="inlineStr"/>
      <c r="N7614" t="inlineStr"/>
      <c r="O7614" t="inlineStr">
        <is>
          <t>TekWissen India</t>
        </is>
      </c>
      <c r="P7614" t="inlineStr">
        <is>
          <t>['python', 'r', 'c', 'java', 'mongo', 'gcp', 'azure', 'aws', 'oracle', 'jupyter', 'keras', 'pytorch', 'tensorflow']</t>
        </is>
      </c>
      <c r="Q7614" t="inlineStr">
        <is>
          <t>{'cloud': ['gcp', 'azure', 'aws', 'oracle'], 'libraries': ['jupyter', 'keras', 'pytorch', 'tensorflow'], 'programming': ['python', 'r', 'c', 'java', 'mongo']}</t>
        </is>
      </c>
    </row>
    <row r="7615">
      <c r="A7615" t="inlineStr">
        <is>
          <t>Senior Data Analyst</t>
        </is>
      </c>
      <c r="B7615" t="inlineStr">
        <is>
          <t>Senior Clinical Data Analyst and Modeler - Life Sciences Sector ...</t>
        </is>
      </c>
      <c r="C7615" t="inlineStr">
        <is>
          <t>Jefferson City, MO</t>
        </is>
      </c>
      <c r="D7615" t="inlineStr">
        <is>
          <t>via Zippia</t>
        </is>
      </c>
      <c r="E7615" t="inlineStr">
        <is>
          <t>Full-time</t>
        </is>
      </c>
      <c r="F7615" t="b">
        <v>0</v>
      </c>
      <c r="G7615" t="inlineStr">
        <is>
          <t>Illinois, United States</t>
        </is>
      </c>
      <c r="H7615" s="2" t="n">
        <v>45429.50126157407</v>
      </c>
      <c r="I7615" t="b">
        <v>0</v>
      </c>
      <c r="J7615" t="b">
        <v>1</v>
      </c>
      <c r="K7615" t="inlineStr">
        <is>
          <t>United States</t>
        </is>
      </c>
      <c r="L7615" t="inlineStr">
        <is>
          <t>year</t>
        </is>
      </c>
      <c r="M7615" t="n">
        <v>148000</v>
      </c>
      <c r="N7615" t="inlineStr"/>
      <c r="O7615" t="inlineStr">
        <is>
          <t>EY</t>
        </is>
      </c>
      <c r="P7615" t="inlineStr">
        <is>
          <t>['r', 'python', 'sql', 'tableau', 'power bi']</t>
        </is>
      </c>
      <c r="Q7615" t="inlineStr">
        <is>
          <t>{'analyst_tools': ['tableau', 'power bi'], 'programming': ['r', 'python', 'sql']}</t>
        </is>
      </c>
    </row>
    <row r="7616">
      <c r="A7616" t="inlineStr">
        <is>
          <t>Data Engineer</t>
        </is>
      </c>
      <c r="B7616" t="inlineStr">
        <is>
          <t>Data Engineer – Öbb Jobs</t>
        </is>
      </c>
      <c r="C7616" t="inlineStr">
        <is>
          <t>Anywhere</t>
        </is>
      </c>
      <c r="D7616" t="inlineStr">
        <is>
          <t>via Job Snag</t>
        </is>
      </c>
      <c r="E7616" t="inlineStr">
        <is>
          <t>Full-time</t>
        </is>
      </c>
      <c r="F7616" t="b">
        <v>1</v>
      </c>
      <c r="G7616" t="inlineStr">
        <is>
          <t>Austria</t>
        </is>
      </c>
      <c r="H7616" s="2" t="n">
        <v>45419.52047453704</v>
      </c>
      <c r="I7616" t="b">
        <v>1</v>
      </c>
      <c r="J7616" t="b">
        <v>0</v>
      </c>
      <c r="K7616" t="inlineStr">
        <is>
          <t>Austria</t>
        </is>
      </c>
      <c r="L7616" t="inlineStr"/>
      <c r="M7616" t="inlineStr"/>
      <c r="N7616" t="inlineStr"/>
      <c r="O7616" t="inlineStr">
        <is>
          <t>Mavan, Inc.</t>
        </is>
      </c>
      <c r="P7616" t="inlineStr">
        <is>
          <t>['python', 'java', 'sql', 'postgresql', 'bigquery', 'redshift', 'snowflake', 'looker', 'tableau']</t>
        </is>
      </c>
      <c r="Q7616" t="inlineStr">
        <is>
          <t>{'analyst_tools': ['looker', 'tableau'], 'cloud': ['bigquery', 'redshift', 'snowflake'], 'databases': ['postgresql'], 'programming': ['python', 'java', 'sql']}</t>
        </is>
      </c>
    </row>
    <row r="7617">
      <c r="A7617" t="inlineStr">
        <is>
          <t>Data Analyst</t>
        </is>
      </c>
      <c r="B7617" t="inlineStr">
        <is>
          <t>Data Analyst with Machine Learning</t>
        </is>
      </c>
      <c r="C7617" t="inlineStr">
        <is>
          <t>Maharashtra, India</t>
        </is>
      </c>
      <c r="D7617" t="inlineStr">
        <is>
          <t>via Indeed</t>
        </is>
      </c>
      <c r="E7617" t="inlineStr">
        <is>
          <t>Full-time</t>
        </is>
      </c>
      <c r="F7617" t="b">
        <v>0</v>
      </c>
      <c r="G7617" t="inlineStr">
        <is>
          <t>India</t>
        </is>
      </c>
      <c r="H7617" s="2" t="n">
        <v>45441.51152777778</v>
      </c>
      <c r="I7617" t="b">
        <v>0</v>
      </c>
      <c r="J7617" t="b">
        <v>0</v>
      </c>
      <c r="K7617" t="inlineStr">
        <is>
          <t>India</t>
        </is>
      </c>
      <c r="L7617" t="inlineStr"/>
      <c r="M7617" t="inlineStr"/>
      <c r="N7617" t="inlineStr"/>
      <c r="O7617" t="inlineStr">
        <is>
          <t>Spacevinfotech</t>
        </is>
      </c>
      <c r="P7617" t="inlineStr">
        <is>
          <t>['python', 'r', 'aws', 'azure', 'gcp', 'tensorflow', 'pytorch']</t>
        </is>
      </c>
      <c r="Q7617" t="inlineStr">
        <is>
          <t>{'cloud': ['aws', 'azure', 'gcp'], 'libraries': ['tensorflow', 'pytorch'], 'programming': ['python', 'r']}</t>
        </is>
      </c>
    </row>
    <row r="7618">
      <c r="A7618" t="inlineStr">
        <is>
          <t>Business Analyst</t>
        </is>
      </c>
      <c r="B7618" t="inlineStr">
        <is>
          <t>Sr. Business Analyst</t>
        </is>
      </c>
      <c r="C7618" t="inlineStr">
        <is>
          <t>Zapopan, Jalisco, Mexico</t>
        </is>
      </c>
      <c r="D7618" t="inlineStr">
        <is>
          <t>via Trabajo.org - Vacantes De Empleo, Trabajo</t>
        </is>
      </c>
      <c r="E7618" t="inlineStr">
        <is>
          <t>Full-time</t>
        </is>
      </c>
      <c r="F7618" t="b">
        <v>0</v>
      </c>
      <c r="G7618" t="inlineStr">
        <is>
          <t>Mexico</t>
        </is>
      </c>
      <c r="H7618" s="2" t="n">
        <v>45416.50924768519</v>
      </c>
      <c r="I7618" t="b">
        <v>0</v>
      </c>
      <c r="J7618" t="b">
        <v>0</v>
      </c>
      <c r="K7618" t="inlineStr">
        <is>
          <t>Mexico</t>
        </is>
      </c>
      <c r="L7618" t="inlineStr"/>
      <c r="M7618" t="inlineStr"/>
      <c r="N7618" t="inlineStr"/>
      <c r="O7618" t="inlineStr">
        <is>
          <t>Carestream Health</t>
        </is>
      </c>
      <c r="P7618" t="inlineStr">
        <is>
          <t>['sql', 'visual basic', 'power bi', 'excel', 'tableau', 'dax']</t>
        </is>
      </c>
      <c r="Q7618" t="inlineStr">
        <is>
          <t>{'analyst_tools': ['power bi', 'excel', 'tableau', 'dax'], 'programming': ['sql', 'visual basic']}</t>
        </is>
      </c>
    </row>
    <row r="7619">
      <c r="A7619" t="inlineStr">
        <is>
          <t>Data Scientist</t>
        </is>
      </c>
      <c r="B7619" t="inlineStr">
        <is>
          <t>Data Scientist</t>
        </is>
      </c>
      <c r="C7619" t="inlineStr">
        <is>
          <t>Stockholm, Sweden</t>
        </is>
      </c>
      <c r="D7619" t="inlineStr">
        <is>
          <t>via LinkedIn</t>
        </is>
      </c>
      <c r="E7619" t="inlineStr">
        <is>
          <t>Full-time</t>
        </is>
      </c>
      <c r="F7619" t="b">
        <v>0</v>
      </c>
      <c r="G7619" t="inlineStr">
        <is>
          <t>Sweden</t>
        </is>
      </c>
      <c r="H7619" s="2" t="n">
        <v>45426.52204861111</v>
      </c>
      <c r="I7619" t="b">
        <v>0</v>
      </c>
      <c r="J7619" t="b">
        <v>0</v>
      </c>
      <c r="K7619" t="inlineStr">
        <is>
          <t>Sweden</t>
        </is>
      </c>
      <c r="L7619" t="inlineStr"/>
      <c r="M7619" t="inlineStr"/>
      <c r="N7619" t="inlineStr"/>
      <c r="O7619" t="inlineStr">
        <is>
          <t>Dun &amp; Bradstreet Europe</t>
        </is>
      </c>
      <c r="P7619" t="inlineStr">
        <is>
          <t>['python', 'sql', 'databricks', 'gcp', 'pyspark', 'github', 'flow']</t>
        </is>
      </c>
      <c r="Q7619" t="inlineStr">
        <is>
          <t>{'cloud': ['databricks', 'gcp'], 'libraries': ['pyspark'], 'other': ['github', 'flow'], 'programming': ['python', 'sql']}</t>
        </is>
      </c>
    </row>
    <row r="7620">
      <c r="A7620" t="inlineStr">
        <is>
          <t>Data Scientist</t>
        </is>
      </c>
      <c r="B7620" t="inlineStr">
        <is>
          <t>Director, Data Science - Personalization &amp; Product Analytics...</t>
        </is>
      </c>
      <c r="C7620" t="inlineStr">
        <is>
          <t>Anywhere</t>
        </is>
      </c>
      <c r="D7620" t="inlineStr">
        <is>
          <t>via ZipRecruiter</t>
        </is>
      </c>
      <c r="E7620" t="inlineStr">
        <is>
          <t>Full-time</t>
        </is>
      </c>
      <c r="F7620" t="b">
        <v>1</v>
      </c>
      <c r="G7620" t="inlineStr">
        <is>
          <t>California, United States</t>
        </is>
      </c>
      <c r="H7620" s="2" t="n">
        <v>45427.50269675926</v>
      </c>
      <c r="I7620" t="b">
        <v>0</v>
      </c>
      <c r="J7620" t="b">
        <v>1</v>
      </c>
      <c r="K7620" t="inlineStr">
        <is>
          <t>United States</t>
        </is>
      </c>
      <c r="L7620" t="inlineStr"/>
      <c r="M7620" t="inlineStr"/>
      <c r="N7620" t="inlineStr"/>
      <c r="O7620" t="inlineStr">
        <is>
          <t>TelevisaUnivision Management Co.</t>
        </is>
      </c>
      <c r="P7620" t="inlineStr">
        <is>
          <t>['python', 'sql', 'pytorch', 'tensorflow']</t>
        </is>
      </c>
      <c r="Q7620" t="inlineStr">
        <is>
          <t>{'libraries': ['pytorch', 'tensorflow'], 'programming': ['python', 'sql']}</t>
        </is>
      </c>
    </row>
    <row r="7621">
      <c r="A7621" t="inlineStr">
        <is>
          <t>Senior Data Engineer</t>
        </is>
      </c>
      <c r="B7621" t="inlineStr">
        <is>
          <t>Data Engineer Ssr.</t>
        </is>
      </c>
      <c r="C7621" t="inlineStr">
        <is>
          <t>Argentina</t>
        </is>
      </c>
      <c r="D7621" t="inlineStr">
        <is>
          <t>via LinkedIn</t>
        </is>
      </c>
      <c r="E7621" t="inlineStr">
        <is>
          <t>Full-time</t>
        </is>
      </c>
      <c r="F7621" t="b">
        <v>0</v>
      </c>
      <c r="G7621" t="inlineStr">
        <is>
          <t>Argentina</t>
        </is>
      </c>
      <c r="H7621" s="2" t="n">
        <v>45443.5128125</v>
      </c>
      <c r="I7621" t="b">
        <v>1</v>
      </c>
      <c r="J7621" t="b">
        <v>0</v>
      </c>
      <c r="K7621" t="inlineStr">
        <is>
          <t>Argentina</t>
        </is>
      </c>
      <c r="L7621" t="inlineStr"/>
      <c r="M7621" t="inlineStr"/>
      <c r="N7621" t="inlineStr"/>
      <c r="O7621" t="inlineStr">
        <is>
          <t>Telecom Argentina</t>
        </is>
      </c>
      <c r="P7621" t="inlineStr">
        <is>
          <t>['sql', 'bash', 'python', 'scala', 'aws', 'azure', 'bigquery', 'spark', 'flow']</t>
        </is>
      </c>
      <c r="Q7621" t="inlineStr">
        <is>
          <t>{'cloud': ['aws', 'azure', 'bigquery'], 'libraries': ['spark'], 'other': ['flow'], 'programming': ['sql', 'bash', 'python', 'scala']}</t>
        </is>
      </c>
    </row>
    <row r="7622">
      <c r="A7622" t="inlineStr">
        <is>
          <t>Senior Data Scientist</t>
        </is>
      </c>
      <c r="B7622" t="inlineStr">
        <is>
          <t>Senior AI Data Scientist</t>
        </is>
      </c>
      <c r="C7622" t="inlineStr">
        <is>
          <t>New York, NY</t>
        </is>
      </c>
      <c r="D7622" t="inlineStr">
        <is>
          <t>via The Muse</t>
        </is>
      </c>
      <c r="E7622" t="inlineStr">
        <is>
          <t>Full-time</t>
        </is>
      </c>
      <c r="F7622" t="b">
        <v>0</v>
      </c>
      <c r="G7622" t="inlineStr">
        <is>
          <t>New York, United States</t>
        </is>
      </c>
      <c r="H7622" s="2" t="n">
        <v>45442.50123842592</v>
      </c>
      <c r="I7622" t="b">
        <v>0</v>
      </c>
      <c r="J7622" t="b">
        <v>1</v>
      </c>
      <c r="K7622" t="inlineStr">
        <is>
          <t>United States</t>
        </is>
      </c>
      <c r="L7622" t="inlineStr"/>
      <c r="M7622" t="inlineStr"/>
      <c r="N7622" t="inlineStr"/>
      <c r="O7622" t="inlineStr">
        <is>
          <t>Ford Motor Company</t>
        </is>
      </c>
      <c r="P7622" t="inlineStr">
        <is>
          <t>['python', 'r', 'sas', 'sas', 'sql', 'gcp', 'bigquery', 'tensorflow', 'keras', 'pytorch', 'spark', 'git', 'docker']</t>
        </is>
      </c>
      <c r="Q7622" t="inlineStr">
        <is>
          <t>{'analyst_tools': ['sas'], 'cloud': ['gcp', 'bigquery'], 'libraries': ['tensorflow', 'keras', 'pytorch', 'spark'], 'other': ['git', 'docker'], 'programming': ['python', 'r', 'sas', 'sql']}</t>
        </is>
      </c>
    </row>
    <row r="7623">
      <c r="A7623" t="inlineStr">
        <is>
          <t>Senior Data Engineer</t>
        </is>
      </c>
      <c r="B7623" t="inlineStr">
        <is>
          <t>Senior Data Engineer</t>
        </is>
      </c>
      <c r="C7623" t="inlineStr">
        <is>
          <t>Anywhere</t>
        </is>
      </c>
      <c r="D7623" t="inlineStr">
        <is>
          <t>via LinkedIn</t>
        </is>
      </c>
      <c r="E7623" t="inlineStr">
        <is>
          <t>Full-time</t>
        </is>
      </c>
      <c r="F7623" t="b">
        <v>1</v>
      </c>
      <c r="G7623" t="inlineStr">
        <is>
          <t>Bosnia and Herzegovina</t>
        </is>
      </c>
      <c r="H7623" s="2" t="n">
        <v>45439.51842592593</v>
      </c>
      <c r="I7623" t="b">
        <v>1</v>
      </c>
      <c r="J7623" t="b">
        <v>0</v>
      </c>
      <c r="K7623" t="inlineStr">
        <is>
          <t>Bosnia and Herzegovina</t>
        </is>
      </c>
      <c r="L7623" t="inlineStr"/>
      <c r="M7623" t="inlineStr"/>
      <c r="N7623" t="inlineStr"/>
      <c r="O7623" t="inlineStr">
        <is>
          <t>GlobalBet</t>
        </is>
      </c>
      <c r="P7623" t="inlineStr">
        <is>
          <t>['sql', 'nosql', 'python', 'mysql', 'aws', 'redshift', 'hadoop', 'spark', 'kafka']</t>
        </is>
      </c>
      <c r="Q7623" t="inlineStr">
        <is>
          <t>{'cloud': ['aws', 'redshift'], 'databases': ['mysql'], 'libraries': ['hadoop', 'spark', 'kafka'], 'programming': ['sql', 'nosql', 'python']}</t>
        </is>
      </c>
    </row>
    <row r="7624">
      <c r="A7624" t="inlineStr">
        <is>
          <t>Data Scientist</t>
        </is>
      </c>
      <c r="B7624" t="inlineStr">
        <is>
          <t>Data Scientist-73017</t>
        </is>
      </c>
      <c r="C7624" t="inlineStr">
        <is>
          <t>Johannesburg, South Africa</t>
        </is>
      </c>
      <c r="D7624" t="inlineStr">
        <is>
          <t>via Pnet</t>
        </is>
      </c>
      <c r="E7624" t="inlineStr">
        <is>
          <t>Full-time and Temp work</t>
        </is>
      </c>
      <c r="F7624" t="b">
        <v>0</v>
      </c>
      <c r="G7624" t="inlineStr">
        <is>
          <t>South Africa</t>
        </is>
      </c>
      <c r="H7624" s="2" t="n">
        <v>45433.55709490741</v>
      </c>
      <c r="I7624" t="b">
        <v>0</v>
      </c>
      <c r="J7624" t="b">
        <v>0</v>
      </c>
      <c r="K7624" t="inlineStr">
        <is>
          <t>South Africa</t>
        </is>
      </c>
      <c r="L7624" t="inlineStr"/>
      <c r="M7624" t="inlineStr"/>
      <c r="N7624" t="inlineStr"/>
      <c r="O7624" t="inlineStr">
        <is>
          <t>Unique Personnel</t>
        </is>
      </c>
      <c r="P7624" t="inlineStr"/>
      <c r="Q7624" t="inlineStr"/>
    </row>
    <row r="7625">
      <c r="A7625" t="inlineStr">
        <is>
          <t>Business Analyst</t>
        </is>
      </c>
      <c r="B7625" t="inlineStr">
        <is>
          <t>Senior-Level Business Analytics (BA) Specialist</t>
        </is>
      </c>
      <c r="C7625" t="inlineStr">
        <is>
          <t>Yerevan, Armenia</t>
        </is>
      </c>
      <c r="D7625" t="inlineStr">
        <is>
          <t>via LinkedIn Armenia</t>
        </is>
      </c>
      <c r="E7625" t="inlineStr">
        <is>
          <t>Full-time</t>
        </is>
      </c>
      <c r="F7625" t="b">
        <v>0</v>
      </c>
      <c r="G7625" t="inlineStr">
        <is>
          <t>Armenia</t>
        </is>
      </c>
      <c r="H7625" s="2" t="n">
        <v>45419.53053240741</v>
      </c>
      <c r="I7625" t="b">
        <v>0</v>
      </c>
      <c r="J7625" t="b">
        <v>0</v>
      </c>
      <c r="K7625" t="inlineStr">
        <is>
          <t>Armenia</t>
        </is>
      </c>
      <c r="L7625" t="inlineStr"/>
      <c r="M7625" t="inlineStr"/>
      <c r="N7625" t="inlineStr"/>
      <c r="O7625" t="inlineStr">
        <is>
          <t>Technology Management Center of Yerevan City</t>
        </is>
      </c>
      <c r="P7625" t="inlineStr"/>
      <c r="Q7625" t="inlineStr"/>
    </row>
    <row r="7626">
      <c r="A7626" t="inlineStr">
        <is>
          <t>Data Analyst</t>
        </is>
      </c>
      <c r="B7626" t="inlineStr">
        <is>
          <t>Data Analyst (Remote, Graveyard)</t>
        </is>
      </c>
      <c r="C7626" t="inlineStr">
        <is>
          <t>Anywhere</t>
        </is>
      </c>
      <c r="D7626" t="inlineStr">
        <is>
          <t>via Indeed</t>
        </is>
      </c>
      <c r="E7626" t="inlineStr">
        <is>
          <t>Full-time</t>
        </is>
      </c>
      <c r="F7626" t="b">
        <v>1</v>
      </c>
      <c r="G7626" t="inlineStr">
        <is>
          <t>Philippines</t>
        </is>
      </c>
      <c r="H7626" s="2" t="n">
        <v>45418.51373842593</v>
      </c>
      <c r="I7626" t="b">
        <v>0</v>
      </c>
      <c r="J7626" t="b">
        <v>0</v>
      </c>
      <c r="K7626" t="inlineStr">
        <is>
          <t>Philippines</t>
        </is>
      </c>
      <c r="L7626" t="inlineStr"/>
      <c r="M7626" t="inlineStr"/>
      <c r="N7626" t="inlineStr"/>
      <c r="O7626" t="inlineStr">
        <is>
          <t>Anytime Mailbox</t>
        </is>
      </c>
      <c r="P7626" t="inlineStr">
        <is>
          <t>['tableau', 'looker', 'power bi', 'excel', 'sheets']</t>
        </is>
      </c>
      <c r="Q7626" t="inlineStr">
        <is>
          <t>{'analyst_tools': ['tableau', 'looker', 'power bi', 'excel', 'sheets']}</t>
        </is>
      </c>
    </row>
    <row r="7627">
      <c r="A7627" t="inlineStr">
        <is>
          <t>Cloud Engineer</t>
        </is>
      </c>
      <c r="B7627" t="inlineStr">
        <is>
          <t>Senior Cloud Engineer - 29577</t>
        </is>
      </c>
      <c r="C7627" t="inlineStr">
        <is>
          <t>Kraków, Poland</t>
        </is>
      </c>
      <c r="D7627" t="inlineStr">
        <is>
          <t>via Splunk</t>
        </is>
      </c>
      <c r="E7627" t="inlineStr">
        <is>
          <t>Full-time</t>
        </is>
      </c>
      <c r="F7627" t="b">
        <v>0</v>
      </c>
      <c r="G7627" t="inlineStr">
        <is>
          <t>Poland</t>
        </is>
      </c>
      <c r="H7627" s="2" t="n">
        <v>45432.50741898148</v>
      </c>
      <c r="I7627" t="b">
        <v>0</v>
      </c>
      <c r="J7627" t="b">
        <v>0</v>
      </c>
      <c r="K7627" t="inlineStr">
        <is>
          <t>Poland</t>
        </is>
      </c>
      <c r="L7627" t="inlineStr"/>
      <c r="M7627" t="inlineStr"/>
      <c r="N7627" t="inlineStr"/>
      <c r="O7627" t="inlineStr">
        <is>
          <t>Splunk</t>
        </is>
      </c>
      <c r="P7627" t="inlineStr">
        <is>
          <t>['go', 'python', 'nosql', 'mysql', 'aws', 'gcp', 'azure', 'splunk', 'kubernetes', 'terraform', 'gitlab', 'jenkins', 'jira', 'confluence']</t>
        </is>
      </c>
      <c r="Q7627" t="inlineStr">
        <is>
          <t>{'analyst_tools': ['splunk'], 'async': ['jira', 'confluence'], 'cloud': ['aws', 'gcp', 'azure'], 'databases': ['mysql'], 'other': ['kubernetes', 'terraform', 'gitlab', 'jenkins'], 'programming': ['go', 'python', 'nosql']}</t>
        </is>
      </c>
    </row>
    <row r="7628">
      <c r="A7628" t="inlineStr">
        <is>
          <t>Business Analyst</t>
        </is>
      </c>
      <c r="B7628" t="inlineStr">
        <is>
          <t>Senior Sales Analyst</t>
        </is>
      </c>
      <c r="C7628" t="inlineStr">
        <is>
          <t>Athens, Greece</t>
        </is>
      </c>
      <c r="D7628" t="inlineStr">
        <is>
          <t>via Delivery Hero</t>
        </is>
      </c>
      <c r="E7628" t="inlineStr">
        <is>
          <t>Full-time</t>
        </is>
      </c>
      <c r="F7628" t="b">
        <v>0</v>
      </c>
      <c r="G7628" t="inlineStr">
        <is>
          <t>Greece</t>
        </is>
      </c>
      <c r="H7628" s="2" t="n">
        <v>45442.531875</v>
      </c>
      <c r="I7628" t="b">
        <v>0</v>
      </c>
      <c r="J7628" t="b">
        <v>0</v>
      </c>
      <c r="K7628" t="inlineStr">
        <is>
          <t>Greece</t>
        </is>
      </c>
      <c r="L7628" t="inlineStr"/>
      <c r="M7628" t="inlineStr"/>
      <c r="N7628" t="inlineStr"/>
      <c r="O7628" t="inlineStr">
        <is>
          <t>Delivery Hero</t>
        </is>
      </c>
      <c r="P7628" t="inlineStr">
        <is>
          <t>['sql', 'tableau', 'excel']</t>
        </is>
      </c>
      <c r="Q7628" t="inlineStr">
        <is>
          <t>{'analyst_tools': ['tableau', 'excel'], 'programming': ['sql']}</t>
        </is>
      </c>
    </row>
    <row r="7629">
      <c r="A7629" t="inlineStr">
        <is>
          <t>Data Analyst</t>
        </is>
      </c>
      <c r="B7629" t="inlineStr">
        <is>
          <t>Data Analyst- Bilingual Spanish, Alexa Automotive</t>
        </is>
      </c>
      <c r="C7629" t="inlineStr">
        <is>
          <t>Santa Clara, CA</t>
        </is>
      </c>
      <c r="D7629" t="inlineStr">
        <is>
          <t>via Geebo</t>
        </is>
      </c>
      <c r="E7629" t="inlineStr">
        <is>
          <t>Full-time</t>
        </is>
      </c>
      <c r="F7629" t="b">
        <v>0</v>
      </c>
      <c r="G7629" t="inlineStr">
        <is>
          <t>California, United States</t>
        </is>
      </c>
      <c r="H7629" s="2" t="n">
        <v>45438.99630787037</v>
      </c>
      <c r="I7629" t="b">
        <v>1</v>
      </c>
      <c r="J7629" t="b">
        <v>0</v>
      </c>
      <c r="K7629" t="inlineStr">
        <is>
          <t>United States</t>
        </is>
      </c>
      <c r="L7629" t="inlineStr">
        <is>
          <t>hour</t>
        </is>
      </c>
      <c r="M7629" t="inlineStr"/>
      <c r="N7629" t="n">
        <v>24</v>
      </c>
      <c r="O7629" t="inlineStr">
        <is>
          <t>Amazon.com Services, Inc.</t>
        </is>
      </c>
      <c r="P7629" t="inlineStr"/>
      <c r="Q7629" t="inlineStr"/>
    </row>
    <row r="7630">
      <c r="A7630" t="inlineStr">
        <is>
          <t>Data Engineer</t>
        </is>
      </c>
      <c r="B7630" t="inlineStr">
        <is>
          <t>Project Engineer(s) (Hospital / Data Center / Sewage Treatment)</t>
        </is>
      </c>
      <c r="C7630" t="inlineStr">
        <is>
          <t>Hong Kong</t>
        </is>
      </c>
      <c r="D7630" t="inlineStr">
        <is>
          <t>via LinkedIn</t>
        </is>
      </c>
      <c r="E7630" t="inlineStr">
        <is>
          <t>Full-time</t>
        </is>
      </c>
      <c r="F7630" t="b">
        <v>0</v>
      </c>
      <c r="G7630" t="inlineStr">
        <is>
          <t>Hong Kong</t>
        </is>
      </c>
      <c r="H7630" s="2" t="n">
        <v>45419.52099537037</v>
      </c>
      <c r="I7630" t="b">
        <v>0</v>
      </c>
      <c r="J7630" t="b">
        <v>0</v>
      </c>
      <c r="K7630" t="inlineStr">
        <is>
          <t>Hong Kong</t>
        </is>
      </c>
      <c r="L7630" t="inlineStr"/>
      <c r="M7630" t="inlineStr"/>
      <c r="N7630" t="inlineStr"/>
      <c r="O7630" t="inlineStr">
        <is>
          <t>Ebro Executive Search Ltd.</t>
        </is>
      </c>
      <c r="P7630" t="inlineStr"/>
      <c r="Q7630" t="inlineStr"/>
    </row>
    <row r="7631">
      <c r="A7631" t="inlineStr">
        <is>
          <t>Data Analyst</t>
        </is>
      </c>
      <c r="B7631" t="inlineStr">
        <is>
          <t>Data Analyst, Engineering</t>
        </is>
      </c>
      <c r="C7631" t="inlineStr">
        <is>
          <t>New York, NY</t>
        </is>
      </c>
      <c r="D7631" t="inlineStr">
        <is>
          <t>via DataAnalyst.com</t>
        </is>
      </c>
      <c r="E7631" t="inlineStr">
        <is>
          <t>Full-time</t>
        </is>
      </c>
      <c r="F7631" t="b">
        <v>0</v>
      </c>
      <c r="G7631" t="inlineStr">
        <is>
          <t>New York, United States</t>
        </is>
      </c>
      <c r="H7631" s="2" t="n">
        <v>45438.99576388889</v>
      </c>
      <c r="I7631" t="b">
        <v>1</v>
      </c>
      <c r="J7631" t="b">
        <v>0</v>
      </c>
      <c r="K7631" t="inlineStr">
        <is>
          <t>United States</t>
        </is>
      </c>
      <c r="L7631" t="inlineStr">
        <is>
          <t>year</t>
        </is>
      </c>
      <c r="M7631" t="n">
        <v>100000</v>
      </c>
      <c r="N7631" t="inlineStr"/>
      <c r="O7631" t="inlineStr">
        <is>
          <t>Wagmo</t>
        </is>
      </c>
      <c r="P7631" t="inlineStr">
        <is>
          <t>['sql', 'python', 'go', 'golang', 'javascript', 'react', 'flutter', 'next.js', 'excel', 'power bi', 'tableau', 'kubernetes']</t>
        </is>
      </c>
      <c r="Q7631" t="inlineStr">
        <is>
          <t>{'analyst_tools': ['excel', 'power bi', 'tableau'], 'libraries': ['react', 'flutter'], 'other': ['kubernetes'], 'programming': ['sql', 'python', 'go', 'golang', 'javascript'], 'webframeworks': ['next.js']}</t>
        </is>
      </c>
    </row>
    <row r="7632">
      <c r="A7632" t="inlineStr">
        <is>
          <t>Software Engineer</t>
        </is>
      </c>
      <c r="B7632" t="inlineStr">
        <is>
          <t>Performance Analyst</t>
        </is>
      </c>
      <c r="C7632" t="inlineStr">
        <is>
          <t>Kraków, Poland</t>
        </is>
      </c>
      <c r="D7632" t="inlineStr">
        <is>
          <t>via LinkedIn</t>
        </is>
      </c>
      <c r="E7632" t="inlineStr">
        <is>
          <t>Full-time</t>
        </is>
      </c>
      <c r="F7632" t="b">
        <v>0</v>
      </c>
      <c r="G7632" t="inlineStr">
        <is>
          <t>Poland</t>
        </is>
      </c>
      <c r="H7632" s="2" t="n">
        <v>45443.51369212963</v>
      </c>
      <c r="I7632" t="b">
        <v>0</v>
      </c>
      <c r="J7632" t="b">
        <v>0</v>
      </c>
      <c r="K7632" t="inlineStr">
        <is>
          <t>Poland</t>
        </is>
      </c>
      <c r="L7632" t="inlineStr"/>
      <c r="M7632" t="inlineStr"/>
      <c r="N7632" t="inlineStr"/>
      <c r="O7632" t="inlineStr">
        <is>
          <t>Universal Investment</t>
        </is>
      </c>
      <c r="P7632" t="inlineStr">
        <is>
          <t>['sql']</t>
        </is>
      </c>
      <c r="Q7632" t="inlineStr">
        <is>
          <t>{'programming': ['sql']}</t>
        </is>
      </c>
    </row>
    <row r="7633">
      <c r="A7633" t="inlineStr">
        <is>
          <t>Data Scientist</t>
        </is>
      </c>
      <c r="B7633" t="inlineStr">
        <is>
          <t>Data Scientist Trainer</t>
        </is>
      </c>
      <c r="C7633" t="inlineStr">
        <is>
          <t>Telangana, India</t>
        </is>
      </c>
      <c r="D7633" t="inlineStr">
        <is>
          <t>via Indeed</t>
        </is>
      </c>
      <c r="E7633" t="inlineStr">
        <is>
          <t>Full-time</t>
        </is>
      </c>
      <c r="F7633" t="b">
        <v>0</v>
      </c>
      <c r="G7633" t="inlineStr">
        <is>
          <t>India</t>
        </is>
      </c>
      <c r="H7633" s="2" t="n">
        <v>45443.50909722222</v>
      </c>
      <c r="I7633" t="b">
        <v>0</v>
      </c>
      <c r="J7633" t="b">
        <v>0</v>
      </c>
      <c r="K7633" t="inlineStr">
        <is>
          <t>India</t>
        </is>
      </c>
      <c r="L7633" t="inlineStr"/>
      <c r="M7633" t="inlineStr"/>
      <c r="N7633" t="inlineStr"/>
      <c r="O7633" t="inlineStr">
        <is>
          <t>Teks Academy</t>
        </is>
      </c>
      <c r="P7633" t="inlineStr">
        <is>
          <t>['python', 'r', 'sql', 'pandas', 'numpy', 'tensorflow', 'pytorch', 'scikit-learn', 'hadoop', 'spark']</t>
        </is>
      </c>
      <c r="Q7633" t="inlineStr">
        <is>
          <t>{'libraries': ['pandas', 'numpy', 'tensorflow', 'pytorch', 'scikit-learn', 'hadoop', 'spark'], 'programming': ['python', 'r', 'sql']}</t>
        </is>
      </c>
    </row>
    <row r="7634">
      <c r="A7634" t="inlineStr">
        <is>
          <t>Senior Data Engineer</t>
        </is>
      </c>
      <c r="B7634" t="inlineStr">
        <is>
          <t>Senior Data Engineer</t>
        </is>
      </c>
      <c r="C7634" t="inlineStr">
        <is>
          <t>London, UK</t>
        </is>
      </c>
      <c r="D7634" t="inlineStr">
        <is>
          <t>via Indeed</t>
        </is>
      </c>
      <c r="E7634" t="inlineStr">
        <is>
          <t>Full-time</t>
        </is>
      </c>
      <c r="F7634" t="b">
        <v>0</v>
      </c>
      <c r="G7634" t="inlineStr">
        <is>
          <t>United Kingdom</t>
        </is>
      </c>
      <c r="H7634" s="2" t="n">
        <v>45413.51471064815</v>
      </c>
      <c r="I7634" t="b">
        <v>0</v>
      </c>
      <c r="J7634" t="b">
        <v>0</v>
      </c>
      <c r="K7634" t="inlineStr">
        <is>
          <t>United Kingdom</t>
        </is>
      </c>
      <c r="L7634" t="inlineStr"/>
      <c r="M7634" t="inlineStr"/>
      <c r="N7634" t="inlineStr"/>
      <c r="O7634" t="inlineStr">
        <is>
          <t>Redkite</t>
        </is>
      </c>
      <c r="P7634" t="inlineStr">
        <is>
          <t>['python', 'sql', 'c#', 'go', 'azure', 'aws', 'gcp', 'snowflake', 'databricks', 'pyspark', 'windows', 'powerpoint', 'word', 'power bi', 'git', 'jira', 'zoom', 'slack']</t>
        </is>
      </c>
      <c r="Q7634" t="inlineStr">
        <is>
          <t>{'analyst_tools': ['powerpoint', 'word', 'power bi'], 'async': ['jira'], 'cloud': ['azure', 'aws', 'gcp', 'snowflake', 'databricks'], 'libraries': ['pyspark'], 'os': ['windows'], 'other': ['git'], 'programming': ['python', 'sql', 'c#', 'go'], 'sync': ['zoom', 'slack']}</t>
        </is>
      </c>
    </row>
    <row r="7635">
      <c r="A7635" t="inlineStr">
        <is>
          <t>Data Scientist</t>
        </is>
      </c>
      <c r="B7635" t="inlineStr">
        <is>
          <t>Supervisory Data Scientist</t>
        </is>
      </c>
      <c r="C7635" t="inlineStr">
        <is>
          <t>Washington, DC</t>
        </is>
      </c>
      <c r="D7635" t="inlineStr">
        <is>
          <t>via Ladders</t>
        </is>
      </c>
      <c r="E7635" t="inlineStr">
        <is>
          <t>Full-time and Part-time</t>
        </is>
      </c>
      <c r="F7635" t="b">
        <v>0</v>
      </c>
      <c r="G7635" t="inlineStr">
        <is>
          <t>Georgia</t>
        </is>
      </c>
      <c r="H7635" s="2" t="n">
        <v>45439.51795138889</v>
      </c>
      <c r="I7635" t="b">
        <v>0</v>
      </c>
      <c r="J7635" t="b">
        <v>1</v>
      </c>
      <c r="K7635" t="inlineStr">
        <is>
          <t>United States</t>
        </is>
      </c>
      <c r="L7635" t="inlineStr">
        <is>
          <t>year</t>
        </is>
      </c>
      <c r="M7635" t="n">
        <v>141420</v>
      </c>
      <c r="N7635" t="inlineStr"/>
      <c r="O7635" t="inlineStr">
        <is>
          <t>Office of Inspector General</t>
        </is>
      </c>
      <c r="P7635" t="inlineStr"/>
      <c r="Q7635" t="inlineStr"/>
    </row>
    <row r="7636">
      <c r="A7636" t="inlineStr">
        <is>
          <t>Data Engineer</t>
        </is>
      </c>
      <c r="B7636" t="inlineStr">
        <is>
          <t>Data Engineer</t>
        </is>
      </c>
      <c r="C7636" t="inlineStr">
        <is>
          <t>Perth WA, Australia</t>
        </is>
      </c>
      <c r="D7636" t="inlineStr">
        <is>
          <t>via Jooble</t>
        </is>
      </c>
      <c r="E7636" t="inlineStr">
        <is>
          <t>Full-time</t>
        </is>
      </c>
      <c r="F7636" t="b">
        <v>0</v>
      </c>
      <c r="G7636" t="inlineStr">
        <is>
          <t>Australia</t>
        </is>
      </c>
      <c r="H7636" s="2" t="n">
        <v>45436.51</v>
      </c>
      <c r="I7636" t="b">
        <v>1</v>
      </c>
      <c r="J7636" t="b">
        <v>0</v>
      </c>
      <c r="K7636" t="inlineStr">
        <is>
          <t>Australia</t>
        </is>
      </c>
      <c r="L7636" t="inlineStr"/>
      <c r="M7636" t="inlineStr"/>
      <c r="N7636" t="inlineStr"/>
      <c r="O7636" t="inlineStr">
        <is>
          <t>ES2 Pty Ltd</t>
        </is>
      </c>
      <c r="P7636" t="inlineStr">
        <is>
          <t>['python', 'java', 'scala', 'databricks', 'snowflake', 'aws', 'azure', 'hadoop', 'spark', 'kafka']</t>
        </is>
      </c>
      <c r="Q7636" t="inlineStr">
        <is>
          <t>{'cloud': ['databricks', 'snowflake', 'aws', 'azure'], 'libraries': ['hadoop', 'spark', 'kafka'], 'programming': ['python', 'java', 'scala']}</t>
        </is>
      </c>
    </row>
    <row r="7637">
      <c r="A7637" t="inlineStr">
        <is>
          <t>Data Engineer</t>
        </is>
      </c>
      <c r="B7637" t="inlineStr">
        <is>
          <t>Azure Data Engineer</t>
        </is>
      </c>
      <c r="C7637" t="inlineStr">
        <is>
          <t>Utrecht, Netherlands</t>
        </is>
      </c>
      <c r="D7637" t="inlineStr">
        <is>
          <t>via LinkedIn</t>
        </is>
      </c>
      <c r="E7637" t="inlineStr">
        <is>
          <t>Contractor</t>
        </is>
      </c>
      <c r="F7637" t="b">
        <v>0</v>
      </c>
      <c r="G7637" t="inlineStr">
        <is>
          <t>Netherlands</t>
        </is>
      </c>
      <c r="H7637" s="2" t="n">
        <v>45435.55681712963</v>
      </c>
      <c r="I7637" t="b">
        <v>1</v>
      </c>
      <c r="J7637" t="b">
        <v>0</v>
      </c>
      <c r="K7637" t="inlineStr">
        <is>
          <t>Netherlands</t>
        </is>
      </c>
      <c r="L7637" t="inlineStr"/>
      <c r="M7637" t="inlineStr"/>
      <c r="N7637" t="inlineStr"/>
      <c r="O7637" t="inlineStr">
        <is>
          <t>Hellowork Consultants Private Limited</t>
        </is>
      </c>
      <c r="P7637" t="inlineStr">
        <is>
          <t>['flow']</t>
        </is>
      </c>
      <c r="Q7637" t="inlineStr">
        <is>
          <t>{'other': ['flow']}</t>
        </is>
      </c>
    </row>
    <row r="7638">
      <c r="A7638" t="inlineStr">
        <is>
          <t>Data Analyst</t>
        </is>
      </c>
      <c r="B7638" t="inlineStr">
        <is>
          <t>Data Analyst - Global Partner Ads (They/She/He)</t>
        </is>
      </c>
      <c r="C7638" t="inlineStr">
        <is>
          <t>Anywhere</t>
        </is>
      </c>
      <c r="D7638" t="inlineStr">
        <is>
          <t>via Jobgether</t>
        </is>
      </c>
      <c r="E7638" t="inlineStr">
        <is>
          <t>Full-time</t>
        </is>
      </c>
      <c r="F7638" t="b">
        <v>1</v>
      </c>
      <c r="G7638" t="inlineStr">
        <is>
          <t>Spain</t>
        </is>
      </c>
      <c r="H7638" s="2" t="n">
        <v>45424.5246412037</v>
      </c>
      <c r="I7638" t="b">
        <v>0</v>
      </c>
      <c r="J7638" t="b">
        <v>0</v>
      </c>
      <c r="K7638" t="inlineStr">
        <is>
          <t>Spain</t>
        </is>
      </c>
      <c r="L7638" t="inlineStr"/>
      <c r="M7638" t="inlineStr"/>
      <c r="N7638" t="inlineStr"/>
      <c r="O7638" t="inlineStr">
        <is>
          <t>Glovo</t>
        </is>
      </c>
      <c r="P7638" t="inlineStr">
        <is>
          <t>['sql', 'python', 'looker', 'tableau', 'github', 'git']</t>
        </is>
      </c>
      <c r="Q7638" t="inlineStr">
        <is>
          <t>{'analyst_tools': ['looker', 'tableau'], 'other': ['github', 'git'], 'programming': ['sql', 'python']}</t>
        </is>
      </c>
    </row>
    <row r="7639">
      <c r="A7639" t="inlineStr">
        <is>
          <t>Data Engineer</t>
        </is>
      </c>
      <c r="B7639" t="inlineStr">
        <is>
          <t>Data Engineer (Home Racer)</t>
        </is>
      </c>
      <c r="C7639" t="inlineStr">
        <is>
          <t>Ho Chi Minh City, Vietnam</t>
        </is>
      </c>
      <c r="D7639" t="inlineStr">
        <is>
          <t>via VietnamWorks</t>
        </is>
      </c>
      <c r="E7639" t="inlineStr">
        <is>
          <t>Full-time</t>
        </is>
      </c>
      <c r="F7639" t="b">
        <v>0</v>
      </c>
      <c r="G7639" t="inlineStr">
        <is>
          <t>Vietnam</t>
        </is>
      </c>
      <c r="H7639" s="2" t="n">
        <v>45443.51319444444</v>
      </c>
      <c r="I7639" t="b">
        <v>1</v>
      </c>
      <c r="J7639" t="b">
        <v>0</v>
      </c>
      <c r="K7639" t="inlineStr">
        <is>
          <t>Vietnam</t>
        </is>
      </c>
      <c r="L7639" t="inlineStr"/>
      <c r="M7639" t="inlineStr"/>
      <c r="N7639" t="inlineStr"/>
      <c r="O7639" t="inlineStr">
        <is>
          <t>Home Credit Vietnam - Explore Your Dream Team</t>
        </is>
      </c>
      <c r="P7639" t="inlineStr"/>
      <c r="Q7639" t="inlineStr"/>
    </row>
    <row r="7640">
      <c r="A7640" t="inlineStr">
        <is>
          <t>Business Analyst</t>
        </is>
      </c>
      <c r="B7640" t="inlineStr">
        <is>
          <t>Business Intelligence Analyst</t>
        </is>
      </c>
      <c r="C7640" t="inlineStr">
        <is>
          <t>Cairo, Egypt</t>
        </is>
      </c>
      <c r="D7640" t="inlineStr">
        <is>
          <t>via LinkedIn</t>
        </is>
      </c>
      <c r="E7640" t="inlineStr">
        <is>
          <t>Full-time</t>
        </is>
      </c>
      <c r="F7640" t="b">
        <v>0</v>
      </c>
      <c r="G7640" t="inlineStr">
        <is>
          <t>Egypt</t>
        </is>
      </c>
      <c r="H7640" s="2" t="n">
        <v>45434.51966435185</v>
      </c>
      <c r="I7640" t="b">
        <v>0</v>
      </c>
      <c r="J7640" t="b">
        <v>0</v>
      </c>
      <c r="K7640" t="inlineStr">
        <is>
          <t>Egypt</t>
        </is>
      </c>
      <c r="L7640" t="inlineStr"/>
      <c r="M7640" t="inlineStr"/>
      <c r="N7640" t="inlineStr"/>
      <c r="O7640" t="inlineStr">
        <is>
          <t>Nalco Water, An Ecolab Company</t>
        </is>
      </c>
      <c r="P7640" t="inlineStr">
        <is>
          <t>['vba', 'excel']</t>
        </is>
      </c>
      <c r="Q7640" t="inlineStr">
        <is>
          <t>{'analyst_tools': ['excel'], 'programming': ['vba']}</t>
        </is>
      </c>
    </row>
    <row r="7641">
      <c r="A7641" t="inlineStr">
        <is>
          <t>Data Engineer</t>
        </is>
      </c>
      <c r="B7641" t="inlineStr">
        <is>
          <t>Data Engineer (m/w/d)</t>
        </is>
      </c>
      <c r="C7641" t="inlineStr">
        <is>
          <t>Hamburg, Germany</t>
        </is>
      </c>
      <c r="D7641" t="inlineStr">
        <is>
          <t>via LinkedIn</t>
        </is>
      </c>
      <c r="E7641" t="inlineStr">
        <is>
          <t>Full-time</t>
        </is>
      </c>
      <c r="F7641" t="b">
        <v>0</v>
      </c>
      <c r="G7641" t="inlineStr">
        <is>
          <t>Germany</t>
        </is>
      </c>
      <c r="H7641" s="2" t="n">
        <v>45427.51376157408</v>
      </c>
      <c r="I7641" t="b">
        <v>1</v>
      </c>
      <c r="J7641" t="b">
        <v>0</v>
      </c>
      <c r="K7641" t="inlineStr">
        <is>
          <t>Germany</t>
        </is>
      </c>
      <c r="L7641" t="inlineStr"/>
      <c r="M7641" t="inlineStr"/>
      <c r="N7641" t="inlineStr"/>
      <c r="O7641" t="inlineStr">
        <is>
          <t>GULP – experts united</t>
        </is>
      </c>
      <c r="P7641" t="inlineStr">
        <is>
          <t>['sql', 'c', 'python', 'java', 'snowflake', 'airflow']</t>
        </is>
      </c>
      <c r="Q7641" t="inlineStr">
        <is>
          <t>{'cloud': ['snowflake'], 'libraries': ['airflow'], 'programming': ['sql', 'c', 'python', 'java']}</t>
        </is>
      </c>
    </row>
    <row r="7642">
      <c r="A7642" t="inlineStr">
        <is>
          <t>Senior Data Analyst</t>
        </is>
      </c>
      <c r="B7642" t="inlineStr">
        <is>
          <t>Senior Analyst - Data and Reporting, Customer Operations</t>
        </is>
      </c>
      <c r="C7642" t="inlineStr">
        <is>
          <t>San Mateo, CA</t>
        </is>
      </c>
      <c r="D7642" t="inlineStr">
        <is>
          <t>via Talentify</t>
        </is>
      </c>
      <c r="E7642" t="inlineStr">
        <is>
          <t>Full-time</t>
        </is>
      </c>
      <c r="F7642" t="b">
        <v>0</v>
      </c>
      <c r="G7642" t="inlineStr">
        <is>
          <t>California, United States</t>
        </is>
      </c>
      <c r="H7642" s="2" t="n">
        <v>45441.50109953704</v>
      </c>
      <c r="I7642" t="b">
        <v>0</v>
      </c>
      <c r="J7642" t="b">
        <v>0</v>
      </c>
      <c r="K7642" t="inlineStr">
        <is>
          <t>United States</t>
        </is>
      </c>
      <c r="L7642" t="inlineStr"/>
      <c r="M7642" t="inlineStr"/>
      <c r="N7642" t="inlineStr"/>
      <c r="O7642" t="inlineStr">
        <is>
          <t>Narvar</t>
        </is>
      </c>
      <c r="P7642" t="inlineStr">
        <is>
          <t>['sql', 'excel']</t>
        </is>
      </c>
      <c r="Q7642" t="inlineStr">
        <is>
          <t>{'analyst_tools': ['excel'], 'programming': ['sql']}</t>
        </is>
      </c>
    </row>
    <row r="7643">
      <c r="A7643" t="inlineStr">
        <is>
          <t>Senior Data Engineer</t>
        </is>
      </c>
      <c r="B7643" t="inlineStr">
        <is>
          <t>Senior Data Engineer - Continuous Learning Opportunities</t>
        </is>
      </c>
      <c r="C7643" t="inlineStr">
        <is>
          <t>London, UK</t>
        </is>
      </c>
      <c r="D7643" t="inlineStr">
        <is>
          <t>via GrabJobs</t>
        </is>
      </c>
      <c r="E7643" t="inlineStr">
        <is>
          <t>Full-time</t>
        </is>
      </c>
      <c r="F7643" t="b">
        <v>0</v>
      </c>
      <c r="G7643" t="inlineStr">
        <is>
          <t>United Kingdom</t>
        </is>
      </c>
      <c r="H7643" s="2" t="n">
        <v>45428.50879629629</v>
      </c>
      <c r="I7643" t="b">
        <v>1</v>
      </c>
      <c r="J7643" t="b">
        <v>0</v>
      </c>
      <c r="K7643" t="inlineStr">
        <is>
          <t>United Kingdom</t>
        </is>
      </c>
      <c r="L7643" t="inlineStr"/>
      <c r="M7643" t="inlineStr"/>
      <c r="N7643" t="inlineStr"/>
      <c r="O7643" t="inlineStr">
        <is>
          <t>CloudFactory</t>
        </is>
      </c>
      <c r="P7643" t="inlineStr">
        <is>
          <t>['python', 'sql', 'snowflake', 'aws', 'tableau', 'github', 'terraform']</t>
        </is>
      </c>
      <c r="Q7643" t="inlineStr">
        <is>
          <t>{'analyst_tools': ['tableau'], 'cloud': ['snowflake', 'aws'], 'other': ['github', 'terraform'], 'programming': ['python', 'sql']}</t>
        </is>
      </c>
    </row>
    <row r="7644">
      <c r="A7644" t="inlineStr">
        <is>
          <t>Data Analyst</t>
        </is>
      </c>
      <c r="B7644" t="inlineStr">
        <is>
          <t>Technology Specialist - Data Analytics Procurement</t>
        </is>
      </c>
      <c r="C7644" t="inlineStr">
        <is>
          <t>Kraków, Poland</t>
        </is>
      </c>
      <c r="D7644" t="inlineStr">
        <is>
          <t>via The:Protocol</t>
        </is>
      </c>
      <c r="E7644" t="inlineStr">
        <is>
          <t>Contractor</t>
        </is>
      </c>
      <c r="F7644" t="b">
        <v>0</v>
      </c>
      <c r="G7644" t="inlineStr">
        <is>
          <t>Poland</t>
        </is>
      </c>
      <c r="H7644" s="2" t="n">
        <v>45418.51253472222</v>
      </c>
      <c r="I7644" t="b">
        <v>1</v>
      </c>
      <c r="J7644" t="b">
        <v>0</v>
      </c>
      <c r="K7644" t="inlineStr">
        <is>
          <t>Poland</t>
        </is>
      </c>
      <c r="L7644" t="inlineStr"/>
      <c r="M7644" t="inlineStr"/>
      <c r="N7644" t="inlineStr"/>
      <c r="O7644" t="inlineStr">
        <is>
          <t>HEINEKEN Global Shared Services</t>
        </is>
      </c>
      <c r="P7644" t="inlineStr"/>
      <c r="Q7644" t="inlineStr"/>
    </row>
    <row r="7645">
      <c r="A7645" t="inlineStr">
        <is>
          <t>Data Scientist</t>
        </is>
      </c>
      <c r="B7645" t="inlineStr">
        <is>
          <t>Data Science Internship</t>
        </is>
      </c>
      <c r="C7645" t="inlineStr">
        <is>
          <t>Buenos Aires, Argentina</t>
        </is>
      </c>
      <c r="D7645" t="inlineStr">
        <is>
          <t>via Trabajo.org - Vacantes De Empleo, Trabajo</t>
        </is>
      </c>
      <c r="E7645" t="inlineStr">
        <is>
          <t>Full-time and Internship</t>
        </is>
      </c>
      <c r="F7645" t="b">
        <v>0</v>
      </c>
      <c r="G7645" t="inlineStr">
        <is>
          <t>Argentina</t>
        </is>
      </c>
      <c r="H7645" s="2" t="n">
        <v>45416.51064814815</v>
      </c>
      <c r="I7645" t="b">
        <v>0</v>
      </c>
      <c r="J7645" t="b">
        <v>0</v>
      </c>
      <c r="K7645" t="inlineStr">
        <is>
          <t>Argentina</t>
        </is>
      </c>
      <c r="L7645" t="inlineStr"/>
      <c r="M7645" t="inlineStr"/>
      <c r="N7645" t="inlineStr"/>
      <c r="O7645" t="inlineStr">
        <is>
          <t>sovanta SRL</t>
        </is>
      </c>
      <c r="P7645" t="inlineStr">
        <is>
          <t>['python', 'sql', 'sap']</t>
        </is>
      </c>
      <c r="Q7645" t="inlineStr">
        <is>
          <t>{'analyst_tools': ['sap'], 'programming': ['python', 'sql']}</t>
        </is>
      </c>
    </row>
    <row r="7646">
      <c r="A7646" t="inlineStr">
        <is>
          <t>Data Analyst</t>
        </is>
      </c>
      <c r="B7646" t="inlineStr">
        <is>
          <t>Data Analyst / Analystin 80 – 100%</t>
        </is>
      </c>
      <c r="C7646" t="inlineStr">
        <is>
          <t>Switzerland</t>
        </is>
      </c>
      <c r="D7646" t="inlineStr">
        <is>
          <t>via LinkedIn</t>
        </is>
      </c>
      <c r="E7646" t="inlineStr">
        <is>
          <t>Full-time</t>
        </is>
      </c>
      <c r="F7646" t="b">
        <v>0</v>
      </c>
      <c r="G7646" t="inlineStr">
        <is>
          <t>Switzerland</t>
        </is>
      </c>
      <c r="H7646" s="2" t="n">
        <v>45435.56299768519</v>
      </c>
      <c r="I7646" t="b">
        <v>1</v>
      </c>
      <c r="J7646" t="b">
        <v>0</v>
      </c>
      <c r="K7646" t="inlineStr">
        <is>
          <t>Switzerland</t>
        </is>
      </c>
      <c r="L7646" t="inlineStr"/>
      <c r="M7646" t="inlineStr"/>
      <c r="N7646" t="inlineStr"/>
      <c r="O7646" t="inlineStr">
        <is>
          <t>Kanton Bern</t>
        </is>
      </c>
      <c r="P7646" t="inlineStr">
        <is>
          <t>['sql', 'airflow']</t>
        </is>
      </c>
      <c r="Q7646" t="inlineStr">
        <is>
          <t>{'libraries': ['airflow'], 'programming': ['sql']}</t>
        </is>
      </c>
    </row>
    <row r="7647">
      <c r="A7647" t="inlineStr">
        <is>
          <t>Data Analyst</t>
        </is>
      </c>
      <c r="B7647" t="inlineStr">
        <is>
          <t>#Data analyst #Dnipro office #фінансова компанія</t>
        </is>
      </c>
      <c r="C7647" t="inlineStr">
        <is>
          <t>Dnipro, Dnipropetrovsk Oblast, Ukraine</t>
        </is>
      </c>
      <c r="D7647" t="inlineStr">
        <is>
          <t>via Jooble</t>
        </is>
      </c>
      <c r="E7647" t="inlineStr">
        <is>
          <t>Full-time</t>
        </is>
      </c>
      <c r="F7647" t="b">
        <v>0</v>
      </c>
      <c r="G7647" t="inlineStr">
        <is>
          <t>Ukraine</t>
        </is>
      </c>
      <c r="H7647" s="2" t="n">
        <v>45413.51744212963</v>
      </c>
      <c r="I7647" t="b">
        <v>1</v>
      </c>
      <c r="J7647" t="b">
        <v>0</v>
      </c>
      <c r="K7647" t="inlineStr">
        <is>
          <t>Ukraine</t>
        </is>
      </c>
      <c r="L7647" t="inlineStr"/>
      <c r="M7647" t="inlineStr"/>
      <c r="N7647" t="inlineStr"/>
      <c r="O7647" t="inlineStr">
        <is>
          <t>Esca</t>
        </is>
      </c>
      <c r="P7647" t="inlineStr">
        <is>
          <t>['sql', 'mysql', 'postgresql', 'excel']</t>
        </is>
      </c>
      <c r="Q7647" t="inlineStr">
        <is>
          <t>{'analyst_tools': ['excel'], 'databases': ['mysql', 'postgresql'], 'programming': ['sql']}</t>
        </is>
      </c>
    </row>
    <row r="7648">
      <c r="A7648" t="inlineStr">
        <is>
          <t>Software Engineer</t>
        </is>
      </c>
      <c r="B7648" t="inlineStr">
        <is>
          <t>Software Developer/Engineer</t>
        </is>
      </c>
      <c r="C7648" t="inlineStr">
        <is>
          <t>Melbourne VIC, Australia</t>
        </is>
      </c>
      <c r="D7648" t="inlineStr">
        <is>
          <t>via Adzuna</t>
        </is>
      </c>
      <c r="E7648" t="inlineStr">
        <is>
          <t>Full-time</t>
        </is>
      </c>
      <c r="F7648" t="b">
        <v>0</v>
      </c>
      <c r="G7648" t="inlineStr">
        <is>
          <t>Australia</t>
        </is>
      </c>
      <c r="H7648" s="2" t="n">
        <v>45421.5127662037</v>
      </c>
      <c r="I7648" t="b">
        <v>1</v>
      </c>
      <c r="J7648" t="b">
        <v>0</v>
      </c>
      <c r="K7648" t="inlineStr">
        <is>
          <t>Australia</t>
        </is>
      </c>
      <c r="L7648" t="inlineStr"/>
      <c r="M7648" t="inlineStr"/>
      <c r="N7648" t="inlineStr"/>
      <c r="O7648" t="inlineStr">
        <is>
          <t>Seisma</t>
        </is>
      </c>
      <c r="P7648" t="inlineStr">
        <is>
          <t>['go', 'sql', 'express', 'jira', 'confluence']</t>
        </is>
      </c>
      <c r="Q7648" t="inlineStr">
        <is>
          <t>{'async': ['jira', 'confluence'], 'programming': ['go', 'sql'], 'webframeworks': ['express']}</t>
        </is>
      </c>
    </row>
    <row r="7649">
      <c r="A7649" t="inlineStr">
        <is>
          <t>Data Analyst</t>
        </is>
      </c>
      <c r="B7649" t="inlineStr">
        <is>
          <t>Renewal Data Analyst</t>
        </is>
      </c>
      <c r="C7649" t="inlineStr">
        <is>
          <t>San Jose, CA</t>
        </is>
      </c>
      <c r="D7649" t="inlineStr">
        <is>
          <t>via Glassdoor</t>
        </is>
      </c>
      <c r="E7649" t="inlineStr">
        <is>
          <t>Contractor</t>
        </is>
      </c>
      <c r="F7649" t="b">
        <v>0</v>
      </c>
      <c r="G7649" t="inlineStr">
        <is>
          <t>California, United States</t>
        </is>
      </c>
      <c r="H7649" s="2" t="n">
        <v>45438.9962037037</v>
      </c>
      <c r="I7649" t="b">
        <v>0</v>
      </c>
      <c r="J7649" t="b">
        <v>0</v>
      </c>
      <c r="K7649" t="inlineStr">
        <is>
          <t>United States</t>
        </is>
      </c>
      <c r="L7649" t="inlineStr"/>
      <c r="M7649" t="inlineStr"/>
      <c r="N7649" t="inlineStr"/>
      <c r="O7649" t="inlineStr">
        <is>
          <t>BayOne</t>
        </is>
      </c>
      <c r="P7649" t="inlineStr">
        <is>
          <t>['excel', 'tableau']</t>
        </is>
      </c>
      <c r="Q7649" t="inlineStr">
        <is>
          <t>{'analyst_tools': ['excel', 'tableau']}</t>
        </is>
      </c>
    </row>
    <row r="7650">
      <c r="A7650" t="inlineStr">
        <is>
          <t>Data Analyst</t>
        </is>
      </c>
      <c r="B7650" t="inlineStr">
        <is>
          <t>Manager, Business Data</t>
        </is>
      </c>
      <c r="C7650" t="inlineStr">
        <is>
          <t>Austria</t>
        </is>
      </c>
      <c r="D7650" t="inlineStr">
        <is>
          <t>via Trabajo.org - Stellenangebote, Arbeit</t>
        </is>
      </c>
      <c r="E7650" t="inlineStr">
        <is>
          <t>Full-time</t>
        </is>
      </c>
      <c r="F7650" t="b">
        <v>0</v>
      </c>
      <c r="G7650" t="inlineStr">
        <is>
          <t>Austria</t>
        </is>
      </c>
      <c r="H7650" s="2" t="n">
        <v>45439.5155787037</v>
      </c>
      <c r="I7650" t="b">
        <v>1</v>
      </c>
      <c r="J7650" t="b">
        <v>0</v>
      </c>
      <c r="K7650" t="inlineStr">
        <is>
          <t>Austria</t>
        </is>
      </c>
      <c r="L7650" t="inlineStr"/>
      <c r="M7650" t="inlineStr"/>
      <c r="N7650" t="inlineStr"/>
      <c r="O7650" t="inlineStr">
        <is>
          <t>Royal Flying Doctor Service SA  NT</t>
        </is>
      </c>
      <c r="P7650" t="inlineStr"/>
      <c r="Q7650" t="inlineStr"/>
    </row>
    <row r="7651">
      <c r="A7651" t="inlineStr">
        <is>
          <t>Senior Data Engineer</t>
        </is>
      </c>
      <c r="B7651" t="inlineStr">
        <is>
          <t>Senior Data Virtualization Engineer</t>
        </is>
      </c>
      <c r="C7651" t="inlineStr">
        <is>
          <t>Wrocław, Poland</t>
        </is>
      </c>
      <c r="D7651" t="inlineStr">
        <is>
          <t>via The Muse</t>
        </is>
      </c>
      <c r="E7651" t="inlineStr">
        <is>
          <t>Full-time</t>
        </is>
      </c>
      <c r="F7651" t="b">
        <v>0</v>
      </c>
      <c r="G7651" t="inlineStr">
        <is>
          <t>Poland</t>
        </is>
      </c>
      <c r="H7651" s="2" t="n">
        <v>45413.51190972222</v>
      </c>
      <c r="I7651" t="b">
        <v>1</v>
      </c>
      <c r="J7651" t="b">
        <v>0</v>
      </c>
      <c r="K7651" t="inlineStr">
        <is>
          <t>Poland</t>
        </is>
      </c>
      <c r="L7651" t="inlineStr"/>
      <c r="M7651" t="inlineStr"/>
      <c r="N7651" t="inlineStr"/>
      <c r="O7651" t="inlineStr">
        <is>
          <t>EPAM Systems</t>
        </is>
      </c>
      <c r="P7651" t="inlineStr">
        <is>
          <t>['python', 'sql', 'c#', 'java', 'databricks', 'azure', 'gcp', 'aws', 'spark', 'kafka', 'numpy', 'pandas', 'tensorflow']</t>
        </is>
      </c>
      <c r="Q7651" t="inlineStr">
        <is>
          <t>{'cloud': ['databricks', 'azure', 'gcp', 'aws'], 'libraries': ['spark', 'kafka', 'numpy', 'pandas', 'tensorflow'], 'programming': ['python', 'sql', 'c#', 'java']}</t>
        </is>
      </c>
    </row>
    <row r="7652">
      <c r="A7652" t="inlineStr">
        <is>
          <t>Business Analyst</t>
        </is>
      </c>
      <c r="B7652" t="inlineStr">
        <is>
          <t>Anti money laundering</t>
        </is>
      </c>
      <c r="C7652" t="inlineStr">
        <is>
          <t>Plano, TX</t>
        </is>
      </c>
      <c r="D7652" t="inlineStr">
        <is>
          <t>via Talent.com</t>
        </is>
      </c>
      <c r="E7652" t="inlineStr">
        <is>
          <t>Full-time</t>
        </is>
      </c>
      <c r="F7652" t="b">
        <v>0</v>
      </c>
      <c r="G7652" t="inlineStr">
        <is>
          <t>Texas, United States</t>
        </is>
      </c>
      <c r="H7652" s="2" t="n">
        <v>45438.99668981481</v>
      </c>
      <c r="I7652" t="b">
        <v>0</v>
      </c>
      <c r="J7652" t="b">
        <v>0</v>
      </c>
      <c r="K7652" t="inlineStr">
        <is>
          <t>United States</t>
        </is>
      </c>
      <c r="L7652" t="inlineStr"/>
      <c r="M7652" t="inlineStr"/>
      <c r="N7652" t="inlineStr"/>
      <c r="O7652" t="inlineStr">
        <is>
          <t>JPMorgan Chase &amp; Co.</t>
        </is>
      </c>
      <c r="P7652" t="inlineStr">
        <is>
          <t>['sql', 'r', 'python', 'hadoop', 'spark', 'tableau', 'alteryx', 'flow']</t>
        </is>
      </c>
      <c r="Q7652" t="inlineStr">
        <is>
          <t>{'analyst_tools': ['tableau', 'alteryx'], 'libraries': ['hadoop', 'spark'], 'other': ['flow'], 'programming': ['sql', 'r', 'python']}</t>
        </is>
      </c>
    </row>
    <row r="7653">
      <c r="A7653" t="inlineStr">
        <is>
          <t>Data Scientist</t>
        </is>
      </c>
      <c r="B7653" t="inlineStr">
        <is>
          <t>Lead Data Scientist, Commercial Analytics</t>
        </is>
      </c>
      <c r="C7653" t="inlineStr">
        <is>
          <t>London, UK</t>
        </is>
      </c>
      <c r="D7653" t="inlineStr">
        <is>
          <t>via Smart Recruiters Jobs</t>
        </is>
      </c>
      <c r="E7653" t="inlineStr">
        <is>
          <t>Full-time</t>
        </is>
      </c>
      <c r="F7653" t="b">
        <v>0</v>
      </c>
      <c r="G7653" t="inlineStr">
        <is>
          <t>United Kingdom</t>
        </is>
      </c>
      <c r="H7653" s="2" t="n">
        <v>45414.51462962963</v>
      </c>
      <c r="I7653" t="b">
        <v>0</v>
      </c>
      <c r="J7653" t="b">
        <v>0</v>
      </c>
      <c r="K7653" t="inlineStr">
        <is>
          <t>United Kingdom</t>
        </is>
      </c>
      <c r="L7653" t="inlineStr"/>
      <c r="M7653" t="inlineStr"/>
      <c r="N7653" t="inlineStr"/>
      <c r="O7653" t="inlineStr">
        <is>
          <t>Checkout.com</t>
        </is>
      </c>
      <c r="P7653" t="inlineStr">
        <is>
          <t>['sql', 'python']</t>
        </is>
      </c>
      <c r="Q7653" t="inlineStr">
        <is>
          <t>{'programming': ['sql', 'python']}</t>
        </is>
      </c>
    </row>
    <row r="7654">
      <c r="A7654" t="inlineStr">
        <is>
          <t>Data Scientist</t>
        </is>
      </c>
      <c r="B7654" t="inlineStr">
        <is>
          <t>Data Scientist - Outside IR35 Contract</t>
        </is>
      </c>
      <c r="C7654" t="inlineStr">
        <is>
          <t>London, UK</t>
        </is>
      </c>
      <c r="D7654" t="inlineStr">
        <is>
          <t>via LinkedIn</t>
        </is>
      </c>
      <c r="E7654" t="inlineStr">
        <is>
          <t>Contractor and Temp work</t>
        </is>
      </c>
      <c r="F7654" t="b">
        <v>0</v>
      </c>
      <c r="G7654" t="inlineStr">
        <is>
          <t>United Kingdom</t>
        </is>
      </c>
      <c r="H7654" s="2" t="n">
        <v>45429.51077546296</v>
      </c>
      <c r="I7654" t="b">
        <v>0</v>
      </c>
      <c r="J7654" t="b">
        <v>0</v>
      </c>
      <c r="K7654" t="inlineStr">
        <is>
          <t>United Kingdom</t>
        </is>
      </c>
      <c r="L7654" t="inlineStr"/>
      <c r="M7654" t="inlineStr"/>
      <c r="N7654" t="inlineStr"/>
      <c r="O7654" t="inlineStr">
        <is>
          <t>ShareForce</t>
        </is>
      </c>
      <c r="P7654" t="inlineStr">
        <is>
          <t>['python', 'c#', 'sql', 'r', 'azure', 'databricks', 'power bi', 'flow']</t>
        </is>
      </c>
      <c r="Q7654" t="inlineStr">
        <is>
          <t>{'analyst_tools': ['power bi'], 'cloud': ['azure', 'databricks'], 'other': ['flow'], 'programming': ['python', 'c#', 'sql', 'r']}</t>
        </is>
      </c>
    </row>
    <row r="7655">
      <c r="A7655" t="inlineStr">
        <is>
          <t>Data Analyst</t>
        </is>
      </c>
      <c r="B7655" t="inlineStr">
        <is>
          <t>Data Analyst</t>
        </is>
      </c>
      <c r="C7655" t="inlineStr">
        <is>
          <t>Allen, TX</t>
        </is>
      </c>
      <c r="D7655" t="inlineStr">
        <is>
          <t>via Monster</t>
        </is>
      </c>
      <c r="E7655" t="inlineStr">
        <is>
          <t>Full-time</t>
        </is>
      </c>
      <c r="F7655" t="b">
        <v>0</v>
      </c>
      <c r="G7655" t="inlineStr">
        <is>
          <t>Texas, United States</t>
        </is>
      </c>
      <c r="H7655" s="2" t="n">
        <v>45438.99659722222</v>
      </c>
      <c r="I7655" t="b">
        <v>0</v>
      </c>
      <c r="J7655" t="b">
        <v>0</v>
      </c>
      <c r="K7655" t="inlineStr">
        <is>
          <t>United States</t>
        </is>
      </c>
      <c r="L7655" t="inlineStr"/>
      <c r="M7655" t="inlineStr"/>
      <c r="N7655" t="inlineStr"/>
      <c r="O7655" t="inlineStr">
        <is>
          <t>Ageatia Technology Consultancy Services</t>
        </is>
      </c>
      <c r="P7655" t="inlineStr">
        <is>
          <t>['vba', 'excel']</t>
        </is>
      </c>
      <c r="Q7655" t="inlineStr">
        <is>
          <t>{'analyst_tools': ['excel'], 'programming': ['vba']}</t>
        </is>
      </c>
    </row>
    <row r="7656">
      <c r="A7656" t="inlineStr">
        <is>
          <t>Data Scientist</t>
        </is>
      </c>
      <c r="B7656" t="inlineStr">
        <is>
          <t>Data Scientist</t>
        </is>
      </c>
      <c r="C7656" t="inlineStr">
        <is>
          <t>Anywhere</t>
        </is>
      </c>
      <c r="D7656" t="inlineStr">
        <is>
          <t>via LinkedIn</t>
        </is>
      </c>
      <c r="E7656" t="inlineStr">
        <is>
          <t>Full-time</t>
        </is>
      </c>
      <c r="F7656" t="b">
        <v>1</v>
      </c>
      <c r="G7656" t="inlineStr">
        <is>
          <t>Poland</t>
        </is>
      </c>
      <c r="H7656" s="2" t="n">
        <v>45428.50649305555</v>
      </c>
      <c r="I7656" t="b">
        <v>0</v>
      </c>
      <c r="J7656" t="b">
        <v>0</v>
      </c>
      <c r="K7656" t="inlineStr">
        <is>
          <t>Poland</t>
        </is>
      </c>
      <c r="L7656" t="inlineStr"/>
      <c r="M7656" t="inlineStr"/>
      <c r="N7656" t="inlineStr"/>
      <c r="O7656" t="inlineStr">
        <is>
          <t>Eagle Eye Staffing Solutions</t>
        </is>
      </c>
      <c r="P7656" t="inlineStr"/>
      <c r="Q7656" t="inlineStr"/>
    </row>
    <row r="7657">
      <c r="A7657" t="inlineStr">
        <is>
          <t>Data Engineer</t>
        </is>
      </c>
      <c r="B7657" t="inlineStr">
        <is>
          <t>AB Initio Data Engineer</t>
        </is>
      </c>
      <c r="C7657" t="inlineStr">
        <is>
          <t>Sandton, South Africa</t>
        </is>
      </c>
      <c r="D7657" t="inlineStr">
        <is>
          <t>via LinkedIn</t>
        </is>
      </c>
      <c r="E7657" t="inlineStr">
        <is>
          <t>Contractor</t>
        </is>
      </c>
      <c r="F7657" t="b">
        <v>0</v>
      </c>
      <c r="G7657" t="inlineStr">
        <is>
          <t>South Africa</t>
        </is>
      </c>
      <c r="H7657" s="2" t="n">
        <v>45433.55724537037</v>
      </c>
      <c r="I7657" t="b">
        <v>1</v>
      </c>
      <c r="J7657" t="b">
        <v>0</v>
      </c>
      <c r="K7657" t="inlineStr">
        <is>
          <t>South Africa</t>
        </is>
      </c>
      <c r="L7657" t="inlineStr"/>
      <c r="M7657" t="inlineStr"/>
      <c r="N7657" t="inlineStr"/>
      <c r="O7657" t="inlineStr">
        <is>
          <t>CyberPro Consulting (Pty) Ltd</t>
        </is>
      </c>
      <c r="P7657" t="inlineStr">
        <is>
          <t>['sql', 'db2', 'oracle', 'azure', 'unix']</t>
        </is>
      </c>
      <c r="Q7657" t="inlineStr">
        <is>
          <t>{'cloud': ['oracle', 'azure'], 'databases': ['db2'], 'os': ['unix'], 'programming': ['sql']}</t>
        </is>
      </c>
    </row>
    <row r="7658">
      <c r="A7658" t="inlineStr">
        <is>
          <t>Data Analyst</t>
        </is>
      </c>
      <c r="B7658" t="inlineStr">
        <is>
          <t>Data Analyst – Paris, France (H/F)</t>
        </is>
      </c>
      <c r="C7658" t="inlineStr">
        <is>
          <t>Paris, France</t>
        </is>
      </c>
      <c r="D7658" t="inlineStr">
        <is>
          <t>via LinkedIn</t>
        </is>
      </c>
      <c r="E7658" t="inlineStr">
        <is>
          <t>Full-time</t>
        </is>
      </c>
      <c r="F7658" t="b">
        <v>0</v>
      </c>
      <c r="G7658" t="inlineStr">
        <is>
          <t>France</t>
        </is>
      </c>
      <c r="H7658" s="2" t="n">
        <v>45434.52372685185</v>
      </c>
      <c r="I7658" t="b">
        <v>0</v>
      </c>
      <c r="J7658" t="b">
        <v>0</v>
      </c>
      <c r="K7658" t="inlineStr">
        <is>
          <t>France</t>
        </is>
      </c>
      <c r="L7658" t="inlineStr"/>
      <c r="M7658" t="inlineStr"/>
      <c r="N7658" t="inlineStr"/>
      <c r="O7658" t="inlineStr">
        <is>
          <t>Astek</t>
        </is>
      </c>
      <c r="P7658" t="inlineStr">
        <is>
          <t>['sql', 'gcp', 'looker', 'chef']</t>
        </is>
      </c>
      <c r="Q7658" t="inlineStr">
        <is>
          <t>{'analyst_tools': ['looker'], 'cloud': ['gcp'], 'other': ['chef'], 'programming': ['sql']}</t>
        </is>
      </c>
    </row>
    <row r="7659">
      <c r="A7659" t="inlineStr">
        <is>
          <t>Data Analyst</t>
        </is>
      </c>
      <c r="B7659" t="inlineStr">
        <is>
          <t>Data Analytics</t>
        </is>
      </c>
      <c r="C7659" t="inlineStr">
        <is>
          <t>Potsdam, Germany</t>
        </is>
      </c>
      <c r="D7659" t="inlineStr">
        <is>
          <t>via BeBee</t>
        </is>
      </c>
      <c r="E7659" t="inlineStr">
        <is>
          <t>Full-time</t>
        </is>
      </c>
      <c r="F7659" t="b">
        <v>0</v>
      </c>
      <c r="G7659" t="inlineStr">
        <is>
          <t>Germany</t>
        </is>
      </c>
      <c r="H7659" s="2" t="n">
        <v>45441.51011574074</v>
      </c>
      <c r="I7659" t="b">
        <v>1</v>
      </c>
      <c r="J7659" t="b">
        <v>0</v>
      </c>
      <c r="K7659" t="inlineStr">
        <is>
          <t>Germany</t>
        </is>
      </c>
      <c r="L7659" t="inlineStr"/>
      <c r="M7659" t="inlineStr"/>
      <c r="N7659" t="inlineStr"/>
      <c r="O7659" t="inlineStr">
        <is>
          <t>Jay: Unlock the future of streaming</t>
        </is>
      </c>
      <c r="P7659" t="inlineStr">
        <is>
          <t>['sql']</t>
        </is>
      </c>
      <c r="Q7659" t="inlineStr">
        <is>
          <t>{'programming': ['sql']}</t>
        </is>
      </c>
    </row>
    <row r="7660">
      <c r="A7660" t="inlineStr">
        <is>
          <t>Machine Learning Engineer</t>
        </is>
      </c>
      <c r="B7660" t="inlineStr">
        <is>
          <t>Machine Learning Engineer</t>
        </is>
      </c>
      <c r="C7660" t="inlineStr">
        <is>
          <t>Wrocław, Poland</t>
        </is>
      </c>
      <c r="D7660" t="inlineStr">
        <is>
          <t>via Jooble</t>
        </is>
      </c>
      <c r="E7660" t="inlineStr">
        <is>
          <t>Full-time</t>
        </is>
      </c>
      <c r="F7660" t="b">
        <v>0</v>
      </c>
      <c r="G7660" t="inlineStr">
        <is>
          <t>Poland</t>
        </is>
      </c>
      <c r="H7660" s="2" t="n">
        <v>45418.51274305556</v>
      </c>
      <c r="I7660" t="b">
        <v>0</v>
      </c>
      <c r="J7660" t="b">
        <v>0</v>
      </c>
      <c r="K7660" t="inlineStr">
        <is>
          <t>Poland</t>
        </is>
      </c>
      <c r="L7660" t="inlineStr"/>
      <c r="M7660" t="inlineStr"/>
      <c r="N7660" t="inlineStr"/>
      <c r="O7660" t="inlineStr">
        <is>
          <t>Surveily</t>
        </is>
      </c>
      <c r="P7660" t="inlineStr">
        <is>
          <t>['sass', 'c', 'c++', 'c#', 'java', 'react', 'opencv', 'tensorflow', 'pytorch']</t>
        </is>
      </c>
      <c r="Q7660" t="inlineStr">
        <is>
          <t>{'libraries': ['react', 'opencv', 'tensorflow', 'pytorch'], 'programming': ['sass', 'c', 'c++', 'c#', 'java']}</t>
        </is>
      </c>
    </row>
    <row r="7661">
      <c r="A7661" t="inlineStr">
        <is>
          <t>Data Analyst</t>
        </is>
      </c>
      <c r="B7661" t="inlineStr">
        <is>
          <t>Business Performance Data Analyst - Immigration Enforcement</t>
        </is>
      </c>
      <c r="C7661" t="inlineStr">
        <is>
          <t>Salford, UK</t>
        </is>
      </c>
      <c r="D7661" t="inlineStr">
        <is>
          <t>via Indeed</t>
        </is>
      </c>
      <c r="E7661" t="inlineStr">
        <is>
          <t>Full-time</t>
        </is>
      </c>
      <c r="F7661" t="b">
        <v>0</v>
      </c>
      <c r="G7661" t="inlineStr">
        <is>
          <t>United Kingdom</t>
        </is>
      </c>
      <c r="H7661" s="2" t="n">
        <v>45413.51417824074</v>
      </c>
      <c r="I7661" t="b">
        <v>1</v>
      </c>
      <c r="J7661" t="b">
        <v>0</v>
      </c>
      <c r="K7661" t="inlineStr">
        <is>
          <t>United Kingdom</t>
        </is>
      </c>
      <c r="L7661" t="inlineStr"/>
      <c r="M7661" t="inlineStr"/>
      <c r="N7661" t="inlineStr"/>
      <c r="O7661" t="inlineStr">
        <is>
          <t>Home Office</t>
        </is>
      </c>
      <c r="P7661" t="inlineStr">
        <is>
          <t>['spring', 'excel', 'microsoft teams']</t>
        </is>
      </c>
      <c r="Q7661" t="inlineStr">
        <is>
          <t>{'analyst_tools': ['excel'], 'libraries': ['spring'], 'sync': ['microsoft teams']}</t>
        </is>
      </c>
    </row>
    <row r="7662">
      <c r="A7662" t="inlineStr">
        <is>
          <t>Senior Data Analyst</t>
        </is>
      </c>
      <c r="B7662" t="inlineStr">
        <is>
          <t>Senior Data Analyst</t>
        </is>
      </c>
      <c r="C7662" t="inlineStr">
        <is>
          <t>Kathmandu, Nepal</t>
        </is>
      </c>
      <c r="D7662" t="inlineStr">
        <is>
          <t>via Merojob</t>
        </is>
      </c>
      <c r="E7662" t="inlineStr">
        <is>
          <t>Full-time</t>
        </is>
      </c>
      <c r="F7662" t="b">
        <v>0</v>
      </c>
      <c r="G7662" t="inlineStr">
        <is>
          <t>Nepal</t>
        </is>
      </c>
      <c r="H7662" s="2" t="n">
        <v>45436.5083912037</v>
      </c>
      <c r="I7662" t="b">
        <v>1</v>
      </c>
      <c r="J7662" t="b">
        <v>0</v>
      </c>
      <c r="K7662" t="inlineStr">
        <is>
          <t>Nepal</t>
        </is>
      </c>
      <c r="L7662" t="inlineStr"/>
      <c r="M7662" t="inlineStr"/>
      <c r="N7662" t="inlineStr"/>
      <c r="O7662" t="inlineStr">
        <is>
          <t>F1Soft International Pvt. Ltd.</t>
        </is>
      </c>
      <c r="P7662" t="inlineStr"/>
      <c r="Q7662" t="inlineStr"/>
    </row>
    <row r="7663">
      <c r="A7663" t="inlineStr">
        <is>
          <t>Machine Learning Engineer</t>
        </is>
      </c>
      <c r="B7663" t="inlineStr">
        <is>
          <t>Engineer</t>
        </is>
      </c>
      <c r="C7663" t="inlineStr">
        <is>
          <t>Cape Town, South Africa</t>
        </is>
      </c>
      <c r="D7663" t="inlineStr">
        <is>
          <t>via LinkedIn</t>
        </is>
      </c>
      <c r="E7663" t="inlineStr">
        <is>
          <t>Full-time</t>
        </is>
      </c>
      <c r="F7663" t="b">
        <v>0</v>
      </c>
      <c r="G7663" t="inlineStr">
        <is>
          <t>South Africa</t>
        </is>
      </c>
      <c r="H7663" s="2" t="n">
        <v>45419.51763888889</v>
      </c>
      <c r="I7663" t="b">
        <v>0</v>
      </c>
      <c r="J7663" t="b">
        <v>0</v>
      </c>
      <c r="K7663" t="inlineStr">
        <is>
          <t>South Africa</t>
        </is>
      </c>
      <c r="L7663" t="inlineStr"/>
      <c r="M7663" t="inlineStr"/>
      <c r="N7663" t="inlineStr"/>
      <c r="O7663" t="inlineStr">
        <is>
          <t>Lathiso Consulting Engineers (Pty) Ltd</t>
        </is>
      </c>
      <c r="P7663" t="inlineStr"/>
      <c r="Q7663" t="inlineStr"/>
    </row>
    <row r="7664">
      <c r="A7664" t="inlineStr">
        <is>
          <t>Data Engineer</t>
        </is>
      </c>
      <c r="B7664" t="inlineStr">
        <is>
          <t>Data Engineer</t>
        </is>
      </c>
      <c r="C7664" t="inlineStr">
        <is>
          <t>Maharashtra, India</t>
        </is>
      </c>
      <c r="D7664" t="inlineStr">
        <is>
          <t>via Indeed</t>
        </is>
      </c>
      <c r="E7664" t="inlineStr">
        <is>
          <t>Full-time</t>
        </is>
      </c>
      <c r="F7664" t="b">
        <v>0</v>
      </c>
      <c r="G7664" t="inlineStr">
        <is>
          <t>India</t>
        </is>
      </c>
      <c r="H7664" s="2" t="n">
        <v>45421.51078703703</v>
      </c>
      <c r="I7664" t="b">
        <v>0</v>
      </c>
      <c r="J7664" t="b">
        <v>0</v>
      </c>
      <c r="K7664" t="inlineStr">
        <is>
          <t>India</t>
        </is>
      </c>
      <c r="L7664" t="inlineStr"/>
      <c r="M7664" t="inlineStr"/>
      <c r="N7664" t="inlineStr"/>
      <c r="O7664" t="inlineStr">
        <is>
          <t>Pattern</t>
        </is>
      </c>
      <c r="P7664" t="inlineStr">
        <is>
          <t>['sql', 'cassandra', 'dynamodb', 'elasticsearch', 'redshift', 'bigquery', 'snowflake', 'airflow', 'spark']</t>
        </is>
      </c>
      <c r="Q7664" t="inlineStr">
        <is>
          <t>{'cloud': ['redshift', 'bigquery', 'snowflake'], 'databases': ['cassandra', 'dynamodb', 'elasticsearch'], 'libraries': ['airflow', 'spark'], 'programming': ['sql']}</t>
        </is>
      </c>
    </row>
    <row r="7665">
      <c r="A7665" t="inlineStr">
        <is>
          <t>Data Scientist</t>
        </is>
      </c>
      <c r="B7665" t="inlineStr">
        <is>
          <t>Data Scientist</t>
        </is>
      </c>
      <c r="C7665" t="inlineStr">
        <is>
          <t>Miami, FL</t>
        </is>
      </c>
      <c r="D7665" t="inlineStr">
        <is>
          <t>via Simplify Jobs</t>
        </is>
      </c>
      <c r="E7665" t="inlineStr">
        <is>
          <t>Full-time</t>
        </is>
      </c>
      <c r="F7665" t="b">
        <v>0</v>
      </c>
      <c r="G7665" t="inlineStr">
        <is>
          <t>Florida, United States</t>
        </is>
      </c>
      <c r="H7665" s="2" t="n">
        <v>45438.99835648148</v>
      </c>
      <c r="I7665" t="b">
        <v>0</v>
      </c>
      <c r="J7665" t="b">
        <v>1</v>
      </c>
      <c r="K7665" t="inlineStr">
        <is>
          <t>United States</t>
        </is>
      </c>
      <c r="L7665" t="inlineStr"/>
      <c r="M7665" t="inlineStr"/>
      <c r="N7665" t="inlineStr"/>
      <c r="O7665" t="inlineStr">
        <is>
          <t>Dataiku</t>
        </is>
      </c>
      <c r="P7665" t="inlineStr">
        <is>
          <t>['python', 'r', 'sql', 'javascript', 'pyspark', 'hadoop', 'rshiny']</t>
        </is>
      </c>
      <c r="Q7665" t="inlineStr">
        <is>
          <t>{'libraries': ['pyspark', 'hadoop', 'rshiny'], 'programming': ['python', 'r', 'sql', 'javascript']}</t>
        </is>
      </c>
    </row>
    <row r="7666">
      <c r="A7666" t="inlineStr">
        <is>
          <t>Data Analyst</t>
        </is>
      </c>
      <c r="B7666" t="inlineStr">
        <is>
          <t>DATA ANALYST</t>
        </is>
      </c>
      <c r="C7666" t="inlineStr">
        <is>
          <t>Italy</t>
        </is>
      </c>
      <c r="D7666" t="inlineStr">
        <is>
          <t>via BeBee</t>
        </is>
      </c>
      <c r="E7666" t="inlineStr">
        <is>
          <t>Full-time</t>
        </is>
      </c>
      <c r="F7666" t="b">
        <v>0</v>
      </c>
      <c r="G7666" t="inlineStr">
        <is>
          <t>Italy</t>
        </is>
      </c>
      <c r="H7666" s="2" t="n">
        <v>45435.56252314815</v>
      </c>
      <c r="I7666" t="b">
        <v>1</v>
      </c>
      <c r="J7666" t="b">
        <v>0</v>
      </c>
      <c r="K7666" t="inlineStr">
        <is>
          <t>Italy</t>
        </is>
      </c>
      <c r="L7666" t="inlineStr"/>
      <c r="M7666" t="inlineStr"/>
      <c r="N7666" t="inlineStr"/>
      <c r="O7666" t="inlineStr">
        <is>
          <t>Omicron srl</t>
        </is>
      </c>
      <c r="P7666" t="inlineStr">
        <is>
          <t>['sql']</t>
        </is>
      </c>
      <c r="Q7666" t="inlineStr">
        <is>
          <t>{'programming': ['sql']}</t>
        </is>
      </c>
    </row>
    <row r="7667">
      <c r="A7667" t="inlineStr">
        <is>
          <t>Data Analyst</t>
        </is>
      </c>
      <c r="B7667" t="inlineStr">
        <is>
          <t>Data Analyst (PMWeb Tech)</t>
        </is>
      </c>
      <c r="C7667" t="inlineStr">
        <is>
          <t>California</t>
        </is>
      </c>
      <c r="D7667" t="inlineStr">
        <is>
          <t>via Jora</t>
        </is>
      </c>
      <c r="E7667" t="inlineStr">
        <is>
          <t>Full-time</t>
        </is>
      </c>
      <c r="F7667" t="b">
        <v>0</v>
      </c>
      <c r="G7667" t="inlineStr">
        <is>
          <t>California, United States</t>
        </is>
      </c>
      <c r="H7667" s="2" t="n">
        <v>45433.50079861111</v>
      </c>
      <c r="I7667" t="b">
        <v>0</v>
      </c>
      <c r="J7667" t="b">
        <v>0</v>
      </c>
      <c r="K7667" t="inlineStr">
        <is>
          <t>United States</t>
        </is>
      </c>
      <c r="L7667" t="inlineStr"/>
      <c r="M7667" t="inlineStr"/>
      <c r="N7667" t="inlineStr"/>
      <c r="O7667" t="inlineStr">
        <is>
          <t>CBRE</t>
        </is>
      </c>
      <c r="P7667" t="inlineStr">
        <is>
          <t>['word', 'powerpoint', 'excel', 'outlook']</t>
        </is>
      </c>
      <c r="Q7667" t="inlineStr">
        <is>
          <t>{'analyst_tools': ['word', 'powerpoint', 'excel', 'outlook']}</t>
        </is>
      </c>
    </row>
    <row r="7668">
      <c r="A7668" t="inlineStr">
        <is>
          <t>Data Scientist</t>
        </is>
      </c>
      <c r="B7668" t="inlineStr">
        <is>
          <t>Junior GenAI Data Scientist - Divizia MIS</t>
        </is>
      </c>
      <c r="C7668" t="inlineStr">
        <is>
          <t>Romania</t>
        </is>
      </c>
      <c r="D7668" t="inlineStr">
        <is>
          <t>via LinkedIn</t>
        </is>
      </c>
      <c r="E7668" t="inlineStr">
        <is>
          <t>Full-time</t>
        </is>
      </c>
      <c r="F7668" t="b">
        <v>0</v>
      </c>
      <c r="G7668" t="inlineStr">
        <is>
          <t>Romania</t>
        </is>
      </c>
      <c r="H7668" s="2" t="n">
        <v>45442.52924768518</v>
      </c>
      <c r="I7668" t="b">
        <v>0</v>
      </c>
      <c r="J7668" t="b">
        <v>0</v>
      </c>
      <c r="K7668" t="inlineStr">
        <is>
          <t>Romania</t>
        </is>
      </c>
      <c r="L7668" t="inlineStr"/>
      <c r="M7668" t="inlineStr"/>
      <c r="N7668" t="inlineStr"/>
      <c r="O7668" t="inlineStr">
        <is>
          <t>Libra Internet Bank</t>
        </is>
      </c>
      <c r="P7668" t="inlineStr">
        <is>
          <t>['python', 'tensorflow', 'pytorch', 'phoenix', 'flask', 'docker', 'kubernetes']</t>
        </is>
      </c>
      <c r="Q7668" t="inlineStr">
        <is>
          <t>{'libraries': ['tensorflow', 'pytorch'], 'other': ['docker', 'kubernetes'], 'programming': ['python'], 'webframeworks': ['phoenix', 'flask']}</t>
        </is>
      </c>
    </row>
    <row r="7669">
      <c r="A7669" t="inlineStr">
        <is>
          <t>Data Scientist</t>
        </is>
      </c>
      <c r="B7669" t="inlineStr">
        <is>
          <t>Data Science Internship</t>
        </is>
      </c>
      <c r="C7669" t="inlineStr">
        <is>
          <t>San Francisco, CA</t>
        </is>
      </c>
      <c r="D7669" t="inlineStr">
        <is>
          <t>via Geebo</t>
        </is>
      </c>
      <c r="E7669" t="inlineStr">
        <is>
          <t>Full-time and Internship</t>
        </is>
      </c>
      <c r="F7669" t="b">
        <v>0</v>
      </c>
      <c r="G7669" t="inlineStr">
        <is>
          <t>California, United States</t>
        </is>
      </c>
      <c r="H7669" s="2" t="n">
        <v>45438.99747685185</v>
      </c>
      <c r="I7669" t="b">
        <v>0</v>
      </c>
      <c r="J7669" t="b">
        <v>0</v>
      </c>
      <c r="K7669" t="inlineStr">
        <is>
          <t>United States</t>
        </is>
      </c>
      <c r="L7669" t="inlineStr">
        <is>
          <t>hour</t>
        </is>
      </c>
      <c r="M7669" t="inlineStr"/>
      <c r="N7669" t="n">
        <v>24</v>
      </c>
      <c r="O7669" t="inlineStr">
        <is>
          <t>VIZIO, Inc.</t>
        </is>
      </c>
      <c r="P7669" t="inlineStr">
        <is>
          <t>['sql', 'python', 'aws', 'flow', 'github']</t>
        </is>
      </c>
      <c r="Q7669" t="inlineStr">
        <is>
          <t>{'cloud': ['aws'], 'other': ['flow', 'github'], 'programming': ['sql', 'python']}</t>
        </is>
      </c>
    </row>
    <row r="7670">
      <c r="A7670" t="inlineStr">
        <is>
          <t>Data Scientist</t>
        </is>
      </c>
      <c r="B7670" t="inlineStr">
        <is>
          <t>Associate Applied Data Scientist</t>
        </is>
      </c>
      <c r="C7670" t="inlineStr">
        <is>
          <t>Colombia, Huila, Colombia</t>
        </is>
      </c>
      <c r="D7670" t="inlineStr">
        <is>
          <t>via Trabajo.org - Vacantes De Empleo, Trabajo</t>
        </is>
      </c>
      <c r="E7670" t="inlineStr">
        <is>
          <t>Full-time</t>
        </is>
      </c>
      <c r="F7670" t="b">
        <v>0</v>
      </c>
      <c r="G7670" t="inlineStr">
        <is>
          <t>Colombia</t>
        </is>
      </c>
      <c r="H7670" s="2" t="n">
        <v>45424.52518518519</v>
      </c>
      <c r="I7670" t="b">
        <v>0</v>
      </c>
      <c r="J7670" t="b">
        <v>0</v>
      </c>
      <c r="K7670" t="inlineStr">
        <is>
          <t>Colombia</t>
        </is>
      </c>
      <c r="L7670" t="inlineStr"/>
      <c r="M7670" t="inlineStr"/>
      <c r="N7670" t="inlineStr"/>
      <c r="O7670" t="inlineStr">
        <is>
          <t>dh internal Job Board</t>
        </is>
      </c>
      <c r="P7670" t="inlineStr">
        <is>
          <t>['sql', 'python', 'hadoop', 'spark']</t>
        </is>
      </c>
      <c r="Q7670" t="inlineStr">
        <is>
          <t>{'libraries': ['hadoop', 'spark'], 'programming': ['sql', 'python']}</t>
        </is>
      </c>
    </row>
    <row r="7671">
      <c r="A7671" t="inlineStr">
        <is>
          <t>Machine Learning Engineer</t>
        </is>
      </c>
      <c r="B7671" t="inlineStr">
        <is>
          <t>Staff Machine Learning Engineer</t>
        </is>
      </c>
      <c r="C7671" t="inlineStr">
        <is>
          <t>United Kingdom</t>
        </is>
      </c>
      <c r="D7671" t="inlineStr">
        <is>
          <t>via LinkedIn</t>
        </is>
      </c>
      <c r="E7671" t="inlineStr">
        <is>
          <t>Full-time</t>
        </is>
      </c>
      <c r="F7671" t="b">
        <v>0</v>
      </c>
      <c r="G7671" t="inlineStr">
        <is>
          <t>United Kingdom</t>
        </is>
      </c>
      <c r="H7671" s="2" t="n">
        <v>45439.0666087963</v>
      </c>
      <c r="I7671" t="b">
        <v>0</v>
      </c>
      <c r="J7671" t="b">
        <v>0</v>
      </c>
      <c r="K7671" t="inlineStr">
        <is>
          <t>United Kingdom</t>
        </is>
      </c>
      <c r="L7671" t="inlineStr"/>
      <c r="M7671" t="inlineStr"/>
      <c r="N7671" t="inlineStr"/>
      <c r="O7671" t="inlineStr">
        <is>
          <t>Jooble</t>
        </is>
      </c>
      <c r="P7671" t="inlineStr">
        <is>
          <t>['aws', 'docker', 'terraform', 'atlassian']</t>
        </is>
      </c>
      <c r="Q7671" t="inlineStr">
        <is>
          <t>{'cloud': ['aws'], 'other': ['docker', 'terraform', 'atlassian']}</t>
        </is>
      </c>
    </row>
    <row r="7672">
      <c r="A7672" t="inlineStr">
        <is>
          <t>Data Analyst</t>
        </is>
      </c>
      <c r="B7672" t="inlineStr">
        <is>
          <t>Data Analyst</t>
        </is>
      </c>
      <c r="C7672" t="inlineStr">
        <is>
          <t>Zambia</t>
        </is>
      </c>
      <c r="D7672" t="inlineStr">
        <is>
          <t>via Job Search Zambia</t>
        </is>
      </c>
      <c r="E7672" t="inlineStr">
        <is>
          <t>Full-time</t>
        </is>
      </c>
      <c r="F7672" t="b">
        <v>0</v>
      </c>
      <c r="G7672" t="inlineStr">
        <is>
          <t>Zambia</t>
        </is>
      </c>
      <c r="H7672" s="2" t="n">
        <v>45425.52901620371</v>
      </c>
      <c r="I7672" t="b">
        <v>0</v>
      </c>
      <c r="J7672" t="b">
        <v>0</v>
      </c>
      <c r="K7672" t="inlineStr">
        <is>
          <t>Zambia</t>
        </is>
      </c>
      <c r="L7672" t="inlineStr"/>
      <c r="M7672" t="inlineStr"/>
      <c r="N7672" t="inlineStr"/>
      <c r="O7672" t="inlineStr">
        <is>
          <t>Unicaf</t>
        </is>
      </c>
      <c r="P7672" t="inlineStr">
        <is>
          <t>['go', 'python', 'r']</t>
        </is>
      </c>
      <c r="Q7672" t="inlineStr">
        <is>
          <t>{'programming': ['go', 'python', 'r']}</t>
        </is>
      </c>
    </row>
    <row r="7673">
      <c r="A7673" t="inlineStr">
        <is>
          <t>Data Analyst</t>
        </is>
      </c>
      <c r="B7673" t="inlineStr">
        <is>
          <t>Mid-Level Staff Product Data Analyst</t>
        </is>
      </c>
      <c r="C7673" t="inlineStr">
        <is>
          <t>Anywhere</t>
        </is>
      </c>
      <c r="D7673" t="inlineStr">
        <is>
          <t>via LinkedIn</t>
        </is>
      </c>
      <c r="E7673" t="inlineStr">
        <is>
          <t>Full-time</t>
        </is>
      </c>
      <c r="F7673" t="b">
        <v>1</v>
      </c>
      <c r="G7673" t="inlineStr">
        <is>
          <t>Georgia</t>
        </is>
      </c>
      <c r="H7673" s="2" t="n">
        <v>45418.54481481481</v>
      </c>
      <c r="I7673" t="b">
        <v>0</v>
      </c>
      <c r="J7673" t="b">
        <v>1</v>
      </c>
      <c r="K7673" t="inlineStr">
        <is>
          <t>United States</t>
        </is>
      </c>
      <c r="L7673" t="inlineStr"/>
      <c r="M7673" t="inlineStr"/>
      <c r="N7673" t="inlineStr"/>
      <c r="O7673" t="inlineStr">
        <is>
          <t>Phoenix Recruitment</t>
        </is>
      </c>
      <c r="P7673" t="inlineStr">
        <is>
          <t>['sql', 'r', 'python', 'phoenix']</t>
        </is>
      </c>
      <c r="Q7673" t="inlineStr">
        <is>
          <t>{'programming': ['sql', 'r', 'python'], 'webframeworks': ['phoenix']}</t>
        </is>
      </c>
    </row>
    <row r="7674">
      <c r="A7674" t="inlineStr">
        <is>
          <t>Data Analyst</t>
        </is>
      </c>
      <c r="B7674" t="inlineStr">
        <is>
          <t>Data Analyst</t>
        </is>
      </c>
      <c r="C7674" t="inlineStr">
        <is>
          <t>Spain</t>
        </is>
      </c>
      <c r="D7674" t="inlineStr">
        <is>
          <t>via LinkedIn</t>
        </is>
      </c>
      <c r="E7674" t="inlineStr">
        <is>
          <t>Full-time</t>
        </is>
      </c>
      <c r="F7674" t="b">
        <v>0</v>
      </c>
      <c r="G7674" t="inlineStr">
        <is>
          <t>Spain</t>
        </is>
      </c>
      <c r="H7674" s="2" t="n">
        <v>45432.51048611111</v>
      </c>
      <c r="I7674" t="b">
        <v>1</v>
      </c>
      <c r="J7674" t="b">
        <v>0</v>
      </c>
      <c r="K7674" t="inlineStr">
        <is>
          <t>Spain</t>
        </is>
      </c>
      <c r="L7674" t="inlineStr"/>
      <c r="M7674" t="inlineStr"/>
      <c r="N7674" t="inlineStr"/>
      <c r="O7674" t="inlineStr">
        <is>
          <t>ALTEN Spain</t>
        </is>
      </c>
      <c r="P7674" t="inlineStr">
        <is>
          <t>['r', 'sql', 'sap', 'power bi', 'looker']</t>
        </is>
      </c>
      <c r="Q7674" t="inlineStr">
        <is>
          <t>{'analyst_tools': ['sap', 'power bi', 'looker'], 'programming': ['r', 'sql']}</t>
        </is>
      </c>
    </row>
    <row r="7675">
      <c r="A7675" t="inlineStr">
        <is>
          <t>Software Engineer</t>
        </is>
      </c>
      <c r="B7675" t="inlineStr">
        <is>
          <t>Software Engineer II, Backend</t>
        </is>
      </c>
      <c r="C7675" t="inlineStr">
        <is>
          <t>São Paulo, State of São Paulo, Brazil</t>
        </is>
      </c>
      <c r="D7675" t="inlineStr">
        <is>
          <t>via BeBee</t>
        </is>
      </c>
      <c r="E7675" t="inlineStr">
        <is>
          <t>Full-time</t>
        </is>
      </c>
      <c r="F7675" t="b">
        <v>0</v>
      </c>
      <c r="G7675" t="inlineStr">
        <is>
          <t>Brazil</t>
        </is>
      </c>
      <c r="H7675" s="2" t="n">
        <v>45428.50971064815</v>
      </c>
      <c r="I7675" t="b">
        <v>0</v>
      </c>
      <c r="J7675" t="b">
        <v>0</v>
      </c>
      <c r="K7675" t="inlineStr">
        <is>
          <t>Brazil</t>
        </is>
      </c>
      <c r="L7675" t="inlineStr"/>
      <c r="M7675" t="inlineStr"/>
      <c r="N7675" t="inlineStr"/>
      <c r="O7675" t="inlineStr">
        <is>
          <t>Uber</t>
        </is>
      </c>
      <c r="P7675" t="inlineStr">
        <is>
          <t>['c', 'c++', 'java', 'python', 'go']</t>
        </is>
      </c>
      <c r="Q7675" t="inlineStr">
        <is>
          <t>{'programming': ['c', 'c++', 'java', 'python', 'go']}</t>
        </is>
      </c>
    </row>
    <row r="7676">
      <c r="A7676" t="inlineStr">
        <is>
          <t>Data Engineer</t>
        </is>
      </c>
      <c r="B7676" t="inlineStr">
        <is>
          <t>Engineer, data acquisition/engineering</t>
        </is>
      </c>
      <c r="C7676" t="inlineStr">
        <is>
          <t>Singapore</t>
        </is>
      </c>
      <c r="D7676" t="inlineStr">
        <is>
          <t>via Singapore | JobsDB</t>
        </is>
      </c>
      <c r="E7676" t="inlineStr">
        <is>
          <t>Full-time</t>
        </is>
      </c>
      <c r="F7676" t="b">
        <v>0</v>
      </c>
      <c r="G7676" t="inlineStr">
        <is>
          <t>Singapore</t>
        </is>
      </c>
      <c r="H7676" s="2" t="n">
        <v>45429.51576388889</v>
      </c>
      <c r="I7676" t="b">
        <v>1</v>
      </c>
      <c r="J7676" t="b">
        <v>0</v>
      </c>
      <c r="K7676" t="inlineStr">
        <is>
          <t>Singapore</t>
        </is>
      </c>
      <c r="L7676" t="inlineStr"/>
      <c r="M7676" t="inlineStr"/>
      <c r="N7676" t="inlineStr"/>
      <c r="O7676" t="inlineStr">
        <is>
          <t>Singapore Technologies Engineering</t>
        </is>
      </c>
      <c r="P7676" t="inlineStr">
        <is>
          <t>['python', 'sql', 'aws', 'airflow', 'windows', 'linux', 'tableau']</t>
        </is>
      </c>
      <c r="Q7676" t="inlineStr">
        <is>
          <t>{'analyst_tools': ['tableau'], 'cloud': ['aws'], 'libraries': ['airflow'], 'os': ['windows', 'linux'], 'programming': ['python', 'sql']}</t>
        </is>
      </c>
    </row>
    <row r="7677">
      <c r="A7677" t="inlineStr">
        <is>
          <t>Senior Data Analyst</t>
        </is>
      </c>
      <c r="B7677" t="inlineStr">
        <is>
          <t>Senior Data Analyst</t>
        </is>
      </c>
      <c r="C7677" t="inlineStr">
        <is>
          <t>Austria</t>
        </is>
      </c>
      <c r="D7677" t="inlineStr">
        <is>
          <t>via Trabajo.org - Stellenangebote, Arbeit</t>
        </is>
      </c>
      <c r="E7677" t="inlineStr">
        <is>
          <t>Full-time</t>
        </is>
      </c>
      <c r="F7677" t="b">
        <v>0</v>
      </c>
      <c r="G7677" t="inlineStr">
        <is>
          <t>Austria</t>
        </is>
      </c>
      <c r="H7677" s="2" t="n">
        <v>45439.5153125</v>
      </c>
      <c r="I7677" t="b">
        <v>1</v>
      </c>
      <c r="J7677" t="b">
        <v>0</v>
      </c>
      <c r="K7677" t="inlineStr">
        <is>
          <t>Austria</t>
        </is>
      </c>
      <c r="L7677" t="inlineStr"/>
      <c r="M7677" t="inlineStr"/>
      <c r="N7677" t="inlineStr"/>
      <c r="O7677" t="inlineStr">
        <is>
          <t>DuluxGroup</t>
        </is>
      </c>
      <c r="P7677" t="inlineStr">
        <is>
          <t>['sql', 'python']</t>
        </is>
      </c>
      <c r="Q7677" t="inlineStr">
        <is>
          <t>{'programming': ['sql', 'python']}</t>
        </is>
      </c>
    </row>
    <row r="7678">
      <c r="A7678" t="inlineStr">
        <is>
          <t>Business Analyst</t>
        </is>
      </c>
      <c r="B7678" t="inlineStr">
        <is>
          <t>Junior Business Analyst</t>
        </is>
      </c>
      <c r="C7678" t="inlineStr">
        <is>
          <t>Dublin, Ireland</t>
        </is>
      </c>
      <c r="D7678" t="inlineStr">
        <is>
          <t>via LinkedIn</t>
        </is>
      </c>
      <c r="E7678" t="inlineStr">
        <is>
          <t>Full-time</t>
        </is>
      </c>
      <c r="F7678" t="b">
        <v>0</v>
      </c>
      <c r="G7678" t="inlineStr">
        <is>
          <t>Ireland</t>
        </is>
      </c>
      <c r="H7678" s="2" t="n">
        <v>45421.51989583333</v>
      </c>
      <c r="I7678" t="b">
        <v>0</v>
      </c>
      <c r="J7678" t="b">
        <v>0</v>
      </c>
      <c r="K7678" t="inlineStr">
        <is>
          <t>Ireland</t>
        </is>
      </c>
      <c r="L7678" t="inlineStr"/>
      <c r="M7678" t="inlineStr"/>
      <c r="N7678" t="inlineStr"/>
      <c r="O7678" t="inlineStr">
        <is>
          <t>Sigmar Recruitment</t>
        </is>
      </c>
      <c r="P7678" t="inlineStr">
        <is>
          <t>['jira', 'confluence']</t>
        </is>
      </c>
      <c r="Q7678" t="inlineStr">
        <is>
          <t>{'async': ['jira', 'confluence']}</t>
        </is>
      </c>
    </row>
    <row r="7679">
      <c r="A7679" t="inlineStr">
        <is>
          <t>Data Engineer</t>
        </is>
      </c>
      <c r="B7679" t="inlineStr">
        <is>
          <t>Data Engineer (Remote)</t>
        </is>
      </c>
      <c r="C7679" t="inlineStr">
        <is>
          <t>Pasadena, CA</t>
        </is>
      </c>
      <c r="D7679" t="inlineStr">
        <is>
          <t>via Pasadena, CA - Geebo</t>
        </is>
      </c>
      <c r="E7679" t="inlineStr">
        <is>
          <t>Full-time</t>
        </is>
      </c>
      <c r="F7679" t="b">
        <v>0</v>
      </c>
      <c r="G7679" t="inlineStr">
        <is>
          <t>Illinois, United States</t>
        </is>
      </c>
      <c r="H7679" s="2" t="n">
        <v>45439.00003472222</v>
      </c>
      <c r="I7679" t="b">
        <v>0</v>
      </c>
      <c r="J7679" t="b">
        <v>0</v>
      </c>
      <c r="K7679" t="inlineStr">
        <is>
          <t>United States</t>
        </is>
      </c>
      <c r="L7679" t="inlineStr">
        <is>
          <t>hour</t>
        </is>
      </c>
      <c r="M7679" t="inlineStr"/>
      <c r="N7679" t="n">
        <v>24</v>
      </c>
      <c r="O7679" t="inlineStr">
        <is>
          <t>Findoctave</t>
        </is>
      </c>
      <c r="P7679" t="inlineStr">
        <is>
          <t>['python', 'sql', 'postgresql', 'aws', 'redshift', 'snowflake', 'spark', 'pyspark', 'tableau', 'looker', 'github']</t>
        </is>
      </c>
      <c r="Q7679" t="inlineStr">
        <is>
          <t>{'analyst_tools': ['tableau', 'looker'], 'cloud': ['aws', 'redshift', 'snowflake'], 'databases': ['postgresql'], 'libraries': ['spark', 'pyspark'], 'other': ['github'], 'programming': ['python', 'sql']}</t>
        </is>
      </c>
    </row>
    <row r="7680">
      <c r="A7680" t="inlineStr">
        <is>
          <t>Senior Data Scientist</t>
        </is>
      </c>
      <c r="B7680" t="inlineStr">
        <is>
          <t>(Senior) Data Scientist (m/w/d)</t>
        </is>
      </c>
      <c r="C7680" t="inlineStr">
        <is>
          <t>Munich, Germany</t>
        </is>
      </c>
      <c r="D7680" t="inlineStr">
        <is>
          <t>via LinkedIn</t>
        </is>
      </c>
      <c r="E7680" t="inlineStr">
        <is>
          <t>Full-time</t>
        </is>
      </c>
      <c r="F7680" t="b">
        <v>0</v>
      </c>
      <c r="G7680" t="inlineStr">
        <is>
          <t>Germany</t>
        </is>
      </c>
      <c r="H7680" s="2" t="n">
        <v>45419.51413194444</v>
      </c>
      <c r="I7680" t="b">
        <v>0</v>
      </c>
      <c r="J7680" t="b">
        <v>0</v>
      </c>
      <c r="K7680" t="inlineStr">
        <is>
          <t>Germany</t>
        </is>
      </c>
      <c r="L7680" t="inlineStr"/>
      <c r="M7680" t="inlineStr"/>
      <c r="N7680" t="inlineStr"/>
      <c r="O7680" t="inlineStr">
        <is>
          <t>jambit GmbH</t>
        </is>
      </c>
      <c r="P7680" t="inlineStr">
        <is>
          <t>['mongodb', 'mongodb', 'python', 'elasticsearch', 'aws', 'azure', 'tensorflow', 'pytorch', 'scikit-learn', 'kubernetes', 'docker']</t>
        </is>
      </c>
      <c r="Q7680" t="inlineStr">
        <is>
          <t>{'cloud': ['aws', 'azure'], 'databases': ['mongodb', 'elasticsearch'], 'libraries': ['tensorflow', 'pytorch', 'scikit-learn'], 'other': ['kubernetes', 'docker'], 'programming': ['mongodb', 'python']}</t>
        </is>
      </c>
    </row>
    <row r="7681">
      <c r="A7681" t="inlineStr">
        <is>
          <t>Senior Data Scientist</t>
        </is>
      </c>
      <c r="B7681" t="inlineStr">
        <is>
          <t>Senior Data Scientist - Business Operations -</t>
        </is>
      </c>
      <c r="C7681" t="inlineStr">
        <is>
          <t>New York, NY</t>
        </is>
      </c>
      <c r="D7681" t="inlineStr">
        <is>
          <t>via Geebo</t>
        </is>
      </c>
      <c r="E7681" t="inlineStr">
        <is>
          <t>Full-time</t>
        </is>
      </c>
      <c r="F7681" t="b">
        <v>0</v>
      </c>
      <c r="G7681" t="inlineStr">
        <is>
          <t>New York, United States</t>
        </is>
      </c>
      <c r="H7681" s="2" t="n">
        <v>45438.99695601852</v>
      </c>
      <c r="I7681" t="b">
        <v>0</v>
      </c>
      <c r="J7681" t="b">
        <v>0</v>
      </c>
      <c r="K7681" t="inlineStr">
        <is>
          <t>United States</t>
        </is>
      </c>
      <c r="L7681" t="inlineStr">
        <is>
          <t>hour</t>
        </is>
      </c>
      <c r="M7681" t="inlineStr"/>
      <c r="N7681" t="n">
        <v>24</v>
      </c>
      <c r="O7681" t="inlineStr">
        <is>
          <t>News Corp</t>
        </is>
      </c>
      <c r="P7681" t="inlineStr">
        <is>
          <t>['python', 'r', 'sql', 'aws', 'spark', 'docker', 'git', 'github']</t>
        </is>
      </c>
      <c r="Q7681" t="inlineStr">
        <is>
          <t>{'cloud': ['aws'], 'libraries': ['spark'], 'other': ['docker', 'git', 'github'], 'programming': ['python', 'r', 'sql']}</t>
        </is>
      </c>
    </row>
    <row r="7682">
      <c r="A7682" t="inlineStr">
        <is>
          <t>Data Analyst</t>
        </is>
      </c>
      <c r="B7682" t="inlineStr">
        <is>
          <t>Data Marketing Intern</t>
        </is>
      </c>
      <c r="C7682" t="inlineStr">
        <is>
          <t>Anywhere</t>
        </is>
      </c>
      <c r="D7682" t="inlineStr">
        <is>
          <t>via LinkedIn</t>
        </is>
      </c>
      <c r="E7682" t="inlineStr">
        <is>
          <t>Full-time and Internship</t>
        </is>
      </c>
      <c r="F7682" t="b">
        <v>1</v>
      </c>
      <c r="G7682" t="inlineStr">
        <is>
          <t>India</t>
        </is>
      </c>
      <c r="H7682" s="2" t="n">
        <v>45422.51395833334</v>
      </c>
      <c r="I7682" t="b">
        <v>0</v>
      </c>
      <c r="J7682" t="b">
        <v>0</v>
      </c>
      <c r="K7682" t="inlineStr">
        <is>
          <t>India</t>
        </is>
      </c>
      <c r="L7682" t="inlineStr"/>
      <c r="M7682" t="inlineStr"/>
      <c r="N7682" t="inlineStr"/>
      <c r="O7682" t="inlineStr">
        <is>
          <t>SoukMedia LLC</t>
        </is>
      </c>
      <c r="P7682" t="inlineStr">
        <is>
          <t>['sheets', 'excel', 'airtable']</t>
        </is>
      </c>
      <c r="Q7682" t="inlineStr">
        <is>
          <t>{'analyst_tools': ['sheets', 'excel'], 'async': ['airtable']}</t>
        </is>
      </c>
    </row>
    <row r="7683">
      <c r="A7683" t="inlineStr">
        <is>
          <t>Software Engineer</t>
        </is>
      </c>
      <c r="B7683" t="inlineStr">
        <is>
          <t>Senior DevOps Engineer</t>
        </is>
      </c>
      <c r="C7683" t="inlineStr">
        <is>
          <t>Vilnius, Vilnius City Municipality, Lithuania</t>
        </is>
      </c>
      <c r="D7683" t="inlineStr">
        <is>
          <t>via EchoJobs</t>
        </is>
      </c>
      <c r="E7683" t="inlineStr">
        <is>
          <t>Full-time</t>
        </is>
      </c>
      <c r="F7683" t="b">
        <v>0</v>
      </c>
      <c r="G7683" t="inlineStr">
        <is>
          <t>Lithuania</t>
        </is>
      </c>
      <c r="H7683" s="2" t="n">
        <v>45434.52774305556</v>
      </c>
      <c r="I7683" t="b">
        <v>1</v>
      </c>
      <c r="J7683" t="b">
        <v>0</v>
      </c>
      <c r="K7683" t="inlineStr">
        <is>
          <t>Lithuania</t>
        </is>
      </c>
      <c r="L7683" t="inlineStr"/>
      <c r="M7683" t="inlineStr"/>
      <c r="N7683" t="inlineStr"/>
      <c r="O7683" t="inlineStr">
        <is>
          <t>IBM</t>
        </is>
      </c>
      <c r="P7683" t="inlineStr">
        <is>
          <t>['python', 'vmware', 'flask', 'fastapi', 'linux', 'kubernetes', 'gitlab', 'docker', 'ansible']</t>
        </is>
      </c>
      <c r="Q7683" t="inlineStr">
        <is>
          <t>{'cloud': ['vmware'], 'os': ['linux'], 'other': ['kubernetes', 'gitlab', 'docker', 'ansible'], 'programming': ['python'], 'webframeworks': ['flask', 'fastapi']}</t>
        </is>
      </c>
    </row>
    <row r="7684">
      <c r="A7684" t="inlineStr">
        <is>
          <t>Business Analyst</t>
        </is>
      </c>
      <c r="B7684" t="inlineStr">
        <is>
          <t>Analytics business Analyst</t>
        </is>
      </c>
      <c r="C7684" t="inlineStr">
        <is>
          <t>Boca Raton, FL</t>
        </is>
      </c>
      <c r="D7684" t="inlineStr">
        <is>
          <t>via Monster</t>
        </is>
      </c>
      <c r="E7684" t="inlineStr">
        <is>
          <t>Full-time</t>
        </is>
      </c>
      <c r="F7684" t="b">
        <v>0</v>
      </c>
      <c r="G7684" t="inlineStr">
        <is>
          <t>Florida, United States</t>
        </is>
      </c>
      <c r="H7684" s="2" t="n">
        <v>45438.99690972222</v>
      </c>
      <c r="I7684" t="b">
        <v>0</v>
      </c>
      <c r="J7684" t="b">
        <v>0</v>
      </c>
      <c r="K7684" t="inlineStr">
        <is>
          <t>United States</t>
        </is>
      </c>
      <c r="L7684" t="inlineStr"/>
      <c r="M7684" t="inlineStr"/>
      <c r="N7684" t="inlineStr"/>
      <c r="O7684" t="inlineStr">
        <is>
          <t>Ageatia Technology Consultancy Services</t>
        </is>
      </c>
      <c r="P7684" t="inlineStr">
        <is>
          <t>['sql', 'excel']</t>
        </is>
      </c>
      <c r="Q7684" t="inlineStr">
        <is>
          <t>{'analyst_tools': ['excel'], 'programming': ['sql']}</t>
        </is>
      </c>
    </row>
    <row r="7685">
      <c r="A7685" t="inlineStr">
        <is>
          <t>Data Analyst</t>
        </is>
      </c>
      <c r="B7685" t="inlineStr">
        <is>
          <t>Sr. IT Data Analyst</t>
        </is>
      </c>
      <c r="C7685" t="inlineStr">
        <is>
          <t>Deerfield, IL</t>
        </is>
      </c>
      <c r="D7685" t="inlineStr">
        <is>
          <t>via LHH</t>
        </is>
      </c>
      <c r="E7685" t="inlineStr">
        <is>
          <t>Full-time</t>
        </is>
      </c>
      <c r="F7685" t="b">
        <v>0</v>
      </c>
      <c r="G7685" t="inlineStr">
        <is>
          <t>Illinois, United States</t>
        </is>
      </c>
      <c r="H7685" s="2" t="n">
        <v>45420.50210648148</v>
      </c>
      <c r="I7685" t="b">
        <v>0</v>
      </c>
      <c r="J7685" t="b">
        <v>1</v>
      </c>
      <c r="K7685" t="inlineStr">
        <is>
          <t>United States</t>
        </is>
      </c>
      <c r="L7685" t="inlineStr">
        <is>
          <t>year</t>
        </is>
      </c>
      <c r="M7685" t="n">
        <v>100000</v>
      </c>
      <c r="N7685" t="inlineStr"/>
      <c r="O7685" t="inlineStr">
        <is>
          <t>LHH</t>
        </is>
      </c>
      <c r="P7685" t="inlineStr">
        <is>
          <t>['sql', 'alteryx']</t>
        </is>
      </c>
      <c r="Q7685" t="inlineStr">
        <is>
          <t>{'analyst_tools': ['alteryx'], 'programming': ['sql']}</t>
        </is>
      </c>
    </row>
    <row r="7686">
      <c r="A7686" t="inlineStr">
        <is>
          <t>Data Analyst</t>
        </is>
      </c>
      <c r="B7686" t="inlineStr">
        <is>
          <t>Digital Analyst (12 month contract)</t>
        </is>
      </c>
      <c r="C7686" t="inlineStr">
        <is>
          <t>Anywhere</t>
        </is>
      </c>
      <c r="D7686" t="inlineStr">
        <is>
          <t>via Indeed</t>
        </is>
      </c>
      <c r="E7686" t="inlineStr">
        <is>
          <t>Full-time and Contractor</t>
        </is>
      </c>
      <c r="F7686" t="b">
        <v>1</v>
      </c>
      <c r="G7686" t="inlineStr">
        <is>
          <t>Philippines</t>
        </is>
      </c>
      <c r="H7686" s="2" t="n">
        <v>45441.51375</v>
      </c>
      <c r="I7686" t="b">
        <v>1</v>
      </c>
      <c r="J7686" t="b">
        <v>0</v>
      </c>
      <c r="K7686" t="inlineStr">
        <is>
          <t>Philippines</t>
        </is>
      </c>
      <c r="L7686" t="inlineStr"/>
      <c r="M7686" t="inlineStr"/>
      <c r="N7686" t="inlineStr"/>
      <c r="O7686" t="inlineStr">
        <is>
          <t>ntegrity</t>
        </is>
      </c>
      <c r="P7686" t="inlineStr">
        <is>
          <t>['sql', 'go', 'looker']</t>
        </is>
      </c>
      <c r="Q7686" t="inlineStr">
        <is>
          <t>{'analyst_tools': ['looker'], 'programming': ['sql', 'go']}</t>
        </is>
      </c>
    </row>
    <row r="7687">
      <c r="A7687" t="inlineStr">
        <is>
          <t>Data Analyst</t>
        </is>
      </c>
      <c r="B7687" t="inlineStr">
        <is>
          <t>Sr. Data Analyst</t>
        </is>
      </c>
      <c r="C7687" t="inlineStr">
        <is>
          <t>Dublin, Ireland</t>
        </is>
      </c>
      <c r="D7687" t="inlineStr">
        <is>
          <t>via LinkedIn</t>
        </is>
      </c>
      <c r="E7687" t="inlineStr">
        <is>
          <t>Full-time</t>
        </is>
      </c>
      <c r="F7687" t="b">
        <v>0</v>
      </c>
      <c r="G7687" t="inlineStr">
        <is>
          <t>Ireland</t>
        </is>
      </c>
      <c r="H7687" s="2" t="n">
        <v>45421.51989583333</v>
      </c>
      <c r="I7687" t="b">
        <v>1</v>
      </c>
      <c r="J7687" t="b">
        <v>0</v>
      </c>
      <c r="K7687" t="inlineStr">
        <is>
          <t>Ireland</t>
        </is>
      </c>
      <c r="L7687" t="inlineStr"/>
      <c r="M7687" t="inlineStr"/>
      <c r="N7687" t="inlineStr"/>
      <c r="O7687" t="inlineStr">
        <is>
          <t>Pinterest</t>
        </is>
      </c>
      <c r="P7687" t="inlineStr">
        <is>
          <t>['sql', 'python', 'tableau', 'power bi']</t>
        </is>
      </c>
      <c r="Q7687" t="inlineStr">
        <is>
          <t>{'analyst_tools': ['tableau', 'power bi'], 'programming': ['sql', 'python']}</t>
        </is>
      </c>
    </row>
    <row r="7688">
      <c r="A7688" t="inlineStr">
        <is>
          <t>Data Engineer</t>
        </is>
      </c>
      <c r="B7688" t="inlineStr">
        <is>
          <t>Microsoft Fabric Data Engineer</t>
        </is>
      </c>
      <c r="C7688" t="inlineStr">
        <is>
          <t>Netherlands</t>
        </is>
      </c>
      <c r="D7688" t="inlineStr">
        <is>
          <t>via Indeed</t>
        </is>
      </c>
      <c r="E7688" t="inlineStr">
        <is>
          <t>Full-time</t>
        </is>
      </c>
      <c r="F7688" t="b">
        <v>0</v>
      </c>
      <c r="G7688" t="inlineStr">
        <is>
          <t>Netherlands</t>
        </is>
      </c>
      <c r="H7688" s="2" t="n">
        <v>45427.5153125</v>
      </c>
      <c r="I7688" t="b">
        <v>1</v>
      </c>
      <c r="J7688" t="b">
        <v>0</v>
      </c>
      <c r="K7688" t="inlineStr">
        <is>
          <t>Netherlands</t>
        </is>
      </c>
      <c r="L7688" t="inlineStr"/>
      <c r="M7688" t="inlineStr"/>
      <c r="N7688" t="inlineStr"/>
      <c r="O7688" t="inlineStr">
        <is>
          <t>Sparkle</t>
        </is>
      </c>
      <c r="P7688" t="inlineStr">
        <is>
          <t>['sql', 'python', 'azure', 'databricks', 'hadoop', 'spark', 'power bi']</t>
        </is>
      </c>
      <c r="Q7688" t="inlineStr">
        <is>
          <t>{'analyst_tools': ['power bi'], 'cloud': ['azure', 'databricks'], 'libraries': ['hadoop', 'spark'], 'programming': ['sql', 'python']}</t>
        </is>
      </c>
    </row>
    <row r="7689">
      <c r="A7689" t="inlineStr">
        <is>
          <t>Data Analyst</t>
        </is>
      </c>
      <c r="B7689" t="inlineStr">
        <is>
          <t>Lead Data Analyst</t>
        </is>
      </c>
      <c r="C7689" t="inlineStr">
        <is>
          <t>Plano, TX</t>
        </is>
      </c>
      <c r="D7689" t="inlineStr">
        <is>
          <t>via LinkedIn</t>
        </is>
      </c>
      <c r="E7689" t="inlineStr">
        <is>
          <t>Full-time</t>
        </is>
      </c>
      <c r="F7689" t="b">
        <v>0</v>
      </c>
      <c r="G7689" t="inlineStr">
        <is>
          <t>Texas, United States</t>
        </is>
      </c>
      <c r="H7689" s="2" t="n">
        <v>45443.50129629629</v>
      </c>
      <c r="I7689" t="b">
        <v>0</v>
      </c>
      <c r="J7689" t="b">
        <v>1</v>
      </c>
      <c r="K7689" t="inlineStr">
        <is>
          <t>United States</t>
        </is>
      </c>
      <c r="L7689" t="inlineStr"/>
      <c r="M7689" t="inlineStr"/>
      <c r="N7689" t="inlineStr"/>
      <c r="O7689" t="inlineStr">
        <is>
          <t>Collective Health</t>
        </is>
      </c>
      <c r="P7689" t="inlineStr">
        <is>
          <t>['python', 'sql', 'r']</t>
        </is>
      </c>
      <c r="Q7689" t="inlineStr">
        <is>
          <t>{'programming': ['python', 'sql', 'r']}</t>
        </is>
      </c>
    </row>
    <row r="7690">
      <c r="A7690" t="inlineStr">
        <is>
          <t>Data Scientist</t>
        </is>
      </c>
      <c r="B7690" t="inlineStr">
        <is>
          <t>Data Scientist</t>
        </is>
      </c>
      <c r="C7690" t="inlineStr">
        <is>
          <t>Germany</t>
        </is>
      </c>
      <c r="D7690" t="inlineStr">
        <is>
          <t>via BeBee</t>
        </is>
      </c>
      <c r="E7690" t="inlineStr">
        <is>
          <t>Full-time and Part-time</t>
        </is>
      </c>
      <c r="F7690" t="b">
        <v>0</v>
      </c>
      <c r="G7690" t="inlineStr">
        <is>
          <t>Germany</t>
        </is>
      </c>
      <c r="H7690" s="2" t="n">
        <v>45432.51219907407</v>
      </c>
      <c r="I7690" t="b">
        <v>0</v>
      </c>
      <c r="J7690" t="b">
        <v>0</v>
      </c>
      <c r="K7690" t="inlineStr">
        <is>
          <t>Germany</t>
        </is>
      </c>
      <c r="L7690" t="inlineStr"/>
      <c r="M7690" t="inlineStr"/>
      <c r="N7690" t="inlineStr"/>
      <c r="O7690" t="inlineStr">
        <is>
          <t>Information und Technik Nordrhein-Westfalen (IT)</t>
        </is>
      </c>
      <c r="P7690" t="inlineStr">
        <is>
          <t>['python', 'javascript', 'tensorflow', 'scikit-learn', 'pytorch', 'linux', 'git', 'kubernetes']</t>
        </is>
      </c>
      <c r="Q7690" t="inlineStr">
        <is>
          <t>{'libraries': ['tensorflow', 'scikit-learn', 'pytorch'], 'os': ['linux'], 'other': ['git', 'kubernetes'], 'programming': ['python', 'javascript']}</t>
        </is>
      </c>
    </row>
    <row r="7691">
      <c r="A7691" t="inlineStr">
        <is>
          <t>Data Scientist</t>
        </is>
      </c>
      <c r="B7691" t="inlineStr">
        <is>
          <t>Data Scientist mit Schwerpunkt KI</t>
        </is>
      </c>
      <c r="C7691" t="inlineStr">
        <is>
          <t>Anywhere</t>
        </is>
      </c>
      <c r="D7691" t="inlineStr">
        <is>
          <t>via Indeed</t>
        </is>
      </c>
      <c r="E7691" t="inlineStr">
        <is>
          <t>Part-time</t>
        </is>
      </c>
      <c r="F7691" t="b">
        <v>1</v>
      </c>
      <c r="G7691" t="inlineStr">
        <is>
          <t>Switzerland</t>
        </is>
      </c>
      <c r="H7691" s="2" t="n">
        <v>45422.5327662037</v>
      </c>
      <c r="I7691" t="b">
        <v>0</v>
      </c>
      <c r="J7691" t="b">
        <v>0</v>
      </c>
      <c r="K7691" t="inlineStr">
        <is>
          <t>Switzerland</t>
        </is>
      </c>
      <c r="L7691" t="inlineStr"/>
      <c r="M7691" t="inlineStr"/>
      <c r="N7691" t="inlineStr"/>
      <c r="O7691" t="inlineStr">
        <is>
          <t>Kanton Basel-Stadt</t>
        </is>
      </c>
      <c r="P7691" t="inlineStr">
        <is>
          <t>['python', 'r']</t>
        </is>
      </c>
      <c r="Q7691" t="inlineStr">
        <is>
          <t>{'programming': ['python', 'r']}</t>
        </is>
      </c>
    </row>
    <row r="7692">
      <c r="A7692" t="inlineStr">
        <is>
          <t>Business Analyst</t>
        </is>
      </c>
      <c r="B7692" t="inlineStr">
        <is>
          <t>Afdelingsleder, sparringspartner og ambassadør for vores hold af...</t>
        </is>
      </c>
      <c r="C7692" t="inlineStr">
        <is>
          <t>Copenhagen, Denmark</t>
        </is>
      </c>
      <c r="D7692" t="inlineStr">
        <is>
          <t>via LinkedIn</t>
        </is>
      </c>
      <c r="E7692" t="inlineStr">
        <is>
          <t>Full-time</t>
        </is>
      </c>
      <c r="F7692" t="b">
        <v>0</v>
      </c>
      <c r="G7692" t="inlineStr">
        <is>
          <t>Denmark</t>
        </is>
      </c>
      <c r="H7692" s="2" t="n">
        <v>45414.51785879629</v>
      </c>
      <c r="I7692" t="b">
        <v>0</v>
      </c>
      <c r="J7692" t="b">
        <v>0</v>
      </c>
      <c r="K7692" t="inlineStr">
        <is>
          <t>Denmark</t>
        </is>
      </c>
      <c r="L7692" t="inlineStr"/>
      <c r="M7692" t="inlineStr"/>
      <c r="N7692" t="inlineStr"/>
      <c r="O7692" t="inlineStr">
        <is>
          <t>Cerius-Radius</t>
        </is>
      </c>
      <c r="P7692" t="inlineStr"/>
      <c r="Q7692" t="inlineStr"/>
    </row>
    <row r="7693">
      <c r="A7693" t="inlineStr">
        <is>
          <t>Data Analyst</t>
        </is>
      </c>
      <c r="B7693" t="inlineStr">
        <is>
          <t>Data Analyst- w2 only</t>
        </is>
      </c>
      <c r="C7693" t="inlineStr">
        <is>
          <t>Dallas, TX</t>
        </is>
      </c>
      <c r="D7693" t="inlineStr">
        <is>
          <t>via Dice</t>
        </is>
      </c>
      <c r="E7693" t="inlineStr">
        <is>
          <t>Full-time</t>
        </is>
      </c>
      <c r="F7693" t="b">
        <v>0</v>
      </c>
      <c r="G7693" t="inlineStr">
        <is>
          <t>Texas, United States</t>
        </is>
      </c>
      <c r="H7693" s="2" t="n">
        <v>45441.50160879629</v>
      </c>
      <c r="I7693" t="b">
        <v>0</v>
      </c>
      <c r="J7693" t="b">
        <v>0</v>
      </c>
      <c r="K7693" t="inlineStr">
        <is>
          <t>United States</t>
        </is>
      </c>
      <c r="L7693" t="inlineStr">
        <is>
          <t>hour</t>
        </is>
      </c>
      <c r="M7693" t="inlineStr"/>
      <c r="N7693" t="n">
        <v>42.5</v>
      </c>
      <c r="O7693" t="inlineStr">
        <is>
          <t>Computer Enterprises, Inc.</t>
        </is>
      </c>
      <c r="P7693" t="inlineStr">
        <is>
          <t>['sql', 'mongodb', 'mongodb', 'oracle']</t>
        </is>
      </c>
      <c r="Q7693" t="inlineStr">
        <is>
          <t>{'cloud': ['oracle'], 'databases': ['mongodb'], 'programming': ['sql', 'mongodb']}</t>
        </is>
      </c>
    </row>
    <row r="7694">
      <c r="A7694" t="inlineStr">
        <is>
          <t>Data Engineer</t>
        </is>
      </c>
      <c r="B7694" t="inlineStr">
        <is>
          <t>Apptad- GCP Data Engineer</t>
        </is>
      </c>
      <c r="C7694" t="inlineStr"/>
      <c r="D7694" t="inlineStr">
        <is>
          <t>via Jooble</t>
        </is>
      </c>
      <c r="E7694" t="inlineStr">
        <is>
          <t>Full-time</t>
        </is>
      </c>
      <c r="F7694" t="b">
        <v>0</v>
      </c>
      <c r="G7694" t="inlineStr">
        <is>
          <t>California, United States</t>
        </is>
      </c>
      <c r="H7694" s="2" t="n">
        <v>45442.51597222222</v>
      </c>
      <c r="I7694" t="b">
        <v>1</v>
      </c>
      <c r="J7694" t="b">
        <v>0</v>
      </c>
      <c r="K7694" t="inlineStr">
        <is>
          <t>United States</t>
        </is>
      </c>
      <c r="L7694" t="inlineStr"/>
      <c r="M7694" t="inlineStr"/>
      <c r="N7694" t="inlineStr"/>
      <c r="O7694" t="inlineStr">
        <is>
          <t>Apptad Inc</t>
        </is>
      </c>
      <c r="P7694" t="inlineStr">
        <is>
          <t>['shell', 'gcp']</t>
        </is>
      </c>
      <c r="Q7694" t="inlineStr">
        <is>
          <t>{'cloud': ['gcp'], 'programming': ['shell']}</t>
        </is>
      </c>
    </row>
    <row r="7695">
      <c r="A7695" t="inlineStr">
        <is>
          <t>Data Analyst</t>
        </is>
      </c>
      <c r="B7695" t="inlineStr">
        <is>
          <t>Data Analyst/Market Researcher</t>
        </is>
      </c>
      <c r="C7695" t="inlineStr">
        <is>
          <t>Egypt</t>
        </is>
      </c>
      <c r="D7695" t="inlineStr">
        <is>
          <t>via Jooble</t>
        </is>
      </c>
      <c r="E7695" t="inlineStr">
        <is>
          <t>Full-time</t>
        </is>
      </c>
      <c r="F7695" t="b">
        <v>0</v>
      </c>
      <c r="G7695" t="inlineStr">
        <is>
          <t>Egypt</t>
        </is>
      </c>
      <c r="H7695" s="2" t="n">
        <v>45417.51319444444</v>
      </c>
      <c r="I7695" t="b">
        <v>1</v>
      </c>
      <c r="J7695" t="b">
        <v>0</v>
      </c>
      <c r="K7695" t="inlineStr">
        <is>
          <t>Egypt</t>
        </is>
      </c>
      <c r="L7695" t="inlineStr"/>
      <c r="M7695" t="inlineStr"/>
      <c r="N7695" t="inlineStr"/>
      <c r="O7695" t="inlineStr">
        <is>
          <t>Intoude Foundation</t>
        </is>
      </c>
      <c r="P7695" t="inlineStr">
        <is>
          <t>['sql', 'excel', 'tableau']</t>
        </is>
      </c>
      <c r="Q7695" t="inlineStr">
        <is>
          <t>{'analyst_tools': ['excel', 'tableau'], 'programming': ['sql']}</t>
        </is>
      </c>
    </row>
    <row r="7696">
      <c r="A7696" t="inlineStr">
        <is>
          <t>Data Engineer</t>
        </is>
      </c>
      <c r="B7696" t="inlineStr">
        <is>
          <t>Data Engineer</t>
        </is>
      </c>
      <c r="C7696" t="inlineStr">
        <is>
          <t>Malvern, PA</t>
        </is>
      </c>
      <c r="D7696" t="inlineStr">
        <is>
          <t>via Dice</t>
        </is>
      </c>
      <c r="E7696" t="inlineStr">
        <is>
          <t>Full-time</t>
        </is>
      </c>
      <c r="F7696" t="b">
        <v>0</v>
      </c>
      <c r="G7696" t="inlineStr">
        <is>
          <t>New York, United States</t>
        </is>
      </c>
      <c r="H7696" s="2" t="n">
        <v>45416.50346064815</v>
      </c>
      <c r="I7696" t="b">
        <v>0</v>
      </c>
      <c r="J7696" t="b">
        <v>1</v>
      </c>
      <c r="K7696" t="inlineStr">
        <is>
          <t>United States</t>
        </is>
      </c>
      <c r="L7696" t="inlineStr">
        <is>
          <t>year</t>
        </is>
      </c>
      <c r="M7696" t="n">
        <v>178000</v>
      </c>
      <c r="N7696" t="inlineStr"/>
      <c r="O7696" t="inlineStr">
        <is>
          <t>Oracle Corporation</t>
        </is>
      </c>
      <c r="P7696" t="inlineStr">
        <is>
          <t>['sql', 'go', 'oracle', 'linux', 'flow']</t>
        </is>
      </c>
      <c r="Q7696" t="inlineStr">
        <is>
          <t>{'cloud': ['oracle'], 'os': ['linux'], 'other': ['flow'], 'programming': ['sql', 'go']}</t>
        </is>
      </c>
    </row>
    <row r="7697">
      <c r="A7697" t="inlineStr">
        <is>
          <t>Data Analyst</t>
        </is>
      </c>
      <c r="B7697" t="inlineStr">
        <is>
          <t>Data Analyst- Pricing and Promotions</t>
        </is>
      </c>
      <c r="C7697" t="inlineStr">
        <is>
          <t>Wentzville, MO</t>
        </is>
      </c>
      <c r="D7697" t="inlineStr">
        <is>
          <t>via Wentzville, MO - Geebo</t>
        </is>
      </c>
      <c r="E7697" t="inlineStr">
        <is>
          <t>Full-time</t>
        </is>
      </c>
      <c r="F7697" t="b">
        <v>0</v>
      </c>
      <c r="G7697" t="inlineStr">
        <is>
          <t>Illinois, United States</t>
        </is>
      </c>
      <c r="H7697" s="2" t="n">
        <v>45438.9968287037</v>
      </c>
      <c r="I7697" t="b">
        <v>0</v>
      </c>
      <c r="J7697" t="b">
        <v>0</v>
      </c>
      <c r="K7697" t="inlineStr">
        <is>
          <t>United States</t>
        </is>
      </c>
      <c r="L7697" t="inlineStr">
        <is>
          <t>hour</t>
        </is>
      </c>
      <c r="M7697" t="inlineStr"/>
      <c r="N7697" t="n">
        <v>24</v>
      </c>
      <c r="O7697" t="inlineStr">
        <is>
          <t>etrailer.com</t>
        </is>
      </c>
      <c r="P7697" t="inlineStr">
        <is>
          <t>['excel', 'word']</t>
        </is>
      </c>
      <c r="Q7697" t="inlineStr">
        <is>
          <t>{'analyst_tools': ['excel', 'word']}</t>
        </is>
      </c>
    </row>
    <row r="7698">
      <c r="A7698" t="inlineStr">
        <is>
          <t>Data Engineer</t>
        </is>
      </c>
      <c r="B7698" t="inlineStr">
        <is>
          <t>Data Engineer Regio Amsterdam</t>
        </is>
      </c>
      <c r="C7698" t="inlineStr">
        <is>
          <t>Ouderkerk aan de Amstel, Netherlands</t>
        </is>
      </c>
      <c r="D7698" t="inlineStr">
        <is>
          <t>via LinkedIn</t>
        </is>
      </c>
      <c r="E7698" t="inlineStr">
        <is>
          <t>Full-time</t>
        </is>
      </c>
      <c r="F7698" t="b">
        <v>0</v>
      </c>
      <c r="G7698" t="inlineStr">
        <is>
          <t>Netherlands</t>
        </is>
      </c>
      <c r="H7698" s="2" t="n">
        <v>45434.52175925926</v>
      </c>
      <c r="I7698" t="b">
        <v>1</v>
      </c>
      <c r="J7698" t="b">
        <v>0</v>
      </c>
      <c r="K7698" t="inlineStr">
        <is>
          <t>Netherlands</t>
        </is>
      </c>
      <c r="L7698" t="inlineStr"/>
      <c r="M7698" t="inlineStr"/>
      <c r="N7698" t="inlineStr"/>
      <c r="O7698" t="inlineStr">
        <is>
          <t>Yacht</t>
        </is>
      </c>
      <c r="P7698" t="inlineStr">
        <is>
          <t>['scala', 'sql', 'python', 'r', 'java', 'word']</t>
        </is>
      </c>
      <c r="Q7698" t="inlineStr">
        <is>
          <t>{'analyst_tools': ['word'], 'programming': ['scala', 'sql', 'python', 'r', 'java']}</t>
        </is>
      </c>
    </row>
    <row r="7699">
      <c r="A7699" t="inlineStr">
        <is>
          <t>Software Engineer</t>
        </is>
      </c>
      <c r="B7699" t="inlineStr">
        <is>
          <t>Senior Software Engineer, Fullstack, Supervisor Experience</t>
        </is>
      </c>
      <c r="C7699" t="inlineStr">
        <is>
          <t>Buenos Aires, Argentina</t>
        </is>
      </c>
      <c r="D7699" t="inlineStr">
        <is>
          <t>via BeBee</t>
        </is>
      </c>
      <c r="E7699" t="inlineStr">
        <is>
          <t>Full-time</t>
        </is>
      </c>
      <c r="F7699" t="b">
        <v>0</v>
      </c>
      <c r="G7699" t="inlineStr">
        <is>
          <t>Argentina</t>
        </is>
      </c>
      <c r="H7699" s="2" t="n">
        <v>45433.54059027778</v>
      </c>
      <c r="I7699" t="b">
        <v>1</v>
      </c>
      <c r="J7699" t="b">
        <v>0</v>
      </c>
      <c r="K7699" t="inlineStr">
        <is>
          <t>Argentina</t>
        </is>
      </c>
      <c r="L7699" t="inlineStr"/>
      <c r="M7699" t="inlineStr"/>
      <c r="N7699" t="inlineStr"/>
      <c r="O7699" t="inlineStr">
        <is>
          <t>Dialpad, Inc.</t>
        </is>
      </c>
      <c r="P7699" t="inlineStr">
        <is>
          <t>['python', 'html', 'css', 'javascript', 'typescript', 'gcp', 'graphql']</t>
        </is>
      </c>
      <c r="Q7699" t="inlineStr">
        <is>
          <t>{'cloud': ['gcp'], 'libraries': ['graphql'], 'programming': ['python', 'html', 'css', 'javascript', 'typescript']}</t>
        </is>
      </c>
    </row>
    <row r="7700">
      <c r="A7700" t="inlineStr">
        <is>
          <t>Data Scientist</t>
        </is>
      </c>
      <c r="B7700" t="inlineStr">
        <is>
          <t>Data Scientist</t>
        </is>
      </c>
      <c r="C7700" t="inlineStr">
        <is>
          <t>Los Angeles, CA</t>
        </is>
      </c>
      <c r="D7700" t="inlineStr">
        <is>
          <t>via Geebo</t>
        </is>
      </c>
      <c r="E7700" t="inlineStr">
        <is>
          <t>Full-time</t>
        </is>
      </c>
      <c r="F7700" t="b">
        <v>0</v>
      </c>
      <c r="G7700" t="inlineStr">
        <is>
          <t>California, United States</t>
        </is>
      </c>
      <c r="H7700" s="2" t="n">
        <v>45438.99756944444</v>
      </c>
      <c r="I7700" t="b">
        <v>0</v>
      </c>
      <c r="J7700" t="b">
        <v>0</v>
      </c>
      <c r="K7700" t="inlineStr">
        <is>
          <t>United States</t>
        </is>
      </c>
      <c r="L7700" t="inlineStr">
        <is>
          <t>hour</t>
        </is>
      </c>
      <c r="M7700" t="inlineStr"/>
      <c r="N7700" t="n">
        <v>24</v>
      </c>
      <c r="O7700" t="inlineStr">
        <is>
          <t>Dropbox</t>
        </is>
      </c>
      <c r="P7700" t="inlineStr">
        <is>
          <t>['sql', 'r', 'python', 'hadoop', 'flow']</t>
        </is>
      </c>
      <c r="Q7700" t="inlineStr">
        <is>
          <t>{'libraries': ['hadoop'], 'other': ['flow'], 'programming': ['sql', 'r', 'python']}</t>
        </is>
      </c>
    </row>
    <row r="7701">
      <c r="A7701" t="inlineStr">
        <is>
          <t>Data Analyst</t>
        </is>
      </c>
      <c r="B7701" t="inlineStr">
        <is>
          <t>MANAGER - DIGITAL ANALYST</t>
        </is>
      </c>
      <c r="C7701" t="inlineStr">
        <is>
          <t>Peru</t>
        </is>
      </c>
      <c r="D7701" t="inlineStr">
        <is>
          <t>via Indeed</t>
        </is>
      </c>
      <c r="E7701" t="inlineStr">
        <is>
          <t>Full-time</t>
        </is>
      </c>
      <c r="F7701" t="b">
        <v>0</v>
      </c>
      <c r="G7701" t="inlineStr">
        <is>
          <t>Peru</t>
        </is>
      </c>
      <c r="H7701" s="2" t="n">
        <v>45434.52252314815</v>
      </c>
      <c r="I7701" t="b">
        <v>1</v>
      </c>
      <c r="J7701" t="b">
        <v>0</v>
      </c>
      <c r="K7701" t="inlineStr">
        <is>
          <t>Peru</t>
        </is>
      </c>
      <c r="L7701" t="inlineStr"/>
      <c r="M7701" t="inlineStr"/>
      <c r="N7701" t="inlineStr"/>
      <c r="O7701" t="inlineStr">
        <is>
          <t>Johnson &amp; Johnson</t>
        </is>
      </c>
      <c r="P7701" t="inlineStr">
        <is>
          <t>['javascript', 'firebase', 'firebase', 'gcp', 'jira']</t>
        </is>
      </c>
      <c r="Q7701" t="inlineStr">
        <is>
          <t>{'async': ['jira'], 'cloud': ['firebase', 'gcp'], 'databases': ['firebase'], 'programming': ['javascript']}</t>
        </is>
      </c>
    </row>
    <row r="7702">
      <c r="A7702" t="inlineStr">
        <is>
          <t>Data Analyst</t>
        </is>
      </c>
      <c r="B7702" t="inlineStr">
        <is>
          <t>Architect data</t>
        </is>
      </c>
      <c r="C7702" t="inlineStr">
        <is>
          <t>Germany</t>
        </is>
      </c>
      <c r="D7702" t="inlineStr">
        <is>
          <t>via BeBee</t>
        </is>
      </c>
      <c r="E7702" t="inlineStr">
        <is>
          <t>Full-time</t>
        </is>
      </c>
      <c r="F7702" t="b">
        <v>0</v>
      </c>
      <c r="G7702" t="inlineStr">
        <is>
          <t>Germany</t>
        </is>
      </c>
      <c r="H7702" s="2" t="n">
        <v>45427.51373842593</v>
      </c>
      <c r="I7702" t="b">
        <v>1</v>
      </c>
      <c r="J7702" t="b">
        <v>0</v>
      </c>
      <c r="K7702" t="inlineStr">
        <is>
          <t>Germany</t>
        </is>
      </c>
      <c r="L7702" t="inlineStr"/>
      <c r="M7702" t="inlineStr"/>
      <c r="N7702" t="inlineStr"/>
      <c r="O7702" t="inlineStr">
        <is>
          <t>Venturi</t>
        </is>
      </c>
      <c r="P7702" t="inlineStr"/>
      <c r="Q7702" t="inlineStr"/>
    </row>
    <row r="7703">
      <c r="A7703" t="inlineStr">
        <is>
          <t>Data Engineer</t>
        </is>
      </c>
      <c r="B7703" t="inlineStr">
        <is>
          <t>Data Engineer</t>
        </is>
      </c>
      <c r="C7703" t="inlineStr">
        <is>
          <t>Utrecht, Netherlands</t>
        </is>
      </c>
      <c r="D7703" t="inlineStr">
        <is>
          <t>via LinkedIn</t>
        </is>
      </c>
      <c r="E7703" t="inlineStr">
        <is>
          <t>Contractor</t>
        </is>
      </c>
      <c r="F7703" t="b">
        <v>0</v>
      </c>
      <c r="G7703" t="inlineStr">
        <is>
          <t>Netherlands</t>
        </is>
      </c>
      <c r="H7703" s="2" t="n">
        <v>45418.52248842592</v>
      </c>
      <c r="I7703" t="b">
        <v>1</v>
      </c>
      <c r="J7703" t="b">
        <v>0</v>
      </c>
      <c r="K7703" t="inlineStr">
        <is>
          <t>Netherlands</t>
        </is>
      </c>
      <c r="L7703" t="inlineStr"/>
      <c r="M7703" t="inlineStr"/>
      <c r="N7703" t="inlineStr"/>
      <c r="O7703" t="inlineStr">
        <is>
          <t>Akkodis</t>
        </is>
      </c>
      <c r="P7703" t="inlineStr">
        <is>
          <t>['sql', 'python', 'azure', 'snowflake']</t>
        </is>
      </c>
      <c r="Q7703" t="inlineStr">
        <is>
          <t>{'cloud': ['azure', 'snowflake'], 'programming': ['sql', 'python']}</t>
        </is>
      </c>
    </row>
    <row r="7704">
      <c r="A7704" t="inlineStr">
        <is>
          <t>Software Engineer</t>
        </is>
      </c>
      <c r="B7704" t="inlineStr">
        <is>
          <t>Senior Software Engineer II, QE - ML/AI</t>
        </is>
      </c>
      <c r="C7704" t="inlineStr">
        <is>
          <t>Noida, Uttar Pradesh, India</t>
        </is>
      </c>
      <c r="D7704" t="inlineStr">
        <is>
          <t>via Built In</t>
        </is>
      </c>
      <c r="E7704" t="inlineStr">
        <is>
          <t>Full-time</t>
        </is>
      </c>
      <c r="F7704" t="b">
        <v>0</v>
      </c>
      <c r="G7704" t="inlineStr">
        <is>
          <t>India</t>
        </is>
      </c>
      <c r="H7704" s="2" t="n">
        <v>45435.5120949074</v>
      </c>
      <c r="I7704" t="b">
        <v>0</v>
      </c>
      <c r="J7704" t="b">
        <v>0</v>
      </c>
      <c r="K7704" t="inlineStr">
        <is>
          <t>India</t>
        </is>
      </c>
      <c r="L7704" t="inlineStr"/>
      <c r="M7704" t="inlineStr"/>
      <c r="N7704" t="inlineStr"/>
      <c r="O7704" t="inlineStr">
        <is>
          <t>Sumo Logic</t>
        </is>
      </c>
      <c r="P7704" t="inlineStr">
        <is>
          <t>['sql', 'aws', 'git', 'jenkins', 'docker', 'kubernetes']</t>
        </is>
      </c>
      <c r="Q7704" t="inlineStr">
        <is>
          <t>{'cloud': ['aws'], 'other': ['git', 'jenkins', 'docker', 'kubernetes'], 'programming': ['sql']}</t>
        </is>
      </c>
    </row>
    <row r="7705">
      <c r="A7705" t="inlineStr">
        <is>
          <t>Data Engineer</t>
        </is>
      </c>
      <c r="B7705" t="inlineStr">
        <is>
          <t>Founding Data Engineer - Python, SQL, Scala</t>
        </is>
      </c>
      <c r="C7705" t="inlineStr">
        <is>
          <t>Anywhere</t>
        </is>
      </c>
      <c r="D7705" t="inlineStr">
        <is>
          <t>via LinkedIn</t>
        </is>
      </c>
      <c r="E7705" t="inlineStr">
        <is>
          <t>Full-time</t>
        </is>
      </c>
      <c r="F7705" t="b">
        <v>1</v>
      </c>
      <c r="G7705" t="inlineStr">
        <is>
          <t>Illinois, United States</t>
        </is>
      </c>
      <c r="H7705" s="2" t="n">
        <v>45434.50822916667</v>
      </c>
      <c r="I7705" t="b">
        <v>1</v>
      </c>
      <c r="J7705" t="b">
        <v>1</v>
      </c>
      <c r="K7705" t="inlineStr">
        <is>
          <t>United States</t>
        </is>
      </c>
      <c r="L7705" t="inlineStr"/>
      <c r="M7705" t="inlineStr"/>
      <c r="N7705" t="inlineStr"/>
      <c r="O7705" t="inlineStr">
        <is>
          <t>CyberCoders</t>
        </is>
      </c>
      <c r="P7705" t="inlineStr">
        <is>
          <t>['python', 'sql', 'scala', 'mongodb', 'mongodb', 'go', 'aws', 'airflow', 'kafka', 'spark', 'word']</t>
        </is>
      </c>
      <c r="Q7705" t="inlineStr">
        <is>
          <t>{'analyst_tools': ['word'], 'cloud': ['aws'], 'databases': ['mongodb'], 'libraries': ['airflow', 'kafka', 'spark'], 'programming': ['python', 'sql', 'scala', 'mongodb', 'go']}</t>
        </is>
      </c>
    </row>
    <row r="7706">
      <c r="A7706" t="inlineStr">
        <is>
          <t>Data Analyst</t>
        </is>
      </c>
      <c r="B7706" t="inlineStr">
        <is>
          <t>Chapter lead Data Analyst | Virtual Assistants @ING Hubs Romania</t>
        </is>
      </c>
      <c r="C7706" t="inlineStr">
        <is>
          <t>Poland</t>
        </is>
      </c>
      <c r="D7706" t="inlineStr">
        <is>
          <t>via Jooble</t>
        </is>
      </c>
      <c r="E7706" t="inlineStr">
        <is>
          <t>Full-time</t>
        </is>
      </c>
      <c r="F7706" t="b">
        <v>0</v>
      </c>
      <c r="G7706" t="inlineStr">
        <is>
          <t>Poland</t>
        </is>
      </c>
      <c r="H7706" s="2" t="n">
        <v>45415.50944444445</v>
      </c>
      <c r="I7706" t="b">
        <v>0</v>
      </c>
      <c r="J7706" t="b">
        <v>0</v>
      </c>
      <c r="K7706" t="inlineStr">
        <is>
          <t>Poland</t>
        </is>
      </c>
      <c r="L7706" t="inlineStr"/>
      <c r="M7706" t="inlineStr"/>
      <c r="N7706" t="inlineStr"/>
      <c r="O7706" t="inlineStr">
        <is>
          <t>Knewin</t>
        </is>
      </c>
      <c r="P7706" t="inlineStr">
        <is>
          <t>['sql', 'python', 'sas', 'sas', 'cognos']</t>
        </is>
      </c>
      <c r="Q7706" t="inlineStr">
        <is>
          <t>{'analyst_tools': ['sas', 'cognos'], 'programming': ['sql', 'python', 'sas']}</t>
        </is>
      </c>
    </row>
    <row r="7707">
      <c r="A7707" t="inlineStr">
        <is>
          <t>Data Analyst</t>
        </is>
      </c>
      <c r="B7707" t="inlineStr">
        <is>
          <t>Northbrook Data Analysis Tutor</t>
        </is>
      </c>
      <c r="C7707" t="inlineStr">
        <is>
          <t>Northbrook, IL</t>
        </is>
      </c>
      <c r="D7707" t="inlineStr">
        <is>
          <t>via LinkedIn</t>
        </is>
      </c>
      <c r="E7707" t="inlineStr">
        <is>
          <t>Full-time</t>
        </is>
      </c>
      <c r="F7707" t="b">
        <v>0</v>
      </c>
      <c r="G7707" t="inlineStr">
        <is>
          <t>Illinois, United States</t>
        </is>
      </c>
      <c r="H7707" s="2" t="n">
        <v>45435.50210648148</v>
      </c>
      <c r="I7707" t="b">
        <v>1</v>
      </c>
      <c r="J7707" t="b">
        <v>0</v>
      </c>
      <c r="K7707" t="inlineStr">
        <is>
          <t>United States</t>
        </is>
      </c>
      <c r="L7707" t="inlineStr"/>
      <c r="M7707" t="inlineStr"/>
      <c r="N7707" t="inlineStr"/>
      <c r="O7707" t="inlineStr">
        <is>
          <t>Varsity Tutors, a Nerdy Company</t>
        </is>
      </c>
      <c r="P7707" t="inlineStr"/>
      <c r="Q7707" t="inlineStr"/>
    </row>
    <row r="7708">
      <c r="A7708" t="inlineStr">
        <is>
          <t>Data Analyst</t>
        </is>
      </c>
      <c r="B7708" t="inlineStr">
        <is>
          <t>Data Analyst (Tableau, Power BI, Google Looker Studio)</t>
        </is>
      </c>
      <c r="C7708" t="inlineStr">
        <is>
          <t>Manila, Metro Manila, Philippines</t>
        </is>
      </c>
      <c r="D7708" t="inlineStr">
        <is>
          <t>via LinkedIn</t>
        </is>
      </c>
      <c r="E7708" t="inlineStr"/>
      <c r="F7708" t="b">
        <v>0</v>
      </c>
      <c r="G7708" t="inlineStr">
        <is>
          <t>Philippines</t>
        </is>
      </c>
      <c r="H7708" s="2" t="n">
        <v>45414.51225694444</v>
      </c>
      <c r="I7708" t="b">
        <v>1</v>
      </c>
      <c r="J7708" t="b">
        <v>0</v>
      </c>
      <c r="K7708" t="inlineStr">
        <is>
          <t>Philippines</t>
        </is>
      </c>
      <c r="L7708" t="inlineStr"/>
      <c r="M7708" t="inlineStr"/>
      <c r="N7708" t="inlineStr"/>
      <c r="O7708" t="inlineStr">
        <is>
          <t>Glints</t>
        </is>
      </c>
      <c r="P7708" t="inlineStr">
        <is>
          <t>['word', 'excel', 'powerpoint', 'power bi', 'tableau', 'looker']</t>
        </is>
      </c>
      <c r="Q7708" t="inlineStr">
        <is>
          <t>{'analyst_tools': ['word', 'excel', 'powerpoint', 'power bi', 'tableau', 'looker']}</t>
        </is>
      </c>
    </row>
    <row r="7709">
      <c r="A7709" t="inlineStr">
        <is>
          <t>Data Analyst</t>
        </is>
      </c>
      <c r="B7709" t="inlineStr">
        <is>
          <t>Data Driven | Data Analyst</t>
        </is>
      </c>
      <c r="C7709" t="inlineStr">
        <is>
          <t>Lisbon, Portugal</t>
        </is>
      </c>
      <c r="D7709" t="inlineStr">
        <is>
          <t>via LinkedIn</t>
        </is>
      </c>
      <c r="E7709" t="inlineStr">
        <is>
          <t>Full-time</t>
        </is>
      </c>
      <c r="F7709" t="b">
        <v>0</v>
      </c>
      <c r="G7709" t="inlineStr">
        <is>
          <t>Portugal</t>
        </is>
      </c>
      <c r="H7709" s="2" t="n">
        <v>45434.5119675926</v>
      </c>
      <c r="I7709" t="b">
        <v>0</v>
      </c>
      <c r="J7709" t="b">
        <v>0</v>
      </c>
      <c r="K7709" t="inlineStr">
        <is>
          <t>Portugal</t>
        </is>
      </c>
      <c r="L7709" t="inlineStr"/>
      <c r="M7709" t="inlineStr"/>
      <c r="N7709" t="inlineStr"/>
      <c r="O7709" t="inlineStr">
        <is>
          <t>Devoteam</t>
        </is>
      </c>
      <c r="P7709" t="inlineStr">
        <is>
          <t>['sql', 'python', 'pandas', 'power bi', 'tableau', 'dax']</t>
        </is>
      </c>
      <c r="Q7709" t="inlineStr">
        <is>
          <t>{'analyst_tools': ['power bi', 'tableau', 'dax'], 'libraries': ['pandas'], 'programming': ['sql', 'python']}</t>
        </is>
      </c>
    </row>
    <row r="7710">
      <c r="A7710" t="inlineStr">
        <is>
          <t>Machine Learning Engineer</t>
        </is>
      </c>
      <c r="B7710" t="inlineStr">
        <is>
          <t>Middle ML Engineer</t>
        </is>
      </c>
      <c r="C7710" t="inlineStr">
        <is>
          <t>Wrocław, Poland</t>
        </is>
      </c>
      <c r="D7710" t="inlineStr">
        <is>
          <t>via Theprotocol.it</t>
        </is>
      </c>
      <c r="E7710" t="inlineStr">
        <is>
          <t>Contractor</t>
        </is>
      </c>
      <c r="F7710" t="b">
        <v>0</v>
      </c>
      <c r="G7710" t="inlineStr">
        <is>
          <t>Poland</t>
        </is>
      </c>
      <c r="H7710" s="2" t="n">
        <v>45440.53229166667</v>
      </c>
      <c r="I7710" t="b">
        <v>0</v>
      </c>
      <c r="J7710" t="b">
        <v>0</v>
      </c>
      <c r="K7710" t="inlineStr">
        <is>
          <t>Poland</t>
        </is>
      </c>
      <c r="L7710" t="inlineStr"/>
      <c r="M7710" t="inlineStr"/>
      <c r="N7710" t="inlineStr"/>
      <c r="O7710" t="inlineStr">
        <is>
          <t>ZOOLA TECH POLAND sp. z o.o.</t>
        </is>
      </c>
      <c r="P7710" t="inlineStr"/>
      <c r="Q7710" t="inlineStr"/>
    </row>
    <row r="7711">
      <c r="A7711" t="inlineStr">
        <is>
          <t>Data Analyst</t>
        </is>
      </c>
      <c r="B7711" t="inlineStr">
        <is>
          <t>Data Analyst (Power BI) (d/m/w)</t>
        </is>
      </c>
      <c r="C7711" t="inlineStr">
        <is>
          <t>Oberding, Germany</t>
        </is>
      </c>
      <c r="D7711" t="inlineStr">
        <is>
          <t>via Indeed</t>
        </is>
      </c>
      <c r="E7711" t="inlineStr">
        <is>
          <t>Full-time</t>
        </is>
      </c>
      <c r="F7711" t="b">
        <v>0</v>
      </c>
      <c r="G7711" t="inlineStr">
        <is>
          <t>Germany</t>
        </is>
      </c>
      <c r="H7711" s="2" t="n">
        <v>45425.51752314815</v>
      </c>
      <c r="I7711" t="b">
        <v>1</v>
      </c>
      <c r="J7711" t="b">
        <v>0</v>
      </c>
      <c r="K7711" t="inlineStr">
        <is>
          <t>Germany</t>
        </is>
      </c>
      <c r="L7711" t="inlineStr"/>
      <c r="M7711" t="inlineStr"/>
      <c r="N7711" t="inlineStr"/>
      <c r="O7711" t="inlineStr">
        <is>
          <t>Memodo GmbH</t>
        </is>
      </c>
      <c r="P7711" t="inlineStr">
        <is>
          <t>['power bi']</t>
        </is>
      </c>
      <c r="Q7711" t="inlineStr">
        <is>
          <t>{'analyst_tools': ['power bi']}</t>
        </is>
      </c>
    </row>
    <row r="7712">
      <c r="A7712" t="inlineStr">
        <is>
          <t>Cloud Engineer</t>
        </is>
      </c>
      <c r="B7712" t="inlineStr">
        <is>
          <t>Vulnerability Engineer</t>
        </is>
      </c>
      <c r="C7712" t="inlineStr">
        <is>
          <t>Basel, Switzerland</t>
        </is>
      </c>
      <c r="D7712" t="inlineStr">
        <is>
          <t>via BeBee Schweiz</t>
        </is>
      </c>
      <c r="E7712" t="inlineStr">
        <is>
          <t>Full-time</t>
        </is>
      </c>
      <c r="F7712" t="b">
        <v>0</v>
      </c>
      <c r="G7712" t="inlineStr">
        <is>
          <t>Switzerland</t>
        </is>
      </c>
      <c r="H7712" s="2" t="n">
        <v>45439.07453703704</v>
      </c>
      <c r="I7712" t="b">
        <v>1</v>
      </c>
      <c r="J7712" t="b">
        <v>0</v>
      </c>
      <c r="K7712" t="inlineStr">
        <is>
          <t>Switzerland</t>
        </is>
      </c>
      <c r="L7712" t="inlineStr"/>
      <c r="M7712" t="inlineStr"/>
      <c r="N7712" t="inlineStr"/>
      <c r="O7712" t="inlineStr">
        <is>
          <t>Swisslinx</t>
        </is>
      </c>
      <c r="P7712" t="inlineStr">
        <is>
          <t>['sql', 'python', 'powershell', 'azure', 'tableau']</t>
        </is>
      </c>
      <c r="Q7712" t="inlineStr">
        <is>
          <t>{'analyst_tools': ['tableau'], 'cloud': ['azure'], 'programming': ['sql', 'python', 'powershell']}</t>
        </is>
      </c>
    </row>
    <row r="7713">
      <c r="A7713" t="inlineStr">
        <is>
          <t>Data Scientist</t>
        </is>
      </c>
      <c r="B7713" t="inlineStr">
        <is>
          <t>Data Scientist</t>
        </is>
      </c>
      <c r="C7713" t="inlineStr">
        <is>
          <t>Krakow, WI</t>
        </is>
      </c>
      <c r="D7713" t="inlineStr">
        <is>
          <t>via Salary.com</t>
        </is>
      </c>
      <c r="E7713" t="inlineStr">
        <is>
          <t>Full-time</t>
        </is>
      </c>
      <c r="F7713" t="b">
        <v>0</v>
      </c>
      <c r="G7713" t="inlineStr">
        <is>
          <t>Illinois, United States</t>
        </is>
      </c>
      <c r="H7713" s="2" t="n">
        <v>45438.99804398148</v>
      </c>
      <c r="I7713" t="b">
        <v>0</v>
      </c>
      <c r="J7713" t="b">
        <v>0</v>
      </c>
      <c r="K7713" t="inlineStr">
        <is>
          <t>United States</t>
        </is>
      </c>
      <c r="L7713" t="inlineStr"/>
      <c r="M7713" t="inlineStr"/>
      <c r="N7713" t="inlineStr"/>
      <c r="O7713" t="inlineStr">
        <is>
          <t>SwissBorg</t>
        </is>
      </c>
      <c r="P7713" t="inlineStr">
        <is>
          <t>['sql', 'python']</t>
        </is>
      </c>
      <c r="Q7713" t="inlineStr">
        <is>
          <t>{'programming': ['sql', 'python']}</t>
        </is>
      </c>
    </row>
    <row r="7714">
      <c r="A7714" t="inlineStr">
        <is>
          <t>Data Scientist</t>
        </is>
      </c>
      <c r="B7714" t="inlineStr">
        <is>
          <t>Principal Clinical Data Scientist Lead</t>
        </is>
      </c>
      <c r="C7714" t="inlineStr">
        <is>
          <t>Anywhere</t>
        </is>
      </c>
      <c r="D7714" t="inlineStr">
        <is>
          <t>via Jooble</t>
        </is>
      </c>
      <c r="E7714" t="inlineStr">
        <is>
          <t>Full-time</t>
        </is>
      </c>
      <c r="F7714" t="b">
        <v>1</v>
      </c>
      <c r="G7714" t="inlineStr">
        <is>
          <t>Colombia</t>
        </is>
      </c>
      <c r="H7714" s="2" t="n">
        <v>45415.51516203704</v>
      </c>
      <c r="I7714" t="b">
        <v>0</v>
      </c>
      <c r="J7714" t="b">
        <v>0</v>
      </c>
      <c r="K7714" t="inlineStr">
        <is>
          <t>Colombia</t>
        </is>
      </c>
      <c r="L7714" t="inlineStr"/>
      <c r="M7714" t="inlineStr"/>
      <c r="N7714" t="inlineStr"/>
      <c r="O7714" t="inlineStr">
        <is>
          <t>ICON</t>
        </is>
      </c>
      <c r="P7714" t="inlineStr">
        <is>
          <t>['oracle']</t>
        </is>
      </c>
      <c r="Q7714" t="inlineStr">
        <is>
          <t>{'cloud': ['oracle']}</t>
        </is>
      </c>
    </row>
    <row r="7715">
      <c r="A7715" t="inlineStr">
        <is>
          <t>Data Engineer</t>
        </is>
      </c>
      <c r="B7715" t="inlineStr">
        <is>
          <t>Data Engineer</t>
        </is>
      </c>
      <c r="C7715" t="inlineStr">
        <is>
          <t>India</t>
        </is>
      </c>
      <c r="D7715" t="inlineStr">
        <is>
          <t>via Jooble</t>
        </is>
      </c>
      <c r="E7715" t="inlineStr">
        <is>
          <t>Full-time</t>
        </is>
      </c>
      <c r="F7715" t="b">
        <v>0</v>
      </c>
      <c r="G7715" t="inlineStr">
        <is>
          <t>India</t>
        </is>
      </c>
      <c r="H7715" s="2" t="n">
        <v>45420.51005787037</v>
      </c>
      <c r="I7715" t="b">
        <v>1</v>
      </c>
      <c r="J7715" t="b">
        <v>0</v>
      </c>
      <c r="K7715" t="inlineStr">
        <is>
          <t>India</t>
        </is>
      </c>
      <c r="L7715" t="inlineStr"/>
      <c r="M7715" t="inlineStr"/>
      <c r="N7715" t="inlineStr"/>
      <c r="O7715" t="inlineStr">
        <is>
          <t>confidential</t>
        </is>
      </c>
      <c r="P7715" t="inlineStr">
        <is>
          <t>['sql', 'python', 'sql server', 'oracle']</t>
        </is>
      </c>
      <c r="Q7715" t="inlineStr">
        <is>
          <t>{'cloud': ['oracle'], 'databases': ['sql server'], 'programming': ['sql', 'python']}</t>
        </is>
      </c>
    </row>
    <row r="7716">
      <c r="A7716" t="inlineStr">
        <is>
          <t>Senior Data Engineer</t>
        </is>
      </c>
      <c r="B7716" t="inlineStr">
        <is>
          <t>Ingeniero de datos Senior</t>
        </is>
      </c>
      <c r="C7716" t="inlineStr">
        <is>
          <t>Anywhere</t>
        </is>
      </c>
      <c r="D7716" t="inlineStr">
        <is>
          <t>via LinkedIn</t>
        </is>
      </c>
      <c r="E7716" t="inlineStr">
        <is>
          <t>Full-time</t>
        </is>
      </c>
      <c r="F7716" t="b">
        <v>1</v>
      </c>
      <c r="G7716" t="inlineStr">
        <is>
          <t>Peru</t>
        </is>
      </c>
      <c r="H7716" s="2" t="n">
        <v>45435.55872685185</v>
      </c>
      <c r="I7716" t="b">
        <v>1</v>
      </c>
      <c r="J7716" t="b">
        <v>0</v>
      </c>
      <c r="K7716" t="inlineStr">
        <is>
          <t>Peru</t>
        </is>
      </c>
      <c r="L7716" t="inlineStr"/>
      <c r="M7716" t="inlineStr"/>
      <c r="N7716" t="inlineStr"/>
      <c r="O7716" t="inlineStr">
        <is>
          <t>PRAGMA</t>
        </is>
      </c>
      <c r="P7716" t="inlineStr">
        <is>
          <t>['aws', 'airflow', 'spark', 'git', 'svn']</t>
        </is>
      </c>
      <c r="Q7716" t="inlineStr">
        <is>
          <t>{'cloud': ['aws'], 'libraries': ['airflow', 'spark'], 'other': ['git', 'svn']}</t>
        </is>
      </c>
    </row>
    <row r="7717">
      <c r="A7717" t="inlineStr">
        <is>
          <t>Senior Data Engineer</t>
        </is>
      </c>
      <c r="B7717" t="inlineStr">
        <is>
          <t>Senior Data Engineer</t>
        </is>
      </c>
      <c r="C7717" t="inlineStr">
        <is>
          <t>State College, PA</t>
        </is>
      </c>
      <c r="D7717" t="inlineStr">
        <is>
          <t>via Jooble</t>
        </is>
      </c>
      <c r="E7717" t="inlineStr">
        <is>
          <t>Contractor</t>
        </is>
      </c>
      <c r="F7717" t="b">
        <v>0</v>
      </c>
      <c r="G7717" t="inlineStr">
        <is>
          <t>Georgia</t>
        </is>
      </c>
      <c r="H7717" s="2" t="n">
        <v>45443.53732638889</v>
      </c>
      <c r="I7717" t="b">
        <v>0</v>
      </c>
      <c r="J7717" t="b">
        <v>0</v>
      </c>
      <c r="K7717" t="inlineStr">
        <is>
          <t>United States</t>
        </is>
      </c>
      <c r="L7717" t="inlineStr"/>
      <c r="M7717" t="inlineStr"/>
      <c r="N7717" t="inlineStr"/>
      <c r="O7717" t="inlineStr">
        <is>
          <t>Penn State University</t>
        </is>
      </c>
      <c r="P7717" t="inlineStr">
        <is>
          <t>['sql', 'sql server', 'oracle', 'ssis']</t>
        </is>
      </c>
      <c r="Q7717" t="inlineStr">
        <is>
          <t>{'analyst_tools': ['ssis'], 'cloud': ['oracle'], 'databases': ['sql server'], 'programming': ['sql']}</t>
        </is>
      </c>
    </row>
    <row r="7718">
      <c r="A7718" t="inlineStr">
        <is>
          <t>Machine Learning Engineer</t>
        </is>
      </c>
      <c r="B7718" t="inlineStr">
        <is>
          <t>Senior Machine Learning Engineer - Platform</t>
        </is>
      </c>
      <c r="C7718" t="inlineStr">
        <is>
          <t>Victoria, BC, Canada</t>
        </is>
      </c>
      <c r="D7718" t="inlineStr">
        <is>
          <t>via Coinbase</t>
        </is>
      </c>
      <c r="E7718" t="inlineStr">
        <is>
          <t>Full-time</t>
        </is>
      </c>
      <c r="F7718" t="b">
        <v>0</v>
      </c>
      <c r="G7718" t="inlineStr">
        <is>
          <t>Canada</t>
        </is>
      </c>
      <c r="H7718" s="2" t="n">
        <v>45413.51400462963</v>
      </c>
      <c r="I7718" t="b">
        <v>0</v>
      </c>
      <c r="J7718" t="b">
        <v>0</v>
      </c>
      <c r="K7718" t="inlineStr">
        <is>
          <t>Canada</t>
        </is>
      </c>
      <c r="L7718" t="inlineStr"/>
      <c r="M7718" t="inlineStr"/>
      <c r="N7718" t="inlineStr"/>
      <c r="O7718" t="inlineStr">
        <is>
          <t>Coinbase</t>
        </is>
      </c>
      <c r="P7718" t="inlineStr">
        <is>
          <t>['python', 'gdpr']</t>
        </is>
      </c>
      <c r="Q7718" t="inlineStr">
        <is>
          <t>{'libraries': ['gdpr'], 'programming': ['python']}</t>
        </is>
      </c>
    </row>
    <row r="7719">
      <c r="A7719" t="inlineStr">
        <is>
          <t>Data Engineer</t>
        </is>
      </c>
      <c r="B7719" t="inlineStr">
        <is>
          <t>Data Cabling Engineer</t>
        </is>
      </c>
      <c r="C7719" t="inlineStr">
        <is>
          <t>London, UK</t>
        </is>
      </c>
      <c r="D7719" t="inlineStr">
        <is>
          <t>via LinkedIn</t>
        </is>
      </c>
      <c r="E7719" t="inlineStr">
        <is>
          <t>Temp work</t>
        </is>
      </c>
      <c r="F7719" t="b">
        <v>0</v>
      </c>
      <c r="G7719" t="inlineStr">
        <is>
          <t>United Kingdom</t>
        </is>
      </c>
      <c r="H7719" s="2" t="n">
        <v>45415.51229166667</v>
      </c>
      <c r="I7719" t="b">
        <v>1</v>
      </c>
      <c r="J7719" t="b">
        <v>0</v>
      </c>
      <c r="K7719" t="inlineStr">
        <is>
          <t>United Kingdom</t>
        </is>
      </c>
      <c r="L7719" t="inlineStr"/>
      <c r="M7719" t="inlineStr"/>
      <c r="N7719" t="inlineStr"/>
      <c r="O7719" t="inlineStr">
        <is>
          <t>AMB Recruitment Group</t>
        </is>
      </c>
      <c r="P7719" t="inlineStr"/>
      <c r="Q7719" t="inlineStr"/>
    </row>
    <row r="7720">
      <c r="A7720" t="inlineStr">
        <is>
          <t>Data Scientist</t>
        </is>
      </c>
      <c r="B7720" t="inlineStr">
        <is>
          <t>Data Scientist with Expertise in Data Scraping</t>
        </is>
      </c>
      <c r="C7720" t="inlineStr">
        <is>
          <t>Karachi, Pakistan</t>
        </is>
      </c>
      <c r="D7720" t="inlineStr">
        <is>
          <t>via Indeed</t>
        </is>
      </c>
      <c r="E7720" t="inlineStr">
        <is>
          <t>Full-time</t>
        </is>
      </c>
      <c r="F7720" t="b">
        <v>0</v>
      </c>
      <c r="G7720" t="inlineStr">
        <is>
          <t>Pakistan</t>
        </is>
      </c>
      <c r="H7720" s="2" t="n">
        <v>45418.51402777778</v>
      </c>
      <c r="I7720" t="b">
        <v>0</v>
      </c>
      <c r="J7720" t="b">
        <v>0</v>
      </c>
      <c r="K7720" t="inlineStr">
        <is>
          <t>Pakistan</t>
        </is>
      </c>
      <c r="L7720" t="inlineStr"/>
      <c r="M7720" t="inlineStr"/>
      <c r="N7720" t="inlineStr"/>
      <c r="O7720" t="inlineStr">
        <is>
          <t>Utrade Logistics</t>
        </is>
      </c>
      <c r="P7720" t="inlineStr">
        <is>
          <t>['python', 'selenium', 'tableau', 'power bi']</t>
        </is>
      </c>
      <c r="Q7720" t="inlineStr">
        <is>
          <t>{'analyst_tools': ['tableau', 'power bi'], 'libraries': ['selenium'], 'programming': ['python']}</t>
        </is>
      </c>
    </row>
    <row r="7721">
      <c r="A7721" t="inlineStr">
        <is>
          <t>Data Analyst</t>
        </is>
      </c>
      <c r="B7721" t="inlineStr">
        <is>
          <t>Data Analyst Intern</t>
        </is>
      </c>
      <c r="C7721" t="inlineStr">
        <is>
          <t>Hyderabad, Telangana, India</t>
        </is>
      </c>
      <c r="D7721" t="inlineStr">
        <is>
          <t>via LinkedIn</t>
        </is>
      </c>
      <c r="E7721" t="inlineStr">
        <is>
          <t>Full-time and Internship</t>
        </is>
      </c>
      <c r="F7721" t="b">
        <v>0</v>
      </c>
      <c r="G7721" t="inlineStr">
        <is>
          <t>India</t>
        </is>
      </c>
      <c r="H7721" s="2" t="n">
        <v>45442.52094907407</v>
      </c>
      <c r="I7721" t="b">
        <v>0</v>
      </c>
      <c r="J7721" t="b">
        <v>0</v>
      </c>
      <c r="K7721" t="inlineStr">
        <is>
          <t>India</t>
        </is>
      </c>
      <c r="L7721" t="inlineStr"/>
      <c r="M7721" t="inlineStr"/>
      <c r="N7721" t="inlineStr"/>
      <c r="O7721" t="inlineStr">
        <is>
          <t>Assetmonk</t>
        </is>
      </c>
      <c r="P7721" t="inlineStr">
        <is>
          <t>['python', 'mysql', 'postgresql', 'pandas', 'excel', 'sheets']</t>
        </is>
      </c>
      <c r="Q7721" t="inlineStr">
        <is>
          <t>{'analyst_tools': ['excel', 'sheets'], 'databases': ['mysql', 'postgresql'], 'libraries': ['pandas'], 'programming': ['python']}</t>
        </is>
      </c>
    </row>
    <row r="7722">
      <c r="A7722" t="inlineStr">
        <is>
          <t>Software Engineer</t>
        </is>
      </c>
      <c r="B7722" t="inlineStr">
        <is>
          <t>iOS Engineer</t>
        </is>
      </c>
      <c r="C7722" t="inlineStr">
        <is>
          <t>Anywhere</t>
        </is>
      </c>
      <c r="D7722" t="inlineStr">
        <is>
          <t>via VentureLoop</t>
        </is>
      </c>
      <c r="E7722" t="inlineStr">
        <is>
          <t>Full-time</t>
        </is>
      </c>
      <c r="F7722" t="b">
        <v>1</v>
      </c>
      <c r="G7722" t="inlineStr">
        <is>
          <t>Sweden</t>
        </is>
      </c>
      <c r="H7722" s="2" t="n">
        <v>45439.07166666666</v>
      </c>
      <c r="I7722" t="b">
        <v>1</v>
      </c>
      <c r="J7722" t="b">
        <v>0</v>
      </c>
      <c r="K7722" t="inlineStr">
        <is>
          <t>Sweden</t>
        </is>
      </c>
      <c r="L7722" t="inlineStr"/>
      <c r="M7722" t="inlineStr"/>
      <c r="N7722" t="inlineStr"/>
      <c r="O7722" t="inlineStr">
        <is>
          <t>Klarna</t>
        </is>
      </c>
      <c r="P7722" t="inlineStr">
        <is>
          <t>['swift', 'kotlin', 'java', 'groovy', 'javascript', 'aws', 'react', 'graphql', 'kafka', 'node.js', 'jenkins', 'docker']</t>
        </is>
      </c>
      <c r="Q7722" t="inlineStr">
        <is>
          <t>{'cloud': ['aws'], 'libraries': ['react', 'graphql', 'kafka'], 'other': ['jenkins', 'docker'], 'programming': ['swift', 'kotlin', 'java', 'groovy', 'javascript'], 'webframeworks': ['node.js']}</t>
        </is>
      </c>
    </row>
    <row r="7723">
      <c r="A7723" t="inlineStr">
        <is>
          <t>Data Analyst</t>
        </is>
      </c>
      <c r="B7723" t="inlineStr">
        <is>
          <t>Data &amp; Reporting Analyst</t>
        </is>
      </c>
      <c r="C7723" t="inlineStr">
        <is>
          <t>Austria</t>
        </is>
      </c>
      <c r="D7723" t="inlineStr">
        <is>
          <t>via Trabajo.org - Stellenangebote, Arbeit</t>
        </is>
      </c>
      <c r="E7723" t="inlineStr">
        <is>
          <t>Full-time</t>
        </is>
      </c>
      <c r="F7723" t="b">
        <v>0</v>
      </c>
      <c r="G7723" t="inlineStr">
        <is>
          <t>Austria</t>
        </is>
      </c>
      <c r="H7723" s="2" t="n">
        <v>45439.5153125</v>
      </c>
      <c r="I7723" t="b">
        <v>0</v>
      </c>
      <c r="J7723" t="b">
        <v>0</v>
      </c>
      <c r="K7723" t="inlineStr">
        <is>
          <t>Austria</t>
        </is>
      </c>
      <c r="L7723" t="inlineStr"/>
      <c r="M7723" t="inlineStr"/>
      <c r="N7723" t="inlineStr"/>
      <c r="O7723" t="inlineStr">
        <is>
          <t>Cushman &amp; Wakefield</t>
        </is>
      </c>
      <c r="P7723" t="inlineStr">
        <is>
          <t>['vba', 'go', 'excel', 'power bi', 'alteryx']</t>
        </is>
      </c>
      <c r="Q7723" t="inlineStr">
        <is>
          <t>{'analyst_tools': ['excel', 'power bi', 'alteryx'], 'programming': ['vba', 'go']}</t>
        </is>
      </c>
    </row>
    <row r="7724">
      <c r="A7724" t="inlineStr">
        <is>
          <t>Data Engineer</t>
        </is>
      </c>
      <c r="B7724" t="inlineStr">
        <is>
          <t>Lead Data Engineer</t>
        </is>
      </c>
      <c r="C7724" t="inlineStr">
        <is>
          <t>Jersey City, NJ</t>
        </is>
      </c>
      <c r="D7724" t="inlineStr">
        <is>
          <t>via Monster</t>
        </is>
      </c>
      <c r="E7724" t="inlineStr">
        <is>
          <t>Full-time and Part-time</t>
        </is>
      </c>
      <c r="F7724" t="b">
        <v>0</v>
      </c>
      <c r="G7724" t="inlineStr">
        <is>
          <t>Illinois, United States</t>
        </is>
      </c>
      <c r="H7724" s="2" t="n">
        <v>45439.00033564815</v>
      </c>
      <c r="I7724" t="b">
        <v>0</v>
      </c>
      <c r="J7724" t="b">
        <v>1</v>
      </c>
      <c r="K7724" t="inlineStr">
        <is>
          <t>United States</t>
        </is>
      </c>
      <c r="L7724" t="inlineStr"/>
      <c r="M7724" t="inlineStr"/>
      <c r="N7724" t="inlineStr"/>
      <c r="O7724" t="inlineStr">
        <is>
          <t>Capital One</t>
        </is>
      </c>
      <c r="P7724" t="inlineStr">
        <is>
          <t>['java', 'scala', 'python', 'nosql', 'mysql', 'redshift', 'snowflake', 'aws', 'azure', 'databricks', 'hadoop', 'kafka', 'spark', 'windows', 'docker', 'kubernetes']</t>
        </is>
      </c>
      <c r="Q7724" t="inlineStr">
        <is>
          <t>{'cloud': ['redshift', 'snowflake', 'aws', 'azure', 'databricks'], 'databases': ['mysql'], 'libraries': ['hadoop', 'kafka', 'spark'], 'os': ['windows'], 'other': ['docker', 'kubernetes'], 'programming': ['java', 'scala', 'python', 'nosql']}</t>
        </is>
      </c>
    </row>
    <row r="7725">
      <c r="A7725" t="inlineStr">
        <is>
          <t>Data Analyst</t>
        </is>
      </c>
      <c r="B7725" t="inlineStr">
        <is>
          <t>Analytics &amp; Data Science Intern</t>
        </is>
      </c>
      <c r="C7725" t="inlineStr">
        <is>
          <t>Miami, FL</t>
        </is>
      </c>
      <c r="D7725" t="inlineStr">
        <is>
          <t>via Indeed</t>
        </is>
      </c>
      <c r="E7725" t="inlineStr">
        <is>
          <t>Internship</t>
        </is>
      </c>
      <c r="F7725" t="b">
        <v>0</v>
      </c>
      <c r="G7725" t="inlineStr">
        <is>
          <t>Florida, United States</t>
        </is>
      </c>
      <c r="H7725" s="2" t="n">
        <v>45439.50254629629</v>
      </c>
      <c r="I7725" t="b">
        <v>0</v>
      </c>
      <c r="J7725" t="b">
        <v>0</v>
      </c>
      <c r="K7725" t="inlineStr">
        <is>
          <t>United States</t>
        </is>
      </c>
      <c r="L7725" t="inlineStr"/>
      <c r="M7725" t="inlineStr"/>
      <c r="N7725" t="inlineStr"/>
      <c r="O7725" t="inlineStr">
        <is>
          <t>Ryder System</t>
        </is>
      </c>
      <c r="P7725" t="inlineStr">
        <is>
          <t>['windows', 'excel']</t>
        </is>
      </c>
      <c r="Q7725" t="inlineStr">
        <is>
          <t>{'analyst_tools': ['excel'], 'os': ['windows']}</t>
        </is>
      </c>
    </row>
    <row r="7726">
      <c r="A7726" t="inlineStr">
        <is>
          <t>Data Scientist</t>
        </is>
      </c>
      <c r="B7726" t="inlineStr">
        <is>
          <t>Data scientist</t>
        </is>
      </c>
      <c r="C7726" t="inlineStr">
        <is>
          <t>Lincolnwood, IL</t>
        </is>
      </c>
      <c r="D7726" t="inlineStr">
        <is>
          <t>via Talent.com</t>
        </is>
      </c>
      <c r="E7726" t="inlineStr">
        <is>
          <t>Full-time</t>
        </is>
      </c>
      <c r="F7726" t="b">
        <v>0</v>
      </c>
      <c r="G7726" t="inlineStr">
        <is>
          <t>Illinois, United States</t>
        </is>
      </c>
      <c r="H7726" s="2" t="n">
        <v>45438.9978125</v>
      </c>
      <c r="I7726" t="b">
        <v>0</v>
      </c>
      <c r="J7726" t="b">
        <v>0</v>
      </c>
      <c r="K7726" t="inlineStr">
        <is>
          <t>United States</t>
        </is>
      </c>
      <c r="L7726" t="inlineStr"/>
      <c r="M7726" t="inlineStr"/>
      <c r="N7726" t="inlineStr"/>
      <c r="O7726" t="inlineStr">
        <is>
          <t>VirtualVocations</t>
        </is>
      </c>
      <c r="P7726" t="inlineStr"/>
      <c r="Q7726" t="inlineStr"/>
    </row>
    <row r="7727">
      <c r="A7727" t="inlineStr">
        <is>
          <t>Data Scientist</t>
        </is>
      </c>
      <c r="B7727" t="inlineStr">
        <is>
          <t>Data Officer</t>
        </is>
      </c>
      <c r="C7727" t="inlineStr">
        <is>
          <t>Melbourne VIC, Australia</t>
        </is>
      </c>
      <c r="D7727" t="inlineStr">
        <is>
          <t>via Trabajo.org - Stellenangebote, Arbeit</t>
        </is>
      </c>
      <c r="E7727" t="inlineStr">
        <is>
          <t>Full-time</t>
        </is>
      </c>
      <c r="F7727" t="b">
        <v>0</v>
      </c>
      <c r="G7727" t="inlineStr">
        <is>
          <t>Australia</t>
        </is>
      </c>
      <c r="H7727" s="2" t="n">
        <v>45439.50894675926</v>
      </c>
      <c r="I7727" t="b">
        <v>0</v>
      </c>
      <c r="J7727" t="b">
        <v>0</v>
      </c>
      <c r="K7727" t="inlineStr">
        <is>
          <t>Australia</t>
        </is>
      </c>
      <c r="L7727" t="inlineStr"/>
      <c r="M7727" t="inlineStr"/>
      <c r="N7727" t="inlineStr"/>
      <c r="O7727" t="inlineStr">
        <is>
          <t>State Government of Victoria, Australia</t>
        </is>
      </c>
      <c r="P7727" t="inlineStr"/>
      <c r="Q7727" t="inlineStr"/>
    </row>
    <row r="7728">
      <c r="A7728" t="inlineStr">
        <is>
          <t>Software Engineer</t>
        </is>
      </c>
      <c r="B7728" t="inlineStr">
        <is>
          <t>Senior Software Engineer @ Akamai</t>
        </is>
      </c>
      <c r="C7728" t="inlineStr">
        <is>
          <t>Kraków, Poland</t>
        </is>
      </c>
      <c r="D7728" t="inlineStr">
        <is>
          <t>via JobMESH</t>
        </is>
      </c>
      <c r="E7728" t="inlineStr">
        <is>
          <t>Full-time</t>
        </is>
      </c>
      <c r="F7728" t="b">
        <v>0</v>
      </c>
      <c r="G7728" t="inlineStr">
        <is>
          <t>Poland</t>
        </is>
      </c>
      <c r="H7728" s="2" t="n">
        <v>45413.51190972222</v>
      </c>
      <c r="I7728" t="b">
        <v>1</v>
      </c>
      <c r="J7728" t="b">
        <v>0</v>
      </c>
      <c r="K7728" t="inlineStr">
        <is>
          <t>Poland</t>
        </is>
      </c>
      <c r="L7728" t="inlineStr"/>
      <c r="M7728" t="inlineStr"/>
      <c r="N7728" t="inlineStr"/>
      <c r="O7728" t="inlineStr">
        <is>
          <t>Akamai</t>
        </is>
      </c>
      <c r="P7728" t="inlineStr">
        <is>
          <t>['golang', 'python', 'java', 'c++', 'c', 'gdpr', 'linux', 'ansible', 'terraform', 'puppet', 'chef', 'bitbucket', 'git', 'jenkins', 'jira', 'confluence']</t>
        </is>
      </c>
      <c r="Q7728" t="inlineStr">
        <is>
          <t>{'async': ['jira', 'confluence'], 'libraries': ['gdpr'], 'os': ['linux'], 'other': ['ansible', 'terraform', 'puppet', 'chef', 'bitbucket', 'git', 'jenkins'], 'programming': ['golang', 'python', 'java', 'c++', 'c']}</t>
        </is>
      </c>
    </row>
    <row r="7729">
      <c r="A7729" t="inlineStr">
        <is>
          <t>Senior Data Analyst</t>
        </is>
      </c>
      <c r="B7729" t="inlineStr">
        <is>
          <t>Senior Data Analyst</t>
        </is>
      </c>
      <c r="C7729" t="inlineStr">
        <is>
          <t>California</t>
        </is>
      </c>
      <c r="D7729" t="inlineStr">
        <is>
          <t>via Recruit.net</t>
        </is>
      </c>
      <c r="E7729" t="inlineStr">
        <is>
          <t>Full-time</t>
        </is>
      </c>
      <c r="F7729" t="b">
        <v>0</v>
      </c>
      <c r="G7729" t="inlineStr">
        <is>
          <t>California, United States</t>
        </is>
      </c>
      <c r="H7729" s="2" t="n">
        <v>45438.99609953703</v>
      </c>
      <c r="I7729" t="b">
        <v>1</v>
      </c>
      <c r="J7729" t="b">
        <v>0</v>
      </c>
      <c r="K7729" t="inlineStr">
        <is>
          <t>United States</t>
        </is>
      </c>
      <c r="L7729" t="inlineStr"/>
      <c r="M7729" t="inlineStr"/>
      <c r="N7729" t="inlineStr"/>
      <c r="O7729" t="inlineStr">
        <is>
          <t>Premier Finder LLC</t>
        </is>
      </c>
      <c r="P7729" t="inlineStr">
        <is>
          <t>['sql', 'sap', 'sharepoint', 'excel']</t>
        </is>
      </c>
      <c r="Q7729" t="inlineStr">
        <is>
          <t>{'analyst_tools': ['sap', 'sharepoint', 'excel'], 'programming': ['sql']}</t>
        </is>
      </c>
    </row>
    <row r="7730">
      <c r="A7730" t="inlineStr">
        <is>
          <t>Senior Data Analyst</t>
        </is>
      </c>
      <c r="B7730" t="inlineStr">
        <is>
          <t>Senior Data Analyst</t>
        </is>
      </c>
      <c r="C7730" t="inlineStr">
        <is>
          <t>Omer, Israel</t>
        </is>
      </c>
      <c r="D7730" t="inlineStr">
        <is>
          <t>via LinkedIn</t>
        </is>
      </c>
      <c r="E7730" t="inlineStr">
        <is>
          <t>Full-time</t>
        </is>
      </c>
      <c r="F7730" t="b">
        <v>0</v>
      </c>
      <c r="G7730" t="inlineStr">
        <is>
          <t>Israel</t>
        </is>
      </c>
      <c r="H7730" s="2" t="n">
        <v>45414.52300925926</v>
      </c>
      <c r="I7730" t="b">
        <v>0</v>
      </c>
      <c r="J7730" t="b">
        <v>0</v>
      </c>
      <c r="K7730" t="inlineStr">
        <is>
          <t>Israel</t>
        </is>
      </c>
      <c r="L7730" t="inlineStr"/>
      <c r="M7730" t="inlineStr"/>
      <c r="N7730" t="inlineStr"/>
      <c r="O7730" t="inlineStr">
        <is>
          <t>Carebox</t>
        </is>
      </c>
      <c r="P7730" t="inlineStr">
        <is>
          <t>['sql', 'python', 'mysql', 'oracle', 'power bi', 'excel']</t>
        </is>
      </c>
      <c r="Q7730" t="inlineStr">
        <is>
          <t>{'analyst_tools': ['power bi', 'excel'], 'cloud': ['oracle'], 'databases': ['mysql'], 'programming': ['sql', 'python']}</t>
        </is>
      </c>
    </row>
    <row r="7731">
      <c r="A7731" t="inlineStr">
        <is>
          <t>Software Engineer</t>
        </is>
      </c>
      <c r="B7731" t="inlineStr">
        <is>
          <t>Principal Software Engineer (Data Integration / Backend Engineering)</t>
        </is>
      </c>
      <c r="C7731" t="inlineStr">
        <is>
          <t>Bengaluru, Karnataka, India</t>
        </is>
      </c>
      <c r="D7731" t="inlineStr">
        <is>
          <t>via Built In</t>
        </is>
      </c>
      <c r="E7731" t="inlineStr">
        <is>
          <t>Full-time</t>
        </is>
      </c>
      <c r="F7731" t="b">
        <v>0</v>
      </c>
      <c r="G7731" t="inlineStr">
        <is>
          <t>India</t>
        </is>
      </c>
      <c r="H7731" s="2" t="n">
        <v>45433.52429398148</v>
      </c>
      <c r="I7731" t="b">
        <v>0</v>
      </c>
      <c r="J7731" t="b">
        <v>0</v>
      </c>
      <c r="K7731" t="inlineStr">
        <is>
          <t>India</t>
        </is>
      </c>
      <c r="L7731" t="inlineStr"/>
      <c r="M7731" t="inlineStr"/>
      <c r="N7731" t="inlineStr"/>
      <c r="O7731" t="inlineStr">
        <is>
          <t>Balbix</t>
        </is>
      </c>
      <c r="P7731" t="inlineStr">
        <is>
          <t>['python', 'java', 'scala', 'sql', 'nosql', 'mongodb', 'mongodb', 'cassandra', 'redis', 'elasticsearch']</t>
        </is>
      </c>
      <c r="Q7731" t="inlineStr">
        <is>
          <t>{'databases': ['mongodb', 'cassandra', 'redis', 'elasticsearch'], 'programming': ['python', 'java', 'scala', 'sql', 'nosql', 'mongodb']}</t>
        </is>
      </c>
    </row>
    <row r="7732">
      <c r="A7732" t="inlineStr">
        <is>
          <t>Data Engineer</t>
        </is>
      </c>
      <c r="B7732" t="inlineStr">
        <is>
          <t>Data Engineer</t>
        </is>
      </c>
      <c r="C7732" t="inlineStr">
        <is>
          <t>Cupertino, CA</t>
        </is>
      </c>
      <c r="D7732" t="inlineStr">
        <is>
          <t>via Cupertino, CA - Geebo</t>
        </is>
      </c>
      <c r="E7732" t="inlineStr">
        <is>
          <t>Full-time</t>
        </is>
      </c>
      <c r="F7732" t="b">
        <v>0</v>
      </c>
      <c r="G7732" t="inlineStr">
        <is>
          <t>Illinois, United States</t>
        </is>
      </c>
      <c r="H7732" s="2" t="n">
        <v>45439.00019675926</v>
      </c>
      <c r="I7732" t="b">
        <v>1</v>
      </c>
      <c r="J7732" t="b">
        <v>0</v>
      </c>
      <c r="K7732" t="inlineStr">
        <is>
          <t>United States</t>
        </is>
      </c>
      <c r="L7732" t="inlineStr">
        <is>
          <t>hour</t>
        </is>
      </c>
      <c r="M7732" t="inlineStr"/>
      <c r="N7732" t="n">
        <v>24</v>
      </c>
      <c r="O7732" t="inlineStr">
        <is>
          <t>Amazon.com Services LLC</t>
        </is>
      </c>
      <c r="P7732" t="inlineStr">
        <is>
          <t>['sql', 'aws']</t>
        </is>
      </c>
      <c r="Q7732" t="inlineStr">
        <is>
          <t>{'cloud': ['aws'], 'programming': ['sql']}</t>
        </is>
      </c>
    </row>
    <row r="7733">
      <c r="A7733" t="inlineStr">
        <is>
          <t>Data Analyst</t>
        </is>
      </c>
      <c r="B7733" t="inlineStr">
        <is>
          <t>Contract Data Analyst</t>
        </is>
      </c>
      <c r="C7733" t="inlineStr">
        <is>
          <t>Anywhere</t>
        </is>
      </c>
      <c r="D7733" t="inlineStr">
        <is>
          <t>via Carex Consulting Group</t>
        </is>
      </c>
      <c r="E7733" t="inlineStr">
        <is>
          <t>Contractor</t>
        </is>
      </c>
      <c r="F7733" t="b">
        <v>1</v>
      </c>
      <c r="G7733" t="inlineStr">
        <is>
          <t>New York, United States</t>
        </is>
      </c>
      <c r="H7733" s="2" t="n">
        <v>45422.50018518518</v>
      </c>
      <c r="I7733" t="b">
        <v>1</v>
      </c>
      <c r="J7733" t="b">
        <v>0</v>
      </c>
      <c r="K7733" t="inlineStr">
        <is>
          <t>United States</t>
        </is>
      </c>
      <c r="L7733" t="inlineStr"/>
      <c r="M7733" t="inlineStr"/>
      <c r="N7733" t="inlineStr"/>
      <c r="O7733" t="inlineStr">
        <is>
          <t>Carex Consulting Group</t>
        </is>
      </c>
      <c r="P7733" t="inlineStr">
        <is>
          <t>['sql', 'excel', 'tableau']</t>
        </is>
      </c>
      <c r="Q7733" t="inlineStr">
        <is>
          <t>{'analyst_tools': ['excel', 'tableau'], 'programming': ['sql']}</t>
        </is>
      </c>
    </row>
    <row r="7734">
      <c r="A7734" t="inlineStr">
        <is>
          <t>Data Engineer</t>
        </is>
      </c>
      <c r="B7734" t="inlineStr">
        <is>
          <t>Data Platform Engineer</t>
        </is>
      </c>
      <c r="C7734" t="inlineStr">
        <is>
          <t>Zürich, Switzerland</t>
        </is>
      </c>
      <c r="D7734" t="inlineStr">
        <is>
          <t>via BeBee Schweiz</t>
        </is>
      </c>
      <c r="E7734" t="inlineStr">
        <is>
          <t>Full-time</t>
        </is>
      </c>
      <c r="F7734" t="b">
        <v>0</v>
      </c>
      <c r="G7734" t="inlineStr">
        <is>
          <t>Switzerland</t>
        </is>
      </c>
      <c r="H7734" s="2" t="n">
        <v>45439.07444444444</v>
      </c>
      <c r="I7734" t="b">
        <v>1</v>
      </c>
      <c r="J7734" t="b">
        <v>0</v>
      </c>
      <c r="K7734" t="inlineStr">
        <is>
          <t>Switzerland</t>
        </is>
      </c>
      <c r="L7734" t="inlineStr"/>
      <c r="M7734" t="inlineStr"/>
      <c r="N7734" t="inlineStr"/>
      <c r="O7734" t="inlineStr">
        <is>
          <t>Digitec Galaxus AG</t>
        </is>
      </c>
      <c r="P7734" t="inlineStr">
        <is>
          <t>['python', 'gcp', 'bigquery', 'spark', 'airflow', 'kafka', 'github', 'docker', 'kubernetes', 'terraform']</t>
        </is>
      </c>
      <c r="Q7734" t="inlineStr">
        <is>
          <t>{'cloud': ['gcp', 'bigquery'], 'libraries': ['spark', 'airflow', 'kafka'], 'other': ['github', 'docker', 'kubernetes', 'terraform'], 'programming': ['python']}</t>
        </is>
      </c>
    </row>
    <row r="7735">
      <c r="A7735" t="inlineStr">
        <is>
          <t>Data Scientist</t>
        </is>
      </c>
      <c r="B7735" t="inlineStr">
        <is>
          <t>Lead Database Engineer</t>
        </is>
      </c>
      <c r="C7735" t="inlineStr">
        <is>
          <t>Prague, Czechia</t>
        </is>
      </c>
      <c r="D7735" t="inlineStr">
        <is>
          <t>via Fairygodboss</t>
        </is>
      </c>
      <c r="E7735" t="inlineStr">
        <is>
          <t>Full-time</t>
        </is>
      </c>
      <c r="F7735" t="b">
        <v>0</v>
      </c>
      <c r="G7735" t="inlineStr">
        <is>
          <t>Czechia</t>
        </is>
      </c>
      <c r="H7735" s="2" t="n">
        <v>45434.51773148148</v>
      </c>
      <c r="I7735" t="b">
        <v>0</v>
      </c>
      <c r="J7735" t="b">
        <v>0</v>
      </c>
      <c r="K7735" t="inlineStr">
        <is>
          <t>Czechia</t>
        </is>
      </c>
      <c r="L7735" t="inlineStr"/>
      <c r="M7735" t="inlineStr"/>
      <c r="N7735" t="inlineStr"/>
      <c r="O7735" t="inlineStr">
        <is>
          <t>ADP</t>
        </is>
      </c>
      <c r="P7735" t="inlineStr">
        <is>
          <t>['sql', 'sql server', 'ssis']</t>
        </is>
      </c>
      <c r="Q7735" t="inlineStr">
        <is>
          <t>{'analyst_tools': ['ssis'], 'databases': ['sql server'], 'programming': ['sql']}</t>
        </is>
      </c>
    </row>
    <row r="7736">
      <c r="A7736" t="inlineStr">
        <is>
          <t>Data Engineer</t>
        </is>
      </c>
      <c r="B7736" t="inlineStr">
        <is>
          <t>Sonat Consulting søker Data Engineers</t>
        </is>
      </c>
      <c r="C7736" t="inlineStr">
        <is>
          <t>Oslo, Norway</t>
        </is>
      </c>
      <c r="D7736" t="inlineStr">
        <is>
          <t>via Indeed</t>
        </is>
      </c>
      <c r="E7736" t="inlineStr">
        <is>
          <t>Full-time</t>
        </is>
      </c>
      <c r="F7736" t="b">
        <v>0</v>
      </c>
      <c r="G7736" t="inlineStr">
        <is>
          <t>Norway</t>
        </is>
      </c>
      <c r="H7736" s="2" t="n">
        <v>45420.50875</v>
      </c>
      <c r="I7736" t="b">
        <v>0</v>
      </c>
      <c r="J7736" t="b">
        <v>0</v>
      </c>
      <c r="K7736" t="inlineStr">
        <is>
          <t>Norway</t>
        </is>
      </c>
      <c r="L7736" t="inlineStr"/>
      <c r="M7736" t="inlineStr"/>
      <c r="N7736" t="inlineStr"/>
      <c r="O7736" t="inlineStr">
        <is>
          <t>SONAT CONSULTING AS</t>
        </is>
      </c>
      <c r="P7736" t="inlineStr">
        <is>
          <t>['snowflake', 'databricks', 'aws', 'azure', 'gcp']</t>
        </is>
      </c>
      <c r="Q7736" t="inlineStr">
        <is>
          <t>{'cloud': ['snowflake', 'databricks', 'aws', 'azure', 'gcp']}</t>
        </is>
      </c>
    </row>
    <row r="7737">
      <c r="A7737" t="inlineStr">
        <is>
          <t>Data Scientist</t>
        </is>
      </c>
      <c r="B7737" t="inlineStr">
        <is>
          <t>Data Scientist II</t>
        </is>
      </c>
      <c r="C7737" t="inlineStr">
        <is>
          <t>Karnataka, India</t>
        </is>
      </c>
      <c r="D7737" t="inlineStr">
        <is>
          <t>via Shine</t>
        </is>
      </c>
      <c r="E7737" t="inlineStr">
        <is>
          <t>Full-time</t>
        </is>
      </c>
      <c r="F7737" t="b">
        <v>0</v>
      </c>
      <c r="G7737" t="inlineStr">
        <is>
          <t>India</t>
        </is>
      </c>
      <c r="H7737" s="2" t="n">
        <v>45422.51415509259</v>
      </c>
      <c r="I7737" t="b">
        <v>0</v>
      </c>
      <c r="J7737" t="b">
        <v>0</v>
      </c>
      <c r="K7737" t="inlineStr">
        <is>
          <t>India</t>
        </is>
      </c>
      <c r="L7737" t="inlineStr"/>
      <c r="M7737" t="inlineStr"/>
      <c r="N7737" t="inlineStr"/>
      <c r="O7737" t="inlineStr">
        <is>
          <t>Aidetic</t>
        </is>
      </c>
      <c r="P7737" t="inlineStr">
        <is>
          <t>['python', 'tensorflow', 'pytorch', 'scikit-learn', 'nltk']</t>
        </is>
      </c>
      <c r="Q7737" t="inlineStr">
        <is>
          <t>{'libraries': ['tensorflow', 'pytorch', 'scikit-learn', 'nltk'], 'programming': ['python']}</t>
        </is>
      </c>
    </row>
    <row r="7738">
      <c r="A7738" t="inlineStr">
        <is>
          <t>Senior Data Scientist</t>
        </is>
      </c>
      <c r="B7738" t="inlineStr">
        <is>
          <t>Senior Data Scientist</t>
        </is>
      </c>
      <c r="C7738" t="inlineStr">
        <is>
          <t>Redwood City, CA</t>
        </is>
      </c>
      <c r="D7738" t="inlineStr">
        <is>
          <t>via Redwood City CA Geebo.com Free Classifieds Ads - Geebo</t>
        </is>
      </c>
      <c r="E7738" t="inlineStr">
        <is>
          <t>Full-time</t>
        </is>
      </c>
      <c r="F7738" t="b">
        <v>0</v>
      </c>
      <c r="G7738" t="inlineStr">
        <is>
          <t>California, United States</t>
        </is>
      </c>
      <c r="H7738" s="2" t="n">
        <v>45438.99756944444</v>
      </c>
      <c r="I7738" t="b">
        <v>0</v>
      </c>
      <c r="J7738" t="b">
        <v>1</v>
      </c>
      <c r="K7738" t="inlineStr">
        <is>
          <t>United States</t>
        </is>
      </c>
      <c r="L7738" t="inlineStr">
        <is>
          <t>hour</t>
        </is>
      </c>
      <c r="M7738" t="inlineStr"/>
      <c r="N7738" t="n">
        <v>24</v>
      </c>
      <c r="O7738" t="inlineStr">
        <is>
          <t>Paylocity</t>
        </is>
      </c>
      <c r="P7738" t="inlineStr">
        <is>
          <t>['go', 'python', 'aws', 'azure', 'databricks', 'spark']</t>
        </is>
      </c>
      <c r="Q7738" t="inlineStr">
        <is>
          <t>{'cloud': ['aws', 'azure', 'databricks'], 'libraries': ['spark'], 'programming': ['go', 'python']}</t>
        </is>
      </c>
    </row>
    <row r="7739">
      <c r="A7739" t="inlineStr">
        <is>
          <t>Data Engineer</t>
        </is>
      </c>
      <c r="B7739" t="inlineStr">
        <is>
          <t>ML and Data Engineer</t>
        </is>
      </c>
      <c r="C7739" t="inlineStr">
        <is>
          <t>Santiago de Querétaro, Qro., Mexico</t>
        </is>
      </c>
      <c r="D7739" t="inlineStr">
        <is>
          <t>via BeBee</t>
        </is>
      </c>
      <c r="E7739" t="inlineStr">
        <is>
          <t>Full-time</t>
        </is>
      </c>
      <c r="F7739" t="b">
        <v>0</v>
      </c>
      <c r="G7739" t="inlineStr">
        <is>
          <t>Mexico</t>
        </is>
      </c>
      <c r="H7739" s="2" t="n">
        <v>45433.53827546296</v>
      </c>
      <c r="I7739" t="b">
        <v>0</v>
      </c>
      <c r="J7739" t="b">
        <v>0</v>
      </c>
      <c r="K7739" t="inlineStr">
        <is>
          <t>Mexico</t>
        </is>
      </c>
      <c r="L7739" t="inlineStr"/>
      <c r="M7739" t="inlineStr"/>
      <c r="N7739" t="inlineStr"/>
      <c r="O7739" t="inlineStr">
        <is>
          <t>XE</t>
        </is>
      </c>
      <c r="P7739" t="inlineStr">
        <is>
          <t>['python', 'aws', 'gcp', 'docker']</t>
        </is>
      </c>
      <c r="Q7739" t="inlineStr">
        <is>
          <t>{'cloud': ['aws', 'gcp'], 'other': ['docker'], 'programming': ['python']}</t>
        </is>
      </c>
    </row>
    <row r="7740">
      <c r="A7740" t="inlineStr">
        <is>
          <t>Data Analyst</t>
        </is>
      </c>
      <c r="B7740" t="inlineStr">
        <is>
          <t>Business/Data Analyst</t>
        </is>
      </c>
      <c r="C7740" t="inlineStr">
        <is>
          <t>Raritan, NJ</t>
        </is>
      </c>
      <c r="D7740" t="inlineStr">
        <is>
          <t>via Jooble</t>
        </is>
      </c>
      <c r="E7740" t="inlineStr">
        <is>
          <t>Contractor</t>
        </is>
      </c>
      <c r="F7740" t="b">
        <v>0</v>
      </c>
      <c r="G7740" t="inlineStr">
        <is>
          <t>New York, United States</t>
        </is>
      </c>
      <c r="H7740" s="2" t="n">
        <v>45443.5000462963</v>
      </c>
      <c r="I7740" t="b">
        <v>0</v>
      </c>
      <c r="J7740" t="b">
        <v>0</v>
      </c>
      <c r="K7740" t="inlineStr">
        <is>
          <t>United States</t>
        </is>
      </c>
      <c r="L7740" t="inlineStr"/>
      <c r="M7740" t="inlineStr"/>
      <c r="N7740" t="inlineStr"/>
      <c r="O7740" t="inlineStr">
        <is>
          <t>Saxon Global</t>
        </is>
      </c>
      <c r="P7740" t="inlineStr">
        <is>
          <t>['sql', 'nosql', 'mongodb', 'mongodb', 'javascript', 'html', 'css', 'java', 'python', 'r', 'mysql', 'oracle', 'tableau']</t>
        </is>
      </c>
      <c r="Q7740" t="inlineStr">
        <is>
          <t>{'analyst_tools': ['tableau'], 'cloud': ['oracle'], 'databases': ['mongodb', 'mysql'], 'programming': ['sql', 'nosql', 'mongodb', 'javascript', 'html', 'css', 'java', 'python', 'r']}</t>
        </is>
      </c>
    </row>
    <row r="7741">
      <c r="A7741" t="inlineStr">
        <is>
          <t>Software Engineer</t>
        </is>
      </c>
      <c r="B7741" t="inlineStr">
        <is>
          <t>Lead Software Engineer - Java &amp; Cloud</t>
        </is>
      </c>
      <c r="C7741" t="inlineStr">
        <is>
          <t>Glasgow, UK</t>
        </is>
      </c>
      <c r="D7741" t="inlineStr">
        <is>
          <t>via Built In</t>
        </is>
      </c>
      <c r="E7741" t="inlineStr">
        <is>
          <t>Full-time</t>
        </is>
      </c>
      <c r="F7741" t="b">
        <v>0</v>
      </c>
      <c r="G7741" t="inlineStr">
        <is>
          <t>United Kingdom</t>
        </is>
      </c>
      <c r="H7741" s="2" t="n">
        <v>45439.50541666667</v>
      </c>
      <c r="I7741" t="b">
        <v>1</v>
      </c>
      <c r="J7741" t="b">
        <v>0</v>
      </c>
      <c r="K7741" t="inlineStr">
        <is>
          <t>United Kingdom</t>
        </is>
      </c>
      <c r="L7741" t="inlineStr"/>
      <c r="M7741" t="inlineStr"/>
      <c r="N7741" t="inlineStr"/>
      <c r="O7741" t="inlineStr">
        <is>
          <t>JPMorgan Chase</t>
        </is>
      </c>
      <c r="P7741" t="inlineStr">
        <is>
          <t>['java', 'aws', 'snowflake', 'databricks', 'spring', 'jenkins', 'terraform']</t>
        </is>
      </c>
      <c r="Q7741" t="inlineStr">
        <is>
          <t>{'cloud': ['aws', 'snowflake', 'databricks'], 'libraries': ['spring'], 'other': ['jenkins', 'terraform'], 'programming': ['java']}</t>
        </is>
      </c>
    </row>
    <row r="7742">
      <c r="A7742" t="inlineStr">
        <is>
          <t>Data Engineer</t>
        </is>
      </c>
      <c r="B7742" t="inlineStr">
        <is>
          <t>Data Analytics Engineer</t>
        </is>
      </c>
      <c r="C7742" t="inlineStr">
        <is>
          <t>Eindhoven, Netherlands</t>
        </is>
      </c>
      <c r="D7742" t="inlineStr">
        <is>
          <t>via Sentior</t>
        </is>
      </c>
      <c r="E7742" t="inlineStr">
        <is>
          <t>Contractor</t>
        </is>
      </c>
      <c r="F7742" t="b">
        <v>0</v>
      </c>
      <c r="G7742" t="inlineStr">
        <is>
          <t>Netherlands</t>
        </is>
      </c>
      <c r="H7742" s="2" t="n">
        <v>45434.52175925926</v>
      </c>
      <c r="I7742" t="b">
        <v>0</v>
      </c>
      <c r="J7742" t="b">
        <v>0</v>
      </c>
      <c r="K7742" t="inlineStr">
        <is>
          <t>Netherlands</t>
        </is>
      </c>
      <c r="L7742" t="inlineStr"/>
      <c r="M7742" t="inlineStr"/>
      <c r="N7742" t="inlineStr"/>
      <c r="O7742" t="inlineStr">
        <is>
          <t>Philips</t>
        </is>
      </c>
      <c r="P7742" t="inlineStr">
        <is>
          <t>['python', 'sql', 'aws', 'databricks', 'redshift', 'spark', 'airflow', 'nltk', 'tensorflow', 'pytorch', 'tableau', 'kubernetes']</t>
        </is>
      </c>
      <c r="Q7742" t="inlineStr">
        <is>
          <t>{'analyst_tools': ['tableau'], 'cloud': ['aws', 'databricks', 'redshift'], 'libraries': ['spark', 'airflow', 'nltk', 'tensorflow', 'pytorch'], 'other': ['kubernetes'], 'programming': ['python', 'sql']}</t>
        </is>
      </c>
    </row>
    <row r="7743">
      <c r="A7743" t="inlineStr">
        <is>
          <t>Data Scientist</t>
        </is>
      </c>
      <c r="B7743" t="inlineStr">
        <is>
          <t>Analyst, Data Science</t>
        </is>
      </c>
      <c r="C7743" t="inlineStr">
        <is>
          <t>Santa Clara, CA</t>
        </is>
      </c>
      <c r="D7743" t="inlineStr">
        <is>
          <t>via Santa Clara CA Geebo.com Free Classifieds Ads - Geebo</t>
        </is>
      </c>
      <c r="E7743" t="inlineStr">
        <is>
          <t>Full-time</t>
        </is>
      </c>
      <c r="F7743" t="b">
        <v>0</v>
      </c>
      <c r="G7743" t="inlineStr">
        <is>
          <t>California, United States</t>
        </is>
      </c>
      <c r="H7743" s="2" t="n">
        <v>45438.99759259259</v>
      </c>
      <c r="I7743" t="b">
        <v>0</v>
      </c>
      <c r="J7743" t="b">
        <v>0</v>
      </c>
      <c r="K7743" t="inlineStr">
        <is>
          <t>United States</t>
        </is>
      </c>
      <c r="L7743" t="inlineStr">
        <is>
          <t>hour</t>
        </is>
      </c>
      <c r="M7743" t="inlineStr"/>
      <c r="N7743" t="n">
        <v>24</v>
      </c>
      <c r="O7743" t="inlineStr">
        <is>
          <t>Adtalem Global Education</t>
        </is>
      </c>
      <c r="P7743" t="inlineStr">
        <is>
          <t>['python', 'sql', 'nosql', 'power bi', 'tableau', 'git', 'jenkins']</t>
        </is>
      </c>
      <c r="Q7743" t="inlineStr">
        <is>
          <t>{'analyst_tools': ['power bi', 'tableau'], 'other': ['git', 'jenkins'], 'programming': ['python', 'sql', 'nosql']}</t>
        </is>
      </c>
    </row>
    <row r="7744">
      <c r="A7744" t="inlineStr">
        <is>
          <t>Senior Data Analyst</t>
        </is>
      </c>
      <c r="B7744" t="inlineStr">
        <is>
          <t>Sr. Data Science Analyst</t>
        </is>
      </c>
      <c r="C7744" t="inlineStr">
        <is>
          <t>Fair Lawn, NJ</t>
        </is>
      </c>
      <c r="D7744" t="inlineStr">
        <is>
          <t>via Fair Lawn, NJ - Geebo</t>
        </is>
      </c>
      <c r="E7744" t="inlineStr">
        <is>
          <t>Full-time</t>
        </is>
      </c>
      <c r="F7744" t="b">
        <v>0</v>
      </c>
      <c r="G7744" t="inlineStr">
        <is>
          <t>New York, United States</t>
        </is>
      </c>
      <c r="H7744" s="2" t="n">
        <v>45438.99576388889</v>
      </c>
      <c r="I7744" t="b">
        <v>0</v>
      </c>
      <c r="J7744" t="b">
        <v>0</v>
      </c>
      <c r="K7744" t="inlineStr">
        <is>
          <t>United States</t>
        </is>
      </c>
      <c r="L7744" t="inlineStr">
        <is>
          <t>hour</t>
        </is>
      </c>
      <c r="M7744" t="inlineStr"/>
      <c r="N7744" t="n">
        <v>24</v>
      </c>
      <c r="O7744" t="inlineStr">
        <is>
          <t>Thermo Fisher Scientific</t>
        </is>
      </c>
      <c r="P7744" t="inlineStr">
        <is>
          <t>['sql', 'nosql', 'r', 'python', 'sql server', 'tableau', 'cognos']</t>
        </is>
      </c>
      <c r="Q7744" t="inlineStr">
        <is>
          <t>{'analyst_tools': ['tableau', 'cognos'], 'databases': ['sql server'], 'programming': ['sql', 'nosql', 'r', 'python']}</t>
        </is>
      </c>
    </row>
    <row r="7745">
      <c r="A7745" t="inlineStr">
        <is>
          <t>Senior Data Analyst</t>
        </is>
      </c>
      <c r="B7745" t="inlineStr">
        <is>
          <t>Senior Data Analyst</t>
        </is>
      </c>
      <c r="C7745" t="inlineStr">
        <is>
          <t>San Francisco, CA</t>
        </is>
      </c>
      <c r="D7745" t="inlineStr">
        <is>
          <t>via San Francisco - Geebo</t>
        </is>
      </c>
      <c r="E7745" t="inlineStr">
        <is>
          <t>Full-time</t>
        </is>
      </c>
      <c r="F7745" t="b">
        <v>0</v>
      </c>
      <c r="G7745" t="inlineStr">
        <is>
          <t>California, United States</t>
        </is>
      </c>
      <c r="H7745" s="2" t="n">
        <v>45438.99630787037</v>
      </c>
      <c r="I7745" t="b">
        <v>0</v>
      </c>
      <c r="J7745" t="b">
        <v>0</v>
      </c>
      <c r="K7745" t="inlineStr">
        <is>
          <t>United States</t>
        </is>
      </c>
      <c r="L7745" t="inlineStr">
        <is>
          <t>hour</t>
        </is>
      </c>
      <c r="M7745" t="inlineStr"/>
      <c r="N7745" t="n">
        <v>24</v>
      </c>
      <c r="O7745" t="inlineStr">
        <is>
          <t>FairClaims</t>
        </is>
      </c>
      <c r="P7745" t="inlineStr">
        <is>
          <t>['sql', 'excel', 'sheets']</t>
        </is>
      </c>
      <c r="Q7745" t="inlineStr">
        <is>
          <t>{'analyst_tools': ['excel', 'sheets'], 'programming': ['sql']}</t>
        </is>
      </c>
    </row>
    <row r="7746">
      <c r="A7746" t="inlineStr">
        <is>
          <t>Data Analyst</t>
        </is>
      </c>
      <c r="B7746" t="inlineStr">
        <is>
          <t>Data Analyst</t>
        </is>
      </c>
      <c r="C7746" t="inlineStr">
        <is>
          <t>Sacramento, CA</t>
        </is>
      </c>
      <c r="D7746" t="inlineStr">
        <is>
          <t>via DataAnalyst.com</t>
        </is>
      </c>
      <c r="E7746" t="inlineStr">
        <is>
          <t>Full-time</t>
        </is>
      </c>
      <c r="F7746" t="b">
        <v>0</v>
      </c>
      <c r="G7746" t="inlineStr">
        <is>
          <t>California, United States</t>
        </is>
      </c>
      <c r="H7746" s="2" t="n">
        <v>45438.99609953703</v>
      </c>
      <c r="I7746" t="b">
        <v>0</v>
      </c>
      <c r="J7746" t="b">
        <v>0</v>
      </c>
      <c r="K7746" t="inlineStr">
        <is>
          <t>United States</t>
        </is>
      </c>
      <c r="L7746" t="inlineStr">
        <is>
          <t>year</t>
        </is>
      </c>
      <c r="M7746" t="n">
        <v>75509.5</v>
      </c>
      <c r="N7746" t="inlineStr"/>
      <c r="O7746" t="inlineStr">
        <is>
          <t>Dairy Council of California</t>
        </is>
      </c>
      <c r="P7746" t="inlineStr">
        <is>
          <t>['word', 'powerpoint', 'outlook', 'power bi', 'excel']</t>
        </is>
      </c>
      <c r="Q7746" t="inlineStr">
        <is>
          <t>{'analyst_tools': ['word', 'powerpoint', 'outlook', 'power bi', 'excel']}</t>
        </is>
      </c>
    </row>
    <row r="7747">
      <c r="A7747" t="inlineStr">
        <is>
          <t>Data Scientist</t>
        </is>
      </c>
      <c r="B7747" t="inlineStr">
        <is>
          <t>Senior Associate Data Scientist - Statistical Analysis, Financial...</t>
        </is>
      </c>
      <c r="C7747" t="inlineStr">
        <is>
          <t>Richardson, TX</t>
        </is>
      </c>
      <c r="D7747" t="inlineStr">
        <is>
          <t>via Geebo</t>
        </is>
      </c>
      <c r="E7747" t="inlineStr">
        <is>
          <t>Full-time and Part-time</t>
        </is>
      </c>
      <c r="F7747" t="b">
        <v>0</v>
      </c>
      <c r="G7747" t="inlineStr">
        <is>
          <t>Texas, United States</t>
        </is>
      </c>
      <c r="H7747" s="2" t="n">
        <v>45438.99775462963</v>
      </c>
      <c r="I7747" t="b">
        <v>0</v>
      </c>
      <c r="J7747" t="b">
        <v>1</v>
      </c>
      <c r="K7747" t="inlineStr">
        <is>
          <t>United States</t>
        </is>
      </c>
      <c r="L7747" t="inlineStr">
        <is>
          <t>hour</t>
        </is>
      </c>
      <c r="M7747" t="inlineStr"/>
      <c r="N7747" t="n">
        <v>24</v>
      </c>
      <c r="O7747" t="inlineStr">
        <is>
          <t>Capital one</t>
        </is>
      </c>
      <c r="P7747" t="inlineStr">
        <is>
          <t>['python', 'sql', 'r', 'aws', 'azure', 'github']</t>
        </is>
      </c>
      <c r="Q7747" t="inlineStr">
        <is>
          <t>{'cloud': ['aws', 'azure'], 'other': ['github'], 'programming': ['python', 'sql', 'r']}</t>
        </is>
      </c>
    </row>
    <row r="7748">
      <c r="A7748" t="inlineStr">
        <is>
          <t>Data Scientist</t>
        </is>
      </c>
      <c r="B7748" t="inlineStr">
        <is>
          <t>Data Scientist - Gen AI</t>
        </is>
      </c>
      <c r="C7748" t="inlineStr">
        <is>
          <t>Telangana, India</t>
        </is>
      </c>
      <c r="D7748" t="inlineStr">
        <is>
          <t>via Indeed</t>
        </is>
      </c>
      <c r="E7748" t="inlineStr">
        <is>
          <t>Full-time</t>
        </is>
      </c>
      <c r="F7748" t="b">
        <v>0</v>
      </c>
      <c r="G7748" t="inlineStr">
        <is>
          <t>India</t>
        </is>
      </c>
      <c r="H7748" s="2" t="n">
        <v>45421.51040509259</v>
      </c>
      <c r="I7748" t="b">
        <v>0</v>
      </c>
      <c r="J7748" t="b">
        <v>0</v>
      </c>
      <c r="K7748" t="inlineStr">
        <is>
          <t>India</t>
        </is>
      </c>
      <c r="L7748" t="inlineStr"/>
      <c r="M7748" t="inlineStr"/>
      <c r="N7748" t="inlineStr"/>
      <c r="O7748" t="inlineStr">
        <is>
          <t>Wipro Limited</t>
        </is>
      </c>
      <c r="P7748" t="inlineStr">
        <is>
          <t>['flow']</t>
        </is>
      </c>
      <c r="Q7748" t="inlineStr">
        <is>
          <t>{'other': ['flow']}</t>
        </is>
      </c>
    </row>
    <row r="7749">
      <c r="A7749" t="inlineStr">
        <is>
          <t>Data Scientist</t>
        </is>
      </c>
      <c r="B7749" t="inlineStr">
        <is>
          <t>Machine Learning Engineer/Data Scientist</t>
        </is>
      </c>
      <c r="C7749" t="inlineStr">
        <is>
          <t>South Africa</t>
        </is>
      </c>
      <c r="D7749" t="inlineStr">
        <is>
          <t>via Adzuna</t>
        </is>
      </c>
      <c r="E7749" t="inlineStr">
        <is>
          <t>Full-time</t>
        </is>
      </c>
      <c r="F7749" t="b">
        <v>0</v>
      </c>
      <c r="G7749" t="inlineStr">
        <is>
          <t>South Africa</t>
        </is>
      </c>
      <c r="H7749" s="2" t="n">
        <v>45422.52901620371</v>
      </c>
      <c r="I7749" t="b">
        <v>0</v>
      </c>
      <c r="J7749" t="b">
        <v>0</v>
      </c>
      <c r="K7749" t="inlineStr">
        <is>
          <t>South Africa</t>
        </is>
      </c>
      <c r="L7749" t="inlineStr">
        <is>
          <t>year</t>
        </is>
      </c>
      <c r="M7749" t="n">
        <v>870000</v>
      </c>
      <c r="N7749" t="inlineStr"/>
      <c r="O7749" t="inlineStr">
        <is>
          <t>Goldman Tech Resourcing</t>
        </is>
      </c>
      <c r="P7749" t="inlineStr">
        <is>
          <t>['python', 'fastapi', 'docker']</t>
        </is>
      </c>
      <c r="Q7749" t="inlineStr">
        <is>
          <t>{'other': ['docker'], 'programming': ['python'], 'webframeworks': ['fastapi']}</t>
        </is>
      </c>
    </row>
    <row r="7750">
      <c r="A7750" t="inlineStr">
        <is>
          <t>Data Engineer</t>
        </is>
      </c>
      <c r="B7750" t="inlineStr">
        <is>
          <t>Data Engineer (Mid/Senior)</t>
        </is>
      </c>
      <c r="C7750" t="inlineStr">
        <is>
          <t>Anywhere</t>
        </is>
      </c>
      <c r="D7750" t="inlineStr">
        <is>
          <t>via LinkedIn</t>
        </is>
      </c>
      <c r="E7750" t="inlineStr">
        <is>
          <t>Full-time</t>
        </is>
      </c>
      <c r="F7750" t="b">
        <v>1</v>
      </c>
      <c r="G7750" t="inlineStr">
        <is>
          <t>Turkey</t>
        </is>
      </c>
      <c r="H7750" s="2" t="n">
        <v>45422.513125</v>
      </c>
      <c r="I7750" t="b">
        <v>0</v>
      </c>
      <c r="J7750" t="b">
        <v>0</v>
      </c>
      <c r="K7750" t="inlineStr">
        <is>
          <t>Turkey</t>
        </is>
      </c>
      <c r="L7750" t="inlineStr"/>
      <c r="M7750" t="inlineStr"/>
      <c r="N7750" t="inlineStr"/>
      <c r="O7750" t="inlineStr">
        <is>
          <t>iLab</t>
        </is>
      </c>
      <c r="P7750" t="inlineStr">
        <is>
          <t>['python', 'sql', 'nosql', 'mongo', 'scala', 'redis', 'cassandra', 'bigquery', 'aws', 'airflow', 'spark', 'kafka', 'git', 'github']</t>
        </is>
      </c>
      <c r="Q7750" t="inlineStr">
        <is>
          <t>{'cloud': ['bigquery', 'aws'], 'databases': ['redis', 'cassandra'], 'libraries': ['airflow', 'spark', 'kafka'], 'other': ['git', 'github'], 'programming': ['python', 'sql', 'nosql', 'mongo', 'scala']}</t>
        </is>
      </c>
    </row>
    <row r="7751">
      <c r="A7751" t="inlineStr">
        <is>
          <t>Data Scientist</t>
        </is>
      </c>
      <c r="B7751" t="inlineStr">
        <is>
          <t>Sr Data Scientist - Experimentation</t>
        </is>
      </c>
      <c r="C7751" t="inlineStr">
        <is>
          <t>Plantation, FL</t>
        </is>
      </c>
      <c r="D7751" t="inlineStr">
        <is>
          <t>via Zippia</t>
        </is>
      </c>
      <c r="E7751" t="inlineStr">
        <is>
          <t>Full-time</t>
        </is>
      </c>
      <c r="F7751" t="b">
        <v>0</v>
      </c>
      <c r="G7751" t="inlineStr">
        <is>
          <t>Georgia</t>
        </is>
      </c>
      <c r="H7751" s="2" t="n">
        <v>45429.52458333333</v>
      </c>
      <c r="I7751" t="b">
        <v>0</v>
      </c>
      <c r="J7751" t="b">
        <v>0</v>
      </c>
      <c r="K7751" t="inlineStr">
        <is>
          <t>United States</t>
        </is>
      </c>
      <c r="L7751" t="inlineStr"/>
      <c r="M7751" t="inlineStr"/>
      <c r="N7751" t="inlineStr"/>
      <c r="O7751" t="inlineStr">
        <is>
          <t>Chewy</t>
        </is>
      </c>
      <c r="P7751" t="inlineStr">
        <is>
          <t>['sql']</t>
        </is>
      </c>
      <c r="Q7751" t="inlineStr">
        <is>
          <t>{'programming': ['sql']}</t>
        </is>
      </c>
    </row>
    <row r="7752">
      <c r="A7752" t="inlineStr">
        <is>
          <t>Software Engineer</t>
        </is>
      </c>
      <c r="B7752" t="inlineStr">
        <is>
          <t>Support Engineer</t>
        </is>
      </c>
      <c r="C7752" t="inlineStr">
        <is>
          <t>Chile Chico, Chile</t>
        </is>
      </c>
      <c r="D7752" t="inlineStr">
        <is>
          <t>via Trabajo.org - Vacantes De Empleo, Trabajo</t>
        </is>
      </c>
      <c r="E7752" t="inlineStr">
        <is>
          <t>Full-time</t>
        </is>
      </c>
      <c r="F7752" t="b">
        <v>0</v>
      </c>
      <c r="G7752" t="inlineStr">
        <is>
          <t>Chile</t>
        </is>
      </c>
      <c r="H7752" s="2" t="n">
        <v>45416.53135416667</v>
      </c>
      <c r="I7752" t="b">
        <v>0</v>
      </c>
      <c r="J7752" t="b">
        <v>0</v>
      </c>
      <c r="K7752" t="inlineStr">
        <is>
          <t>Chile</t>
        </is>
      </c>
      <c r="L7752" t="inlineStr"/>
      <c r="M7752" t="inlineStr"/>
      <c r="N7752" t="inlineStr"/>
      <c r="O7752" t="inlineStr">
        <is>
          <t>EDB</t>
        </is>
      </c>
      <c r="P7752" t="inlineStr">
        <is>
          <t>['mongodb', 'mongodb', 'java', 'sql', 'postgresql', 'mysql', 'sql server', 'oracle', 'azure', 'kafka', 'docker', 'kubernetes']</t>
        </is>
      </c>
      <c r="Q7752" t="inlineStr">
        <is>
          <t>{'cloud': ['oracle', 'azure'], 'databases': ['mongodb', 'postgresql', 'mysql', 'sql server'], 'libraries': ['kafka'], 'other': ['docker', 'kubernetes'], 'programming': ['mongodb', 'java', 'sql']}</t>
        </is>
      </c>
    </row>
    <row r="7753">
      <c r="A7753" t="inlineStr">
        <is>
          <t>Business Analyst</t>
        </is>
      </c>
      <c r="B7753" t="inlineStr">
        <is>
          <t>Business Intelligence (BI) Architect (m/w/d)</t>
        </is>
      </c>
      <c r="C7753" t="inlineStr">
        <is>
          <t>Flensburg, Germany</t>
        </is>
      </c>
      <c r="D7753" t="inlineStr">
        <is>
          <t>via XING</t>
        </is>
      </c>
      <c r="E7753" t="inlineStr">
        <is>
          <t>Full-time</t>
        </is>
      </c>
      <c r="F7753" t="b">
        <v>0</v>
      </c>
      <c r="G7753" t="inlineStr">
        <is>
          <t>Germany</t>
        </is>
      </c>
      <c r="H7753" s="2" t="n">
        <v>45417.51295138889</v>
      </c>
      <c r="I7753" t="b">
        <v>1</v>
      </c>
      <c r="J7753" t="b">
        <v>0</v>
      </c>
      <c r="K7753" t="inlineStr">
        <is>
          <t>Germany</t>
        </is>
      </c>
      <c r="L7753" t="inlineStr"/>
      <c r="M7753" t="inlineStr"/>
      <c r="N7753" t="inlineStr"/>
      <c r="O7753" t="inlineStr">
        <is>
          <t>ADAC IT Service GmbH</t>
        </is>
      </c>
      <c r="P7753" t="inlineStr"/>
      <c r="Q7753" t="inlineStr"/>
    </row>
    <row r="7754">
      <c r="A7754" t="inlineStr">
        <is>
          <t>Data Analyst</t>
        </is>
      </c>
      <c r="B7754" t="inlineStr">
        <is>
          <t>Digital Analyst (Homebased)</t>
        </is>
      </c>
      <c r="C7754" t="inlineStr">
        <is>
          <t>Philippines</t>
        </is>
      </c>
      <c r="D7754" t="inlineStr">
        <is>
          <t>via LinkedIn</t>
        </is>
      </c>
      <c r="E7754" t="inlineStr"/>
      <c r="F7754" t="b">
        <v>0</v>
      </c>
      <c r="G7754" t="inlineStr">
        <is>
          <t>Philippines</t>
        </is>
      </c>
      <c r="H7754" s="2" t="n">
        <v>45425.51292824074</v>
      </c>
      <c r="I7754" t="b">
        <v>1</v>
      </c>
      <c r="J7754" t="b">
        <v>0</v>
      </c>
      <c r="K7754" t="inlineStr">
        <is>
          <t>Philippines</t>
        </is>
      </c>
      <c r="L7754" t="inlineStr"/>
      <c r="M7754" t="inlineStr"/>
      <c r="N7754" t="inlineStr"/>
      <c r="O7754" t="inlineStr">
        <is>
          <t>Outsourced</t>
        </is>
      </c>
      <c r="P7754" t="inlineStr">
        <is>
          <t>['html']</t>
        </is>
      </c>
      <c r="Q7754" t="inlineStr">
        <is>
          <t>{'programming': ['html']}</t>
        </is>
      </c>
    </row>
    <row r="7755">
      <c r="A7755" t="inlineStr">
        <is>
          <t>Data Analyst</t>
        </is>
      </c>
      <c r="B7755" t="inlineStr">
        <is>
          <t>Intermediate data analyst</t>
        </is>
      </c>
      <c r="C7755" t="inlineStr">
        <is>
          <t>Malaysia</t>
        </is>
      </c>
      <c r="D7755" t="inlineStr">
        <is>
          <t>via LinkedIn</t>
        </is>
      </c>
      <c r="E7755" t="inlineStr"/>
      <c r="F7755" t="b">
        <v>0</v>
      </c>
      <c r="G7755" t="inlineStr">
        <is>
          <t>Malaysia</t>
        </is>
      </c>
      <c r="H7755" s="2" t="n">
        <v>45415.51908564815</v>
      </c>
      <c r="I7755" t="b">
        <v>1</v>
      </c>
      <c r="J7755" t="b">
        <v>0</v>
      </c>
      <c r="K7755" t="inlineStr">
        <is>
          <t>Malaysia</t>
        </is>
      </c>
      <c r="L7755" t="inlineStr"/>
      <c r="M7755" t="inlineStr"/>
      <c r="N7755" t="inlineStr"/>
      <c r="O7755" t="inlineStr">
        <is>
          <t>PARI Technologies (M) SDN BHD</t>
        </is>
      </c>
      <c r="P7755" t="inlineStr">
        <is>
          <t>['python', 'sql', 'mysql', 'postgresql', 'linux']</t>
        </is>
      </c>
      <c r="Q7755" t="inlineStr">
        <is>
          <t>{'databases': ['mysql', 'postgresql'], 'os': ['linux'], 'programming': ['python', 'sql']}</t>
        </is>
      </c>
    </row>
    <row r="7756">
      <c r="A7756" t="inlineStr">
        <is>
          <t>Data Engineer</t>
        </is>
      </c>
      <c r="B7756" t="inlineStr">
        <is>
          <t>Azure Data Engineer</t>
        </is>
      </c>
      <c r="C7756" t="inlineStr">
        <is>
          <t>Anywhere</t>
        </is>
      </c>
      <c r="D7756" t="inlineStr">
        <is>
          <t>via Indeed</t>
        </is>
      </c>
      <c r="E7756" t="inlineStr">
        <is>
          <t>Full-time</t>
        </is>
      </c>
      <c r="F7756" t="b">
        <v>1</v>
      </c>
      <c r="G7756" t="inlineStr">
        <is>
          <t>India</t>
        </is>
      </c>
      <c r="H7756" s="2" t="n">
        <v>45414.51164351852</v>
      </c>
      <c r="I7756" t="b">
        <v>1</v>
      </c>
      <c r="J7756" t="b">
        <v>0</v>
      </c>
      <c r="K7756" t="inlineStr">
        <is>
          <t>India</t>
        </is>
      </c>
      <c r="L7756" t="inlineStr"/>
      <c r="M7756" t="inlineStr"/>
      <c r="N7756" t="inlineStr"/>
      <c r="O7756" t="inlineStr">
        <is>
          <t>TekIT Solutions</t>
        </is>
      </c>
      <c r="P7756" t="inlineStr">
        <is>
          <t>['python', 'sql', 'azure', 'databricks', 'pyspark', 'spark']</t>
        </is>
      </c>
      <c r="Q7756" t="inlineStr">
        <is>
          <t>{'cloud': ['azure', 'databricks'], 'libraries': ['pyspark', 'spark'], 'programming': ['python', 'sql']}</t>
        </is>
      </c>
    </row>
    <row r="7757">
      <c r="A7757" t="inlineStr">
        <is>
          <t>Senior Data Scientist</t>
        </is>
      </c>
      <c r="B7757" t="inlineStr">
        <is>
          <t>Advanced Analytics Execution Lead</t>
        </is>
      </c>
      <c r="C7757" t="inlineStr">
        <is>
          <t>Norfolk, VA</t>
        </is>
      </c>
      <c r="D7757" t="inlineStr">
        <is>
          <t>via ZipRecruiter</t>
        </is>
      </c>
      <c r="E7757" t="inlineStr">
        <is>
          <t>Full-time</t>
        </is>
      </c>
      <c r="F7757" t="b">
        <v>0</v>
      </c>
      <c r="G7757" t="inlineStr">
        <is>
          <t>Georgia</t>
        </is>
      </c>
      <c r="H7757" s="2" t="n">
        <v>45416.53590277778</v>
      </c>
      <c r="I7757" t="b">
        <v>0</v>
      </c>
      <c r="J7757" t="b">
        <v>1</v>
      </c>
      <c r="K7757" t="inlineStr">
        <is>
          <t>United States</t>
        </is>
      </c>
      <c r="L7757" t="inlineStr"/>
      <c r="M7757" t="inlineStr"/>
      <c r="N7757" t="inlineStr"/>
      <c r="O7757" t="inlineStr">
        <is>
          <t>Elevance Health</t>
        </is>
      </c>
      <c r="P7757" t="inlineStr">
        <is>
          <t>['sql', 'sql server', 'snowflake', 'tableau']</t>
        </is>
      </c>
      <c r="Q7757" t="inlineStr">
        <is>
          <t>{'analyst_tools': ['tableau'], 'cloud': ['snowflake'], 'databases': ['sql server'], 'programming': ['sql']}</t>
        </is>
      </c>
    </row>
    <row r="7758">
      <c r="A7758" t="inlineStr">
        <is>
          <t>Data Engineer</t>
        </is>
      </c>
      <c r="B7758" t="inlineStr">
        <is>
          <t>Data Engineer</t>
        </is>
      </c>
      <c r="C7758" t="inlineStr">
        <is>
          <t>France</t>
        </is>
      </c>
      <c r="D7758" t="inlineStr">
        <is>
          <t>via BeBee</t>
        </is>
      </c>
      <c r="E7758" t="inlineStr">
        <is>
          <t>Full-time</t>
        </is>
      </c>
      <c r="F7758" t="b">
        <v>0</v>
      </c>
      <c r="G7758" t="inlineStr">
        <is>
          <t>France</t>
        </is>
      </c>
      <c r="H7758" s="2" t="n">
        <v>45437.52819444444</v>
      </c>
      <c r="I7758" t="b">
        <v>0</v>
      </c>
      <c r="J7758" t="b">
        <v>0</v>
      </c>
      <c r="K7758" t="inlineStr">
        <is>
          <t>France</t>
        </is>
      </c>
      <c r="L7758" t="inlineStr"/>
      <c r="M7758" t="inlineStr"/>
      <c r="N7758" t="inlineStr"/>
      <c r="O7758" t="inlineStr">
        <is>
          <t>LHH Recruitment Solutions-</t>
        </is>
      </c>
      <c r="P7758" t="inlineStr">
        <is>
          <t>['python', 'matlab', 'julia', 'vue']</t>
        </is>
      </c>
      <c r="Q7758" t="inlineStr">
        <is>
          <t>{'programming': ['python', 'matlab', 'julia'], 'webframeworks': ['vue']}</t>
        </is>
      </c>
    </row>
    <row r="7759">
      <c r="A7759" t="inlineStr">
        <is>
          <t>Data Scientist</t>
        </is>
      </c>
      <c r="B7759" t="inlineStr">
        <is>
          <t>Head of Data Science</t>
        </is>
      </c>
      <c r="C7759" t="inlineStr">
        <is>
          <t>London, UK</t>
        </is>
      </c>
      <c r="D7759" t="inlineStr">
        <is>
          <t>via Jooble</t>
        </is>
      </c>
      <c r="E7759" t="inlineStr">
        <is>
          <t>Full-time</t>
        </is>
      </c>
      <c r="F7759" t="b">
        <v>0</v>
      </c>
      <c r="G7759" t="inlineStr">
        <is>
          <t>United Kingdom</t>
        </is>
      </c>
      <c r="H7759" s="2" t="n">
        <v>45421.51190972222</v>
      </c>
      <c r="I7759" t="b">
        <v>0</v>
      </c>
      <c r="J7759" t="b">
        <v>0</v>
      </c>
      <c r="K7759" t="inlineStr">
        <is>
          <t>United Kingdom</t>
        </is>
      </c>
      <c r="L7759" t="inlineStr"/>
      <c r="M7759" t="inlineStr"/>
      <c r="N7759" t="inlineStr"/>
      <c r="O7759" t="inlineStr">
        <is>
          <t>Wyatt Partners</t>
        </is>
      </c>
      <c r="P7759" t="inlineStr">
        <is>
          <t>['python', 'git', 'bitbucket', 'svn']</t>
        </is>
      </c>
      <c r="Q7759" t="inlineStr">
        <is>
          <t>{'other': ['git', 'bitbucket', 'svn'], 'programming': ['python']}</t>
        </is>
      </c>
    </row>
    <row r="7760">
      <c r="A7760" t="inlineStr">
        <is>
          <t>Data Scientist</t>
        </is>
      </c>
      <c r="B7760" t="inlineStr">
        <is>
          <t>Principal Clinical Data Science Lead</t>
        </is>
      </c>
      <c r="C7760" t="inlineStr">
        <is>
          <t>Anywhere</t>
        </is>
      </c>
      <c r="D7760" t="inlineStr">
        <is>
          <t>via OnlyDataJobs</t>
        </is>
      </c>
      <c r="E7760" t="inlineStr">
        <is>
          <t>Full-time</t>
        </is>
      </c>
      <c r="F7760" t="b">
        <v>1</v>
      </c>
      <c r="G7760" t="inlineStr">
        <is>
          <t>United Kingdom</t>
        </is>
      </c>
      <c r="H7760" s="2" t="n">
        <v>45443.5116550926</v>
      </c>
      <c r="I7760" t="b">
        <v>0</v>
      </c>
      <c r="J7760" t="b">
        <v>0</v>
      </c>
      <c r="K7760" t="inlineStr">
        <is>
          <t>United Kingdom</t>
        </is>
      </c>
      <c r="L7760" t="inlineStr"/>
      <c r="M7760" t="inlineStr"/>
      <c r="N7760" t="inlineStr"/>
      <c r="O7760" t="inlineStr">
        <is>
          <t>ICON</t>
        </is>
      </c>
      <c r="P7760" t="inlineStr">
        <is>
          <t>['react']</t>
        </is>
      </c>
      <c r="Q7760" t="inlineStr">
        <is>
          <t>{'libraries': ['react']}</t>
        </is>
      </c>
    </row>
    <row r="7761">
      <c r="A7761" t="inlineStr">
        <is>
          <t>Senior Data Analyst</t>
        </is>
      </c>
      <c r="B7761" t="inlineStr">
        <is>
          <t>Senior Data Analyst (Mid Shift)</t>
        </is>
      </c>
      <c r="C7761" t="inlineStr">
        <is>
          <t>Taguig, Metro Manila, Philippines</t>
        </is>
      </c>
      <c r="D7761" t="inlineStr">
        <is>
          <t>via Talentify</t>
        </is>
      </c>
      <c r="E7761" t="inlineStr">
        <is>
          <t>Full-time</t>
        </is>
      </c>
      <c r="F7761" t="b">
        <v>0</v>
      </c>
      <c r="G7761" t="inlineStr">
        <is>
          <t>Philippines</t>
        </is>
      </c>
      <c r="H7761" s="2" t="n">
        <v>45421.51096064815</v>
      </c>
      <c r="I7761" t="b">
        <v>1</v>
      </c>
      <c r="J7761" t="b">
        <v>0</v>
      </c>
      <c r="K7761" t="inlineStr">
        <is>
          <t>Philippines</t>
        </is>
      </c>
      <c r="L7761" t="inlineStr"/>
      <c r="M7761" t="inlineStr"/>
      <c r="N7761" t="inlineStr"/>
      <c r="O7761" t="inlineStr">
        <is>
          <t>N-able</t>
        </is>
      </c>
      <c r="P7761" t="inlineStr">
        <is>
          <t>['sql', 'go', 'bigquery', 'snowflake', 'tableau']</t>
        </is>
      </c>
      <c r="Q7761" t="inlineStr">
        <is>
          <t>{'analyst_tools': ['tableau'], 'cloud': ['bigquery', 'snowflake'], 'programming': ['sql', 'go']}</t>
        </is>
      </c>
    </row>
    <row r="7762">
      <c r="A7762" t="inlineStr">
        <is>
          <t>Data Engineer</t>
        </is>
      </c>
      <c r="B7762" t="inlineStr">
        <is>
          <t>2818 - Data Engineer | 0 - 5 Y | Remote</t>
        </is>
      </c>
      <c r="C7762" t="inlineStr">
        <is>
          <t>New Delhi, Delhi, India</t>
        </is>
      </c>
      <c r="D7762" t="inlineStr">
        <is>
          <t>via Renous | Open Positions</t>
        </is>
      </c>
      <c r="E7762" t="inlineStr">
        <is>
          <t>Contractor</t>
        </is>
      </c>
      <c r="F7762" t="b">
        <v>0</v>
      </c>
      <c r="G7762" t="inlineStr">
        <is>
          <t>India</t>
        </is>
      </c>
      <c r="H7762" s="2" t="n">
        <v>45431.50940972222</v>
      </c>
      <c r="I7762" t="b">
        <v>0</v>
      </c>
      <c r="J7762" t="b">
        <v>0</v>
      </c>
      <c r="K7762" t="inlineStr">
        <is>
          <t>India</t>
        </is>
      </c>
      <c r="L7762" t="inlineStr"/>
      <c r="M7762" t="inlineStr"/>
      <c r="N7762" t="inlineStr"/>
      <c r="O7762" t="inlineStr">
        <is>
          <t>Renous Extenserve Private Limited</t>
        </is>
      </c>
      <c r="P7762" t="inlineStr">
        <is>
          <t>['sql', 'python', 'java', 'scala', 'mysql', 'postgresql', 'snowflake', 'redshift', 'bigquery', 'aws', 'azure', 'airflow']</t>
        </is>
      </c>
      <c r="Q7762" t="inlineStr">
        <is>
          <t>{'cloud': ['snowflake', 'redshift', 'bigquery', 'aws', 'azure'], 'databases': ['mysql', 'postgresql'], 'libraries': ['airflow'], 'programming': ['sql', 'python', 'java', 'scala']}</t>
        </is>
      </c>
    </row>
    <row r="7763">
      <c r="A7763" t="inlineStr">
        <is>
          <t>Data Scientist</t>
        </is>
      </c>
      <c r="B7763" t="inlineStr">
        <is>
          <t>Researcher - Data Scientist</t>
        </is>
      </c>
      <c r="C7763" t="inlineStr">
        <is>
          <t>Jakarta, Indonesia</t>
        </is>
      </c>
      <c r="D7763" t="inlineStr">
        <is>
          <t>via BeBee</t>
        </is>
      </c>
      <c r="E7763" t="inlineStr">
        <is>
          <t>Full-time</t>
        </is>
      </c>
      <c r="F7763" t="b">
        <v>0</v>
      </c>
      <c r="G7763" t="inlineStr">
        <is>
          <t>Indonesia</t>
        </is>
      </c>
      <c r="H7763" s="2" t="n">
        <v>45439.07385416667</v>
      </c>
      <c r="I7763" t="b">
        <v>0</v>
      </c>
      <c r="J7763" t="b">
        <v>0</v>
      </c>
      <c r="K7763" t="inlineStr">
        <is>
          <t>Indonesia</t>
        </is>
      </c>
      <c r="L7763" t="inlineStr"/>
      <c r="M7763" t="inlineStr"/>
      <c r="N7763" t="inlineStr"/>
      <c r="O7763" t="inlineStr">
        <is>
          <t>Elitez Asia Vietnam</t>
        </is>
      </c>
      <c r="P7763" t="inlineStr">
        <is>
          <t>['unix']</t>
        </is>
      </c>
      <c r="Q7763" t="inlineStr">
        <is>
          <t>{'os': ['unix']}</t>
        </is>
      </c>
    </row>
    <row r="7764">
      <c r="A7764" t="inlineStr">
        <is>
          <t>Data Scientist</t>
        </is>
      </c>
      <c r="B7764" t="inlineStr">
        <is>
          <t>Data Scientists - AI Training - AR</t>
        </is>
      </c>
      <c r="C7764" t="inlineStr">
        <is>
          <t>Anywhere</t>
        </is>
      </c>
      <c r="D7764" t="inlineStr">
        <is>
          <t>via Built In</t>
        </is>
      </c>
      <c r="E7764" t="inlineStr">
        <is>
          <t>Full-time and Contractor</t>
        </is>
      </c>
      <c r="F7764" t="b">
        <v>1</v>
      </c>
      <c r="G7764" t="inlineStr">
        <is>
          <t>Argentina</t>
        </is>
      </c>
      <c r="H7764" s="2" t="n">
        <v>45419.51339120371</v>
      </c>
      <c r="I7764" t="b">
        <v>0</v>
      </c>
      <c r="J7764" t="b">
        <v>0</v>
      </c>
      <c r="K7764" t="inlineStr">
        <is>
          <t>Argentina</t>
        </is>
      </c>
      <c r="L7764" t="inlineStr"/>
      <c r="M7764" t="inlineStr"/>
      <c r="N7764" t="inlineStr"/>
      <c r="O7764" t="inlineStr">
        <is>
          <t>Outlier AI</t>
        </is>
      </c>
      <c r="P7764" t="inlineStr">
        <is>
          <t>['python', 'r', 'sql', 'scala', 'excel']</t>
        </is>
      </c>
      <c r="Q7764" t="inlineStr">
        <is>
          <t>{'analyst_tools': ['excel'], 'programming': ['python', 'r', 'sql', 'scala']}</t>
        </is>
      </c>
    </row>
    <row r="7765">
      <c r="A7765" t="inlineStr">
        <is>
          <t>Data Engineer</t>
        </is>
      </c>
      <c r="B7765" t="inlineStr">
        <is>
          <t>Data Engineer</t>
        </is>
      </c>
      <c r="C7765" t="inlineStr">
        <is>
          <t>Anywhere</t>
        </is>
      </c>
      <c r="D7765" t="inlineStr">
        <is>
          <t>via LinkedIn</t>
        </is>
      </c>
      <c r="E7765" t="inlineStr">
        <is>
          <t>Full-time</t>
        </is>
      </c>
      <c r="F7765" t="b">
        <v>1</v>
      </c>
      <c r="G7765" t="inlineStr">
        <is>
          <t>Argentina</t>
        </is>
      </c>
      <c r="H7765" s="2" t="n">
        <v>45436.511875</v>
      </c>
      <c r="I7765" t="b">
        <v>0</v>
      </c>
      <c r="J7765" t="b">
        <v>0</v>
      </c>
      <c r="K7765" t="inlineStr">
        <is>
          <t>Argentina</t>
        </is>
      </c>
      <c r="L7765" t="inlineStr"/>
      <c r="M7765" t="inlineStr"/>
      <c r="N7765" t="inlineStr"/>
      <c r="O7765" t="inlineStr">
        <is>
          <t>Clarity AI</t>
        </is>
      </c>
      <c r="P7765" t="inlineStr">
        <is>
          <t>['python', 'sql', 'redis', 'elasticsearch', 'cassandra', 'redshift', 'spark', 'hadoop', 'kafka', 'pandas']</t>
        </is>
      </c>
      <c r="Q7765" t="inlineStr">
        <is>
          <t>{'cloud': ['redshift'], 'databases': ['redis', 'elasticsearch', 'cassandra'], 'libraries': ['spark', 'hadoop', 'kafka', 'pandas'], 'programming': ['python', 'sql']}</t>
        </is>
      </c>
    </row>
    <row r="7766">
      <c r="A7766" t="inlineStr">
        <is>
          <t>Data Scientist</t>
        </is>
      </c>
      <c r="B7766" t="inlineStr">
        <is>
          <t>Intern - Data Scientist</t>
        </is>
      </c>
      <c r="C7766" t="inlineStr">
        <is>
          <t>Maine</t>
        </is>
      </c>
      <c r="D7766" t="inlineStr">
        <is>
          <t>via WEX Careers</t>
        </is>
      </c>
      <c r="E7766" t="inlineStr">
        <is>
          <t>Full-time and Internship</t>
        </is>
      </c>
      <c r="F7766" t="b">
        <v>0</v>
      </c>
      <c r="G7766" t="inlineStr">
        <is>
          <t>New York, United States</t>
        </is>
      </c>
      <c r="H7766" s="2" t="n">
        <v>45438.99708333334</v>
      </c>
      <c r="I7766" t="b">
        <v>0</v>
      </c>
      <c r="J7766" t="b">
        <v>1</v>
      </c>
      <c r="K7766" t="inlineStr">
        <is>
          <t>United States</t>
        </is>
      </c>
      <c r="L7766" t="inlineStr"/>
      <c r="M7766" t="inlineStr"/>
      <c r="N7766" t="inlineStr"/>
      <c r="O7766" t="inlineStr">
        <is>
          <t>WEXWEXUS</t>
        </is>
      </c>
      <c r="P7766" t="inlineStr">
        <is>
          <t>['python', 'aws', 'github']</t>
        </is>
      </c>
      <c r="Q7766" t="inlineStr">
        <is>
          <t>{'cloud': ['aws'], 'other': ['github'], 'programming': ['python']}</t>
        </is>
      </c>
    </row>
    <row r="7767">
      <c r="A7767" t="inlineStr">
        <is>
          <t>Data Scientist</t>
        </is>
      </c>
      <c r="B7767" t="inlineStr">
        <is>
          <t>Data Scientist KI, Schwerpunkt Logistik (gn)</t>
        </is>
      </c>
      <c r="C7767" t="inlineStr">
        <is>
          <t>Bornheim, Germany</t>
        </is>
      </c>
      <c r="D7767" t="inlineStr">
        <is>
          <t>via Stepstone</t>
        </is>
      </c>
      <c r="E7767" t="inlineStr">
        <is>
          <t>Full-time</t>
        </is>
      </c>
      <c r="F7767" t="b">
        <v>0</v>
      </c>
      <c r="G7767" t="inlineStr">
        <is>
          <t>Germany</t>
        </is>
      </c>
      <c r="H7767" s="2" t="n">
        <v>45430.5127662037</v>
      </c>
      <c r="I7767" t="b">
        <v>0</v>
      </c>
      <c r="J7767" t="b">
        <v>0</v>
      </c>
      <c r="K7767" t="inlineStr">
        <is>
          <t>Germany</t>
        </is>
      </c>
      <c r="L7767" t="inlineStr"/>
      <c r="M7767" t="inlineStr"/>
      <c r="N7767" t="inlineStr"/>
      <c r="O7767" t="inlineStr">
        <is>
          <t>HORNBACH Baumarkt AG</t>
        </is>
      </c>
      <c r="P7767" t="inlineStr">
        <is>
          <t>['sql', 'python', 'microstrategy']</t>
        </is>
      </c>
      <c r="Q7767" t="inlineStr">
        <is>
          <t>{'analyst_tools': ['microstrategy'], 'programming': ['sql', 'python']}</t>
        </is>
      </c>
    </row>
    <row r="7768">
      <c r="A7768" t="inlineStr">
        <is>
          <t>Data Analyst</t>
        </is>
      </c>
      <c r="B7768" t="inlineStr">
        <is>
          <t>Data Analyst</t>
        </is>
      </c>
      <c r="C7768" t="inlineStr">
        <is>
          <t>Egypt</t>
        </is>
      </c>
      <c r="D7768" t="inlineStr">
        <is>
          <t>via LinkedIn</t>
        </is>
      </c>
      <c r="E7768" t="inlineStr">
        <is>
          <t>Full-time</t>
        </is>
      </c>
      <c r="F7768" t="b">
        <v>0</v>
      </c>
      <c r="G7768" t="inlineStr">
        <is>
          <t>Egypt</t>
        </is>
      </c>
      <c r="H7768" s="2" t="n">
        <v>45435.55560185185</v>
      </c>
      <c r="I7768" t="b">
        <v>0</v>
      </c>
      <c r="J7768" t="b">
        <v>0</v>
      </c>
      <c r="K7768" t="inlineStr">
        <is>
          <t>Egypt</t>
        </is>
      </c>
      <c r="L7768" t="inlineStr"/>
      <c r="M7768" t="inlineStr"/>
      <c r="N7768" t="inlineStr"/>
      <c r="O7768" t="inlineStr">
        <is>
          <t>Arab Security Group</t>
        </is>
      </c>
      <c r="P7768" t="inlineStr">
        <is>
          <t>['sql', 'excel', 'power bi']</t>
        </is>
      </c>
      <c r="Q7768" t="inlineStr">
        <is>
          <t>{'analyst_tools': ['excel', 'power bi'], 'programming': ['sql']}</t>
        </is>
      </c>
    </row>
    <row r="7769">
      <c r="A7769" t="inlineStr">
        <is>
          <t>Data Analyst</t>
        </is>
      </c>
      <c r="B7769" t="inlineStr">
        <is>
          <t>Data Science Analyst</t>
        </is>
      </c>
      <c r="C7769" t="inlineStr">
        <is>
          <t>Lake Forest, IL</t>
        </is>
      </c>
      <c r="D7769" t="inlineStr">
        <is>
          <t>via ZipRecruiter</t>
        </is>
      </c>
      <c r="E7769" t="inlineStr">
        <is>
          <t>Full-time</t>
        </is>
      </c>
      <c r="F7769" t="b">
        <v>0</v>
      </c>
      <c r="G7769" t="inlineStr">
        <is>
          <t>Illinois, United States</t>
        </is>
      </c>
      <c r="H7769" s="2" t="n">
        <v>45435.50207175926</v>
      </c>
      <c r="I7769" t="b">
        <v>0</v>
      </c>
      <c r="J7769" t="b">
        <v>0</v>
      </c>
      <c r="K7769" t="inlineStr">
        <is>
          <t>United States</t>
        </is>
      </c>
      <c r="L7769" t="inlineStr"/>
      <c r="M7769" t="inlineStr"/>
      <c r="N7769" t="inlineStr"/>
      <c r="O7769" t="inlineStr">
        <is>
          <t>PCA</t>
        </is>
      </c>
      <c r="P7769" t="inlineStr">
        <is>
          <t>['r', 'python', 'sql', 'nosql', 'javascript', 'html', 'sql server', 'oracle', 'jquery', 'power bi']</t>
        </is>
      </c>
      <c r="Q7769" t="inlineStr">
        <is>
          <t>{'analyst_tools': ['power bi'], 'cloud': ['oracle'], 'databases': ['sql server'], 'programming': ['r', 'python', 'sql', 'nosql', 'javascript', 'html'], 'webframeworks': ['jquery']}</t>
        </is>
      </c>
    </row>
    <row r="7770">
      <c r="A7770" t="inlineStr">
        <is>
          <t>Senior Data Analyst</t>
        </is>
      </c>
      <c r="B7770" t="inlineStr">
        <is>
          <t>Analytics Engineer Senior</t>
        </is>
      </c>
      <c r="C7770" t="inlineStr">
        <is>
          <t>Lyon, France</t>
        </is>
      </c>
      <c r="D7770" t="inlineStr">
        <is>
          <t>via SmartRecruiters Job Search</t>
        </is>
      </c>
      <c r="E7770" t="inlineStr">
        <is>
          <t>Full-time</t>
        </is>
      </c>
      <c r="F7770" t="b">
        <v>0</v>
      </c>
      <c r="G7770" t="inlineStr">
        <is>
          <t>France</t>
        </is>
      </c>
      <c r="H7770" s="2" t="n">
        <v>45434.52440972222</v>
      </c>
      <c r="I7770" t="b">
        <v>1</v>
      </c>
      <c r="J7770" t="b">
        <v>0</v>
      </c>
      <c r="K7770" t="inlineStr">
        <is>
          <t>France</t>
        </is>
      </c>
      <c r="L7770" t="inlineStr"/>
      <c r="M7770" t="inlineStr"/>
      <c r="N7770" t="inlineStr"/>
      <c r="O7770" t="inlineStr">
        <is>
          <t>Labelium</t>
        </is>
      </c>
      <c r="P7770" t="inlineStr">
        <is>
          <t>['sql', 'python', 'gcp', 'azure', 'aws', 'airflow', 'power bi', 'tableau', 'looker', 'qlik', 'git']</t>
        </is>
      </c>
      <c r="Q7770" t="inlineStr">
        <is>
          <t>{'analyst_tools': ['power bi', 'tableau', 'looker', 'qlik'], 'cloud': ['gcp', 'azure', 'aws'], 'libraries': ['airflow'], 'other': ['git'], 'programming': ['sql', 'python']}</t>
        </is>
      </c>
    </row>
    <row r="7771">
      <c r="A7771" t="inlineStr">
        <is>
          <t>Data Scientist</t>
        </is>
      </c>
      <c r="B7771" t="inlineStr">
        <is>
          <t>Lead Data Scientist</t>
        </is>
      </c>
      <c r="C7771" t="inlineStr">
        <is>
          <t>Azle, TX</t>
        </is>
      </c>
      <c r="D7771" t="inlineStr">
        <is>
          <t>via Azle, TX - Geebo</t>
        </is>
      </c>
      <c r="E7771" t="inlineStr">
        <is>
          <t>Full-time</t>
        </is>
      </c>
      <c r="F7771" t="b">
        <v>0</v>
      </c>
      <c r="G7771" t="inlineStr">
        <is>
          <t>Texas, United States</t>
        </is>
      </c>
      <c r="H7771" s="2" t="n">
        <v>45438.99777777777</v>
      </c>
      <c r="I7771" t="b">
        <v>0</v>
      </c>
      <c r="J7771" t="b">
        <v>0</v>
      </c>
      <c r="K7771" t="inlineStr">
        <is>
          <t>United States</t>
        </is>
      </c>
      <c r="L7771" t="inlineStr">
        <is>
          <t>hour</t>
        </is>
      </c>
      <c r="M7771" t="inlineStr"/>
      <c r="N7771" t="n">
        <v>24</v>
      </c>
      <c r="O7771" t="inlineStr">
        <is>
          <t>Tomorrow Health</t>
        </is>
      </c>
      <c r="P7771" t="inlineStr">
        <is>
          <t>['sql', 'tableau']</t>
        </is>
      </c>
      <c r="Q7771" t="inlineStr">
        <is>
          <t>{'analyst_tools': ['tableau'], 'programming': ['sql']}</t>
        </is>
      </c>
    </row>
    <row r="7772">
      <c r="A7772" t="inlineStr">
        <is>
          <t>Data Scientist</t>
        </is>
      </c>
      <c r="B7772" t="inlineStr">
        <is>
          <t>Data Scientist</t>
        </is>
      </c>
      <c r="C7772" t="inlineStr">
        <is>
          <t>Breukelen, Netherlands</t>
        </is>
      </c>
      <c r="D7772" t="inlineStr">
        <is>
          <t>via LinkedIn</t>
        </is>
      </c>
      <c r="E7772" t="inlineStr">
        <is>
          <t>Full-time</t>
        </is>
      </c>
      <c r="F7772" t="b">
        <v>0</v>
      </c>
      <c r="G7772" t="inlineStr">
        <is>
          <t>Netherlands</t>
        </is>
      </c>
      <c r="H7772" s="2" t="n">
        <v>45426.52329861111</v>
      </c>
      <c r="I7772" t="b">
        <v>0</v>
      </c>
      <c r="J7772" t="b">
        <v>0</v>
      </c>
      <c r="K7772" t="inlineStr">
        <is>
          <t>Netherlands</t>
        </is>
      </c>
      <c r="L7772" t="inlineStr"/>
      <c r="M7772" t="inlineStr"/>
      <c r="N7772" t="inlineStr"/>
      <c r="O7772" t="inlineStr">
        <is>
          <t>ZorgDomein</t>
        </is>
      </c>
      <c r="P7772" t="inlineStr">
        <is>
          <t>['python', 'sql', 'aws']</t>
        </is>
      </c>
      <c r="Q7772" t="inlineStr">
        <is>
          <t>{'cloud': ['aws'], 'programming': ['python', 'sql']}</t>
        </is>
      </c>
    </row>
    <row r="7773">
      <c r="A7773" t="inlineStr">
        <is>
          <t>Data Engineer</t>
        </is>
      </c>
      <c r="B7773" t="inlineStr">
        <is>
          <t>Data Engineer Regio Rotterdam</t>
        </is>
      </c>
      <c r="C7773" t="inlineStr">
        <is>
          <t>Rotterdam, Netherlands</t>
        </is>
      </c>
      <c r="D7773" t="inlineStr">
        <is>
          <t>via LinkedIn</t>
        </is>
      </c>
      <c r="E7773" t="inlineStr">
        <is>
          <t>Full-time</t>
        </is>
      </c>
      <c r="F7773" t="b">
        <v>0</v>
      </c>
      <c r="G7773" t="inlineStr">
        <is>
          <t>Netherlands</t>
        </is>
      </c>
      <c r="H7773" s="2" t="n">
        <v>45420.52795138889</v>
      </c>
      <c r="I7773" t="b">
        <v>1</v>
      </c>
      <c r="J7773" t="b">
        <v>0</v>
      </c>
      <c r="K7773" t="inlineStr">
        <is>
          <t>Netherlands</t>
        </is>
      </c>
      <c r="L7773" t="inlineStr"/>
      <c r="M7773" t="inlineStr"/>
      <c r="N7773" t="inlineStr"/>
      <c r="O7773" t="inlineStr">
        <is>
          <t>Yacht</t>
        </is>
      </c>
      <c r="P7773" t="inlineStr">
        <is>
          <t>['scala', 'sql', 'python', 'r', 'java', 'word']</t>
        </is>
      </c>
      <c r="Q7773" t="inlineStr">
        <is>
          <t>{'analyst_tools': ['word'], 'programming': ['scala', 'sql', 'python', 'r', 'java']}</t>
        </is>
      </c>
    </row>
    <row r="7774">
      <c r="A7774" t="inlineStr">
        <is>
          <t>Software Engineer</t>
        </is>
      </c>
      <c r="B7774" t="inlineStr">
        <is>
          <t>Software Engineer - Bokun</t>
        </is>
      </c>
      <c r="C7774" t="inlineStr">
        <is>
          <t>Anywhere</t>
        </is>
      </c>
      <c r="D7774" t="inlineStr">
        <is>
          <t>via Jobgether</t>
        </is>
      </c>
      <c r="E7774" t="inlineStr">
        <is>
          <t>Full-time</t>
        </is>
      </c>
      <c r="F7774" t="b">
        <v>1</v>
      </c>
      <c r="G7774" t="inlineStr">
        <is>
          <t>Iceland</t>
        </is>
      </c>
      <c r="H7774" s="2" t="n">
        <v>45420.54178240741</v>
      </c>
      <c r="I7774" t="b">
        <v>1</v>
      </c>
      <c r="J7774" t="b">
        <v>0</v>
      </c>
      <c r="K7774" t="inlineStr">
        <is>
          <t>Iceland</t>
        </is>
      </c>
      <c r="L7774" t="inlineStr"/>
      <c r="M7774" t="inlineStr"/>
      <c r="N7774" t="inlineStr"/>
      <c r="O7774" t="inlineStr">
        <is>
          <t>Tripadvisor</t>
        </is>
      </c>
      <c r="P7774" t="inlineStr">
        <is>
          <t>['java', 'mysql', 'elasticsearch', 'aurora', 'aws', 'react', 'graphql', 'spring', 'next.js', 'play framework']</t>
        </is>
      </c>
      <c r="Q7774" t="inlineStr">
        <is>
          <t>{'cloud': ['aurora', 'aws'], 'databases': ['mysql', 'elasticsearch'], 'libraries': ['react', 'graphql', 'spring'], 'programming': ['java'], 'webframeworks': ['next.js', 'play framework']}</t>
        </is>
      </c>
    </row>
    <row r="7775">
      <c r="A7775" t="inlineStr">
        <is>
          <t>Machine Learning Engineer</t>
        </is>
      </c>
      <c r="B7775" t="inlineStr">
        <is>
          <t>We are looking for someone who can implement data models into a...</t>
        </is>
      </c>
      <c r="C7775" t="inlineStr">
        <is>
          <t>Oslo, Norway</t>
        </is>
      </c>
      <c r="D7775" t="inlineStr">
        <is>
          <t>via Indeed</t>
        </is>
      </c>
      <c r="E7775" t="inlineStr">
        <is>
          <t>Full-time</t>
        </is>
      </c>
      <c r="F7775" t="b">
        <v>0</v>
      </c>
      <c r="G7775" t="inlineStr">
        <is>
          <t>Norway</t>
        </is>
      </c>
      <c r="H7775" s="2" t="n">
        <v>45439.51175925926</v>
      </c>
      <c r="I7775" t="b">
        <v>0</v>
      </c>
      <c r="J7775" t="b">
        <v>0</v>
      </c>
      <c r="K7775" t="inlineStr">
        <is>
          <t>Norway</t>
        </is>
      </c>
      <c r="L7775" t="inlineStr"/>
      <c r="M7775" t="inlineStr"/>
      <c r="N7775" t="inlineStr"/>
      <c r="O7775" t="inlineStr">
        <is>
          <t>Unacast AS</t>
        </is>
      </c>
      <c r="P7775" t="inlineStr">
        <is>
          <t>['sql', 'python', 'java', 'bigquery', 'airflow', 'matplotlib', 'git']</t>
        </is>
      </c>
      <c r="Q7775" t="inlineStr">
        <is>
          <t>{'cloud': ['bigquery'], 'libraries': ['airflow', 'matplotlib'], 'other': ['git'], 'programming': ['sql', 'python', 'java']}</t>
        </is>
      </c>
    </row>
    <row r="7776">
      <c r="A7776" t="inlineStr">
        <is>
          <t>Machine Learning Engineer</t>
        </is>
      </c>
      <c r="B7776" t="inlineStr">
        <is>
          <t>AI/ML Architect Romania IRC222000</t>
        </is>
      </c>
      <c r="C7776" t="inlineStr">
        <is>
          <t>Romania</t>
        </is>
      </c>
      <c r="D7776" t="inlineStr">
        <is>
          <t>via Hitachi - Careers</t>
        </is>
      </c>
      <c r="E7776" t="inlineStr">
        <is>
          <t>Full-time</t>
        </is>
      </c>
      <c r="F7776" t="b">
        <v>0</v>
      </c>
      <c r="G7776" t="inlineStr">
        <is>
          <t>Romania</t>
        </is>
      </c>
      <c r="H7776" s="2" t="n">
        <v>45420.50851851852</v>
      </c>
      <c r="I7776" t="b">
        <v>0</v>
      </c>
      <c r="J7776" t="b">
        <v>0</v>
      </c>
      <c r="K7776" t="inlineStr">
        <is>
          <t>Romania</t>
        </is>
      </c>
      <c r="L7776" t="inlineStr"/>
      <c r="M7776" t="inlineStr"/>
      <c r="N7776" t="inlineStr"/>
      <c r="O7776" t="inlineStr">
        <is>
          <t>Hitachi Careers</t>
        </is>
      </c>
      <c r="P7776" t="inlineStr">
        <is>
          <t>['python', 'r', 'aws', 'azure', 'tensorflow', 'pytorch', 'scikit-learn', 'hadoop', 'spark', 'docker', 'kubernetes']</t>
        </is>
      </c>
      <c r="Q7776" t="inlineStr">
        <is>
          <t>{'cloud': ['aws', 'azure'], 'libraries': ['tensorflow', 'pytorch', 'scikit-learn', 'hadoop', 'spark'], 'other': ['docker', 'kubernetes'], 'programming': ['python', 'r']}</t>
        </is>
      </c>
    </row>
    <row r="7777">
      <c r="A7777" t="inlineStr">
        <is>
          <t>Data Analyst</t>
        </is>
      </c>
      <c r="B7777" t="inlineStr">
        <is>
          <t>Data Analyst (Remote) at Conexess Group, LLC Morris Plains, NJ</t>
        </is>
      </c>
      <c r="C7777" t="inlineStr">
        <is>
          <t>Morris Plains, NJ</t>
        </is>
      </c>
      <c r="D7777" t="inlineStr">
        <is>
          <t>via Fatbikedepot.com</t>
        </is>
      </c>
      <c r="E7777" t="inlineStr">
        <is>
          <t>Full-time</t>
        </is>
      </c>
      <c r="F7777" t="b">
        <v>0</v>
      </c>
      <c r="G7777" t="inlineStr">
        <is>
          <t>New York, United States</t>
        </is>
      </c>
      <c r="H7777" s="2" t="n">
        <v>45438.99576388889</v>
      </c>
      <c r="I7777" t="b">
        <v>0</v>
      </c>
      <c r="J7777" t="b">
        <v>0</v>
      </c>
      <c r="K7777" t="inlineStr">
        <is>
          <t>United States</t>
        </is>
      </c>
      <c r="L7777" t="inlineStr"/>
      <c r="M7777" t="inlineStr"/>
      <c r="N7777" t="inlineStr"/>
      <c r="O7777" t="inlineStr">
        <is>
          <t>Conexess Group, LLC</t>
        </is>
      </c>
      <c r="P7777" t="inlineStr">
        <is>
          <t>['sql', 'python', 'vba', 'sql server']</t>
        </is>
      </c>
      <c r="Q7777" t="inlineStr">
        <is>
          <t>{'databases': ['sql server'], 'programming': ['sql', 'python', 'vba']}</t>
        </is>
      </c>
    </row>
    <row r="7778">
      <c r="A7778" t="inlineStr">
        <is>
          <t>Business Analyst</t>
        </is>
      </c>
      <c r="B7778" t="inlineStr">
        <is>
          <t>Commercial Performance Analyst - Healthcare Division</t>
        </is>
      </c>
      <c r="C7778" t="inlineStr">
        <is>
          <t>Budapest, Hungary</t>
        </is>
      </c>
      <c r="D7778" t="inlineStr">
        <is>
          <t>via LinkedIn</t>
        </is>
      </c>
      <c r="E7778" t="inlineStr">
        <is>
          <t>Full-time</t>
        </is>
      </c>
      <c r="F7778" t="b">
        <v>0</v>
      </c>
      <c r="G7778" t="inlineStr">
        <is>
          <t>Hungary</t>
        </is>
      </c>
      <c r="H7778" s="2" t="n">
        <v>45434.52899305556</v>
      </c>
      <c r="I7778" t="b">
        <v>0</v>
      </c>
      <c r="J7778" t="b">
        <v>0</v>
      </c>
      <c r="K7778" t="inlineStr">
        <is>
          <t>Hungary</t>
        </is>
      </c>
      <c r="L7778" t="inlineStr"/>
      <c r="M7778" t="inlineStr"/>
      <c r="N7778" t="inlineStr"/>
      <c r="O7778" t="inlineStr">
        <is>
          <t>Ecolab</t>
        </is>
      </c>
      <c r="P7778" t="inlineStr">
        <is>
          <t>['word', 'excel', 'powerpoint', 'outlook', 'power bi']</t>
        </is>
      </c>
      <c r="Q7778" t="inlineStr">
        <is>
          <t>{'analyst_tools': ['word', 'excel', 'powerpoint', 'outlook', 'power bi']}</t>
        </is>
      </c>
    </row>
    <row r="7779">
      <c r="A7779" t="inlineStr">
        <is>
          <t>Data Analyst</t>
        </is>
      </c>
      <c r="B7779" t="inlineStr">
        <is>
          <t>Associate Data Analyst</t>
        </is>
      </c>
      <c r="C7779" t="inlineStr">
        <is>
          <t>Rosario, Cavite, Philippines</t>
        </is>
      </c>
      <c r="D7779" t="inlineStr">
        <is>
          <t>via Jooble</t>
        </is>
      </c>
      <c r="E7779" t="inlineStr">
        <is>
          <t>Full-time</t>
        </is>
      </c>
      <c r="F7779" t="b">
        <v>0</v>
      </c>
      <c r="G7779" t="inlineStr">
        <is>
          <t>Philippines</t>
        </is>
      </c>
      <c r="H7779" s="2" t="n">
        <v>45422.51554398148</v>
      </c>
      <c r="I7779" t="b">
        <v>0</v>
      </c>
      <c r="J7779" t="b">
        <v>0</v>
      </c>
      <c r="K7779" t="inlineStr">
        <is>
          <t>Philippines</t>
        </is>
      </c>
      <c r="L7779" t="inlineStr"/>
      <c r="M7779" t="inlineStr"/>
      <c r="N7779" t="inlineStr"/>
      <c r="O7779" t="inlineStr">
        <is>
          <t>confidential</t>
        </is>
      </c>
      <c r="P7779" t="inlineStr">
        <is>
          <t>['excel', 'powerpoint']</t>
        </is>
      </c>
      <c r="Q7779" t="inlineStr">
        <is>
          <t>{'analyst_tools': ['excel', 'powerpoint']}</t>
        </is>
      </c>
    </row>
    <row r="7780">
      <c r="A7780" t="inlineStr">
        <is>
          <t>Data Scientist</t>
        </is>
      </c>
      <c r="B7780" t="inlineStr">
        <is>
          <t>Generative AI Data Scientist</t>
        </is>
      </c>
      <c r="C7780" t="inlineStr">
        <is>
          <t>Anywhere</t>
        </is>
      </c>
      <c r="D7780" t="inlineStr">
        <is>
          <t>via Virtual Vocations</t>
        </is>
      </c>
      <c r="E7780" t="inlineStr">
        <is>
          <t>Full-time</t>
        </is>
      </c>
      <c r="F7780" t="b">
        <v>1</v>
      </c>
      <c r="G7780" t="inlineStr">
        <is>
          <t>Texas, United States</t>
        </is>
      </c>
      <c r="H7780" s="2" t="n">
        <v>45419.50278935185</v>
      </c>
      <c r="I7780" t="b">
        <v>0</v>
      </c>
      <c r="J7780" t="b">
        <v>0</v>
      </c>
      <c r="K7780" t="inlineStr">
        <is>
          <t>United States</t>
        </is>
      </c>
      <c r="L7780" t="inlineStr"/>
      <c r="M7780" t="inlineStr"/>
      <c r="N7780" t="inlineStr"/>
      <c r="O7780" t="inlineStr">
        <is>
          <t>deepwatch, Inc.</t>
        </is>
      </c>
      <c r="P7780" t="inlineStr">
        <is>
          <t>['aws']</t>
        </is>
      </c>
      <c r="Q7780" t="inlineStr">
        <is>
          <t>{'cloud': ['aws']}</t>
        </is>
      </c>
    </row>
    <row r="7781">
      <c r="A7781" t="inlineStr">
        <is>
          <t>Data Scientist</t>
        </is>
      </c>
      <c r="B7781" t="inlineStr">
        <is>
          <t>Director, Data Science</t>
        </is>
      </c>
      <c r="C7781" t="inlineStr">
        <is>
          <t>Johns Creek, GA</t>
        </is>
      </c>
      <c r="D7781" t="inlineStr">
        <is>
          <t>via Oracle</t>
        </is>
      </c>
      <c r="E7781" t="inlineStr">
        <is>
          <t>Full-time</t>
        </is>
      </c>
      <c r="F7781" t="b">
        <v>0</v>
      </c>
      <c r="G7781" t="inlineStr">
        <is>
          <t>Illinois, United States</t>
        </is>
      </c>
      <c r="H7781" s="2" t="n">
        <v>45421.50405092593</v>
      </c>
      <c r="I7781" t="b">
        <v>0</v>
      </c>
      <c r="J7781" t="b">
        <v>1</v>
      </c>
      <c r="K7781" t="inlineStr">
        <is>
          <t>United States</t>
        </is>
      </c>
      <c r="L7781" t="inlineStr"/>
      <c r="M7781" t="inlineStr"/>
      <c r="N7781" t="inlineStr"/>
      <c r="O7781" t="inlineStr">
        <is>
          <t>Macy's Jobs</t>
        </is>
      </c>
      <c r="P7781" t="inlineStr">
        <is>
          <t>['express']</t>
        </is>
      </c>
      <c r="Q7781" t="inlineStr">
        <is>
          <t>{'webframeworks': ['express']}</t>
        </is>
      </c>
    </row>
    <row r="7782">
      <c r="A7782" t="inlineStr">
        <is>
          <t>Business Analyst</t>
        </is>
      </c>
      <c r="B7782" t="inlineStr">
        <is>
          <t>Sr Customer Success Manager, West</t>
        </is>
      </c>
      <c r="C7782" t="inlineStr">
        <is>
          <t>Anywhere</t>
        </is>
      </c>
      <c r="D7782" t="inlineStr">
        <is>
          <t>via Built In</t>
        </is>
      </c>
      <c r="E7782" t="inlineStr">
        <is>
          <t>Full-time</t>
        </is>
      </c>
      <c r="F7782" t="b">
        <v>1</v>
      </c>
      <c r="G7782" t="inlineStr">
        <is>
          <t>California, United States</t>
        </is>
      </c>
      <c r="H7782" s="2" t="n">
        <v>45419.50247685185</v>
      </c>
      <c r="I7782" t="b">
        <v>1</v>
      </c>
      <c r="J7782" t="b">
        <v>1</v>
      </c>
      <c r="K7782" t="inlineStr">
        <is>
          <t>United States</t>
        </is>
      </c>
      <c r="L7782" t="inlineStr">
        <is>
          <t>year</t>
        </is>
      </c>
      <c r="M7782" t="n">
        <v>127500</v>
      </c>
      <c r="N7782" t="inlineStr"/>
      <c r="O7782" t="inlineStr">
        <is>
          <t>Dataiku</t>
        </is>
      </c>
      <c r="P7782" t="inlineStr">
        <is>
          <t>['hadoop', 'spark']</t>
        </is>
      </c>
      <c r="Q7782" t="inlineStr">
        <is>
          <t>{'libraries': ['hadoop', 'spark']}</t>
        </is>
      </c>
    </row>
    <row r="7783">
      <c r="A7783" t="inlineStr">
        <is>
          <t>Data Engineer</t>
        </is>
      </c>
      <c r="B7783" t="inlineStr">
        <is>
          <t>Data Engineer / Algorithm Developer</t>
        </is>
      </c>
      <c r="C7783" t="inlineStr">
        <is>
          <t>Leuven, Belgium</t>
        </is>
      </c>
      <c r="D7783" t="inlineStr">
        <is>
          <t>via LinkedIn Belgium</t>
        </is>
      </c>
      <c r="E7783" t="inlineStr">
        <is>
          <t>Full-time</t>
        </is>
      </c>
      <c r="F7783" t="b">
        <v>0</v>
      </c>
      <c r="G7783" t="inlineStr">
        <is>
          <t>Belgium</t>
        </is>
      </c>
      <c r="H7783" s="2" t="n">
        <v>45420.53295138889</v>
      </c>
      <c r="I7783" t="b">
        <v>0</v>
      </c>
      <c r="J7783" t="b">
        <v>0</v>
      </c>
      <c r="K7783" t="inlineStr">
        <is>
          <t>Belgium</t>
        </is>
      </c>
      <c r="L7783" t="inlineStr"/>
      <c r="M7783" t="inlineStr"/>
      <c r="N7783" t="inlineStr"/>
      <c r="O7783" t="inlineStr">
        <is>
          <t>arcsec</t>
        </is>
      </c>
      <c r="P7783" t="inlineStr">
        <is>
          <t>['matlab', 'sql', 'pandas']</t>
        </is>
      </c>
      <c r="Q7783" t="inlineStr">
        <is>
          <t>{'libraries': ['pandas'], 'programming': ['matlab', 'sql']}</t>
        </is>
      </c>
    </row>
    <row r="7784">
      <c r="A7784" t="inlineStr">
        <is>
          <t>Business Analyst</t>
        </is>
      </c>
      <c r="B7784" t="inlineStr">
        <is>
          <t>Business Operation Analyst</t>
        </is>
      </c>
      <c r="C7784" t="inlineStr">
        <is>
          <t>Philippines</t>
        </is>
      </c>
      <c r="D7784" t="inlineStr">
        <is>
          <t>via LinkedIn Philippines</t>
        </is>
      </c>
      <c r="E7784" t="inlineStr"/>
      <c r="F7784" t="b">
        <v>0</v>
      </c>
      <c r="G7784" t="inlineStr">
        <is>
          <t>Philippines</t>
        </is>
      </c>
      <c r="H7784" s="2" t="n">
        <v>45418.51377314814</v>
      </c>
      <c r="I7784" t="b">
        <v>0</v>
      </c>
      <c r="J7784" t="b">
        <v>0</v>
      </c>
      <c r="K7784" t="inlineStr">
        <is>
          <t>Philippines</t>
        </is>
      </c>
      <c r="L7784" t="inlineStr"/>
      <c r="M7784" t="inlineStr"/>
      <c r="N7784" t="inlineStr"/>
      <c r="O7784" t="inlineStr">
        <is>
          <t>TELUS International Philippines</t>
        </is>
      </c>
      <c r="P7784" t="inlineStr">
        <is>
          <t>['jira']</t>
        </is>
      </c>
      <c r="Q7784" t="inlineStr">
        <is>
          <t>{'async': ['jira']}</t>
        </is>
      </c>
    </row>
    <row r="7785">
      <c r="A7785" t="inlineStr">
        <is>
          <t>Data Analyst</t>
        </is>
      </c>
      <c r="B7785" t="inlineStr">
        <is>
          <t>Data Analyst</t>
        </is>
      </c>
      <c r="C7785" t="inlineStr">
        <is>
          <t>Austin, TX</t>
        </is>
      </c>
      <c r="D7785" t="inlineStr">
        <is>
          <t>via Austin, TX - Geebo</t>
        </is>
      </c>
      <c r="E7785" t="inlineStr">
        <is>
          <t>Full-time</t>
        </is>
      </c>
      <c r="F7785" t="b">
        <v>0</v>
      </c>
      <c r="G7785" t="inlineStr">
        <is>
          <t>Texas, United States</t>
        </is>
      </c>
      <c r="H7785" s="2" t="n">
        <v>45438.99668981481</v>
      </c>
      <c r="I7785" t="b">
        <v>1</v>
      </c>
      <c r="J7785" t="b">
        <v>0</v>
      </c>
      <c r="K7785" t="inlineStr">
        <is>
          <t>United States</t>
        </is>
      </c>
      <c r="L7785" t="inlineStr">
        <is>
          <t>hour</t>
        </is>
      </c>
      <c r="M7785" t="inlineStr"/>
      <c r="N7785" t="n">
        <v>24</v>
      </c>
      <c r="O7785" t="inlineStr">
        <is>
          <t>Paceline</t>
        </is>
      </c>
      <c r="P7785" t="inlineStr">
        <is>
          <t>['sql', 'python', 'r']</t>
        </is>
      </c>
      <c r="Q7785" t="inlineStr">
        <is>
          <t>{'programming': ['sql', 'python', 'r']}</t>
        </is>
      </c>
    </row>
    <row r="7786">
      <c r="A7786" t="inlineStr">
        <is>
          <t>Business Analyst</t>
        </is>
      </c>
      <c r="B7786" t="inlineStr">
        <is>
          <t>Business Performance Analyst, Principal (Location Flexible)</t>
        </is>
      </c>
      <c r="C7786" t="inlineStr">
        <is>
          <t>Vallejo, CA</t>
        </is>
      </c>
      <c r="D7786" t="inlineStr">
        <is>
          <t>via Vallejo, CA - Geebo</t>
        </is>
      </c>
      <c r="E7786" t="inlineStr">
        <is>
          <t>Full-time</t>
        </is>
      </c>
      <c r="F7786" t="b">
        <v>0</v>
      </c>
      <c r="G7786" t="inlineStr">
        <is>
          <t>California, United States</t>
        </is>
      </c>
      <c r="H7786" s="2" t="n">
        <v>45438.99630787037</v>
      </c>
      <c r="I7786" t="b">
        <v>0</v>
      </c>
      <c r="J7786" t="b">
        <v>0</v>
      </c>
      <c r="K7786" t="inlineStr">
        <is>
          <t>United States</t>
        </is>
      </c>
      <c r="L7786" t="inlineStr">
        <is>
          <t>hour</t>
        </is>
      </c>
      <c r="M7786" t="inlineStr"/>
      <c r="N7786" t="n">
        <v>24</v>
      </c>
      <c r="O7786" t="inlineStr">
        <is>
          <t>PG&amp;E Corporation</t>
        </is>
      </c>
      <c r="P7786" t="inlineStr">
        <is>
          <t>['html', 'sql', 'sap', 'excel', 'word', 'power bi']</t>
        </is>
      </c>
      <c r="Q7786" t="inlineStr">
        <is>
          <t>{'analyst_tools': ['sap', 'excel', 'word', 'power bi'], 'programming': ['html', 'sql']}</t>
        </is>
      </c>
    </row>
    <row r="7787">
      <c r="A7787" t="inlineStr">
        <is>
          <t>Data Scientist</t>
        </is>
      </c>
      <c r="B7787" t="inlineStr">
        <is>
          <t>Data Scientist</t>
        </is>
      </c>
      <c r="C7787" t="inlineStr">
        <is>
          <t>Gurugram, Haryana, India</t>
        </is>
      </c>
      <c r="D7787" t="inlineStr">
        <is>
          <t>via LinkedIn</t>
        </is>
      </c>
      <c r="E7787" t="inlineStr">
        <is>
          <t>Full-time</t>
        </is>
      </c>
      <c r="F7787" t="b">
        <v>0</v>
      </c>
      <c r="G7787" t="inlineStr">
        <is>
          <t>India</t>
        </is>
      </c>
      <c r="H7787" s="2" t="n">
        <v>45439.50387731481</v>
      </c>
      <c r="I7787" t="b">
        <v>0</v>
      </c>
      <c r="J7787" t="b">
        <v>0</v>
      </c>
      <c r="K7787" t="inlineStr">
        <is>
          <t>India</t>
        </is>
      </c>
      <c r="L7787" t="inlineStr"/>
      <c r="M7787" t="inlineStr"/>
      <c r="N7787" t="inlineStr"/>
      <c r="O7787" t="inlineStr">
        <is>
          <t>True Tech Professionals</t>
        </is>
      </c>
      <c r="P7787" t="inlineStr">
        <is>
          <t>['python', 'r', 'aws', 'azure']</t>
        </is>
      </c>
      <c r="Q7787" t="inlineStr">
        <is>
          <t>{'cloud': ['aws', 'azure'], 'programming': ['python', 'r']}</t>
        </is>
      </c>
    </row>
    <row r="7788">
      <c r="A7788" t="inlineStr">
        <is>
          <t>Data Analyst</t>
        </is>
      </c>
      <c r="B7788" t="inlineStr">
        <is>
          <t>Data Analyst, Workforce</t>
        </is>
      </c>
      <c r="C7788" t="inlineStr">
        <is>
          <t>Austin, TX</t>
        </is>
      </c>
      <c r="D7788" t="inlineStr">
        <is>
          <t>via DataAnalyst.com</t>
        </is>
      </c>
      <c r="E7788" t="inlineStr">
        <is>
          <t>Full-time</t>
        </is>
      </c>
      <c r="F7788" t="b">
        <v>0</v>
      </c>
      <c r="G7788" t="inlineStr">
        <is>
          <t>Texas, United States</t>
        </is>
      </c>
      <c r="H7788" s="2" t="n">
        <v>45438.99659722222</v>
      </c>
      <c r="I7788" t="b">
        <v>0</v>
      </c>
      <c r="J7788" t="b">
        <v>0</v>
      </c>
      <c r="K7788" t="inlineStr">
        <is>
          <t>United States</t>
        </is>
      </c>
      <c r="L7788" t="inlineStr">
        <is>
          <t>year</t>
        </is>
      </c>
      <c r="M7788" t="n">
        <v>131500</v>
      </c>
      <c r="N7788" t="inlineStr"/>
      <c r="O7788" t="inlineStr">
        <is>
          <t>Atlassian</t>
        </is>
      </c>
      <c r="P7788" t="inlineStr">
        <is>
          <t>['sql', 'databricks', 'tableau', 'excel', 'atlassian', 'confluence', 'jira']</t>
        </is>
      </c>
      <c r="Q7788" t="inlineStr">
        <is>
          <t>{'analyst_tools': ['tableau', 'excel'], 'async': ['confluence', 'jira'], 'cloud': ['databricks'], 'other': ['atlassian'], 'programming': ['sql']}</t>
        </is>
      </c>
    </row>
    <row r="7789">
      <c r="A7789" t="inlineStr">
        <is>
          <t>Data Analyst</t>
        </is>
      </c>
      <c r="B7789" t="inlineStr">
        <is>
          <t>Data Analyst</t>
        </is>
      </c>
      <c r="C7789" t="inlineStr">
        <is>
          <t>Chicago, IL</t>
        </is>
      </c>
      <c r="D7789" t="inlineStr">
        <is>
          <t>via DataAnalyst.com</t>
        </is>
      </c>
      <c r="E7789" t="inlineStr">
        <is>
          <t>Full-time</t>
        </is>
      </c>
      <c r="F7789" t="b">
        <v>0</v>
      </c>
      <c r="G7789" t="inlineStr">
        <is>
          <t>Illinois, United States</t>
        </is>
      </c>
      <c r="H7789" s="2" t="n">
        <v>45438.99684027778</v>
      </c>
      <c r="I7789" t="b">
        <v>0</v>
      </c>
      <c r="J7789" t="b">
        <v>0</v>
      </c>
      <c r="K7789" t="inlineStr">
        <is>
          <t>United States</t>
        </is>
      </c>
      <c r="L7789" t="inlineStr">
        <is>
          <t>year</t>
        </is>
      </c>
      <c r="M7789" t="n">
        <v>90000</v>
      </c>
      <c r="N7789" t="inlineStr"/>
      <c r="O7789" t="inlineStr">
        <is>
          <t>Greystar</t>
        </is>
      </c>
      <c r="P7789" t="inlineStr">
        <is>
          <t>['sql', 'python', 'r', 'power bi', 'tableau', 'qlik', 'dax']</t>
        </is>
      </c>
      <c r="Q7789" t="inlineStr">
        <is>
          <t>{'analyst_tools': ['power bi', 'tableau', 'qlik', 'dax'], 'programming': ['sql', 'python', 'r']}</t>
        </is>
      </c>
    </row>
    <row r="7790">
      <c r="A7790" t="inlineStr">
        <is>
          <t>Data Analyst</t>
        </is>
      </c>
      <c r="B7790" t="inlineStr">
        <is>
          <t>Data Analyst</t>
        </is>
      </c>
      <c r="C7790" t="inlineStr">
        <is>
          <t>Austria</t>
        </is>
      </c>
      <c r="D7790" t="inlineStr">
        <is>
          <t>via Trabajo.org - Stellenangebote, Arbeit</t>
        </is>
      </c>
      <c r="E7790" t="inlineStr">
        <is>
          <t>Full-time</t>
        </is>
      </c>
      <c r="F7790" t="b">
        <v>0</v>
      </c>
      <c r="G7790" t="inlineStr">
        <is>
          <t>Austria</t>
        </is>
      </c>
      <c r="H7790" s="2" t="n">
        <v>45439.5153125</v>
      </c>
      <c r="I7790" t="b">
        <v>0</v>
      </c>
      <c r="J7790" t="b">
        <v>0</v>
      </c>
      <c r="K7790" t="inlineStr">
        <is>
          <t>Austria</t>
        </is>
      </c>
      <c r="L7790" t="inlineStr"/>
      <c r="M7790" t="inlineStr"/>
      <c r="N7790" t="inlineStr"/>
      <c r="O7790" t="inlineStr">
        <is>
          <t>Pandora AS</t>
        </is>
      </c>
      <c r="P7790" t="inlineStr">
        <is>
          <t>['sql', 'python', 'pyspark', 'power bi', 'dax']</t>
        </is>
      </c>
      <c r="Q7790" t="inlineStr">
        <is>
          <t>{'analyst_tools': ['power bi', 'dax'], 'libraries': ['pyspark'], 'programming': ['sql', 'python']}</t>
        </is>
      </c>
    </row>
    <row r="7791">
      <c r="A7791" t="inlineStr">
        <is>
          <t>Data Analyst</t>
        </is>
      </c>
      <c r="B7791" t="inlineStr">
        <is>
          <t>AI Training Data Acquisition Analyst - Remote</t>
        </is>
      </c>
      <c r="C7791" t="inlineStr">
        <is>
          <t>San Jose, CA</t>
        </is>
      </c>
      <c r="D7791" t="inlineStr">
        <is>
          <t>via McAfee Careers</t>
        </is>
      </c>
      <c r="E7791" t="inlineStr">
        <is>
          <t>Full-time</t>
        </is>
      </c>
      <c r="F7791" t="b">
        <v>0</v>
      </c>
      <c r="G7791" t="inlineStr">
        <is>
          <t>California, United States</t>
        </is>
      </c>
      <c r="H7791" s="2" t="n">
        <v>45438.99613425926</v>
      </c>
      <c r="I7791" t="b">
        <v>0</v>
      </c>
      <c r="J7791" t="b">
        <v>0</v>
      </c>
      <c r="K7791" t="inlineStr">
        <is>
          <t>United States</t>
        </is>
      </c>
      <c r="L7791" t="inlineStr"/>
      <c r="M7791" t="inlineStr"/>
      <c r="N7791" t="inlineStr"/>
      <c r="O7791" t="inlineStr">
        <is>
          <t>McAfee</t>
        </is>
      </c>
      <c r="P7791" t="inlineStr">
        <is>
          <t>['python', 'matplotlib', 'seaborn', 'plotly', 'tensorflow', 'pytorch', 'node']</t>
        </is>
      </c>
      <c r="Q7791" t="inlineStr">
        <is>
          <t>{'libraries': ['matplotlib', 'seaborn', 'plotly', 'tensorflow', 'pytorch'], 'programming': ['python'], 'webframeworks': ['node']}</t>
        </is>
      </c>
    </row>
    <row r="7792">
      <c r="A7792" t="inlineStr">
        <is>
          <t>Data Analyst</t>
        </is>
      </c>
      <c r="B7792" t="inlineStr">
        <is>
          <t>Data Analyst</t>
        </is>
      </c>
      <c r="C7792" t="inlineStr">
        <is>
          <t>Ireland</t>
        </is>
      </c>
      <c r="D7792" t="inlineStr">
        <is>
          <t>via Jooble</t>
        </is>
      </c>
      <c r="E7792" t="inlineStr">
        <is>
          <t>Full-time</t>
        </is>
      </c>
      <c r="F7792" t="b">
        <v>0</v>
      </c>
      <c r="G7792" t="inlineStr">
        <is>
          <t>Ireland</t>
        </is>
      </c>
      <c r="H7792" s="2" t="n">
        <v>45416.53046296296</v>
      </c>
      <c r="I7792" t="b">
        <v>1</v>
      </c>
      <c r="J7792" t="b">
        <v>0</v>
      </c>
      <c r="K7792" t="inlineStr">
        <is>
          <t>Ireland</t>
        </is>
      </c>
      <c r="L7792" t="inlineStr"/>
      <c r="M7792" t="inlineStr"/>
      <c r="N7792" t="inlineStr"/>
      <c r="O7792" t="inlineStr">
        <is>
          <t>Grafton Group</t>
        </is>
      </c>
      <c r="P7792" t="inlineStr">
        <is>
          <t>['power bi']</t>
        </is>
      </c>
      <c r="Q7792" t="inlineStr">
        <is>
          <t>{'analyst_tools': ['power bi']}</t>
        </is>
      </c>
    </row>
    <row r="7793">
      <c r="A7793" t="inlineStr">
        <is>
          <t>Data Engineer</t>
        </is>
      </c>
      <c r="B7793" t="inlineStr">
        <is>
          <t>Data Engineer</t>
        </is>
      </c>
      <c r="C7793" t="inlineStr">
        <is>
          <t>Warsaw, Poland</t>
        </is>
      </c>
      <c r="D7793" t="inlineStr">
        <is>
          <t>via Jooble</t>
        </is>
      </c>
      <c r="E7793" t="inlineStr">
        <is>
          <t>Full-time</t>
        </is>
      </c>
      <c r="F7793" t="b">
        <v>0</v>
      </c>
      <c r="G7793" t="inlineStr">
        <is>
          <t>Poland</t>
        </is>
      </c>
      <c r="H7793" s="2" t="n">
        <v>45422.51349537037</v>
      </c>
      <c r="I7793" t="b">
        <v>1</v>
      </c>
      <c r="J7793" t="b">
        <v>0</v>
      </c>
      <c r="K7793" t="inlineStr">
        <is>
          <t>Poland</t>
        </is>
      </c>
      <c r="L7793" t="inlineStr"/>
      <c r="M7793" t="inlineStr"/>
      <c r="N7793" t="inlineStr"/>
      <c r="O7793" t="inlineStr">
        <is>
          <t>ITFS sp. z o.o.</t>
        </is>
      </c>
      <c r="P7793" t="inlineStr">
        <is>
          <t>['python', 'gcp']</t>
        </is>
      </c>
      <c r="Q7793" t="inlineStr">
        <is>
          <t>{'cloud': ['gcp'], 'programming': ['python']}</t>
        </is>
      </c>
    </row>
    <row r="7794">
      <c r="A7794" t="inlineStr">
        <is>
          <t>Data Engineer</t>
        </is>
      </c>
      <c r="B7794" t="inlineStr">
        <is>
          <t>Data Engineer</t>
        </is>
      </c>
      <c r="C7794" t="inlineStr">
        <is>
          <t>Warsaw, Poland</t>
        </is>
      </c>
      <c r="D7794" t="inlineStr">
        <is>
          <t>via LinkedIn</t>
        </is>
      </c>
      <c r="E7794" t="inlineStr">
        <is>
          <t>Contractor</t>
        </is>
      </c>
      <c r="F7794" t="b">
        <v>0</v>
      </c>
      <c r="G7794" t="inlineStr">
        <is>
          <t>Poland</t>
        </is>
      </c>
      <c r="H7794" s="2" t="n">
        <v>45432.50733796296</v>
      </c>
      <c r="I7794" t="b">
        <v>1</v>
      </c>
      <c r="J7794" t="b">
        <v>0</v>
      </c>
      <c r="K7794" t="inlineStr">
        <is>
          <t>Poland</t>
        </is>
      </c>
      <c r="L7794" t="inlineStr"/>
      <c r="M7794" t="inlineStr"/>
      <c r="N7794" t="inlineStr"/>
      <c r="O7794" t="inlineStr">
        <is>
          <t>Ampstek</t>
        </is>
      </c>
      <c r="P7794" t="inlineStr">
        <is>
          <t>['snowflake', 'gitlab']</t>
        </is>
      </c>
      <c r="Q7794" t="inlineStr">
        <is>
          <t>{'cloud': ['snowflake'], 'other': ['gitlab']}</t>
        </is>
      </c>
    </row>
    <row r="7795">
      <c r="A7795" t="inlineStr">
        <is>
          <t>Data Scientist</t>
        </is>
      </c>
      <c r="B7795" t="inlineStr">
        <is>
          <t>Data Scientist [Pricing]</t>
        </is>
      </c>
      <c r="C7795" t="inlineStr">
        <is>
          <t>Anywhere</t>
        </is>
      </c>
      <c r="D7795" t="inlineStr">
        <is>
          <t>via LinkedIn</t>
        </is>
      </c>
      <c r="E7795" t="inlineStr">
        <is>
          <t>Full-time</t>
        </is>
      </c>
      <c r="F7795" t="b">
        <v>1</v>
      </c>
      <c r="G7795" t="inlineStr">
        <is>
          <t>Brazil</t>
        </is>
      </c>
      <c r="H7795" s="2" t="n">
        <v>45434.51555555555</v>
      </c>
      <c r="I7795" t="b">
        <v>0</v>
      </c>
      <c r="J7795" t="b">
        <v>0</v>
      </c>
      <c r="K7795" t="inlineStr">
        <is>
          <t>Brazil</t>
        </is>
      </c>
      <c r="L7795" t="inlineStr"/>
      <c r="M7795" t="inlineStr"/>
      <c r="N7795" t="inlineStr"/>
      <c r="O7795" t="inlineStr">
        <is>
          <t>Big Data</t>
        </is>
      </c>
      <c r="P7795" t="inlineStr">
        <is>
          <t>['python', 'scikit-learn', 'tensorflow', 'pytorch']</t>
        </is>
      </c>
      <c r="Q7795" t="inlineStr">
        <is>
          <t>{'libraries': ['scikit-learn', 'tensorflow', 'pytorch'], 'programming': ['python']}</t>
        </is>
      </c>
    </row>
    <row r="7796">
      <c r="A7796" t="inlineStr">
        <is>
          <t>Data Analyst</t>
        </is>
      </c>
      <c r="B7796" t="inlineStr">
        <is>
          <t>Data Analyst - Dashboard and Reporting engineer</t>
        </is>
      </c>
      <c r="C7796" t="inlineStr">
        <is>
          <t>Maharashtra, India</t>
        </is>
      </c>
      <c r="D7796" t="inlineStr">
        <is>
          <t>via Indeed</t>
        </is>
      </c>
      <c r="E7796" t="inlineStr">
        <is>
          <t>Full-time</t>
        </is>
      </c>
      <c r="F7796" t="b">
        <v>0</v>
      </c>
      <c r="G7796" t="inlineStr">
        <is>
          <t>India</t>
        </is>
      </c>
      <c r="H7796" s="2" t="n">
        <v>45433.52403935185</v>
      </c>
      <c r="I7796" t="b">
        <v>1</v>
      </c>
      <c r="J7796" t="b">
        <v>0</v>
      </c>
      <c r="K7796" t="inlineStr">
        <is>
          <t>India</t>
        </is>
      </c>
      <c r="L7796" t="inlineStr"/>
      <c r="M7796" t="inlineStr"/>
      <c r="N7796" t="inlineStr"/>
      <c r="O7796" t="inlineStr">
        <is>
          <t>Luxoft</t>
        </is>
      </c>
      <c r="P7796" t="inlineStr">
        <is>
          <t>['sql', 'python', 'html', 'css', 'javascript', 'azure', 'pandas', 'react', 'tableau', 'power bi']</t>
        </is>
      </c>
      <c r="Q7796" t="inlineStr">
        <is>
          <t>{'analyst_tools': ['tableau', 'power bi'], 'cloud': ['azure'], 'libraries': ['pandas', 'react'], 'programming': ['sql', 'python', 'html', 'css', 'javascript']}</t>
        </is>
      </c>
    </row>
    <row r="7797">
      <c r="A7797" t="inlineStr">
        <is>
          <t>Data Analyst</t>
        </is>
      </c>
      <c r="B7797" t="inlineStr">
        <is>
          <t>Data Analyst</t>
        </is>
      </c>
      <c r="C7797" t="inlineStr">
        <is>
          <t>New York, NY</t>
        </is>
      </c>
      <c r="D7797" t="inlineStr">
        <is>
          <t>via DataAnalyst.com</t>
        </is>
      </c>
      <c r="E7797" t="inlineStr">
        <is>
          <t>Full-time</t>
        </is>
      </c>
      <c r="F7797" t="b">
        <v>0</v>
      </c>
      <c r="G7797" t="inlineStr">
        <is>
          <t>New York, United States</t>
        </is>
      </c>
      <c r="H7797" s="2" t="n">
        <v>45438.9956712963</v>
      </c>
      <c r="I7797" t="b">
        <v>0</v>
      </c>
      <c r="J7797" t="b">
        <v>0</v>
      </c>
      <c r="K7797" t="inlineStr">
        <is>
          <t>United States</t>
        </is>
      </c>
      <c r="L7797" t="inlineStr">
        <is>
          <t>year</t>
        </is>
      </c>
      <c r="M7797" t="n">
        <v>80000</v>
      </c>
      <c r="N7797" t="inlineStr"/>
      <c r="O7797" t="inlineStr">
        <is>
          <t>Priceline</t>
        </is>
      </c>
      <c r="P7797" t="inlineStr">
        <is>
          <t>['sql', 'python', 'excel', 'tableau', 'jira', 'confluence']</t>
        </is>
      </c>
      <c r="Q7797" t="inlineStr">
        <is>
          <t>{'analyst_tools': ['excel', 'tableau'], 'async': ['jira', 'confluence'], 'programming': ['sql', 'python']}</t>
        </is>
      </c>
    </row>
    <row r="7798">
      <c r="A7798" t="inlineStr">
        <is>
          <t>Data Scientist</t>
        </is>
      </c>
      <c r="B7798" t="inlineStr">
        <is>
          <t>Lead Data Scientist (SVP) - Financial Service</t>
        </is>
      </c>
      <c r="C7798" t="inlineStr">
        <is>
          <t>Hong Kong</t>
        </is>
      </c>
      <c r="D7798" t="inlineStr">
        <is>
          <t>via Captar Partners</t>
        </is>
      </c>
      <c r="E7798" t="inlineStr">
        <is>
          <t>Full-time</t>
        </is>
      </c>
      <c r="F7798" t="b">
        <v>0</v>
      </c>
      <c r="G7798" t="inlineStr">
        <is>
          <t>Hong Kong</t>
        </is>
      </c>
      <c r="H7798" s="2" t="n">
        <v>45439.51459490741</v>
      </c>
      <c r="I7798" t="b">
        <v>0</v>
      </c>
      <c r="J7798" t="b">
        <v>0</v>
      </c>
      <c r="K7798" t="inlineStr">
        <is>
          <t>Hong Kong</t>
        </is>
      </c>
      <c r="L7798" t="inlineStr"/>
      <c r="M7798" t="inlineStr"/>
      <c r="N7798" t="inlineStr"/>
      <c r="O7798" t="inlineStr">
        <is>
          <t>Captar Partners</t>
        </is>
      </c>
      <c r="P7798" t="inlineStr">
        <is>
          <t>['python', 'r', 'sql']</t>
        </is>
      </c>
      <c r="Q7798" t="inlineStr">
        <is>
          <t>{'programming': ['python', 'r', 'sql']}</t>
        </is>
      </c>
    </row>
    <row r="7799">
      <c r="A7799" t="inlineStr">
        <is>
          <t>Business Analyst</t>
        </is>
      </c>
      <c r="B7799" t="inlineStr">
        <is>
          <t>Informatiker:in als Analyst:in KPI-Reporting Management</t>
        </is>
      </c>
      <c r="C7799" t="inlineStr">
        <is>
          <t>Hanover, Germany</t>
        </is>
      </c>
      <c r="D7799" t="inlineStr">
        <is>
          <t>via XING</t>
        </is>
      </c>
      <c r="E7799" t="inlineStr">
        <is>
          <t>Full-time</t>
        </is>
      </c>
      <c r="F7799" t="b">
        <v>0</v>
      </c>
      <c r="G7799" t="inlineStr">
        <is>
          <t>Germany</t>
        </is>
      </c>
      <c r="H7799" s="2" t="n">
        <v>45425.51761574074</v>
      </c>
      <c r="I7799" t="b">
        <v>0</v>
      </c>
      <c r="J7799" t="b">
        <v>0</v>
      </c>
      <c r="K7799" t="inlineStr">
        <is>
          <t>Germany</t>
        </is>
      </c>
      <c r="L7799" t="inlineStr"/>
      <c r="M7799" t="inlineStr"/>
      <c r="N7799" t="inlineStr"/>
      <c r="O7799" t="inlineStr">
        <is>
          <t>enercity AG</t>
        </is>
      </c>
      <c r="P7799" t="inlineStr">
        <is>
          <t>['sql', 'power bi', 'tableau']</t>
        </is>
      </c>
      <c r="Q7799" t="inlineStr">
        <is>
          <t>{'analyst_tools': ['power bi', 'tableau'], 'programming': ['sql']}</t>
        </is>
      </c>
    </row>
    <row r="7800">
      <c r="A7800" t="inlineStr">
        <is>
          <t>Data Analyst</t>
        </is>
      </c>
      <c r="B7800" t="inlineStr">
        <is>
          <t>Data Analyst</t>
        </is>
      </c>
      <c r="C7800" t="inlineStr">
        <is>
          <t>Cassà de la Selva, Spain</t>
        </is>
      </c>
      <c r="D7800" t="inlineStr">
        <is>
          <t>via BeBee</t>
        </is>
      </c>
      <c r="E7800" t="inlineStr">
        <is>
          <t>Full-time</t>
        </is>
      </c>
      <c r="F7800" t="b">
        <v>0</v>
      </c>
      <c r="G7800" t="inlineStr">
        <is>
          <t>Spain</t>
        </is>
      </c>
      <c r="H7800" s="2" t="n">
        <v>45440.52755787037</v>
      </c>
      <c r="I7800" t="b">
        <v>1</v>
      </c>
      <c r="J7800" t="b">
        <v>0</v>
      </c>
      <c r="K7800" t="inlineStr">
        <is>
          <t>Spain</t>
        </is>
      </c>
      <c r="L7800" t="inlineStr"/>
      <c r="M7800" t="inlineStr"/>
      <c r="N7800" t="inlineStr"/>
      <c r="O7800" t="inlineStr">
        <is>
          <t>Eurofirms</t>
        </is>
      </c>
      <c r="P7800" t="inlineStr">
        <is>
          <t>['sql', 'tableau', 'dax', 'qlik', 'power bi', 'ssrs', 'excel', 'ssis']</t>
        </is>
      </c>
      <c r="Q7800" t="inlineStr">
        <is>
          <t>{'analyst_tools': ['tableau', 'dax', 'qlik', 'power bi', 'ssrs', 'excel', 'ssis'], 'programming': ['sql']}</t>
        </is>
      </c>
    </row>
    <row r="7801">
      <c r="A7801" t="inlineStr">
        <is>
          <t>Data Analyst</t>
        </is>
      </c>
      <c r="B7801" t="inlineStr">
        <is>
          <t>Part-time Data Analyst</t>
        </is>
      </c>
      <c r="C7801" t="inlineStr">
        <is>
          <t>Amsterdam, Netherlands</t>
        </is>
      </c>
      <c r="D7801" t="inlineStr">
        <is>
          <t>via Indeed</t>
        </is>
      </c>
      <c r="E7801" t="inlineStr">
        <is>
          <t>Part-time</t>
        </is>
      </c>
      <c r="F7801" t="b">
        <v>0</v>
      </c>
      <c r="G7801" t="inlineStr">
        <is>
          <t>Netherlands</t>
        </is>
      </c>
      <c r="H7801" s="2" t="n">
        <v>45441.51665509259</v>
      </c>
      <c r="I7801" t="b">
        <v>0</v>
      </c>
      <c r="J7801" t="b">
        <v>0</v>
      </c>
      <c r="K7801" t="inlineStr">
        <is>
          <t>Netherlands</t>
        </is>
      </c>
      <c r="L7801" t="inlineStr"/>
      <c r="M7801" t="inlineStr"/>
      <c r="N7801" t="inlineStr"/>
      <c r="O7801" t="inlineStr">
        <is>
          <t>Vesper</t>
        </is>
      </c>
      <c r="P7801" t="inlineStr">
        <is>
          <t>['python', 'r', 'excel']</t>
        </is>
      </c>
      <c r="Q7801" t="inlineStr">
        <is>
          <t>{'analyst_tools': ['excel'], 'programming': ['python', 'r']}</t>
        </is>
      </c>
    </row>
    <row r="7802">
      <c r="A7802" t="inlineStr">
        <is>
          <t>Data Scientist</t>
        </is>
      </c>
      <c r="B7802" t="inlineStr">
        <is>
          <t>Data Scientist</t>
        </is>
      </c>
      <c r="C7802" t="inlineStr">
        <is>
          <t>Warsaw, Poland</t>
        </is>
      </c>
      <c r="D7802" t="inlineStr">
        <is>
          <t>via LinkedIn</t>
        </is>
      </c>
      <c r="E7802" t="inlineStr">
        <is>
          <t>Full-time</t>
        </is>
      </c>
      <c r="F7802" t="b">
        <v>0</v>
      </c>
      <c r="G7802" t="inlineStr">
        <is>
          <t>Poland</t>
        </is>
      </c>
      <c r="H7802" s="2" t="n">
        <v>45421.50981481482</v>
      </c>
      <c r="I7802" t="b">
        <v>0</v>
      </c>
      <c r="J7802" t="b">
        <v>0</v>
      </c>
      <c r="K7802" t="inlineStr">
        <is>
          <t>Poland</t>
        </is>
      </c>
      <c r="L7802" t="inlineStr"/>
      <c r="M7802" t="inlineStr"/>
      <c r="N7802" t="inlineStr"/>
      <c r="O7802" t="inlineStr">
        <is>
          <t>DCG</t>
        </is>
      </c>
      <c r="P7802" t="inlineStr">
        <is>
          <t>['sql', 'python', 'pytorch', 'spark']</t>
        </is>
      </c>
      <c r="Q7802" t="inlineStr">
        <is>
          <t>{'libraries': ['pytorch', 'spark'], 'programming': ['sql', 'python']}</t>
        </is>
      </c>
    </row>
    <row r="7803">
      <c r="A7803" t="inlineStr">
        <is>
          <t>Data Analyst</t>
        </is>
      </c>
      <c r="B7803" t="inlineStr">
        <is>
          <t>Data Analyst (m/w/d) Schwerpunkt BI</t>
        </is>
      </c>
      <c r="C7803" t="inlineStr">
        <is>
          <t>Germany</t>
        </is>
      </c>
      <c r="D7803" t="inlineStr">
        <is>
          <t>via LinkedIn</t>
        </is>
      </c>
      <c r="E7803" t="inlineStr">
        <is>
          <t>Full-time</t>
        </is>
      </c>
      <c r="F7803" t="b">
        <v>0</v>
      </c>
      <c r="G7803" t="inlineStr">
        <is>
          <t>Germany</t>
        </is>
      </c>
      <c r="H7803" s="2" t="n">
        <v>45439.50584490741</v>
      </c>
      <c r="I7803" t="b">
        <v>1</v>
      </c>
      <c r="J7803" t="b">
        <v>0</v>
      </c>
      <c r="K7803" t="inlineStr">
        <is>
          <t>Germany</t>
        </is>
      </c>
      <c r="L7803" t="inlineStr"/>
      <c r="M7803" t="inlineStr"/>
      <c r="N7803" t="inlineStr"/>
      <c r="O7803" t="inlineStr">
        <is>
          <t>PTV Logistics</t>
        </is>
      </c>
      <c r="P7803" t="inlineStr">
        <is>
          <t>['sql']</t>
        </is>
      </c>
      <c r="Q7803" t="inlineStr">
        <is>
          <t>{'programming': ['sql']}</t>
        </is>
      </c>
    </row>
    <row r="7804">
      <c r="A7804" t="inlineStr">
        <is>
          <t>Data Scientist</t>
        </is>
      </c>
      <c r="B7804" t="inlineStr">
        <is>
          <t>Junior Analyst</t>
        </is>
      </c>
      <c r="C7804" t="inlineStr">
        <is>
          <t>Kuala Lumpur, Federal Territory of Kuala Lumpur, Malaysia</t>
        </is>
      </c>
      <c r="D7804" t="inlineStr">
        <is>
          <t>via LinkedIn</t>
        </is>
      </c>
      <c r="E7804" t="inlineStr"/>
      <c r="F7804" t="b">
        <v>0</v>
      </c>
      <c r="G7804" t="inlineStr">
        <is>
          <t>Malaysia</t>
        </is>
      </c>
      <c r="H7804" s="2" t="n">
        <v>45434.52304398148</v>
      </c>
      <c r="I7804" t="b">
        <v>0</v>
      </c>
      <c r="J7804" t="b">
        <v>0</v>
      </c>
      <c r="K7804" t="inlineStr">
        <is>
          <t>Malaysia</t>
        </is>
      </c>
      <c r="L7804" t="inlineStr"/>
      <c r="M7804" t="inlineStr"/>
      <c r="N7804" t="inlineStr"/>
      <c r="O7804" t="inlineStr">
        <is>
          <t>GfK - An NIQ Company</t>
        </is>
      </c>
      <c r="P7804" t="inlineStr">
        <is>
          <t>['word', 'excel', 'powerpoint']</t>
        </is>
      </c>
      <c r="Q7804" t="inlineStr">
        <is>
          <t>{'analyst_tools': ['word', 'excel', 'powerpoint']}</t>
        </is>
      </c>
    </row>
    <row r="7805">
      <c r="A7805" t="inlineStr">
        <is>
          <t>Senior Data Scientist</t>
        </is>
      </c>
      <c r="B7805" t="inlineStr">
        <is>
          <t>Senior Data Scientist</t>
        </is>
      </c>
      <c r="C7805" t="inlineStr">
        <is>
          <t>United Arab Emirates</t>
        </is>
      </c>
      <c r="D7805" t="inlineStr">
        <is>
          <t>via تنقيب</t>
        </is>
      </c>
      <c r="E7805" t="inlineStr">
        <is>
          <t>Full-time</t>
        </is>
      </c>
      <c r="F7805" t="b">
        <v>0</v>
      </c>
      <c r="G7805" t="inlineStr">
        <is>
          <t>United Arab Emirates</t>
        </is>
      </c>
      <c r="H7805" s="2" t="n">
        <v>45413.51162037037</v>
      </c>
      <c r="I7805" t="b">
        <v>0</v>
      </c>
      <c r="J7805" t="b">
        <v>0</v>
      </c>
      <c r="K7805" t="inlineStr">
        <is>
          <t>United Arab Emirates</t>
        </is>
      </c>
      <c r="L7805" t="inlineStr"/>
      <c r="M7805" t="inlineStr"/>
      <c r="N7805" t="inlineStr"/>
      <c r="O7805" t="inlineStr">
        <is>
          <t>confidential</t>
        </is>
      </c>
      <c r="P7805" t="inlineStr">
        <is>
          <t>['sql', 'python', 'azure', 'databricks', 'spark', 'docker']</t>
        </is>
      </c>
      <c r="Q7805" t="inlineStr">
        <is>
          <t>{'cloud': ['azure', 'databricks'], 'libraries': ['spark'], 'other': ['docker'], 'programming': ['sql', 'python']}</t>
        </is>
      </c>
    </row>
    <row r="7806">
      <c r="A7806" t="inlineStr">
        <is>
          <t>Data Analyst</t>
        </is>
      </c>
      <c r="B7806" t="inlineStr">
        <is>
          <t>Healthcare Data Analyst Nurse</t>
        </is>
      </c>
      <c r="C7806" t="inlineStr">
        <is>
          <t>Winnebago, IL</t>
        </is>
      </c>
      <c r="D7806" t="inlineStr">
        <is>
          <t>via Carecareer Link</t>
        </is>
      </c>
      <c r="E7806" t="inlineStr">
        <is>
          <t>Full-time</t>
        </is>
      </c>
      <c r="F7806" t="b">
        <v>0</v>
      </c>
      <c r="G7806" t="inlineStr">
        <is>
          <t>Illinois, United States</t>
        </is>
      </c>
      <c r="H7806" s="2" t="n">
        <v>45425.50267361111</v>
      </c>
      <c r="I7806" t="b">
        <v>0</v>
      </c>
      <c r="J7806" t="b">
        <v>1</v>
      </c>
      <c r="K7806" t="inlineStr">
        <is>
          <t>United States</t>
        </is>
      </c>
      <c r="L7806" t="inlineStr">
        <is>
          <t>year</t>
        </is>
      </c>
      <c r="M7806" t="n">
        <v>73500</v>
      </c>
      <c r="N7806" t="inlineStr"/>
      <c r="O7806" t="inlineStr">
        <is>
          <t>Incredible Health, Inc.</t>
        </is>
      </c>
      <c r="P7806" t="inlineStr">
        <is>
          <t>['excel']</t>
        </is>
      </c>
      <c r="Q7806" t="inlineStr">
        <is>
          <t>{'analyst_tools': ['excel']}</t>
        </is>
      </c>
    </row>
    <row r="7807">
      <c r="A7807" t="inlineStr">
        <is>
          <t>Data Analyst</t>
        </is>
      </c>
      <c r="B7807" t="inlineStr">
        <is>
          <t>Business Data Analyst</t>
        </is>
      </c>
      <c r="C7807" t="inlineStr">
        <is>
          <t>Atlanta, GA</t>
        </is>
      </c>
      <c r="D7807" t="inlineStr">
        <is>
          <t>via LinkedIn</t>
        </is>
      </c>
      <c r="E7807" t="inlineStr">
        <is>
          <t>Contractor</t>
        </is>
      </c>
      <c r="F7807" t="b">
        <v>0</v>
      </c>
      <c r="G7807" t="inlineStr">
        <is>
          <t>Georgia</t>
        </is>
      </c>
      <c r="H7807" s="2" t="n">
        <v>45440.55945601852</v>
      </c>
      <c r="I7807" t="b">
        <v>0</v>
      </c>
      <c r="J7807" t="b">
        <v>0</v>
      </c>
      <c r="K7807" t="inlineStr">
        <is>
          <t>United States</t>
        </is>
      </c>
      <c r="L7807" t="inlineStr"/>
      <c r="M7807" t="inlineStr"/>
      <c r="N7807" t="inlineStr"/>
      <c r="O7807" t="inlineStr">
        <is>
          <t>BlueSky Resource Solutions</t>
        </is>
      </c>
      <c r="P7807" t="inlineStr"/>
      <c r="Q7807" t="inlineStr"/>
    </row>
    <row r="7808">
      <c r="A7808" t="inlineStr">
        <is>
          <t>Data Scientist</t>
        </is>
      </c>
      <c r="B7808" t="inlineStr">
        <is>
          <t>Data Scientist / Sr Data Scientist (Remote)</t>
        </is>
      </c>
      <c r="C7808" t="inlineStr">
        <is>
          <t>San Francisco, CA</t>
        </is>
      </c>
      <c r="D7808" t="inlineStr">
        <is>
          <t>via San Francisco - Geebo</t>
        </is>
      </c>
      <c r="E7808" t="inlineStr">
        <is>
          <t>Full-time</t>
        </is>
      </c>
      <c r="F7808" t="b">
        <v>0</v>
      </c>
      <c r="G7808" t="inlineStr">
        <is>
          <t>California, United States</t>
        </is>
      </c>
      <c r="H7808" s="2" t="n">
        <v>45438.99747685185</v>
      </c>
      <c r="I7808" t="b">
        <v>0</v>
      </c>
      <c r="J7808" t="b">
        <v>0</v>
      </c>
      <c r="K7808" t="inlineStr">
        <is>
          <t>United States</t>
        </is>
      </c>
      <c r="L7808" t="inlineStr">
        <is>
          <t>hour</t>
        </is>
      </c>
      <c r="M7808" t="inlineStr"/>
      <c r="N7808" t="n">
        <v>24</v>
      </c>
      <c r="O7808" t="inlineStr">
        <is>
          <t>vidIQ</t>
        </is>
      </c>
      <c r="P7808" t="inlineStr">
        <is>
          <t>['sql', 'python', 'redshift', 'snowflake', 'pytorch', 'pandas', 'tensorflow', 'word']</t>
        </is>
      </c>
      <c r="Q7808" t="inlineStr">
        <is>
          <t>{'analyst_tools': ['word'], 'cloud': ['redshift', 'snowflake'], 'libraries': ['pytorch', 'pandas', 'tensorflow'], 'programming': ['sql', 'python']}</t>
        </is>
      </c>
    </row>
    <row r="7809">
      <c r="A7809" t="inlineStr">
        <is>
          <t>Data Analyst</t>
        </is>
      </c>
      <c r="B7809" t="inlineStr">
        <is>
          <t>Alternance (1 an)–Assistant Data Analyst Fraude moyen de paiement...</t>
        </is>
      </c>
      <c r="C7809" t="inlineStr">
        <is>
          <t>Charenton-le-Pont, France</t>
        </is>
      </c>
      <c r="D7809" t="inlineStr">
        <is>
          <t>via LinkedIn</t>
        </is>
      </c>
      <c r="E7809" t="inlineStr">
        <is>
          <t>Full-time</t>
        </is>
      </c>
      <c r="F7809" t="b">
        <v>0</v>
      </c>
      <c r="G7809" t="inlineStr">
        <is>
          <t>France</t>
        </is>
      </c>
      <c r="H7809" s="2" t="n">
        <v>45434.52386574074</v>
      </c>
      <c r="I7809" t="b">
        <v>0</v>
      </c>
      <c r="J7809" t="b">
        <v>0</v>
      </c>
      <c r="K7809" t="inlineStr">
        <is>
          <t>France</t>
        </is>
      </c>
      <c r="L7809" t="inlineStr"/>
      <c r="M7809" t="inlineStr"/>
      <c r="N7809" t="inlineStr"/>
      <c r="O7809" t="inlineStr">
        <is>
          <t>Groupe BPCE</t>
        </is>
      </c>
      <c r="P7809" t="inlineStr">
        <is>
          <t>['sql', 'power bi']</t>
        </is>
      </c>
      <c r="Q7809" t="inlineStr">
        <is>
          <t>{'analyst_tools': ['power bi'], 'programming': ['sql']}</t>
        </is>
      </c>
    </row>
    <row r="7810">
      <c r="A7810" t="inlineStr">
        <is>
          <t>Data Analyst</t>
        </is>
      </c>
      <c r="B7810" t="inlineStr">
        <is>
          <t>Data Analyst</t>
        </is>
      </c>
      <c r="C7810" t="inlineStr">
        <is>
          <t>Anywhere</t>
        </is>
      </c>
      <c r="D7810" t="inlineStr">
        <is>
          <t>via Indeed</t>
        </is>
      </c>
      <c r="E7810" t="inlineStr">
        <is>
          <t>Full-time</t>
        </is>
      </c>
      <c r="F7810" t="b">
        <v>1</v>
      </c>
      <c r="G7810" t="inlineStr">
        <is>
          <t>Mexico</t>
        </is>
      </c>
      <c r="H7810" s="2" t="n">
        <v>45441.51060185185</v>
      </c>
      <c r="I7810" t="b">
        <v>1</v>
      </c>
      <c r="J7810" t="b">
        <v>0</v>
      </c>
      <c r="K7810" t="inlineStr">
        <is>
          <t>Mexico</t>
        </is>
      </c>
      <c r="L7810" t="inlineStr"/>
      <c r="M7810" t="inlineStr"/>
      <c r="N7810" t="inlineStr"/>
      <c r="O7810" t="inlineStr">
        <is>
          <t>Wise Athena</t>
        </is>
      </c>
      <c r="P7810" t="inlineStr">
        <is>
          <t>['python', 'sql', 'r', 'github']</t>
        </is>
      </c>
      <c r="Q7810" t="inlineStr">
        <is>
          <t>{'other': ['github'], 'programming': ['python', 'sql', 'r']}</t>
        </is>
      </c>
    </row>
    <row r="7811">
      <c r="A7811" t="inlineStr">
        <is>
          <t>Data Scientist</t>
        </is>
      </c>
      <c r="B7811" t="inlineStr">
        <is>
          <t>Cloud Database Engineer</t>
        </is>
      </c>
      <c r="C7811" t="inlineStr">
        <is>
          <t>Cavite City, Cavite, Philippines</t>
        </is>
      </c>
      <c r="D7811" t="inlineStr">
        <is>
          <t>via Jooble</t>
        </is>
      </c>
      <c r="E7811" t="inlineStr">
        <is>
          <t>Full-time</t>
        </is>
      </c>
      <c r="F7811" t="b">
        <v>0</v>
      </c>
      <c r="G7811" t="inlineStr">
        <is>
          <t>Philippines</t>
        </is>
      </c>
      <c r="H7811" s="2" t="n">
        <v>45421.51106481482</v>
      </c>
      <c r="I7811" t="b">
        <v>0</v>
      </c>
      <c r="J7811" t="b">
        <v>0</v>
      </c>
      <c r="K7811" t="inlineStr">
        <is>
          <t>Philippines</t>
        </is>
      </c>
      <c r="L7811" t="inlineStr"/>
      <c r="M7811" t="inlineStr"/>
      <c r="N7811" t="inlineStr"/>
      <c r="O7811" t="inlineStr">
        <is>
          <t>NICE Philippines</t>
        </is>
      </c>
      <c r="P7811" t="inlineStr">
        <is>
          <t>['sql', 't-sql', 'powershell', 'sql server', 'mysql', 'aws', 'oracle', 'aurora']</t>
        </is>
      </c>
      <c r="Q7811" t="inlineStr">
        <is>
          <t>{'cloud': ['aws', 'oracle', 'aurora'], 'databases': ['sql server', 'mysql'], 'programming': ['sql', 't-sql', 'powershell']}</t>
        </is>
      </c>
    </row>
    <row r="7812">
      <c r="A7812" t="inlineStr">
        <is>
          <t>Data Scientist</t>
        </is>
      </c>
      <c r="B7812" t="inlineStr">
        <is>
          <t>Data Scientist</t>
        </is>
      </c>
      <c r="C7812" t="inlineStr">
        <is>
          <t>Stockholm, Sweden</t>
        </is>
      </c>
      <c r="D7812" t="inlineStr">
        <is>
          <t>via Nepa</t>
        </is>
      </c>
      <c r="E7812" t="inlineStr">
        <is>
          <t>Full-time</t>
        </is>
      </c>
      <c r="F7812" t="b">
        <v>0</v>
      </c>
      <c r="G7812" t="inlineStr">
        <is>
          <t>Sweden</t>
        </is>
      </c>
      <c r="H7812" s="2" t="n">
        <v>45422.52491898148</v>
      </c>
      <c r="I7812" t="b">
        <v>0</v>
      </c>
      <c r="J7812" t="b">
        <v>0</v>
      </c>
      <c r="K7812" t="inlineStr">
        <is>
          <t>Sweden</t>
        </is>
      </c>
      <c r="L7812" t="inlineStr"/>
      <c r="M7812" t="inlineStr"/>
      <c r="N7812" t="inlineStr"/>
      <c r="O7812" t="inlineStr">
        <is>
          <t>Nepa</t>
        </is>
      </c>
      <c r="P7812" t="inlineStr">
        <is>
          <t>['python', 'gcp']</t>
        </is>
      </c>
      <c r="Q7812" t="inlineStr">
        <is>
          <t>{'cloud': ['gcp'], 'programming': ['python']}</t>
        </is>
      </c>
    </row>
    <row r="7813">
      <c r="A7813" t="inlineStr">
        <is>
          <t>Data Analyst</t>
        </is>
      </c>
      <c r="B7813" t="inlineStr">
        <is>
          <t>Data Analyst</t>
        </is>
      </c>
      <c r="C7813" t="inlineStr">
        <is>
          <t>Bagsværd, Denmark</t>
        </is>
      </c>
      <c r="D7813" t="inlineStr">
        <is>
          <t>via Marketing Jobs Pro</t>
        </is>
      </c>
      <c r="E7813" t="inlineStr">
        <is>
          <t>Full-time</t>
        </is>
      </c>
      <c r="F7813" t="b">
        <v>0</v>
      </c>
      <c r="G7813" t="inlineStr">
        <is>
          <t>Denmark</t>
        </is>
      </c>
      <c r="H7813" s="2" t="n">
        <v>45434.51798611111</v>
      </c>
      <c r="I7813" t="b">
        <v>0</v>
      </c>
      <c r="J7813" t="b">
        <v>0</v>
      </c>
      <c r="K7813" t="inlineStr">
        <is>
          <t>Denmark</t>
        </is>
      </c>
      <c r="L7813" t="inlineStr"/>
      <c r="M7813" t="inlineStr"/>
      <c r="N7813" t="inlineStr"/>
      <c r="O7813" t="inlineStr">
        <is>
          <t>Novo Nordisk</t>
        </is>
      </c>
      <c r="P7813" t="inlineStr">
        <is>
          <t>['tableau']</t>
        </is>
      </c>
      <c r="Q7813" t="inlineStr">
        <is>
          <t>{'analyst_tools': ['tableau']}</t>
        </is>
      </c>
    </row>
    <row r="7814">
      <c r="A7814" t="inlineStr">
        <is>
          <t>Data Scientist</t>
        </is>
      </c>
      <c r="B7814" t="inlineStr">
        <is>
          <t>Data Scientist</t>
        </is>
      </c>
      <c r="C7814" t="inlineStr">
        <is>
          <t>Ireland</t>
        </is>
      </c>
      <c r="D7814" t="inlineStr">
        <is>
          <t>via LinkedIn</t>
        </is>
      </c>
      <c r="E7814" t="inlineStr">
        <is>
          <t>Full-time</t>
        </is>
      </c>
      <c r="F7814" t="b">
        <v>0</v>
      </c>
      <c r="G7814" t="inlineStr">
        <is>
          <t>Ireland</t>
        </is>
      </c>
      <c r="H7814" s="2" t="n">
        <v>45415.52038194444</v>
      </c>
      <c r="I7814" t="b">
        <v>0</v>
      </c>
      <c r="J7814" t="b">
        <v>0</v>
      </c>
      <c r="K7814" t="inlineStr">
        <is>
          <t>Ireland</t>
        </is>
      </c>
      <c r="L7814" t="inlineStr"/>
      <c r="M7814" t="inlineStr"/>
      <c r="N7814" t="inlineStr"/>
      <c r="O7814" t="inlineStr">
        <is>
          <t>KREA Universe</t>
        </is>
      </c>
      <c r="P7814" t="inlineStr">
        <is>
          <t>['python', 'r', 'sql']</t>
        </is>
      </c>
      <c r="Q7814" t="inlineStr">
        <is>
          <t>{'programming': ['python', 'r', 'sql']}</t>
        </is>
      </c>
    </row>
    <row r="7815">
      <c r="A7815" t="inlineStr">
        <is>
          <t>Data Engineer</t>
        </is>
      </c>
      <c r="B7815" t="inlineStr">
        <is>
          <t>Data Engineer (AWS / Databricks Unity Catalog)</t>
        </is>
      </c>
      <c r="C7815" t="inlineStr">
        <is>
          <t>Anywhere</t>
        </is>
      </c>
      <c r="D7815" t="inlineStr">
        <is>
          <t>via LinkedIn</t>
        </is>
      </c>
      <c r="E7815" t="inlineStr">
        <is>
          <t>Part-time</t>
        </is>
      </c>
      <c r="F7815" t="b">
        <v>1</v>
      </c>
      <c r="G7815" t="inlineStr">
        <is>
          <t>Bangladesh</t>
        </is>
      </c>
      <c r="H7815" s="2" t="n">
        <v>45424.52913194444</v>
      </c>
      <c r="I7815" t="b">
        <v>1</v>
      </c>
      <c r="J7815" t="b">
        <v>0</v>
      </c>
      <c r="K7815" t="inlineStr">
        <is>
          <t>Bangladesh</t>
        </is>
      </c>
      <c r="L7815" t="inlineStr"/>
      <c r="M7815" t="inlineStr"/>
      <c r="N7815" t="inlineStr"/>
      <c r="O7815" t="inlineStr">
        <is>
          <t>For A USA Client</t>
        </is>
      </c>
      <c r="P7815" t="inlineStr">
        <is>
          <t>['sql', 'databricks', 'aws', 'azure', 'gcp', 'unity', 'terraform']</t>
        </is>
      </c>
      <c r="Q7815" t="inlineStr">
        <is>
          <t>{'cloud': ['databricks', 'aws', 'azure', 'gcp'], 'other': ['unity', 'terraform'], 'programming': ['sql']}</t>
        </is>
      </c>
    </row>
    <row r="7816">
      <c r="A7816" t="inlineStr">
        <is>
          <t>Data Engineer</t>
        </is>
      </c>
      <c r="B7816" t="inlineStr">
        <is>
          <t>Data Engineer with Frontend Developer experience</t>
        </is>
      </c>
      <c r="C7816" t="inlineStr">
        <is>
          <t>Nuremberg, Germany</t>
        </is>
      </c>
      <c r="D7816" t="inlineStr">
        <is>
          <t>via BeBee</t>
        </is>
      </c>
      <c r="E7816" t="inlineStr">
        <is>
          <t>Full-time</t>
        </is>
      </c>
      <c r="F7816" t="b">
        <v>0</v>
      </c>
      <c r="G7816" t="inlineStr">
        <is>
          <t>Germany</t>
        </is>
      </c>
      <c r="H7816" s="2" t="n">
        <v>45427.51370370371</v>
      </c>
      <c r="I7816" t="b">
        <v>0</v>
      </c>
      <c r="J7816" t="b">
        <v>0</v>
      </c>
      <c r="K7816" t="inlineStr">
        <is>
          <t>Germany</t>
        </is>
      </c>
      <c r="L7816" t="inlineStr"/>
      <c r="M7816" t="inlineStr"/>
      <c r="N7816" t="inlineStr"/>
      <c r="O7816" t="inlineStr">
        <is>
          <t>ANGEHEUERT Recruiting</t>
        </is>
      </c>
      <c r="P7816" t="inlineStr">
        <is>
          <t>['python', 'angular', 'docker', 'gitlab']</t>
        </is>
      </c>
      <c r="Q7816" t="inlineStr">
        <is>
          <t>{'other': ['docker', 'gitlab'], 'programming': ['python'], 'webframeworks': ['angular']}</t>
        </is>
      </c>
    </row>
    <row r="7817">
      <c r="A7817" t="inlineStr">
        <is>
          <t>Data Analyst</t>
        </is>
      </c>
      <c r="B7817" t="inlineStr">
        <is>
          <t>Compliance Data Analyst</t>
        </is>
      </c>
      <c r="C7817" t="inlineStr">
        <is>
          <t>Israel</t>
        </is>
      </c>
      <c r="D7817" t="inlineStr">
        <is>
          <t>via Built In</t>
        </is>
      </c>
      <c r="E7817" t="inlineStr">
        <is>
          <t>Full-time</t>
        </is>
      </c>
      <c r="F7817" t="b">
        <v>0</v>
      </c>
      <c r="G7817" t="inlineStr">
        <is>
          <t>Israel</t>
        </is>
      </c>
      <c r="H7817" s="2" t="n">
        <v>45421.52012731481</v>
      </c>
      <c r="I7817" t="b">
        <v>0</v>
      </c>
      <c r="J7817" t="b">
        <v>0</v>
      </c>
      <c r="K7817" t="inlineStr">
        <is>
          <t>Israel</t>
        </is>
      </c>
      <c r="L7817" t="inlineStr"/>
      <c r="M7817" t="inlineStr"/>
      <c r="N7817" t="inlineStr"/>
      <c r="O7817" t="inlineStr">
        <is>
          <t>Payoneer</t>
        </is>
      </c>
      <c r="P7817" t="inlineStr">
        <is>
          <t>['sql', 'aws', 'looker', 'power bi', 'tableau', 'excel', 'outlook', 'word']</t>
        </is>
      </c>
      <c r="Q7817" t="inlineStr">
        <is>
          <t>{'analyst_tools': ['looker', 'power bi', 'tableau', 'excel', 'outlook', 'word'], 'cloud': ['aws'], 'programming': ['sql']}</t>
        </is>
      </c>
    </row>
    <row r="7818">
      <c r="A7818" t="inlineStr">
        <is>
          <t>Business Analyst</t>
        </is>
      </c>
      <c r="B7818" t="inlineStr">
        <is>
          <t>Senior Financial Analyst and Reporting</t>
        </is>
      </c>
      <c r="C7818" t="inlineStr">
        <is>
          <t>Thailand</t>
        </is>
      </c>
      <c r="D7818" t="inlineStr">
        <is>
          <t>via หางาน | Indeed</t>
        </is>
      </c>
      <c r="E7818" t="inlineStr">
        <is>
          <t>Full-time</t>
        </is>
      </c>
      <c r="F7818" t="b">
        <v>0</v>
      </c>
      <c r="G7818" t="inlineStr">
        <is>
          <t>Thailand</t>
        </is>
      </c>
      <c r="H7818" s="2" t="n">
        <v>45415.51836805556</v>
      </c>
      <c r="I7818" t="b">
        <v>0</v>
      </c>
      <c r="J7818" t="b">
        <v>0</v>
      </c>
      <c r="K7818" t="inlineStr">
        <is>
          <t>Thailand</t>
        </is>
      </c>
      <c r="L7818" t="inlineStr"/>
      <c r="M7818" t="inlineStr"/>
      <c r="N7818" t="inlineStr"/>
      <c r="O7818" t="inlineStr">
        <is>
          <t>Reeracoen Thailand</t>
        </is>
      </c>
      <c r="P7818" t="inlineStr">
        <is>
          <t>['sql', 'power bi']</t>
        </is>
      </c>
      <c r="Q7818" t="inlineStr">
        <is>
          <t>{'analyst_tools': ['power bi'], 'programming': ['sql']}</t>
        </is>
      </c>
    </row>
    <row r="7819">
      <c r="A7819" t="inlineStr">
        <is>
          <t>Software Engineer</t>
        </is>
      </c>
      <c r="B7819" t="inlineStr">
        <is>
          <t>SR. PLATFORM ENGINEER KDP</t>
        </is>
      </c>
      <c r="C7819" t="inlineStr">
        <is>
          <t>Peru</t>
        </is>
      </c>
      <c r="D7819" t="inlineStr">
        <is>
          <t>via Indeed</t>
        </is>
      </c>
      <c r="E7819" t="inlineStr">
        <is>
          <t>Full-time</t>
        </is>
      </c>
      <c r="F7819" t="b">
        <v>0</v>
      </c>
      <c r="G7819" t="inlineStr">
        <is>
          <t>Peru</t>
        </is>
      </c>
      <c r="H7819" s="2" t="n">
        <v>45434.52262731481</v>
      </c>
      <c r="I7819" t="b">
        <v>0</v>
      </c>
      <c r="J7819" t="b">
        <v>0</v>
      </c>
      <c r="K7819" t="inlineStr">
        <is>
          <t>Peru</t>
        </is>
      </c>
      <c r="L7819" t="inlineStr"/>
      <c r="M7819" t="inlineStr"/>
      <c r="N7819" t="inlineStr"/>
      <c r="O7819" t="inlineStr">
        <is>
          <t>Johnson &amp; Johnson</t>
        </is>
      </c>
      <c r="P7819" t="inlineStr">
        <is>
          <t>['azure', 'databricks', 'snowflake', 'redshift', 'kafka']</t>
        </is>
      </c>
      <c r="Q7819" t="inlineStr">
        <is>
          <t>{'cloud': ['azure', 'databricks', 'snowflake', 'redshift'], 'libraries': ['kafka']}</t>
        </is>
      </c>
    </row>
    <row r="7820">
      <c r="A7820" t="inlineStr">
        <is>
          <t>Data Analyst</t>
        </is>
      </c>
      <c r="B7820" t="inlineStr">
        <is>
          <t>Data Quality Analyst</t>
        </is>
      </c>
      <c r="C7820" t="inlineStr">
        <is>
          <t>Belfast, UK</t>
        </is>
      </c>
      <c r="D7820" t="inlineStr">
        <is>
          <t>via Indeed</t>
        </is>
      </c>
      <c r="E7820" t="inlineStr">
        <is>
          <t>Full-time and Part-time</t>
        </is>
      </c>
      <c r="F7820" t="b">
        <v>0</v>
      </c>
      <c r="G7820" t="inlineStr">
        <is>
          <t>United Kingdom</t>
        </is>
      </c>
      <c r="H7820" s="2" t="n">
        <v>45414.51432870371</v>
      </c>
      <c r="I7820" t="b">
        <v>1</v>
      </c>
      <c r="J7820" t="b">
        <v>0</v>
      </c>
      <c r="K7820" t="inlineStr">
        <is>
          <t>United Kingdom</t>
        </is>
      </c>
      <c r="L7820" t="inlineStr"/>
      <c r="M7820" t="inlineStr"/>
      <c r="N7820" t="inlineStr"/>
      <c r="O7820" t="inlineStr">
        <is>
          <t>Companies House</t>
        </is>
      </c>
      <c r="P7820" t="inlineStr">
        <is>
          <t>['snowflake']</t>
        </is>
      </c>
      <c r="Q7820" t="inlineStr">
        <is>
          <t>{'cloud': ['snowflake']}</t>
        </is>
      </c>
    </row>
    <row r="7821">
      <c r="A7821" t="inlineStr">
        <is>
          <t>Data Scientist</t>
        </is>
      </c>
      <c r="B7821" t="inlineStr">
        <is>
          <t>Data Scientist - Experienced</t>
        </is>
      </c>
      <c r="C7821" t="inlineStr">
        <is>
          <t>Tel Aviv-Yafo, Israel</t>
        </is>
      </c>
      <c r="D7821" t="inlineStr">
        <is>
          <t>via LinkedIn</t>
        </is>
      </c>
      <c r="E7821" t="inlineStr">
        <is>
          <t>Full-time</t>
        </is>
      </c>
      <c r="F7821" t="b">
        <v>0</v>
      </c>
      <c r="G7821" t="inlineStr">
        <is>
          <t>Israel</t>
        </is>
      </c>
      <c r="H7821" s="2" t="n">
        <v>45439.51206018519</v>
      </c>
      <c r="I7821" t="b">
        <v>0</v>
      </c>
      <c r="J7821" t="b">
        <v>0</v>
      </c>
      <c r="K7821" t="inlineStr">
        <is>
          <t>Israel</t>
        </is>
      </c>
      <c r="L7821" t="inlineStr"/>
      <c r="M7821" t="inlineStr"/>
      <c r="N7821" t="inlineStr"/>
      <c r="O7821" t="inlineStr">
        <is>
          <t>NAYA Technologies (part of EPAM Systems, Inc.)</t>
        </is>
      </c>
      <c r="P7821" t="inlineStr">
        <is>
          <t>['python', 'sql']</t>
        </is>
      </c>
      <c r="Q7821" t="inlineStr">
        <is>
          <t>{'programming': ['python', 'sql']}</t>
        </is>
      </c>
    </row>
    <row r="7822">
      <c r="A7822" t="inlineStr">
        <is>
          <t>Software Engineer</t>
        </is>
      </c>
      <c r="B7822" t="inlineStr">
        <is>
          <t>Senior Software Engineer II - Data &amp; AI</t>
        </is>
      </c>
      <c r="C7822" t="inlineStr">
        <is>
          <t>Anywhere</t>
        </is>
      </c>
      <c r="D7822" t="inlineStr">
        <is>
          <t>via Jobgether</t>
        </is>
      </c>
      <c r="E7822" t="inlineStr">
        <is>
          <t>Full-time</t>
        </is>
      </c>
      <c r="F7822" t="b">
        <v>1</v>
      </c>
      <c r="G7822" t="inlineStr">
        <is>
          <t>Jordan</t>
        </is>
      </c>
      <c r="H7822" s="2" t="n">
        <v>45434.53394675926</v>
      </c>
      <c r="I7822" t="b">
        <v>0</v>
      </c>
      <c r="J7822" t="b">
        <v>0</v>
      </c>
      <c r="K7822" t="inlineStr">
        <is>
          <t>Jordan</t>
        </is>
      </c>
      <c r="L7822" t="inlineStr"/>
      <c r="M7822" t="inlineStr"/>
      <c r="N7822" t="inlineStr"/>
      <c r="O7822" t="inlineStr">
        <is>
          <t>Careem</t>
        </is>
      </c>
      <c r="P7822" t="inlineStr">
        <is>
          <t>['go', 'java', 'c#', 'c++', 'golang', 'aws', 'docker', 'kubernetes']</t>
        </is>
      </c>
      <c r="Q7822" t="inlineStr">
        <is>
          <t>{'cloud': ['aws'], 'other': ['docker', 'kubernetes'], 'programming': ['go', 'java', 'c#', 'c++', 'golang']}</t>
        </is>
      </c>
    </row>
    <row r="7823">
      <c r="A7823" t="inlineStr">
        <is>
          <t>Senior Data Analyst</t>
        </is>
      </c>
      <c r="B7823" t="inlineStr">
        <is>
          <t>Senior Data Analyst</t>
        </is>
      </c>
      <c r="C7823" t="inlineStr">
        <is>
          <t>Pune, Maharashtra, India</t>
        </is>
      </c>
      <c r="D7823" t="inlineStr">
        <is>
          <t>via LinkedIn</t>
        </is>
      </c>
      <c r="E7823" t="inlineStr">
        <is>
          <t>Full-time</t>
        </is>
      </c>
      <c r="F7823" t="b">
        <v>0</v>
      </c>
      <c r="G7823" t="inlineStr">
        <is>
          <t>India</t>
        </is>
      </c>
      <c r="H7823" s="2" t="n">
        <v>45419.50831018519</v>
      </c>
      <c r="I7823" t="b">
        <v>0</v>
      </c>
      <c r="J7823" t="b">
        <v>0</v>
      </c>
      <c r="K7823" t="inlineStr">
        <is>
          <t>India</t>
        </is>
      </c>
      <c r="L7823" t="inlineStr"/>
      <c r="M7823" t="inlineStr"/>
      <c r="N7823" t="inlineStr"/>
      <c r="O7823" t="inlineStr">
        <is>
          <t>InfoBeans</t>
        </is>
      </c>
      <c r="P7823" t="inlineStr">
        <is>
          <t>['sql']</t>
        </is>
      </c>
      <c r="Q7823" t="inlineStr">
        <is>
          <t>{'programming': ['sql']}</t>
        </is>
      </c>
    </row>
    <row r="7824">
      <c r="A7824" t="inlineStr">
        <is>
          <t>Data Analyst</t>
        </is>
      </c>
      <c r="B7824" t="inlineStr">
        <is>
          <t>Icci Vendor Master Data Analyst</t>
        </is>
      </c>
      <c r="C7824" t="inlineStr">
        <is>
          <t>Argentina</t>
        </is>
      </c>
      <c r="D7824" t="inlineStr">
        <is>
          <t>via Trabajo.org - Vacantes De Empleo, Trabajo</t>
        </is>
      </c>
      <c r="E7824" t="inlineStr">
        <is>
          <t>Full-time</t>
        </is>
      </c>
      <c r="F7824" t="b">
        <v>0</v>
      </c>
      <c r="G7824" t="inlineStr">
        <is>
          <t>Argentina</t>
        </is>
      </c>
      <c r="H7824" s="2" t="n">
        <v>45416.51055555556</v>
      </c>
      <c r="I7824" t="b">
        <v>0</v>
      </c>
      <c r="J7824" t="b">
        <v>0</v>
      </c>
      <c r="K7824" t="inlineStr">
        <is>
          <t>Argentina</t>
        </is>
      </c>
      <c r="L7824" t="inlineStr"/>
      <c r="M7824" t="inlineStr"/>
      <c r="N7824" t="inlineStr"/>
      <c r="O7824" t="inlineStr">
        <is>
          <t>Air Liquide</t>
        </is>
      </c>
      <c r="P7824" t="inlineStr">
        <is>
          <t>['oracle']</t>
        </is>
      </c>
      <c r="Q7824" t="inlineStr">
        <is>
          <t>{'cloud': ['oracle']}</t>
        </is>
      </c>
    </row>
    <row r="7825">
      <c r="A7825" t="inlineStr">
        <is>
          <t>Data Engineer</t>
        </is>
      </c>
      <c r="B7825" t="inlineStr">
        <is>
          <t>Senior Data Engineers (Anywhere)</t>
        </is>
      </c>
      <c r="C7825" t="inlineStr">
        <is>
          <t>Anywhere</t>
        </is>
      </c>
      <c r="D7825" t="inlineStr">
        <is>
          <t>via LinkedIn</t>
        </is>
      </c>
      <c r="E7825" t="inlineStr">
        <is>
          <t>Full-time</t>
        </is>
      </c>
      <c r="F7825" t="b">
        <v>1</v>
      </c>
      <c r="G7825" t="inlineStr">
        <is>
          <t>Argentina</t>
        </is>
      </c>
      <c r="H7825" s="2" t="n">
        <v>45434.51792824074</v>
      </c>
      <c r="I7825" t="b">
        <v>1</v>
      </c>
      <c r="J7825" t="b">
        <v>0</v>
      </c>
      <c r="K7825" t="inlineStr">
        <is>
          <t>Argentina</t>
        </is>
      </c>
      <c r="L7825" t="inlineStr"/>
      <c r="M7825" t="inlineStr"/>
      <c r="N7825" t="inlineStr"/>
      <c r="O7825" t="inlineStr">
        <is>
          <t>Globant</t>
        </is>
      </c>
      <c r="P7825" t="inlineStr">
        <is>
          <t>['sql', 'python', 'java', 'scala', 'nosql', 'mongodb', 'mongodb', 'sql server', 'db2', 'postgresql', 'cassandra', 'redis', 'bigquery', 'redshift', 'snowflake', 'oracle', 'databricks', 'azure', 'aws', 'spark', 'airflow', 'hadoop', 'graphql', 'kafka', 'power bi', 'tableau', 'looker', 'terraform', 'github', 'jenkins']</t>
        </is>
      </c>
      <c r="Q7825" t="inlineStr">
        <is>
          <t>{'analyst_tools': ['power bi', 'tableau', 'looker'], 'cloud': ['bigquery', 'redshift', 'snowflake', 'oracle', 'databricks', 'azure', 'aws'], 'databases': ['mongodb', 'sql server', 'db2', 'postgresql', 'cassandra', 'redis'], 'libraries': ['spark', 'airflow', 'hadoop', 'graphql', 'kafka'], 'other': ['terraform', 'github', 'jenkins'], 'programming': ['sql', 'python', 'java', 'scala', 'nosql', 'mongodb']}</t>
        </is>
      </c>
    </row>
    <row r="7826">
      <c r="A7826" t="inlineStr">
        <is>
          <t>Data Scientist</t>
        </is>
      </c>
      <c r="B7826" t="inlineStr">
        <is>
          <t>Data Scientist Intern</t>
        </is>
      </c>
      <c r="C7826" t="inlineStr">
        <is>
          <t>San Jose, CA</t>
        </is>
      </c>
      <c r="D7826" t="inlineStr">
        <is>
          <t>via Jooble</t>
        </is>
      </c>
      <c r="E7826" t="inlineStr">
        <is>
          <t>Internship</t>
        </is>
      </c>
      <c r="F7826" t="b">
        <v>0</v>
      </c>
      <c r="G7826" t="inlineStr">
        <is>
          <t>California, United States</t>
        </is>
      </c>
      <c r="H7826" s="2" t="n">
        <v>45443.50298611111</v>
      </c>
      <c r="I7826" t="b">
        <v>0</v>
      </c>
      <c r="J7826" t="b">
        <v>0</v>
      </c>
      <c r="K7826" t="inlineStr">
        <is>
          <t>United States</t>
        </is>
      </c>
      <c r="L7826" t="inlineStr"/>
      <c r="M7826" t="inlineStr"/>
      <c r="N7826" t="inlineStr"/>
      <c r="O7826" t="inlineStr">
        <is>
          <t>Tik Tok</t>
        </is>
      </c>
      <c r="P7826" t="inlineStr">
        <is>
          <t>['sql']</t>
        </is>
      </c>
      <c r="Q7826" t="inlineStr">
        <is>
          <t>{'programming': ['sql']}</t>
        </is>
      </c>
    </row>
    <row r="7827">
      <c r="A7827" t="inlineStr">
        <is>
          <t>Data Scientist</t>
        </is>
      </c>
      <c r="B7827" t="inlineStr">
        <is>
          <t>Principal Data Scientist</t>
        </is>
      </c>
      <c r="C7827" t="inlineStr">
        <is>
          <t>Anywhere</t>
        </is>
      </c>
      <c r="D7827" t="inlineStr">
        <is>
          <t>via Virtual Vocations</t>
        </is>
      </c>
      <c r="E7827" t="inlineStr">
        <is>
          <t>Full-time</t>
        </is>
      </c>
      <c r="F7827" t="b">
        <v>1</v>
      </c>
      <c r="G7827" t="inlineStr">
        <is>
          <t>California, United States</t>
        </is>
      </c>
      <c r="H7827" s="2" t="n">
        <v>45427.50259259259</v>
      </c>
      <c r="I7827" t="b">
        <v>0</v>
      </c>
      <c r="J7827" t="b">
        <v>0</v>
      </c>
      <c r="K7827" t="inlineStr">
        <is>
          <t>United States</t>
        </is>
      </c>
      <c r="L7827" t="inlineStr"/>
      <c r="M7827" t="inlineStr"/>
      <c r="N7827" t="inlineStr"/>
      <c r="O7827" t="inlineStr">
        <is>
          <t>Atlassian Pty Ltd</t>
        </is>
      </c>
      <c r="P7827" t="inlineStr">
        <is>
          <t>['sql']</t>
        </is>
      </c>
      <c r="Q7827" t="inlineStr">
        <is>
          <t>{'programming': ['sql']}</t>
        </is>
      </c>
    </row>
    <row r="7828">
      <c r="A7828" t="inlineStr">
        <is>
          <t>Data Analyst</t>
        </is>
      </c>
      <c r="B7828" t="inlineStr">
        <is>
          <t>Commercial Data Analyst</t>
        </is>
      </c>
      <c r="C7828" t="inlineStr">
        <is>
          <t>Widnes, UK</t>
        </is>
      </c>
      <c r="D7828" t="inlineStr">
        <is>
          <t>via LinkedIn</t>
        </is>
      </c>
      <c r="E7828" t="inlineStr">
        <is>
          <t>Full-time</t>
        </is>
      </c>
      <c r="F7828" t="b">
        <v>0</v>
      </c>
      <c r="G7828" t="inlineStr">
        <is>
          <t>United Kingdom</t>
        </is>
      </c>
      <c r="H7828" s="2" t="n">
        <v>45442.524375</v>
      </c>
      <c r="I7828" t="b">
        <v>1</v>
      </c>
      <c r="J7828" t="b">
        <v>0</v>
      </c>
      <c r="K7828" t="inlineStr">
        <is>
          <t>United Kingdom</t>
        </is>
      </c>
      <c r="L7828" t="inlineStr"/>
      <c r="M7828" t="inlineStr"/>
      <c r="N7828" t="inlineStr"/>
      <c r="O7828" t="inlineStr">
        <is>
          <t>Marshall Moore Recruitment Specialists</t>
        </is>
      </c>
      <c r="P7828" t="inlineStr">
        <is>
          <t>['tableau', 'sap']</t>
        </is>
      </c>
      <c r="Q7828" t="inlineStr">
        <is>
          <t>{'analyst_tools': ['tableau', 'sap']}</t>
        </is>
      </c>
    </row>
    <row r="7829">
      <c r="A7829" t="inlineStr">
        <is>
          <t>Data Scientist</t>
        </is>
      </c>
      <c r="B7829" t="inlineStr">
        <is>
          <t>Data Scientist</t>
        </is>
      </c>
      <c r="C7829" t="inlineStr">
        <is>
          <t>Anywhere</t>
        </is>
      </c>
      <c r="D7829" t="inlineStr">
        <is>
          <t>via Built In</t>
        </is>
      </c>
      <c r="E7829" t="inlineStr">
        <is>
          <t>Full-time</t>
        </is>
      </c>
      <c r="F7829" t="b">
        <v>1</v>
      </c>
      <c r="G7829" t="inlineStr">
        <is>
          <t>Illinois, United States</t>
        </is>
      </c>
      <c r="H7829" s="2" t="n">
        <v>45413.50418981481</v>
      </c>
      <c r="I7829" t="b">
        <v>0</v>
      </c>
      <c r="J7829" t="b">
        <v>1</v>
      </c>
      <c r="K7829" t="inlineStr">
        <is>
          <t>United States</t>
        </is>
      </c>
      <c r="L7829" t="inlineStr"/>
      <c r="M7829" t="inlineStr"/>
      <c r="N7829" t="inlineStr"/>
      <c r="O7829" t="inlineStr">
        <is>
          <t>Ensono</t>
        </is>
      </c>
      <c r="P7829" t="inlineStr">
        <is>
          <t>['sql', 'sas', 'sas', 'excel', 'powerpoint', 'tableau', 'unify']</t>
        </is>
      </c>
      <c r="Q7829" t="inlineStr">
        <is>
          <t>{'analyst_tools': ['sas', 'excel', 'powerpoint', 'tableau'], 'programming': ['sql', 'sas'], 'sync': ['unify']}</t>
        </is>
      </c>
    </row>
    <row r="7830">
      <c r="A7830" t="inlineStr">
        <is>
          <t>Data Engineer</t>
        </is>
      </c>
      <c r="B7830" t="inlineStr">
        <is>
          <t>Data Engineer</t>
        </is>
      </c>
      <c r="C7830" t="inlineStr">
        <is>
          <t>Stockholm, Sweden</t>
        </is>
      </c>
      <c r="D7830" t="inlineStr">
        <is>
          <t>via LinkedIn</t>
        </is>
      </c>
      <c r="E7830" t="inlineStr">
        <is>
          <t>Contractor</t>
        </is>
      </c>
      <c r="F7830" t="b">
        <v>0</v>
      </c>
      <c r="G7830" t="inlineStr">
        <is>
          <t>Sweden</t>
        </is>
      </c>
      <c r="H7830" s="2" t="n">
        <v>45418.52018518518</v>
      </c>
      <c r="I7830" t="b">
        <v>1</v>
      </c>
      <c r="J7830" t="b">
        <v>0</v>
      </c>
      <c r="K7830" t="inlineStr">
        <is>
          <t>Sweden</t>
        </is>
      </c>
      <c r="L7830" t="inlineStr"/>
      <c r="M7830" t="inlineStr"/>
      <c r="N7830" t="inlineStr"/>
      <c r="O7830" t="inlineStr">
        <is>
          <t>Ubique Systems</t>
        </is>
      </c>
      <c r="P7830" t="inlineStr">
        <is>
          <t>['python', 'sql', 'docker']</t>
        </is>
      </c>
      <c r="Q7830" t="inlineStr">
        <is>
          <t>{'other': ['docker'], 'programming': ['python', 'sql']}</t>
        </is>
      </c>
    </row>
    <row r="7831">
      <c r="A7831" t="inlineStr">
        <is>
          <t>Senior Data Engineer</t>
        </is>
      </c>
      <c r="B7831" t="inlineStr">
        <is>
          <t>Senior Software Engineer- Data Platform</t>
        </is>
      </c>
      <c r="C7831" t="inlineStr">
        <is>
          <t>Petah Tikva, Israel</t>
        </is>
      </c>
      <c r="D7831" t="inlineStr">
        <is>
          <t>via Smart Recruiters Jobs</t>
        </is>
      </c>
      <c r="E7831" t="inlineStr">
        <is>
          <t>Full-time</t>
        </is>
      </c>
      <c r="F7831" t="b">
        <v>0</v>
      </c>
      <c r="G7831" t="inlineStr">
        <is>
          <t>Israel</t>
        </is>
      </c>
      <c r="H7831" s="2" t="n">
        <v>45441.52641203703</v>
      </c>
      <c r="I7831" t="b">
        <v>0</v>
      </c>
      <c r="J7831" t="b">
        <v>0</v>
      </c>
      <c r="K7831" t="inlineStr">
        <is>
          <t>Israel</t>
        </is>
      </c>
      <c r="L7831" t="inlineStr"/>
      <c r="M7831" t="inlineStr"/>
      <c r="N7831" t="inlineStr"/>
      <c r="O7831" t="inlineStr">
        <is>
          <t>Cyberark</t>
        </is>
      </c>
      <c r="P7831" t="inlineStr">
        <is>
          <t>['python', 'aws', 'github', 'jenkins']</t>
        </is>
      </c>
      <c r="Q7831" t="inlineStr">
        <is>
          <t>{'cloud': ['aws'], 'other': ['github', 'jenkins'], 'programming': ['python']}</t>
        </is>
      </c>
    </row>
    <row r="7832">
      <c r="A7832" t="inlineStr">
        <is>
          <t>Senior Data Engineer</t>
        </is>
      </c>
      <c r="B7832" t="inlineStr">
        <is>
          <t>(Senior) Data Engineer (m/f/d)</t>
        </is>
      </c>
      <c r="C7832" t="inlineStr">
        <is>
          <t>Berlin, Germany</t>
        </is>
      </c>
      <c r="D7832" t="inlineStr">
        <is>
          <t>via ClimateTechList</t>
        </is>
      </c>
      <c r="E7832" t="inlineStr">
        <is>
          <t>Full-time</t>
        </is>
      </c>
      <c r="F7832" t="b">
        <v>0</v>
      </c>
      <c r="G7832" t="inlineStr">
        <is>
          <t>Germany</t>
        </is>
      </c>
      <c r="H7832" s="2" t="n">
        <v>45429.51471064815</v>
      </c>
      <c r="I7832" t="b">
        <v>1</v>
      </c>
      <c r="J7832" t="b">
        <v>0</v>
      </c>
      <c r="K7832" t="inlineStr">
        <is>
          <t>Germany</t>
        </is>
      </c>
      <c r="L7832" t="inlineStr"/>
      <c r="M7832" t="inlineStr"/>
      <c r="N7832" t="inlineStr"/>
      <c r="O7832" t="inlineStr">
        <is>
          <t>Building Minds</t>
        </is>
      </c>
      <c r="P7832" t="inlineStr"/>
      <c r="Q7832" t="inlineStr"/>
    </row>
    <row r="7833">
      <c r="A7833" t="inlineStr">
        <is>
          <t>Data Analyst</t>
        </is>
      </c>
      <c r="B7833" t="inlineStr">
        <is>
          <t>Business Intelligence Data Analyst</t>
        </is>
      </c>
      <c r="C7833" t="inlineStr">
        <is>
          <t>Spencerville, MD</t>
        </is>
      </c>
      <c r="D7833" t="inlineStr">
        <is>
          <t>via Women For Hire- Job Board</t>
        </is>
      </c>
      <c r="E7833" t="inlineStr">
        <is>
          <t>Full-time</t>
        </is>
      </c>
      <c r="F7833" t="b">
        <v>0</v>
      </c>
      <c r="G7833" t="inlineStr">
        <is>
          <t>New York, United States</t>
        </is>
      </c>
      <c r="H7833" s="2" t="n">
        <v>45428.5002662037</v>
      </c>
      <c r="I7833" t="b">
        <v>0</v>
      </c>
      <c r="J7833" t="b">
        <v>1</v>
      </c>
      <c r="K7833" t="inlineStr">
        <is>
          <t>United States</t>
        </is>
      </c>
      <c r="L7833" t="inlineStr"/>
      <c r="M7833" t="inlineStr"/>
      <c r="N7833" t="inlineStr"/>
      <c r="O7833" t="inlineStr">
        <is>
          <t>DHL Holdings Corp</t>
        </is>
      </c>
      <c r="P7833" t="inlineStr">
        <is>
          <t>['sql', 'powerpoint', 'excel', 'power bi', 'tableau']</t>
        </is>
      </c>
      <c r="Q7833" t="inlineStr">
        <is>
          <t>{'analyst_tools': ['powerpoint', 'excel', 'power bi', 'tableau'], 'programming': ['sql']}</t>
        </is>
      </c>
    </row>
    <row r="7834">
      <c r="A7834" t="inlineStr">
        <is>
          <t>Data Engineer</t>
        </is>
      </c>
      <c r="B7834" t="inlineStr">
        <is>
          <t>Wirtschaftsinformatiker*in als als »Data Engineer«</t>
        </is>
      </c>
      <c r="C7834" t="inlineStr">
        <is>
          <t>Lower Saxony, Germany</t>
        </is>
      </c>
      <c r="D7834" t="inlineStr">
        <is>
          <t>via Jobmesh</t>
        </is>
      </c>
      <c r="E7834" t="inlineStr">
        <is>
          <t>Full-time</t>
        </is>
      </c>
      <c r="F7834" t="b">
        <v>0</v>
      </c>
      <c r="G7834" t="inlineStr">
        <is>
          <t>Germany</t>
        </is>
      </c>
      <c r="H7834" s="2" t="n">
        <v>45439.50620370371</v>
      </c>
      <c r="I7834" t="b">
        <v>0</v>
      </c>
      <c r="J7834" t="b">
        <v>0</v>
      </c>
      <c r="K7834" t="inlineStr">
        <is>
          <t>Germany</t>
        </is>
      </c>
      <c r="L7834" t="inlineStr"/>
      <c r="M7834" t="inlineStr"/>
      <c r="N7834" t="inlineStr"/>
      <c r="O7834" t="inlineStr">
        <is>
          <t>enercity AG</t>
        </is>
      </c>
      <c r="P7834" t="inlineStr">
        <is>
          <t>['python', 'sql', 'hadoop', 'spark']</t>
        </is>
      </c>
      <c r="Q7834" t="inlineStr">
        <is>
          <t>{'libraries': ['hadoop', 'spark'], 'programming': ['python', 'sql']}</t>
        </is>
      </c>
    </row>
    <row r="7835">
      <c r="A7835" t="inlineStr">
        <is>
          <t>Senior Data Scientist</t>
        </is>
      </c>
      <c r="B7835" t="inlineStr">
        <is>
          <t>Senior Data Scientist</t>
        </is>
      </c>
      <c r="C7835" t="inlineStr">
        <is>
          <t>Berkeley, CA</t>
        </is>
      </c>
      <c r="D7835" t="inlineStr">
        <is>
          <t>via Berkeley, CA - Geebo</t>
        </is>
      </c>
      <c r="E7835" t="inlineStr">
        <is>
          <t>Full-time</t>
        </is>
      </c>
      <c r="F7835" t="b">
        <v>0</v>
      </c>
      <c r="G7835" t="inlineStr">
        <is>
          <t>California, United States</t>
        </is>
      </c>
      <c r="H7835" s="2" t="n">
        <v>45438.99756944444</v>
      </c>
      <c r="I7835" t="b">
        <v>0</v>
      </c>
      <c r="J7835" t="b">
        <v>0</v>
      </c>
      <c r="K7835" t="inlineStr">
        <is>
          <t>United States</t>
        </is>
      </c>
      <c r="L7835" t="inlineStr">
        <is>
          <t>hour</t>
        </is>
      </c>
      <c r="M7835" t="inlineStr"/>
      <c r="N7835" t="n">
        <v>24</v>
      </c>
      <c r="O7835" t="inlineStr">
        <is>
          <t>Order Groove</t>
        </is>
      </c>
      <c r="P7835" t="inlineStr">
        <is>
          <t>['python', 'r', 'bigquery', 'spark', 'hadoop']</t>
        </is>
      </c>
      <c r="Q7835" t="inlineStr">
        <is>
          <t>{'cloud': ['bigquery'], 'libraries': ['spark', 'hadoop'], 'programming': ['python', 'r']}</t>
        </is>
      </c>
    </row>
    <row r="7836">
      <c r="A7836" t="inlineStr">
        <is>
          <t>Data Scientist</t>
        </is>
      </c>
      <c r="B7836" t="inlineStr">
        <is>
          <t>Lead Data Scientist</t>
        </is>
      </c>
      <c r="C7836" t="inlineStr">
        <is>
          <t>Gothenburg, Sweden</t>
        </is>
      </c>
      <c r="D7836" t="inlineStr">
        <is>
          <t>via LinkedIn</t>
        </is>
      </c>
      <c r="E7836" t="inlineStr">
        <is>
          <t>Contractor</t>
        </is>
      </c>
      <c r="F7836" t="b">
        <v>0</v>
      </c>
      <c r="G7836" t="inlineStr">
        <is>
          <t>Sweden</t>
        </is>
      </c>
      <c r="H7836" s="2" t="n">
        <v>45422.52491898148</v>
      </c>
      <c r="I7836" t="b">
        <v>0</v>
      </c>
      <c r="J7836" t="b">
        <v>0</v>
      </c>
      <c r="K7836" t="inlineStr">
        <is>
          <t>Sweden</t>
        </is>
      </c>
      <c r="L7836" t="inlineStr"/>
      <c r="M7836" t="inlineStr"/>
      <c r="N7836" t="inlineStr"/>
      <c r="O7836" t="inlineStr">
        <is>
          <t>JSAN Consulting Group</t>
        </is>
      </c>
      <c r="P7836" t="inlineStr">
        <is>
          <t>['python', 'airflow', 'spark']</t>
        </is>
      </c>
      <c r="Q7836" t="inlineStr">
        <is>
          <t>{'libraries': ['airflow', 'spark'], 'programming': ['python']}</t>
        </is>
      </c>
    </row>
    <row r="7837">
      <c r="A7837" t="inlineStr">
        <is>
          <t>Data Scientist</t>
        </is>
      </c>
      <c r="B7837" t="inlineStr">
        <is>
          <t>Data Scientist, Prime Video Live Sports</t>
        </is>
      </c>
      <c r="C7837" t="inlineStr">
        <is>
          <t>Culver City, CA</t>
        </is>
      </c>
      <c r="D7837" t="inlineStr">
        <is>
          <t>via Geebo</t>
        </is>
      </c>
      <c r="E7837" t="inlineStr">
        <is>
          <t>Full-time</t>
        </is>
      </c>
      <c r="F7837" t="b">
        <v>0</v>
      </c>
      <c r="G7837" t="inlineStr">
        <is>
          <t>California, United States</t>
        </is>
      </c>
      <c r="H7837" s="2" t="n">
        <v>45438.99747685185</v>
      </c>
      <c r="I7837" t="b">
        <v>0</v>
      </c>
      <c r="J7837" t="b">
        <v>0</v>
      </c>
      <c r="K7837" t="inlineStr">
        <is>
          <t>United States</t>
        </is>
      </c>
      <c r="L7837" t="inlineStr">
        <is>
          <t>hour</t>
        </is>
      </c>
      <c r="M7837" t="inlineStr"/>
      <c r="N7837" t="n">
        <v>24</v>
      </c>
      <c r="O7837" t="inlineStr">
        <is>
          <t>Amazon.com Services LLC</t>
        </is>
      </c>
      <c r="P7837" t="inlineStr"/>
      <c r="Q7837" t="inlineStr"/>
    </row>
    <row r="7838">
      <c r="A7838" t="inlineStr">
        <is>
          <t>Data Analyst</t>
        </is>
      </c>
      <c r="B7838" t="inlineStr">
        <is>
          <t>Data Analyst</t>
        </is>
      </c>
      <c r="C7838" t="inlineStr">
        <is>
          <t>Rocklin, CA</t>
        </is>
      </c>
      <c r="D7838" t="inlineStr">
        <is>
          <t>via Jooble</t>
        </is>
      </c>
      <c r="E7838" t="inlineStr">
        <is>
          <t>Full-time</t>
        </is>
      </c>
      <c r="F7838" t="b">
        <v>0</v>
      </c>
      <c r="G7838" t="inlineStr">
        <is>
          <t>California, United States</t>
        </is>
      </c>
      <c r="H7838" s="2" t="n">
        <v>45443.50056712963</v>
      </c>
      <c r="I7838" t="b">
        <v>0</v>
      </c>
      <c r="J7838" t="b">
        <v>0</v>
      </c>
      <c r="K7838" t="inlineStr">
        <is>
          <t>United States</t>
        </is>
      </c>
      <c r="L7838" t="inlineStr"/>
      <c r="M7838" t="inlineStr"/>
      <c r="N7838" t="inlineStr"/>
      <c r="O7838" t="inlineStr">
        <is>
          <t>Northwest Farm Credit Services</t>
        </is>
      </c>
      <c r="P7838" t="inlineStr">
        <is>
          <t>['sql', 'python', 'c#', 'r', 'java', 'azure', 'databricks', 'jupyter', 'ssis', 'git']</t>
        </is>
      </c>
      <c r="Q7838" t="inlineStr">
        <is>
          <t>{'analyst_tools': ['ssis'], 'cloud': ['azure', 'databricks'], 'libraries': ['jupyter'], 'other': ['git'], 'programming': ['sql', 'python', 'c#', 'r', 'java']}</t>
        </is>
      </c>
    </row>
    <row r="7839">
      <c r="A7839" t="inlineStr">
        <is>
          <t>Cloud Engineer</t>
        </is>
      </c>
      <c r="B7839" t="inlineStr">
        <is>
          <t>Engineer gezocht</t>
        </is>
      </c>
      <c r="C7839" t="inlineStr">
        <is>
          <t>Antwerp, Belgium</t>
        </is>
      </c>
      <c r="D7839" t="inlineStr">
        <is>
          <t>via BeBee</t>
        </is>
      </c>
      <c r="E7839" t="inlineStr">
        <is>
          <t>Full-time</t>
        </is>
      </c>
      <c r="F7839" t="b">
        <v>0</v>
      </c>
      <c r="G7839" t="inlineStr">
        <is>
          <t>Belgium</t>
        </is>
      </c>
      <c r="H7839" s="2" t="n">
        <v>45429.52020833334</v>
      </c>
      <c r="I7839" t="b">
        <v>1</v>
      </c>
      <c r="J7839" t="b">
        <v>0</v>
      </c>
      <c r="K7839" t="inlineStr">
        <is>
          <t>Belgium</t>
        </is>
      </c>
      <c r="L7839" t="inlineStr"/>
      <c r="M7839" t="inlineStr"/>
      <c r="N7839" t="inlineStr"/>
      <c r="O7839" t="inlineStr">
        <is>
          <t>Mediahuis</t>
        </is>
      </c>
      <c r="P7839" t="inlineStr">
        <is>
          <t>['javascript']</t>
        </is>
      </c>
      <c r="Q7839" t="inlineStr">
        <is>
          <t>{'programming': ['javascript']}</t>
        </is>
      </c>
    </row>
    <row r="7840">
      <c r="A7840" t="inlineStr">
        <is>
          <t>Data Analyst</t>
        </is>
      </c>
      <c r="B7840" t="inlineStr">
        <is>
          <t>Work from Home - Online Data Analyst - Spanish (Spain)</t>
        </is>
      </c>
      <c r="C7840" t="inlineStr">
        <is>
          <t>Las Vegas, NV</t>
        </is>
      </c>
      <c r="D7840" t="inlineStr">
        <is>
          <t>via Jora</t>
        </is>
      </c>
      <c r="E7840" t="inlineStr">
        <is>
          <t>Full-time</t>
        </is>
      </c>
      <c r="F7840" t="b">
        <v>0</v>
      </c>
      <c r="G7840" t="inlineStr">
        <is>
          <t>California, United States</t>
        </is>
      </c>
      <c r="H7840" s="2" t="n">
        <v>45442.50034722222</v>
      </c>
      <c r="I7840" t="b">
        <v>1</v>
      </c>
      <c r="J7840" t="b">
        <v>0</v>
      </c>
      <c r="K7840" t="inlineStr">
        <is>
          <t>United States</t>
        </is>
      </c>
      <c r="L7840" t="inlineStr"/>
      <c r="M7840" t="inlineStr"/>
      <c r="N7840" t="inlineStr"/>
      <c r="O7840" t="inlineStr">
        <is>
          <t>TELUS International AI Inc.</t>
        </is>
      </c>
      <c r="P7840" t="inlineStr"/>
      <c r="Q7840" t="inlineStr"/>
    </row>
    <row r="7841">
      <c r="A7841" t="inlineStr">
        <is>
          <t>Data Analyst</t>
        </is>
      </c>
      <c r="B7841" t="inlineStr">
        <is>
          <t>Business/Data Analyst</t>
        </is>
      </c>
      <c r="C7841" t="inlineStr">
        <is>
          <t>Lake Mary, FL</t>
        </is>
      </c>
      <c r="D7841" t="inlineStr">
        <is>
          <t>via Jooble</t>
        </is>
      </c>
      <c r="E7841" t="inlineStr">
        <is>
          <t>Full-time</t>
        </is>
      </c>
      <c r="F7841" t="b">
        <v>0</v>
      </c>
      <c r="G7841" t="inlineStr">
        <is>
          <t>Florida, United States</t>
        </is>
      </c>
      <c r="H7841" s="2" t="n">
        <v>45443.50215277778</v>
      </c>
      <c r="I7841" t="b">
        <v>0</v>
      </c>
      <c r="J7841" t="b">
        <v>0</v>
      </c>
      <c r="K7841" t="inlineStr">
        <is>
          <t>United States</t>
        </is>
      </c>
      <c r="L7841" t="inlineStr"/>
      <c r="M7841" t="inlineStr"/>
      <c r="N7841" t="inlineStr"/>
      <c r="O7841" t="inlineStr">
        <is>
          <t>Saxon Global</t>
        </is>
      </c>
      <c r="P7841" t="inlineStr">
        <is>
          <t>['sql', 'python', 'swift', 'jira', 'confluence']</t>
        </is>
      </c>
      <c r="Q7841" t="inlineStr">
        <is>
          <t>{'async': ['jira', 'confluence'], 'programming': ['sql', 'python', 'swift']}</t>
        </is>
      </c>
    </row>
    <row r="7842">
      <c r="A7842" t="inlineStr">
        <is>
          <t>Data Analyst</t>
        </is>
      </c>
      <c r="B7842" t="inlineStr">
        <is>
          <t>Supply Chain Data Analyst</t>
        </is>
      </c>
      <c r="C7842" t="inlineStr">
        <is>
          <t>Ghent, Belgium</t>
        </is>
      </c>
      <c r="D7842" t="inlineStr">
        <is>
          <t>via Indeed</t>
        </is>
      </c>
      <c r="E7842" t="inlineStr">
        <is>
          <t>Full-time</t>
        </is>
      </c>
      <c r="F7842" t="b">
        <v>0</v>
      </c>
      <c r="G7842" t="inlineStr">
        <is>
          <t>Belgium</t>
        </is>
      </c>
      <c r="H7842" s="2" t="n">
        <v>45425.52435185185</v>
      </c>
      <c r="I7842" t="b">
        <v>0</v>
      </c>
      <c r="J7842" t="b">
        <v>0</v>
      </c>
      <c r="K7842" t="inlineStr">
        <is>
          <t>Belgium</t>
        </is>
      </c>
      <c r="L7842" t="inlineStr"/>
      <c r="M7842" t="inlineStr"/>
      <c r="N7842" t="inlineStr"/>
      <c r="O7842" t="inlineStr">
        <is>
          <t>Sally Europe</t>
        </is>
      </c>
      <c r="P7842" t="inlineStr">
        <is>
          <t>['power bi', 'excel']</t>
        </is>
      </c>
      <c r="Q7842" t="inlineStr">
        <is>
          <t>{'analyst_tools': ['power bi', 'excel']}</t>
        </is>
      </c>
    </row>
    <row r="7843">
      <c r="A7843" t="inlineStr">
        <is>
          <t>Data Analyst</t>
        </is>
      </c>
      <c r="B7843" t="inlineStr">
        <is>
          <t>Sr. BI Data Analyst (Part-Time, Remote)</t>
        </is>
      </c>
      <c r="C7843" t="inlineStr">
        <is>
          <t>Anywhere</t>
        </is>
      </c>
      <c r="D7843" t="inlineStr">
        <is>
          <t>via Dice</t>
        </is>
      </c>
      <c r="E7843" t="inlineStr">
        <is>
          <t>Part-time</t>
        </is>
      </c>
      <c r="F7843" t="b">
        <v>1</v>
      </c>
      <c r="G7843" t="inlineStr">
        <is>
          <t>California, United States</t>
        </is>
      </c>
      <c r="H7843" s="2" t="n">
        <v>45426.50059027778</v>
      </c>
      <c r="I7843" t="b">
        <v>1</v>
      </c>
      <c r="J7843" t="b">
        <v>0</v>
      </c>
      <c r="K7843" t="inlineStr">
        <is>
          <t>United States</t>
        </is>
      </c>
      <c r="L7843" t="inlineStr"/>
      <c r="M7843" t="inlineStr"/>
      <c r="N7843" t="inlineStr"/>
      <c r="O7843" t="inlineStr">
        <is>
          <t>Irvine Technology Corporation (ITC)</t>
        </is>
      </c>
      <c r="P7843" t="inlineStr">
        <is>
          <t>['sql', 'tableau', 'power bi']</t>
        </is>
      </c>
      <c r="Q7843" t="inlineStr">
        <is>
          <t>{'analyst_tools': ['tableau', 'power bi'], 'programming': ['sql']}</t>
        </is>
      </c>
    </row>
    <row r="7844">
      <c r="A7844" t="inlineStr">
        <is>
          <t>Data Engineer</t>
        </is>
      </c>
      <c r="B7844" t="inlineStr">
        <is>
          <t>Middle/Senior Data Engineer</t>
        </is>
      </c>
      <c r="C7844" t="inlineStr">
        <is>
          <t>Anywhere</t>
        </is>
      </c>
      <c r="D7844" t="inlineStr">
        <is>
          <t>via Built In</t>
        </is>
      </c>
      <c r="E7844" t="inlineStr">
        <is>
          <t>Full-time</t>
        </is>
      </c>
      <c r="F7844" t="b">
        <v>1</v>
      </c>
      <c r="G7844" t="inlineStr">
        <is>
          <t>Bulgaria</t>
        </is>
      </c>
      <c r="H7844" s="2" t="n">
        <v>45419.51681712963</v>
      </c>
      <c r="I7844" t="b">
        <v>0</v>
      </c>
      <c r="J7844" t="b">
        <v>0</v>
      </c>
      <c r="K7844" t="inlineStr">
        <is>
          <t>Bulgaria</t>
        </is>
      </c>
      <c r="L7844" t="inlineStr"/>
      <c r="M7844" t="inlineStr"/>
      <c r="N7844" t="inlineStr"/>
      <c r="O7844" t="inlineStr">
        <is>
          <t>Devexperts</t>
        </is>
      </c>
      <c r="P7844" t="inlineStr">
        <is>
          <t>['java', 'scala', 'python', 'sql', 'aws', 'redshift', 'spark', 'pyspark', 'airflow', 'kafka', 'docker', 'kubernetes', 'terraform']</t>
        </is>
      </c>
      <c r="Q7844" t="inlineStr">
        <is>
          <t>{'cloud': ['aws', 'redshift'], 'libraries': ['spark', 'pyspark', 'airflow', 'kafka'], 'other': ['docker', 'kubernetes', 'terraform'], 'programming': ['java', 'scala', 'python', 'sql']}</t>
        </is>
      </c>
    </row>
    <row r="7845">
      <c r="A7845" t="inlineStr">
        <is>
          <t>Data Engineer</t>
        </is>
      </c>
      <c r="B7845" t="inlineStr">
        <is>
          <t>Sr. Data Engineer</t>
        </is>
      </c>
      <c r="C7845" t="inlineStr">
        <is>
          <t>Pune, Maharashtra, India</t>
        </is>
      </c>
      <c r="D7845" t="inlineStr">
        <is>
          <t>via SimplyHired</t>
        </is>
      </c>
      <c r="E7845" t="inlineStr">
        <is>
          <t>Full-time</t>
        </is>
      </c>
      <c r="F7845" t="b">
        <v>0</v>
      </c>
      <c r="G7845" t="inlineStr">
        <is>
          <t>India</t>
        </is>
      </c>
      <c r="H7845" s="2" t="n">
        <v>45428.50715277778</v>
      </c>
      <c r="I7845" t="b">
        <v>1</v>
      </c>
      <c r="J7845" t="b">
        <v>0</v>
      </c>
      <c r="K7845" t="inlineStr">
        <is>
          <t>India</t>
        </is>
      </c>
      <c r="L7845" t="inlineStr"/>
      <c r="M7845" t="inlineStr"/>
      <c r="N7845" t="inlineStr"/>
      <c r="O7845" t="inlineStr">
        <is>
          <t>Simplyfyd Solutions</t>
        </is>
      </c>
      <c r="P7845" t="inlineStr">
        <is>
          <t>['mongo', 'scala', 'python', 'spark']</t>
        </is>
      </c>
      <c r="Q7845" t="inlineStr">
        <is>
          <t>{'libraries': ['spark'], 'programming': ['mongo', 'scala', 'python']}</t>
        </is>
      </c>
    </row>
    <row r="7846">
      <c r="A7846" t="inlineStr">
        <is>
          <t>Business Analyst</t>
        </is>
      </c>
      <c r="B7846" t="inlineStr">
        <is>
          <t>Business Analyst</t>
        </is>
      </c>
      <c r="C7846" t="inlineStr">
        <is>
          <t>Anywhere</t>
        </is>
      </c>
      <c r="D7846" t="inlineStr">
        <is>
          <t>via Built In</t>
        </is>
      </c>
      <c r="E7846" t="inlineStr">
        <is>
          <t>Full-time</t>
        </is>
      </c>
      <c r="F7846" t="b">
        <v>1</v>
      </c>
      <c r="G7846" t="inlineStr">
        <is>
          <t>Bulgaria</t>
        </is>
      </c>
      <c r="H7846" s="2" t="n">
        <v>45419.51677083333</v>
      </c>
      <c r="I7846" t="b">
        <v>0</v>
      </c>
      <c r="J7846" t="b">
        <v>0</v>
      </c>
      <c r="K7846" t="inlineStr">
        <is>
          <t>Bulgaria</t>
        </is>
      </c>
      <c r="L7846" t="inlineStr"/>
      <c r="M7846" t="inlineStr"/>
      <c r="N7846" t="inlineStr"/>
      <c r="O7846" t="inlineStr">
        <is>
          <t>Devexperts</t>
        </is>
      </c>
      <c r="P7846" t="inlineStr">
        <is>
          <t>['sql', 'confluence', 'jira']</t>
        </is>
      </c>
      <c r="Q7846" t="inlineStr">
        <is>
          <t>{'async': ['confluence', 'jira'], 'programming': ['sql']}</t>
        </is>
      </c>
    </row>
    <row r="7847">
      <c r="A7847" t="inlineStr">
        <is>
          <t>Data Scientist</t>
        </is>
      </c>
      <c r="B7847" t="inlineStr">
        <is>
          <t>Analyst, Data Science (Taiwan Support)</t>
        </is>
      </c>
      <c r="C7847" t="inlineStr">
        <is>
          <t>Anywhere</t>
        </is>
      </c>
      <c r="D7847" t="inlineStr">
        <is>
          <t>via Built In</t>
        </is>
      </c>
      <c r="E7847" t="inlineStr">
        <is>
          <t>Full-time</t>
        </is>
      </c>
      <c r="F7847" t="b">
        <v>1</v>
      </c>
      <c r="G7847" t="inlineStr">
        <is>
          <t>Malaysia</t>
        </is>
      </c>
      <c r="H7847" s="2" t="n">
        <v>45419.5165625</v>
      </c>
      <c r="I7847" t="b">
        <v>0</v>
      </c>
      <c r="J7847" t="b">
        <v>0</v>
      </c>
      <c r="K7847" t="inlineStr">
        <is>
          <t>Malaysia</t>
        </is>
      </c>
      <c r="L7847" t="inlineStr"/>
      <c r="M7847" t="inlineStr"/>
      <c r="N7847" t="inlineStr"/>
      <c r="O7847" t="inlineStr">
        <is>
          <t>Nielsen</t>
        </is>
      </c>
      <c r="P7847" t="inlineStr">
        <is>
          <t>['python', 'tableau']</t>
        </is>
      </c>
      <c r="Q7847" t="inlineStr">
        <is>
          <t>{'analyst_tools': ['tableau'], 'programming': ['python']}</t>
        </is>
      </c>
    </row>
    <row r="7848">
      <c r="A7848" t="inlineStr">
        <is>
          <t>Data Analyst</t>
        </is>
      </c>
      <c r="B7848" t="inlineStr">
        <is>
          <t>Data Analyst</t>
        </is>
      </c>
      <c r="C7848" t="inlineStr">
        <is>
          <t>Ashburn, VA</t>
        </is>
      </c>
      <c r="D7848" t="inlineStr">
        <is>
          <t>via DataAnalyst.com</t>
        </is>
      </c>
      <c r="E7848" t="inlineStr">
        <is>
          <t>Full-time</t>
        </is>
      </c>
      <c r="F7848" t="b">
        <v>0</v>
      </c>
      <c r="G7848" t="inlineStr">
        <is>
          <t>New York, United States</t>
        </is>
      </c>
      <c r="H7848" s="2" t="n">
        <v>45438.99600694444</v>
      </c>
      <c r="I7848" t="b">
        <v>0</v>
      </c>
      <c r="J7848" t="b">
        <v>0</v>
      </c>
      <c r="K7848" t="inlineStr">
        <is>
          <t>United States</t>
        </is>
      </c>
      <c r="L7848" t="inlineStr">
        <is>
          <t>year</t>
        </is>
      </c>
      <c r="M7848" t="n">
        <v>182000</v>
      </c>
      <c r="N7848" t="inlineStr"/>
      <c r="O7848" t="inlineStr">
        <is>
          <t>Leidos</t>
        </is>
      </c>
      <c r="P7848" t="inlineStr">
        <is>
          <t>['java', 'oracle', 'jira']</t>
        </is>
      </c>
      <c r="Q7848" t="inlineStr">
        <is>
          <t>{'async': ['jira'], 'cloud': ['oracle'], 'programming': ['java']}</t>
        </is>
      </c>
    </row>
    <row r="7849">
      <c r="A7849" t="inlineStr">
        <is>
          <t>Machine Learning Engineer</t>
        </is>
      </c>
      <c r="B7849" t="inlineStr">
        <is>
          <t>Sr. Machine Learning Engineer</t>
        </is>
      </c>
      <c r="C7849" t="inlineStr">
        <is>
          <t>Yerevan, Armenia</t>
        </is>
      </c>
      <c r="D7849" t="inlineStr">
        <is>
          <t>via Align Technology Careers</t>
        </is>
      </c>
      <c r="E7849" t="inlineStr">
        <is>
          <t>Full-time</t>
        </is>
      </c>
      <c r="F7849" t="b">
        <v>0</v>
      </c>
      <c r="G7849" t="inlineStr">
        <is>
          <t>Armenia</t>
        </is>
      </c>
      <c r="H7849" s="2" t="n">
        <v>45425.53739583334</v>
      </c>
      <c r="I7849" t="b">
        <v>0</v>
      </c>
      <c r="J7849" t="b">
        <v>0</v>
      </c>
      <c r="K7849" t="inlineStr">
        <is>
          <t>Armenia</t>
        </is>
      </c>
      <c r="L7849" t="inlineStr"/>
      <c r="M7849" t="inlineStr"/>
      <c r="N7849" t="inlineStr"/>
      <c r="O7849" t="inlineStr">
        <is>
          <t>Align</t>
        </is>
      </c>
      <c r="P7849" t="inlineStr">
        <is>
          <t>['python', 'aws', 'pytorch', 'docker']</t>
        </is>
      </c>
      <c r="Q7849" t="inlineStr">
        <is>
          <t>{'cloud': ['aws'], 'libraries': ['pytorch'], 'other': ['docker'], 'programming': ['python']}</t>
        </is>
      </c>
    </row>
    <row r="7850">
      <c r="A7850" t="inlineStr">
        <is>
          <t>Data Analyst</t>
        </is>
      </c>
      <c r="B7850" t="inlineStr">
        <is>
          <t>Data Analyst Sacramento</t>
        </is>
      </c>
      <c r="C7850" t="inlineStr">
        <is>
          <t>Sacramento, CA</t>
        </is>
      </c>
      <c r="D7850" t="inlineStr">
        <is>
          <t>via Democratic Jobs</t>
        </is>
      </c>
      <c r="E7850" t="inlineStr">
        <is>
          <t>Full-time</t>
        </is>
      </c>
      <c r="F7850" t="b">
        <v>0</v>
      </c>
      <c r="G7850" t="inlineStr">
        <is>
          <t>California, United States</t>
        </is>
      </c>
      <c r="H7850" s="2" t="n">
        <v>45438.99613425926</v>
      </c>
      <c r="I7850" t="b">
        <v>1</v>
      </c>
      <c r="J7850" t="b">
        <v>0</v>
      </c>
      <c r="K7850" t="inlineStr">
        <is>
          <t>United States</t>
        </is>
      </c>
      <c r="L7850" t="inlineStr">
        <is>
          <t>year</t>
        </is>
      </c>
      <c r="M7850" t="n">
        <v>60000</v>
      </c>
      <c r="N7850" t="inlineStr"/>
      <c r="O7850" t="inlineStr">
        <is>
          <t>Client</t>
        </is>
      </c>
      <c r="P7850" t="inlineStr"/>
      <c r="Q7850" t="inlineStr"/>
    </row>
    <row r="7851">
      <c r="A7851" t="inlineStr">
        <is>
          <t>Senior Data Engineer</t>
        </is>
      </c>
      <c r="B7851" t="inlineStr">
        <is>
          <t>Senior Data and Business Intelligence Engineer</t>
        </is>
      </c>
      <c r="C7851" t="inlineStr">
        <is>
          <t>Chatswood West NSW, Australia</t>
        </is>
      </c>
      <c r="D7851" t="inlineStr">
        <is>
          <t>via Adzuna</t>
        </is>
      </c>
      <c r="E7851" t="inlineStr">
        <is>
          <t>Full-time and Contractor</t>
        </is>
      </c>
      <c r="F7851" t="b">
        <v>0</v>
      </c>
      <c r="G7851" t="inlineStr">
        <is>
          <t>Australia</t>
        </is>
      </c>
      <c r="H7851" s="2" t="n">
        <v>45419.51207175926</v>
      </c>
      <c r="I7851" t="b">
        <v>1</v>
      </c>
      <c r="J7851" t="b">
        <v>0</v>
      </c>
      <c r="K7851" t="inlineStr">
        <is>
          <t>Australia</t>
        </is>
      </c>
      <c r="L7851" t="inlineStr"/>
      <c r="M7851" t="inlineStr"/>
      <c r="N7851" t="inlineStr"/>
      <c r="O7851" t="inlineStr">
        <is>
          <t>Ashdown Consulting</t>
        </is>
      </c>
      <c r="P7851" t="inlineStr"/>
      <c r="Q7851" t="inlineStr"/>
    </row>
    <row r="7852">
      <c r="A7852" t="inlineStr">
        <is>
          <t>Data Engineer</t>
        </is>
      </c>
      <c r="B7852" t="inlineStr">
        <is>
          <t>Data Engineer</t>
        </is>
      </c>
      <c r="C7852" t="inlineStr">
        <is>
          <t>Barcelona, Spain</t>
        </is>
      </c>
      <c r="D7852" t="inlineStr">
        <is>
          <t>via LinkedIn</t>
        </is>
      </c>
      <c r="E7852" t="inlineStr">
        <is>
          <t>Full-time</t>
        </is>
      </c>
      <c r="F7852" t="b">
        <v>0</v>
      </c>
      <c r="G7852" t="inlineStr">
        <is>
          <t>Spain</t>
        </is>
      </c>
      <c r="H7852" s="2" t="n">
        <v>45440.52770833333</v>
      </c>
      <c r="I7852" t="b">
        <v>1</v>
      </c>
      <c r="J7852" t="b">
        <v>0</v>
      </c>
      <c r="K7852" t="inlineStr">
        <is>
          <t>Spain</t>
        </is>
      </c>
      <c r="L7852" t="inlineStr"/>
      <c r="M7852" t="inlineStr"/>
      <c r="N7852" t="inlineStr"/>
      <c r="O7852" t="inlineStr">
        <is>
          <t>IOON</t>
        </is>
      </c>
      <c r="P7852" t="inlineStr">
        <is>
          <t>['python', 'shell', 'redshift', 'azure', 'git', 'jenkins', 'terraform', 'kubernetes']</t>
        </is>
      </c>
      <c r="Q7852" t="inlineStr">
        <is>
          <t>{'cloud': ['redshift', 'azure'], 'other': ['git', 'jenkins', 'terraform', 'kubernetes'], 'programming': ['python', 'shell']}</t>
        </is>
      </c>
    </row>
    <row r="7853">
      <c r="A7853" t="inlineStr">
        <is>
          <t>Senior Data Scientist</t>
        </is>
      </c>
      <c r="B7853" t="inlineStr">
        <is>
          <t>Senior Data Scientist</t>
        </is>
      </c>
      <c r="C7853" t="inlineStr">
        <is>
          <t>Italy</t>
        </is>
      </c>
      <c r="D7853" t="inlineStr">
        <is>
          <t>via BeBee</t>
        </is>
      </c>
      <c r="E7853" t="inlineStr">
        <is>
          <t>Full-time</t>
        </is>
      </c>
      <c r="F7853" t="b">
        <v>0</v>
      </c>
      <c r="G7853" t="inlineStr">
        <is>
          <t>Italy</t>
        </is>
      </c>
      <c r="H7853" s="2" t="n">
        <v>45434.5283449074</v>
      </c>
      <c r="I7853" t="b">
        <v>0</v>
      </c>
      <c r="J7853" t="b">
        <v>0</v>
      </c>
      <c r="K7853" t="inlineStr">
        <is>
          <t>Italy</t>
        </is>
      </c>
      <c r="L7853" t="inlineStr"/>
      <c r="M7853" t="inlineStr"/>
      <c r="N7853" t="inlineStr"/>
      <c r="O7853" t="inlineStr">
        <is>
          <t>Latitude Inc.</t>
        </is>
      </c>
      <c r="P7853" t="inlineStr">
        <is>
          <t>['sql', 'python', 'sas', 'sas']</t>
        </is>
      </c>
      <c r="Q7853" t="inlineStr">
        <is>
          <t>{'analyst_tools': ['sas'], 'programming': ['sql', 'python', 'sas']}</t>
        </is>
      </c>
    </row>
    <row r="7854">
      <c r="A7854" t="inlineStr">
        <is>
          <t>Data Engineer</t>
        </is>
      </c>
      <c r="B7854" t="inlineStr">
        <is>
          <t>Data Engineer, Application Engineering</t>
        </is>
      </c>
      <c r="C7854" t="inlineStr">
        <is>
          <t>Fremont, CA</t>
        </is>
      </c>
      <c r="D7854" t="inlineStr">
        <is>
          <t>via ClimateTechList</t>
        </is>
      </c>
      <c r="E7854" t="inlineStr">
        <is>
          <t>Full-time</t>
        </is>
      </c>
      <c r="F7854" t="b">
        <v>0</v>
      </c>
      <c r="G7854" t="inlineStr">
        <is>
          <t>Texas, United States</t>
        </is>
      </c>
      <c r="H7854" s="2" t="n">
        <v>45438.99947916667</v>
      </c>
      <c r="I7854" t="b">
        <v>1</v>
      </c>
      <c r="J7854" t="b">
        <v>1</v>
      </c>
      <c r="K7854" t="inlineStr">
        <is>
          <t>United States</t>
        </is>
      </c>
      <c r="L7854" t="inlineStr"/>
      <c r="M7854" t="inlineStr"/>
      <c r="N7854" t="inlineStr"/>
      <c r="O7854" t="inlineStr">
        <is>
          <t>Tesla</t>
        </is>
      </c>
      <c r="P7854" t="inlineStr">
        <is>
          <t>['python']</t>
        </is>
      </c>
      <c r="Q7854" t="inlineStr">
        <is>
          <t>{'programming': ['python']}</t>
        </is>
      </c>
    </row>
    <row r="7855">
      <c r="A7855" t="inlineStr">
        <is>
          <t>Data Analyst</t>
        </is>
      </c>
      <c r="B7855" t="inlineStr">
        <is>
          <t>Data Analyst</t>
        </is>
      </c>
      <c r="C7855" t="inlineStr">
        <is>
          <t>Santa Barbara, CA</t>
        </is>
      </c>
      <c r="D7855" t="inlineStr">
        <is>
          <t>via Santa Barbara CA Geebo.com Free Classifieds Ads - Geebo</t>
        </is>
      </c>
      <c r="E7855" t="inlineStr">
        <is>
          <t>Full-time</t>
        </is>
      </c>
      <c r="F7855" t="b">
        <v>0</v>
      </c>
      <c r="G7855" t="inlineStr">
        <is>
          <t>California, United States</t>
        </is>
      </c>
      <c r="H7855" s="2" t="n">
        <v>45438.99642361111</v>
      </c>
      <c r="I7855" t="b">
        <v>0</v>
      </c>
      <c r="J7855" t="b">
        <v>0</v>
      </c>
      <c r="K7855" t="inlineStr">
        <is>
          <t>United States</t>
        </is>
      </c>
      <c r="L7855" t="inlineStr">
        <is>
          <t>hour</t>
        </is>
      </c>
      <c r="M7855" t="inlineStr"/>
      <c r="N7855" t="n">
        <v>24</v>
      </c>
      <c r="O7855" t="inlineStr">
        <is>
          <t>Brillient</t>
        </is>
      </c>
      <c r="P7855" t="inlineStr">
        <is>
          <t>['sql', 'postgresql', 'oracle']</t>
        </is>
      </c>
      <c r="Q7855" t="inlineStr">
        <is>
          <t>{'cloud': ['oracle'], 'databases': ['postgresql'], 'programming': ['sql']}</t>
        </is>
      </c>
    </row>
    <row r="7856">
      <c r="A7856" t="inlineStr">
        <is>
          <t>Data Scientist</t>
        </is>
      </c>
      <c r="B7856" t="inlineStr">
        <is>
          <t>Data Scientist</t>
        </is>
      </c>
      <c r="C7856" t="inlineStr">
        <is>
          <t>Washington, DC</t>
        </is>
      </c>
      <c r="D7856" t="inlineStr">
        <is>
          <t>via Indeed</t>
        </is>
      </c>
      <c r="E7856" t="inlineStr">
        <is>
          <t>Full-time</t>
        </is>
      </c>
      <c r="F7856" t="b">
        <v>0</v>
      </c>
      <c r="G7856" t="inlineStr">
        <is>
          <t>Georgia</t>
        </is>
      </c>
      <c r="H7856" s="2" t="n">
        <v>45435.56542824074</v>
      </c>
      <c r="I7856" t="b">
        <v>0</v>
      </c>
      <c r="J7856" t="b">
        <v>0</v>
      </c>
      <c r="K7856" t="inlineStr">
        <is>
          <t>United States</t>
        </is>
      </c>
      <c r="L7856" t="inlineStr">
        <is>
          <t>year</t>
        </is>
      </c>
      <c r="M7856" t="n">
        <v>92058</v>
      </c>
      <c r="N7856" t="inlineStr"/>
      <c r="O7856" t="inlineStr">
        <is>
          <t>Department of Human Services</t>
        </is>
      </c>
      <c r="P7856" t="inlineStr"/>
      <c r="Q7856" t="inlineStr"/>
    </row>
    <row r="7857">
      <c r="A7857" t="inlineStr">
        <is>
          <t>Data Scientist</t>
        </is>
      </c>
      <c r="B7857" t="inlineStr">
        <is>
          <t>Data Scientist-2</t>
        </is>
      </c>
      <c r="C7857" t="inlineStr">
        <is>
          <t>Bengaluru, Karnataka, India</t>
        </is>
      </c>
      <c r="D7857" t="inlineStr">
        <is>
          <t>via Built In</t>
        </is>
      </c>
      <c r="E7857" t="inlineStr">
        <is>
          <t>Full-time</t>
        </is>
      </c>
      <c r="F7857" t="b">
        <v>0</v>
      </c>
      <c r="G7857" t="inlineStr">
        <is>
          <t>India</t>
        </is>
      </c>
      <c r="H7857" s="2" t="n">
        <v>45443.50905092592</v>
      </c>
      <c r="I7857" t="b">
        <v>0</v>
      </c>
      <c r="J7857" t="b">
        <v>0</v>
      </c>
      <c r="K7857" t="inlineStr">
        <is>
          <t>India</t>
        </is>
      </c>
      <c r="L7857" t="inlineStr"/>
      <c r="M7857" t="inlineStr"/>
      <c r="N7857" t="inlineStr"/>
      <c r="O7857" t="inlineStr">
        <is>
          <t>Visa Inc</t>
        </is>
      </c>
      <c r="P7857" t="inlineStr">
        <is>
          <t>['c++', 'java', 'go', 'scala', 'python', 'linux', 'docker', 'kubernetes']</t>
        </is>
      </c>
      <c r="Q7857" t="inlineStr">
        <is>
          <t>{'os': ['linux'], 'other': ['docker', 'kubernetes'], 'programming': ['c++', 'java', 'go', 'scala', 'python']}</t>
        </is>
      </c>
    </row>
    <row r="7858">
      <c r="A7858" t="inlineStr">
        <is>
          <t>Data Analyst</t>
        </is>
      </c>
      <c r="B7858" t="inlineStr">
        <is>
          <t>Data Analyst</t>
        </is>
      </c>
      <c r="C7858" t="inlineStr">
        <is>
          <t>Hungary</t>
        </is>
      </c>
      <c r="D7858" t="inlineStr">
        <is>
          <t>via LinkedIn</t>
        </is>
      </c>
      <c r="E7858" t="inlineStr">
        <is>
          <t>Full-time</t>
        </is>
      </c>
      <c r="F7858" t="b">
        <v>0</v>
      </c>
      <c r="G7858" t="inlineStr">
        <is>
          <t>Hungary</t>
        </is>
      </c>
      <c r="H7858" s="2" t="n">
        <v>45440.5359375</v>
      </c>
      <c r="I7858" t="b">
        <v>0</v>
      </c>
      <c r="J7858" t="b">
        <v>0</v>
      </c>
      <c r="K7858" t="inlineStr">
        <is>
          <t>Hungary</t>
        </is>
      </c>
      <c r="L7858" t="inlineStr"/>
      <c r="M7858" t="inlineStr"/>
      <c r="N7858" t="inlineStr"/>
      <c r="O7858" t="inlineStr">
        <is>
          <t>Squery</t>
        </is>
      </c>
      <c r="P7858" t="inlineStr">
        <is>
          <t>['sql', 'python', 'tableau', 'looker']</t>
        </is>
      </c>
      <c r="Q7858" t="inlineStr">
        <is>
          <t>{'analyst_tools': ['tableau', 'looker'], 'programming': ['sql', 'python']}</t>
        </is>
      </c>
    </row>
    <row r="7859">
      <c r="A7859" t="inlineStr">
        <is>
          <t>Data Scientist</t>
        </is>
      </c>
      <c r="B7859" t="inlineStr">
        <is>
          <t>Data Scientist</t>
        </is>
      </c>
      <c r="C7859" t="inlineStr">
        <is>
          <t>Anywhere</t>
        </is>
      </c>
      <c r="D7859" t="inlineStr">
        <is>
          <t>via LinkedIn</t>
        </is>
      </c>
      <c r="E7859" t="inlineStr">
        <is>
          <t>Full-time and Contractor</t>
        </is>
      </c>
      <c r="F7859" t="b">
        <v>1</v>
      </c>
      <c r="G7859" t="inlineStr">
        <is>
          <t>Hungary</t>
        </is>
      </c>
      <c r="H7859" s="2" t="n">
        <v>45439.50690972222</v>
      </c>
      <c r="I7859" t="b">
        <v>0</v>
      </c>
      <c r="J7859" t="b">
        <v>0</v>
      </c>
      <c r="K7859" t="inlineStr">
        <is>
          <t>Hungary</t>
        </is>
      </c>
      <c r="L7859" t="inlineStr"/>
      <c r="M7859" t="inlineStr"/>
      <c r="N7859" t="inlineStr"/>
      <c r="O7859" t="inlineStr">
        <is>
          <t>ALTSHIFT Consulting Ltd</t>
        </is>
      </c>
      <c r="P7859" t="inlineStr">
        <is>
          <t>['nosql', 'python', 'aws', 'numpy', 'jupyter', 'hugging face', 'node', 'flask', 'angular']</t>
        </is>
      </c>
      <c r="Q7859" t="inlineStr">
        <is>
          <t>{'cloud': ['aws'], 'libraries': ['numpy', 'jupyter', 'hugging face'], 'programming': ['nosql', 'python'], 'webframeworks': ['node', 'flask', 'angular']}</t>
        </is>
      </c>
    </row>
    <row r="7860">
      <c r="A7860" t="inlineStr">
        <is>
          <t>Software Engineer</t>
        </is>
      </c>
      <c r="B7860" t="inlineStr">
        <is>
          <t>Senior QA Automation Engineer (Backend)</t>
        </is>
      </c>
      <c r="C7860" t="inlineStr">
        <is>
          <t>Anywhere</t>
        </is>
      </c>
      <c r="D7860" t="inlineStr">
        <is>
          <t>via Remote Backend Jobs</t>
        </is>
      </c>
      <c r="E7860" t="inlineStr">
        <is>
          <t>Full-time</t>
        </is>
      </c>
      <c r="F7860" t="b">
        <v>1</v>
      </c>
      <c r="G7860" t="inlineStr">
        <is>
          <t>Germany</t>
        </is>
      </c>
      <c r="H7860" s="2" t="n">
        <v>45414.51903935185</v>
      </c>
      <c r="I7860" t="b">
        <v>1</v>
      </c>
      <c r="J7860" t="b">
        <v>0</v>
      </c>
      <c r="K7860" t="inlineStr">
        <is>
          <t>Germany</t>
        </is>
      </c>
      <c r="L7860" t="inlineStr"/>
      <c r="M7860" t="inlineStr"/>
      <c r="N7860" t="inlineStr"/>
      <c r="O7860" t="inlineStr">
        <is>
          <t>Data Virtuality GmbH</t>
        </is>
      </c>
      <c r="P7860" t="inlineStr">
        <is>
          <t>['java', 'sql', 'python', 'aws', 'azure', 'gcp', 'power bi', 'tableau', 'docker', 'git', 'jenkins', 'gitlab']</t>
        </is>
      </c>
      <c r="Q7860" t="inlineStr">
        <is>
          <t>{'analyst_tools': ['power bi', 'tableau'], 'cloud': ['aws', 'azure', 'gcp'], 'other': ['docker', 'git', 'jenkins', 'gitlab'], 'programming': ['java', 'sql', 'python']}</t>
        </is>
      </c>
    </row>
    <row r="7861">
      <c r="A7861" t="inlineStr">
        <is>
          <t>Data Engineer</t>
        </is>
      </c>
      <c r="B7861" t="inlineStr">
        <is>
          <t>Data Engineer ambito Data Technology &amp; Stewardship</t>
        </is>
      </c>
      <c r="C7861" t="inlineStr">
        <is>
          <t>Turin, Metropolitan City of Turin, Italy</t>
        </is>
      </c>
      <c r="D7861" t="inlineStr">
        <is>
          <t>via Indeed</t>
        </is>
      </c>
      <c r="E7861" t="inlineStr">
        <is>
          <t>Full-time</t>
        </is>
      </c>
      <c r="F7861" t="b">
        <v>0</v>
      </c>
      <c r="G7861" t="inlineStr">
        <is>
          <t>Italy</t>
        </is>
      </c>
      <c r="H7861" s="2" t="n">
        <v>45414.52662037037</v>
      </c>
      <c r="I7861" t="b">
        <v>0</v>
      </c>
      <c r="J7861" t="b">
        <v>0</v>
      </c>
      <c r="K7861" t="inlineStr">
        <is>
          <t>Italy</t>
        </is>
      </c>
      <c r="L7861" t="inlineStr"/>
      <c r="M7861" t="inlineStr"/>
      <c r="N7861" t="inlineStr"/>
      <c r="O7861" t="inlineStr">
        <is>
          <t>Intesa Sanpaolo Group</t>
        </is>
      </c>
      <c r="P7861" t="inlineStr">
        <is>
          <t>['sql', 'nosql', 'java', 'oracle', 'hadoop', 'flow']</t>
        </is>
      </c>
      <c r="Q7861" t="inlineStr">
        <is>
          <t>{'cloud': ['oracle'], 'libraries': ['hadoop'], 'other': ['flow'], 'programming': ['sql', 'nosql', 'java']}</t>
        </is>
      </c>
    </row>
    <row r="7862">
      <c r="A7862" t="inlineStr">
        <is>
          <t>Senior Data Analyst</t>
        </is>
      </c>
      <c r="B7862" t="inlineStr">
        <is>
          <t>(Senior) Data Analyst Analytics &amp; Insights (m/w/d)</t>
        </is>
      </c>
      <c r="C7862" t="inlineStr">
        <is>
          <t>Cologne, Germany</t>
        </is>
      </c>
      <c r="D7862" t="inlineStr">
        <is>
          <t>via XING</t>
        </is>
      </c>
      <c r="E7862" t="inlineStr">
        <is>
          <t>Full-time</t>
        </is>
      </c>
      <c r="F7862" t="b">
        <v>0</v>
      </c>
      <c r="G7862" t="inlineStr">
        <is>
          <t>Germany</t>
        </is>
      </c>
      <c r="H7862" s="2" t="n">
        <v>45425.51756944445</v>
      </c>
      <c r="I7862" t="b">
        <v>1</v>
      </c>
      <c r="J7862" t="b">
        <v>0</v>
      </c>
      <c r="K7862" t="inlineStr">
        <is>
          <t>Germany</t>
        </is>
      </c>
      <c r="L7862" t="inlineStr"/>
      <c r="M7862" t="inlineStr"/>
      <c r="N7862" t="inlineStr"/>
      <c r="O7862" t="inlineStr">
        <is>
          <t>UNICEPTA GmbH</t>
        </is>
      </c>
      <c r="P7862" t="inlineStr">
        <is>
          <t>['sql', 'python', 'bigquery', 'powerpoint', 'tableau', 'looker']</t>
        </is>
      </c>
      <c r="Q7862" t="inlineStr">
        <is>
          <t>{'analyst_tools': ['powerpoint', 'tableau', 'looker'], 'cloud': ['bigquery'], 'programming': ['sql', 'python']}</t>
        </is>
      </c>
    </row>
    <row r="7863">
      <c r="A7863" t="inlineStr">
        <is>
          <t>Data Analyst</t>
        </is>
      </c>
      <c r="B7863" t="inlineStr">
        <is>
          <t>Data Analyst/BI Developer</t>
        </is>
      </c>
      <c r="C7863" t="inlineStr">
        <is>
          <t>Hanoi, Vietnam</t>
        </is>
      </c>
      <c r="D7863" t="inlineStr">
        <is>
          <t>via CareerViet</t>
        </is>
      </c>
      <c r="E7863" t="inlineStr">
        <is>
          <t>Full-time</t>
        </is>
      </c>
      <c r="F7863" t="b">
        <v>0</v>
      </c>
      <c r="G7863" t="inlineStr">
        <is>
          <t>Vietnam</t>
        </is>
      </c>
      <c r="H7863" s="2" t="n">
        <v>45414.51728009259</v>
      </c>
      <c r="I7863" t="b">
        <v>1</v>
      </c>
      <c r="J7863" t="b">
        <v>0</v>
      </c>
      <c r="K7863" t="inlineStr">
        <is>
          <t>Vietnam</t>
        </is>
      </c>
      <c r="L7863" t="inlineStr"/>
      <c r="M7863" t="inlineStr"/>
      <c r="N7863" t="inlineStr"/>
      <c r="O7863" t="inlineStr">
        <is>
          <t>CÔNG TY CỔ PHẦN CHỨNG KHOÁN ASEAN</t>
        </is>
      </c>
      <c r="P7863" t="inlineStr">
        <is>
          <t>['oracle', 'looker', 'power bi']</t>
        </is>
      </c>
      <c r="Q7863" t="inlineStr">
        <is>
          <t>{'analyst_tools': ['looker', 'power bi'], 'cloud': ['oracle']}</t>
        </is>
      </c>
    </row>
    <row r="7864">
      <c r="A7864" t="inlineStr">
        <is>
          <t>Data Scientist</t>
        </is>
      </c>
      <c r="B7864" t="inlineStr">
        <is>
          <t>Lead data scientist</t>
        </is>
      </c>
      <c r="C7864" t="inlineStr">
        <is>
          <t>Chicago, IL</t>
        </is>
      </c>
      <c r="D7864" t="inlineStr">
        <is>
          <t>via Talent.com</t>
        </is>
      </c>
      <c r="E7864" t="inlineStr">
        <is>
          <t>Full-time</t>
        </is>
      </c>
      <c r="F7864" t="b">
        <v>0</v>
      </c>
      <c r="G7864" t="inlineStr">
        <is>
          <t>Illinois, United States</t>
        </is>
      </c>
      <c r="H7864" s="2" t="n">
        <v>45438.9978125</v>
      </c>
      <c r="I7864" t="b">
        <v>0</v>
      </c>
      <c r="J7864" t="b">
        <v>0</v>
      </c>
      <c r="K7864" t="inlineStr">
        <is>
          <t>United States</t>
        </is>
      </c>
      <c r="L7864" t="inlineStr"/>
      <c r="M7864" t="inlineStr"/>
      <c r="N7864" t="inlineStr"/>
      <c r="O7864" t="inlineStr">
        <is>
          <t>Tiger Analytics</t>
        </is>
      </c>
      <c r="P7864" t="inlineStr">
        <is>
          <t>['python', 'sql', 'pyspark']</t>
        </is>
      </c>
      <c r="Q7864" t="inlineStr">
        <is>
          <t>{'libraries': ['pyspark'], 'programming': ['python', 'sql']}</t>
        </is>
      </c>
    </row>
    <row r="7865">
      <c r="A7865" t="inlineStr">
        <is>
          <t>Business Analyst</t>
        </is>
      </c>
      <c r="B7865" t="inlineStr">
        <is>
          <t>🚀 Media Analyst (English &amp; Second Language )</t>
        </is>
      </c>
      <c r="C7865" t="inlineStr">
        <is>
          <t>Sofia, Bulgaria</t>
        </is>
      </c>
      <c r="D7865" t="inlineStr">
        <is>
          <t>via LinkedIn</t>
        </is>
      </c>
      <c r="E7865" t="inlineStr">
        <is>
          <t>Full-time</t>
        </is>
      </c>
      <c r="F7865" t="b">
        <v>0</v>
      </c>
      <c r="G7865" t="inlineStr">
        <is>
          <t>Bulgaria</t>
        </is>
      </c>
      <c r="H7865" s="2" t="n">
        <v>45426.5246412037</v>
      </c>
      <c r="I7865" t="b">
        <v>0</v>
      </c>
      <c r="J7865" t="b">
        <v>0</v>
      </c>
      <c r="K7865" t="inlineStr">
        <is>
          <t>Bulgaria</t>
        </is>
      </c>
      <c r="L7865" t="inlineStr"/>
      <c r="M7865" t="inlineStr"/>
      <c r="N7865" t="inlineStr"/>
      <c r="O7865" t="inlineStr">
        <is>
          <t>Sensika Technologies</t>
        </is>
      </c>
      <c r="P7865" t="inlineStr"/>
      <c r="Q7865" t="inlineStr"/>
    </row>
    <row r="7866">
      <c r="A7866" t="inlineStr">
        <is>
          <t>Data Scientist</t>
        </is>
      </c>
      <c r="B7866" t="inlineStr">
        <is>
          <t>Data Scientist II, Discovery</t>
        </is>
      </c>
      <c r="C7866" t="inlineStr">
        <is>
          <t>Anywhere</t>
        </is>
      </c>
      <c r="D7866" t="inlineStr">
        <is>
          <t>via LinkedIn</t>
        </is>
      </c>
      <c r="E7866" t="inlineStr">
        <is>
          <t>Full-time</t>
        </is>
      </c>
      <c r="F7866" t="b">
        <v>1</v>
      </c>
      <c r="G7866" t="inlineStr">
        <is>
          <t>California, United States</t>
        </is>
      </c>
      <c r="H7866" s="2" t="n">
        <v>45419.50239583333</v>
      </c>
      <c r="I7866" t="b">
        <v>0</v>
      </c>
      <c r="J7866" t="b">
        <v>0</v>
      </c>
      <c r="K7866" t="inlineStr">
        <is>
          <t>United States</t>
        </is>
      </c>
      <c r="L7866" t="inlineStr"/>
      <c r="M7866" t="inlineStr"/>
      <c r="N7866" t="inlineStr"/>
      <c r="O7866" t="inlineStr">
        <is>
          <t>Pinterest</t>
        </is>
      </c>
      <c r="P7866" t="inlineStr">
        <is>
          <t>['sql', 'python', 'r']</t>
        </is>
      </c>
      <c r="Q7866" t="inlineStr">
        <is>
          <t>{'programming': ['sql', 'python', 'r']}</t>
        </is>
      </c>
    </row>
    <row r="7867">
      <c r="A7867" t="inlineStr">
        <is>
          <t>Software Engineer</t>
        </is>
      </c>
      <c r="B7867" t="inlineStr">
        <is>
          <t>Senior Frontend Engineer</t>
        </is>
      </c>
      <c r="C7867" t="inlineStr">
        <is>
          <t>Ukraine  (+1 other)</t>
        </is>
      </c>
      <c r="D7867" t="inlineStr">
        <is>
          <t>via EchoJobs</t>
        </is>
      </c>
      <c r="E7867" t="inlineStr">
        <is>
          <t>Full-time</t>
        </is>
      </c>
      <c r="F7867" t="b">
        <v>0</v>
      </c>
      <c r="G7867" t="inlineStr">
        <is>
          <t>Ukraine</t>
        </is>
      </c>
      <c r="H7867" s="2" t="n">
        <v>45420.51486111111</v>
      </c>
      <c r="I7867" t="b">
        <v>0</v>
      </c>
      <c r="J7867" t="b">
        <v>0</v>
      </c>
      <c r="K7867" t="inlineStr">
        <is>
          <t>Ukraine</t>
        </is>
      </c>
      <c r="L7867" t="inlineStr"/>
      <c r="M7867" t="inlineStr"/>
      <c r="N7867" t="inlineStr"/>
      <c r="O7867" t="inlineStr">
        <is>
          <t>Riverside.fm</t>
        </is>
      </c>
      <c r="P7867" t="inlineStr">
        <is>
          <t>['aws', 'react', 'node', 'npm']</t>
        </is>
      </c>
      <c r="Q7867" t="inlineStr">
        <is>
          <t>{'cloud': ['aws'], 'libraries': ['react'], 'other': ['npm'], 'webframeworks': ['node']}</t>
        </is>
      </c>
    </row>
    <row r="7868">
      <c r="A7868" t="inlineStr">
        <is>
          <t>Senior Data Engineer</t>
        </is>
      </c>
      <c r="B7868" t="inlineStr">
        <is>
          <t>Senior Data Engineer</t>
        </is>
      </c>
      <c r="C7868" t="inlineStr">
        <is>
          <t>Anywhere</t>
        </is>
      </c>
      <c r="D7868" t="inlineStr">
        <is>
          <t>via Virtual Vocations</t>
        </is>
      </c>
      <c r="E7868" t="inlineStr">
        <is>
          <t>Full-time</t>
        </is>
      </c>
      <c r="F7868" t="b">
        <v>1</v>
      </c>
      <c r="G7868" t="inlineStr">
        <is>
          <t>Sudan</t>
        </is>
      </c>
      <c r="H7868" s="2" t="n">
        <v>45435.56456018519</v>
      </c>
      <c r="I7868" t="b">
        <v>1</v>
      </c>
      <c r="J7868" t="b">
        <v>0</v>
      </c>
      <c r="K7868" t="inlineStr">
        <is>
          <t>Sudan</t>
        </is>
      </c>
      <c r="L7868" t="inlineStr"/>
      <c r="M7868" t="inlineStr"/>
      <c r="N7868" t="inlineStr"/>
      <c r="O7868" t="inlineStr">
        <is>
          <t>Clevertech Partners, LLC DBA Lumenalta</t>
        </is>
      </c>
      <c r="P7868" t="inlineStr">
        <is>
          <t>['python', 'aws', 'databricks', 'pyspark']</t>
        </is>
      </c>
      <c r="Q7868" t="inlineStr">
        <is>
          <t>{'cloud': ['aws', 'databricks'], 'libraries': ['pyspark'], 'programming': ['python']}</t>
        </is>
      </c>
    </row>
    <row r="7869">
      <c r="A7869" t="inlineStr">
        <is>
          <t>Senior Data Scientist</t>
        </is>
      </c>
      <c r="B7869" t="inlineStr">
        <is>
          <t>Senior Data Scientist</t>
        </is>
      </c>
      <c r="C7869" t="inlineStr">
        <is>
          <t>Anywhere</t>
        </is>
      </c>
      <c r="D7869" t="inlineStr">
        <is>
          <t>via Jooble</t>
        </is>
      </c>
      <c r="E7869" t="inlineStr">
        <is>
          <t>Full-time</t>
        </is>
      </c>
      <c r="F7869" t="b">
        <v>1</v>
      </c>
      <c r="G7869" t="inlineStr">
        <is>
          <t>Czechia</t>
        </is>
      </c>
      <c r="H7869" s="2" t="n">
        <v>45434.51766203704</v>
      </c>
      <c r="I7869" t="b">
        <v>0</v>
      </c>
      <c r="J7869" t="b">
        <v>0</v>
      </c>
      <c r="K7869" t="inlineStr">
        <is>
          <t>Czechia</t>
        </is>
      </c>
      <c r="L7869" t="inlineStr"/>
      <c r="M7869" t="inlineStr"/>
      <c r="N7869" t="inlineStr"/>
      <c r="O7869" t="inlineStr">
        <is>
          <t>DoDo Czech s.r.o.</t>
        </is>
      </c>
      <c r="P7869" t="inlineStr"/>
      <c r="Q7869" t="inlineStr"/>
    </row>
    <row r="7870">
      <c r="A7870" t="inlineStr">
        <is>
          <t>Data Engineer</t>
        </is>
      </c>
      <c r="B7870" t="inlineStr">
        <is>
          <t>Data Engineer</t>
        </is>
      </c>
      <c r="C7870" t="inlineStr">
        <is>
          <t>Helsinki, Finland</t>
        </is>
      </c>
      <c r="D7870" t="inlineStr">
        <is>
          <t>via LinkedIn Finland</t>
        </is>
      </c>
      <c r="E7870" t="inlineStr">
        <is>
          <t>Contractor</t>
        </is>
      </c>
      <c r="F7870" t="b">
        <v>0</v>
      </c>
      <c r="G7870" t="inlineStr">
        <is>
          <t>Finland</t>
        </is>
      </c>
      <c r="H7870" s="2" t="n">
        <v>45443.51662037037</v>
      </c>
      <c r="I7870" t="b">
        <v>1</v>
      </c>
      <c r="J7870" t="b">
        <v>0</v>
      </c>
      <c r="K7870" t="inlineStr">
        <is>
          <t>Finland</t>
        </is>
      </c>
      <c r="L7870" t="inlineStr"/>
      <c r="M7870" t="inlineStr"/>
      <c r="N7870" t="inlineStr"/>
      <c r="O7870" t="inlineStr">
        <is>
          <t>Frank Recruitment Group</t>
        </is>
      </c>
      <c r="P7870" t="inlineStr">
        <is>
          <t>['python', 'sql', 'db2', 'aws', 'azure', 'databricks', 'pyspark', 'kafka']</t>
        </is>
      </c>
      <c r="Q7870" t="inlineStr">
        <is>
          <t>{'cloud': ['aws', 'azure', 'databricks'], 'databases': ['db2'], 'libraries': ['pyspark', 'kafka'], 'programming': ['python', 'sql']}</t>
        </is>
      </c>
    </row>
    <row r="7871">
      <c r="A7871" t="inlineStr">
        <is>
          <t>Data Analyst</t>
        </is>
      </c>
      <c r="B7871" t="inlineStr">
        <is>
          <t>System Analyst (Data)</t>
        </is>
      </c>
      <c r="C7871" t="inlineStr">
        <is>
          <t>Hong Kong</t>
        </is>
      </c>
      <c r="D7871" t="inlineStr">
        <is>
          <t>via LinkedIn</t>
        </is>
      </c>
      <c r="E7871" t="inlineStr">
        <is>
          <t>Full-time</t>
        </is>
      </c>
      <c r="F7871" t="b">
        <v>0</v>
      </c>
      <c r="G7871" t="inlineStr">
        <is>
          <t>Hong Kong</t>
        </is>
      </c>
      <c r="H7871" s="2" t="n">
        <v>45416.53341435185</v>
      </c>
      <c r="I7871" t="b">
        <v>1</v>
      </c>
      <c r="J7871" t="b">
        <v>0</v>
      </c>
      <c r="K7871" t="inlineStr">
        <is>
          <t>Hong Kong</t>
        </is>
      </c>
      <c r="L7871" t="inlineStr"/>
      <c r="M7871" t="inlineStr"/>
      <c r="N7871" t="inlineStr"/>
      <c r="O7871" t="inlineStr">
        <is>
          <t>Eyemart Express</t>
        </is>
      </c>
      <c r="P7871" t="inlineStr">
        <is>
          <t>['sql', 'python', 'java', 'php', 'javascript', 'ruby', 'ruby', 'mysql', 'oracle', 'react', 'hadoop', 'jquery', 'windows', 'linux', 'splunk']</t>
        </is>
      </c>
      <c r="Q7871" t="inlineStr">
        <is>
          <t>{'analyst_tools': ['splunk'], 'cloud': ['oracle'], 'databases': ['mysql'], 'libraries': ['react', 'hadoop'], 'os': ['windows', 'linux'], 'programming': ['sql', 'python', 'java', 'php', 'javascript', 'ruby'], 'webframeworks': ['ruby', 'jquery']}</t>
        </is>
      </c>
    </row>
    <row r="7872">
      <c r="A7872" t="inlineStr">
        <is>
          <t>Software Engineer</t>
        </is>
      </c>
      <c r="B7872" t="inlineStr">
        <is>
          <t>Senior DevOps Engineer</t>
        </is>
      </c>
      <c r="C7872" t="inlineStr">
        <is>
          <t>Austria</t>
        </is>
      </c>
      <c r="D7872" t="inlineStr">
        <is>
          <t>via Trabajo.org - Stellenangebote, Arbeit</t>
        </is>
      </c>
      <c r="E7872" t="inlineStr">
        <is>
          <t>Full-time</t>
        </is>
      </c>
      <c r="F7872" t="b">
        <v>0</v>
      </c>
      <c r="G7872" t="inlineStr">
        <is>
          <t>Austria</t>
        </is>
      </c>
      <c r="H7872" s="2" t="n">
        <v>45439.51583333333</v>
      </c>
      <c r="I7872" t="b">
        <v>1</v>
      </c>
      <c r="J7872" t="b">
        <v>0</v>
      </c>
      <c r="K7872" t="inlineStr">
        <is>
          <t>Austria</t>
        </is>
      </c>
      <c r="L7872" t="inlineStr"/>
      <c r="M7872" t="inlineStr"/>
      <c r="N7872" t="inlineStr"/>
      <c r="O7872" t="inlineStr">
        <is>
          <t>Australia and New Zealand Banking Group Limited</t>
        </is>
      </c>
      <c r="P7872" t="inlineStr">
        <is>
          <t>['python', 'aws', 'gcp', 'airflow', 'spark', 'redhat', 'kubernetes', 'github']</t>
        </is>
      </c>
      <c r="Q7872" t="inlineStr">
        <is>
          <t>{'cloud': ['aws', 'gcp'], 'libraries': ['airflow', 'spark'], 'os': ['redhat'], 'other': ['kubernetes', 'github'], 'programming': ['python']}</t>
        </is>
      </c>
    </row>
    <row r="7873">
      <c r="A7873" t="inlineStr">
        <is>
          <t>Business Analyst</t>
        </is>
      </c>
      <c r="B7873" t="inlineStr">
        <is>
          <t>Senior BI Analyst</t>
        </is>
      </c>
      <c r="C7873" t="inlineStr">
        <is>
          <t>Singapore</t>
        </is>
      </c>
      <c r="D7873" t="inlineStr">
        <is>
          <t>via Built In</t>
        </is>
      </c>
      <c r="E7873" t="inlineStr">
        <is>
          <t>Full-time</t>
        </is>
      </c>
      <c r="F7873" t="b">
        <v>0</v>
      </c>
      <c r="G7873" t="inlineStr">
        <is>
          <t>Singapore</t>
        </is>
      </c>
      <c r="H7873" s="2" t="n">
        <v>45439.509375</v>
      </c>
      <c r="I7873" t="b">
        <v>0</v>
      </c>
      <c r="J7873" t="b">
        <v>0</v>
      </c>
      <c r="K7873" t="inlineStr">
        <is>
          <t>Singapore</t>
        </is>
      </c>
      <c r="L7873" t="inlineStr"/>
      <c r="M7873" t="inlineStr"/>
      <c r="N7873" t="inlineStr"/>
      <c r="O7873" t="inlineStr">
        <is>
          <t>OKX</t>
        </is>
      </c>
      <c r="P7873" t="inlineStr">
        <is>
          <t>['sql', 'spark', 'tableau', 'power bi']</t>
        </is>
      </c>
      <c r="Q7873" t="inlineStr">
        <is>
          <t>{'analyst_tools': ['tableau', 'power bi'], 'libraries': ['spark'], 'programming': ['sql']}</t>
        </is>
      </c>
    </row>
    <row r="7874">
      <c r="A7874" t="inlineStr">
        <is>
          <t>Senior Data Scientist</t>
        </is>
      </c>
      <c r="B7874" t="inlineStr">
        <is>
          <t>Senior Data Scientist - Nationwide Opportunities</t>
        </is>
      </c>
      <c r="C7874" t="inlineStr">
        <is>
          <t>Santa Monica, CA</t>
        </is>
      </c>
      <c r="D7874" t="inlineStr">
        <is>
          <t>via Santa Monica, CA - Geebo</t>
        </is>
      </c>
      <c r="E7874" t="inlineStr">
        <is>
          <t>Full-time</t>
        </is>
      </c>
      <c r="F7874" t="b">
        <v>0</v>
      </c>
      <c r="G7874" t="inlineStr">
        <is>
          <t>California, United States</t>
        </is>
      </c>
      <c r="H7874" s="2" t="n">
        <v>45438.99759259259</v>
      </c>
      <c r="I7874" t="b">
        <v>0</v>
      </c>
      <c r="J7874" t="b">
        <v>0</v>
      </c>
      <c r="K7874" t="inlineStr">
        <is>
          <t>United States</t>
        </is>
      </c>
      <c r="L7874" t="inlineStr">
        <is>
          <t>hour</t>
        </is>
      </c>
      <c r="M7874" t="inlineStr"/>
      <c r="N7874" t="n">
        <v>24</v>
      </c>
      <c r="O7874" t="inlineStr">
        <is>
          <t>Amazon Web Services, Inc.</t>
        </is>
      </c>
      <c r="P7874" t="inlineStr">
        <is>
          <t>['aws', 'mxnet', 'tensorflow', 'pytorch', 'scikit-learn']</t>
        </is>
      </c>
      <c r="Q7874" t="inlineStr">
        <is>
          <t>{'cloud': ['aws'], 'libraries': ['mxnet', 'tensorflow', 'pytorch', 'scikit-learn']}</t>
        </is>
      </c>
    </row>
    <row r="7875">
      <c r="A7875" t="inlineStr">
        <is>
          <t>Senior Data Engineer</t>
        </is>
      </c>
      <c r="B7875" t="inlineStr">
        <is>
          <t>Senior Data Engineer</t>
        </is>
      </c>
      <c r="C7875" t="inlineStr">
        <is>
          <t>Anywhere</t>
        </is>
      </c>
      <c r="D7875" t="inlineStr">
        <is>
          <t>via Built In</t>
        </is>
      </c>
      <c r="E7875" t="inlineStr">
        <is>
          <t>Full-time</t>
        </is>
      </c>
      <c r="F7875" t="b">
        <v>1</v>
      </c>
      <c r="G7875" t="inlineStr">
        <is>
          <t>Argentina</t>
        </is>
      </c>
      <c r="H7875" s="2" t="n">
        <v>45435.55416666667</v>
      </c>
      <c r="I7875" t="b">
        <v>1</v>
      </c>
      <c r="J7875" t="b">
        <v>0</v>
      </c>
      <c r="K7875" t="inlineStr">
        <is>
          <t>Argentina</t>
        </is>
      </c>
      <c r="L7875" t="inlineStr"/>
      <c r="M7875" t="inlineStr"/>
      <c r="N7875" t="inlineStr"/>
      <c r="O7875" t="inlineStr">
        <is>
          <t>Xometry</t>
        </is>
      </c>
      <c r="P7875" t="inlineStr">
        <is>
          <t>['python', 'sql', 'javascript', 'aws', 'graphql']</t>
        </is>
      </c>
      <c r="Q7875" t="inlineStr">
        <is>
          <t>{'cloud': ['aws'], 'libraries': ['graphql'], 'programming': ['python', 'sql', 'javascript']}</t>
        </is>
      </c>
    </row>
    <row r="7876">
      <c r="A7876" t="inlineStr">
        <is>
          <t>Senior Data Engineer</t>
        </is>
      </c>
      <c r="B7876" t="inlineStr">
        <is>
          <t>Sr GCP Data Engineer</t>
        </is>
      </c>
      <c r="C7876" t="inlineStr">
        <is>
          <t>Ontario, Canada</t>
        </is>
      </c>
      <c r="D7876" t="inlineStr">
        <is>
          <t>via LinkedIn</t>
        </is>
      </c>
      <c r="E7876" t="inlineStr">
        <is>
          <t>Full-time</t>
        </is>
      </c>
      <c r="F7876" t="b">
        <v>0</v>
      </c>
      <c r="G7876" t="inlineStr">
        <is>
          <t>Canada</t>
        </is>
      </c>
      <c r="H7876" s="2" t="n">
        <v>45439.07060185185</v>
      </c>
      <c r="I7876" t="b">
        <v>0</v>
      </c>
      <c r="J7876" t="b">
        <v>0</v>
      </c>
      <c r="K7876" t="inlineStr">
        <is>
          <t>Canada</t>
        </is>
      </c>
      <c r="L7876" t="inlineStr"/>
      <c r="M7876" t="inlineStr"/>
      <c r="N7876" t="inlineStr"/>
      <c r="O7876" t="inlineStr">
        <is>
          <t>Jooble</t>
        </is>
      </c>
      <c r="P7876" t="inlineStr">
        <is>
          <t>['sql', 'go', 'bash', 'powershell', 'gcp', 'azure', 'kubernetes', 'git', 'jenkins', 'github', 'puppet', 'ansible']</t>
        </is>
      </c>
      <c r="Q7876" t="inlineStr">
        <is>
          <t>{'cloud': ['gcp', 'azure'], 'other': ['kubernetes', 'git', 'jenkins', 'github', 'puppet', 'ansible'], 'programming': ['sql', 'go', 'bash', 'powershell']}</t>
        </is>
      </c>
    </row>
    <row r="7877">
      <c r="A7877" t="inlineStr">
        <is>
          <t>Data Engineer</t>
        </is>
      </c>
      <c r="B7877" t="inlineStr">
        <is>
          <t>Data Engineer</t>
        </is>
      </c>
      <c r="C7877" t="inlineStr">
        <is>
          <t>Netherlands</t>
        </is>
      </c>
      <c r="D7877" t="inlineStr">
        <is>
          <t>via Vacatures Trabajo.org</t>
        </is>
      </c>
      <c r="E7877" t="inlineStr">
        <is>
          <t>Full-time</t>
        </is>
      </c>
      <c r="F7877" t="b">
        <v>0</v>
      </c>
      <c r="G7877" t="inlineStr">
        <is>
          <t>Netherlands</t>
        </is>
      </c>
      <c r="H7877" s="2" t="n">
        <v>45414.52064814815</v>
      </c>
      <c r="I7877" t="b">
        <v>1</v>
      </c>
      <c r="J7877" t="b">
        <v>0</v>
      </c>
      <c r="K7877" t="inlineStr">
        <is>
          <t>Netherlands</t>
        </is>
      </c>
      <c r="L7877" t="inlineStr"/>
      <c r="M7877" t="inlineStr"/>
      <c r="N7877" t="inlineStr"/>
      <c r="O7877" t="inlineStr">
        <is>
          <t>Schiphol</t>
        </is>
      </c>
      <c r="P7877" t="inlineStr"/>
      <c r="Q7877" t="inlineStr"/>
    </row>
    <row r="7878">
      <c r="A7878" t="inlineStr">
        <is>
          <t>Data Scientist</t>
        </is>
      </c>
      <c r="B7878" t="inlineStr">
        <is>
          <t>Data Scientist</t>
        </is>
      </c>
      <c r="C7878" t="inlineStr">
        <is>
          <t>Anywhere</t>
        </is>
      </c>
      <c r="D7878" t="inlineStr">
        <is>
          <t>via Built In</t>
        </is>
      </c>
      <c r="E7878" t="inlineStr">
        <is>
          <t>Full-time</t>
        </is>
      </c>
      <c r="F7878" t="b">
        <v>1</v>
      </c>
      <c r="G7878" t="inlineStr">
        <is>
          <t>New York, United States</t>
        </is>
      </c>
      <c r="H7878" s="2" t="n">
        <v>45419.50188657407</v>
      </c>
      <c r="I7878" t="b">
        <v>0</v>
      </c>
      <c r="J7878" t="b">
        <v>0</v>
      </c>
      <c r="K7878" t="inlineStr">
        <is>
          <t>United States</t>
        </is>
      </c>
      <c r="L7878" t="inlineStr"/>
      <c r="M7878" t="inlineStr"/>
      <c r="N7878" t="inlineStr"/>
      <c r="O7878" t="inlineStr">
        <is>
          <t>ASAPP</t>
        </is>
      </c>
      <c r="P7878" t="inlineStr">
        <is>
          <t>['python', 'r', 'sql', 'pytorch']</t>
        </is>
      </c>
      <c r="Q7878" t="inlineStr">
        <is>
          <t>{'libraries': ['pytorch'], 'programming': ['python', 'r', 'sql']}</t>
        </is>
      </c>
    </row>
    <row r="7879">
      <c r="A7879" t="inlineStr">
        <is>
          <t>Data Engineer</t>
        </is>
      </c>
      <c r="B7879" t="inlineStr">
        <is>
          <t>Data Engineer</t>
        </is>
      </c>
      <c r="C7879" t="inlineStr">
        <is>
          <t>Philadelphia, PA</t>
        </is>
      </c>
      <c r="D7879" t="inlineStr">
        <is>
          <t>via Built In</t>
        </is>
      </c>
      <c r="E7879" t="inlineStr">
        <is>
          <t>Full-time and Part-time</t>
        </is>
      </c>
      <c r="F7879" t="b">
        <v>0</v>
      </c>
      <c r="G7879" t="inlineStr">
        <is>
          <t>Georgia</t>
        </is>
      </c>
      <c r="H7879" s="2" t="n">
        <v>45435.56591435185</v>
      </c>
      <c r="I7879" t="b">
        <v>0</v>
      </c>
      <c r="J7879" t="b">
        <v>1</v>
      </c>
      <c r="K7879" t="inlineStr">
        <is>
          <t>United States</t>
        </is>
      </c>
      <c r="L7879" t="inlineStr"/>
      <c r="M7879" t="inlineStr"/>
      <c r="N7879" t="inlineStr"/>
      <c r="O7879" t="inlineStr">
        <is>
          <t>Capital One</t>
        </is>
      </c>
      <c r="P7879" t="inlineStr">
        <is>
          <t>['java', 'scala', 'python', 'nosql', 'sql', 'mongo', 'shell', 'mysql', 'cassandra', 'redshift', 'snowflake', 'aws', 'azure', 'hadoop', 'kafka', 'spark']</t>
        </is>
      </c>
      <c r="Q787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880">
      <c r="A7880" t="inlineStr">
        <is>
          <t>Data Engineer</t>
        </is>
      </c>
      <c r="B7880" t="inlineStr">
        <is>
          <t>Data Center Infrastructure Engineer</t>
        </is>
      </c>
      <c r="C7880" t="inlineStr">
        <is>
          <t>Hong Kong</t>
        </is>
      </c>
      <c r="D7880" t="inlineStr">
        <is>
          <t>via BeBee 香港</t>
        </is>
      </c>
      <c r="E7880" t="inlineStr">
        <is>
          <t>Full-time</t>
        </is>
      </c>
      <c r="F7880" t="b">
        <v>0</v>
      </c>
      <c r="G7880" t="inlineStr">
        <is>
          <t>Hong Kong</t>
        </is>
      </c>
      <c r="H7880" s="2" t="n">
        <v>45413.52788194444</v>
      </c>
      <c r="I7880" t="b">
        <v>0</v>
      </c>
      <c r="J7880" t="b">
        <v>0</v>
      </c>
      <c r="K7880" t="inlineStr">
        <is>
          <t>Hong Kong</t>
        </is>
      </c>
      <c r="L7880" t="inlineStr"/>
      <c r="M7880" t="inlineStr"/>
      <c r="N7880" t="inlineStr"/>
      <c r="O7880" t="inlineStr">
        <is>
          <t>Amazon Web Services Hong Kong Limited</t>
        </is>
      </c>
      <c r="P7880" t="inlineStr">
        <is>
          <t>['aws', 'linux']</t>
        </is>
      </c>
      <c r="Q7880" t="inlineStr">
        <is>
          <t>{'cloud': ['aws'], 'os': ['linux']}</t>
        </is>
      </c>
    </row>
    <row r="7881">
      <c r="A7881" t="inlineStr">
        <is>
          <t>Data Analyst</t>
        </is>
      </c>
      <c r="B7881" t="inlineStr">
        <is>
          <t>Data Analyst</t>
        </is>
      </c>
      <c r="C7881" t="inlineStr">
        <is>
          <t>Los Angeles, CA</t>
        </is>
      </c>
      <c r="D7881" t="inlineStr">
        <is>
          <t>via LinkedIn</t>
        </is>
      </c>
      <c r="E7881" t="inlineStr">
        <is>
          <t>Full-time</t>
        </is>
      </c>
      <c r="F7881" t="b">
        <v>0</v>
      </c>
      <c r="G7881" t="inlineStr">
        <is>
          <t>California, United States</t>
        </is>
      </c>
      <c r="H7881" s="2" t="n">
        <v>45442.50032407408</v>
      </c>
      <c r="I7881" t="b">
        <v>0</v>
      </c>
      <c r="J7881" t="b">
        <v>1</v>
      </c>
      <c r="K7881" t="inlineStr">
        <is>
          <t>United States</t>
        </is>
      </c>
      <c r="L7881" t="inlineStr"/>
      <c r="M7881" t="inlineStr"/>
      <c r="N7881" t="inlineStr"/>
      <c r="O7881" t="inlineStr">
        <is>
          <t>Jesica.ai</t>
        </is>
      </c>
      <c r="P7881" t="inlineStr">
        <is>
          <t>['sql', 'r']</t>
        </is>
      </c>
      <c r="Q7881" t="inlineStr">
        <is>
          <t>{'programming': ['sql', 'r']}</t>
        </is>
      </c>
    </row>
    <row r="7882">
      <c r="A7882" t="inlineStr">
        <is>
          <t>Data Scientist</t>
        </is>
      </c>
      <c r="B7882" t="inlineStr">
        <is>
          <t>Data Modeler</t>
        </is>
      </c>
      <c r="C7882" t="inlineStr">
        <is>
          <t>United Kingdom</t>
        </is>
      </c>
      <c r="D7882" t="inlineStr">
        <is>
          <t>via LinkedIn</t>
        </is>
      </c>
      <c r="E7882" t="inlineStr">
        <is>
          <t>Full-time</t>
        </is>
      </c>
      <c r="F7882" t="b">
        <v>0</v>
      </c>
      <c r="G7882" t="inlineStr">
        <is>
          <t>United Kingdom</t>
        </is>
      </c>
      <c r="H7882" s="2" t="n">
        <v>45439.50498842593</v>
      </c>
      <c r="I7882" t="b">
        <v>0</v>
      </c>
      <c r="J7882" t="b">
        <v>0</v>
      </c>
      <c r="K7882" t="inlineStr">
        <is>
          <t>United Kingdom</t>
        </is>
      </c>
      <c r="L7882" t="inlineStr"/>
      <c r="M7882" t="inlineStr"/>
      <c r="N7882" t="inlineStr"/>
      <c r="O7882" t="inlineStr">
        <is>
          <t>TST Group</t>
        </is>
      </c>
      <c r="P7882" t="inlineStr"/>
      <c r="Q7882" t="inlineStr"/>
    </row>
    <row r="7883">
      <c r="A7883" t="inlineStr">
        <is>
          <t>Data Analyst</t>
        </is>
      </c>
      <c r="B7883" t="inlineStr">
        <is>
          <t>Data Architect</t>
        </is>
      </c>
      <c r="C7883" t="inlineStr">
        <is>
          <t>Bengaluru, Karnataka, India</t>
        </is>
      </c>
      <c r="D7883" t="inlineStr">
        <is>
          <t>via LinkedIn</t>
        </is>
      </c>
      <c r="E7883" t="inlineStr">
        <is>
          <t>Full-time</t>
        </is>
      </c>
      <c r="F7883" t="b">
        <v>0</v>
      </c>
      <c r="G7883" t="inlineStr">
        <is>
          <t>India</t>
        </is>
      </c>
      <c r="H7883" s="2" t="n">
        <v>45433.52486111111</v>
      </c>
      <c r="I7883" t="b">
        <v>1</v>
      </c>
      <c r="J7883" t="b">
        <v>0</v>
      </c>
      <c r="K7883" t="inlineStr">
        <is>
          <t>India</t>
        </is>
      </c>
      <c r="L7883" t="inlineStr"/>
      <c r="M7883" t="inlineStr"/>
      <c r="N7883" t="inlineStr"/>
      <c r="O7883" t="inlineStr">
        <is>
          <t>Indium Software</t>
        </is>
      </c>
      <c r="P7883" t="inlineStr">
        <is>
          <t>['python', 'scala', 'databricks', 'gcp', 'aws', 'azure', 'spark', 'kafka']</t>
        </is>
      </c>
      <c r="Q7883" t="inlineStr">
        <is>
          <t>{'cloud': ['databricks', 'gcp', 'aws', 'azure'], 'libraries': ['spark', 'kafka'], 'programming': ['python', 'scala']}</t>
        </is>
      </c>
    </row>
    <row r="7884">
      <c r="A7884" t="inlineStr">
        <is>
          <t>Data Analyst</t>
        </is>
      </c>
      <c r="B7884" t="inlineStr">
        <is>
          <t>Assistant Manager(Analytics &amp; Reporting)</t>
        </is>
      </c>
      <c r="C7884" t="inlineStr">
        <is>
          <t>India</t>
        </is>
      </c>
      <c r="D7884" t="inlineStr">
        <is>
          <t>via LinkedIn</t>
        </is>
      </c>
      <c r="E7884" t="inlineStr">
        <is>
          <t>Full-time</t>
        </is>
      </c>
      <c r="F7884" t="b">
        <v>0</v>
      </c>
      <c r="G7884" t="inlineStr">
        <is>
          <t>India</t>
        </is>
      </c>
      <c r="H7884" s="2" t="n">
        <v>45414.51138888889</v>
      </c>
      <c r="I7884" t="b">
        <v>1</v>
      </c>
      <c r="J7884" t="b">
        <v>0</v>
      </c>
      <c r="K7884" t="inlineStr">
        <is>
          <t>India</t>
        </is>
      </c>
      <c r="L7884" t="inlineStr"/>
      <c r="M7884" t="inlineStr"/>
      <c r="N7884" t="inlineStr"/>
      <c r="O7884" t="inlineStr">
        <is>
          <t>Qween Network LLP</t>
        </is>
      </c>
      <c r="P7884" t="inlineStr">
        <is>
          <t>['sql', 'python', 'aws', 'tableau']</t>
        </is>
      </c>
      <c r="Q7884" t="inlineStr">
        <is>
          <t>{'analyst_tools': ['tableau'], 'cloud': ['aws'], 'programming': ['sql', 'python']}</t>
        </is>
      </c>
    </row>
    <row r="7885">
      <c r="A7885" t="inlineStr">
        <is>
          <t>Software Engineer</t>
        </is>
      </c>
      <c r="B7885" t="inlineStr">
        <is>
          <t>Senior Software Engineer, ML Platform</t>
        </is>
      </c>
      <c r="C7885" t="inlineStr">
        <is>
          <t>Anywhere</t>
        </is>
      </c>
      <c r="D7885" t="inlineStr">
        <is>
          <t>via Jobgether</t>
        </is>
      </c>
      <c r="E7885" t="inlineStr">
        <is>
          <t>Full-time</t>
        </is>
      </c>
      <c r="F7885" t="b">
        <v>1</v>
      </c>
      <c r="G7885" t="inlineStr">
        <is>
          <t>Mali</t>
        </is>
      </c>
      <c r="H7885" s="2" t="n">
        <v>45415.53293981482</v>
      </c>
      <c r="I7885" t="b">
        <v>0</v>
      </c>
      <c r="J7885" t="b">
        <v>0</v>
      </c>
      <c r="K7885" t="inlineStr">
        <is>
          <t>Mali</t>
        </is>
      </c>
      <c r="L7885" t="inlineStr"/>
      <c r="M7885" t="inlineStr"/>
      <c r="N7885" t="inlineStr"/>
      <c r="O7885" t="inlineStr">
        <is>
          <t>TRM Labs</t>
        </is>
      </c>
      <c r="P7885" t="inlineStr">
        <is>
          <t>['python', 'sql', 'spark', 'kafka', 'docker', 'terraform', 'kubernetes', 'notion', 'slack']</t>
        </is>
      </c>
      <c r="Q7885" t="inlineStr">
        <is>
          <t>{'async': ['notion'], 'libraries': ['spark', 'kafka'], 'other': ['docker', 'terraform', 'kubernetes'], 'programming': ['python', 'sql'], 'sync': ['slack']}</t>
        </is>
      </c>
    </row>
    <row r="7886">
      <c r="A7886" t="inlineStr">
        <is>
          <t>Data Scientist</t>
        </is>
      </c>
      <c r="B7886" t="inlineStr">
        <is>
          <t>Lead Data Scientist GenAI &amp; NLP</t>
        </is>
      </c>
      <c r="C7886" t="inlineStr">
        <is>
          <t>Bengaluru, Karnataka, India</t>
        </is>
      </c>
      <c r="D7886" t="inlineStr">
        <is>
          <t>via SimplyHired</t>
        </is>
      </c>
      <c r="E7886" t="inlineStr">
        <is>
          <t>Full-time</t>
        </is>
      </c>
      <c r="F7886" t="b">
        <v>0</v>
      </c>
      <c r="G7886" t="inlineStr">
        <is>
          <t>India</t>
        </is>
      </c>
      <c r="H7886" s="2" t="n">
        <v>45434.51081018519</v>
      </c>
      <c r="I7886" t="b">
        <v>0</v>
      </c>
      <c r="J7886" t="b">
        <v>0</v>
      </c>
      <c r="K7886" t="inlineStr">
        <is>
          <t>India</t>
        </is>
      </c>
      <c r="L7886" t="inlineStr"/>
      <c r="M7886" t="inlineStr"/>
      <c r="N7886" t="inlineStr"/>
      <c r="O7886" t="inlineStr">
        <is>
          <t>Resource Tree</t>
        </is>
      </c>
      <c r="P7886" t="inlineStr">
        <is>
          <t>['python', 'sql', 'azure', 'aws', 'pytorch', 'tensorflow', 'flow']</t>
        </is>
      </c>
      <c r="Q7886" t="inlineStr">
        <is>
          <t>{'cloud': ['azure', 'aws'], 'libraries': ['pytorch', 'tensorflow'], 'other': ['flow'], 'programming': ['python', 'sql']}</t>
        </is>
      </c>
    </row>
    <row r="7887">
      <c r="A7887" t="inlineStr">
        <is>
          <t>Data Scientist</t>
        </is>
      </c>
      <c r="B7887" t="inlineStr">
        <is>
          <t>Principal Data Scientist</t>
        </is>
      </c>
      <c r="C7887" t="inlineStr">
        <is>
          <t>Columbia, MD</t>
        </is>
      </c>
      <c r="D7887" t="inlineStr">
        <is>
          <t>via Dice.com</t>
        </is>
      </c>
      <c r="E7887" t="inlineStr">
        <is>
          <t>Full-time</t>
        </is>
      </c>
      <c r="F7887" t="b">
        <v>0</v>
      </c>
      <c r="G7887" t="inlineStr">
        <is>
          <t>Georgia</t>
        </is>
      </c>
      <c r="H7887" s="2" t="n">
        <v>45429.52452546296</v>
      </c>
      <c r="I7887" t="b">
        <v>0</v>
      </c>
      <c r="J7887" t="b">
        <v>1</v>
      </c>
      <c r="K7887" t="inlineStr">
        <is>
          <t>United States</t>
        </is>
      </c>
      <c r="L7887" t="inlineStr">
        <is>
          <t>year</t>
        </is>
      </c>
      <c r="M7887" t="n">
        <v>224000</v>
      </c>
      <c r="N7887" t="inlineStr"/>
      <c r="O7887" t="inlineStr">
        <is>
          <t>Oracle Corporation</t>
        </is>
      </c>
      <c r="P7887" t="inlineStr">
        <is>
          <t>['go', 'oracle', 'git']</t>
        </is>
      </c>
      <c r="Q7887" t="inlineStr">
        <is>
          <t>{'cloud': ['oracle'], 'other': ['git'], 'programming': ['go']}</t>
        </is>
      </c>
    </row>
    <row r="7888">
      <c r="A7888" t="inlineStr">
        <is>
          <t>Software Engineer</t>
        </is>
      </c>
      <c r="B7888" t="inlineStr">
        <is>
          <t>Senior Backend Engineer</t>
        </is>
      </c>
      <c r="C7888" t="inlineStr">
        <is>
          <t>Austria</t>
        </is>
      </c>
      <c r="D7888" t="inlineStr">
        <is>
          <t>via Trabajo.org - Stellenangebote, Arbeit</t>
        </is>
      </c>
      <c r="E7888" t="inlineStr">
        <is>
          <t>Full-time</t>
        </is>
      </c>
      <c r="F7888" t="b">
        <v>0</v>
      </c>
      <c r="G7888" t="inlineStr">
        <is>
          <t>Austria</t>
        </is>
      </c>
      <c r="H7888" s="2" t="n">
        <v>45439.51585648148</v>
      </c>
      <c r="I7888" t="b">
        <v>1</v>
      </c>
      <c r="J7888" t="b">
        <v>0</v>
      </c>
      <c r="K7888" t="inlineStr">
        <is>
          <t>Austria</t>
        </is>
      </c>
      <c r="L7888" t="inlineStr"/>
      <c r="M7888" t="inlineStr"/>
      <c r="N7888" t="inlineStr"/>
      <c r="O7888" t="inlineStr">
        <is>
          <t>Airwallex</t>
        </is>
      </c>
      <c r="P7888" t="inlineStr">
        <is>
          <t>['kotlin', 'aws', 'kafka', 'splunk', 'docker', 'kubernetes']</t>
        </is>
      </c>
      <c r="Q7888" t="inlineStr">
        <is>
          <t>{'analyst_tools': ['splunk'], 'cloud': ['aws'], 'libraries': ['kafka'], 'other': ['docker', 'kubernetes'], 'programming': ['kotlin']}</t>
        </is>
      </c>
    </row>
    <row r="7889">
      <c r="A7889" t="inlineStr">
        <is>
          <t>Data Engineer</t>
        </is>
      </c>
      <c r="B7889" t="inlineStr">
        <is>
          <t>Дата-инженер / Data-engineer</t>
        </is>
      </c>
      <c r="C7889" t="inlineStr">
        <is>
          <t>Moscow, Russia</t>
        </is>
      </c>
      <c r="D7889" t="inlineStr">
        <is>
          <t>via Superjob</t>
        </is>
      </c>
      <c r="E7889" t="inlineStr">
        <is>
          <t>Full-time</t>
        </is>
      </c>
      <c r="F7889" t="b">
        <v>0</v>
      </c>
      <c r="G7889" t="inlineStr">
        <is>
          <t>Russia</t>
        </is>
      </c>
      <c r="H7889" s="2" t="n">
        <v>45426.51711805556</v>
      </c>
      <c r="I7889" t="b">
        <v>1</v>
      </c>
      <c r="J7889" t="b">
        <v>0</v>
      </c>
      <c r="K7889" t="inlineStr">
        <is>
          <t>Russia</t>
        </is>
      </c>
      <c r="L7889" t="inlineStr"/>
      <c r="M7889" t="inlineStr"/>
      <c r="N7889" t="inlineStr"/>
      <c r="O7889" t="inlineStr">
        <is>
          <t>SuperJob</t>
        </is>
      </c>
      <c r="P7889" t="inlineStr">
        <is>
          <t>['sql', 'python', 'java', 'airflow', 'spark', 'flask', 'linux', 'docker', 'kubernetes']</t>
        </is>
      </c>
      <c r="Q7889" t="inlineStr">
        <is>
          <t>{'libraries': ['airflow', 'spark'], 'os': ['linux'], 'other': ['docker', 'kubernetes'], 'programming': ['sql', 'python', 'java'], 'webframeworks': ['flask']}</t>
        </is>
      </c>
    </row>
    <row r="7890">
      <c r="A7890" t="inlineStr">
        <is>
          <t>Data Analyst</t>
        </is>
      </c>
      <c r="B7890" t="inlineStr">
        <is>
          <t>Junior Data Analyst</t>
        </is>
      </c>
      <c r="C7890" t="inlineStr">
        <is>
          <t>Gdańsk, Poland</t>
        </is>
      </c>
      <c r="D7890" t="inlineStr">
        <is>
          <t>via Jooble</t>
        </is>
      </c>
      <c r="E7890" t="inlineStr">
        <is>
          <t>Full-time</t>
        </is>
      </c>
      <c r="F7890" t="b">
        <v>0</v>
      </c>
      <c r="G7890" t="inlineStr">
        <is>
          <t>Poland</t>
        </is>
      </c>
      <c r="H7890" s="2" t="n">
        <v>45416.50740740741</v>
      </c>
      <c r="I7890" t="b">
        <v>0</v>
      </c>
      <c r="J7890" t="b">
        <v>0</v>
      </c>
      <c r="K7890" t="inlineStr">
        <is>
          <t>Poland</t>
        </is>
      </c>
      <c r="L7890" t="inlineStr"/>
      <c r="M7890" t="inlineStr"/>
      <c r="N7890" t="inlineStr"/>
      <c r="O7890" t="inlineStr">
        <is>
          <t>Qsarlab</t>
        </is>
      </c>
      <c r="P7890" t="inlineStr">
        <is>
          <t>['python', 'scikit-learn', 'numpy', 'pandas', 'seaborn', 'tensorflow', 'keras']</t>
        </is>
      </c>
      <c r="Q7890" t="inlineStr">
        <is>
          <t>{'libraries': ['scikit-learn', 'numpy', 'pandas', 'seaborn', 'tensorflow', 'keras'], 'programming': ['python']}</t>
        </is>
      </c>
    </row>
    <row r="7891">
      <c r="A7891" t="inlineStr">
        <is>
          <t>Data Engineer</t>
        </is>
      </c>
      <c r="B7891" t="inlineStr">
        <is>
          <t>GIS Data Engineer</t>
        </is>
      </c>
      <c r="C7891" t="inlineStr">
        <is>
          <t>Horsham, UK</t>
        </is>
      </c>
      <c r="D7891" t="inlineStr">
        <is>
          <t>via Totaljobs</t>
        </is>
      </c>
      <c r="E7891" t="inlineStr">
        <is>
          <t>Full-time</t>
        </is>
      </c>
      <c r="F7891" t="b">
        <v>0</v>
      </c>
      <c r="G7891" t="inlineStr">
        <is>
          <t>United Kingdom</t>
        </is>
      </c>
      <c r="H7891" s="2" t="n">
        <v>45413.51471064815</v>
      </c>
      <c r="I7891" t="b">
        <v>0</v>
      </c>
      <c r="J7891" t="b">
        <v>0</v>
      </c>
      <c r="K7891" t="inlineStr">
        <is>
          <t>United Kingdom</t>
        </is>
      </c>
      <c r="L7891" t="inlineStr"/>
      <c r="M7891" t="inlineStr"/>
      <c r="N7891" t="inlineStr"/>
      <c r="O7891" t="inlineStr">
        <is>
          <t>Envitia Ltd</t>
        </is>
      </c>
      <c r="P7891" t="inlineStr">
        <is>
          <t>['r', 'python', 'matlab', 'sas', 'sas', 'go', 'numpy', 'pandas', 'scikit-learn', 'excel']</t>
        </is>
      </c>
      <c r="Q7891" t="inlineStr">
        <is>
          <t>{'analyst_tools': ['sas', 'excel'], 'libraries': ['numpy', 'pandas', 'scikit-learn'], 'programming': ['r', 'python', 'matlab', 'sas', 'go']}</t>
        </is>
      </c>
    </row>
    <row r="7892">
      <c r="A7892" t="inlineStr">
        <is>
          <t>Data Engineer</t>
        </is>
      </c>
      <c r="B7892" t="inlineStr">
        <is>
          <t>Consulting - SAMA - A&amp;C - GCP Data Engineer</t>
        </is>
      </c>
      <c r="C7892" t="inlineStr">
        <is>
          <t>Maharashtra, India</t>
        </is>
      </c>
      <c r="D7892" t="inlineStr">
        <is>
          <t>via Indeed</t>
        </is>
      </c>
      <c r="E7892" t="inlineStr">
        <is>
          <t>Full-time</t>
        </is>
      </c>
      <c r="F7892" t="b">
        <v>0</v>
      </c>
      <c r="G7892" t="inlineStr">
        <is>
          <t>India</t>
        </is>
      </c>
      <c r="H7892" s="2" t="n">
        <v>45433.52459490741</v>
      </c>
      <c r="I7892" t="b">
        <v>0</v>
      </c>
      <c r="J7892" t="b">
        <v>0</v>
      </c>
      <c r="K7892" t="inlineStr">
        <is>
          <t>India</t>
        </is>
      </c>
      <c r="L7892" t="inlineStr"/>
      <c r="M7892" t="inlineStr"/>
      <c r="N7892" t="inlineStr"/>
      <c r="O7892" t="inlineStr">
        <is>
          <t>Deloitte</t>
        </is>
      </c>
      <c r="P7892" t="inlineStr">
        <is>
          <t>['gcp']</t>
        </is>
      </c>
      <c r="Q7892" t="inlineStr">
        <is>
          <t>{'cloud': ['gcp']}</t>
        </is>
      </c>
    </row>
    <row r="7893">
      <c r="A7893" t="inlineStr">
        <is>
          <t>Senior Data Scientist</t>
        </is>
      </c>
      <c r="B7893" t="inlineStr">
        <is>
          <t>Senior Data Scientist</t>
        </is>
      </c>
      <c r="C7893" t="inlineStr">
        <is>
          <t>Islamabad, Pakistan</t>
        </is>
      </c>
      <c r="D7893" t="inlineStr">
        <is>
          <t>via LinkedIn</t>
        </is>
      </c>
      <c r="E7893" t="inlineStr">
        <is>
          <t>Full-time</t>
        </is>
      </c>
      <c r="F7893" t="b">
        <v>0</v>
      </c>
      <c r="G7893" t="inlineStr">
        <is>
          <t>Pakistan</t>
        </is>
      </c>
      <c r="H7893" s="2" t="n">
        <v>45442.52497685186</v>
      </c>
      <c r="I7893" t="b">
        <v>0</v>
      </c>
      <c r="J7893" t="b">
        <v>0</v>
      </c>
      <c r="K7893" t="inlineStr">
        <is>
          <t>Pakistan</t>
        </is>
      </c>
      <c r="L7893" t="inlineStr"/>
      <c r="M7893" t="inlineStr"/>
      <c r="N7893" t="inlineStr"/>
      <c r="O7893" t="inlineStr">
        <is>
          <t>PLC Group</t>
        </is>
      </c>
      <c r="P7893" t="inlineStr">
        <is>
          <t>['python', 'sql', 'spark', 'jupyter', 'pandas', 'keras', 'tensorflow', 'express', 'sap', 'qlik', 'tableau', 'power bi']</t>
        </is>
      </c>
      <c r="Q7893" t="inlineStr">
        <is>
          <t>{'analyst_tools': ['sap', 'qlik', 'tableau', 'power bi'], 'libraries': ['spark', 'jupyter', 'pandas', 'keras', 'tensorflow'], 'programming': ['python', 'sql'], 'webframeworks': ['express']}</t>
        </is>
      </c>
    </row>
    <row r="7894">
      <c r="A7894" t="inlineStr">
        <is>
          <t>Data Engineer</t>
        </is>
      </c>
      <c r="B7894" t="inlineStr">
        <is>
          <t>Lead Data Engineer</t>
        </is>
      </c>
      <c r="C7894" t="inlineStr">
        <is>
          <t>London, UK</t>
        </is>
      </c>
      <c r="D7894" t="inlineStr">
        <is>
          <t>via Indeed</t>
        </is>
      </c>
      <c r="E7894" t="inlineStr">
        <is>
          <t>Full-time</t>
        </is>
      </c>
      <c r="F7894" t="b">
        <v>0</v>
      </c>
      <c r="G7894" t="inlineStr">
        <is>
          <t>United Kingdom</t>
        </is>
      </c>
      <c r="H7894" s="2" t="n">
        <v>45419.51009259259</v>
      </c>
      <c r="I7894" t="b">
        <v>0</v>
      </c>
      <c r="J7894" t="b">
        <v>0</v>
      </c>
      <c r="K7894" t="inlineStr">
        <is>
          <t>United Kingdom</t>
        </is>
      </c>
      <c r="L7894" t="inlineStr"/>
      <c r="M7894" t="inlineStr"/>
      <c r="N7894" t="inlineStr"/>
      <c r="O7894" t="inlineStr">
        <is>
          <t>Novus - Strategy &amp; Consulting</t>
        </is>
      </c>
      <c r="P7894" t="inlineStr">
        <is>
          <t>['azure']</t>
        </is>
      </c>
      <c r="Q7894" t="inlineStr">
        <is>
          <t>{'cloud': ['azure']}</t>
        </is>
      </c>
    </row>
    <row r="7895">
      <c r="A7895" t="inlineStr">
        <is>
          <t>Data Analyst</t>
        </is>
      </c>
      <c r="B7895" t="inlineStr">
        <is>
          <t>Data Analyst II (R-16339)</t>
        </is>
      </c>
      <c r="C7895" t="inlineStr">
        <is>
          <t>Telangana, India</t>
        </is>
      </c>
      <c r="D7895" t="inlineStr">
        <is>
          <t>via Indeed</t>
        </is>
      </c>
      <c r="E7895" t="inlineStr">
        <is>
          <t>Full-time</t>
        </is>
      </c>
      <c r="F7895" t="b">
        <v>0</v>
      </c>
      <c r="G7895" t="inlineStr">
        <is>
          <t>India</t>
        </is>
      </c>
      <c r="H7895" s="2" t="n">
        <v>45443.50890046296</v>
      </c>
      <c r="I7895" t="b">
        <v>0</v>
      </c>
      <c r="J7895" t="b">
        <v>0</v>
      </c>
      <c r="K7895" t="inlineStr">
        <is>
          <t>India</t>
        </is>
      </c>
      <c r="L7895" t="inlineStr"/>
      <c r="M7895" t="inlineStr"/>
      <c r="N7895" t="inlineStr"/>
      <c r="O7895" t="inlineStr">
        <is>
          <t>Dun &amp; Bradstreet</t>
        </is>
      </c>
      <c r="P7895" t="inlineStr">
        <is>
          <t>['sql', 'python', 'scala', 'bigquery', 'gcp', 'looker', 'jira', 'confluence']</t>
        </is>
      </c>
      <c r="Q7895" t="inlineStr">
        <is>
          <t>{'analyst_tools': ['looker'], 'async': ['jira', 'confluence'], 'cloud': ['bigquery', 'gcp'], 'programming': ['sql', 'python', 'scala']}</t>
        </is>
      </c>
    </row>
    <row r="7896">
      <c r="A7896" t="inlineStr">
        <is>
          <t>Data Engineer</t>
        </is>
      </c>
      <c r="B7896" t="inlineStr">
        <is>
          <t>Analyst, Data Engineer</t>
        </is>
      </c>
      <c r="C7896" t="inlineStr">
        <is>
          <t>Bengaluru, Karnataka, India</t>
        </is>
      </c>
      <c r="D7896" t="inlineStr">
        <is>
          <t>via Built In</t>
        </is>
      </c>
      <c r="E7896" t="inlineStr">
        <is>
          <t>Full-time</t>
        </is>
      </c>
      <c r="F7896" t="b">
        <v>0</v>
      </c>
      <c r="G7896" t="inlineStr">
        <is>
          <t>India</t>
        </is>
      </c>
      <c r="H7896" s="2" t="n">
        <v>45439.50403935185</v>
      </c>
      <c r="I7896" t="b">
        <v>0</v>
      </c>
      <c r="J7896" t="b">
        <v>0</v>
      </c>
      <c r="K7896" t="inlineStr">
        <is>
          <t>India</t>
        </is>
      </c>
      <c r="L7896" t="inlineStr"/>
      <c r="M7896" t="inlineStr"/>
      <c r="N7896" t="inlineStr"/>
      <c r="O7896" t="inlineStr">
        <is>
          <t>JPMorgan Chase</t>
        </is>
      </c>
      <c r="P7896" t="inlineStr">
        <is>
          <t>['python', 'java', 'html', 'css', 'javascript', 'sql', 'aws', 'react', 'angular', 'node.js']</t>
        </is>
      </c>
      <c r="Q7896" t="inlineStr">
        <is>
          <t>{'cloud': ['aws'], 'libraries': ['react'], 'programming': ['python', 'java', 'html', 'css', 'javascript', 'sql'], 'webframeworks': ['angular', 'node.js']}</t>
        </is>
      </c>
    </row>
    <row r="7897">
      <c r="A7897" t="inlineStr">
        <is>
          <t>Business Analyst</t>
        </is>
      </c>
      <c r="B7897" t="inlineStr">
        <is>
          <t>Analyst</t>
        </is>
      </c>
      <c r="C7897" t="inlineStr">
        <is>
          <t>India</t>
        </is>
      </c>
      <c r="D7897" t="inlineStr">
        <is>
          <t>via LinkedIn</t>
        </is>
      </c>
      <c r="E7897" t="inlineStr">
        <is>
          <t>Full-time</t>
        </is>
      </c>
      <c r="F7897" t="b">
        <v>0</v>
      </c>
      <c r="G7897" t="inlineStr">
        <is>
          <t>India</t>
        </is>
      </c>
      <c r="H7897" s="2" t="n">
        <v>45427.50837962963</v>
      </c>
      <c r="I7897" t="b">
        <v>0</v>
      </c>
      <c r="J7897" t="b">
        <v>0</v>
      </c>
      <c r="K7897" t="inlineStr">
        <is>
          <t>India</t>
        </is>
      </c>
      <c r="L7897" t="inlineStr"/>
      <c r="M7897" t="inlineStr"/>
      <c r="N7897" t="inlineStr"/>
      <c r="O7897" t="inlineStr">
        <is>
          <t>EssPhar Pvt Ltd</t>
        </is>
      </c>
      <c r="P7897" t="inlineStr"/>
      <c r="Q7897" t="inlineStr"/>
    </row>
    <row r="7898">
      <c r="A7898" t="inlineStr">
        <is>
          <t>Machine Learning Engineer</t>
        </is>
      </c>
      <c r="B7898" t="inlineStr">
        <is>
          <t>Senior Machine Learning Engineer</t>
        </is>
      </c>
      <c r="C7898" t="inlineStr">
        <is>
          <t>Cagliari, Metropolitan City of Cagliari, Italy</t>
        </is>
      </c>
      <c r="D7898" t="inlineStr">
        <is>
          <t>via LinkedIn</t>
        </is>
      </c>
      <c r="E7898" t="inlineStr">
        <is>
          <t>Full-time</t>
        </is>
      </c>
      <c r="F7898" t="b">
        <v>0</v>
      </c>
      <c r="G7898" t="inlineStr">
        <is>
          <t>Italy</t>
        </is>
      </c>
      <c r="H7898" s="2" t="n">
        <v>45440.52614583333</v>
      </c>
      <c r="I7898" t="b">
        <v>0</v>
      </c>
      <c r="J7898" t="b">
        <v>0</v>
      </c>
      <c r="K7898" t="inlineStr">
        <is>
          <t>Italy</t>
        </is>
      </c>
      <c r="L7898" t="inlineStr"/>
      <c r="M7898" t="inlineStr"/>
      <c r="N7898" t="inlineStr"/>
      <c r="O7898" t="inlineStr">
        <is>
          <t>Rombo AI</t>
        </is>
      </c>
      <c r="P7898" t="inlineStr">
        <is>
          <t>['python']</t>
        </is>
      </c>
      <c r="Q7898" t="inlineStr">
        <is>
          <t>{'programming': ['python']}</t>
        </is>
      </c>
    </row>
    <row r="7899">
      <c r="A7899" t="inlineStr">
        <is>
          <t>Data Analyst</t>
        </is>
      </c>
      <c r="B7899" t="inlineStr">
        <is>
          <t>Data Reporting Analyst</t>
        </is>
      </c>
      <c r="C7899" t="inlineStr">
        <is>
          <t>India</t>
        </is>
      </c>
      <c r="D7899" t="inlineStr">
        <is>
          <t>via Jooble</t>
        </is>
      </c>
      <c r="E7899" t="inlineStr">
        <is>
          <t>Full-time</t>
        </is>
      </c>
      <c r="F7899" t="b">
        <v>0</v>
      </c>
      <c r="G7899" t="inlineStr">
        <is>
          <t>India</t>
        </is>
      </c>
      <c r="H7899" s="2" t="n">
        <v>45426.51394675926</v>
      </c>
      <c r="I7899" t="b">
        <v>1</v>
      </c>
      <c r="J7899" t="b">
        <v>0</v>
      </c>
      <c r="K7899" t="inlineStr">
        <is>
          <t>India</t>
        </is>
      </c>
      <c r="L7899" t="inlineStr"/>
      <c r="M7899" t="inlineStr"/>
      <c r="N7899" t="inlineStr"/>
      <c r="O7899" t="inlineStr">
        <is>
          <t>Ascendion</t>
        </is>
      </c>
      <c r="P7899" t="inlineStr">
        <is>
          <t>['nosql', 'sql', 'python', 'javascript', 'spark', 'react', 'qlik', 'tableau']</t>
        </is>
      </c>
      <c r="Q7899" t="inlineStr">
        <is>
          <t>{'analyst_tools': ['qlik', 'tableau'], 'libraries': ['spark', 'react'], 'programming': ['nosql', 'sql', 'python', 'javascript']}</t>
        </is>
      </c>
    </row>
    <row r="7900">
      <c r="A7900" t="inlineStr">
        <is>
          <t>Data Analyst</t>
        </is>
      </c>
      <c r="B7900" t="inlineStr">
        <is>
          <t>Training and Data Analyst</t>
        </is>
      </c>
      <c r="C7900" t="inlineStr">
        <is>
          <t>Anywhere</t>
        </is>
      </c>
      <c r="D7900" t="inlineStr">
        <is>
          <t>via Get.It</t>
        </is>
      </c>
      <c r="E7900" t="inlineStr">
        <is>
          <t>Full-time</t>
        </is>
      </c>
      <c r="F7900" t="b">
        <v>1</v>
      </c>
      <c r="G7900" t="inlineStr">
        <is>
          <t>New York, United States</t>
        </is>
      </c>
      <c r="H7900" s="2" t="n">
        <v>45427.50008101852</v>
      </c>
      <c r="I7900" t="b">
        <v>0</v>
      </c>
      <c r="J7900" t="b">
        <v>1</v>
      </c>
      <c r="K7900" t="inlineStr">
        <is>
          <t>United States</t>
        </is>
      </c>
      <c r="L7900" t="inlineStr">
        <is>
          <t>year</t>
        </is>
      </c>
      <c r="M7900" t="n">
        <v>90000</v>
      </c>
      <c r="N7900" t="inlineStr"/>
      <c r="O7900" t="inlineStr">
        <is>
          <t>Get It Recruit - Administrative</t>
        </is>
      </c>
      <c r="P7900" t="inlineStr">
        <is>
          <t>['vba', 'sql', 'powerpoint', 'ms access', 'excel', 'sharepoint', 'power bi']</t>
        </is>
      </c>
      <c r="Q7900" t="inlineStr">
        <is>
          <t>{'analyst_tools': ['powerpoint', 'ms access', 'excel', 'sharepoint', 'power bi'], 'programming': ['vba', 'sql']}</t>
        </is>
      </c>
    </row>
    <row r="7901">
      <c r="A7901" t="inlineStr">
        <is>
          <t>Senior Data Scientist</t>
        </is>
      </c>
      <c r="B7901" t="inlineStr">
        <is>
          <t>Senior Data Scientist</t>
        </is>
      </c>
      <c r="C7901" t="inlineStr">
        <is>
          <t>Newport Beach, CA</t>
        </is>
      </c>
      <c r="D7901" t="inlineStr">
        <is>
          <t>via Indeed</t>
        </is>
      </c>
      <c r="E7901" t="inlineStr">
        <is>
          <t>Full-time</t>
        </is>
      </c>
      <c r="F7901" t="b">
        <v>0</v>
      </c>
      <c r="G7901" t="inlineStr">
        <is>
          <t>California, United States</t>
        </is>
      </c>
      <c r="H7901" s="2" t="n">
        <v>45415.50268518519</v>
      </c>
      <c r="I7901" t="b">
        <v>0</v>
      </c>
      <c r="J7901" t="b">
        <v>1</v>
      </c>
      <c r="K7901" t="inlineStr">
        <is>
          <t>United States</t>
        </is>
      </c>
      <c r="L7901" t="inlineStr"/>
      <c r="M7901" t="inlineStr"/>
      <c r="N7901" t="inlineStr"/>
      <c r="O7901" t="inlineStr">
        <is>
          <t>Pacific Life</t>
        </is>
      </c>
      <c r="P7901" t="inlineStr">
        <is>
          <t>['r', 'python', 'sql', 'aws', 'datarobot', 'tableau', 'power bi', 'flow']</t>
        </is>
      </c>
      <c r="Q7901" t="inlineStr">
        <is>
          <t>{'analyst_tools': ['datarobot', 'tableau', 'power bi'], 'cloud': ['aws'], 'other': ['flow'], 'programming': ['r', 'python', 'sql']}</t>
        </is>
      </c>
    </row>
    <row r="7902">
      <c r="A7902" t="inlineStr">
        <is>
          <t>Senior Data Scientist</t>
        </is>
      </c>
      <c r="B7902" t="inlineStr">
        <is>
          <t>Senior Data Scientist</t>
        </is>
      </c>
      <c r="C7902" t="inlineStr">
        <is>
          <t>United States</t>
        </is>
      </c>
      <c r="D7902" t="inlineStr">
        <is>
          <t>via Rochester, MN - Geebo</t>
        </is>
      </c>
      <c r="E7902" t="inlineStr">
        <is>
          <t>Full-time</t>
        </is>
      </c>
      <c r="F7902" t="b">
        <v>0</v>
      </c>
      <c r="G7902" t="inlineStr">
        <is>
          <t>Illinois, United States</t>
        </is>
      </c>
      <c r="H7902" s="2" t="n">
        <v>45438.99791666667</v>
      </c>
      <c r="I7902" t="b">
        <v>0</v>
      </c>
      <c r="J7902" t="b">
        <v>1</v>
      </c>
      <c r="K7902" t="inlineStr">
        <is>
          <t>United States</t>
        </is>
      </c>
      <c r="L7902" t="inlineStr">
        <is>
          <t>hour</t>
        </is>
      </c>
      <c r="M7902" t="inlineStr"/>
      <c r="N7902" t="n">
        <v>24</v>
      </c>
      <c r="O7902" t="inlineStr">
        <is>
          <t>sephora</t>
        </is>
      </c>
      <c r="P7902" t="inlineStr">
        <is>
          <t>['python', 'r', 'sql', 'vba', 'oracle', 'airflow', 'excel', 'power bi', 'tableau']</t>
        </is>
      </c>
      <c r="Q7902" t="inlineStr">
        <is>
          <t>{'analyst_tools': ['excel', 'power bi', 'tableau'], 'cloud': ['oracle'], 'libraries': ['airflow'], 'programming': ['python', 'r', 'sql', 'vba']}</t>
        </is>
      </c>
    </row>
    <row r="7903">
      <c r="A7903" t="inlineStr">
        <is>
          <t>Data Scientist</t>
        </is>
      </c>
      <c r="B7903" t="inlineStr">
        <is>
          <t>SAP Analytics CONSULTANT</t>
        </is>
      </c>
      <c r="C7903" t="inlineStr">
        <is>
          <t>Hyderabad, Telangana, India</t>
        </is>
      </c>
      <c r="D7903" t="inlineStr">
        <is>
          <t>via LinkedIn</t>
        </is>
      </c>
      <c r="E7903" t="inlineStr">
        <is>
          <t>Contractor</t>
        </is>
      </c>
      <c r="F7903" t="b">
        <v>0</v>
      </c>
      <c r="G7903" t="inlineStr">
        <is>
          <t>India</t>
        </is>
      </c>
      <c r="H7903" s="2" t="n">
        <v>45426.51399305555</v>
      </c>
      <c r="I7903" t="b">
        <v>1</v>
      </c>
      <c r="J7903" t="b">
        <v>0</v>
      </c>
      <c r="K7903" t="inlineStr">
        <is>
          <t>India</t>
        </is>
      </c>
      <c r="L7903" t="inlineStr"/>
      <c r="M7903" t="inlineStr"/>
      <c r="N7903" t="inlineStr"/>
      <c r="O7903" t="inlineStr">
        <is>
          <t>OptimHire Software Solutions Pvt Ltd</t>
        </is>
      </c>
      <c r="P7903" t="inlineStr">
        <is>
          <t>['sql', 'python', 'sap', 'power bi']</t>
        </is>
      </c>
      <c r="Q7903" t="inlineStr">
        <is>
          <t>{'analyst_tools': ['sap', 'power bi'], 'programming': ['sql', 'python']}</t>
        </is>
      </c>
    </row>
    <row r="7904">
      <c r="A7904" t="inlineStr">
        <is>
          <t>Software Engineer</t>
        </is>
      </c>
      <c r="B7904" t="inlineStr">
        <is>
          <t>Desarrollador/a de Scala</t>
        </is>
      </c>
      <c r="C7904" t="inlineStr">
        <is>
          <t>Madrid, Spain</t>
        </is>
      </c>
      <c r="D7904" t="inlineStr">
        <is>
          <t>via BeBee</t>
        </is>
      </c>
      <c r="E7904" t="inlineStr">
        <is>
          <t>Contractor</t>
        </is>
      </c>
      <c r="F7904" t="b">
        <v>0</v>
      </c>
      <c r="G7904" t="inlineStr">
        <is>
          <t>Spain</t>
        </is>
      </c>
      <c r="H7904" s="2" t="n">
        <v>45413.51644675926</v>
      </c>
      <c r="I7904" t="b">
        <v>1</v>
      </c>
      <c r="J7904" t="b">
        <v>0</v>
      </c>
      <c r="K7904" t="inlineStr">
        <is>
          <t>Spain</t>
        </is>
      </c>
      <c r="L7904" t="inlineStr"/>
      <c r="M7904" t="inlineStr"/>
      <c r="N7904" t="inlineStr"/>
      <c r="O7904" t="inlineStr">
        <is>
          <t>beBee Professionals</t>
        </is>
      </c>
      <c r="P7904" t="inlineStr">
        <is>
          <t>['scala']</t>
        </is>
      </c>
      <c r="Q7904" t="inlineStr">
        <is>
          <t>{'programming': ['scala']}</t>
        </is>
      </c>
    </row>
    <row r="7905">
      <c r="A7905" t="inlineStr">
        <is>
          <t>Data Analyst</t>
        </is>
      </c>
      <c r="B7905" t="inlineStr">
        <is>
          <t>Data Analyst (JB4551)</t>
        </is>
      </c>
      <c r="C7905" t="inlineStr">
        <is>
          <t>California</t>
        </is>
      </c>
      <c r="D7905" t="inlineStr">
        <is>
          <t>via ZipRecruiter</t>
        </is>
      </c>
      <c r="E7905" t="inlineStr">
        <is>
          <t>Full-time</t>
        </is>
      </c>
      <c r="F7905" t="b">
        <v>0</v>
      </c>
      <c r="G7905" t="inlineStr">
        <is>
          <t>California, United States</t>
        </is>
      </c>
      <c r="H7905" s="2" t="n">
        <v>45443.50056712963</v>
      </c>
      <c r="I7905" t="b">
        <v>1</v>
      </c>
      <c r="J7905" t="b">
        <v>0</v>
      </c>
      <c r="K7905" t="inlineStr">
        <is>
          <t>United States</t>
        </is>
      </c>
      <c r="L7905" t="inlineStr"/>
      <c r="M7905" t="inlineStr"/>
      <c r="N7905" t="inlineStr"/>
      <c r="O7905" t="inlineStr">
        <is>
          <t>Recruitment</t>
        </is>
      </c>
      <c r="P7905" t="inlineStr">
        <is>
          <t>['c', 'power bi', 'tableau', 'excel', 'powerpoint', 'word']</t>
        </is>
      </c>
      <c r="Q7905" t="inlineStr">
        <is>
          <t>{'analyst_tools': ['power bi', 'tableau', 'excel', 'powerpoint', 'word'], 'programming': ['c']}</t>
        </is>
      </c>
    </row>
    <row r="7906">
      <c r="A7906" t="inlineStr">
        <is>
          <t>Data Engineer</t>
        </is>
      </c>
      <c r="B7906" t="inlineStr">
        <is>
          <t>Associate Data Engineer -Streaming</t>
        </is>
      </c>
      <c r="C7906" t="inlineStr">
        <is>
          <t>Cedarvale, NM</t>
        </is>
      </c>
      <c r="D7906" t="inlineStr">
        <is>
          <t>via Cedarvale, NM - Geebo</t>
        </is>
      </c>
      <c r="E7906" t="inlineStr">
        <is>
          <t>Full-time</t>
        </is>
      </c>
      <c r="F7906" t="b">
        <v>0</v>
      </c>
      <c r="G7906" t="inlineStr">
        <is>
          <t>Illinois, United States</t>
        </is>
      </c>
      <c r="H7906" s="2" t="n">
        <v>45439.00035879629</v>
      </c>
      <c r="I7906" t="b">
        <v>1</v>
      </c>
      <c r="J7906" t="b">
        <v>0</v>
      </c>
      <c r="K7906" t="inlineStr">
        <is>
          <t>United States</t>
        </is>
      </c>
      <c r="L7906" t="inlineStr">
        <is>
          <t>hour</t>
        </is>
      </c>
      <c r="M7906" t="inlineStr"/>
      <c r="N7906" t="n">
        <v>24</v>
      </c>
      <c r="O7906" t="inlineStr">
        <is>
          <t>Amazon Web Services, Inc.</t>
        </is>
      </c>
      <c r="P7906" t="inlineStr">
        <is>
          <t>['aws']</t>
        </is>
      </c>
      <c r="Q7906" t="inlineStr">
        <is>
          <t>{'cloud': ['aws']}</t>
        </is>
      </c>
    </row>
    <row r="7907">
      <c r="A7907" t="inlineStr">
        <is>
          <t>Senior Data Engineer</t>
        </is>
      </c>
      <c r="B7907" t="inlineStr">
        <is>
          <t>Senior Data Engineer - Principal Associate</t>
        </is>
      </c>
      <c r="C7907" t="inlineStr">
        <is>
          <t>Harveys Lake, PA</t>
        </is>
      </c>
      <c r="D7907" t="inlineStr">
        <is>
          <t>via Recruit.net</t>
        </is>
      </c>
      <c r="E7907" t="inlineStr">
        <is>
          <t>Full-time and Part-time</t>
        </is>
      </c>
      <c r="F7907" t="b">
        <v>0</v>
      </c>
      <c r="G7907" t="inlineStr">
        <is>
          <t>Texas, United States</t>
        </is>
      </c>
      <c r="H7907" s="2" t="n">
        <v>45438.99979166667</v>
      </c>
      <c r="I7907" t="b">
        <v>0</v>
      </c>
      <c r="J7907" t="b">
        <v>1</v>
      </c>
      <c r="K7907" t="inlineStr">
        <is>
          <t>United States</t>
        </is>
      </c>
      <c r="L7907" t="inlineStr"/>
      <c r="M7907" t="inlineStr"/>
      <c r="N7907" t="inlineStr"/>
      <c r="O7907" t="inlineStr">
        <is>
          <t>Capital One</t>
        </is>
      </c>
      <c r="P7907" t="inlineStr">
        <is>
          <t>['java', 'scala', 'python', 'nosql', 'sql', 'mongo', 'shell', 'mysql', 'cassandra', 'redshift', 'snowflake', 'aws', 'azure', 'hadoop', 'kafka', 'spark']</t>
        </is>
      </c>
      <c r="Q790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908">
      <c r="A7908" t="inlineStr">
        <is>
          <t>Data Scientist</t>
        </is>
      </c>
      <c r="B7908" t="inlineStr">
        <is>
          <t>Principal Data Scientist</t>
        </is>
      </c>
      <c r="C7908" t="inlineStr">
        <is>
          <t>Acton, CA</t>
        </is>
      </c>
      <c r="D7908" t="inlineStr">
        <is>
          <t>via Snagajob</t>
        </is>
      </c>
      <c r="E7908" t="inlineStr">
        <is>
          <t>Full-time and Part-time</t>
        </is>
      </c>
      <c r="F7908" t="b">
        <v>0</v>
      </c>
      <c r="G7908" t="inlineStr">
        <is>
          <t>California, United States</t>
        </is>
      </c>
      <c r="H7908" s="2" t="n">
        <v>45433.50300925926</v>
      </c>
      <c r="I7908" t="b">
        <v>0</v>
      </c>
      <c r="J7908" t="b">
        <v>0</v>
      </c>
      <c r="K7908" t="inlineStr">
        <is>
          <t>United States</t>
        </is>
      </c>
      <c r="L7908" t="inlineStr">
        <is>
          <t>hour</t>
        </is>
      </c>
      <c r="M7908" t="inlineStr"/>
      <c r="N7908" t="n">
        <v>43.97999954223633</v>
      </c>
      <c r="O7908" t="inlineStr">
        <is>
          <t>Intuit</t>
        </is>
      </c>
      <c r="P7908" t="inlineStr">
        <is>
          <t>['r', 'sql', 'python', 'scala']</t>
        </is>
      </c>
      <c r="Q7908" t="inlineStr">
        <is>
          <t>{'programming': ['r', 'sql', 'python', 'scala']}</t>
        </is>
      </c>
    </row>
    <row r="7909">
      <c r="A7909" t="inlineStr">
        <is>
          <t>Machine Learning Engineer</t>
        </is>
      </c>
      <c r="B7909" t="inlineStr">
        <is>
          <t>Generative AI Engineer</t>
        </is>
      </c>
      <c r="C7909" t="inlineStr">
        <is>
          <t>The Hague, Netherlands</t>
        </is>
      </c>
      <c r="D7909" t="inlineStr">
        <is>
          <t>via LinkedIn</t>
        </is>
      </c>
      <c r="E7909" t="inlineStr">
        <is>
          <t>Contractor and Temp work</t>
        </is>
      </c>
      <c r="F7909" t="b">
        <v>0</v>
      </c>
      <c r="G7909" t="inlineStr">
        <is>
          <t>Netherlands</t>
        </is>
      </c>
      <c r="H7909" s="2" t="n">
        <v>45426.52356481482</v>
      </c>
      <c r="I7909" t="b">
        <v>0</v>
      </c>
      <c r="J7909" t="b">
        <v>0</v>
      </c>
      <c r="K7909" t="inlineStr">
        <is>
          <t>Netherlands</t>
        </is>
      </c>
      <c r="L7909" t="inlineStr"/>
      <c r="M7909" t="inlineStr"/>
      <c r="N7909" t="inlineStr"/>
      <c r="O7909" t="inlineStr">
        <is>
          <t>Doghouse Recruitment</t>
        </is>
      </c>
      <c r="P7909" t="inlineStr">
        <is>
          <t>['python', 'java', 'scala', 'neo4j', 'aws', 'docker', 'kubernetes']</t>
        </is>
      </c>
      <c r="Q7909" t="inlineStr">
        <is>
          <t>{'cloud': ['aws'], 'databases': ['neo4j'], 'other': ['docker', 'kubernetes'], 'programming': ['python', 'java', 'scala']}</t>
        </is>
      </c>
    </row>
    <row r="7910">
      <c r="A7910" t="inlineStr">
        <is>
          <t>Business Analyst</t>
        </is>
      </c>
      <c r="B7910" t="inlineStr">
        <is>
          <t>Administrative Analyst</t>
        </is>
      </c>
      <c r="C7910" t="inlineStr">
        <is>
          <t>Kuala Lumpur, Federal Territory of Kuala Lumpur, Malaysia</t>
        </is>
      </c>
      <c r="D7910" t="inlineStr">
        <is>
          <t>via LinkedIn</t>
        </is>
      </c>
      <c r="E7910" t="inlineStr"/>
      <c r="F7910" t="b">
        <v>0</v>
      </c>
      <c r="G7910" t="inlineStr">
        <is>
          <t>Malaysia</t>
        </is>
      </c>
      <c r="H7910" s="2" t="n">
        <v>45434.52302083333</v>
      </c>
      <c r="I7910" t="b">
        <v>1</v>
      </c>
      <c r="J7910" t="b">
        <v>0</v>
      </c>
      <c r="K7910" t="inlineStr">
        <is>
          <t>Malaysia</t>
        </is>
      </c>
      <c r="L7910" t="inlineStr"/>
      <c r="M7910" t="inlineStr"/>
      <c r="N7910" t="inlineStr"/>
      <c r="O7910" t="inlineStr">
        <is>
          <t>YEANG CREATIVE LTD</t>
        </is>
      </c>
      <c r="P7910" t="inlineStr">
        <is>
          <t>['word', 'excel', 'flow']</t>
        </is>
      </c>
      <c r="Q7910" t="inlineStr">
        <is>
          <t>{'analyst_tools': ['word', 'excel'], 'other': ['flow']}</t>
        </is>
      </c>
    </row>
    <row r="7911">
      <c r="A7911" t="inlineStr">
        <is>
          <t>Machine Learning Engineer</t>
        </is>
      </c>
      <c r="B7911" t="inlineStr">
        <is>
          <t>ML Engineer</t>
        </is>
      </c>
      <c r="C7911" t="inlineStr">
        <is>
          <t>Anywhere</t>
        </is>
      </c>
      <c r="D7911" t="inlineStr">
        <is>
          <t>via Jobgether</t>
        </is>
      </c>
      <c r="E7911" t="inlineStr">
        <is>
          <t>Full-time</t>
        </is>
      </c>
      <c r="F7911" t="b">
        <v>1</v>
      </c>
      <c r="G7911" t="inlineStr">
        <is>
          <t>Mali</t>
        </is>
      </c>
      <c r="H7911" s="2" t="n">
        <v>45425.53873842592</v>
      </c>
      <c r="I7911" t="b">
        <v>0</v>
      </c>
      <c r="J7911" t="b">
        <v>0</v>
      </c>
      <c r="K7911" t="inlineStr">
        <is>
          <t>Mali</t>
        </is>
      </c>
      <c r="L7911" t="inlineStr"/>
      <c r="M7911" t="inlineStr"/>
      <c r="N7911" t="inlineStr"/>
      <c r="O7911" t="inlineStr">
        <is>
          <t>Scaleway</t>
        </is>
      </c>
      <c r="P7911" t="inlineStr">
        <is>
          <t>['python', 'go', 'postgresql', 'redis', 'tensorflow', 'pytorch', 'linux', 'docker', 'kubernetes']</t>
        </is>
      </c>
      <c r="Q7911" t="inlineStr">
        <is>
          <t>{'databases': ['postgresql', 'redis'], 'libraries': ['tensorflow', 'pytorch'], 'os': ['linux'], 'other': ['docker', 'kubernetes'], 'programming': ['python', 'go']}</t>
        </is>
      </c>
    </row>
    <row r="7912">
      <c r="A7912" t="inlineStr">
        <is>
          <t>Senior Data Engineer</t>
        </is>
      </c>
      <c r="B7912" t="inlineStr">
        <is>
          <t>Senior Backend Engineer - Data</t>
        </is>
      </c>
      <c r="C7912" t="inlineStr">
        <is>
          <t>Anywhere</t>
        </is>
      </c>
      <c r="D7912" t="inlineStr">
        <is>
          <t>via LinkedIn</t>
        </is>
      </c>
      <c r="E7912" t="inlineStr">
        <is>
          <t>Full-time</t>
        </is>
      </c>
      <c r="F7912" t="b">
        <v>1</v>
      </c>
      <c r="G7912" t="inlineStr">
        <is>
          <t>Spain</t>
        </is>
      </c>
      <c r="H7912" s="2" t="n">
        <v>45421.51376157408</v>
      </c>
      <c r="I7912" t="b">
        <v>1</v>
      </c>
      <c r="J7912" t="b">
        <v>0</v>
      </c>
      <c r="K7912" t="inlineStr">
        <is>
          <t>Spain</t>
        </is>
      </c>
      <c r="L7912" t="inlineStr"/>
      <c r="M7912" t="inlineStr"/>
      <c r="N7912" t="inlineStr"/>
      <c r="O7912" t="inlineStr">
        <is>
          <t>Scandit</t>
        </is>
      </c>
      <c r="P7912" t="inlineStr">
        <is>
          <t>['python', 'sql', 'mysql', 'postgresql', 'gcp', 'bigquery', 'aws', 'excel', 'kubernetes', 'gitlab']</t>
        </is>
      </c>
      <c r="Q7912" t="inlineStr">
        <is>
          <t>{'analyst_tools': ['excel'], 'cloud': ['gcp', 'bigquery', 'aws'], 'databases': ['mysql', 'postgresql'], 'other': ['kubernetes', 'gitlab'], 'programming': ['python', 'sql']}</t>
        </is>
      </c>
    </row>
    <row r="7913">
      <c r="A7913" t="inlineStr">
        <is>
          <t>Senior Data Engineer</t>
        </is>
      </c>
      <c r="B7913" t="inlineStr">
        <is>
          <t>Senior Data Engineer, GCP, | £85,000 + Benefits + Bonus ...</t>
        </is>
      </c>
      <c r="C7913" t="inlineStr">
        <is>
          <t>United Kingdom</t>
        </is>
      </c>
      <c r="D7913" t="inlineStr">
        <is>
          <t>via LinkedIn</t>
        </is>
      </c>
      <c r="E7913" t="inlineStr">
        <is>
          <t>Full-time</t>
        </is>
      </c>
      <c r="F7913" t="b">
        <v>0</v>
      </c>
      <c r="G7913" t="inlineStr">
        <is>
          <t>United Kingdom</t>
        </is>
      </c>
      <c r="H7913" s="2" t="n">
        <v>45422.51799768519</v>
      </c>
      <c r="I7913" t="b">
        <v>1</v>
      </c>
      <c r="J7913" t="b">
        <v>0</v>
      </c>
      <c r="K7913" t="inlineStr">
        <is>
          <t>United Kingdom</t>
        </is>
      </c>
      <c r="L7913" t="inlineStr"/>
      <c r="M7913" t="inlineStr"/>
      <c r="N7913" t="inlineStr"/>
      <c r="O7913" t="inlineStr">
        <is>
          <t>Owen Thomas</t>
        </is>
      </c>
      <c r="P7913" t="inlineStr">
        <is>
          <t>['sql', 'python', 'gcp', 'terraform']</t>
        </is>
      </c>
      <c r="Q7913" t="inlineStr">
        <is>
          <t>{'cloud': ['gcp'], 'other': ['terraform'], 'programming': ['sql', 'python']}</t>
        </is>
      </c>
    </row>
    <row r="7914">
      <c r="A7914" t="inlineStr">
        <is>
          <t>Data Analyst</t>
        </is>
      </c>
      <c r="B7914" t="inlineStr">
        <is>
          <t>Data Analyst Intern</t>
        </is>
      </c>
      <c r="C7914" t="inlineStr">
        <is>
          <t>Maharashtra, India</t>
        </is>
      </c>
      <c r="D7914" t="inlineStr">
        <is>
          <t>via SimplyHired</t>
        </is>
      </c>
      <c r="E7914" t="inlineStr">
        <is>
          <t>Internship</t>
        </is>
      </c>
      <c r="F7914" t="b">
        <v>0</v>
      </c>
      <c r="G7914" t="inlineStr">
        <is>
          <t>India</t>
        </is>
      </c>
      <c r="H7914" s="2" t="n">
        <v>45415.50956018519</v>
      </c>
      <c r="I7914" t="b">
        <v>0</v>
      </c>
      <c r="J7914" t="b">
        <v>0</v>
      </c>
      <c r="K7914" t="inlineStr">
        <is>
          <t>India</t>
        </is>
      </c>
      <c r="L7914" t="inlineStr"/>
      <c r="M7914" t="inlineStr"/>
      <c r="N7914" t="inlineStr"/>
      <c r="O7914" t="inlineStr">
        <is>
          <t>Atrina technologies</t>
        </is>
      </c>
      <c r="P7914" t="inlineStr">
        <is>
          <t>['python', 'sql', 'bigquery', 'tableau', 'power bi', 'looker', 'dax']</t>
        </is>
      </c>
      <c r="Q7914" t="inlineStr">
        <is>
          <t>{'analyst_tools': ['tableau', 'power bi', 'looker', 'dax'], 'cloud': ['bigquery'], 'programming': ['python', 'sql']}</t>
        </is>
      </c>
    </row>
    <row r="7915">
      <c r="A7915" t="inlineStr">
        <is>
          <t>Data Engineer</t>
        </is>
      </c>
      <c r="B7915" t="inlineStr">
        <is>
          <t>Data Engineer</t>
        </is>
      </c>
      <c r="C7915" t="inlineStr">
        <is>
          <t>Sydney NSW, Australia</t>
        </is>
      </c>
      <c r="D7915" t="inlineStr">
        <is>
          <t>via LinkedIn</t>
        </is>
      </c>
      <c r="E7915" t="inlineStr">
        <is>
          <t>Full-time</t>
        </is>
      </c>
      <c r="F7915" t="b">
        <v>0</v>
      </c>
      <c r="G7915" t="inlineStr">
        <is>
          <t>Australia</t>
        </is>
      </c>
      <c r="H7915" s="2" t="n">
        <v>45439.06894675926</v>
      </c>
      <c r="I7915" t="b">
        <v>0</v>
      </c>
      <c r="J7915" t="b">
        <v>0</v>
      </c>
      <c r="K7915" t="inlineStr">
        <is>
          <t>Australia</t>
        </is>
      </c>
      <c r="L7915" t="inlineStr"/>
      <c r="M7915" t="inlineStr"/>
      <c r="N7915" t="inlineStr"/>
      <c r="O7915" t="inlineStr">
        <is>
          <t>Tribus</t>
        </is>
      </c>
      <c r="P7915" t="inlineStr">
        <is>
          <t>['sql', 'python', 'c#', 'sap']</t>
        </is>
      </c>
      <c r="Q7915" t="inlineStr">
        <is>
          <t>{'analyst_tools': ['sap'], 'programming': ['sql', 'python', 'c#']}</t>
        </is>
      </c>
    </row>
    <row r="7916">
      <c r="A7916" t="inlineStr">
        <is>
          <t>Data Scientist</t>
        </is>
      </c>
      <c r="B7916" t="inlineStr">
        <is>
          <t>Data Scientist</t>
        </is>
      </c>
      <c r="C7916" t="inlineStr">
        <is>
          <t>Patna, Bihar, India</t>
        </is>
      </c>
      <c r="D7916" t="inlineStr">
        <is>
          <t>via LinkedIn</t>
        </is>
      </c>
      <c r="E7916" t="inlineStr">
        <is>
          <t>Full-time</t>
        </is>
      </c>
      <c r="F7916" t="b">
        <v>0</v>
      </c>
      <c r="G7916" t="inlineStr">
        <is>
          <t>India</t>
        </is>
      </c>
      <c r="H7916" s="2" t="n">
        <v>45416.50751157408</v>
      </c>
      <c r="I7916" t="b">
        <v>0</v>
      </c>
      <c r="J7916" t="b">
        <v>0</v>
      </c>
      <c r="K7916" t="inlineStr">
        <is>
          <t>India</t>
        </is>
      </c>
      <c r="L7916" t="inlineStr"/>
      <c r="M7916" t="inlineStr"/>
      <c r="N7916" t="inlineStr"/>
      <c r="O7916" t="inlineStr">
        <is>
          <t>Dataintelliage</t>
        </is>
      </c>
      <c r="P7916" t="inlineStr">
        <is>
          <t>['python', 'r', 'sql', 'hadoop', 'spark']</t>
        </is>
      </c>
      <c r="Q7916" t="inlineStr">
        <is>
          <t>{'libraries': ['hadoop', 'spark'], 'programming': ['python', 'r', 'sql']}</t>
        </is>
      </c>
    </row>
    <row r="7917">
      <c r="A7917" t="inlineStr">
        <is>
          <t>Data Analyst</t>
        </is>
      </c>
      <c r="B7917" t="inlineStr">
        <is>
          <t>Healthcare Data Analyst Nurse</t>
        </is>
      </c>
      <c r="C7917" t="inlineStr">
        <is>
          <t>Bellwood, IL</t>
        </is>
      </c>
      <c r="D7917" t="inlineStr">
        <is>
          <t>via Carecareer Link</t>
        </is>
      </c>
      <c r="E7917" t="inlineStr">
        <is>
          <t>Full-time and Part-time</t>
        </is>
      </c>
      <c r="F7917" t="b">
        <v>0</v>
      </c>
      <c r="G7917" t="inlineStr">
        <is>
          <t>Illinois, United States</t>
        </is>
      </c>
      <c r="H7917" s="2" t="n">
        <v>45425.50267361111</v>
      </c>
      <c r="I7917" t="b">
        <v>0</v>
      </c>
      <c r="J7917" t="b">
        <v>1</v>
      </c>
      <c r="K7917" t="inlineStr">
        <is>
          <t>United States</t>
        </is>
      </c>
      <c r="L7917" t="inlineStr">
        <is>
          <t>year</t>
        </is>
      </c>
      <c r="M7917" t="n">
        <v>81140</v>
      </c>
      <c r="N7917" t="inlineStr"/>
      <c r="O7917" t="inlineStr">
        <is>
          <t>Incredible Health, Inc.</t>
        </is>
      </c>
      <c r="P7917" t="inlineStr">
        <is>
          <t>['excel']</t>
        </is>
      </c>
      <c r="Q7917" t="inlineStr">
        <is>
          <t>{'analyst_tools': ['excel']}</t>
        </is>
      </c>
    </row>
    <row r="7918">
      <c r="A7918" t="inlineStr">
        <is>
          <t>Data Analyst</t>
        </is>
      </c>
      <c r="B7918" t="inlineStr">
        <is>
          <t>Data Analyst</t>
        </is>
      </c>
      <c r="C7918" t="inlineStr">
        <is>
          <t>San Antonio, TX</t>
        </is>
      </c>
      <c r="D7918" t="inlineStr">
        <is>
          <t>via Talentify</t>
        </is>
      </c>
      <c r="E7918" t="inlineStr">
        <is>
          <t>Full-time</t>
        </is>
      </c>
      <c r="F7918" t="b">
        <v>0</v>
      </c>
      <c r="G7918" t="inlineStr">
        <is>
          <t>Texas, United States</t>
        </is>
      </c>
      <c r="H7918" s="2" t="n">
        <v>45427.50121527778</v>
      </c>
      <c r="I7918" t="b">
        <v>1</v>
      </c>
      <c r="J7918" t="b">
        <v>0</v>
      </c>
      <c r="K7918" t="inlineStr">
        <is>
          <t>United States</t>
        </is>
      </c>
      <c r="L7918" t="inlineStr"/>
      <c r="M7918" t="inlineStr"/>
      <c r="N7918" t="inlineStr"/>
      <c r="O7918" t="inlineStr">
        <is>
          <t>HCL Technologies</t>
        </is>
      </c>
      <c r="P7918" t="inlineStr"/>
      <c r="Q7918" t="inlineStr"/>
    </row>
    <row r="7919">
      <c r="A7919" t="inlineStr">
        <is>
          <t>Senior Data Scientist</t>
        </is>
      </c>
      <c r="B7919" t="inlineStr">
        <is>
          <t>Senior Research Data Scientist</t>
        </is>
      </c>
      <c r="C7919" t="inlineStr">
        <is>
          <t>Austin, TX</t>
        </is>
      </c>
      <c r="D7919" t="inlineStr">
        <is>
          <t>via Austin, TX - Geebo</t>
        </is>
      </c>
      <c r="E7919" t="inlineStr">
        <is>
          <t>Full-time</t>
        </is>
      </c>
      <c r="F7919" t="b">
        <v>0</v>
      </c>
      <c r="G7919" t="inlineStr">
        <is>
          <t>Texas, United States</t>
        </is>
      </c>
      <c r="H7919" s="2" t="n">
        <v>45438.99775462963</v>
      </c>
      <c r="I7919" t="b">
        <v>0</v>
      </c>
      <c r="J7919" t="b">
        <v>0</v>
      </c>
      <c r="K7919" t="inlineStr">
        <is>
          <t>United States</t>
        </is>
      </c>
      <c r="L7919" t="inlineStr">
        <is>
          <t>hour</t>
        </is>
      </c>
      <c r="M7919" t="inlineStr"/>
      <c r="N7919" t="n">
        <v>24</v>
      </c>
      <c r="O7919" t="inlineStr">
        <is>
          <t>Roku</t>
        </is>
      </c>
      <c r="P7919" t="inlineStr">
        <is>
          <t>['python', 'sql', 'spark']</t>
        </is>
      </c>
      <c r="Q7919" t="inlineStr">
        <is>
          <t>{'libraries': ['spark'], 'programming': ['python', 'sql']}</t>
        </is>
      </c>
    </row>
    <row r="7920">
      <c r="A7920" t="inlineStr">
        <is>
          <t>Data Analyst</t>
        </is>
      </c>
      <c r="B7920" t="inlineStr">
        <is>
          <t>Junior Data Analyst</t>
        </is>
      </c>
      <c r="C7920" t="inlineStr">
        <is>
          <t>Kraków, Poland</t>
        </is>
      </c>
      <c r="D7920" t="inlineStr">
        <is>
          <t>via Jooble</t>
        </is>
      </c>
      <c r="E7920" t="inlineStr">
        <is>
          <t>Full-time</t>
        </is>
      </c>
      <c r="F7920" t="b">
        <v>0</v>
      </c>
      <c r="G7920" t="inlineStr">
        <is>
          <t>Poland</t>
        </is>
      </c>
      <c r="H7920" s="2" t="n">
        <v>45429.50798611111</v>
      </c>
      <c r="I7920" t="b">
        <v>1</v>
      </c>
      <c r="J7920" t="b">
        <v>0</v>
      </c>
      <c r="K7920" t="inlineStr">
        <is>
          <t>Poland</t>
        </is>
      </c>
      <c r="L7920" t="inlineStr"/>
      <c r="M7920" t="inlineStr"/>
      <c r="N7920" t="inlineStr"/>
      <c r="O7920" t="inlineStr">
        <is>
          <t>TTEC</t>
        </is>
      </c>
      <c r="P7920" t="inlineStr">
        <is>
          <t>['sql', 'sas', 'sas', 'vba', 'c', 'excel', 'sheets', 'spss', 'word']</t>
        </is>
      </c>
      <c r="Q7920" t="inlineStr">
        <is>
          <t>{'analyst_tools': ['sas', 'excel', 'sheets', 'spss', 'word'], 'programming': ['sql', 'sas', 'vba', 'c']}</t>
        </is>
      </c>
    </row>
    <row r="7921">
      <c r="A7921" t="inlineStr">
        <is>
          <t>Data Engineer</t>
        </is>
      </c>
      <c r="B7921" t="inlineStr">
        <is>
          <t>Data Cabling Engineer</t>
        </is>
      </c>
      <c r="C7921" t="inlineStr">
        <is>
          <t>Nottingham, UK</t>
        </is>
      </c>
      <c r="D7921" t="inlineStr">
        <is>
          <t>via LinkedIn</t>
        </is>
      </c>
      <c r="E7921" t="inlineStr">
        <is>
          <t>Full-time</t>
        </is>
      </c>
      <c r="F7921" t="b">
        <v>0</v>
      </c>
      <c r="G7921" t="inlineStr">
        <is>
          <t>United Kingdom</t>
        </is>
      </c>
      <c r="H7921" s="2" t="n">
        <v>45413.51490740741</v>
      </c>
      <c r="I7921" t="b">
        <v>0</v>
      </c>
      <c r="J7921" t="b">
        <v>0</v>
      </c>
      <c r="K7921" t="inlineStr">
        <is>
          <t>United Kingdom</t>
        </is>
      </c>
      <c r="L7921" t="inlineStr"/>
      <c r="M7921" t="inlineStr"/>
      <c r="N7921" t="inlineStr"/>
      <c r="O7921" t="inlineStr">
        <is>
          <t>Construkt RS</t>
        </is>
      </c>
      <c r="P7921" t="inlineStr"/>
      <c r="Q7921" t="inlineStr"/>
    </row>
    <row r="7922">
      <c r="A7922" t="inlineStr">
        <is>
          <t>Business Analyst</t>
        </is>
      </c>
      <c r="B7922" t="inlineStr">
        <is>
          <t>Business Intelligence Analyst</t>
        </is>
      </c>
      <c r="C7922" t="inlineStr">
        <is>
          <t>Bogotá, Bogota, Colombia</t>
        </is>
      </c>
      <c r="D7922" t="inlineStr">
        <is>
          <t>via Trabajo.org - Vacantes De Empleo, Trabajo</t>
        </is>
      </c>
      <c r="E7922" t="inlineStr">
        <is>
          <t>Full-time</t>
        </is>
      </c>
      <c r="F7922" t="b">
        <v>0</v>
      </c>
      <c r="G7922" t="inlineStr">
        <is>
          <t>Colombia</t>
        </is>
      </c>
      <c r="H7922" s="2" t="n">
        <v>45416.51023148148</v>
      </c>
      <c r="I7922" t="b">
        <v>1</v>
      </c>
      <c r="J7922" t="b">
        <v>0</v>
      </c>
      <c r="K7922" t="inlineStr">
        <is>
          <t>Colombia</t>
        </is>
      </c>
      <c r="L7922" t="inlineStr"/>
      <c r="M7922" t="inlineStr"/>
      <c r="N7922" t="inlineStr"/>
      <c r="O7922" t="inlineStr">
        <is>
          <t>Rappi</t>
        </is>
      </c>
      <c r="P7922" t="inlineStr">
        <is>
          <t>['sql', 'python', 'excel', 'power bi']</t>
        </is>
      </c>
      <c r="Q7922" t="inlineStr">
        <is>
          <t>{'analyst_tools': ['excel', 'power bi'], 'programming': ['sql', 'python']}</t>
        </is>
      </c>
    </row>
    <row r="7923">
      <c r="A7923" t="inlineStr">
        <is>
          <t>Data Engineer</t>
        </is>
      </c>
      <c r="B7923" t="inlineStr">
        <is>
          <t>Vice President, Data Management Engineer I</t>
        </is>
      </c>
      <c r="C7923" t="inlineStr">
        <is>
          <t>Pune, Maharashtra, India</t>
        </is>
      </c>
      <c r="D7923" t="inlineStr">
        <is>
          <t>via Sign In</t>
        </is>
      </c>
      <c r="E7923" t="inlineStr">
        <is>
          <t>Full-time</t>
        </is>
      </c>
      <c r="F7923" t="b">
        <v>0</v>
      </c>
      <c r="G7923" t="inlineStr">
        <is>
          <t>India</t>
        </is>
      </c>
      <c r="H7923" s="2" t="n">
        <v>45422.51450231481</v>
      </c>
      <c r="I7923" t="b">
        <v>0</v>
      </c>
      <c r="J7923" t="b">
        <v>0</v>
      </c>
      <c r="K7923" t="inlineStr">
        <is>
          <t>India</t>
        </is>
      </c>
      <c r="L7923" t="inlineStr"/>
      <c r="M7923" t="inlineStr"/>
      <c r="N7923" t="inlineStr"/>
      <c r="O7923" t="inlineStr">
        <is>
          <t>BNYM External Career Site</t>
        </is>
      </c>
      <c r="P7923" t="inlineStr">
        <is>
          <t>['swift', 'flow']</t>
        </is>
      </c>
      <c r="Q7923" t="inlineStr">
        <is>
          <t>{'other': ['flow'], 'programming': ['swift']}</t>
        </is>
      </c>
    </row>
    <row r="7924">
      <c r="A7924" t="inlineStr">
        <is>
          <t>Senior Data Engineer</t>
        </is>
      </c>
      <c r="B7924" t="inlineStr">
        <is>
          <t>Senior Data Engineers</t>
        </is>
      </c>
      <c r="C7924" t="inlineStr">
        <is>
          <t>Bengaluru, Karnataka, India</t>
        </is>
      </c>
      <c r="D7924" t="inlineStr">
        <is>
          <t>via LinkedIn</t>
        </is>
      </c>
      <c r="E7924" t="inlineStr">
        <is>
          <t>Full-time</t>
        </is>
      </c>
      <c r="F7924" t="b">
        <v>0</v>
      </c>
      <c r="G7924" t="inlineStr">
        <is>
          <t>India</t>
        </is>
      </c>
      <c r="H7924" s="2" t="n">
        <v>45441.5124537037</v>
      </c>
      <c r="I7924" t="b">
        <v>1</v>
      </c>
      <c r="J7924" t="b">
        <v>0</v>
      </c>
      <c r="K7924" t="inlineStr">
        <is>
          <t>India</t>
        </is>
      </c>
      <c r="L7924" t="inlineStr"/>
      <c r="M7924" t="inlineStr"/>
      <c r="N7924" t="inlineStr"/>
      <c r="O7924" t="inlineStr">
        <is>
          <t>Ganit Inc.</t>
        </is>
      </c>
      <c r="P7924" t="inlineStr">
        <is>
          <t>['sql', 'aws', 'gcp', 'azure', 'linux']</t>
        </is>
      </c>
      <c r="Q7924" t="inlineStr">
        <is>
          <t>{'cloud': ['aws', 'gcp', 'azure'], 'os': ['linux'], 'programming': ['sql']}</t>
        </is>
      </c>
    </row>
    <row r="7925">
      <c r="A7925" t="inlineStr">
        <is>
          <t>Data Analyst</t>
        </is>
      </c>
      <c r="B7925" t="inlineStr">
        <is>
          <t>Data Analyst - 17292619038</t>
        </is>
      </c>
      <c r="C7925" t="inlineStr">
        <is>
          <t>Anywhere</t>
        </is>
      </c>
      <c r="D7925" t="inlineStr">
        <is>
          <t>via Ph.linkedin.com</t>
        </is>
      </c>
      <c r="E7925" t="inlineStr"/>
      <c r="F7925" t="b">
        <v>1</v>
      </c>
      <c r="G7925" t="inlineStr">
        <is>
          <t>Philippines</t>
        </is>
      </c>
      <c r="H7925" s="2" t="n">
        <v>45419.50875</v>
      </c>
      <c r="I7925" t="b">
        <v>1</v>
      </c>
      <c r="J7925" t="b">
        <v>0</v>
      </c>
      <c r="K7925" t="inlineStr">
        <is>
          <t>Philippines</t>
        </is>
      </c>
      <c r="L7925" t="inlineStr"/>
      <c r="M7925" t="inlineStr"/>
      <c r="N7925" t="inlineStr"/>
      <c r="O7925" t="inlineStr">
        <is>
          <t>Career Shepherd</t>
        </is>
      </c>
      <c r="P7925" t="inlineStr">
        <is>
          <t>['sql', 'r', 'python', 'excel']</t>
        </is>
      </c>
      <c r="Q7925" t="inlineStr">
        <is>
          <t>{'analyst_tools': ['excel'], 'programming': ['sql', 'r', 'python']}</t>
        </is>
      </c>
    </row>
    <row r="7926">
      <c r="A7926" t="inlineStr">
        <is>
          <t>Data Scientist</t>
        </is>
      </c>
      <c r="B7926" t="inlineStr">
        <is>
          <t>Data Scientist</t>
        </is>
      </c>
      <c r="C7926" t="inlineStr">
        <is>
          <t>Utah</t>
        </is>
      </c>
      <c r="D7926" t="inlineStr">
        <is>
          <t>via Jooble</t>
        </is>
      </c>
      <c r="E7926" t="inlineStr">
        <is>
          <t>Full-time</t>
        </is>
      </c>
      <c r="F7926" t="b">
        <v>0</v>
      </c>
      <c r="G7926" t="inlineStr">
        <is>
          <t>Sudan</t>
        </is>
      </c>
      <c r="H7926" s="2" t="n">
        <v>45443.53530092593</v>
      </c>
      <c r="I7926" t="b">
        <v>0</v>
      </c>
      <c r="J7926" t="b">
        <v>0</v>
      </c>
      <c r="K7926" t="inlineStr">
        <is>
          <t>Sudan</t>
        </is>
      </c>
      <c r="L7926" t="inlineStr"/>
      <c r="M7926" t="inlineStr"/>
      <c r="N7926" t="inlineStr"/>
      <c r="O7926" t="inlineStr">
        <is>
          <t>NICE</t>
        </is>
      </c>
      <c r="P7926" t="inlineStr">
        <is>
          <t>['python', 'pytorch', 'tensorflow']</t>
        </is>
      </c>
      <c r="Q7926" t="inlineStr">
        <is>
          <t>{'libraries': ['pytorch', 'tensorflow'], 'programming': ['python']}</t>
        </is>
      </c>
    </row>
    <row r="7927">
      <c r="A7927" t="inlineStr">
        <is>
          <t>Data Scientist</t>
        </is>
      </c>
      <c r="B7927" t="inlineStr">
        <is>
          <t>Data Scientist</t>
        </is>
      </c>
      <c r="C7927" t="inlineStr">
        <is>
          <t>Piscataway, NJ</t>
        </is>
      </c>
      <c r="D7927" t="inlineStr">
        <is>
          <t>via Piscataway, NJ - Geebo</t>
        </is>
      </c>
      <c r="E7927" t="inlineStr">
        <is>
          <t>Full-time</t>
        </is>
      </c>
      <c r="F7927" t="b">
        <v>0</v>
      </c>
      <c r="G7927" t="inlineStr">
        <is>
          <t>New York, United States</t>
        </is>
      </c>
      <c r="H7927" s="2" t="n">
        <v>45438.99708333334</v>
      </c>
      <c r="I7927" t="b">
        <v>0</v>
      </c>
      <c r="J7927" t="b">
        <v>1</v>
      </c>
      <c r="K7927" t="inlineStr">
        <is>
          <t>United States</t>
        </is>
      </c>
      <c r="L7927" t="inlineStr">
        <is>
          <t>hour</t>
        </is>
      </c>
      <c r="M7927" t="inlineStr"/>
      <c r="N7927" t="n">
        <v>24</v>
      </c>
      <c r="O7927" t="inlineStr">
        <is>
          <t>Horiba Ltd</t>
        </is>
      </c>
      <c r="P7927" t="inlineStr"/>
      <c r="Q7927" t="inlineStr"/>
    </row>
    <row r="7928">
      <c r="A7928" t="inlineStr">
        <is>
          <t>Data Engineer</t>
        </is>
      </c>
      <c r="B7928" t="inlineStr">
        <is>
          <t>Data Engineer</t>
        </is>
      </c>
      <c r="C7928" t="inlineStr">
        <is>
          <t>Budapest, Hungary</t>
        </is>
      </c>
      <c r="D7928" t="inlineStr">
        <is>
          <t>via LinkedIn</t>
        </is>
      </c>
      <c r="E7928" t="inlineStr">
        <is>
          <t>Full-time</t>
        </is>
      </c>
      <c r="F7928" t="b">
        <v>0</v>
      </c>
      <c r="G7928" t="inlineStr">
        <is>
          <t>Hungary</t>
        </is>
      </c>
      <c r="H7928" s="2" t="n">
        <v>45419.52037037037</v>
      </c>
      <c r="I7928" t="b">
        <v>0</v>
      </c>
      <c r="J7928" t="b">
        <v>0</v>
      </c>
      <c r="K7928" t="inlineStr">
        <is>
          <t>Hungary</t>
        </is>
      </c>
      <c r="L7928" t="inlineStr"/>
      <c r="M7928" t="inlineStr"/>
      <c r="N7928" t="inlineStr"/>
      <c r="O7928" t="inlineStr">
        <is>
          <t>Hays</t>
        </is>
      </c>
      <c r="P7928" t="inlineStr">
        <is>
          <t>['scala', 'java', 'python', 'kotlin', 'nosql', 'gcp', 'azure', 'aws', 'kafka', 'git']</t>
        </is>
      </c>
      <c r="Q7928" t="inlineStr">
        <is>
          <t>{'cloud': ['gcp', 'azure', 'aws'], 'libraries': ['kafka'], 'other': ['git'], 'programming': ['scala', 'java', 'python', 'kotlin', 'nosql']}</t>
        </is>
      </c>
    </row>
    <row r="7929">
      <c r="A7929" t="inlineStr">
        <is>
          <t>Data Scientist</t>
        </is>
      </c>
      <c r="B7929" t="inlineStr">
        <is>
          <t>IT Data Scientist Software Engineering</t>
        </is>
      </c>
      <c r="C7929" t="inlineStr">
        <is>
          <t>Germany</t>
        </is>
      </c>
      <c r="D7929" t="inlineStr">
        <is>
          <t>via Indeed</t>
        </is>
      </c>
      <c r="E7929" t="inlineStr">
        <is>
          <t>Full-time</t>
        </is>
      </c>
      <c r="F7929" t="b">
        <v>0</v>
      </c>
      <c r="G7929" t="inlineStr">
        <is>
          <t>Germany</t>
        </is>
      </c>
      <c r="H7929" s="2" t="n">
        <v>45415.51637731482</v>
      </c>
      <c r="I7929" t="b">
        <v>0</v>
      </c>
      <c r="J7929" t="b">
        <v>0</v>
      </c>
      <c r="K7929" t="inlineStr">
        <is>
          <t>Germany</t>
        </is>
      </c>
      <c r="L7929" t="inlineStr"/>
      <c r="M7929" t="inlineStr"/>
      <c r="N7929" t="inlineStr"/>
      <c r="O7929" t="inlineStr">
        <is>
          <t>Hannover Rück SE</t>
        </is>
      </c>
      <c r="P7929" t="inlineStr">
        <is>
          <t>['python', 'go', 'azure', 'aws', 'docker', 'kubernetes']</t>
        </is>
      </c>
      <c r="Q7929" t="inlineStr">
        <is>
          <t>{'cloud': ['azure', 'aws'], 'other': ['docker', 'kubernetes'], 'programming': ['python', 'go']}</t>
        </is>
      </c>
    </row>
    <row r="7930">
      <c r="A7930" t="inlineStr">
        <is>
          <t>Business Analyst</t>
        </is>
      </c>
      <c r="B7930" t="inlineStr">
        <is>
          <t>Intermediate Business Analyst</t>
        </is>
      </c>
      <c r="C7930" t="inlineStr">
        <is>
          <t>South Africa  (+1 other)</t>
        </is>
      </c>
      <c r="D7930" t="inlineStr">
        <is>
          <t>via Pnet</t>
        </is>
      </c>
      <c r="E7930" t="inlineStr">
        <is>
          <t>Full-time</t>
        </is>
      </c>
      <c r="F7930" t="b">
        <v>0</v>
      </c>
      <c r="G7930" t="inlineStr">
        <is>
          <t>South Africa</t>
        </is>
      </c>
      <c r="H7930" s="2" t="n">
        <v>45421.51976851852</v>
      </c>
      <c r="I7930" t="b">
        <v>0</v>
      </c>
      <c r="J7930" t="b">
        <v>0</v>
      </c>
      <c r="K7930" t="inlineStr">
        <is>
          <t>South Africa</t>
        </is>
      </c>
      <c r="L7930" t="inlineStr"/>
      <c r="M7930" t="inlineStr"/>
      <c r="N7930" t="inlineStr"/>
      <c r="O7930" t="inlineStr">
        <is>
          <t>Talent Guru International (Pty) Ltd</t>
        </is>
      </c>
      <c r="P7930" t="inlineStr"/>
      <c r="Q7930" t="inlineStr"/>
    </row>
    <row r="7931">
      <c r="A7931" t="inlineStr">
        <is>
          <t>Data Scientist</t>
        </is>
      </c>
      <c r="B7931" t="inlineStr">
        <is>
          <t>Data Scientist</t>
        </is>
      </c>
      <c r="C7931" t="inlineStr">
        <is>
          <t>London, UK</t>
        </is>
      </c>
      <c r="D7931" t="inlineStr">
        <is>
          <t>via Indeed</t>
        </is>
      </c>
      <c r="E7931" t="inlineStr">
        <is>
          <t>Full-time and Part-time</t>
        </is>
      </c>
      <c r="F7931" t="b">
        <v>0</v>
      </c>
      <c r="G7931" t="inlineStr">
        <is>
          <t>United Kingdom</t>
        </is>
      </c>
      <c r="H7931" s="2" t="n">
        <v>45440.52953703704</v>
      </c>
      <c r="I7931" t="b">
        <v>0</v>
      </c>
      <c r="J7931" t="b">
        <v>0</v>
      </c>
      <c r="K7931" t="inlineStr">
        <is>
          <t>United Kingdom</t>
        </is>
      </c>
      <c r="L7931" t="inlineStr"/>
      <c r="M7931" t="inlineStr"/>
      <c r="N7931" t="inlineStr"/>
      <c r="O7931" t="inlineStr">
        <is>
          <t>Secret Intelligence Service</t>
        </is>
      </c>
      <c r="P7931" t="inlineStr">
        <is>
          <t>['python', 'word']</t>
        </is>
      </c>
      <c r="Q7931" t="inlineStr">
        <is>
          <t>{'analyst_tools': ['word'], 'programming': ['python']}</t>
        </is>
      </c>
    </row>
    <row r="7932">
      <c r="A7932" t="inlineStr">
        <is>
          <t>Business Analyst</t>
        </is>
      </c>
      <c r="B7932" t="inlineStr">
        <is>
          <t>Sales Analyst 1</t>
        </is>
      </c>
      <c r="C7932" t="inlineStr">
        <is>
          <t>Italy</t>
        </is>
      </c>
      <c r="D7932" t="inlineStr">
        <is>
          <t>via BeBee</t>
        </is>
      </c>
      <c r="E7932" t="inlineStr">
        <is>
          <t>Full-time and Temp work</t>
        </is>
      </c>
      <c r="F7932" t="b">
        <v>0</v>
      </c>
      <c r="G7932" t="inlineStr">
        <is>
          <t>Italy</t>
        </is>
      </c>
      <c r="H7932" s="2" t="n">
        <v>45443.50952546296</v>
      </c>
      <c r="I7932" t="b">
        <v>0</v>
      </c>
      <c r="J7932" t="b">
        <v>0</v>
      </c>
      <c r="K7932" t="inlineStr">
        <is>
          <t>Italy</t>
        </is>
      </c>
      <c r="L7932" t="inlineStr"/>
      <c r="M7932" t="inlineStr"/>
      <c r="N7932" t="inlineStr"/>
      <c r="O7932" t="inlineStr">
        <is>
          <t>Lidl in Deutschland</t>
        </is>
      </c>
      <c r="P7932" t="inlineStr">
        <is>
          <t>['excel', 'flow']</t>
        </is>
      </c>
      <c r="Q7932" t="inlineStr">
        <is>
          <t>{'analyst_tools': ['excel'], 'other': ['flow']}</t>
        </is>
      </c>
    </row>
    <row r="7933">
      <c r="A7933" t="inlineStr">
        <is>
          <t>Data Scientist</t>
        </is>
      </c>
      <c r="B7933" t="inlineStr">
        <is>
          <t>Data Scientist - (H/F) - En alternance</t>
        </is>
      </c>
      <c r="C7933" t="inlineStr">
        <is>
          <t>Massy, France</t>
        </is>
      </c>
      <c r="D7933" t="inlineStr">
        <is>
          <t>via Meteojob</t>
        </is>
      </c>
      <c r="E7933" t="inlineStr">
        <is>
          <t>Full-time and Internship</t>
        </is>
      </c>
      <c r="F7933" t="b">
        <v>0</v>
      </c>
      <c r="G7933" t="inlineStr">
        <is>
          <t>France</t>
        </is>
      </c>
      <c r="H7933" s="2" t="n">
        <v>45435.5595949074</v>
      </c>
      <c r="I7933" t="b">
        <v>0</v>
      </c>
      <c r="J7933" t="b">
        <v>0</v>
      </c>
      <c r="K7933" t="inlineStr">
        <is>
          <t>France</t>
        </is>
      </c>
      <c r="L7933" t="inlineStr"/>
      <c r="M7933" t="inlineStr"/>
      <c r="N7933" t="inlineStr"/>
      <c r="O7933" t="inlineStr">
        <is>
          <t>OpenClassrooms</t>
        </is>
      </c>
      <c r="P7933" t="inlineStr"/>
      <c r="Q7933" t="inlineStr"/>
    </row>
    <row r="7934">
      <c r="A7934" t="inlineStr">
        <is>
          <t>Data Scientist</t>
        </is>
      </c>
      <c r="B7934" t="inlineStr">
        <is>
          <t>Salesforce Analytics Consultant</t>
        </is>
      </c>
      <c r="C7934" t="inlineStr">
        <is>
          <t>Anywhere</t>
        </is>
      </c>
      <c r="D7934" t="inlineStr">
        <is>
          <t>via LinkedIn</t>
        </is>
      </c>
      <c r="E7934" t="inlineStr">
        <is>
          <t>Full-time</t>
        </is>
      </c>
      <c r="F7934" t="b">
        <v>1</v>
      </c>
      <c r="G7934" t="inlineStr">
        <is>
          <t>United Kingdom</t>
        </is>
      </c>
      <c r="H7934" s="2" t="n">
        <v>45432.50892361111</v>
      </c>
      <c r="I7934" t="b">
        <v>0</v>
      </c>
      <c r="J7934" t="b">
        <v>0</v>
      </c>
      <c r="K7934" t="inlineStr">
        <is>
          <t>United Kingdom</t>
        </is>
      </c>
      <c r="L7934" t="inlineStr"/>
      <c r="M7934" t="inlineStr"/>
      <c r="N7934" t="inlineStr"/>
      <c r="O7934" t="inlineStr">
        <is>
          <t>Steadman Brown</t>
        </is>
      </c>
      <c r="P7934" t="inlineStr">
        <is>
          <t>['tableau']</t>
        </is>
      </c>
      <c r="Q7934" t="inlineStr">
        <is>
          <t>{'analyst_tools': ['tableau']}</t>
        </is>
      </c>
    </row>
    <row r="7935">
      <c r="A7935" t="inlineStr">
        <is>
          <t>Data Analyst</t>
        </is>
      </c>
      <c r="B7935" t="inlineStr">
        <is>
          <t>HRIS Specialist/Data Analyst</t>
        </is>
      </c>
      <c r="C7935" t="inlineStr">
        <is>
          <t>Dundalk, County Louth, Ireland</t>
        </is>
      </c>
      <c r="D7935" t="inlineStr">
        <is>
          <t>via LinkedIn</t>
        </is>
      </c>
      <c r="E7935" t="inlineStr">
        <is>
          <t>Full-time</t>
        </is>
      </c>
      <c r="F7935" t="b">
        <v>0</v>
      </c>
      <c r="G7935" t="inlineStr">
        <is>
          <t>Ireland</t>
        </is>
      </c>
      <c r="H7935" s="2" t="n">
        <v>45415.52024305556</v>
      </c>
      <c r="I7935" t="b">
        <v>0</v>
      </c>
      <c r="J7935" t="b">
        <v>0</v>
      </c>
      <c r="K7935" t="inlineStr">
        <is>
          <t>Ireland</t>
        </is>
      </c>
      <c r="L7935" t="inlineStr"/>
      <c r="M7935" t="inlineStr"/>
      <c r="N7935" t="inlineStr"/>
      <c r="O7935" t="inlineStr">
        <is>
          <t>BoyleSports</t>
        </is>
      </c>
      <c r="P7935" t="inlineStr">
        <is>
          <t>['oracle', 'sap']</t>
        </is>
      </c>
      <c r="Q7935" t="inlineStr">
        <is>
          <t>{'analyst_tools': ['sap'], 'cloud': ['oracle']}</t>
        </is>
      </c>
    </row>
    <row r="7936">
      <c r="A7936" t="inlineStr">
        <is>
          <t>Data Analyst</t>
        </is>
      </c>
      <c r="B7936" t="inlineStr">
        <is>
          <t>Data Analyst</t>
        </is>
      </c>
      <c r="C7936" t="inlineStr">
        <is>
          <t>Milwaukee, WI</t>
        </is>
      </c>
      <c r="D7936" t="inlineStr">
        <is>
          <t>via Monster</t>
        </is>
      </c>
      <c r="E7936" t="inlineStr">
        <is>
          <t>Full-time</t>
        </is>
      </c>
      <c r="F7936" t="b">
        <v>0</v>
      </c>
      <c r="G7936" t="inlineStr">
        <is>
          <t>Illinois, United States</t>
        </is>
      </c>
      <c r="H7936" s="2" t="n">
        <v>45438.9968287037</v>
      </c>
      <c r="I7936" t="b">
        <v>1</v>
      </c>
      <c r="J7936" t="b">
        <v>0</v>
      </c>
      <c r="K7936" t="inlineStr">
        <is>
          <t>United States</t>
        </is>
      </c>
      <c r="L7936" t="inlineStr"/>
      <c r="M7936" t="inlineStr"/>
      <c r="N7936" t="inlineStr"/>
      <c r="O7936" t="inlineStr">
        <is>
          <t>Ageatia Technology Consultancy Services</t>
        </is>
      </c>
      <c r="P7936" t="inlineStr">
        <is>
          <t>['excel']</t>
        </is>
      </c>
      <c r="Q7936" t="inlineStr">
        <is>
          <t>{'analyst_tools': ['excel']}</t>
        </is>
      </c>
    </row>
    <row r="7937">
      <c r="A7937" t="inlineStr">
        <is>
          <t>Data Scientist</t>
        </is>
      </c>
      <c r="B7937" t="inlineStr">
        <is>
          <t>Data Scientist</t>
        </is>
      </c>
      <c r="C7937" t="inlineStr">
        <is>
          <t>Reston, VA</t>
        </is>
      </c>
      <c r="D7937" t="inlineStr">
        <is>
          <t>via Reston, VA - Geebo</t>
        </is>
      </c>
      <c r="E7937" t="inlineStr">
        <is>
          <t>Full-time</t>
        </is>
      </c>
      <c r="F7937" t="b">
        <v>0</v>
      </c>
      <c r="G7937" t="inlineStr">
        <is>
          <t>New York, United States</t>
        </is>
      </c>
      <c r="H7937" s="2" t="n">
        <v>45438.99721064815</v>
      </c>
      <c r="I7937" t="b">
        <v>0</v>
      </c>
      <c r="J7937" t="b">
        <v>0</v>
      </c>
      <c r="K7937" t="inlineStr">
        <is>
          <t>United States</t>
        </is>
      </c>
      <c r="L7937" t="inlineStr">
        <is>
          <t>hour</t>
        </is>
      </c>
      <c r="M7937" t="inlineStr"/>
      <c r="N7937" t="n">
        <v>24</v>
      </c>
      <c r="O7937" t="inlineStr">
        <is>
          <t>BigBear.ai, Inc.</t>
        </is>
      </c>
      <c r="P7937" t="inlineStr">
        <is>
          <t>['neo4j', 'elasticsearch']</t>
        </is>
      </c>
      <c r="Q7937" t="inlineStr">
        <is>
          <t>{'databases': ['neo4j', 'elasticsearch']}</t>
        </is>
      </c>
    </row>
    <row r="7938">
      <c r="A7938" t="inlineStr">
        <is>
          <t>Business Analyst</t>
        </is>
      </c>
      <c r="B7938" t="inlineStr">
        <is>
          <t>Lead, Business Analyst, Pharmacy BI - Remote</t>
        </is>
      </c>
      <c r="C7938" t="inlineStr">
        <is>
          <t>North Chicago, IL</t>
        </is>
      </c>
      <c r="D7938" t="inlineStr">
        <is>
          <t>via North Chicago, IL - Geebo</t>
        </is>
      </c>
      <c r="E7938" t="inlineStr">
        <is>
          <t>Full-time</t>
        </is>
      </c>
      <c r="F7938" t="b">
        <v>0</v>
      </c>
      <c r="G7938" t="inlineStr">
        <is>
          <t>Illinois, United States</t>
        </is>
      </c>
      <c r="H7938" s="2" t="n">
        <v>45438.99684027778</v>
      </c>
      <c r="I7938" t="b">
        <v>0</v>
      </c>
      <c r="J7938" t="b">
        <v>0</v>
      </c>
      <c r="K7938" t="inlineStr">
        <is>
          <t>United States</t>
        </is>
      </c>
      <c r="L7938" t="inlineStr">
        <is>
          <t>hour</t>
        </is>
      </c>
      <c r="M7938" t="inlineStr"/>
      <c r="N7938" t="n">
        <v>24</v>
      </c>
      <c r="O7938" t="inlineStr">
        <is>
          <t>INMAR Intelligence</t>
        </is>
      </c>
      <c r="P7938" t="inlineStr">
        <is>
          <t>['excel', 'looker', 'tableau']</t>
        </is>
      </c>
      <c r="Q7938" t="inlineStr">
        <is>
          <t>{'analyst_tools': ['excel', 'looker', 'tableau']}</t>
        </is>
      </c>
    </row>
    <row r="7939">
      <c r="A7939" t="inlineStr">
        <is>
          <t>Senior Data Engineer</t>
        </is>
      </c>
      <c r="B7939" t="inlineStr">
        <is>
          <t>(Senior) Data Engineer (m/w/d)</t>
        </is>
      </c>
      <c r="C7939" t="inlineStr">
        <is>
          <t>Frankfurt, Germany</t>
        </is>
      </c>
      <c r="D7939" t="inlineStr">
        <is>
          <t>via Arbeitnow</t>
        </is>
      </c>
      <c r="E7939" t="inlineStr">
        <is>
          <t>Full-time</t>
        </is>
      </c>
      <c r="F7939" t="b">
        <v>0</v>
      </c>
      <c r="G7939" t="inlineStr">
        <is>
          <t>Germany</t>
        </is>
      </c>
      <c r="H7939" s="2" t="n">
        <v>45425.51916666667</v>
      </c>
      <c r="I7939" t="b">
        <v>1</v>
      </c>
      <c r="J7939" t="b">
        <v>0</v>
      </c>
      <c r="K7939" t="inlineStr">
        <is>
          <t>Germany</t>
        </is>
      </c>
      <c r="L7939" t="inlineStr"/>
      <c r="M7939" t="inlineStr"/>
      <c r="N7939" t="inlineStr"/>
      <c r="O7939" t="inlineStr">
        <is>
          <t>InnoApps Agentur GmbH</t>
        </is>
      </c>
      <c r="P7939" t="inlineStr">
        <is>
          <t>['sql', 'nosql', 'python', 'scala', 'java', 'azure', 'aws', 'gcp', 'spark', 'hadoop', 'kafka', 'airflow']</t>
        </is>
      </c>
      <c r="Q7939" t="inlineStr">
        <is>
          <t>{'cloud': ['azure', 'aws', 'gcp'], 'libraries': ['spark', 'hadoop', 'kafka', 'airflow'], 'programming': ['sql', 'nosql', 'python', 'scala', 'java']}</t>
        </is>
      </c>
    </row>
    <row r="7940">
      <c r="A7940" t="inlineStr">
        <is>
          <t>Data Engineer</t>
        </is>
      </c>
      <c r="B7940" t="inlineStr">
        <is>
          <t>Data Engineer (Python/Spark/PySpark)</t>
        </is>
      </c>
      <c r="C7940" t="inlineStr">
        <is>
          <t>Wayne, PA</t>
        </is>
      </c>
      <c r="D7940" t="inlineStr">
        <is>
          <t>via Wayne, PA - Geebo</t>
        </is>
      </c>
      <c r="E7940" t="inlineStr">
        <is>
          <t>Full-time</t>
        </is>
      </c>
      <c r="F7940" t="b">
        <v>0</v>
      </c>
      <c r="G7940" t="inlineStr">
        <is>
          <t>Texas, United States</t>
        </is>
      </c>
      <c r="H7940" s="2" t="n">
        <v>45438.9996875</v>
      </c>
      <c r="I7940" t="b">
        <v>1</v>
      </c>
      <c r="J7940" t="b">
        <v>0</v>
      </c>
      <c r="K7940" t="inlineStr">
        <is>
          <t>United States</t>
        </is>
      </c>
      <c r="L7940" t="inlineStr">
        <is>
          <t>hour</t>
        </is>
      </c>
      <c r="M7940" t="inlineStr"/>
      <c r="N7940" t="n">
        <v>24</v>
      </c>
      <c r="O7940" t="inlineStr">
        <is>
          <t>Charles River Laboratories, Inc.</t>
        </is>
      </c>
      <c r="P7940" t="inlineStr">
        <is>
          <t>['sql', 'python', 'aws', 'gcp', 'azure', 'spark', 'airflow', 'linux', 'gitlab', 'docker', 'kubernetes']</t>
        </is>
      </c>
      <c r="Q7940" t="inlineStr">
        <is>
          <t>{'cloud': ['aws', 'gcp', 'azure'], 'libraries': ['spark', 'airflow'], 'os': ['linux'], 'other': ['gitlab', 'docker', 'kubernetes'], 'programming': ['sql', 'python']}</t>
        </is>
      </c>
    </row>
    <row r="7941">
      <c r="A7941" t="inlineStr">
        <is>
          <t>Business Analyst</t>
        </is>
      </c>
      <c r="B7941" t="inlineStr">
        <is>
          <t>Marketing Analyst</t>
        </is>
      </c>
      <c r="C7941" t="inlineStr">
        <is>
          <t>Anywhere</t>
        </is>
      </c>
      <c r="D7941" t="inlineStr">
        <is>
          <t>via LinkedIn</t>
        </is>
      </c>
      <c r="E7941" t="inlineStr">
        <is>
          <t>Full-time</t>
        </is>
      </c>
      <c r="F7941" t="b">
        <v>1</v>
      </c>
      <c r="G7941" t="inlineStr">
        <is>
          <t>Canada</t>
        </is>
      </c>
      <c r="H7941" s="2" t="n">
        <v>45427.50984953704</v>
      </c>
      <c r="I7941" t="b">
        <v>0</v>
      </c>
      <c r="J7941" t="b">
        <v>0</v>
      </c>
      <c r="K7941" t="inlineStr">
        <is>
          <t>Canada</t>
        </is>
      </c>
      <c r="L7941" t="inlineStr"/>
      <c r="M7941" t="inlineStr"/>
      <c r="N7941" t="inlineStr"/>
      <c r="O7941" t="inlineStr">
        <is>
          <t>Consensys</t>
        </is>
      </c>
      <c r="P7941" t="inlineStr">
        <is>
          <t>['sql', 'python', 'looker']</t>
        </is>
      </c>
      <c r="Q7941" t="inlineStr">
        <is>
          <t>{'analyst_tools': ['looker'], 'programming': ['sql', 'python']}</t>
        </is>
      </c>
    </row>
    <row r="7942">
      <c r="A7942" t="inlineStr">
        <is>
          <t>Data Engineer</t>
        </is>
      </c>
      <c r="B7942" t="inlineStr">
        <is>
          <t>Data Centre Facilities Engineer-Electrical</t>
        </is>
      </c>
      <c r="C7942" t="inlineStr">
        <is>
          <t>Brussels, Belgium</t>
        </is>
      </c>
      <c r="D7942" t="inlineStr">
        <is>
          <t>via LinkedIn</t>
        </is>
      </c>
      <c r="E7942" t="inlineStr">
        <is>
          <t>Full-time</t>
        </is>
      </c>
      <c r="F7942" t="b">
        <v>0</v>
      </c>
      <c r="G7942" t="inlineStr">
        <is>
          <t>Belgium</t>
        </is>
      </c>
      <c r="H7942" s="2" t="n">
        <v>45441.52435185185</v>
      </c>
      <c r="I7942" t="b">
        <v>1</v>
      </c>
      <c r="J7942" t="b">
        <v>0</v>
      </c>
      <c r="K7942" t="inlineStr">
        <is>
          <t>Belgium</t>
        </is>
      </c>
      <c r="L7942" t="inlineStr"/>
      <c r="M7942" t="inlineStr"/>
      <c r="N7942" t="inlineStr"/>
      <c r="O7942" t="inlineStr">
        <is>
          <t>Salute</t>
        </is>
      </c>
      <c r="P7942" t="inlineStr"/>
      <c r="Q7942" t="inlineStr"/>
    </row>
    <row r="7943">
      <c r="A7943" t="inlineStr">
        <is>
          <t>Data Scientist</t>
        </is>
      </c>
      <c r="B7943" t="inlineStr">
        <is>
          <t>Data Scientist</t>
        </is>
      </c>
      <c r="C7943" t="inlineStr">
        <is>
          <t>San Diego, CA</t>
        </is>
      </c>
      <c r="D7943" t="inlineStr">
        <is>
          <t>via Insight Global Jobs</t>
        </is>
      </c>
      <c r="E7943" t="inlineStr">
        <is>
          <t>Full-time</t>
        </is>
      </c>
      <c r="F7943" t="b">
        <v>0</v>
      </c>
      <c r="G7943" t="inlineStr">
        <is>
          <t>California, United States</t>
        </is>
      </c>
      <c r="H7943" s="2" t="n">
        <v>45422.50378472222</v>
      </c>
      <c r="I7943" t="b">
        <v>0</v>
      </c>
      <c r="J7943" t="b">
        <v>0</v>
      </c>
      <c r="K7943" t="inlineStr">
        <is>
          <t>United States</t>
        </is>
      </c>
      <c r="L7943" t="inlineStr"/>
      <c r="M7943" t="inlineStr"/>
      <c r="N7943" t="inlineStr"/>
      <c r="O7943" t="inlineStr">
        <is>
          <t>Insight Global</t>
        </is>
      </c>
      <c r="P7943" t="inlineStr">
        <is>
          <t>['aws', 'tableau']</t>
        </is>
      </c>
      <c r="Q7943" t="inlineStr">
        <is>
          <t>{'analyst_tools': ['tableau'], 'cloud': ['aws']}</t>
        </is>
      </c>
    </row>
    <row r="7944">
      <c r="A7944" t="inlineStr">
        <is>
          <t>Data Scientist</t>
        </is>
      </c>
      <c r="B7944" t="inlineStr">
        <is>
          <t>Data Scientist</t>
        </is>
      </c>
      <c r="C7944" t="inlineStr">
        <is>
          <t>Wolverhampton, UK</t>
        </is>
      </c>
      <c r="D7944" t="inlineStr">
        <is>
          <t>via Indeed</t>
        </is>
      </c>
      <c r="E7944" t="inlineStr">
        <is>
          <t>Full-time</t>
        </is>
      </c>
      <c r="F7944" t="b">
        <v>0</v>
      </c>
      <c r="G7944" t="inlineStr">
        <is>
          <t>United Kingdom</t>
        </is>
      </c>
      <c r="H7944" s="2" t="n">
        <v>45435.5249537037</v>
      </c>
      <c r="I7944" t="b">
        <v>0</v>
      </c>
      <c r="J7944" t="b">
        <v>0</v>
      </c>
      <c r="K7944" t="inlineStr">
        <is>
          <t>United Kingdom</t>
        </is>
      </c>
      <c r="L7944" t="inlineStr"/>
      <c r="M7944" t="inlineStr"/>
      <c r="N7944" t="inlineStr"/>
      <c r="O7944" t="inlineStr">
        <is>
          <t>The Royal Wolverhampton NHS Trust</t>
        </is>
      </c>
      <c r="P7944" t="inlineStr">
        <is>
          <t>['sql']</t>
        </is>
      </c>
      <c r="Q7944" t="inlineStr">
        <is>
          <t>{'programming': ['sql']}</t>
        </is>
      </c>
    </row>
    <row r="7945">
      <c r="A7945" t="inlineStr">
        <is>
          <t>Data Analyst</t>
        </is>
      </c>
      <c r="B7945" t="inlineStr">
        <is>
          <t>Junior Data Strategy Consultant</t>
        </is>
      </c>
      <c r="C7945" t="inlineStr">
        <is>
          <t>Copenhagen, Denmark</t>
        </is>
      </c>
      <c r="D7945" t="inlineStr">
        <is>
          <t>via Indeed</t>
        </is>
      </c>
      <c r="E7945" t="inlineStr">
        <is>
          <t>Full-time</t>
        </is>
      </c>
      <c r="F7945" t="b">
        <v>0</v>
      </c>
      <c r="G7945" t="inlineStr">
        <is>
          <t>Denmark</t>
        </is>
      </c>
      <c r="H7945" s="2" t="n">
        <v>45429.51377314814</v>
      </c>
      <c r="I7945" t="b">
        <v>0</v>
      </c>
      <c r="J7945" t="b">
        <v>0</v>
      </c>
      <c r="K7945" t="inlineStr">
        <is>
          <t>Denmark</t>
        </is>
      </c>
      <c r="L7945" t="inlineStr"/>
      <c r="M7945" t="inlineStr"/>
      <c r="N7945" t="inlineStr"/>
      <c r="O7945" t="inlineStr">
        <is>
          <t>VML MAP</t>
        </is>
      </c>
      <c r="P7945" t="inlineStr">
        <is>
          <t>['sql', 'python', 'azure', 'excel', 'powerpoint', 'spreadsheet', 'power bi', 'looker']</t>
        </is>
      </c>
      <c r="Q7945" t="inlineStr">
        <is>
          <t>{'analyst_tools': ['excel', 'powerpoint', 'spreadsheet', 'power bi', 'looker'], 'cloud': ['azure'], 'programming': ['sql', 'python']}</t>
        </is>
      </c>
    </row>
    <row r="7946">
      <c r="A7946" t="inlineStr">
        <is>
          <t>Data Engineer</t>
        </is>
      </c>
      <c r="B7946" t="inlineStr">
        <is>
          <t>Test Data Engineer</t>
        </is>
      </c>
      <c r="C7946" t="inlineStr">
        <is>
          <t>Austria</t>
        </is>
      </c>
      <c r="D7946" t="inlineStr">
        <is>
          <t>via Trabajo.org - Stellenangebote, Arbeit</t>
        </is>
      </c>
      <c r="E7946" t="inlineStr">
        <is>
          <t>Full-time</t>
        </is>
      </c>
      <c r="F7946" t="b">
        <v>0</v>
      </c>
      <c r="G7946" t="inlineStr">
        <is>
          <t>Austria</t>
        </is>
      </c>
      <c r="H7946" s="2" t="n">
        <v>45439.51578703704</v>
      </c>
      <c r="I7946" t="b">
        <v>1</v>
      </c>
      <c r="J7946" t="b">
        <v>0</v>
      </c>
      <c r="K7946" t="inlineStr">
        <is>
          <t>Austria</t>
        </is>
      </c>
      <c r="L7946" t="inlineStr"/>
      <c r="M7946" t="inlineStr"/>
      <c r="N7946" t="inlineStr"/>
      <c r="O7946" t="inlineStr">
        <is>
          <t>Bendigo &amp; Adelaide Bank</t>
        </is>
      </c>
      <c r="P7946" t="inlineStr">
        <is>
          <t>['sql', 'oracle', 'jira', 'confluence']</t>
        </is>
      </c>
      <c r="Q7946" t="inlineStr">
        <is>
          <t>{'async': ['jira', 'confluence'], 'cloud': ['oracle'], 'programming': ['sql']}</t>
        </is>
      </c>
    </row>
    <row r="7947">
      <c r="A7947" t="inlineStr">
        <is>
          <t>Data Scientist</t>
        </is>
      </c>
      <c r="B7947" t="inlineStr">
        <is>
          <t>Analytic consultant</t>
        </is>
      </c>
      <c r="C7947" t="inlineStr">
        <is>
          <t>San Diego, CA</t>
        </is>
      </c>
      <c r="D7947" t="inlineStr">
        <is>
          <t>via Talent.com</t>
        </is>
      </c>
      <c r="E7947" t="inlineStr">
        <is>
          <t>Full-time</t>
        </is>
      </c>
      <c r="F7947" t="b">
        <v>0</v>
      </c>
      <c r="G7947" t="inlineStr">
        <is>
          <t>California, United States</t>
        </is>
      </c>
      <c r="H7947" s="2" t="n">
        <v>45438.99747685185</v>
      </c>
      <c r="I7947" t="b">
        <v>0</v>
      </c>
      <c r="J7947" t="b">
        <v>0</v>
      </c>
      <c r="K7947" t="inlineStr">
        <is>
          <t>United States</t>
        </is>
      </c>
      <c r="L7947" t="inlineStr"/>
      <c r="M7947" t="inlineStr"/>
      <c r="N7947" t="inlineStr"/>
      <c r="O7947" t="inlineStr">
        <is>
          <t>Kaiser Permanente</t>
        </is>
      </c>
      <c r="P7947" t="inlineStr">
        <is>
          <t>['sas', 'sas', 'sql', 'r', 'python', 'spss', 'tableau']</t>
        </is>
      </c>
      <c r="Q7947" t="inlineStr">
        <is>
          <t>{'analyst_tools': ['sas', 'spss', 'tableau'], 'programming': ['sas', 'sql', 'r', 'python']}</t>
        </is>
      </c>
    </row>
    <row r="7948">
      <c r="A7948" t="inlineStr">
        <is>
          <t>Senior Data Engineer</t>
        </is>
      </c>
      <c r="B7948" t="inlineStr">
        <is>
          <t>Senior Data Engineer - Remote - Latin America</t>
        </is>
      </c>
      <c r="C7948" t="inlineStr">
        <is>
          <t>Anywhere</t>
        </is>
      </c>
      <c r="D7948" t="inlineStr">
        <is>
          <t>via Built In</t>
        </is>
      </c>
      <c r="E7948" t="inlineStr">
        <is>
          <t>Full-time</t>
        </is>
      </c>
      <c r="F7948" t="b">
        <v>1</v>
      </c>
      <c r="G7948" t="inlineStr">
        <is>
          <t>Argentina</t>
        </is>
      </c>
      <c r="H7948" s="2" t="n">
        <v>45421.51445601852</v>
      </c>
      <c r="I7948" t="b">
        <v>1</v>
      </c>
      <c r="J7948" t="b">
        <v>0</v>
      </c>
      <c r="K7948" t="inlineStr">
        <is>
          <t>Argentina</t>
        </is>
      </c>
      <c r="L7948" t="inlineStr"/>
      <c r="M7948" t="inlineStr"/>
      <c r="N7948" t="inlineStr"/>
      <c r="O7948" t="inlineStr">
        <is>
          <t>FullStack Labs</t>
        </is>
      </c>
      <c r="P7948" t="inlineStr">
        <is>
          <t>['sql']</t>
        </is>
      </c>
      <c r="Q7948" t="inlineStr">
        <is>
          <t>{'programming': ['sql']}</t>
        </is>
      </c>
    </row>
    <row r="7949">
      <c r="A7949" t="inlineStr">
        <is>
          <t>Data Scientist</t>
        </is>
      </c>
      <c r="B7949" t="inlineStr">
        <is>
          <t>Expert Data Scientist II</t>
        </is>
      </c>
      <c r="C7949" t="inlineStr">
        <is>
          <t>Cambridge, MA</t>
        </is>
      </c>
      <c r="D7949" t="inlineStr">
        <is>
          <t>via Novartis</t>
        </is>
      </c>
      <c r="E7949" t="inlineStr">
        <is>
          <t>Full-time</t>
        </is>
      </c>
      <c r="F7949" t="b">
        <v>0</v>
      </c>
      <c r="G7949" t="inlineStr">
        <is>
          <t>New York, United States</t>
        </is>
      </c>
      <c r="H7949" s="2" t="n">
        <v>45422.50287037037</v>
      </c>
      <c r="I7949" t="b">
        <v>0</v>
      </c>
      <c r="J7949" t="b">
        <v>1</v>
      </c>
      <c r="K7949" t="inlineStr">
        <is>
          <t>United States</t>
        </is>
      </c>
      <c r="L7949" t="inlineStr"/>
      <c r="M7949" t="inlineStr"/>
      <c r="N7949" t="inlineStr"/>
      <c r="O7949" t="inlineStr">
        <is>
          <t>U175 (FCRS = US175) Novartis Institutes for BioMedical Research, Inc.</t>
        </is>
      </c>
      <c r="P7949" t="inlineStr">
        <is>
          <t>['python', 'r', 'unix']</t>
        </is>
      </c>
      <c r="Q7949" t="inlineStr">
        <is>
          <t>{'os': ['unix'], 'programming': ['python', 'r']}</t>
        </is>
      </c>
    </row>
    <row r="7950">
      <c r="A7950" t="inlineStr">
        <is>
          <t>Machine Learning Engineer</t>
        </is>
      </c>
      <c r="B7950" t="inlineStr">
        <is>
          <t>AI Engineer (m/w/d)</t>
        </is>
      </c>
      <c r="C7950" t="inlineStr">
        <is>
          <t>Hamburg, Germany</t>
        </is>
      </c>
      <c r="D7950" t="inlineStr">
        <is>
          <t>via Stepstone</t>
        </is>
      </c>
      <c r="E7950" t="inlineStr">
        <is>
          <t>Full-time</t>
        </is>
      </c>
      <c r="F7950" t="b">
        <v>0</v>
      </c>
      <c r="G7950" t="inlineStr">
        <is>
          <t>Germany</t>
        </is>
      </c>
      <c r="H7950" s="2" t="n">
        <v>45434.51920138889</v>
      </c>
      <c r="I7950" t="b">
        <v>0</v>
      </c>
      <c r="J7950" t="b">
        <v>0</v>
      </c>
      <c r="K7950" t="inlineStr">
        <is>
          <t>Germany</t>
        </is>
      </c>
      <c r="L7950" t="inlineStr"/>
      <c r="M7950" t="inlineStr"/>
      <c r="N7950" t="inlineStr"/>
      <c r="O7950" t="inlineStr">
        <is>
          <t>EDEKA IT Stiftung &amp; Co. OHG</t>
        </is>
      </c>
      <c r="P7950" t="inlineStr">
        <is>
          <t>['python', 'sql', 'git']</t>
        </is>
      </c>
      <c r="Q7950" t="inlineStr">
        <is>
          <t>{'other': ['git'], 'programming': ['python', 'sql']}</t>
        </is>
      </c>
    </row>
    <row r="7951">
      <c r="A7951" t="inlineStr">
        <is>
          <t>Data Engineer</t>
        </is>
      </c>
      <c r="B7951" t="inlineStr">
        <is>
          <t>Stage 2 mois - Data Engineering (Assistant Ingénieur)</t>
        </is>
      </c>
      <c r="C7951" t="inlineStr">
        <is>
          <t>Anywhere</t>
        </is>
      </c>
      <c r="D7951" t="inlineStr">
        <is>
          <t>via LinkedIn</t>
        </is>
      </c>
      <c r="E7951" t="inlineStr">
        <is>
          <t>Temp work and Internship</t>
        </is>
      </c>
      <c r="F7951" t="b">
        <v>1</v>
      </c>
      <c r="G7951" t="inlineStr">
        <is>
          <t>France</t>
        </is>
      </c>
      <c r="H7951" s="2" t="n">
        <v>45433.54550925926</v>
      </c>
      <c r="I7951" t="b">
        <v>0</v>
      </c>
      <c r="J7951" t="b">
        <v>0</v>
      </c>
      <c r="K7951" t="inlineStr">
        <is>
          <t>France</t>
        </is>
      </c>
      <c r="L7951" t="inlineStr"/>
      <c r="M7951" t="inlineStr"/>
      <c r="N7951" t="inlineStr"/>
      <c r="O7951" t="inlineStr">
        <is>
          <t>Icypeas</t>
        </is>
      </c>
      <c r="P7951" t="inlineStr"/>
      <c r="Q7951" t="inlineStr"/>
    </row>
    <row r="7952">
      <c r="A7952" t="inlineStr">
        <is>
          <t>Data Engineer</t>
        </is>
      </c>
      <c r="B7952" t="inlineStr">
        <is>
          <t>Data Engineer M/F</t>
        </is>
      </c>
      <c r="C7952" t="inlineStr">
        <is>
          <t>Romania</t>
        </is>
      </c>
      <c r="D7952" t="inlineStr">
        <is>
          <t>via LinkedIn</t>
        </is>
      </c>
      <c r="E7952" t="inlineStr">
        <is>
          <t>Full-time</t>
        </is>
      </c>
      <c r="F7952" t="b">
        <v>0</v>
      </c>
      <c r="G7952" t="inlineStr">
        <is>
          <t>Romania</t>
        </is>
      </c>
      <c r="H7952" s="2" t="n">
        <v>45434.50891203704</v>
      </c>
      <c r="I7952" t="b">
        <v>1</v>
      </c>
      <c r="J7952" t="b">
        <v>0</v>
      </c>
      <c r="K7952" t="inlineStr">
        <is>
          <t>Romania</t>
        </is>
      </c>
      <c r="L7952" t="inlineStr"/>
      <c r="M7952" t="inlineStr"/>
      <c r="N7952" t="inlineStr"/>
      <c r="O7952" t="inlineStr">
        <is>
          <t>Inetum</t>
        </is>
      </c>
      <c r="P7952" t="inlineStr">
        <is>
          <t>['sql', 'azure', 'oracle', 'hadoop', 'spark', 'flow']</t>
        </is>
      </c>
      <c r="Q7952" t="inlineStr">
        <is>
          <t>{'cloud': ['azure', 'oracle'], 'libraries': ['hadoop', 'spark'], 'other': ['flow'], 'programming': ['sql']}</t>
        </is>
      </c>
    </row>
    <row r="7953">
      <c r="A7953" t="inlineStr">
        <is>
          <t>Data Engineer</t>
        </is>
      </c>
      <c r="B7953" t="inlineStr">
        <is>
          <t>Data Engineer II</t>
        </is>
      </c>
      <c r="C7953" t="inlineStr">
        <is>
          <t>India</t>
        </is>
      </c>
      <c r="D7953" t="inlineStr">
        <is>
          <t>via Cryptojobs.com</t>
        </is>
      </c>
      <c r="E7953" t="inlineStr">
        <is>
          <t>Full-time</t>
        </is>
      </c>
      <c r="F7953" t="b">
        <v>0</v>
      </c>
      <c r="G7953" t="inlineStr">
        <is>
          <t>India</t>
        </is>
      </c>
      <c r="H7953" s="2" t="n">
        <v>45415.50990740741</v>
      </c>
      <c r="I7953" t="b">
        <v>1</v>
      </c>
      <c r="J7953" t="b">
        <v>0</v>
      </c>
      <c r="K7953" t="inlineStr">
        <is>
          <t>India</t>
        </is>
      </c>
      <c r="L7953" t="inlineStr"/>
      <c r="M7953" t="inlineStr"/>
      <c r="N7953" t="inlineStr"/>
      <c r="O7953" t="inlineStr">
        <is>
          <t>CoinSwitch</t>
        </is>
      </c>
      <c r="P7953" t="inlineStr">
        <is>
          <t>['python', 'java', 'sql', 'aws', 'spark', 'airflow', 'kafka']</t>
        </is>
      </c>
      <c r="Q7953" t="inlineStr">
        <is>
          <t>{'cloud': ['aws'], 'libraries': ['spark', 'airflow', 'kafka'], 'programming': ['python', 'java', 'sql']}</t>
        </is>
      </c>
    </row>
    <row r="7954">
      <c r="A7954" t="inlineStr">
        <is>
          <t>Data Analyst</t>
        </is>
      </c>
      <c r="B7954" t="inlineStr">
        <is>
          <t>Insurance Operations &amp; Data Analyst</t>
        </is>
      </c>
      <c r="C7954" t="inlineStr">
        <is>
          <t>France</t>
        </is>
      </c>
      <c r="D7954" t="inlineStr">
        <is>
          <t>via LinkedIn</t>
        </is>
      </c>
      <c r="E7954" t="inlineStr">
        <is>
          <t>Full-time</t>
        </is>
      </c>
      <c r="F7954" t="b">
        <v>0</v>
      </c>
      <c r="G7954" t="inlineStr">
        <is>
          <t>France</t>
        </is>
      </c>
      <c r="H7954" s="2" t="n">
        <v>45429.51761574074</v>
      </c>
      <c r="I7954" t="b">
        <v>1</v>
      </c>
      <c r="J7954" t="b">
        <v>0</v>
      </c>
      <c r="K7954" t="inlineStr">
        <is>
          <t>France</t>
        </is>
      </c>
      <c r="L7954" t="inlineStr"/>
      <c r="M7954" t="inlineStr"/>
      <c r="N7954" t="inlineStr"/>
      <c r="O7954" t="inlineStr">
        <is>
          <t>AXA Climate</t>
        </is>
      </c>
      <c r="P7954" t="inlineStr">
        <is>
          <t>['r', 'python', 'excel']</t>
        </is>
      </c>
      <c r="Q7954" t="inlineStr">
        <is>
          <t>{'analyst_tools': ['excel'], 'programming': ['r', 'python']}</t>
        </is>
      </c>
    </row>
    <row r="7955">
      <c r="A7955" t="inlineStr">
        <is>
          <t>Cloud Engineer</t>
        </is>
      </c>
      <c r="B7955" t="inlineStr">
        <is>
          <t>Data- und DevOps Engineer (Cloud)</t>
        </is>
      </c>
      <c r="C7955" t="inlineStr">
        <is>
          <t>Switzerland</t>
        </is>
      </c>
      <c r="D7955" t="inlineStr">
        <is>
          <t>via LinkedIn</t>
        </is>
      </c>
      <c r="E7955" t="inlineStr">
        <is>
          <t>Temp work</t>
        </is>
      </c>
      <c r="F7955" t="b">
        <v>0</v>
      </c>
      <c r="G7955" t="inlineStr">
        <is>
          <t>Switzerland</t>
        </is>
      </c>
      <c r="H7955" s="2" t="n">
        <v>45442.5297337963</v>
      </c>
      <c r="I7955" t="b">
        <v>1</v>
      </c>
      <c r="J7955" t="b">
        <v>0</v>
      </c>
      <c r="K7955" t="inlineStr">
        <is>
          <t>Switzerland</t>
        </is>
      </c>
      <c r="L7955" t="inlineStr"/>
      <c r="M7955" t="inlineStr"/>
      <c r="N7955" t="inlineStr"/>
      <c r="O7955" t="inlineStr">
        <is>
          <t>Coopers Group AG</t>
        </is>
      </c>
      <c r="P7955" t="inlineStr">
        <is>
          <t>['python', 'azure', 'databricks', 'unity', 'terraform', 'git']</t>
        </is>
      </c>
      <c r="Q7955" t="inlineStr">
        <is>
          <t>{'cloud': ['azure', 'databricks'], 'other': ['unity', 'terraform', 'git'], 'programming': ['python']}</t>
        </is>
      </c>
    </row>
    <row r="7956">
      <c r="A7956" t="inlineStr">
        <is>
          <t>Data Scientist</t>
        </is>
      </c>
      <c r="B7956" t="inlineStr">
        <is>
          <t>Data Scientist</t>
        </is>
      </c>
      <c r="C7956" t="inlineStr">
        <is>
          <t>Sunnyvale, CA</t>
        </is>
      </c>
      <c r="D7956" t="inlineStr">
        <is>
          <t>via Ladders</t>
        </is>
      </c>
      <c r="E7956" t="inlineStr">
        <is>
          <t>Full-time</t>
        </is>
      </c>
      <c r="F7956" t="b">
        <v>0</v>
      </c>
      <c r="G7956" t="inlineStr">
        <is>
          <t>California, United States</t>
        </is>
      </c>
      <c r="H7956" s="2" t="n">
        <v>45425.5039699074</v>
      </c>
      <c r="I7956" t="b">
        <v>0</v>
      </c>
      <c r="J7956" t="b">
        <v>0</v>
      </c>
      <c r="K7956" t="inlineStr">
        <is>
          <t>United States</t>
        </is>
      </c>
      <c r="L7956" t="inlineStr">
        <is>
          <t>year</t>
        </is>
      </c>
      <c r="M7956" t="n">
        <v>151521.5</v>
      </c>
      <c r="N7956" t="inlineStr"/>
      <c r="O7956" t="inlineStr">
        <is>
          <t>Meta</t>
        </is>
      </c>
      <c r="P7956" t="inlineStr">
        <is>
          <t>['sql', 'python', 'hadoop']</t>
        </is>
      </c>
      <c r="Q7956" t="inlineStr">
        <is>
          <t>{'libraries': ['hadoop'], 'programming': ['sql', 'python']}</t>
        </is>
      </c>
    </row>
    <row r="7957">
      <c r="A7957" t="inlineStr">
        <is>
          <t>Data Engineer</t>
        </is>
      </c>
      <c r="B7957" t="inlineStr">
        <is>
          <t>DATA SECURITY ENGINEER</t>
        </is>
      </c>
      <c r="C7957" t="inlineStr">
        <is>
          <t>Peru</t>
        </is>
      </c>
      <c r="D7957" t="inlineStr">
        <is>
          <t>via Indeed</t>
        </is>
      </c>
      <c r="E7957" t="inlineStr">
        <is>
          <t>Full-time</t>
        </is>
      </c>
      <c r="F7957" t="b">
        <v>0</v>
      </c>
      <c r="G7957" t="inlineStr">
        <is>
          <t>Peru</t>
        </is>
      </c>
      <c r="H7957" s="2" t="n">
        <v>45434.52260416667</v>
      </c>
      <c r="I7957" t="b">
        <v>0</v>
      </c>
      <c r="J7957" t="b">
        <v>0</v>
      </c>
      <c r="K7957" t="inlineStr">
        <is>
          <t>Peru</t>
        </is>
      </c>
      <c r="L7957" t="inlineStr"/>
      <c r="M7957" t="inlineStr"/>
      <c r="N7957" t="inlineStr"/>
      <c r="O7957" t="inlineStr">
        <is>
          <t>Johnson &amp; Johnson</t>
        </is>
      </c>
      <c r="P7957" t="inlineStr">
        <is>
          <t>['powershell']</t>
        </is>
      </c>
      <c r="Q7957" t="inlineStr">
        <is>
          <t>{'programming': ['powershell']}</t>
        </is>
      </c>
    </row>
    <row r="7958">
      <c r="A7958" t="inlineStr">
        <is>
          <t>Data Scientist</t>
        </is>
      </c>
      <c r="B7958" t="inlineStr">
        <is>
          <t>Principal Data Scientist</t>
        </is>
      </c>
      <c r="C7958" t="inlineStr">
        <is>
          <t>Acton, CA</t>
        </is>
      </c>
      <c r="D7958" t="inlineStr">
        <is>
          <t>via Snagajob</t>
        </is>
      </c>
      <c r="E7958" t="inlineStr">
        <is>
          <t>Full-time and Part-time</t>
        </is>
      </c>
      <c r="F7958" t="b">
        <v>0</v>
      </c>
      <c r="G7958" t="inlineStr">
        <is>
          <t>California, United States</t>
        </is>
      </c>
      <c r="H7958" s="2" t="n">
        <v>45433.50305555556</v>
      </c>
      <c r="I7958" t="b">
        <v>0</v>
      </c>
      <c r="J7958" t="b">
        <v>1</v>
      </c>
      <c r="K7958" t="inlineStr">
        <is>
          <t>United States</t>
        </is>
      </c>
      <c r="L7958" t="inlineStr">
        <is>
          <t>hour</t>
        </is>
      </c>
      <c r="M7958" t="inlineStr"/>
      <c r="N7958" t="n">
        <v>43.97999954223633</v>
      </c>
      <c r="O7958" t="inlineStr">
        <is>
          <t>LegalZoom</t>
        </is>
      </c>
      <c r="P7958" t="inlineStr">
        <is>
          <t>['sql']</t>
        </is>
      </c>
      <c r="Q7958" t="inlineStr">
        <is>
          <t>{'programming': ['sql']}</t>
        </is>
      </c>
    </row>
    <row r="7959">
      <c r="A7959" t="inlineStr">
        <is>
          <t>Data Scientist</t>
        </is>
      </c>
      <c r="B7959" t="inlineStr">
        <is>
          <t>Internship, Data Science &amp; Data Analytics, Energy Engineering...</t>
        </is>
      </c>
      <c r="C7959" t="inlineStr">
        <is>
          <t>Palo Alto, CA</t>
        </is>
      </c>
      <c r="D7959" t="inlineStr">
        <is>
          <t>via ClimateTechList</t>
        </is>
      </c>
      <c r="E7959" t="inlineStr">
        <is>
          <t>Internship</t>
        </is>
      </c>
      <c r="F7959" t="b">
        <v>0</v>
      </c>
      <c r="G7959" t="inlineStr">
        <is>
          <t>California, United States</t>
        </is>
      </c>
      <c r="H7959" s="2" t="n">
        <v>45438.99753472222</v>
      </c>
      <c r="I7959" t="b">
        <v>0</v>
      </c>
      <c r="J7959" t="b">
        <v>0</v>
      </c>
      <c r="K7959" t="inlineStr">
        <is>
          <t>United States</t>
        </is>
      </c>
      <c r="L7959" t="inlineStr"/>
      <c r="M7959" t="inlineStr"/>
      <c r="N7959" t="inlineStr"/>
      <c r="O7959" t="inlineStr">
        <is>
          <t>Tesla</t>
        </is>
      </c>
      <c r="P7959" t="inlineStr">
        <is>
          <t>['spring']</t>
        </is>
      </c>
      <c r="Q7959" t="inlineStr">
        <is>
          <t>{'libraries': ['spring']}</t>
        </is>
      </c>
    </row>
    <row r="7960">
      <c r="A7960" t="inlineStr">
        <is>
          <t>Senior Data Analyst</t>
        </is>
      </c>
      <c r="B7960" t="inlineStr">
        <is>
          <t>Senior Data Analyst - Recruiting Analytics</t>
        </is>
      </c>
      <c r="C7960" t="inlineStr">
        <is>
          <t>Natick, MA</t>
        </is>
      </c>
      <c r="D7960" t="inlineStr">
        <is>
          <t>via Natick, MA - Geebo</t>
        </is>
      </c>
      <c r="E7960" t="inlineStr">
        <is>
          <t>Full-time</t>
        </is>
      </c>
      <c r="F7960" t="b">
        <v>0</v>
      </c>
      <c r="G7960" t="inlineStr">
        <is>
          <t>New York, United States</t>
        </is>
      </c>
      <c r="H7960" s="2" t="n">
        <v>45438.99600694444</v>
      </c>
      <c r="I7960" t="b">
        <v>0</v>
      </c>
      <c r="J7960" t="b">
        <v>0</v>
      </c>
      <c r="K7960" t="inlineStr">
        <is>
          <t>United States</t>
        </is>
      </c>
      <c r="L7960" t="inlineStr">
        <is>
          <t>hour</t>
        </is>
      </c>
      <c r="M7960" t="inlineStr"/>
      <c r="N7960" t="n">
        <v>24</v>
      </c>
      <c r="O7960" t="inlineStr">
        <is>
          <t>The Mathworks</t>
        </is>
      </c>
      <c r="P7960" t="inlineStr">
        <is>
          <t>['sql', 'sap', 'power bi', 'tableau']</t>
        </is>
      </c>
      <c r="Q7960" t="inlineStr">
        <is>
          <t>{'analyst_tools': ['sap', 'power bi', 'tableau'], 'programming': ['sql']}</t>
        </is>
      </c>
    </row>
    <row r="7961">
      <c r="A7961" t="inlineStr">
        <is>
          <t>Machine Learning Engineer</t>
        </is>
      </c>
      <c r="B7961" t="inlineStr">
        <is>
          <t>AI/ML Architect Poland IRC222000</t>
        </is>
      </c>
      <c r="C7961" t="inlineStr">
        <is>
          <t>Poland</t>
        </is>
      </c>
      <c r="D7961" t="inlineStr">
        <is>
          <t>via Hitachi - Careers</t>
        </is>
      </c>
      <c r="E7961" t="inlineStr">
        <is>
          <t>Full-time</t>
        </is>
      </c>
      <c r="F7961" t="b">
        <v>0</v>
      </c>
      <c r="G7961" t="inlineStr">
        <is>
          <t>Poland</t>
        </is>
      </c>
      <c r="H7961" s="2" t="n">
        <v>45420.50960648148</v>
      </c>
      <c r="I7961" t="b">
        <v>0</v>
      </c>
      <c r="J7961" t="b">
        <v>0</v>
      </c>
      <c r="K7961" t="inlineStr">
        <is>
          <t>Poland</t>
        </is>
      </c>
      <c r="L7961" t="inlineStr"/>
      <c r="M7961" t="inlineStr"/>
      <c r="N7961" t="inlineStr"/>
      <c r="O7961" t="inlineStr">
        <is>
          <t>Hitachi Careers</t>
        </is>
      </c>
      <c r="P7961" t="inlineStr">
        <is>
          <t>['python', 'r', 'aws', 'azure', 'tensorflow', 'pytorch', 'scikit-learn', 'hadoop', 'spark', 'docker', 'kubernetes']</t>
        </is>
      </c>
      <c r="Q7961" t="inlineStr">
        <is>
          <t>{'cloud': ['aws', 'azure'], 'libraries': ['tensorflow', 'pytorch', 'scikit-learn', 'hadoop', 'spark'], 'other': ['docker', 'kubernetes'], 'programming': ['python', 'r']}</t>
        </is>
      </c>
    </row>
    <row r="7962">
      <c r="A7962" t="inlineStr">
        <is>
          <t>Data Analyst</t>
        </is>
      </c>
      <c r="B7962" t="inlineStr">
        <is>
          <t>VIE – Ingénieur Data analyst – Luxembourg, Luxembourg (H/F)</t>
        </is>
      </c>
      <c r="C7962" t="inlineStr">
        <is>
          <t>Luxembourg</t>
        </is>
      </c>
      <c r="D7962" t="inlineStr">
        <is>
          <t>via LinkedIn Luxembourg</t>
        </is>
      </c>
      <c r="E7962" t="inlineStr">
        <is>
          <t>Full-time</t>
        </is>
      </c>
      <c r="F7962" t="b">
        <v>0</v>
      </c>
      <c r="G7962" t="inlineStr">
        <is>
          <t>Luxembourg</t>
        </is>
      </c>
      <c r="H7962" s="2" t="n">
        <v>45434.56479166666</v>
      </c>
      <c r="I7962" t="b">
        <v>1</v>
      </c>
      <c r="J7962" t="b">
        <v>0</v>
      </c>
      <c r="K7962" t="inlineStr">
        <is>
          <t>Luxembourg</t>
        </is>
      </c>
      <c r="L7962" t="inlineStr"/>
      <c r="M7962" t="inlineStr"/>
      <c r="N7962" t="inlineStr"/>
      <c r="O7962" t="inlineStr">
        <is>
          <t>Astek</t>
        </is>
      </c>
      <c r="P7962" t="inlineStr">
        <is>
          <t>['matlab', 'sql']</t>
        </is>
      </c>
      <c r="Q7962" t="inlineStr">
        <is>
          <t>{'programming': ['matlab', 'sql']}</t>
        </is>
      </c>
    </row>
    <row r="7963">
      <c r="A7963" t="inlineStr">
        <is>
          <t>Data Analyst</t>
        </is>
      </c>
      <c r="B7963" t="inlineStr">
        <is>
          <t>Technical Data Analyst</t>
        </is>
      </c>
      <c r="C7963" t="inlineStr">
        <is>
          <t>Austria</t>
        </is>
      </c>
      <c r="D7963" t="inlineStr">
        <is>
          <t>via Trabajo.org - Stellenangebote, Arbeit</t>
        </is>
      </c>
      <c r="E7963" t="inlineStr">
        <is>
          <t>Full-time</t>
        </is>
      </c>
      <c r="F7963" t="b">
        <v>0</v>
      </c>
      <c r="G7963" t="inlineStr">
        <is>
          <t>Austria</t>
        </is>
      </c>
      <c r="H7963" s="2" t="n">
        <v>45439.5153125</v>
      </c>
      <c r="I7963" t="b">
        <v>1</v>
      </c>
      <c r="J7963" t="b">
        <v>0</v>
      </c>
      <c r="K7963" t="inlineStr">
        <is>
          <t>Austria</t>
        </is>
      </c>
      <c r="L7963" t="inlineStr"/>
      <c r="M7963" t="inlineStr"/>
      <c r="N7963" t="inlineStr"/>
      <c r="O7963" t="inlineStr">
        <is>
          <t>Paramount ANZ</t>
        </is>
      </c>
      <c r="P7963" t="inlineStr">
        <is>
          <t>['sql', 'python', 'r', 'tableau', 'alteryx']</t>
        </is>
      </c>
      <c r="Q7963" t="inlineStr">
        <is>
          <t>{'analyst_tools': ['tableau', 'alteryx'], 'programming': ['sql', 'python', 'r']}</t>
        </is>
      </c>
    </row>
    <row r="7964">
      <c r="A7964" t="inlineStr">
        <is>
          <t>Data Analyst</t>
        </is>
      </c>
      <c r="B7964" t="inlineStr">
        <is>
          <t>QA Analyst (with SQL)</t>
        </is>
      </c>
      <c r="C7964" t="inlineStr">
        <is>
          <t>Anywhere</t>
        </is>
      </c>
      <c r="D7964" t="inlineStr">
        <is>
          <t>via Indeed</t>
        </is>
      </c>
      <c r="E7964" t="inlineStr">
        <is>
          <t>Full-time</t>
        </is>
      </c>
      <c r="F7964" t="b">
        <v>1</v>
      </c>
      <c r="G7964" t="inlineStr">
        <is>
          <t>Mexico</t>
        </is>
      </c>
      <c r="H7964" s="2" t="n">
        <v>45428.5090625</v>
      </c>
      <c r="I7964" t="b">
        <v>0</v>
      </c>
      <c r="J7964" t="b">
        <v>0</v>
      </c>
      <c r="K7964" t="inlineStr">
        <is>
          <t>Mexico</t>
        </is>
      </c>
      <c r="L7964" t="inlineStr"/>
      <c r="M7964" t="inlineStr"/>
      <c r="N7964" t="inlineStr"/>
      <c r="O7964" t="inlineStr">
        <is>
          <t>Global Vigilance - Harris Computer Guardian Portfolio</t>
        </is>
      </c>
      <c r="P7964" t="inlineStr">
        <is>
          <t>['sql', 'python', 'javascript', 'c#', 'sql server']</t>
        </is>
      </c>
      <c r="Q7964" t="inlineStr">
        <is>
          <t>{'databases': ['sql server'], 'programming': ['sql', 'python', 'javascript', 'c#']}</t>
        </is>
      </c>
    </row>
    <row r="7965">
      <c r="A7965" t="inlineStr">
        <is>
          <t>Software Engineer</t>
        </is>
      </c>
      <c r="B7965" t="inlineStr">
        <is>
          <t>Senior Software Engineer, Application Integration, R&amp;D Digital...</t>
        </is>
      </c>
      <c r="C7965" t="inlineStr">
        <is>
          <t>Copenhagen, Denmark</t>
        </is>
      </c>
      <c r="D7965" t="inlineStr">
        <is>
          <t>via LinkedIn</t>
        </is>
      </c>
      <c r="E7965" t="inlineStr">
        <is>
          <t>Full-time and Temp work</t>
        </is>
      </c>
      <c r="F7965" t="b">
        <v>0</v>
      </c>
      <c r="G7965" t="inlineStr">
        <is>
          <t>Denmark</t>
        </is>
      </c>
      <c r="H7965" s="2" t="n">
        <v>45434.51811342593</v>
      </c>
      <c r="I7965" t="b">
        <v>0</v>
      </c>
      <c r="J7965" t="b">
        <v>0</v>
      </c>
      <c r="K7965" t="inlineStr">
        <is>
          <t>Denmark</t>
        </is>
      </c>
      <c r="L7965" t="inlineStr"/>
      <c r="M7965" t="inlineStr"/>
      <c r="N7965" t="inlineStr"/>
      <c r="O7965" t="inlineStr">
        <is>
          <t>Genmab</t>
        </is>
      </c>
      <c r="P7965" t="inlineStr">
        <is>
          <t>['python', 'java', 'javascript', 'sql', 'nosql', 'aws', 'azure', 'gcp', 'gdpr']</t>
        </is>
      </c>
      <c r="Q7965" t="inlineStr">
        <is>
          <t>{'cloud': ['aws', 'azure', 'gcp'], 'libraries': ['gdpr'], 'programming': ['python', 'java', 'javascript', 'sql', 'nosql']}</t>
        </is>
      </c>
    </row>
    <row r="7966">
      <c r="A7966" t="inlineStr">
        <is>
          <t>Data Analyst</t>
        </is>
      </c>
      <c r="B7966" t="inlineStr">
        <is>
          <t>Freelance Remote: Data Analyst</t>
        </is>
      </c>
      <c r="C7966" t="inlineStr">
        <is>
          <t>Anywhere</t>
        </is>
      </c>
      <c r="D7966" t="inlineStr">
        <is>
          <t>via LinkedIn</t>
        </is>
      </c>
      <c r="E7966" t="inlineStr">
        <is>
          <t>Part-time</t>
        </is>
      </c>
      <c r="F7966" t="b">
        <v>1</v>
      </c>
      <c r="G7966" t="inlineStr">
        <is>
          <t>Norway</t>
        </is>
      </c>
      <c r="H7966" s="2" t="n">
        <v>45426.51267361111</v>
      </c>
      <c r="I7966" t="b">
        <v>1</v>
      </c>
      <c r="J7966" t="b">
        <v>0</v>
      </c>
      <c r="K7966" t="inlineStr">
        <is>
          <t>Norway</t>
        </is>
      </c>
      <c r="L7966" t="inlineStr"/>
      <c r="M7966" t="inlineStr"/>
      <c r="N7966" t="inlineStr"/>
      <c r="O7966" t="inlineStr">
        <is>
          <t>TELUS International AI Data Solutions</t>
        </is>
      </c>
      <c r="P7966" t="inlineStr">
        <is>
          <t>['go']</t>
        </is>
      </c>
      <c r="Q7966" t="inlineStr">
        <is>
          <t>{'programming': ['go']}</t>
        </is>
      </c>
    </row>
    <row r="7967">
      <c r="A7967" t="inlineStr">
        <is>
          <t>Data Engineer</t>
        </is>
      </c>
      <c r="B7967" t="inlineStr">
        <is>
          <t>Data Engineer</t>
        </is>
      </c>
      <c r="C7967" t="inlineStr">
        <is>
          <t>Warsaw, Poland</t>
        </is>
      </c>
      <c r="D7967" t="inlineStr">
        <is>
          <t>via Jooble</t>
        </is>
      </c>
      <c r="E7967" t="inlineStr">
        <is>
          <t>Full-time</t>
        </is>
      </c>
      <c r="F7967" t="b">
        <v>0</v>
      </c>
      <c r="G7967" t="inlineStr">
        <is>
          <t>Poland</t>
        </is>
      </c>
      <c r="H7967" s="2" t="n">
        <v>45429.50822916667</v>
      </c>
      <c r="I7967" t="b">
        <v>0</v>
      </c>
      <c r="J7967" t="b">
        <v>0</v>
      </c>
      <c r="K7967" t="inlineStr">
        <is>
          <t>Poland</t>
        </is>
      </c>
      <c r="L7967" t="inlineStr"/>
      <c r="M7967" t="inlineStr"/>
      <c r="N7967" t="inlineStr"/>
      <c r="O7967" t="inlineStr">
        <is>
          <t>ALTEN Polska</t>
        </is>
      </c>
      <c r="P7967" t="inlineStr">
        <is>
          <t>['sql', 'python', 'c', 'bigquery', 'gcp', 'windows', 'flow']</t>
        </is>
      </c>
      <c r="Q7967" t="inlineStr">
        <is>
          <t>{'cloud': ['bigquery', 'gcp'], 'os': ['windows'], 'other': ['flow'], 'programming': ['sql', 'python', 'c']}</t>
        </is>
      </c>
    </row>
    <row r="7968">
      <c r="A7968" t="inlineStr">
        <is>
          <t>Senior Data Engineer</t>
        </is>
      </c>
      <c r="B7968" t="inlineStr">
        <is>
          <t>Data Engineer SSR</t>
        </is>
      </c>
      <c r="C7968" t="inlineStr">
        <is>
          <t>Anywhere</t>
        </is>
      </c>
      <c r="D7968" t="inlineStr">
        <is>
          <t>via LinkedIn</t>
        </is>
      </c>
      <c r="E7968" t="inlineStr">
        <is>
          <t>Full-time</t>
        </is>
      </c>
      <c r="F7968" t="b">
        <v>1</v>
      </c>
      <c r="G7968" t="inlineStr">
        <is>
          <t>Argentina</t>
        </is>
      </c>
      <c r="H7968" s="2" t="n">
        <v>45415.51564814815</v>
      </c>
      <c r="I7968" t="b">
        <v>0</v>
      </c>
      <c r="J7968" t="b">
        <v>0</v>
      </c>
      <c r="K7968" t="inlineStr">
        <is>
          <t>Argentina</t>
        </is>
      </c>
      <c r="L7968" t="inlineStr"/>
      <c r="M7968" t="inlineStr"/>
      <c r="N7968" t="inlineStr"/>
      <c r="O7968" t="inlineStr">
        <is>
          <t>Randstad Argentina</t>
        </is>
      </c>
      <c r="P7968" t="inlineStr">
        <is>
          <t>['sql', 'aws']</t>
        </is>
      </c>
      <c r="Q7968" t="inlineStr">
        <is>
          <t>{'cloud': ['aws'], 'programming': ['sql']}</t>
        </is>
      </c>
    </row>
    <row r="7969">
      <c r="A7969" t="inlineStr">
        <is>
          <t>Data Engineer</t>
        </is>
      </c>
      <c r="B7969" t="inlineStr">
        <is>
          <t>Data Engineer</t>
        </is>
      </c>
      <c r="C7969" t="inlineStr">
        <is>
          <t>Nottingham, UK</t>
        </is>
      </c>
      <c r="D7969" t="inlineStr">
        <is>
          <t>via Jooble</t>
        </is>
      </c>
      <c r="E7969" t="inlineStr">
        <is>
          <t>Full-time</t>
        </is>
      </c>
      <c r="F7969" t="b">
        <v>0</v>
      </c>
      <c r="G7969" t="inlineStr">
        <is>
          <t>United Kingdom</t>
        </is>
      </c>
      <c r="H7969" s="2" t="n">
        <v>45421.51206018519</v>
      </c>
      <c r="I7969" t="b">
        <v>1</v>
      </c>
      <c r="J7969" t="b">
        <v>0</v>
      </c>
      <c r="K7969" t="inlineStr">
        <is>
          <t>United Kingdom</t>
        </is>
      </c>
      <c r="L7969" t="inlineStr"/>
      <c r="M7969" t="inlineStr"/>
      <c r="N7969" t="inlineStr"/>
      <c r="O7969" t="inlineStr">
        <is>
          <t>Cordius Ltd</t>
        </is>
      </c>
      <c r="P7969" t="inlineStr">
        <is>
          <t>['sql', 't-sql', 'sql server', 'azure', 'ssis', 'power bi', 'git']</t>
        </is>
      </c>
      <c r="Q7969" t="inlineStr">
        <is>
          <t>{'analyst_tools': ['ssis', 'power bi'], 'cloud': ['azure'], 'databases': ['sql server'], 'other': ['git'], 'programming': ['sql', 't-sql']}</t>
        </is>
      </c>
    </row>
    <row r="7970">
      <c r="A7970" t="inlineStr">
        <is>
          <t>Data Engineer</t>
        </is>
      </c>
      <c r="B7970" t="inlineStr">
        <is>
          <t>Architect Big Data</t>
        </is>
      </c>
      <c r="C7970" t="inlineStr">
        <is>
          <t>Luxembourg</t>
        </is>
      </c>
      <c r="D7970" t="inlineStr">
        <is>
          <t>via Trabajo.org</t>
        </is>
      </c>
      <c r="E7970" t="inlineStr">
        <is>
          <t>Full-time</t>
        </is>
      </c>
      <c r="F7970" t="b">
        <v>0</v>
      </c>
      <c r="G7970" t="inlineStr">
        <is>
          <t>Luxembourg</t>
        </is>
      </c>
      <c r="H7970" s="2" t="n">
        <v>45435.57114583333</v>
      </c>
      <c r="I7970" t="b">
        <v>0</v>
      </c>
      <c r="J7970" t="b">
        <v>0</v>
      </c>
      <c r="K7970" t="inlineStr">
        <is>
          <t>Luxembourg</t>
        </is>
      </c>
      <c r="L7970" t="inlineStr"/>
      <c r="M7970" t="inlineStr"/>
      <c r="N7970" t="inlineStr"/>
      <c r="O7970" t="inlineStr">
        <is>
          <t>TMC</t>
        </is>
      </c>
      <c r="P7970" t="inlineStr">
        <is>
          <t>['db2', 'hadoop', 'spark']</t>
        </is>
      </c>
      <c r="Q7970" t="inlineStr">
        <is>
          <t>{'databases': ['db2'], 'libraries': ['hadoop', 'spark']}</t>
        </is>
      </c>
    </row>
    <row r="7971">
      <c r="A7971" t="inlineStr">
        <is>
          <t>Data Engineer</t>
        </is>
      </c>
      <c r="B7971" t="inlineStr">
        <is>
          <t>Data Engineer</t>
        </is>
      </c>
      <c r="C7971" t="inlineStr">
        <is>
          <t>Buenos Aires, Argentina</t>
        </is>
      </c>
      <c r="D7971" t="inlineStr">
        <is>
          <t>via Trabajo.org - Vacantes De Empleo, Trabajo</t>
        </is>
      </c>
      <c r="E7971" t="inlineStr">
        <is>
          <t>Full-time</t>
        </is>
      </c>
      <c r="F7971" t="b">
        <v>0</v>
      </c>
      <c r="G7971" t="inlineStr">
        <is>
          <t>Argentina</t>
        </is>
      </c>
      <c r="H7971" s="2" t="n">
        <v>45416.510625</v>
      </c>
      <c r="I7971" t="b">
        <v>1</v>
      </c>
      <c r="J7971" t="b">
        <v>0</v>
      </c>
      <c r="K7971" t="inlineStr">
        <is>
          <t>Argentina</t>
        </is>
      </c>
      <c r="L7971" t="inlineStr"/>
      <c r="M7971" t="inlineStr"/>
      <c r="N7971" t="inlineStr"/>
      <c r="O7971" t="inlineStr">
        <is>
          <t>Compara</t>
        </is>
      </c>
      <c r="P7971" t="inlineStr">
        <is>
          <t>['python', 'postgresql', 'bigquery', 'redshift', 'snowflake', 'airflow', 'kafka', 'tableau', 'git']</t>
        </is>
      </c>
      <c r="Q7971" t="inlineStr">
        <is>
          <t>{'analyst_tools': ['tableau'], 'cloud': ['bigquery', 'redshift', 'snowflake'], 'databases': ['postgresql'], 'libraries': ['airflow', 'kafka'], 'other': ['git'], 'programming': ['python']}</t>
        </is>
      </c>
    </row>
    <row r="7972">
      <c r="A7972" t="inlineStr">
        <is>
          <t>Data Scientist</t>
        </is>
      </c>
      <c r="B7972" t="inlineStr">
        <is>
          <t>Hiring For Data Science (Power BI)</t>
        </is>
      </c>
      <c r="C7972" t="inlineStr">
        <is>
          <t>Bengaluru, Karnataka, India</t>
        </is>
      </c>
      <c r="D7972" t="inlineStr">
        <is>
          <t>via LinkedIn</t>
        </is>
      </c>
      <c r="E7972" t="inlineStr">
        <is>
          <t>Full-time</t>
        </is>
      </c>
      <c r="F7972" t="b">
        <v>0</v>
      </c>
      <c r="G7972" t="inlineStr">
        <is>
          <t>India</t>
        </is>
      </c>
      <c r="H7972" s="2" t="n">
        <v>45419.50828703704</v>
      </c>
      <c r="I7972" t="b">
        <v>0</v>
      </c>
      <c r="J7972" t="b">
        <v>0</v>
      </c>
      <c r="K7972" t="inlineStr">
        <is>
          <t>India</t>
        </is>
      </c>
      <c r="L7972" t="inlineStr"/>
      <c r="M7972" t="inlineStr"/>
      <c r="N7972" t="inlineStr"/>
      <c r="O7972" t="inlineStr">
        <is>
          <t>Career Guideline</t>
        </is>
      </c>
      <c r="P7972" t="inlineStr">
        <is>
          <t>['sql', 'python', 'pandas', 'numpy', 'power bi']</t>
        </is>
      </c>
      <c r="Q7972" t="inlineStr">
        <is>
          <t>{'analyst_tools': ['power bi'], 'libraries': ['pandas', 'numpy'], 'programming': ['sql', 'python']}</t>
        </is>
      </c>
    </row>
    <row r="7973">
      <c r="A7973" t="inlineStr">
        <is>
          <t>Data Engineer</t>
        </is>
      </c>
      <c r="B7973" t="inlineStr">
        <is>
          <t>Junior Software Engineer - Data</t>
        </is>
      </c>
      <c r="C7973" t="inlineStr">
        <is>
          <t>Berlin, Germany</t>
        </is>
      </c>
      <c r="D7973" t="inlineStr">
        <is>
          <t>via LinkedIn</t>
        </is>
      </c>
      <c r="E7973" t="inlineStr">
        <is>
          <t>Full-time</t>
        </is>
      </c>
      <c r="F7973" t="b">
        <v>0</v>
      </c>
      <c r="G7973" t="inlineStr">
        <is>
          <t>Germany</t>
        </is>
      </c>
      <c r="H7973" s="2" t="n">
        <v>45426.52103009259</v>
      </c>
      <c r="I7973" t="b">
        <v>1</v>
      </c>
      <c r="J7973" t="b">
        <v>0</v>
      </c>
      <c r="K7973" t="inlineStr">
        <is>
          <t>Germany</t>
        </is>
      </c>
      <c r="L7973" t="inlineStr"/>
      <c r="M7973" t="inlineStr"/>
      <c r="N7973" t="inlineStr"/>
      <c r="O7973" t="inlineStr">
        <is>
          <t>Prematch</t>
        </is>
      </c>
      <c r="P7973" t="inlineStr">
        <is>
          <t>['python', 'sql', 'postgresql', 'aws', 'kubernetes', 'pulumi']</t>
        </is>
      </c>
      <c r="Q7973" t="inlineStr">
        <is>
          <t>{'cloud': ['aws'], 'databases': ['postgresql'], 'other': ['kubernetes', 'pulumi'], 'programming': ['python', 'sql']}</t>
        </is>
      </c>
    </row>
    <row r="7974">
      <c r="A7974" t="inlineStr">
        <is>
          <t>Senior Data Analyst</t>
        </is>
      </c>
      <c r="B7974" t="inlineStr">
        <is>
          <t>Senior Clinical Data Analyst and Modeler - Life Sciences Sector</t>
        </is>
      </c>
      <c r="C7974" t="inlineStr">
        <is>
          <t>Harrisburg, PA</t>
        </is>
      </c>
      <c r="D7974" t="inlineStr">
        <is>
          <t>via Zippia</t>
        </is>
      </c>
      <c r="E7974" t="inlineStr">
        <is>
          <t>Full-time</t>
        </is>
      </c>
      <c r="F7974" t="b">
        <v>0</v>
      </c>
      <c r="G7974" t="inlineStr">
        <is>
          <t>New York, United States</t>
        </is>
      </c>
      <c r="H7974" s="2" t="n">
        <v>45429.50041666667</v>
      </c>
      <c r="I7974" t="b">
        <v>0</v>
      </c>
      <c r="J7974" t="b">
        <v>1</v>
      </c>
      <c r="K7974" t="inlineStr">
        <is>
          <t>United States</t>
        </is>
      </c>
      <c r="L7974" t="inlineStr">
        <is>
          <t>year</t>
        </is>
      </c>
      <c r="M7974" t="n">
        <v>148000</v>
      </c>
      <c r="N7974" t="inlineStr"/>
      <c r="O7974" t="inlineStr">
        <is>
          <t>EY</t>
        </is>
      </c>
      <c r="P7974" t="inlineStr">
        <is>
          <t>['r', 'python', 'sql', 'tableau', 'power bi']</t>
        </is>
      </c>
      <c r="Q7974" t="inlineStr">
        <is>
          <t>{'analyst_tools': ['tableau', 'power bi'], 'programming': ['r', 'python', 'sql']}</t>
        </is>
      </c>
    </row>
    <row r="7975">
      <c r="A7975" t="inlineStr">
        <is>
          <t>Data Engineer</t>
        </is>
      </c>
      <c r="B7975" t="inlineStr">
        <is>
          <t>Associate Data Engineer</t>
        </is>
      </c>
      <c r="C7975" t="inlineStr">
        <is>
          <t>Buenos Aires, Argentina</t>
        </is>
      </c>
      <c r="D7975" t="inlineStr">
        <is>
          <t>via Trabajo.org - Vacantes De Empleo, Trabajo</t>
        </is>
      </c>
      <c r="E7975" t="inlineStr">
        <is>
          <t>Full-time</t>
        </is>
      </c>
      <c r="F7975" t="b">
        <v>0</v>
      </c>
      <c r="G7975" t="inlineStr">
        <is>
          <t>Argentina</t>
        </is>
      </c>
      <c r="H7975" s="2" t="n">
        <v>45416.510625</v>
      </c>
      <c r="I7975" t="b">
        <v>0</v>
      </c>
      <c r="J7975" t="b">
        <v>0</v>
      </c>
      <c r="K7975" t="inlineStr">
        <is>
          <t>Argentina</t>
        </is>
      </c>
      <c r="L7975" t="inlineStr"/>
      <c r="M7975" t="inlineStr"/>
      <c r="N7975" t="inlineStr"/>
      <c r="O7975" t="inlineStr">
        <is>
          <t>Digitas</t>
        </is>
      </c>
      <c r="P7975" t="inlineStr">
        <is>
          <t>['python', 'sql', 'nosql', 'firestore', 'firebase', 'firebase', 'gcp', 'bigquery', 'airflow', 'pyspark', 'hadoop', 'flask', 'linux', 'docker', 'jenkins', 'git']</t>
        </is>
      </c>
      <c r="Q7975" t="inlineStr">
        <is>
          <t>{'cloud': ['firebase', 'gcp', 'bigquery'], 'databases': ['firestore', 'firebase'], 'libraries': ['airflow', 'pyspark', 'hadoop'], 'os': ['linux'], 'other': ['docker', 'jenkins', 'git'], 'programming': ['python', 'sql', 'nosql'], 'webframeworks': ['flask']}</t>
        </is>
      </c>
    </row>
    <row r="7976">
      <c r="A7976" t="inlineStr">
        <is>
          <t>Business Analyst</t>
        </is>
      </c>
      <c r="B7976" t="inlineStr">
        <is>
          <t>Media Content Analyst with German</t>
        </is>
      </c>
      <c r="C7976" t="inlineStr">
        <is>
          <t>Lisbon, Portugal</t>
        </is>
      </c>
      <c r="D7976" t="inlineStr">
        <is>
          <t>via BeBee Portugal</t>
        </is>
      </c>
      <c r="E7976" t="inlineStr">
        <is>
          <t>Full-time</t>
        </is>
      </c>
      <c r="F7976" t="b">
        <v>0</v>
      </c>
      <c r="G7976" t="inlineStr">
        <is>
          <t>Portugal</t>
        </is>
      </c>
      <c r="H7976" s="2" t="n">
        <v>45426.51571759259</v>
      </c>
      <c r="I7976" t="b">
        <v>1</v>
      </c>
      <c r="J7976" t="b">
        <v>0</v>
      </c>
      <c r="K7976" t="inlineStr">
        <is>
          <t>Portugal</t>
        </is>
      </c>
      <c r="L7976" t="inlineStr"/>
      <c r="M7976" t="inlineStr"/>
      <c r="N7976" t="inlineStr"/>
      <c r="O7976" t="inlineStr">
        <is>
          <t>Careerxtra</t>
        </is>
      </c>
      <c r="P7976" t="inlineStr"/>
      <c r="Q7976" t="inlineStr"/>
    </row>
    <row r="7977">
      <c r="A7977" t="inlineStr">
        <is>
          <t>Business Analyst</t>
        </is>
      </c>
      <c r="B7977" t="inlineStr">
        <is>
          <t>[So] Data Security Partner For Bgsv (En)</t>
        </is>
      </c>
      <c r="C7977" t="inlineStr">
        <is>
          <t>Ho Chi Minh City, Vietnam</t>
        </is>
      </c>
      <c r="D7977" t="inlineStr">
        <is>
          <t>via JobsGO</t>
        </is>
      </c>
      <c r="E7977" t="inlineStr">
        <is>
          <t>Full-time</t>
        </is>
      </c>
      <c r="F7977" t="b">
        <v>0</v>
      </c>
      <c r="G7977" t="inlineStr">
        <is>
          <t>Vietnam</t>
        </is>
      </c>
      <c r="H7977" s="2" t="n">
        <v>45434.51724537037</v>
      </c>
      <c r="I7977" t="b">
        <v>0</v>
      </c>
      <c r="J7977" t="b">
        <v>0</v>
      </c>
      <c r="K7977" t="inlineStr">
        <is>
          <t>Vietnam</t>
        </is>
      </c>
      <c r="L7977" t="inlineStr"/>
      <c r="M7977" t="inlineStr"/>
      <c r="N7977" t="inlineStr"/>
      <c r="O7977" t="inlineStr">
        <is>
          <t>Công ty TNHH Bosch Việt Nam</t>
        </is>
      </c>
      <c r="P7977" t="inlineStr"/>
      <c r="Q7977" t="inlineStr"/>
    </row>
    <row r="7978">
      <c r="A7978" t="inlineStr">
        <is>
          <t>Machine Learning Engineer</t>
        </is>
      </c>
      <c r="B7978" t="inlineStr">
        <is>
          <t>CVM Analyst</t>
        </is>
      </c>
      <c r="C7978" t="inlineStr">
        <is>
          <t>Bucharest, Romania</t>
        </is>
      </c>
      <c r="D7978" t="inlineStr">
        <is>
          <t>via LinkedIn</t>
        </is>
      </c>
      <c r="E7978" t="inlineStr">
        <is>
          <t>Full-time</t>
        </is>
      </c>
      <c r="F7978" t="b">
        <v>0</v>
      </c>
      <c r="G7978" t="inlineStr">
        <is>
          <t>Romania</t>
        </is>
      </c>
      <c r="H7978" s="2" t="n">
        <v>45442.52921296296</v>
      </c>
      <c r="I7978" t="b">
        <v>0</v>
      </c>
      <c r="J7978" t="b">
        <v>0</v>
      </c>
      <c r="K7978" t="inlineStr">
        <is>
          <t>Romania</t>
        </is>
      </c>
      <c r="L7978" t="inlineStr"/>
      <c r="M7978" t="inlineStr"/>
      <c r="N7978" t="inlineStr"/>
      <c r="O7978" t="inlineStr">
        <is>
          <t>Vodafone</t>
        </is>
      </c>
      <c r="P7978" t="inlineStr">
        <is>
          <t>['sql', 'sas', 'sas', 'excel']</t>
        </is>
      </c>
      <c r="Q7978" t="inlineStr">
        <is>
          <t>{'analyst_tools': ['sas', 'excel'], 'programming': ['sql', 'sas']}</t>
        </is>
      </c>
    </row>
    <row r="7979">
      <c r="A7979" t="inlineStr">
        <is>
          <t>Data Engineer</t>
        </is>
      </c>
      <c r="B7979" t="inlineStr">
        <is>
          <t>Principal Data Engineer (Azure Synapse/Fabric)</t>
        </is>
      </c>
      <c r="C7979" t="inlineStr">
        <is>
          <t>Denmark</t>
        </is>
      </c>
      <c r="D7979" t="inlineStr">
        <is>
          <t>via Indeed</t>
        </is>
      </c>
      <c r="E7979" t="inlineStr">
        <is>
          <t>Full-time</t>
        </is>
      </c>
      <c r="F7979" t="b">
        <v>0</v>
      </c>
      <c r="G7979" t="inlineStr">
        <is>
          <t>Denmark</t>
        </is>
      </c>
      <c r="H7979" s="2" t="n">
        <v>45433.54068287037</v>
      </c>
      <c r="I7979" t="b">
        <v>1</v>
      </c>
      <c r="J7979" t="b">
        <v>0</v>
      </c>
      <c r="K7979" t="inlineStr">
        <is>
          <t>Denmark</t>
        </is>
      </c>
      <c r="L7979" t="inlineStr"/>
      <c r="M7979" t="inlineStr"/>
      <c r="N7979" t="inlineStr"/>
      <c r="O7979" t="inlineStr">
        <is>
          <t>Delegate</t>
        </is>
      </c>
      <c r="P7979" t="inlineStr"/>
      <c r="Q7979" t="inlineStr"/>
    </row>
    <row r="7980">
      <c r="A7980" t="inlineStr">
        <is>
          <t>Data Engineer</t>
        </is>
      </c>
      <c r="B7980" t="inlineStr">
        <is>
          <t>MLS Data Engineer</t>
        </is>
      </c>
      <c r="C7980" t="inlineStr">
        <is>
          <t>Anywhere</t>
        </is>
      </c>
      <c r="D7980" t="inlineStr">
        <is>
          <t>via LinkedIn</t>
        </is>
      </c>
      <c r="E7980" t="inlineStr">
        <is>
          <t>Full-time</t>
        </is>
      </c>
      <c r="F7980" t="b">
        <v>1</v>
      </c>
      <c r="G7980" t="inlineStr">
        <is>
          <t>Serbia</t>
        </is>
      </c>
      <c r="H7980" s="2" t="n">
        <v>45420.53255787037</v>
      </c>
      <c r="I7980" t="b">
        <v>0</v>
      </c>
      <c r="J7980" t="b">
        <v>0</v>
      </c>
      <c r="K7980" t="inlineStr">
        <is>
          <t>Serbia</t>
        </is>
      </c>
      <c r="L7980" t="inlineStr"/>
      <c r="M7980" t="inlineStr"/>
      <c r="N7980" t="inlineStr"/>
      <c r="O7980" t="inlineStr">
        <is>
          <t>Zillow</t>
        </is>
      </c>
      <c r="P7980" t="inlineStr">
        <is>
          <t>['sql', 't-sql', 'shell', 'bash', 'powershell', 'c#', 'java', 'word']</t>
        </is>
      </c>
      <c r="Q7980" t="inlineStr">
        <is>
          <t>{'analyst_tools': ['word'], 'programming': ['sql', 't-sql', 'shell', 'bash', 'powershell', 'c#', 'java']}</t>
        </is>
      </c>
    </row>
    <row r="7981">
      <c r="A7981" t="inlineStr">
        <is>
          <t>Business Analyst</t>
        </is>
      </c>
      <c r="B7981" t="inlineStr">
        <is>
          <t>Internship - Financial Analyst</t>
        </is>
      </c>
      <c r="C7981" t="inlineStr">
        <is>
          <t>Ukraine</t>
        </is>
      </c>
      <c r="D7981" t="inlineStr">
        <is>
          <t>via CFA Institute Career Center</t>
        </is>
      </c>
      <c r="E7981" t="inlineStr">
        <is>
          <t>Full-time, Part-time, and Internship</t>
        </is>
      </c>
      <c r="F7981" t="b">
        <v>0</v>
      </c>
      <c r="G7981" t="inlineStr">
        <is>
          <t>Ukraine</t>
        </is>
      </c>
      <c r="H7981" s="2" t="n">
        <v>45432.51190972222</v>
      </c>
      <c r="I7981" t="b">
        <v>0</v>
      </c>
      <c r="J7981" t="b">
        <v>0</v>
      </c>
      <c r="K7981" t="inlineStr">
        <is>
          <t>Ukraine</t>
        </is>
      </c>
      <c r="L7981" t="inlineStr"/>
      <c r="M7981" t="inlineStr"/>
      <c r="N7981" t="inlineStr"/>
      <c r="O7981" t="inlineStr">
        <is>
          <t>KERNEL</t>
        </is>
      </c>
      <c r="P7981" t="inlineStr">
        <is>
          <t>['power bi', 'excel']</t>
        </is>
      </c>
      <c r="Q7981" t="inlineStr">
        <is>
          <t>{'analyst_tools': ['power bi', 'excel']}</t>
        </is>
      </c>
    </row>
    <row r="7982">
      <c r="A7982" t="inlineStr">
        <is>
          <t>Software Engineer</t>
        </is>
      </c>
      <c r="B7982" t="inlineStr">
        <is>
          <t>Job in Germany: IT-Security Engineer (m/w/d)</t>
        </is>
      </c>
      <c r="C7982" t="inlineStr">
        <is>
          <t>Bern, Switzerland</t>
        </is>
      </c>
      <c r="D7982" t="inlineStr">
        <is>
          <t>via LinkedIn</t>
        </is>
      </c>
      <c r="E7982" t="inlineStr">
        <is>
          <t>Contractor</t>
        </is>
      </c>
      <c r="F7982" t="b">
        <v>0</v>
      </c>
      <c r="G7982" t="inlineStr">
        <is>
          <t>Switzerland</t>
        </is>
      </c>
      <c r="H7982" s="2" t="n">
        <v>45414.52703703703</v>
      </c>
      <c r="I7982" t="b">
        <v>1</v>
      </c>
      <c r="J7982" t="b">
        <v>0</v>
      </c>
      <c r="K7982" t="inlineStr">
        <is>
          <t>Switzerland</t>
        </is>
      </c>
      <c r="L7982" t="inlineStr"/>
      <c r="M7982" t="inlineStr"/>
      <c r="N7982" t="inlineStr"/>
      <c r="O7982" t="inlineStr">
        <is>
          <t>Data-Sec GmbH</t>
        </is>
      </c>
      <c r="P7982" t="inlineStr"/>
      <c r="Q7982" t="inlineStr"/>
    </row>
    <row r="7983">
      <c r="A7983" t="inlineStr">
        <is>
          <t>Machine Learning Engineer</t>
        </is>
      </c>
      <c r="B7983" t="inlineStr">
        <is>
          <t>Customer Engineer, Artificial Intelligence (English, Japanese)</t>
        </is>
      </c>
      <c r="C7983" t="inlineStr">
        <is>
          <t>Tokyo, Japan</t>
        </is>
      </c>
      <c r="D7983" t="inlineStr">
        <is>
          <t>via The Muse</t>
        </is>
      </c>
      <c r="E7983" t="inlineStr">
        <is>
          <t>Full-time</t>
        </is>
      </c>
      <c r="F7983" t="b">
        <v>0</v>
      </c>
      <c r="G7983" t="inlineStr">
        <is>
          <t>Japan</t>
        </is>
      </c>
      <c r="H7983" s="2" t="n">
        <v>45427.51621527778</v>
      </c>
      <c r="I7983" t="b">
        <v>0</v>
      </c>
      <c r="J7983" t="b">
        <v>0</v>
      </c>
      <c r="K7983" t="inlineStr">
        <is>
          <t>Japan</t>
        </is>
      </c>
      <c r="L7983" t="inlineStr"/>
      <c r="M7983" t="inlineStr"/>
      <c r="N7983" t="inlineStr"/>
      <c r="O7983" t="inlineStr">
        <is>
          <t>Google</t>
        </is>
      </c>
      <c r="P7983" t="inlineStr">
        <is>
          <t>['sql', 'nosql']</t>
        </is>
      </c>
      <c r="Q7983" t="inlineStr">
        <is>
          <t>{'programming': ['sql', 'nosql']}</t>
        </is>
      </c>
    </row>
    <row r="7984">
      <c r="A7984" t="inlineStr">
        <is>
          <t>Data Engineer</t>
        </is>
      </c>
      <c r="B7984" t="inlineStr">
        <is>
          <t>Data Engineer</t>
        </is>
      </c>
      <c r="C7984" t="inlineStr">
        <is>
          <t>Netherlands</t>
        </is>
      </c>
      <c r="D7984" t="inlineStr">
        <is>
          <t>via Indeed</t>
        </is>
      </c>
      <c r="E7984" t="inlineStr">
        <is>
          <t>Full-time</t>
        </is>
      </c>
      <c r="F7984" t="b">
        <v>0</v>
      </c>
      <c r="G7984" t="inlineStr">
        <is>
          <t>Netherlands</t>
        </is>
      </c>
      <c r="H7984" s="2" t="n">
        <v>45434.52175925926</v>
      </c>
      <c r="I7984" t="b">
        <v>1</v>
      </c>
      <c r="J7984" t="b">
        <v>0</v>
      </c>
      <c r="K7984" t="inlineStr">
        <is>
          <t>Netherlands</t>
        </is>
      </c>
      <c r="L7984" t="inlineStr"/>
      <c r="M7984" t="inlineStr"/>
      <c r="N7984" t="inlineStr"/>
      <c r="O7984" t="inlineStr">
        <is>
          <t>Delta Fiber Nederland</t>
        </is>
      </c>
      <c r="P7984" t="inlineStr">
        <is>
          <t>['python', 'sql', 'azure', 'databricks', 'word']</t>
        </is>
      </c>
      <c r="Q7984" t="inlineStr">
        <is>
          <t>{'analyst_tools': ['word'], 'cloud': ['azure', 'databricks'], 'programming': ['python', 'sql']}</t>
        </is>
      </c>
    </row>
    <row r="7985">
      <c r="A7985" t="inlineStr">
        <is>
          <t>Data Engineer</t>
        </is>
      </c>
      <c r="B7985" t="inlineStr">
        <is>
          <t>Data Engineer III</t>
        </is>
      </c>
      <c r="C7985" t="inlineStr"/>
      <c r="D7985" t="inlineStr">
        <is>
          <t>via Jooble</t>
        </is>
      </c>
      <c r="E7985" t="inlineStr">
        <is>
          <t>Full-time</t>
        </is>
      </c>
      <c r="F7985" t="b">
        <v>0</v>
      </c>
      <c r="G7985" t="inlineStr">
        <is>
          <t>Texas, United States</t>
        </is>
      </c>
      <c r="H7985" s="2" t="n">
        <v>45438.999375</v>
      </c>
      <c r="I7985" t="b">
        <v>0</v>
      </c>
      <c r="J7985" t="b">
        <v>1</v>
      </c>
      <c r="K7985" t="inlineStr">
        <is>
          <t>United States</t>
        </is>
      </c>
      <c r="L7985" t="inlineStr">
        <is>
          <t>year</t>
        </is>
      </c>
      <c r="M7985" t="n">
        <v>120000</v>
      </c>
      <c r="N7985" t="inlineStr"/>
      <c r="O7985" t="inlineStr">
        <is>
          <t>FM Global</t>
        </is>
      </c>
      <c r="P7985" t="inlineStr">
        <is>
          <t>['sql', 'sql server', 'azure', 'kafka', 'ssis', 'flow', 'docker', 'kubernetes']</t>
        </is>
      </c>
      <c r="Q7985" t="inlineStr">
        <is>
          <t>{'analyst_tools': ['ssis'], 'cloud': ['azure'], 'databases': ['sql server'], 'libraries': ['kafka'], 'other': ['flow', 'docker', 'kubernetes'], 'programming': ['sql']}</t>
        </is>
      </c>
    </row>
    <row r="7986">
      <c r="A7986" t="inlineStr">
        <is>
          <t>Software Engineer</t>
        </is>
      </c>
      <c r="B7986" t="inlineStr">
        <is>
          <t>Staff Software Engineer, Cloud ML Compute Services Observability</t>
        </is>
      </c>
      <c r="C7986" t="inlineStr">
        <is>
          <t>Bengaluru, Karnataka, India</t>
        </is>
      </c>
      <c r="D7986" t="inlineStr">
        <is>
          <t>via The Muse</t>
        </is>
      </c>
      <c r="E7986" t="inlineStr">
        <is>
          <t>Full-time</t>
        </is>
      </c>
      <c r="F7986" t="b">
        <v>0</v>
      </c>
      <c r="G7986" t="inlineStr">
        <is>
          <t>India</t>
        </is>
      </c>
      <c r="H7986" s="2" t="n">
        <v>45430.50820601852</v>
      </c>
      <c r="I7986" t="b">
        <v>0</v>
      </c>
      <c r="J7986" t="b">
        <v>0</v>
      </c>
      <c r="K7986" t="inlineStr">
        <is>
          <t>India</t>
        </is>
      </c>
      <c r="L7986" t="inlineStr"/>
      <c r="M7986" t="inlineStr"/>
      <c r="N7986" t="inlineStr"/>
      <c r="O7986" t="inlineStr">
        <is>
          <t>Google</t>
        </is>
      </c>
      <c r="P7986" t="inlineStr">
        <is>
          <t>['gcp', 'tensorflow', 'pytorch', 'kubernetes']</t>
        </is>
      </c>
      <c r="Q7986" t="inlineStr">
        <is>
          <t>{'cloud': ['gcp'], 'libraries': ['tensorflow', 'pytorch'], 'other': ['kubernetes']}</t>
        </is>
      </c>
    </row>
    <row r="7987">
      <c r="A7987" t="inlineStr">
        <is>
          <t>Senior Data Analyst</t>
        </is>
      </c>
      <c r="B7987" t="inlineStr">
        <is>
          <t>Senior Data Analyst</t>
        </is>
      </c>
      <c r="C7987" t="inlineStr">
        <is>
          <t>Redwood City, CA</t>
        </is>
      </c>
      <c r="D7987" t="inlineStr">
        <is>
          <t>via DataAnalyst.com</t>
        </is>
      </c>
      <c r="E7987" t="inlineStr">
        <is>
          <t>Full-time</t>
        </is>
      </c>
      <c r="F7987" t="b">
        <v>0</v>
      </c>
      <c r="G7987" t="inlineStr">
        <is>
          <t>California, United States</t>
        </is>
      </c>
      <c r="H7987" s="2" t="n">
        <v>45438.9962037037</v>
      </c>
      <c r="I7987" t="b">
        <v>1</v>
      </c>
      <c r="J7987" t="b">
        <v>0</v>
      </c>
      <c r="K7987" t="inlineStr">
        <is>
          <t>United States</t>
        </is>
      </c>
      <c r="L7987" t="inlineStr">
        <is>
          <t>year</t>
        </is>
      </c>
      <c r="M7987" t="n">
        <v>120000</v>
      </c>
      <c r="N7987" t="inlineStr"/>
      <c r="O7987" t="inlineStr">
        <is>
          <t>Klarity</t>
        </is>
      </c>
      <c r="P7987" t="inlineStr">
        <is>
          <t>['sql', 'python']</t>
        </is>
      </c>
      <c r="Q7987" t="inlineStr">
        <is>
          <t>{'programming': ['sql', 'python']}</t>
        </is>
      </c>
    </row>
    <row r="7988">
      <c r="A7988" t="inlineStr">
        <is>
          <t>Data Engineer</t>
        </is>
      </c>
      <c r="B7988" t="inlineStr">
        <is>
          <t>Data Engineer (AWS Glue)</t>
        </is>
      </c>
      <c r="C7988" t="inlineStr">
        <is>
          <t>Anywhere</t>
        </is>
      </c>
      <c r="D7988" t="inlineStr">
        <is>
          <t>via LinkedIn</t>
        </is>
      </c>
      <c r="E7988" t="inlineStr">
        <is>
          <t>Full-time</t>
        </is>
      </c>
      <c r="F7988" t="b">
        <v>1</v>
      </c>
      <c r="G7988" t="inlineStr">
        <is>
          <t>Mexico</t>
        </is>
      </c>
      <c r="H7988" s="2" t="n">
        <v>45434.51487268518</v>
      </c>
      <c r="I7988" t="b">
        <v>1</v>
      </c>
      <c r="J7988" t="b">
        <v>0</v>
      </c>
      <c r="K7988" t="inlineStr">
        <is>
          <t>Mexico</t>
        </is>
      </c>
      <c r="L7988" t="inlineStr"/>
      <c r="M7988" t="inlineStr"/>
      <c r="N7988" t="inlineStr"/>
      <c r="O7988" t="inlineStr">
        <is>
          <t>Accenture México</t>
        </is>
      </c>
      <c r="P7988" t="inlineStr">
        <is>
          <t>['python', 'sql', 'redshift', 'aws', 'pyspark', 'power bi']</t>
        </is>
      </c>
      <c r="Q7988" t="inlineStr">
        <is>
          <t>{'analyst_tools': ['power bi'], 'cloud': ['redshift', 'aws'], 'libraries': ['pyspark'], 'programming': ['python', 'sql']}</t>
        </is>
      </c>
    </row>
    <row r="7989">
      <c r="A7989" t="inlineStr">
        <is>
          <t>Data Engineer</t>
        </is>
      </c>
      <c r="B7989" t="inlineStr">
        <is>
          <t>Data Engineer | Apache Airflow</t>
        </is>
      </c>
      <c r="C7989" t="inlineStr">
        <is>
          <t>Milan, Metropolitan City of Milan, Italy</t>
        </is>
      </c>
      <c r="D7989" t="inlineStr">
        <is>
          <t>via LinkedIn</t>
        </is>
      </c>
      <c r="E7989" t="inlineStr">
        <is>
          <t>Full-time</t>
        </is>
      </c>
      <c r="F7989" t="b">
        <v>0</v>
      </c>
      <c r="G7989" t="inlineStr">
        <is>
          <t>Italy</t>
        </is>
      </c>
      <c r="H7989" s="2" t="n">
        <v>45423.53280092592</v>
      </c>
      <c r="I7989" t="b">
        <v>1</v>
      </c>
      <c r="J7989" t="b">
        <v>0</v>
      </c>
      <c r="K7989" t="inlineStr">
        <is>
          <t>Italy</t>
        </is>
      </c>
      <c r="L7989" t="inlineStr"/>
      <c r="M7989" t="inlineStr"/>
      <c r="N7989" t="inlineStr"/>
      <c r="O7989" t="inlineStr">
        <is>
          <t>HRM</t>
        </is>
      </c>
      <c r="P7989" t="inlineStr">
        <is>
          <t>['python', 'airflow', 'gdpr']</t>
        </is>
      </c>
      <c r="Q7989" t="inlineStr">
        <is>
          <t>{'libraries': ['airflow', 'gdpr'], 'programming': ['python']}</t>
        </is>
      </c>
    </row>
    <row r="7990">
      <c r="A7990" t="inlineStr">
        <is>
          <t>Cloud Engineer</t>
        </is>
      </c>
      <c r="B7990" t="inlineStr">
        <is>
          <t>Engineering Manager</t>
        </is>
      </c>
      <c r="C7990" t="inlineStr">
        <is>
          <t>Chile</t>
        </is>
      </c>
      <c r="D7990" t="inlineStr">
        <is>
          <t>via BeBee</t>
        </is>
      </c>
      <c r="E7990" t="inlineStr">
        <is>
          <t>Full-time</t>
        </is>
      </c>
      <c r="F7990" t="b">
        <v>0</v>
      </c>
      <c r="G7990" t="inlineStr">
        <is>
          <t>Chile</t>
        </is>
      </c>
      <c r="H7990" s="2" t="n">
        <v>45437.52928240741</v>
      </c>
      <c r="I7990" t="b">
        <v>0</v>
      </c>
      <c r="J7990" t="b">
        <v>0</v>
      </c>
      <c r="K7990" t="inlineStr">
        <is>
          <t>Chile</t>
        </is>
      </c>
      <c r="L7990" t="inlineStr"/>
      <c r="M7990" t="inlineStr"/>
      <c r="N7990" t="inlineStr"/>
      <c r="O7990" t="inlineStr">
        <is>
          <t>Canonical</t>
        </is>
      </c>
      <c r="P7990" t="inlineStr">
        <is>
          <t>['nosql', 'sql', 'python', 'golang', 'mysql', 'spark', 'ubuntu', 'kubernetes']</t>
        </is>
      </c>
      <c r="Q7990" t="inlineStr">
        <is>
          <t>{'databases': ['mysql'], 'libraries': ['spark'], 'os': ['ubuntu'], 'other': ['kubernetes'], 'programming': ['nosql', 'sql', 'python', 'golang']}</t>
        </is>
      </c>
    </row>
    <row r="7991">
      <c r="A7991" t="inlineStr">
        <is>
          <t>Machine Learning Engineer</t>
        </is>
      </c>
      <c r="B7991" t="inlineStr">
        <is>
          <t>️ Junior Machine Learning Engineer</t>
        </is>
      </c>
      <c r="C7991" t="inlineStr">
        <is>
          <t>Bern, Switzerland</t>
        </is>
      </c>
      <c r="D7991" t="inlineStr">
        <is>
          <t>via Indeed Suisse</t>
        </is>
      </c>
      <c r="E7991" t="inlineStr">
        <is>
          <t>Full-time</t>
        </is>
      </c>
      <c r="F7991" t="b">
        <v>0</v>
      </c>
      <c r="G7991" t="inlineStr">
        <is>
          <t>Switzerland</t>
        </is>
      </c>
      <c r="H7991" s="2" t="n">
        <v>45420.53412037037</v>
      </c>
      <c r="I7991" t="b">
        <v>0</v>
      </c>
      <c r="J7991" t="b">
        <v>0</v>
      </c>
      <c r="K7991" t="inlineStr">
        <is>
          <t>Switzerland</t>
        </is>
      </c>
      <c r="L7991" t="inlineStr"/>
      <c r="M7991" t="inlineStr"/>
      <c r="N7991" t="inlineStr"/>
      <c r="O7991" t="inlineStr">
        <is>
          <t>dataroots</t>
        </is>
      </c>
      <c r="P7991" t="inlineStr">
        <is>
          <t>['python', 'sql', 'r', 'javascript', 'aws', 'gcp', 'azure', 'databricks', 'spark', 'excel', 'kubernetes', 'terraform']</t>
        </is>
      </c>
      <c r="Q7991" t="inlineStr">
        <is>
          <t>{'analyst_tools': ['excel'], 'cloud': ['aws', 'gcp', 'azure', 'databricks'], 'libraries': ['spark'], 'other': ['kubernetes', 'terraform'], 'programming': ['python', 'sql', 'r', 'javascript']}</t>
        </is>
      </c>
    </row>
    <row r="7992">
      <c r="A7992" t="inlineStr">
        <is>
          <t>Data Analyst</t>
        </is>
      </c>
      <c r="B7992" t="inlineStr">
        <is>
          <t>Data &amp; Strategy Analyst</t>
        </is>
      </c>
      <c r="C7992" t="inlineStr">
        <is>
          <t>United Kingdom</t>
        </is>
      </c>
      <c r="D7992" t="inlineStr">
        <is>
          <t>via LinkedIn</t>
        </is>
      </c>
      <c r="E7992" t="inlineStr">
        <is>
          <t>Full-time</t>
        </is>
      </c>
      <c r="F7992" t="b">
        <v>0</v>
      </c>
      <c r="G7992" t="inlineStr">
        <is>
          <t>United Kingdom</t>
        </is>
      </c>
      <c r="H7992" s="2" t="n">
        <v>45425.51400462963</v>
      </c>
      <c r="I7992" t="b">
        <v>1</v>
      </c>
      <c r="J7992" t="b">
        <v>0</v>
      </c>
      <c r="K7992" t="inlineStr">
        <is>
          <t>United Kingdom</t>
        </is>
      </c>
      <c r="L7992" t="inlineStr"/>
      <c r="M7992" t="inlineStr"/>
      <c r="N7992" t="inlineStr"/>
      <c r="O7992" t="inlineStr">
        <is>
          <t>Everyone TV</t>
        </is>
      </c>
      <c r="P7992" t="inlineStr">
        <is>
          <t>['excel']</t>
        </is>
      </c>
      <c r="Q7992" t="inlineStr">
        <is>
          <t>{'analyst_tools': ['excel']}</t>
        </is>
      </c>
    </row>
    <row r="7993">
      <c r="A7993" t="inlineStr">
        <is>
          <t>Data Analyst</t>
        </is>
      </c>
      <c r="B7993" t="inlineStr">
        <is>
          <t>Temp Data Analyst ($12/h) #HMST</t>
        </is>
      </c>
      <c r="C7993" t="inlineStr">
        <is>
          <t>Singapore</t>
        </is>
      </c>
      <c r="D7993" t="inlineStr">
        <is>
          <t>via LinkedIn</t>
        </is>
      </c>
      <c r="E7993" t="inlineStr">
        <is>
          <t>Temp work</t>
        </is>
      </c>
      <c r="F7993" t="b">
        <v>0</v>
      </c>
      <c r="G7993" t="inlineStr">
        <is>
          <t>Singapore</t>
        </is>
      </c>
      <c r="H7993" s="2" t="n">
        <v>45439.509375</v>
      </c>
      <c r="I7993" t="b">
        <v>1</v>
      </c>
      <c r="J7993" t="b">
        <v>0</v>
      </c>
      <c r="K7993" t="inlineStr">
        <is>
          <t>Singapore</t>
        </is>
      </c>
      <c r="L7993" t="inlineStr"/>
      <c r="M7993" t="inlineStr"/>
      <c r="N7993" t="inlineStr"/>
      <c r="O7993" t="inlineStr">
        <is>
          <t>Jobscentral</t>
        </is>
      </c>
      <c r="P7993" t="inlineStr">
        <is>
          <t>['express']</t>
        </is>
      </c>
      <c r="Q7993" t="inlineStr">
        <is>
          <t>{'webframeworks': ['express']}</t>
        </is>
      </c>
    </row>
    <row r="7994">
      <c r="A7994" t="inlineStr">
        <is>
          <t>Senior Data Engineer</t>
        </is>
      </c>
      <c r="B7994" t="inlineStr">
        <is>
          <t>Senior Data Engineer</t>
        </is>
      </c>
      <c r="C7994" t="inlineStr">
        <is>
          <t>Canada</t>
        </is>
      </c>
      <c r="D7994" t="inlineStr">
        <is>
          <t>via Built In</t>
        </is>
      </c>
      <c r="E7994" t="inlineStr">
        <is>
          <t>Full-time</t>
        </is>
      </c>
      <c r="F7994" t="b">
        <v>0</v>
      </c>
      <c r="G7994" t="inlineStr">
        <is>
          <t>Canada</t>
        </is>
      </c>
      <c r="H7994" s="2" t="n">
        <v>45441.51945601852</v>
      </c>
      <c r="I7994" t="b">
        <v>1</v>
      </c>
      <c r="J7994" t="b">
        <v>0</v>
      </c>
      <c r="K7994" t="inlineStr">
        <is>
          <t>Canada</t>
        </is>
      </c>
      <c r="L7994" t="inlineStr">
        <is>
          <t>year</t>
        </is>
      </c>
      <c r="M7994" t="n">
        <v>52500</v>
      </c>
      <c r="N7994" t="inlineStr"/>
      <c r="O7994" t="inlineStr">
        <is>
          <t>Remote</t>
        </is>
      </c>
      <c r="P7994" t="inlineStr">
        <is>
          <t>['sql', 'python', 'aws', 'snowflake', 'redshift', 'airflow', 'gitlab', 'github', 'jenkins']</t>
        </is>
      </c>
      <c r="Q7994" t="inlineStr">
        <is>
          <t>{'cloud': ['aws', 'snowflake', 'redshift'], 'libraries': ['airflow'], 'other': ['gitlab', 'github', 'jenkins'], 'programming': ['sql', 'python']}</t>
        </is>
      </c>
    </row>
    <row r="7995">
      <c r="A7995" t="inlineStr">
        <is>
          <t>Data Engineer</t>
        </is>
      </c>
      <c r="B7995" t="inlineStr">
        <is>
          <t>Data Engineer (MI Reporting)</t>
        </is>
      </c>
      <c r="C7995" t="inlineStr">
        <is>
          <t>Dublin, Ireland</t>
        </is>
      </c>
      <c r="D7995" t="inlineStr">
        <is>
          <t>via Trust In SODA</t>
        </is>
      </c>
      <c r="E7995" t="inlineStr">
        <is>
          <t>Full-time</t>
        </is>
      </c>
      <c r="F7995" t="b">
        <v>0</v>
      </c>
      <c r="G7995" t="inlineStr">
        <is>
          <t>Ireland</t>
        </is>
      </c>
      <c r="H7995" s="2" t="n">
        <v>45413.52373842592</v>
      </c>
      <c r="I7995" t="b">
        <v>1</v>
      </c>
      <c r="J7995" t="b">
        <v>0</v>
      </c>
      <c r="K7995" t="inlineStr">
        <is>
          <t>Ireland</t>
        </is>
      </c>
      <c r="L7995" t="inlineStr"/>
      <c r="M7995" t="inlineStr"/>
      <c r="N7995" t="inlineStr"/>
      <c r="O7995" t="inlineStr">
        <is>
          <t>SODA</t>
        </is>
      </c>
      <c r="P7995" t="inlineStr">
        <is>
          <t>['go', 'azure', 'ssis', 'tableau']</t>
        </is>
      </c>
      <c r="Q7995" t="inlineStr">
        <is>
          <t>{'analyst_tools': ['ssis', 'tableau'], 'cloud': ['azure'], 'programming': ['go']}</t>
        </is>
      </c>
    </row>
    <row r="7996">
      <c r="A7996" t="inlineStr">
        <is>
          <t>Data Scientist</t>
        </is>
      </c>
      <c r="B7996" t="inlineStr">
        <is>
          <t>Manager, Statistical Data Sciences</t>
        </is>
      </c>
      <c r="C7996" t="inlineStr">
        <is>
          <t>Neo Psychiko, Greece</t>
        </is>
      </c>
      <c r="D7996" t="inlineStr">
        <is>
          <t>via Built In</t>
        </is>
      </c>
      <c r="E7996" t="inlineStr">
        <is>
          <t>Full-time</t>
        </is>
      </c>
      <c r="F7996" t="b">
        <v>0</v>
      </c>
      <c r="G7996" t="inlineStr">
        <is>
          <t>Greece</t>
        </is>
      </c>
      <c r="H7996" s="2" t="n">
        <v>45443.51832175926</v>
      </c>
      <c r="I7996" t="b">
        <v>0</v>
      </c>
      <c r="J7996" t="b">
        <v>0</v>
      </c>
      <c r="K7996" t="inlineStr">
        <is>
          <t>Greece</t>
        </is>
      </c>
      <c r="L7996" t="inlineStr"/>
      <c r="M7996" t="inlineStr"/>
      <c r="N7996" t="inlineStr"/>
      <c r="O7996" t="inlineStr">
        <is>
          <t>Pfizer</t>
        </is>
      </c>
      <c r="P7996" t="inlineStr">
        <is>
          <t>['sas', 'sas', 'r', 'python']</t>
        </is>
      </c>
      <c r="Q7996" t="inlineStr">
        <is>
          <t>{'analyst_tools': ['sas'], 'programming': ['sas', 'r', 'python']}</t>
        </is>
      </c>
    </row>
    <row r="7997">
      <c r="A7997" t="inlineStr">
        <is>
          <t>Data Scientist</t>
        </is>
      </c>
      <c r="B7997" t="inlineStr">
        <is>
          <t>DATA SCIENTIST</t>
        </is>
      </c>
      <c r="C7997" t="inlineStr">
        <is>
          <t>Paris, France</t>
        </is>
      </c>
      <c r="D7997" t="inlineStr">
        <is>
          <t>via LinkedIn</t>
        </is>
      </c>
      <c r="E7997" t="inlineStr">
        <is>
          <t>Full-time and Contractor</t>
        </is>
      </c>
      <c r="F7997" t="b">
        <v>0</v>
      </c>
      <c r="G7997" t="inlineStr">
        <is>
          <t>France</t>
        </is>
      </c>
      <c r="H7997" s="2" t="n">
        <v>45439.51355324074</v>
      </c>
      <c r="I7997" t="b">
        <v>0</v>
      </c>
      <c r="J7997" t="b">
        <v>0</v>
      </c>
      <c r="K7997" t="inlineStr">
        <is>
          <t>France</t>
        </is>
      </c>
      <c r="L7997" t="inlineStr"/>
      <c r="M7997" t="inlineStr"/>
      <c r="N7997" t="inlineStr"/>
      <c r="O7997" t="inlineStr">
        <is>
          <t>STATION F</t>
        </is>
      </c>
      <c r="P7997" t="inlineStr">
        <is>
          <t>['python', 'sql', 'nosql', 'neo4j', 'azure', 'hadoop', 'unix', 'terminal']</t>
        </is>
      </c>
      <c r="Q7997" t="inlineStr">
        <is>
          <t>{'cloud': ['azure'], 'databases': ['neo4j'], 'libraries': ['hadoop'], 'os': ['unix'], 'other': ['terminal'], 'programming': ['python', 'sql', 'nosql']}</t>
        </is>
      </c>
    </row>
    <row r="7998">
      <c r="A7998" t="inlineStr">
        <is>
          <t>Data Analyst</t>
        </is>
      </c>
      <c r="B7998" t="inlineStr">
        <is>
          <t>Business Intelligence Data Analyst at Crestron Electronics in...</t>
        </is>
      </c>
      <c r="C7998" t="inlineStr">
        <is>
          <t>Cypress, CA</t>
        </is>
      </c>
      <c r="D7998" t="inlineStr">
        <is>
          <t>via Cypress, CA - Geebo</t>
        </is>
      </c>
      <c r="E7998" t="inlineStr">
        <is>
          <t>Full-time</t>
        </is>
      </c>
      <c r="F7998" t="b">
        <v>0</v>
      </c>
      <c r="G7998" t="inlineStr">
        <is>
          <t>California, United States</t>
        </is>
      </c>
      <c r="H7998" s="2" t="n">
        <v>45438.9962037037</v>
      </c>
      <c r="I7998" t="b">
        <v>1</v>
      </c>
      <c r="J7998" t="b">
        <v>0</v>
      </c>
      <c r="K7998" t="inlineStr">
        <is>
          <t>United States</t>
        </is>
      </c>
      <c r="L7998" t="inlineStr">
        <is>
          <t>hour</t>
        </is>
      </c>
      <c r="M7998" t="inlineStr"/>
      <c r="N7998" t="n">
        <v>24</v>
      </c>
      <c r="O7998" t="inlineStr">
        <is>
          <t>Crestron Electronics</t>
        </is>
      </c>
      <c r="P7998" t="inlineStr">
        <is>
          <t>['sql', 't-sql', 'excel', 'power bi']</t>
        </is>
      </c>
      <c r="Q7998" t="inlineStr">
        <is>
          <t>{'analyst_tools': ['excel', 'power bi'], 'programming': ['sql', 't-sql']}</t>
        </is>
      </c>
    </row>
    <row r="7999">
      <c r="A7999" t="inlineStr">
        <is>
          <t>Data Scientist</t>
        </is>
      </c>
      <c r="B7999" t="inlineStr">
        <is>
          <t>Data Science Python Avanzado</t>
        </is>
      </c>
      <c r="C7999" t="inlineStr">
        <is>
          <t>Santiago, Chile</t>
        </is>
      </c>
      <c r="D7999" t="inlineStr">
        <is>
          <t>via Trabajo.org - Vacantes De Empleo, Trabajo</t>
        </is>
      </c>
      <c r="E7999" t="inlineStr">
        <is>
          <t>Full-time</t>
        </is>
      </c>
      <c r="F7999" t="b">
        <v>0</v>
      </c>
      <c r="G7999" t="inlineStr">
        <is>
          <t>Chile</t>
        </is>
      </c>
      <c r="H7999" s="2" t="n">
        <v>45416.5312037037</v>
      </c>
      <c r="I7999" t="b">
        <v>0</v>
      </c>
      <c r="J7999" t="b">
        <v>0</v>
      </c>
      <c r="K7999" t="inlineStr">
        <is>
          <t>Chile</t>
        </is>
      </c>
      <c r="L7999" t="inlineStr"/>
      <c r="M7999" t="inlineStr"/>
      <c r="N7999" t="inlineStr"/>
      <c r="O7999" t="inlineStr">
        <is>
          <t>KPaz</t>
        </is>
      </c>
      <c r="P7999" t="inlineStr">
        <is>
          <t>['python', 'r', 'aws']</t>
        </is>
      </c>
      <c r="Q7999" t="inlineStr">
        <is>
          <t>{'cloud': ['aws'], 'programming': ['python', 'r']}</t>
        </is>
      </c>
    </row>
    <row r="8000">
      <c r="A8000" t="inlineStr">
        <is>
          <t>Senior Data Engineer</t>
        </is>
      </c>
      <c r="B8000" t="inlineStr">
        <is>
          <t>Senior Azure data engineer</t>
        </is>
      </c>
      <c r="C8000" t="inlineStr">
        <is>
          <t>Ahmedabad, Gujarat, India</t>
        </is>
      </c>
      <c r="D8000" t="inlineStr">
        <is>
          <t>via LinkedIn</t>
        </is>
      </c>
      <c r="E8000" t="inlineStr">
        <is>
          <t>Full-time</t>
        </is>
      </c>
      <c r="F8000" t="b">
        <v>0</v>
      </c>
      <c r="G8000" t="inlineStr">
        <is>
          <t>India</t>
        </is>
      </c>
      <c r="H8000" s="2" t="n">
        <v>45419.50859953704</v>
      </c>
      <c r="I8000" t="b">
        <v>0</v>
      </c>
      <c r="J8000" t="b">
        <v>0</v>
      </c>
      <c r="K8000" t="inlineStr">
        <is>
          <t>India</t>
        </is>
      </c>
      <c r="L8000" t="inlineStr"/>
      <c r="M8000" t="inlineStr"/>
      <c r="N8000" t="inlineStr"/>
      <c r="O8000" t="inlineStr">
        <is>
          <t>Shreeji Data Analytics</t>
        </is>
      </c>
      <c r="P8000" t="inlineStr">
        <is>
          <t>['sql', 'python', 'scala', 'azure', 'databricks']</t>
        </is>
      </c>
      <c r="Q8000" t="inlineStr">
        <is>
          <t>{'cloud': ['azure', 'databricks'], 'programming': ['sql', 'python', 'scala']}</t>
        </is>
      </c>
    </row>
    <row r="8001">
      <c r="A8001" t="inlineStr">
        <is>
          <t>Senior Data Engineer</t>
        </is>
      </c>
      <c r="B8001" t="inlineStr">
        <is>
          <t>Senior AWS Data Engineer</t>
        </is>
      </c>
      <c r="C8001" t="inlineStr">
        <is>
          <t>London, UK</t>
        </is>
      </c>
      <c r="D8001" t="inlineStr">
        <is>
          <t>via Jobs</t>
        </is>
      </c>
      <c r="E8001" t="inlineStr">
        <is>
          <t>Full-time</t>
        </is>
      </c>
      <c r="F8001" t="b">
        <v>0</v>
      </c>
      <c r="G8001" t="inlineStr">
        <is>
          <t>United Kingdom</t>
        </is>
      </c>
      <c r="H8001" s="2" t="n">
        <v>45439.066875</v>
      </c>
      <c r="I8001" t="b">
        <v>1</v>
      </c>
      <c r="J8001" t="b">
        <v>0</v>
      </c>
      <c r="K8001" t="inlineStr">
        <is>
          <t>United Kingdom</t>
        </is>
      </c>
      <c r="L8001" t="inlineStr"/>
      <c r="M8001" t="inlineStr"/>
      <c r="N8001" t="inlineStr"/>
      <c r="O8001" t="inlineStr">
        <is>
          <t>Xcede</t>
        </is>
      </c>
      <c r="P8001" t="inlineStr">
        <is>
          <t>['python', 'aws', 'kubernetes', 'docker']</t>
        </is>
      </c>
      <c r="Q8001" t="inlineStr">
        <is>
          <t>{'cloud': ['aws'], 'other': ['kubernetes', 'docker'], 'programming': ['python']}</t>
        </is>
      </c>
    </row>
    <row r="8002">
      <c r="A8002" t="inlineStr">
        <is>
          <t>Machine Learning Engineer</t>
        </is>
      </c>
      <c r="B8002" t="inlineStr">
        <is>
          <t>Staff machine learning</t>
        </is>
      </c>
      <c r="C8002" t="inlineStr">
        <is>
          <t>Florissant, MO</t>
        </is>
      </c>
      <c r="D8002" t="inlineStr">
        <is>
          <t>via Talent.com</t>
        </is>
      </c>
      <c r="E8002" t="inlineStr">
        <is>
          <t>Full-time</t>
        </is>
      </c>
      <c r="F8002" t="b">
        <v>0</v>
      </c>
      <c r="G8002" t="inlineStr">
        <is>
          <t>Illinois, United States</t>
        </is>
      </c>
      <c r="H8002" s="2" t="n">
        <v>45438.99788194444</v>
      </c>
      <c r="I8002" t="b">
        <v>0</v>
      </c>
      <c r="J8002" t="b">
        <v>0</v>
      </c>
      <c r="K8002" t="inlineStr">
        <is>
          <t>United States</t>
        </is>
      </c>
      <c r="L8002" t="inlineStr"/>
      <c r="M8002" t="inlineStr"/>
      <c r="N8002" t="inlineStr"/>
      <c r="O8002" t="inlineStr">
        <is>
          <t>VirtualVocations</t>
        </is>
      </c>
      <c r="P8002" t="inlineStr"/>
      <c r="Q8002" t="inlineStr"/>
    </row>
    <row r="8003">
      <c r="A8003" t="inlineStr">
        <is>
          <t>Data Analyst</t>
        </is>
      </c>
      <c r="B8003" t="inlineStr">
        <is>
          <t>Data Analyst</t>
        </is>
      </c>
      <c r="C8003" t="inlineStr">
        <is>
          <t>Birmingham, UK</t>
        </is>
      </c>
      <c r="D8003" t="inlineStr">
        <is>
          <t>via LinkedIn</t>
        </is>
      </c>
      <c r="E8003" t="inlineStr">
        <is>
          <t>Full-time</t>
        </is>
      </c>
      <c r="F8003" t="b">
        <v>0</v>
      </c>
      <c r="G8003" t="inlineStr">
        <is>
          <t>United Kingdom</t>
        </is>
      </c>
      <c r="H8003" s="2" t="n">
        <v>45441.51729166666</v>
      </c>
      <c r="I8003" t="b">
        <v>0</v>
      </c>
      <c r="J8003" t="b">
        <v>0</v>
      </c>
      <c r="K8003" t="inlineStr">
        <is>
          <t>United Kingdom</t>
        </is>
      </c>
      <c r="L8003" t="inlineStr"/>
      <c r="M8003" t="inlineStr"/>
      <c r="N8003" t="inlineStr"/>
      <c r="O8003" t="inlineStr">
        <is>
          <t>Balfour Beatty VINCI</t>
        </is>
      </c>
      <c r="P8003" t="inlineStr">
        <is>
          <t>['excel']</t>
        </is>
      </c>
      <c r="Q8003" t="inlineStr">
        <is>
          <t>{'analyst_tools': ['excel']}</t>
        </is>
      </c>
    </row>
    <row r="8004">
      <c r="A8004" t="inlineStr">
        <is>
          <t>Data Analyst</t>
        </is>
      </c>
      <c r="B8004" t="inlineStr">
        <is>
          <t>Technical Data Product Manager</t>
        </is>
      </c>
      <c r="C8004" t="inlineStr">
        <is>
          <t>Harju County, Estonia</t>
        </is>
      </c>
      <c r="D8004" t="inlineStr">
        <is>
          <t>via Built In</t>
        </is>
      </c>
      <c r="E8004" t="inlineStr">
        <is>
          <t>Full-time</t>
        </is>
      </c>
      <c r="F8004" t="b">
        <v>0</v>
      </c>
      <c r="G8004" t="inlineStr">
        <is>
          <t>Estonia</t>
        </is>
      </c>
      <c r="H8004" s="2" t="n">
        <v>45421.52836805556</v>
      </c>
      <c r="I8004" t="b">
        <v>1</v>
      </c>
      <c r="J8004" t="b">
        <v>0</v>
      </c>
      <c r="K8004" t="inlineStr">
        <is>
          <t>Estonia</t>
        </is>
      </c>
      <c r="L8004" t="inlineStr"/>
      <c r="M8004" t="inlineStr"/>
      <c r="N8004" t="inlineStr"/>
      <c r="O8004" t="inlineStr">
        <is>
          <t>Pipedrive</t>
        </is>
      </c>
      <c r="P8004" t="inlineStr"/>
      <c r="Q8004" t="inlineStr"/>
    </row>
    <row r="8005">
      <c r="A8005" t="inlineStr">
        <is>
          <t>Data Scientist</t>
        </is>
      </c>
      <c r="B8005" t="inlineStr">
        <is>
          <t>Apprenti/e Data scientist IA générative F/H</t>
        </is>
      </c>
      <c r="C8005" t="inlineStr">
        <is>
          <t>Réau, France</t>
        </is>
      </c>
      <c r="D8005" t="inlineStr">
        <is>
          <t>via Indeed</t>
        </is>
      </c>
      <c r="E8005" t="inlineStr">
        <is>
          <t>Full-time</t>
        </is>
      </c>
      <c r="F8005" t="b">
        <v>0</v>
      </c>
      <c r="G8005" t="inlineStr">
        <is>
          <t>France</t>
        </is>
      </c>
      <c r="H8005" s="2" t="n">
        <v>45429.51785879629</v>
      </c>
      <c r="I8005" t="b">
        <v>0</v>
      </c>
      <c r="J8005" t="b">
        <v>0</v>
      </c>
      <c r="K8005" t="inlineStr">
        <is>
          <t>France</t>
        </is>
      </c>
      <c r="L8005" t="inlineStr"/>
      <c r="M8005" t="inlineStr"/>
      <c r="N8005" t="inlineStr"/>
      <c r="O8005" t="inlineStr">
        <is>
          <t>Safran</t>
        </is>
      </c>
      <c r="P8005" t="inlineStr">
        <is>
          <t>['python', 'sql', 'hugging face', 'pytorch', 'pyspark']</t>
        </is>
      </c>
      <c r="Q8005" t="inlineStr">
        <is>
          <t>{'libraries': ['hugging face', 'pytorch', 'pyspark'], 'programming': ['python', 'sql']}</t>
        </is>
      </c>
    </row>
    <row r="8006">
      <c r="A8006" t="inlineStr">
        <is>
          <t>Data Engineer</t>
        </is>
      </c>
      <c r="B8006" t="inlineStr">
        <is>
          <t>Data Analytics Engineer</t>
        </is>
      </c>
      <c r="C8006" t="inlineStr">
        <is>
          <t>Poland</t>
        </is>
      </c>
      <c r="D8006" t="inlineStr">
        <is>
          <t>via Jooble</t>
        </is>
      </c>
      <c r="E8006" t="inlineStr">
        <is>
          <t>Full-time</t>
        </is>
      </c>
      <c r="F8006" t="b">
        <v>0</v>
      </c>
      <c r="G8006" t="inlineStr">
        <is>
          <t>Poland</t>
        </is>
      </c>
      <c r="H8006" s="2" t="n">
        <v>45425.51181712963</v>
      </c>
      <c r="I8006" t="b">
        <v>1</v>
      </c>
      <c r="J8006" t="b">
        <v>0</v>
      </c>
      <c r="K8006" t="inlineStr">
        <is>
          <t>Poland</t>
        </is>
      </c>
      <c r="L8006" t="inlineStr"/>
      <c r="M8006" t="inlineStr"/>
      <c r="N8006" t="inlineStr"/>
      <c r="O8006" t="inlineStr">
        <is>
          <t>Data Science UA</t>
        </is>
      </c>
      <c r="P8006" t="inlineStr">
        <is>
          <t>['snowflake', 'tableau', 'flow']</t>
        </is>
      </c>
      <c r="Q8006" t="inlineStr">
        <is>
          <t>{'analyst_tools': ['tableau'], 'cloud': ['snowflake'], 'other': ['flow']}</t>
        </is>
      </c>
    </row>
    <row r="8007">
      <c r="A8007" t="inlineStr">
        <is>
          <t>Data Analyst</t>
        </is>
      </c>
      <c r="B8007" t="inlineStr">
        <is>
          <t>Data-analist</t>
        </is>
      </c>
      <c r="C8007" t="inlineStr">
        <is>
          <t>Vilvoorde, Belgium</t>
        </is>
      </c>
      <c r="D8007" t="inlineStr">
        <is>
          <t>via LinkedIn</t>
        </is>
      </c>
      <c r="E8007" t="inlineStr">
        <is>
          <t>Full-time</t>
        </is>
      </c>
      <c r="F8007" t="b">
        <v>0</v>
      </c>
      <c r="G8007" t="inlineStr">
        <is>
          <t>Belgium</t>
        </is>
      </c>
      <c r="H8007" s="2" t="n">
        <v>45435.56180555555</v>
      </c>
      <c r="I8007" t="b">
        <v>0</v>
      </c>
      <c r="J8007" t="b">
        <v>0</v>
      </c>
      <c r="K8007" t="inlineStr">
        <is>
          <t>Belgium</t>
        </is>
      </c>
      <c r="L8007" t="inlineStr"/>
      <c r="M8007" t="inlineStr"/>
      <c r="N8007" t="inlineStr"/>
      <c r="O8007" t="inlineStr">
        <is>
          <t>Hays</t>
        </is>
      </c>
      <c r="P8007" t="inlineStr"/>
      <c r="Q8007" t="inlineStr"/>
    </row>
    <row r="8008">
      <c r="A8008" t="inlineStr">
        <is>
          <t>Data Engineer</t>
        </is>
      </c>
      <c r="B8008" t="inlineStr">
        <is>
          <t>Graduate Data Engineer - Rewarding Work</t>
        </is>
      </c>
      <c r="C8008" t="inlineStr">
        <is>
          <t>London, UK</t>
        </is>
      </c>
      <c r="D8008" t="inlineStr">
        <is>
          <t>via GrabJobs</t>
        </is>
      </c>
      <c r="E8008" t="inlineStr">
        <is>
          <t>Full-time</t>
        </is>
      </c>
      <c r="F8008" t="b">
        <v>0</v>
      </c>
      <c r="G8008" t="inlineStr">
        <is>
          <t>United Kingdom</t>
        </is>
      </c>
      <c r="H8008" s="2" t="n">
        <v>45428.50875</v>
      </c>
      <c r="I8008" t="b">
        <v>0</v>
      </c>
      <c r="J8008" t="b">
        <v>0</v>
      </c>
      <c r="K8008" t="inlineStr">
        <is>
          <t>United Kingdom</t>
        </is>
      </c>
      <c r="L8008" t="inlineStr"/>
      <c r="M8008" t="inlineStr"/>
      <c r="N8008" t="inlineStr"/>
      <c r="O8008" t="inlineStr">
        <is>
          <t>Aiimi Ltd</t>
        </is>
      </c>
      <c r="P8008" t="inlineStr">
        <is>
          <t>['python', 'java', 'scala', 'sql', 'nosql', 'hadoop', 'spark', 'flow']</t>
        </is>
      </c>
      <c r="Q8008" t="inlineStr">
        <is>
          <t>{'libraries': ['hadoop', 'spark'], 'other': ['flow'], 'programming': ['python', 'java', 'scala', 'sql', 'nosql']}</t>
        </is>
      </c>
    </row>
    <row r="8009">
      <c r="A8009" t="inlineStr">
        <is>
          <t>Data Analyst</t>
        </is>
      </c>
      <c r="B8009" t="inlineStr">
        <is>
          <t>Analyst Geoinformation</t>
        </is>
      </c>
      <c r="C8009" t="inlineStr">
        <is>
          <t>Iași, Romania</t>
        </is>
      </c>
      <c r="D8009" t="inlineStr">
        <is>
          <t>via Jobs At Arcadis</t>
        </is>
      </c>
      <c r="E8009" t="inlineStr">
        <is>
          <t>Full-time</t>
        </is>
      </c>
      <c r="F8009" t="b">
        <v>0</v>
      </c>
      <c r="G8009" t="inlineStr">
        <is>
          <t>Romania</t>
        </is>
      </c>
      <c r="H8009" s="2" t="n">
        <v>45421.50913194445</v>
      </c>
      <c r="I8009" t="b">
        <v>0</v>
      </c>
      <c r="J8009" t="b">
        <v>0</v>
      </c>
      <c r="K8009" t="inlineStr">
        <is>
          <t>Romania</t>
        </is>
      </c>
      <c r="L8009" t="inlineStr"/>
      <c r="M8009" t="inlineStr"/>
      <c r="N8009" t="inlineStr"/>
      <c r="O8009" t="inlineStr">
        <is>
          <t>Arcadis</t>
        </is>
      </c>
      <c r="P8009" t="inlineStr"/>
      <c r="Q8009" t="inlineStr"/>
    </row>
    <row r="8010">
      <c r="A8010" t="inlineStr">
        <is>
          <t>Business Analyst</t>
        </is>
      </c>
      <c r="B8010" t="inlineStr">
        <is>
          <t>Business Systems Analyst</t>
        </is>
      </c>
      <c r="C8010" t="inlineStr">
        <is>
          <t>Hyderabad, Telangana, India</t>
        </is>
      </c>
      <c r="D8010" t="inlineStr">
        <is>
          <t>via Shine</t>
        </is>
      </c>
      <c r="E8010" t="inlineStr">
        <is>
          <t>Full-time</t>
        </is>
      </c>
      <c r="F8010" t="b">
        <v>0</v>
      </c>
      <c r="G8010" t="inlineStr">
        <is>
          <t>India</t>
        </is>
      </c>
      <c r="H8010" s="2" t="n">
        <v>45421.51025462963</v>
      </c>
      <c r="I8010" t="b">
        <v>0</v>
      </c>
      <c r="J8010" t="b">
        <v>0</v>
      </c>
      <c r="K8010" t="inlineStr">
        <is>
          <t>India</t>
        </is>
      </c>
      <c r="L8010" t="inlineStr"/>
      <c r="M8010" t="inlineStr"/>
      <c r="N8010" t="inlineStr"/>
      <c r="O8010" t="inlineStr">
        <is>
          <t>TARASRI by Tibarumal Gems &amp; Jewels</t>
        </is>
      </c>
      <c r="P8010" t="inlineStr"/>
      <c r="Q8010" t="inlineStr"/>
    </row>
    <row r="8011">
      <c r="A8011" t="inlineStr">
        <is>
          <t>Data Analyst</t>
        </is>
      </c>
      <c r="B8011" t="inlineStr">
        <is>
          <t>Data Analyst</t>
        </is>
      </c>
      <c r="C8011" t="inlineStr">
        <is>
          <t>New York, NY</t>
        </is>
      </c>
      <c r="D8011" t="inlineStr">
        <is>
          <t>via DataAnalyst.com</t>
        </is>
      </c>
      <c r="E8011" t="inlineStr">
        <is>
          <t>Full-time</t>
        </is>
      </c>
      <c r="F8011" t="b">
        <v>0</v>
      </c>
      <c r="G8011" t="inlineStr">
        <is>
          <t>New York, United States</t>
        </is>
      </c>
      <c r="H8011" s="2" t="n">
        <v>45438.9956712963</v>
      </c>
      <c r="I8011" t="b">
        <v>1</v>
      </c>
      <c r="J8011" t="b">
        <v>0</v>
      </c>
      <c r="K8011" t="inlineStr">
        <is>
          <t>United States</t>
        </is>
      </c>
      <c r="L8011" t="inlineStr">
        <is>
          <t>year</t>
        </is>
      </c>
      <c r="M8011" t="n">
        <v>79000</v>
      </c>
      <c r="N8011" t="inlineStr"/>
      <c r="O8011" t="inlineStr">
        <is>
          <t>BBC</t>
        </is>
      </c>
      <c r="P8011" t="inlineStr">
        <is>
          <t>['go', 'sql', 'python', 'r', 'snowflake', 'tableau', 'power bi', 'qlik']</t>
        </is>
      </c>
      <c r="Q8011" t="inlineStr">
        <is>
          <t>{'analyst_tools': ['tableau', 'power bi', 'qlik'], 'cloud': ['snowflake'], 'programming': ['go', 'sql', 'python', 'r']}</t>
        </is>
      </c>
    </row>
    <row r="8012">
      <c r="A8012" t="inlineStr">
        <is>
          <t>Data Analyst</t>
        </is>
      </c>
      <c r="B8012" t="inlineStr">
        <is>
          <t>Data Analyst</t>
        </is>
      </c>
      <c r="C8012" t="inlineStr">
        <is>
          <t>Los Angeles, CA</t>
        </is>
      </c>
      <c r="D8012" t="inlineStr">
        <is>
          <t>via DataAnalyst.com</t>
        </is>
      </c>
      <c r="E8012" t="inlineStr">
        <is>
          <t>Full-time</t>
        </is>
      </c>
      <c r="F8012" t="b">
        <v>0</v>
      </c>
      <c r="G8012" t="inlineStr">
        <is>
          <t>California, United States</t>
        </is>
      </c>
      <c r="H8012" s="2" t="n">
        <v>45438.99642361111</v>
      </c>
      <c r="I8012" t="b">
        <v>0</v>
      </c>
      <c r="J8012" t="b">
        <v>0</v>
      </c>
      <c r="K8012" t="inlineStr">
        <is>
          <t>United States</t>
        </is>
      </c>
      <c r="L8012" t="inlineStr">
        <is>
          <t>year</t>
        </is>
      </c>
      <c r="M8012" t="n">
        <v>83160</v>
      </c>
      <c r="N8012" t="inlineStr"/>
      <c r="O8012" t="inlineStr">
        <is>
          <t>CDU</t>
        </is>
      </c>
      <c r="P8012" t="inlineStr">
        <is>
          <t>['excel', 'powerpoint', 'tableau', 'power bi']</t>
        </is>
      </c>
      <c r="Q8012" t="inlineStr">
        <is>
          <t>{'analyst_tools': ['excel', 'powerpoint', 'tableau', 'power bi']}</t>
        </is>
      </c>
    </row>
    <row r="8013">
      <c r="A8013" t="inlineStr">
        <is>
          <t>Data Scientist</t>
        </is>
      </c>
      <c r="B8013" t="inlineStr">
        <is>
          <t>Data Scientist</t>
        </is>
      </c>
      <c r="C8013" t="inlineStr">
        <is>
          <t>Dania Beach, FL</t>
        </is>
      </c>
      <c r="D8013" t="inlineStr">
        <is>
          <t>via Dania, FL - Geebo</t>
        </is>
      </c>
      <c r="E8013" t="inlineStr">
        <is>
          <t>Full-time</t>
        </is>
      </c>
      <c r="F8013" t="b">
        <v>0</v>
      </c>
      <c r="G8013" t="inlineStr">
        <is>
          <t>Florida, United States</t>
        </is>
      </c>
      <c r="H8013" s="2" t="n">
        <v>45438.99840277778</v>
      </c>
      <c r="I8013" t="b">
        <v>0</v>
      </c>
      <c r="J8013" t="b">
        <v>0</v>
      </c>
      <c r="K8013" t="inlineStr">
        <is>
          <t>United States</t>
        </is>
      </c>
      <c r="L8013" t="inlineStr">
        <is>
          <t>hour</t>
        </is>
      </c>
      <c r="M8013" t="inlineStr"/>
      <c r="N8013" t="n">
        <v>24</v>
      </c>
      <c r="O8013" t="inlineStr">
        <is>
          <t>Chewy</t>
        </is>
      </c>
      <c r="P8013" t="inlineStr">
        <is>
          <t>['python', 'sql', 'r', 'java', 'git', 'confluence']</t>
        </is>
      </c>
      <c r="Q8013" t="inlineStr">
        <is>
          <t>{'async': ['confluence'], 'other': ['git'], 'programming': ['python', 'sql', 'r', 'java']}</t>
        </is>
      </c>
    </row>
    <row r="8014">
      <c r="A8014" t="inlineStr">
        <is>
          <t>Data Analyst</t>
        </is>
      </c>
      <c r="B8014" t="inlineStr">
        <is>
          <t>Digital Analyst</t>
        </is>
      </c>
      <c r="C8014" t="inlineStr">
        <is>
          <t>Netherlands</t>
        </is>
      </c>
      <c r="D8014" t="inlineStr">
        <is>
          <t>via LinkedIn</t>
        </is>
      </c>
      <c r="E8014" t="inlineStr">
        <is>
          <t>Full-time</t>
        </is>
      </c>
      <c r="F8014" t="b">
        <v>0</v>
      </c>
      <c r="G8014" t="inlineStr">
        <is>
          <t>Netherlands</t>
        </is>
      </c>
      <c r="H8014" s="2" t="n">
        <v>45419.5156712963</v>
      </c>
      <c r="I8014" t="b">
        <v>1</v>
      </c>
      <c r="J8014" t="b">
        <v>0</v>
      </c>
      <c r="K8014" t="inlineStr">
        <is>
          <t>Netherlands</t>
        </is>
      </c>
      <c r="L8014" t="inlineStr"/>
      <c r="M8014" t="inlineStr"/>
      <c r="N8014" t="inlineStr"/>
      <c r="O8014" t="inlineStr">
        <is>
          <t>Sunweb Group</t>
        </is>
      </c>
      <c r="P8014" t="inlineStr">
        <is>
          <t>['sql', 'bigquery', 'looker', 'power bi']</t>
        </is>
      </c>
      <c r="Q8014" t="inlineStr">
        <is>
          <t>{'analyst_tools': ['looker', 'power bi'], 'cloud': ['bigquery'], 'programming': ['sql']}</t>
        </is>
      </c>
    </row>
    <row r="8015">
      <c r="A8015" t="inlineStr">
        <is>
          <t>Data Scientist</t>
        </is>
      </c>
      <c r="B8015" t="inlineStr">
        <is>
          <t>Data Scientist</t>
        </is>
      </c>
      <c r="C8015" t="inlineStr">
        <is>
          <t>London, UK</t>
        </is>
      </c>
      <c r="D8015" t="inlineStr">
        <is>
          <t>via LinkedIn</t>
        </is>
      </c>
      <c r="E8015" t="inlineStr">
        <is>
          <t>Full-time</t>
        </is>
      </c>
      <c r="F8015" t="b">
        <v>0</v>
      </c>
      <c r="G8015" t="inlineStr">
        <is>
          <t>United Kingdom</t>
        </is>
      </c>
      <c r="H8015" s="2" t="n">
        <v>45434.51353009259</v>
      </c>
      <c r="I8015" t="b">
        <v>0</v>
      </c>
      <c r="J8015" t="b">
        <v>0</v>
      </c>
      <c r="K8015" t="inlineStr">
        <is>
          <t>United Kingdom</t>
        </is>
      </c>
      <c r="L8015" t="inlineStr"/>
      <c r="M8015" t="inlineStr"/>
      <c r="N8015" t="inlineStr"/>
      <c r="O8015" t="inlineStr">
        <is>
          <t>Tokio Marine HCC International</t>
        </is>
      </c>
      <c r="P8015" t="inlineStr">
        <is>
          <t>['python', 'sql', 'r', 'snowflake', 'aws', 'numpy', 'pandas', 'jupyter', 'airflow', 'tidyverse', 'plotly', 'flow']</t>
        </is>
      </c>
      <c r="Q8015" t="inlineStr">
        <is>
          <t>{'cloud': ['snowflake', 'aws'], 'libraries': ['numpy', 'pandas', 'jupyter', 'airflow', 'tidyverse', 'plotly'], 'other': ['flow'], 'programming': ['python', 'sql', 'r']}</t>
        </is>
      </c>
    </row>
    <row r="8016">
      <c r="A8016" t="inlineStr">
        <is>
          <t>Data Engineer</t>
        </is>
      </c>
      <c r="B8016" t="inlineStr">
        <is>
          <t>Data Engineer (Snowflake)</t>
        </is>
      </c>
      <c r="C8016" t="inlineStr">
        <is>
          <t>Pune, Maharashtra, India</t>
        </is>
      </c>
      <c r="D8016" t="inlineStr">
        <is>
          <t>via LinkedIn</t>
        </is>
      </c>
      <c r="E8016" t="inlineStr">
        <is>
          <t>Full-time</t>
        </is>
      </c>
      <c r="F8016" t="b">
        <v>0</v>
      </c>
      <c r="G8016" t="inlineStr">
        <is>
          <t>India</t>
        </is>
      </c>
      <c r="H8016" s="2" t="n">
        <v>45431.50935185186</v>
      </c>
      <c r="I8016" t="b">
        <v>0</v>
      </c>
      <c r="J8016" t="b">
        <v>0</v>
      </c>
      <c r="K8016" t="inlineStr">
        <is>
          <t>India</t>
        </is>
      </c>
      <c r="L8016" t="inlineStr"/>
      <c r="M8016" t="inlineStr"/>
      <c r="N8016" t="inlineStr"/>
      <c r="O8016" t="inlineStr">
        <is>
          <t>Keywords Studios</t>
        </is>
      </c>
      <c r="P8016" t="inlineStr">
        <is>
          <t>['python', 'java', 'sql', 'aws', 'spark', 'airflow', 'tableau']</t>
        </is>
      </c>
      <c r="Q8016" t="inlineStr">
        <is>
          <t>{'analyst_tools': ['tableau'], 'cloud': ['aws'], 'libraries': ['spark', 'airflow'], 'programming': ['python', 'java', 'sql']}</t>
        </is>
      </c>
    </row>
    <row r="8017">
      <c r="A8017" t="inlineStr">
        <is>
          <t>Data Analyst</t>
        </is>
      </c>
      <c r="B8017" t="inlineStr">
        <is>
          <t>Data Analyst</t>
        </is>
      </c>
      <c r="C8017" t="inlineStr">
        <is>
          <t>Vilnius, Vilnius City Municipality, Lithuania</t>
        </is>
      </c>
      <c r="D8017" t="inlineStr">
        <is>
          <t>via LinkedIn</t>
        </is>
      </c>
      <c r="E8017" t="inlineStr">
        <is>
          <t>Full-time</t>
        </is>
      </c>
      <c r="F8017" t="b">
        <v>0</v>
      </c>
      <c r="G8017" t="inlineStr">
        <is>
          <t>Lithuania</t>
        </is>
      </c>
      <c r="H8017" s="2" t="n">
        <v>45443.51811342593</v>
      </c>
      <c r="I8017" t="b">
        <v>1</v>
      </c>
      <c r="J8017" t="b">
        <v>0</v>
      </c>
      <c r="K8017" t="inlineStr">
        <is>
          <t>Lithuania</t>
        </is>
      </c>
      <c r="L8017" t="inlineStr"/>
      <c r="M8017" t="inlineStr"/>
      <c r="N8017" t="inlineStr"/>
      <c r="O8017" t="inlineStr">
        <is>
          <t>TGLAB</t>
        </is>
      </c>
      <c r="P8017" t="inlineStr">
        <is>
          <t>['sql', 'python', 'express', 'tableau']</t>
        </is>
      </c>
      <c r="Q8017" t="inlineStr">
        <is>
          <t>{'analyst_tools': ['tableau'], 'programming': ['sql', 'python'], 'webframeworks': ['express']}</t>
        </is>
      </c>
    </row>
    <row r="8018">
      <c r="A8018" t="inlineStr">
        <is>
          <t>Data Analyst</t>
        </is>
      </c>
      <c r="B8018" t="inlineStr">
        <is>
          <t>EU Supply Chain Data Analyst</t>
        </is>
      </c>
      <c r="C8018" t="inlineStr">
        <is>
          <t>Hoofddorp, Netherlands</t>
        </is>
      </c>
      <c r="D8018" t="inlineStr">
        <is>
          <t>via Danone</t>
        </is>
      </c>
      <c r="E8018" t="inlineStr">
        <is>
          <t>Full-time</t>
        </is>
      </c>
      <c r="F8018" t="b">
        <v>0</v>
      </c>
      <c r="G8018" t="inlineStr">
        <is>
          <t>Netherlands</t>
        </is>
      </c>
      <c r="H8018" s="2" t="n">
        <v>45429.51619212963</v>
      </c>
      <c r="I8018" t="b">
        <v>0</v>
      </c>
      <c r="J8018" t="b">
        <v>0</v>
      </c>
      <c r="K8018" t="inlineStr">
        <is>
          <t>Netherlands</t>
        </is>
      </c>
      <c r="L8018" t="inlineStr"/>
      <c r="M8018" t="inlineStr"/>
      <c r="N8018" t="inlineStr"/>
      <c r="O8018" t="inlineStr">
        <is>
          <t>Danone</t>
        </is>
      </c>
      <c r="P8018" t="inlineStr">
        <is>
          <t>['sql', 'r', 'databricks', 'snowflake', 'gdpr', 'excel', 'power bi']</t>
        </is>
      </c>
      <c r="Q8018" t="inlineStr">
        <is>
          <t>{'analyst_tools': ['excel', 'power bi'], 'cloud': ['databricks', 'snowflake'], 'libraries': ['gdpr'], 'programming': ['sql', 'r']}</t>
        </is>
      </c>
    </row>
    <row r="8019">
      <c r="A8019" t="inlineStr">
        <is>
          <t>Machine Learning Engineer</t>
        </is>
      </c>
      <c r="B8019" t="inlineStr">
        <is>
          <t>Senior Machine Learning Engineer</t>
        </is>
      </c>
      <c r="C8019" t="inlineStr">
        <is>
          <t>Copenhagen, Denmark</t>
        </is>
      </c>
      <c r="D8019" t="inlineStr">
        <is>
          <t>via LinkedIn</t>
        </is>
      </c>
      <c r="E8019" t="inlineStr">
        <is>
          <t>Full-time</t>
        </is>
      </c>
      <c r="F8019" t="b">
        <v>0</v>
      </c>
      <c r="G8019" t="inlineStr">
        <is>
          <t>Denmark</t>
        </is>
      </c>
      <c r="H8019" s="2" t="n">
        <v>45440.53731481481</v>
      </c>
      <c r="I8019" t="b">
        <v>0</v>
      </c>
      <c r="J8019" t="b">
        <v>0</v>
      </c>
      <c r="K8019" t="inlineStr">
        <is>
          <t>Denmark</t>
        </is>
      </c>
      <c r="L8019" t="inlineStr"/>
      <c r="M8019" t="inlineStr"/>
      <c r="N8019" t="inlineStr"/>
      <c r="O8019" t="inlineStr">
        <is>
          <t>Danske Bank</t>
        </is>
      </c>
      <c r="P8019" t="inlineStr">
        <is>
          <t>['python', 'sql', 'aws', 'airflow', 'docker']</t>
        </is>
      </c>
      <c r="Q8019" t="inlineStr">
        <is>
          <t>{'cloud': ['aws'], 'libraries': ['airflow'], 'other': ['docker'], 'programming': ['python', 'sql']}</t>
        </is>
      </c>
    </row>
    <row r="8020">
      <c r="A8020" t="inlineStr">
        <is>
          <t>Data Analyst</t>
        </is>
      </c>
      <c r="B8020" t="inlineStr">
        <is>
          <t>Data Analyst - RAILWAY</t>
        </is>
      </c>
      <c r="C8020" t="inlineStr">
        <is>
          <t>Naples, Metropolitan City of Naples, Italy</t>
        </is>
      </c>
      <c r="D8020" t="inlineStr">
        <is>
          <t>via LinkedIn</t>
        </is>
      </c>
      <c r="E8020" t="inlineStr">
        <is>
          <t>Full-time</t>
        </is>
      </c>
      <c r="F8020" t="b">
        <v>0</v>
      </c>
      <c r="G8020" t="inlineStr">
        <is>
          <t>Italy</t>
        </is>
      </c>
      <c r="H8020" s="2" t="n">
        <v>45436.51890046296</v>
      </c>
      <c r="I8020" t="b">
        <v>0</v>
      </c>
      <c r="J8020" t="b">
        <v>0</v>
      </c>
      <c r="K8020" t="inlineStr">
        <is>
          <t>Italy</t>
        </is>
      </c>
      <c r="L8020" t="inlineStr"/>
      <c r="M8020" t="inlineStr"/>
      <c r="N8020" t="inlineStr"/>
      <c r="O8020" t="inlineStr">
        <is>
          <t>ALTEN Italia</t>
        </is>
      </c>
      <c r="P8020" t="inlineStr">
        <is>
          <t>['python']</t>
        </is>
      </c>
      <c r="Q8020" t="inlineStr">
        <is>
          <t>{'programming': ['python']}</t>
        </is>
      </c>
    </row>
    <row r="8021">
      <c r="A8021" t="inlineStr">
        <is>
          <t>Machine Learning Engineer</t>
        </is>
      </c>
      <c r="B8021" t="inlineStr">
        <is>
          <t>Test Engineer (m/f/d)</t>
        </is>
      </c>
      <c r="C8021" t="inlineStr">
        <is>
          <t>Munich, Germany</t>
        </is>
      </c>
      <c r="D8021" t="inlineStr">
        <is>
          <t>via DATA MODUL</t>
        </is>
      </c>
      <c r="E8021" t="inlineStr">
        <is>
          <t>Full-time</t>
        </is>
      </c>
      <c r="F8021" t="b">
        <v>0</v>
      </c>
      <c r="G8021" t="inlineStr">
        <is>
          <t>Germany</t>
        </is>
      </c>
      <c r="H8021" s="2" t="n">
        <v>45419.51439814815</v>
      </c>
      <c r="I8021" t="b">
        <v>0</v>
      </c>
      <c r="J8021" t="b">
        <v>0</v>
      </c>
      <c r="K8021" t="inlineStr">
        <is>
          <t>Germany</t>
        </is>
      </c>
      <c r="L8021" t="inlineStr"/>
      <c r="M8021" t="inlineStr"/>
      <c r="N8021" t="inlineStr"/>
      <c r="O8021" t="inlineStr">
        <is>
          <t>Data Modul AG</t>
        </is>
      </c>
      <c r="P8021" t="inlineStr"/>
      <c r="Q8021" t="inlineStr"/>
    </row>
    <row r="8022">
      <c r="A8022" t="inlineStr">
        <is>
          <t>Data Analyst</t>
        </is>
      </c>
      <c r="B8022" t="inlineStr">
        <is>
          <t>CONSULTANT / ENGINEER DATA ANALYTICS</t>
        </is>
      </c>
      <c r="C8022" t="inlineStr">
        <is>
          <t>Netherlands</t>
        </is>
      </c>
      <c r="D8022" t="inlineStr">
        <is>
          <t>via Indeed</t>
        </is>
      </c>
      <c r="E8022" t="inlineStr">
        <is>
          <t>Full-time</t>
        </is>
      </c>
      <c r="F8022" t="b">
        <v>0</v>
      </c>
      <c r="G8022" t="inlineStr">
        <is>
          <t>Netherlands</t>
        </is>
      </c>
      <c r="H8022" s="2" t="n">
        <v>45435.55681712963</v>
      </c>
      <c r="I8022" t="b">
        <v>1</v>
      </c>
      <c r="J8022" t="b">
        <v>0</v>
      </c>
      <c r="K8022" t="inlineStr">
        <is>
          <t>Netherlands</t>
        </is>
      </c>
      <c r="L8022" t="inlineStr"/>
      <c r="M8022" t="inlineStr"/>
      <c r="N8022" t="inlineStr"/>
      <c r="O8022" t="inlineStr">
        <is>
          <t>Regel Partners</t>
        </is>
      </c>
      <c r="P8022" t="inlineStr"/>
      <c r="Q8022" t="inlineStr"/>
    </row>
    <row r="8023">
      <c r="A8023" t="inlineStr">
        <is>
          <t>Data Analyst</t>
        </is>
      </c>
      <c r="B8023" t="inlineStr">
        <is>
          <t>Data Analyst</t>
        </is>
      </c>
      <c r="C8023" t="inlineStr">
        <is>
          <t>Romania</t>
        </is>
      </c>
      <c r="D8023" t="inlineStr">
        <is>
          <t>via LinkedIn</t>
        </is>
      </c>
      <c r="E8023" t="inlineStr">
        <is>
          <t>Full-time</t>
        </is>
      </c>
      <c r="F8023" t="b">
        <v>0</v>
      </c>
      <c r="G8023" t="inlineStr">
        <is>
          <t>Romania</t>
        </is>
      </c>
      <c r="H8023" s="2" t="n">
        <v>45421.50913194445</v>
      </c>
      <c r="I8023" t="b">
        <v>0</v>
      </c>
      <c r="J8023" t="b">
        <v>0</v>
      </c>
      <c r="K8023" t="inlineStr">
        <is>
          <t>Romania</t>
        </is>
      </c>
      <c r="L8023" t="inlineStr"/>
      <c r="M8023" t="inlineStr"/>
      <c r="N8023" t="inlineStr"/>
      <c r="O8023" t="inlineStr">
        <is>
          <t>Ana Pan</t>
        </is>
      </c>
      <c r="P8023" t="inlineStr">
        <is>
          <t>['sql', 'excel', 'tableau']</t>
        </is>
      </c>
      <c r="Q8023" t="inlineStr">
        <is>
          <t>{'analyst_tools': ['excel', 'tableau'], 'programming': ['sql']}</t>
        </is>
      </c>
    </row>
    <row r="8024">
      <c r="A8024" t="inlineStr">
        <is>
          <t>Cloud Engineer</t>
        </is>
      </c>
      <c r="B8024" t="inlineStr">
        <is>
          <t>It-Security Operations Engineer</t>
        </is>
      </c>
      <c r="C8024" t="inlineStr">
        <is>
          <t>Brussels, Belgium</t>
        </is>
      </c>
      <c r="D8024" t="inlineStr">
        <is>
          <t>via BeBee</t>
        </is>
      </c>
      <c r="E8024" t="inlineStr">
        <is>
          <t>Full-time</t>
        </is>
      </c>
      <c r="F8024" t="b">
        <v>0</v>
      </c>
      <c r="G8024" t="inlineStr">
        <is>
          <t>Belgium</t>
        </is>
      </c>
      <c r="H8024" s="2" t="n">
        <v>45413.52556712963</v>
      </c>
      <c r="I8024" t="b">
        <v>1</v>
      </c>
      <c r="J8024" t="b">
        <v>0</v>
      </c>
      <c r="K8024" t="inlineStr">
        <is>
          <t>Belgium</t>
        </is>
      </c>
      <c r="L8024" t="inlineStr"/>
      <c r="M8024" t="inlineStr"/>
      <c r="N8024" t="inlineStr"/>
      <c r="O8024" t="inlineStr">
        <is>
          <t>UZ Brussel</t>
        </is>
      </c>
      <c r="P8024" t="inlineStr">
        <is>
          <t>['word']</t>
        </is>
      </c>
      <c r="Q8024" t="inlineStr">
        <is>
          <t>{'analyst_tools': ['word']}</t>
        </is>
      </c>
    </row>
    <row r="8025">
      <c r="A8025" t="inlineStr">
        <is>
          <t>Data Analyst</t>
        </is>
      </c>
      <c r="B8025" t="inlineStr">
        <is>
          <t>Data Analyst</t>
        </is>
      </c>
      <c r="C8025" t="inlineStr">
        <is>
          <t>Nonthaburi, Thailand</t>
        </is>
      </c>
      <c r="D8025" t="inlineStr">
        <is>
          <t>via JobThai</t>
        </is>
      </c>
      <c r="E8025" t="inlineStr">
        <is>
          <t>Full-time</t>
        </is>
      </c>
      <c r="F8025" t="b">
        <v>0</v>
      </c>
      <c r="G8025" t="inlineStr">
        <is>
          <t>Thailand</t>
        </is>
      </c>
      <c r="H8025" s="2" t="n">
        <v>45439.06819444444</v>
      </c>
      <c r="I8025" t="b">
        <v>1</v>
      </c>
      <c r="J8025" t="b">
        <v>0</v>
      </c>
      <c r="K8025" t="inlineStr">
        <is>
          <t>Thailand</t>
        </is>
      </c>
      <c r="L8025" t="inlineStr"/>
      <c r="M8025" t="inlineStr"/>
      <c r="N8025" t="inlineStr"/>
      <c r="O8025" t="inlineStr">
        <is>
          <t>บริษัท ลิฟพลัส เฮลท์ โซลูชั่น จำกัด</t>
        </is>
      </c>
      <c r="P8025" t="inlineStr"/>
      <c r="Q8025" t="inlineStr"/>
    </row>
    <row r="8026">
      <c r="A8026" t="inlineStr">
        <is>
          <t>Data Scientist</t>
        </is>
      </c>
      <c r="B8026" t="inlineStr">
        <is>
          <t>18451933351 - Data Scientist - with Great Benefits</t>
        </is>
      </c>
      <c r="C8026" t="inlineStr">
        <is>
          <t>New York, NY</t>
        </is>
      </c>
      <c r="D8026" t="inlineStr">
        <is>
          <t>via GrabJobs</t>
        </is>
      </c>
      <c r="E8026" t="inlineStr">
        <is>
          <t>Full-time</t>
        </is>
      </c>
      <c r="F8026" t="b">
        <v>0</v>
      </c>
      <c r="G8026" t="inlineStr">
        <is>
          <t>New York, United States</t>
        </is>
      </c>
      <c r="H8026" s="2" t="n">
        <v>45428.5018287037</v>
      </c>
      <c r="I8026" t="b">
        <v>0</v>
      </c>
      <c r="J8026" t="b">
        <v>0</v>
      </c>
      <c r="K8026" t="inlineStr">
        <is>
          <t>United States</t>
        </is>
      </c>
      <c r="L8026" t="inlineStr"/>
      <c r="M8026" t="inlineStr"/>
      <c r="N8026" t="inlineStr"/>
      <c r="O8026" t="inlineStr">
        <is>
          <t>Support Shepherd</t>
        </is>
      </c>
      <c r="P8026" t="inlineStr">
        <is>
          <t>['python', 'r', 'scala', 'hadoop', 'spark', 'kafka', 'tableau', 'power bi']</t>
        </is>
      </c>
      <c r="Q8026" t="inlineStr">
        <is>
          <t>{'analyst_tools': ['tableau', 'power bi'], 'libraries': ['hadoop', 'spark', 'kafka'], 'programming': ['python', 'r', 'scala']}</t>
        </is>
      </c>
    </row>
    <row r="8027">
      <c r="A8027" t="inlineStr">
        <is>
          <t>Senior Data Engineer</t>
        </is>
      </c>
      <c r="B8027" t="inlineStr">
        <is>
          <t>(Senior) Technical Engineer - Data Center</t>
        </is>
      </c>
      <c r="C8027" t="inlineStr">
        <is>
          <t>Hong Kong</t>
        </is>
      </c>
      <c r="D8027" t="inlineStr">
        <is>
          <t>via LinkedIn</t>
        </is>
      </c>
      <c r="E8027" t="inlineStr">
        <is>
          <t>Full-time and Contractor</t>
        </is>
      </c>
      <c r="F8027" t="b">
        <v>0</v>
      </c>
      <c r="G8027" t="inlineStr">
        <is>
          <t>Hong Kong</t>
        </is>
      </c>
      <c r="H8027" s="2" t="n">
        <v>45427.52171296296</v>
      </c>
      <c r="I8027" t="b">
        <v>0</v>
      </c>
      <c r="J8027" t="b">
        <v>0</v>
      </c>
      <c r="K8027" t="inlineStr">
        <is>
          <t>Hong Kong</t>
        </is>
      </c>
      <c r="L8027" t="inlineStr"/>
      <c r="M8027" t="inlineStr"/>
      <c r="N8027" t="inlineStr"/>
      <c r="O8027" t="inlineStr">
        <is>
          <t>Ebro Executive Search Ltd.</t>
        </is>
      </c>
      <c r="P8027" t="inlineStr"/>
      <c r="Q8027" t="inlineStr"/>
    </row>
    <row r="8028">
      <c r="A8028" t="inlineStr">
        <is>
          <t>Software Engineer</t>
        </is>
      </c>
      <c r="B8028" t="inlineStr">
        <is>
          <t>Senior Systems Engineer</t>
        </is>
      </c>
      <c r="C8028" t="inlineStr">
        <is>
          <t>City of Sydney, NSW, Australia</t>
        </is>
      </c>
      <c r="D8028" t="inlineStr">
        <is>
          <t>via Trabajo.org - Stellenangebote, Arbeit</t>
        </is>
      </c>
      <c r="E8028" t="inlineStr">
        <is>
          <t>Full-time</t>
        </is>
      </c>
      <c r="F8028" t="b">
        <v>0</v>
      </c>
      <c r="G8028" t="inlineStr">
        <is>
          <t>Australia</t>
        </is>
      </c>
      <c r="H8028" s="2" t="n">
        <v>45414.51607638889</v>
      </c>
      <c r="I8028" t="b">
        <v>1</v>
      </c>
      <c r="J8028" t="b">
        <v>0</v>
      </c>
      <c r="K8028" t="inlineStr">
        <is>
          <t>Australia</t>
        </is>
      </c>
      <c r="L8028" t="inlineStr"/>
      <c r="M8028" t="inlineStr"/>
      <c r="N8028" t="inlineStr"/>
      <c r="O8028" t="inlineStr">
        <is>
          <t>Talent International</t>
        </is>
      </c>
      <c r="P8028" t="inlineStr">
        <is>
          <t>['powershell', 'windows', 'chef', 'terraform', 'ansible']</t>
        </is>
      </c>
      <c r="Q8028" t="inlineStr">
        <is>
          <t>{'os': ['windows'], 'other': ['chef', 'terraform', 'ansible'], 'programming': ['powershell']}</t>
        </is>
      </c>
    </row>
    <row r="8029">
      <c r="A8029" t="inlineStr">
        <is>
          <t>Data Scientist</t>
        </is>
      </c>
      <c r="B8029" t="inlineStr">
        <is>
          <t>Data Specialist</t>
        </is>
      </c>
      <c r="C8029" t="inlineStr">
        <is>
          <t>Bengaluru, Karnataka, India</t>
        </is>
      </c>
      <c r="D8029" t="inlineStr">
        <is>
          <t>via LinkedIn</t>
        </is>
      </c>
      <c r="E8029" t="inlineStr">
        <is>
          <t>Full-time</t>
        </is>
      </c>
      <c r="F8029" t="b">
        <v>0</v>
      </c>
      <c r="G8029" t="inlineStr">
        <is>
          <t>India</t>
        </is>
      </c>
      <c r="H8029" s="2" t="n">
        <v>45436.50740740741</v>
      </c>
      <c r="I8029" t="b">
        <v>0</v>
      </c>
      <c r="J8029" t="b">
        <v>0</v>
      </c>
      <c r="K8029" t="inlineStr">
        <is>
          <t>India</t>
        </is>
      </c>
      <c r="L8029" t="inlineStr"/>
      <c r="M8029" t="inlineStr"/>
      <c r="N8029" t="inlineStr"/>
      <c r="O8029" t="inlineStr">
        <is>
          <t>Bokitta</t>
        </is>
      </c>
      <c r="P8029" t="inlineStr">
        <is>
          <t>['sql', 'python', 'excel', 'tableau']</t>
        </is>
      </c>
      <c r="Q8029" t="inlineStr">
        <is>
          <t>{'analyst_tools': ['excel', 'tableau'], 'programming': ['sql', 'python']}</t>
        </is>
      </c>
    </row>
    <row r="8030">
      <c r="A8030" t="inlineStr">
        <is>
          <t>Cloud Engineer</t>
        </is>
      </c>
      <c r="B8030" t="inlineStr">
        <is>
          <t>Vulnerability Security Engineer</t>
        </is>
      </c>
      <c r="C8030" t="inlineStr">
        <is>
          <t>Basel, Switzerland</t>
        </is>
      </c>
      <c r="D8030" t="inlineStr">
        <is>
          <t>via BeBee Schweiz</t>
        </is>
      </c>
      <c r="E8030" t="inlineStr">
        <is>
          <t>Full-time</t>
        </is>
      </c>
      <c r="F8030" t="b">
        <v>0</v>
      </c>
      <c r="G8030" t="inlineStr">
        <is>
          <t>Switzerland</t>
        </is>
      </c>
      <c r="H8030" s="2" t="n">
        <v>45432.5175</v>
      </c>
      <c r="I8030" t="b">
        <v>1</v>
      </c>
      <c r="J8030" t="b">
        <v>0</v>
      </c>
      <c r="K8030" t="inlineStr">
        <is>
          <t>Switzerland</t>
        </is>
      </c>
      <c r="L8030" t="inlineStr"/>
      <c r="M8030" t="inlineStr"/>
      <c r="N8030" t="inlineStr"/>
      <c r="O8030" t="inlineStr">
        <is>
          <t>RM IT Professional Resources AG</t>
        </is>
      </c>
      <c r="P8030" t="inlineStr">
        <is>
          <t>['python', 'powershell', 'azure', 'tableau']</t>
        </is>
      </c>
      <c r="Q8030" t="inlineStr">
        <is>
          <t>{'analyst_tools': ['tableau'], 'cloud': ['azure'], 'programming': ['python', 'powershell']}</t>
        </is>
      </c>
    </row>
    <row r="8031">
      <c r="A8031" t="inlineStr">
        <is>
          <t>Senior Data Analyst</t>
        </is>
      </c>
      <c r="B8031" t="inlineStr">
        <is>
          <t>Senior Oracle MDM Analyst.</t>
        </is>
      </c>
      <c r="C8031" t="inlineStr">
        <is>
          <t>Anywhere</t>
        </is>
      </c>
      <c r="D8031" t="inlineStr">
        <is>
          <t>via LinkedIn</t>
        </is>
      </c>
      <c r="E8031" t="inlineStr">
        <is>
          <t>Contractor</t>
        </is>
      </c>
      <c r="F8031" t="b">
        <v>1</v>
      </c>
      <c r="G8031" t="inlineStr">
        <is>
          <t>India</t>
        </is>
      </c>
      <c r="H8031" s="2" t="n">
        <v>45441.51152777778</v>
      </c>
      <c r="I8031" t="b">
        <v>0</v>
      </c>
      <c r="J8031" t="b">
        <v>0</v>
      </c>
      <c r="K8031" t="inlineStr">
        <is>
          <t>India</t>
        </is>
      </c>
      <c r="L8031" t="inlineStr"/>
      <c r="M8031" t="inlineStr"/>
      <c r="N8031" t="inlineStr"/>
      <c r="O8031" t="inlineStr">
        <is>
          <t>Marktine Technology Solutions Pvt Ltd</t>
        </is>
      </c>
      <c r="P8031" t="inlineStr">
        <is>
          <t>['oracle', 'gdpr', 'excel', 'jira']</t>
        </is>
      </c>
      <c r="Q8031" t="inlineStr">
        <is>
          <t>{'analyst_tools': ['excel'], 'async': ['jira'], 'cloud': ['oracle'], 'libraries': ['gdpr']}</t>
        </is>
      </c>
    </row>
    <row r="8032">
      <c r="A8032" t="inlineStr">
        <is>
          <t>Data Scientist</t>
        </is>
      </c>
      <c r="B8032" t="inlineStr">
        <is>
          <t>Data Visualization Specialist</t>
        </is>
      </c>
      <c r="C8032" t="inlineStr">
        <is>
          <t>Copenhagen, Denmark</t>
        </is>
      </c>
      <c r="D8032" t="inlineStr">
        <is>
          <t>via Pandora Careers - Pandora Group</t>
        </is>
      </c>
      <c r="E8032" t="inlineStr">
        <is>
          <t>Full-time</t>
        </is>
      </c>
      <c r="F8032" t="b">
        <v>0</v>
      </c>
      <c r="G8032" t="inlineStr">
        <is>
          <t>Denmark</t>
        </is>
      </c>
      <c r="H8032" s="2" t="n">
        <v>45439.06354166667</v>
      </c>
      <c r="I8032" t="b">
        <v>1</v>
      </c>
      <c r="J8032" t="b">
        <v>0</v>
      </c>
      <c r="K8032" t="inlineStr">
        <is>
          <t>Denmark</t>
        </is>
      </c>
      <c r="L8032" t="inlineStr"/>
      <c r="M8032" t="inlineStr"/>
      <c r="N8032" t="inlineStr"/>
      <c r="O8032" t="inlineStr">
        <is>
          <t>Pandora</t>
        </is>
      </c>
      <c r="P8032" t="inlineStr">
        <is>
          <t>['sql', 'power bi', 'dax']</t>
        </is>
      </c>
      <c r="Q8032" t="inlineStr">
        <is>
          <t>{'analyst_tools': ['power bi', 'dax'], 'programming': ['sql']}</t>
        </is>
      </c>
    </row>
    <row r="8033">
      <c r="A8033" t="inlineStr">
        <is>
          <t>Data Scientist</t>
        </is>
      </c>
      <c r="B8033" t="inlineStr">
        <is>
          <t>We are Hiring for data architect</t>
        </is>
      </c>
      <c r="C8033" t="inlineStr">
        <is>
          <t>Anywhere</t>
        </is>
      </c>
      <c r="D8033" t="inlineStr">
        <is>
          <t>via LinkedIn</t>
        </is>
      </c>
      <c r="E8033" t="inlineStr">
        <is>
          <t>Full-time</t>
        </is>
      </c>
      <c r="F8033" t="b">
        <v>1</v>
      </c>
      <c r="G8033" t="inlineStr">
        <is>
          <t>India</t>
        </is>
      </c>
      <c r="H8033" s="2" t="n">
        <v>45435.51232638889</v>
      </c>
      <c r="I8033" t="b">
        <v>1</v>
      </c>
      <c r="J8033" t="b">
        <v>0</v>
      </c>
      <c r="K8033" t="inlineStr">
        <is>
          <t>India</t>
        </is>
      </c>
      <c r="L8033" t="inlineStr"/>
      <c r="M8033" t="inlineStr"/>
      <c r="N8033" t="inlineStr"/>
      <c r="O8033" t="inlineStr">
        <is>
          <t>S3Vision Software Pvt Ltd</t>
        </is>
      </c>
      <c r="P8033" t="inlineStr">
        <is>
          <t>['sql', 'python', 'snowflake', 'aws', 'azure']</t>
        </is>
      </c>
      <c r="Q8033" t="inlineStr">
        <is>
          <t>{'cloud': ['snowflake', 'aws', 'azure'], 'programming': ['sql', 'python']}</t>
        </is>
      </c>
    </row>
    <row r="8034">
      <c r="A8034" t="inlineStr">
        <is>
          <t>Data Engineer</t>
        </is>
      </c>
      <c r="B8034" t="inlineStr">
        <is>
          <t>Azure Data Engineer | 5-8 Y | Hyderabad | WFO | Quick Joiners</t>
        </is>
      </c>
      <c r="C8034" t="inlineStr">
        <is>
          <t>India</t>
        </is>
      </c>
      <c r="D8034" t="inlineStr">
        <is>
          <t>via LinkedIn</t>
        </is>
      </c>
      <c r="E8034" t="inlineStr">
        <is>
          <t>Full-time</t>
        </is>
      </c>
      <c r="F8034" t="b">
        <v>0</v>
      </c>
      <c r="G8034" t="inlineStr">
        <is>
          <t>India</t>
        </is>
      </c>
      <c r="H8034" s="2" t="n">
        <v>45414.51194444444</v>
      </c>
      <c r="I8034" t="b">
        <v>0</v>
      </c>
      <c r="J8034" t="b">
        <v>0</v>
      </c>
      <c r="K8034" t="inlineStr">
        <is>
          <t>India</t>
        </is>
      </c>
      <c r="L8034" t="inlineStr"/>
      <c r="M8034" t="inlineStr"/>
      <c r="N8034" t="inlineStr"/>
      <c r="O8034" t="inlineStr">
        <is>
          <t>Connect io IT Pvt Ltd</t>
        </is>
      </c>
      <c r="P8034" t="inlineStr">
        <is>
          <t>['sql', 'c#', 'python', 'sql server', 'mysql', 'azure', 'databricks', 'ssis', 'power bi', 'flow', 'git']</t>
        </is>
      </c>
      <c r="Q8034" t="inlineStr">
        <is>
          <t>{'analyst_tools': ['ssis', 'power bi'], 'cloud': ['azure', 'databricks'], 'databases': ['sql server', 'mysql'], 'other': ['flow', 'git'], 'programming': ['sql', 'c#', 'python']}</t>
        </is>
      </c>
    </row>
    <row r="8035">
      <c r="A8035" t="inlineStr">
        <is>
          <t>Senior Data Engineer</t>
        </is>
      </c>
      <c r="B8035" t="inlineStr">
        <is>
          <t>Senior Data Engineer (GCP)</t>
        </is>
      </c>
      <c r="C8035" t="inlineStr">
        <is>
          <t>Anywhere</t>
        </is>
      </c>
      <c r="D8035" t="inlineStr">
        <is>
          <t>via LinkedIn</t>
        </is>
      </c>
      <c r="E8035" t="inlineStr">
        <is>
          <t>Full-time</t>
        </is>
      </c>
      <c r="F8035" t="b">
        <v>1</v>
      </c>
      <c r="G8035" t="inlineStr">
        <is>
          <t>India</t>
        </is>
      </c>
      <c r="H8035" s="2" t="n">
        <v>45428.50708333333</v>
      </c>
      <c r="I8035" t="b">
        <v>1</v>
      </c>
      <c r="J8035" t="b">
        <v>0</v>
      </c>
      <c r="K8035" t="inlineStr">
        <is>
          <t>India</t>
        </is>
      </c>
      <c r="L8035" t="inlineStr"/>
      <c r="M8035" t="inlineStr"/>
      <c r="N8035" t="inlineStr"/>
      <c r="O8035" t="inlineStr">
        <is>
          <t>Experience.com</t>
        </is>
      </c>
      <c r="P8035" t="inlineStr">
        <is>
          <t>['python', 'sql', 'nosql', 'mongodb', 'mongodb', 'dynamodb', 'gcp', 'bigquery', 'pandas', 'numpy', 'pyspark', 'spark', 'tableau', 'looker', 'jira', 'asana']</t>
        </is>
      </c>
      <c r="Q8035" t="inlineStr">
        <is>
          <t>{'analyst_tools': ['tableau', 'looker'], 'async': ['jira', 'asana'], 'cloud': ['gcp', 'bigquery'], 'databases': ['mongodb', 'dynamodb'], 'libraries': ['pandas', 'numpy', 'pyspark', 'spark'], 'programming': ['python', 'sql', 'nosql', 'mongodb']}</t>
        </is>
      </c>
    </row>
    <row r="8036">
      <c r="A8036" t="inlineStr">
        <is>
          <t>Senior Data Scientist</t>
        </is>
      </c>
      <c r="B8036" t="inlineStr">
        <is>
          <t>Senior Data Scientist</t>
        </is>
      </c>
      <c r="C8036" t="inlineStr">
        <is>
          <t>San Francisco, CA</t>
        </is>
      </c>
      <c r="D8036" t="inlineStr">
        <is>
          <t>via San Francisco - Geebo</t>
        </is>
      </c>
      <c r="E8036" t="inlineStr">
        <is>
          <t>Full-time</t>
        </is>
      </c>
      <c r="F8036" t="b">
        <v>0</v>
      </c>
      <c r="G8036" t="inlineStr">
        <is>
          <t>California, United States</t>
        </is>
      </c>
      <c r="H8036" s="2" t="n">
        <v>45438.99761574074</v>
      </c>
      <c r="I8036" t="b">
        <v>0</v>
      </c>
      <c r="J8036" t="b">
        <v>1</v>
      </c>
      <c r="K8036" t="inlineStr">
        <is>
          <t>United States</t>
        </is>
      </c>
      <c r="L8036" t="inlineStr">
        <is>
          <t>hour</t>
        </is>
      </c>
      <c r="M8036" t="inlineStr"/>
      <c r="N8036" t="n">
        <v>24</v>
      </c>
      <c r="O8036" t="inlineStr">
        <is>
          <t>Pacific Gas and Electric Company</t>
        </is>
      </c>
      <c r="P8036" t="inlineStr">
        <is>
          <t>['python', 'sql']</t>
        </is>
      </c>
      <c r="Q8036" t="inlineStr">
        <is>
          <t>{'programming': ['python', 'sql']}</t>
        </is>
      </c>
    </row>
    <row r="8037">
      <c r="A8037" t="inlineStr">
        <is>
          <t>Data Analyst</t>
        </is>
      </c>
      <c r="B8037" t="inlineStr">
        <is>
          <t>Data Analyst Internship</t>
        </is>
      </c>
      <c r="C8037" t="inlineStr">
        <is>
          <t>Maharashtra, India</t>
        </is>
      </c>
      <c r="D8037" t="inlineStr">
        <is>
          <t>via SimplyHired</t>
        </is>
      </c>
      <c r="E8037" t="inlineStr">
        <is>
          <t>Full-time and Internship</t>
        </is>
      </c>
      <c r="F8037" t="b">
        <v>0</v>
      </c>
      <c r="G8037" t="inlineStr">
        <is>
          <t>India</t>
        </is>
      </c>
      <c r="H8037" s="2" t="n">
        <v>45418.51289351852</v>
      </c>
      <c r="I8037" t="b">
        <v>0</v>
      </c>
      <c r="J8037" t="b">
        <v>0</v>
      </c>
      <c r="K8037" t="inlineStr">
        <is>
          <t>India</t>
        </is>
      </c>
      <c r="L8037" t="inlineStr"/>
      <c r="M8037" t="inlineStr"/>
      <c r="N8037" t="inlineStr"/>
      <c r="O8037" t="inlineStr">
        <is>
          <t>JISPL</t>
        </is>
      </c>
      <c r="P8037" t="inlineStr">
        <is>
          <t>['excel']</t>
        </is>
      </c>
      <c r="Q8037" t="inlineStr">
        <is>
          <t>{'analyst_tools': ['excel']}</t>
        </is>
      </c>
    </row>
    <row r="8038">
      <c r="A8038" t="inlineStr">
        <is>
          <t>Senior Data Analyst</t>
        </is>
      </c>
      <c r="B8038" t="inlineStr">
        <is>
          <t>Senior Data Analyst, Product</t>
        </is>
      </c>
      <c r="C8038" t="inlineStr">
        <is>
          <t>New York, NY</t>
        </is>
      </c>
      <c r="D8038" t="inlineStr">
        <is>
          <t>via DataAnalyst.com</t>
        </is>
      </c>
      <c r="E8038" t="inlineStr">
        <is>
          <t>Full-time</t>
        </is>
      </c>
      <c r="F8038" t="b">
        <v>0</v>
      </c>
      <c r="G8038" t="inlineStr">
        <is>
          <t>New York, United States</t>
        </is>
      </c>
      <c r="H8038" s="2" t="n">
        <v>45438.9958449074</v>
      </c>
      <c r="I8038" t="b">
        <v>0</v>
      </c>
      <c r="J8038" t="b">
        <v>0</v>
      </c>
      <c r="K8038" t="inlineStr">
        <is>
          <t>United States</t>
        </is>
      </c>
      <c r="L8038" t="inlineStr">
        <is>
          <t>year</t>
        </is>
      </c>
      <c r="M8038" t="n">
        <v>90000</v>
      </c>
      <c r="N8038" t="inlineStr"/>
      <c r="O8038" t="inlineStr">
        <is>
          <t>iHeartMedia</t>
        </is>
      </c>
      <c r="P8038" t="inlineStr">
        <is>
          <t>['python', 'sql', 'aws', 'redshift', 'bigquery', 'pandas', 'excel', 'power bi', 'github']</t>
        </is>
      </c>
      <c r="Q8038" t="inlineStr">
        <is>
          <t>{'analyst_tools': ['excel', 'power bi'], 'cloud': ['aws', 'redshift', 'bigquery'], 'libraries': ['pandas'], 'other': ['github'], 'programming': ['python', 'sql']}</t>
        </is>
      </c>
    </row>
    <row r="8039">
      <c r="A8039" t="inlineStr">
        <is>
          <t>Data Scientist</t>
        </is>
      </c>
      <c r="B8039" t="inlineStr">
        <is>
          <t>Data Scientist, Alexa</t>
        </is>
      </c>
      <c r="C8039" t="inlineStr">
        <is>
          <t>Santa Barbara, CA</t>
        </is>
      </c>
      <c r="D8039" t="inlineStr">
        <is>
          <t>via Santa Barbara CA Geebo.com Free Classifieds Ads - Geebo</t>
        </is>
      </c>
      <c r="E8039" t="inlineStr">
        <is>
          <t>Full-time</t>
        </is>
      </c>
      <c r="F8039" t="b">
        <v>0</v>
      </c>
      <c r="G8039" t="inlineStr">
        <is>
          <t>California, United States</t>
        </is>
      </c>
      <c r="H8039" s="2" t="n">
        <v>45438.99738425926</v>
      </c>
      <c r="I8039" t="b">
        <v>0</v>
      </c>
      <c r="J8039" t="b">
        <v>0</v>
      </c>
      <c r="K8039" t="inlineStr">
        <is>
          <t>United States</t>
        </is>
      </c>
      <c r="L8039" t="inlineStr">
        <is>
          <t>hour</t>
        </is>
      </c>
      <c r="M8039" t="inlineStr"/>
      <c r="N8039" t="n">
        <v>24</v>
      </c>
      <c r="O8039" t="inlineStr">
        <is>
          <t>Amazon.com Services LLC</t>
        </is>
      </c>
      <c r="P8039" t="inlineStr"/>
      <c r="Q8039" t="inlineStr"/>
    </row>
    <row r="8040">
      <c r="A8040" t="inlineStr">
        <is>
          <t>Senior Data Analyst</t>
        </is>
      </c>
      <c r="B8040" t="inlineStr">
        <is>
          <t>Senior Data Analyst (Looker) at EPAM Systems in Austin, TX</t>
        </is>
      </c>
      <c r="C8040" t="inlineStr">
        <is>
          <t>Austin, TX</t>
        </is>
      </c>
      <c r="D8040" t="inlineStr">
        <is>
          <t>via Austin, TX - Geebo</t>
        </is>
      </c>
      <c r="E8040" t="inlineStr">
        <is>
          <t>Full-time</t>
        </is>
      </c>
      <c r="F8040" t="b">
        <v>0</v>
      </c>
      <c r="G8040" t="inlineStr">
        <is>
          <t>Texas, United States</t>
        </is>
      </c>
      <c r="H8040" s="2" t="n">
        <v>45438.99668981481</v>
      </c>
      <c r="I8040" t="b">
        <v>1</v>
      </c>
      <c r="J8040" t="b">
        <v>1</v>
      </c>
      <c r="K8040" t="inlineStr">
        <is>
          <t>United States</t>
        </is>
      </c>
      <c r="L8040" t="inlineStr">
        <is>
          <t>hour</t>
        </is>
      </c>
      <c r="M8040" t="inlineStr"/>
      <c r="N8040" t="n">
        <v>24</v>
      </c>
      <c r="O8040" t="inlineStr">
        <is>
          <t>EPAM Systems</t>
        </is>
      </c>
      <c r="P8040" t="inlineStr">
        <is>
          <t>['sql', 'r', 'sas', 'sas', 'html', 'javascript', 'python', 'shell', 'bigquery', 'unix', 'looker', 'tableau', 'sheets', 'excel']</t>
        </is>
      </c>
      <c r="Q8040" t="inlineStr">
        <is>
          <t>{'analyst_tools': ['sas', 'looker', 'tableau', 'sheets', 'excel'], 'cloud': ['bigquery'], 'os': ['unix'], 'programming': ['sql', 'r', 'sas', 'html', 'javascript', 'python', 'shell']}</t>
        </is>
      </c>
    </row>
    <row r="8041">
      <c r="A8041" t="inlineStr">
        <is>
          <t>Data Analyst</t>
        </is>
      </c>
      <c r="B8041" t="inlineStr">
        <is>
          <t>Data Analyst especializado en Control de Contratistas</t>
        </is>
      </c>
      <c r="C8041" t="inlineStr">
        <is>
          <t>Bahía Blanca, Buenos Aires Province, Argentina</t>
        </is>
      </c>
      <c r="D8041" t="inlineStr">
        <is>
          <t>via LinkedIn</t>
        </is>
      </c>
      <c r="E8041" t="inlineStr">
        <is>
          <t>Full-time and Contractor</t>
        </is>
      </c>
      <c r="F8041" t="b">
        <v>0</v>
      </c>
      <c r="G8041" t="inlineStr">
        <is>
          <t>Argentina</t>
        </is>
      </c>
      <c r="H8041" s="2" t="n">
        <v>45419.51339120371</v>
      </c>
      <c r="I8041" t="b">
        <v>1</v>
      </c>
      <c r="J8041" t="b">
        <v>0</v>
      </c>
      <c r="K8041" t="inlineStr">
        <is>
          <t>Argentina</t>
        </is>
      </c>
      <c r="L8041" t="inlineStr"/>
      <c r="M8041" t="inlineStr"/>
      <c r="N8041" t="inlineStr"/>
      <c r="O8041" t="inlineStr">
        <is>
          <t>Laborem</t>
        </is>
      </c>
      <c r="P8041" t="inlineStr">
        <is>
          <t>['sql', 'python', 'r', 'excel', 'tableau', 'power bi']</t>
        </is>
      </c>
      <c r="Q8041" t="inlineStr">
        <is>
          <t>{'analyst_tools': ['excel', 'tableau', 'power bi'], 'programming': ['sql', 'python', 'r']}</t>
        </is>
      </c>
    </row>
    <row r="8042">
      <c r="A8042" t="inlineStr">
        <is>
          <t>Data Scientist</t>
        </is>
      </c>
      <c r="B8042" t="inlineStr">
        <is>
          <t>Data Scientist I B - GBS IND</t>
        </is>
      </c>
      <c r="C8042" t="inlineStr">
        <is>
          <t>Borivali, Maharashtra, India</t>
        </is>
      </c>
      <c r="D8042" t="inlineStr">
        <is>
          <t>via LinkedIn</t>
        </is>
      </c>
      <c r="E8042" t="inlineStr">
        <is>
          <t>Full-time</t>
        </is>
      </c>
      <c r="F8042" t="b">
        <v>0</v>
      </c>
      <c r="G8042" t="inlineStr">
        <is>
          <t>India</t>
        </is>
      </c>
      <c r="H8042" s="2" t="n">
        <v>45434.51100694444</v>
      </c>
      <c r="I8042" t="b">
        <v>0</v>
      </c>
      <c r="J8042" t="b">
        <v>0</v>
      </c>
      <c r="K8042" t="inlineStr">
        <is>
          <t>India</t>
        </is>
      </c>
      <c r="L8042" t="inlineStr"/>
      <c r="M8042" t="inlineStr"/>
      <c r="N8042" t="inlineStr"/>
      <c r="O8042" t="inlineStr">
        <is>
          <t>Bank of America</t>
        </is>
      </c>
      <c r="P8042" t="inlineStr">
        <is>
          <t>['python', 'sql', 'r', 'oracle', 'hadoop', 'tableau', 'alteryx', 'excel']</t>
        </is>
      </c>
      <c r="Q8042" t="inlineStr">
        <is>
          <t>{'analyst_tools': ['tableau', 'alteryx', 'excel'], 'cloud': ['oracle'], 'libraries': ['hadoop'], 'programming': ['python', 'sql', 'r']}</t>
        </is>
      </c>
    </row>
    <row r="8043">
      <c r="A8043" t="inlineStr">
        <is>
          <t>Senior Data Scientist</t>
        </is>
      </c>
      <c r="B8043" t="inlineStr">
        <is>
          <t>Senior Data Scientist - Finance</t>
        </is>
      </c>
      <c r="C8043" t="inlineStr">
        <is>
          <t>Anywhere</t>
        </is>
      </c>
      <c r="D8043" t="inlineStr">
        <is>
          <t>via LinkedIn</t>
        </is>
      </c>
      <c r="E8043" t="inlineStr">
        <is>
          <t>Full-time</t>
        </is>
      </c>
      <c r="F8043" t="b">
        <v>1</v>
      </c>
      <c r="G8043" t="inlineStr">
        <is>
          <t>United Kingdom</t>
        </is>
      </c>
      <c r="H8043" s="2" t="n">
        <v>45441.51765046296</v>
      </c>
      <c r="I8043" t="b">
        <v>0</v>
      </c>
      <c r="J8043" t="b">
        <v>0</v>
      </c>
      <c r="K8043" t="inlineStr">
        <is>
          <t>United Kingdom</t>
        </is>
      </c>
      <c r="L8043" t="inlineStr"/>
      <c r="M8043" t="inlineStr"/>
      <c r="N8043" t="inlineStr"/>
      <c r="O8043" t="inlineStr">
        <is>
          <t>Wayflyer</t>
        </is>
      </c>
      <c r="P8043" t="inlineStr">
        <is>
          <t>['go', 'python', 'tableau']</t>
        </is>
      </c>
      <c r="Q8043" t="inlineStr">
        <is>
          <t>{'analyst_tools': ['tableau'], 'programming': ['go', 'python']}</t>
        </is>
      </c>
    </row>
    <row r="8044">
      <c r="A8044" t="inlineStr">
        <is>
          <t>Data Analyst</t>
        </is>
      </c>
      <c r="B8044" t="inlineStr">
        <is>
          <t>Consultant Data Analyst</t>
        </is>
      </c>
      <c r="C8044" t="inlineStr">
        <is>
          <t>France</t>
        </is>
      </c>
      <c r="D8044" t="inlineStr">
        <is>
          <t>via BeBee</t>
        </is>
      </c>
      <c r="E8044" t="inlineStr">
        <is>
          <t>Full-time</t>
        </is>
      </c>
      <c r="F8044" t="b">
        <v>0</v>
      </c>
      <c r="G8044" t="inlineStr">
        <is>
          <t>France</t>
        </is>
      </c>
      <c r="H8044" s="2" t="n">
        <v>45427.51667824074</v>
      </c>
      <c r="I8044" t="b">
        <v>0</v>
      </c>
      <c r="J8044" t="b">
        <v>0</v>
      </c>
      <c r="K8044" t="inlineStr">
        <is>
          <t>France</t>
        </is>
      </c>
      <c r="L8044" t="inlineStr"/>
      <c r="M8044" t="inlineStr"/>
      <c r="N8044" t="inlineStr"/>
      <c r="O8044" t="inlineStr">
        <is>
          <t>Esmoz</t>
        </is>
      </c>
      <c r="P8044" t="inlineStr">
        <is>
          <t>['sql', 'python', 'airflow', 'power bi', 'tableau']</t>
        </is>
      </c>
      <c r="Q8044" t="inlineStr">
        <is>
          <t>{'analyst_tools': ['power bi', 'tableau'], 'libraries': ['airflow'], 'programming': ['sql', 'python']}</t>
        </is>
      </c>
    </row>
    <row r="8045">
      <c r="A8045" t="inlineStr">
        <is>
          <t>Data Engineer</t>
        </is>
      </c>
      <c r="B8045" t="inlineStr">
        <is>
          <t>Data Engineer</t>
        </is>
      </c>
      <c r="C8045" t="inlineStr">
        <is>
          <t>Amsterdam, Netherlands</t>
        </is>
      </c>
      <c r="D8045" t="inlineStr">
        <is>
          <t>via Datacarriere.com</t>
        </is>
      </c>
      <c r="E8045" t="inlineStr">
        <is>
          <t>Full-time</t>
        </is>
      </c>
      <c r="F8045" t="b">
        <v>0</v>
      </c>
      <c r="G8045" t="inlineStr">
        <is>
          <t>Netherlands</t>
        </is>
      </c>
      <c r="H8045" s="2" t="n">
        <v>45433.54353009259</v>
      </c>
      <c r="I8045" t="b">
        <v>1</v>
      </c>
      <c r="J8045" t="b">
        <v>0</v>
      </c>
      <c r="K8045" t="inlineStr">
        <is>
          <t>Netherlands</t>
        </is>
      </c>
      <c r="L8045" t="inlineStr"/>
      <c r="M8045" t="inlineStr"/>
      <c r="N8045" t="inlineStr"/>
      <c r="O8045" t="inlineStr">
        <is>
          <t>Adyen</t>
        </is>
      </c>
      <c r="P8045" t="inlineStr"/>
      <c r="Q8045" t="inlineStr"/>
    </row>
    <row r="8046">
      <c r="A8046" t="inlineStr">
        <is>
          <t>Data Engineer</t>
        </is>
      </c>
      <c r="B8046" t="inlineStr">
        <is>
          <t>Data Quality Engineer</t>
        </is>
      </c>
      <c r="C8046" t="inlineStr">
        <is>
          <t>Houston, TX</t>
        </is>
      </c>
      <c r="D8046" t="inlineStr">
        <is>
          <t>via ZipRecruiter</t>
        </is>
      </c>
      <c r="E8046" t="inlineStr">
        <is>
          <t>Full-time</t>
        </is>
      </c>
      <c r="F8046" t="b">
        <v>0</v>
      </c>
      <c r="G8046" t="inlineStr">
        <is>
          <t>Georgia</t>
        </is>
      </c>
      <c r="H8046" s="2" t="n">
        <v>45433.56403935186</v>
      </c>
      <c r="I8046" t="b">
        <v>0</v>
      </c>
      <c r="J8046" t="b">
        <v>1</v>
      </c>
      <c r="K8046" t="inlineStr">
        <is>
          <t>United States</t>
        </is>
      </c>
      <c r="L8046" t="inlineStr"/>
      <c r="M8046" t="inlineStr"/>
      <c r="N8046" t="inlineStr"/>
      <c r="O8046" t="inlineStr">
        <is>
          <t>Insperity</t>
        </is>
      </c>
      <c r="P8046" t="inlineStr">
        <is>
          <t>['python', 'sql', 'snowflake', 'azure', 'express']</t>
        </is>
      </c>
      <c r="Q8046" t="inlineStr">
        <is>
          <t>{'cloud': ['snowflake', 'azure'], 'programming': ['python', 'sql'], 'webframeworks': ['express']}</t>
        </is>
      </c>
    </row>
    <row r="8047">
      <c r="A8047" t="inlineStr">
        <is>
          <t>Senior Data Engineer</t>
        </is>
      </c>
      <c r="B8047" t="inlineStr">
        <is>
          <t>Senior Backend Engineer - Databases, Pyroscope (Remote, Canada)</t>
        </is>
      </c>
      <c r="C8047" t="inlineStr">
        <is>
          <t>Anywhere</t>
        </is>
      </c>
      <c r="D8047" t="inlineStr">
        <is>
          <t>via Built In</t>
        </is>
      </c>
      <c r="E8047" t="inlineStr">
        <is>
          <t>Full-time</t>
        </is>
      </c>
      <c r="F8047" t="b">
        <v>1</v>
      </c>
      <c r="G8047" t="inlineStr">
        <is>
          <t>Canada</t>
        </is>
      </c>
      <c r="H8047" s="2" t="n">
        <v>45422.51699074074</v>
      </c>
      <c r="I8047" t="b">
        <v>1</v>
      </c>
      <c r="J8047" t="b">
        <v>0</v>
      </c>
      <c r="K8047" t="inlineStr">
        <is>
          <t>Canada</t>
        </is>
      </c>
      <c r="L8047" t="inlineStr">
        <is>
          <t>year</t>
        </is>
      </c>
      <c r="M8047" t="n">
        <v>199000</v>
      </c>
      <c r="N8047" t="inlineStr"/>
      <c r="O8047" t="inlineStr">
        <is>
          <t>Grafana Labs</t>
        </is>
      </c>
      <c r="P8047" t="inlineStr">
        <is>
          <t>['golang', 'java', 'ruby', 'ruby', 'python', 'rust', 'go', 'c', 'c++', 'node.js', 'kubernetes']</t>
        </is>
      </c>
      <c r="Q8047" t="inlineStr">
        <is>
          <t>{'other': ['kubernetes'], 'programming': ['golang', 'java', 'ruby', 'python', 'rust', 'go', 'c', 'c++'], 'webframeworks': ['ruby', 'node.js']}</t>
        </is>
      </c>
    </row>
    <row r="8048">
      <c r="A8048" t="inlineStr">
        <is>
          <t>Data Engineer</t>
        </is>
      </c>
      <c r="B8048" t="inlineStr">
        <is>
          <t>Data Engineering Intern</t>
        </is>
      </c>
      <c r="C8048" t="inlineStr">
        <is>
          <t>Finland</t>
        </is>
      </c>
      <c r="D8048" t="inlineStr">
        <is>
          <t>via GameJobs.co</t>
        </is>
      </c>
      <c r="E8048" t="inlineStr">
        <is>
          <t>Internship</t>
        </is>
      </c>
      <c r="F8048" t="b">
        <v>0</v>
      </c>
      <c r="G8048" t="inlineStr">
        <is>
          <t>Finland</t>
        </is>
      </c>
      <c r="H8048" s="2" t="n">
        <v>45436.51224537037</v>
      </c>
      <c r="I8048" t="b">
        <v>0</v>
      </c>
      <c r="J8048" t="b">
        <v>0</v>
      </c>
      <c r="K8048" t="inlineStr">
        <is>
          <t>Finland</t>
        </is>
      </c>
      <c r="L8048" t="inlineStr"/>
      <c r="M8048" t="inlineStr"/>
      <c r="N8048" t="inlineStr"/>
      <c r="O8048" t="inlineStr">
        <is>
          <t>Rovio</t>
        </is>
      </c>
      <c r="P8048" t="inlineStr">
        <is>
          <t>['python', 'sql', 'pyspark']</t>
        </is>
      </c>
      <c r="Q8048" t="inlineStr">
        <is>
          <t>{'libraries': ['pyspark'], 'programming': ['python', 'sql']}</t>
        </is>
      </c>
    </row>
    <row r="8049">
      <c r="A8049" t="inlineStr">
        <is>
          <t>Senior Data Scientist</t>
        </is>
      </c>
      <c r="B8049" t="inlineStr">
        <is>
          <t>Senior Data Scientist / AI Specialist</t>
        </is>
      </c>
      <c r="C8049" t="inlineStr">
        <is>
          <t>Karnataka, India</t>
        </is>
      </c>
      <c r="D8049" t="inlineStr">
        <is>
          <t>via Indeed</t>
        </is>
      </c>
      <c r="E8049" t="inlineStr">
        <is>
          <t>Full-time</t>
        </is>
      </c>
      <c r="F8049" t="b">
        <v>0</v>
      </c>
      <c r="G8049" t="inlineStr">
        <is>
          <t>India</t>
        </is>
      </c>
      <c r="H8049" s="2" t="n">
        <v>45433.52421296296</v>
      </c>
      <c r="I8049" t="b">
        <v>0</v>
      </c>
      <c r="J8049" t="b">
        <v>0</v>
      </c>
      <c r="K8049" t="inlineStr">
        <is>
          <t>India</t>
        </is>
      </c>
      <c r="L8049" t="inlineStr"/>
      <c r="M8049" t="inlineStr"/>
      <c r="N8049" t="inlineStr"/>
      <c r="O8049" t="inlineStr">
        <is>
          <t>Juniper Networks</t>
        </is>
      </c>
      <c r="P8049" t="inlineStr">
        <is>
          <t>['sql', 'python', 'scala', 'databricks', 'snowflake', 'aws', 'spark']</t>
        </is>
      </c>
      <c r="Q8049" t="inlineStr">
        <is>
          <t>{'cloud': ['databricks', 'snowflake', 'aws'], 'libraries': ['spark'], 'programming': ['sql', 'python', 'scala']}</t>
        </is>
      </c>
    </row>
    <row r="8050">
      <c r="A8050" t="inlineStr">
        <is>
          <t>Data Analyst</t>
        </is>
      </c>
      <c r="B8050" t="inlineStr">
        <is>
          <t>Data Manager</t>
        </is>
      </c>
      <c r="C8050" t="inlineStr">
        <is>
          <t>United Kingdom</t>
        </is>
      </c>
      <c r="D8050" t="inlineStr">
        <is>
          <t>via LinkedIn</t>
        </is>
      </c>
      <c r="E8050" t="inlineStr">
        <is>
          <t>Full-time</t>
        </is>
      </c>
      <c r="F8050" t="b">
        <v>0</v>
      </c>
      <c r="G8050" t="inlineStr">
        <is>
          <t>United Kingdom</t>
        </is>
      </c>
      <c r="H8050" s="2" t="n">
        <v>45441.51729166666</v>
      </c>
      <c r="I8050" t="b">
        <v>1</v>
      </c>
      <c r="J8050" t="b">
        <v>0</v>
      </c>
      <c r="K8050" t="inlineStr">
        <is>
          <t>United Kingdom</t>
        </is>
      </c>
      <c r="L8050" t="inlineStr"/>
      <c r="M8050" t="inlineStr"/>
      <c r="N8050" t="inlineStr"/>
      <c r="O8050" t="inlineStr">
        <is>
          <t>MIDiA Research</t>
        </is>
      </c>
      <c r="P8050" t="inlineStr">
        <is>
          <t>['sql', 'excel', 'powerpoint']</t>
        </is>
      </c>
      <c r="Q8050" t="inlineStr">
        <is>
          <t>{'analyst_tools': ['excel', 'powerpoint'], 'programming': ['sql']}</t>
        </is>
      </c>
    </row>
    <row r="8051">
      <c r="A8051" t="inlineStr">
        <is>
          <t>Data Engineer</t>
        </is>
      </c>
      <c r="B8051" t="inlineStr">
        <is>
          <t>GCP Data Engineer</t>
        </is>
      </c>
      <c r="C8051" t="inlineStr">
        <is>
          <t>Pune, Maharashtra, India</t>
        </is>
      </c>
      <c r="D8051" t="inlineStr">
        <is>
          <t>via LinkedIn</t>
        </is>
      </c>
      <c r="E8051" t="inlineStr">
        <is>
          <t>Full-time</t>
        </is>
      </c>
      <c r="F8051" t="b">
        <v>0</v>
      </c>
      <c r="G8051" t="inlineStr">
        <is>
          <t>India</t>
        </is>
      </c>
      <c r="H8051" s="2" t="n">
        <v>45436.50789351852</v>
      </c>
      <c r="I8051" t="b">
        <v>0</v>
      </c>
      <c r="J8051" t="b">
        <v>0</v>
      </c>
      <c r="K8051" t="inlineStr">
        <is>
          <t>India</t>
        </is>
      </c>
      <c r="L8051" t="inlineStr"/>
      <c r="M8051" t="inlineStr"/>
      <c r="N8051" t="inlineStr"/>
      <c r="O8051" t="inlineStr">
        <is>
          <t>Cloudcraftz</t>
        </is>
      </c>
      <c r="P8051" t="inlineStr">
        <is>
          <t>['python', 'sql', 'bash', 'gcp', 'django', 'kubernetes', 'github', 'docker', 'jenkins', 'ansible', 'terraform', 'jira']</t>
        </is>
      </c>
      <c r="Q8051" t="inlineStr">
        <is>
          <t>{'async': ['jira'], 'cloud': ['gcp'], 'other': ['kubernetes', 'github', 'docker', 'jenkins', 'ansible', 'terraform'], 'programming': ['python', 'sql', 'bash'], 'webframeworks': ['django']}</t>
        </is>
      </c>
    </row>
    <row r="8052">
      <c r="A8052" t="inlineStr">
        <is>
          <t>Data Scientist</t>
        </is>
      </c>
      <c r="B8052" t="inlineStr">
        <is>
          <t>Data Scientist and GenAI Consultant - T1/T2/T3</t>
        </is>
      </c>
      <c r="C8052" t="inlineStr">
        <is>
          <t>Haryana, India</t>
        </is>
      </c>
      <c r="D8052" t="inlineStr">
        <is>
          <t>via Indeed</t>
        </is>
      </c>
      <c r="E8052" t="inlineStr">
        <is>
          <t>Full-time</t>
        </is>
      </c>
      <c r="F8052" t="b">
        <v>0</v>
      </c>
      <c r="G8052" t="inlineStr">
        <is>
          <t>India</t>
        </is>
      </c>
      <c r="H8052" s="2" t="n">
        <v>45414.51153935185</v>
      </c>
      <c r="I8052" t="b">
        <v>0</v>
      </c>
      <c r="J8052" t="b">
        <v>0</v>
      </c>
      <c r="K8052" t="inlineStr">
        <is>
          <t>India</t>
        </is>
      </c>
      <c r="L8052" t="inlineStr"/>
      <c r="M8052" t="inlineStr"/>
      <c r="N8052" t="inlineStr"/>
      <c r="O8052" t="inlineStr">
        <is>
          <t>SAP</t>
        </is>
      </c>
      <c r="P8052" t="inlineStr">
        <is>
          <t>['python', 'sql', 'scikit-learn', 'pytorch', 'tensorflow', 'sap', 'git', 'github', 'docker']</t>
        </is>
      </c>
      <c r="Q8052" t="inlineStr">
        <is>
          <t>{'analyst_tools': ['sap'], 'libraries': ['scikit-learn', 'pytorch', 'tensorflow'], 'other': ['git', 'github', 'docker'], 'programming': ['python', 'sql']}</t>
        </is>
      </c>
    </row>
    <row r="8053">
      <c r="A8053" t="inlineStr">
        <is>
          <t>Data Engineer</t>
        </is>
      </c>
      <c r="B8053" t="inlineStr">
        <is>
          <t>Data Engineer - Senior</t>
        </is>
      </c>
      <c r="C8053" t="inlineStr">
        <is>
          <t>Minnetonka, MN</t>
        </is>
      </c>
      <c r="D8053" t="inlineStr">
        <is>
          <t>via Minnetonka, MN - Geebo</t>
        </is>
      </c>
      <c r="E8053" t="inlineStr">
        <is>
          <t>Full-time</t>
        </is>
      </c>
      <c r="F8053" t="b">
        <v>0</v>
      </c>
      <c r="G8053" t="inlineStr">
        <is>
          <t>Florida, United States</t>
        </is>
      </c>
      <c r="H8053" s="2" t="n">
        <v>45439.0008912037</v>
      </c>
      <c r="I8053" t="b">
        <v>0</v>
      </c>
      <c r="J8053" t="b">
        <v>1</v>
      </c>
      <c r="K8053" t="inlineStr">
        <is>
          <t>United States</t>
        </is>
      </c>
      <c r="L8053" t="inlineStr">
        <is>
          <t>hour</t>
        </is>
      </c>
      <c r="M8053" t="inlineStr"/>
      <c r="N8053" t="n">
        <v>24</v>
      </c>
      <c r="O8053" t="inlineStr">
        <is>
          <t>ciber</t>
        </is>
      </c>
      <c r="P8053" t="inlineStr">
        <is>
          <t>['sql', 'no-sql', 'python', 'go', 'snowflake', 'oracle', 'azure', 'excel', 'visio', 'qlik', 'flow']</t>
        </is>
      </c>
      <c r="Q8053" t="inlineStr">
        <is>
          <t>{'analyst_tools': ['excel', 'visio', 'qlik'], 'cloud': ['snowflake', 'oracle', 'azure'], 'other': ['flow'], 'programming': ['sql', 'no-sql', 'python', 'go']}</t>
        </is>
      </c>
    </row>
    <row r="8054">
      <c r="A8054" t="inlineStr">
        <is>
          <t>Data Scientist</t>
        </is>
      </c>
      <c r="B8054" t="inlineStr">
        <is>
          <t>Data Scientist</t>
        </is>
      </c>
      <c r="C8054" t="inlineStr">
        <is>
          <t>India</t>
        </is>
      </c>
      <c r="D8054" t="inlineStr">
        <is>
          <t>via LinkedIn</t>
        </is>
      </c>
      <c r="E8054" t="inlineStr">
        <is>
          <t>Full-time</t>
        </is>
      </c>
      <c r="F8054" t="b">
        <v>0</v>
      </c>
      <c r="G8054" t="inlineStr">
        <is>
          <t>India</t>
        </is>
      </c>
      <c r="H8054" s="2" t="n">
        <v>45419.50826388889</v>
      </c>
      <c r="I8054" t="b">
        <v>0</v>
      </c>
      <c r="J8054" t="b">
        <v>0</v>
      </c>
      <c r="K8054" t="inlineStr">
        <is>
          <t>India</t>
        </is>
      </c>
      <c r="L8054" t="inlineStr"/>
      <c r="M8054" t="inlineStr"/>
      <c r="N8054" t="inlineStr"/>
      <c r="O8054" t="inlineStr">
        <is>
          <t>Relanto</t>
        </is>
      </c>
      <c r="P8054" t="inlineStr">
        <is>
          <t>['python', 'aws', 'gcp', 'azure', 'tensorflow', 'pytorch', 'keras', 'flask', 'kubernetes', 'docker']</t>
        </is>
      </c>
      <c r="Q8054" t="inlineStr">
        <is>
          <t>{'cloud': ['aws', 'gcp', 'azure'], 'libraries': ['tensorflow', 'pytorch', 'keras'], 'other': ['kubernetes', 'docker'], 'programming': ['python'], 'webframeworks': ['flask']}</t>
        </is>
      </c>
    </row>
    <row r="8055">
      <c r="A8055" t="inlineStr">
        <is>
          <t>Senior Data Analyst</t>
        </is>
      </c>
      <c r="B8055" t="inlineStr">
        <is>
          <t>Senior Abuse Data Analyst, Trust &amp; Safety Search</t>
        </is>
      </c>
      <c r="C8055" t="inlineStr">
        <is>
          <t>Sunnyvale, CA</t>
        </is>
      </c>
      <c r="D8055" t="inlineStr">
        <is>
          <t>via Sunnyvale, CA - Geebo</t>
        </is>
      </c>
      <c r="E8055" t="inlineStr">
        <is>
          <t>Full-time</t>
        </is>
      </c>
      <c r="F8055" t="b">
        <v>0</v>
      </c>
      <c r="G8055" t="inlineStr">
        <is>
          <t>California, United States</t>
        </is>
      </c>
      <c r="H8055" s="2" t="n">
        <v>45438.99630787037</v>
      </c>
      <c r="I8055" t="b">
        <v>0</v>
      </c>
      <c r="J8055" t="b">
        <v>0</v>
      </c>
      <c r="K8055" t="inlineStr">
        <is>
          <t>United States</t>
        </is>
      </c>
      <c r="L8055" t="inlineStr">
        <is>
          <t>hour</t>
        </is>
      </c>
      <c r="M8055" t="inlineStr"/>
      <c r="N8055" t="n">
        <v>24</v>
      </c>
      <c r="O8055" t="inlineStr">
        <is>
          <t>Google</t>
        </is>
      </c>
      <c r="P8055" t="inlineStr">
        <is>
          <t>['sql', 'python', 'r', 'hadoop']</t>
        </is>
      </c>
      <c r="Q8055" t="inlineStr">
        <is>
          <t>{'libraries': ['hadoop'], 'programming': ['sql', 'python', 'r']}</t>
        </is>
      </c>
    </row>
    <row r="8056">
      <c r="A8056" t="inlineStr">
        <is>
          <t>Business Analyst</t>
        </is>
      </c>
      <c r="B8056" t="inlineStr">
        <is>
          <t>Mgmt Analyst</t>
        </is>
      </c>
      <c r="C8056" t="inlineStr">
        <is>
          <t>Beranang, Selangor, Malaysia</t>
        </is>
      </c>
      <c r="D8056" t="inlineStr">
        <is>
          <t>via LinkedIn</t>
        </is>
      </c>
      <c r="E8056" t="inlineStr"/>
      <c r="F8056" t="b">
        <v>0</v>
      </c>
      <c r="G8056" t="inlineStr">
        <is>
          <t>Malaysia</t>
        </is>
      </c>
      <c r="H8056" s="2" t="n">
        <v>45426.52435185185</v>
      </c>
      <c r="I8056" t="b">
        <v>0</v>
      </c>
      <c r="J8056" t="b">
        <v>0</v>
      </c>
      <c r="K8056" t="inlineStr">
        <is>
          <t>Malaysia</t>
        </is>
      </c>
      <c r="L8056" t="inlineStr"/>
      <c r="M8056" t="inlineStr"/>
      <c r="N8056" t="inlineStr"/>
      <c r="O8056" t="inlineStr">
        <is>
          <t>Yato Precision Engineering Sdn. Bhd.</t>
        </is>
      </c>
      <c r="P8056" t="inlineStr"/>
      <c r="Q8056" t="inlineStr"/>
    </row>
    <row r="8057">
      <c r="A8057" t="inlineStr">
        <is>
          <t>Data Engineer</t>
        </is>
      </c>
      <c r="B8057" t="inlineStr">
        <is>
          <t>Data Engineering Intern</t>
        </is>
      </c>
      <c r="C8057" t="inlineStr">
        <is>
          <t>Milan, Metropolitan City of Milan, Italy</t>
        </is>
      </c>
      <c r="D8057" t="inlineStr">
        <is>
          <t>via LinkedIn</t>
        </is>
      </c>
      <c r="E8057" t="inlineStr">
        <is>
          <t>Internship</t>
        </is>
      </c>
      <c r="F8057" t="b">
        <v>0</v>
      </c>
      <c r="G8057" t="inlineStr">
        <is>
          <t>Italy</t>
        </is>
      </c>
      <c r="H8057" s="2" t="n">
        <v>45422.53234953704</v>
      </c>
      <c r="I8057" t="b">
        <v>0</v>
      </c>
      <c r="J8057" t="b">
        <v>0</v>
      </c>
      <c r="K8057" t="inlineStr">
        <is>
          <t>Italy</t>
        </is>
      </c>
      <c r="L8057" t="inlineStr"/>
      <c r="M8057" t="inlineStr"/>
      <c r="N8057" t="inlineStr"/>
      <c r="O8057" t="inlineStr">
        <is>
          <t>Italiaonline</t>
        </is>
      </c>
      <c r="P8057" t="inlineStr">
        <is>
          <t>['python', 'sql', 'java', 'nosql', 'aws', 'azure']</t>
        </is>
      </c>
      <c r="Q8057" t="inlineStr">
        <is>
          <t>{'cloud': ['aws', 'azure'], 'programming': ['python', 'sql', 'java', 'nosql']}</t>
        </is>
      </c>
    </row>
    <row r="8058">
      <c r="A8058" t="inlineStr">
        <is>
          <t>Data Analyst</t>
        </is>
      </c>
      <c r="B8058" t="inlineStr">
        <is>
          <t>Data Analyst /Remote/ Graveyard/ - Rewarding Work</t>
        </is>
      </c>
      <c r="C8058" t="inlineStr">
        <is>
          <t>New York, NY</t>
        </is>
      </c>
      <c r="D8058" t="inlineStr">
        <is>
          <t>via GrabJobs</t>
        </is>
      </c>
      <c r="E8058" t="inlineStr">
        <is>
          <t>Full-time</t>
        </is>
      </c>
      <c r="F8058" t="b">
        <v>0</v>
      </c>
      <c r="G8058" t="inlineStr">
        <is>
          <t>New York, United States</t>
        </is>
      </c>
      <c r="H8058" s="2" t="n">
        <v>45428.50023148148</v>
      </c>
      <c r="I8058" t="b">
        <v>0</v>
      </c>
      <c r="J8058" t="b">
        <v>0</v>
      </c>
      <c r="K8058" t="inlineStr">
        <is>
          <t>United States</t>
        </is>
      </c>
      <c r="L8058" t="inlineStr"/>
      <c r="M8058" t="inlineStr"/>
      <c r="N8058" t="inlineStr"/>
      <c r="O8058" t="inlineStr">
        <is>
          <t>Anytime Mailbox</t>
        </is>
      </c>
      <c r="P8058" t="inlineStr">
        <is>
          <t>['tableau', 'looker', 'power bi', 'excel', 'sheets']</t>
        </is>
      </c>
      <c r="Q8058" t="inlineStr">
        <is>
          <t>{'analyst_tools': ['tableau', 'looker', 'power bi', 'excel', 'sheets']}</t>
        </is>
      </c>
    </row>
    <row r="8059">
      <c r="A8059" t="inlineStr">
        <is>
          <t>Data Scientist</t>
        </is>
      </c>
      <c r="B8059" t="inlineStr">
        <is>
          <t>Data Scientist</t>
        </is>
      </c>
      <c r="C8059" t="inlineStr">
        <is>
          <t>India</t>
        </is>
      </c>
      <c r="D8059" t="inlineStr">
        <is>
          <t>via Jooble</t>
        </is>
      </c>
      <c r="E8059" t="inlineStr">
        <is>
          <t>Full-time</t>
        </is>
      </c>
      <c r="F8059" t="b">
        <v>0</v>
      </c>
      <c r="G8059" t="inlineStr">
        <is>
          <t>India</t>
        </is>
      </c>
      <c r="H8059" s="2" t="n">
        <v>45436.50732638889</v>
      </c>
      <c r="I8059" t="b">
        <v>0</v>
      </c>
      <c r="J8059" t="b">
        <v>0</v>
      </c>
      <c r="K8059" t="inlineStr">
        <is>
          <t>India</t>
        </is>
      </c>
      <c r="L8059" t="inlineStr"/>
      <c r="M8059" t="inlineStr"/>
      <c r="N8059" t="inlineStr"/>
      <c r="O8059" t="inlineStr">
        <is>
          <t>o9 Solutions, Inc.</t>
        </is>
      </c>
      <c r="P8059" t="inlineStr">
        <is>
          <t>['python', 'r']</t>
        </is>
      </c>
      <c r="Q8059" t="inlineStr">
        <is>
          <t>{'programming': ['python', 'r']}</t>
        </is>
      </c>
    </row>
    <row r="8060">
      <c r="A8060" t="inlineStr">
        <is>
          <t>Senior Data Engineer</t>
        </is>
      </c>
      <c r="B8060" t="inlineStr">
        <is>
          <t>Senior Data Engineer</t>
        </is>
      </c>
      <c r="C8060" t="inlineStr">
        <is>
          <t>Anywhere</t>
        </is>
      </c>
      <c r="D8060" t="inlineStr">
        <is>
          <t>via LinkedIn</t>
        </is>
      </c>
      <c r="E8060" t="inlineStr">
        <is>
          <t>Full-time</t>
        </is>
      </c>
      <c r="F8060" t="b">
        <v>1</v>
      </c>
      <c r="G8060" t="inlineStr">
        <is>
          <t>India</t>
        </is>
      </c>
      <c r="H8060" s="2" t="n">
        <v>45420.51025462963</v>
      </c>
      <c r="I8060" t="b">
        <v>0</v>
      </c>
      <c r="J8060" t="b">
        <v>0</v>
      </c>
      <c r="K8060" t="inlineStr">
        <is>
          <t>India</t>
        </is>
      </c>
      <c r="L8060" t="inlineStr"/>
      <c r="M8060" t="inlineStr"/>
      <c r="N8060" t="inlineStr"/>
      <c r="O8060" t="inlineStr">
        <is>
          <t>Narwal</t>
        </is>
      </c>
      <c r="P8060" t="inlineStr">
        <is>
          <t>['sql', 'shell', 'snowflake', 'aws', 'redshift', 'airflow', 'ssis', 'alteryx']</t>
        </is>
      </c>
      <c r="Q8060" t="inlineStr">
        <is>
          <t>{'analyst_tools': ['ssis', 'alteryx'], 'cloud': ['snowflake', 'aws', 'redshift'], 'libraries': ['airflow'], 'programming': ['sql', 'shell']}</t>
        </is>
      </c>
    </row>
    <row r="8061">
      <c r="A8061" t="inlineStr">
        <is>
          <t>Senior Data Analyst</t>
        </is>
      </c>
      <c r="B8061" t="inlineStr">
        <is>
          <t>Senior Business Data Analyst</t>
        </is>
      </c>
      <c r="C8061" t="inlineStr">
        <is>
          <t>Rome, Metropolitan City of Rome Capital, Italy</t>
        </is>
      </c>
      <c r="D8061" t="inlineStr">
        <is>
          <t>via BeBee</t>
        </is>
      </c>
      <c r="E8061" t="inlineStr">
        <is>
          <t>Full-time</t>
        </is>
      </c>
      <c r="F8061" t="b">
        <v>0</v>
      </c>
      <c r="G8061" t="inlineStr">
        <is>
          <t>Italy</t>
        </is>
      </c>
      <c r="H8061" s="2" t="n">
        <v>45439.06954861111</v>
      </c>
      <c r="I8061" t="b">
        <v>0</v>
      </c>
      <c r="J8061" t="b">
        <v>0</v>
      </c>
      <c r="K8061" t="inlineStr">
        <is>
          <t>Italy</t>
        </is>
      </c>
      <c r="L8061" t="inlineStr"/>
      <c r="M8061" t="inlineStr"/>
      <c r="N8061" t="inlineStr"/>
      <c r="O8061" t="inlineStr">
        <is>
          <t>Certified Kernel Tech LLC (CertiK)</t>
        </is>
      </c>
      <c r="P8061" t="inlineStr">
        <is>
          <t>['excel']</t>
        </is>
      </c>
      <c r="Q8061" t="inlineStr">
        <is>
          <t>{'analyst_tools': ['excel']}</t>
        </is>
      </c>
    </row>
    <row r="8062">
      <c r="A8062" t="inlineStr">
        <is>
          <t>Business Analyst</t>
        </is>
      </c>
      <c r="B8062" t="inlineStr">
        <is>
          <t>Analyst, Cost and Budget Analysis</t>
        </is>
      </c>
      <c r="C8062" t="inlineStr">
        <is>
          <t>Saltillo, Coahuila, Mexico</t>
        </is>
      </c>
      <c r="D8062" t="inlineStr">
        <is>
          <t>via Trabajo.org - Vacantes De Empleo, Trabajo</t>
        </is>
      </c>
      <c r="E8062" t="inlineStr">
        <is>
          <t>Full-time</t>
        </is>
      </c>
      <c r="F8062" t="b">
        <v>0</v>
      </c>
      <c r="G8062" t="inlineStr">
        <is>
          <t>Mexico</t>
        </is>
      </c>
      <c r="H8062" s="2" t="n">
        <v>45416.50924768519</v>
      </c>
      <c r="I8062" t="b">
        <v>0</v>
      </c>
      <c r="J8062" t="b">
        <v>0</v>
      </c>
      <c r="K8062" t="inlineStr">
        <is>
          <t>Mexico</t>
        </is>
      </c>
      <c r="L8062" t="inlineStr"/>
      <c r="M8062" t="inlineStr"/>
      <c r="N8062" t="inlineStr"/>
      <c r="O8062" t="inlineStr">
        <is>
          <t>YAZAKI Corporation</t>
        </is>
      </c>
      <c r="P8062" t="inlineStr"/>
      <c r="Q8062" t="inlineStr"/>
    </row>
    <row r="8063">
      <c r="A8063" t="inlineStr">
        <is>
          <t>Machine Learning Engineer</t>
        </is>
      </c>
      <c r="B8063" t="inlineStr">
        <is>
          <t>ML Engineer</t>
        </is>
      </c>
      <c r="C8063" t="inlineStr">
        <is>
          <t>London, United Kingdom</t>
        </is>
      </c>
      <c r="D8063" t="inlineStr">
        <is>
          <t>via Built In</t>
        </is>
      </c>
      <c r="E8063" t="inlineStr">
        <is>
          <t>Full-time</t>
        </is>
      </c>
      <c r="F8063" t="b">
        <v>0</v>
      </c>
      <c r="G8063" t="inlineStr">
        <is>
          <t>United Kingdom</t>
        </is>
      </c>
      <c r="H8063" s="2" t="n">
        <v>45432.5090162037</v>
      </c>
      <c r="I8063" t="b">
        <v>0</v>
      </c>
      <c r="J8063" t="b">
        <v>0</v>
      </c>
      <c r="K8063" t="inlineStr">
        <is>
          <t>United Kingdom</t>
        </is>
      </c>
      <c r="L8063" t="inlineStr"/>
      <c r="M8063" t="inlineStr"/>
      <c r="N8063" t="inlineStr"/>
      <c r="O8063" t="inlineStr">
        <is>
          <t>RAPP</t>
        </is>
      </c>
      <c r="P8063" t="inlineStr">
        <is>
          <t>['python', 'sql', 'bash', 'go', 'swift', 'redshift', 'aws', 'databricks', 'jupyter', 'pandas', 'pytorch', 'plotly', 'matplotlib', 'airflow', 'pyspark', 'fastapi', 'excel', 'git', 'docker', 'kubernetes']</t>
        </is>
      </c>
      <c r="Q8063" t="inlineStr">
        <is>
          <t>{'analyst_tools': ['excel'], 'cloud': ['redshift', 'aws', 'databricks'], 'libraries': ['jupyter', 'pandas', 'pytorch', 'plotly', 'matplotlib', 'airflow', 'pyspark'], 'other': ['git', 'docker', 'kubernetes'], 'programming': ['python', 'sql', 'bash', 'go', 'swift'], 'webframeworks': ['fastapi']}</t>
        </is>
      </c>
    </row>
    <row r="8064">
      <c r="A8064" t="inlineStr">
        <is>
          <t>Senior Data Scientist</t>
        </is>
      </c>
      <c r="B8064" t="inlineStr">
        <is>
          <t>Senior Research Data Scientist</t>
        </is>
      </c>
      <c r="C8064" t="inlineStr">
        <is>
          <t>Manchester, UK</t>
        </is>
      </c>
      <c r="D8064" t="inlineStr">
        <is>
          <t>via Jooble</t>
        </is>
      </c>
      <c r="E8064" t="inlineStr">
        <is>
          <t>Full-time</t>
        </is>
      </c>
      <c r="F8064" t="b">
        <v>0</v>
      </c>
      <c r="G8064" t="inlineStr">
        <is>
          <t>United Kingdom</t>
        </is>
      </c>
      <c r="H8064" s="2" t="n">
        <v>45416.50880787037</v>
      </c>
      <c r="I8064" t="b">
        <v>0</v>
      </c>
      <c r="J8064" t="b">
        <v>0</v>
      </c>
      <c r="K8064" t="inlineStr">
        <is>
          <t>United Kingdom</t>
        </is>
      </c>
      <c r="L8064" t="inlineStr"/>
      <c r="M8064" t="inlineStr"/>
      <c r="N8064" t="inlineStr"/>
      <c r="O8064" t="inlineStr">
        <is>
          <t>dunnhumby</t>
        </is>
      </c>
      <c r="P8064" t="inlineStr">
        <is>
          <t>['gdpr']</t>
        </is>
      </c>
      <c r="Q8064" t="inlineStr">
        <is>
          <t>{'libraries': ['gdpr']}</t>
        </is>
      </c>
    </row>
    <row r="8065">
      <c r="A8065" t="inlineStr">
        <is>
          <t>Software Engineer</t>
        </is>
      </c>
      <c r="B8065" t="inlineStr">
        <is>
          <t>Software Engineer</t>
        </is>
      </c>
      <c r="C8065" t="inlineStr">
        <is>
          <t>Kansas City, MO</t>
        </is>
      </c>
      <c r="D8065" t="inlineStr">
        <is>
          <t>via ZipRecruiter</t>
        </is>
      </c>
      <c r="E8065" t="inlineStr">
        <is>
          <t>Contractor and Temp work</t>
        </is>
      </c>
      <c r="F8065" t="b">
        <v>0</v>
      </c>
      <c r="G8065" t="inlineStr">
        <is>
          <t>Florida, United States</t>
        </is>
      </c>
      <c r="H8065" s="2" t="n">
        <v>45419.50672453704</v>
      </c>
      <c r="I8065" t="b">
        <v>0</v>
      </c>
      <c r="J8065" t="b">
        <v>0</v>
      </c>
      <c r="K8065" t="inlineStr">
        <is>
          <t>United States</t>
        </is>
      </c>
      <c r="L8065" t="inlineStr"/>
      <c r="M8065" t="inlineStr"/>
      <c r="N8065" t="inlineStr"/>
      <c r="O8065" t="inlineStr">
        <is>
          <t>TecTammina</t>
        </is>
      </c>
      <c r="P8065" t="inlineStr">
        <is>
          <t>['python', 'django']</t>
        </is>
      </c>
      <c r="Q8065" t="inlineStr">
        <is>
          <t>{'programming': ['python'], 'webframeworks': ['django']}</t>
        </is>
      </c>
    </row>
    <row r="8066">
      <c r="A8066" t="inlineStr">
        <is>
          <t>Machine Learning Engineer</t>
        </is>
      </c>
      <c r="B8066" t="inlineStr">
        <is>
          <t>Research Scientist in Machine Learning and Medical Imaging</t>
        </is>
      </c>
      <c r="C8066" t="inlineStr">
        <is>
          <t>Oak Ridge, TN</t>
        </is>
      </c>
      <c r="D8066" t="inlineStr">
        <is>
          <t>via Oak Ridge TN Geebo.com Free Classifieds Ads - Geebo</t>
        </is>
      </c>
      <c r="E8066" t="inlineStr">
        <is>
          <t>Full-time</t>
        </is>
      </c>
      <c r="F8066" t="b">
        <v>0</v>
      </c>
      <c r="G8066" t="inlineStr">
        <is>
          <t>Florida, United States</t>
        </is>
      </c>
      <c r="H8066" s="2" t="n">
        <v>45438.99846064814</v>
      </c>
      <c r="I8066" t="b">
        <v>0</v>
      </c>
      <c r="J8066" t="b">
        <v>0</v>
      </c>
      <c r="K8066" t="inlineStr">
        <is>
          <t>United States</t>
        </is>
      </c>
      <c r="L8066" t="inlineStr">
        <is>
          <t>hour</t>
        </is>
      </c>
      <c r="M8066" t="inlineStr"/>
      <c r="N8066" t="n">
        <v>24</v>
      </c>
      <c r="O8066" t="inlineStr">
        <is>
          <t>Oak Ridge National Laboratory</t>
        </is>
      </c>
      <c r="P8066" t="inlineStr">
        <is>
          <t>['python', 'html', 'pytorch', 'tensorflow', 'electron', 'word', 'git']</t>
        </is>
      </c>
      <c r="Q8066" t="inlineStr">
        <is>
          <t>{'analyst_tools': ['word'], 'libraries': ['pytorch', 'tensorflow', 'electron'], 'other': ['git'], 'programming': ['python', 'html']}</t>
        </is>
      </c>
    </row>
    <row r="8067">
      <c r="A8067" t="inlineStr">
        <is>
          <t>Senior Data Engineer</t>
        </is>
      </c>
      <c r="B8067" t="inlineStr">
        <is>
          <t>Senior Data Engineer</t>
        </is>
      </c>
      <c r="C8067" t="inlineStr">
        <is>
          <t>Liverpool, UK</t>
        </is>
      </c>
      <c r="D8067" t="inlineStr">
        <is>
          <t>via Indeed</t>
        </is>
      </c>
      <c r="E8067" t="inlineStr">
        <is>
          <t>Full-time</t>
        </is>
      </c>
      <c r="F8067" t="b">
        <v>0</v>
      </c>
      <c r="G8067" t="inlineStr">
        <is>
          <t>United Kingdom</t>
        </is>
      </c>
      <c r="H8067" s="2" t="n">
        <v>45421.51206018519</v>
      </c>
      <c r="I8067" t="b">
        <v>1</v>
      </c>
      <c r="J8067" t="b">
        <v>0</v>
      </c>
      <c r="K8067" t="inlineStr">
        <is>
          <t>United Kingdom</t>
        </is>
      </c>
      <c r="L8067" t="inlineStr"/>
      <c r="M8067" t="inlineStr"/>
      <c r="N8067" t="inlineStr"/>
      <c r="O8067" t="inlineStr">
        <is>
          <t>Homes England</t>
        </is>
      </c>
      <c r="P8067" t="inlineStr">
        <is>
          <t>['sql', 'python', 'go', 'azure', 'databricks', 'pyspark', 'sap']</t>
        </is>
      </c>
      <c r="Q8067" t="inlineStr">
        <is>
          <t>{'analyst_tools': ['sap'], 'cloud': ['azure', 'databricks'], 'libraries': ['pyspark'], 'programming': ['sql', 'python', 'go']}</t>
        </is>
      </c>
    </row>
    <row r="8068">
      <c r="A8068" t="inlineStr">
        <is>
          <t>Data Engineer</t>
        </is>
      </c>
      <c r="B8068" t="inlineStr">
        <is>
          <t>Data Engineering Analyst</t>
        </is>
      </c>
      <c r="C8068" t="inlineStr">
        <is>
          <t>Kraków, Poland</t>
        </is>
      </c>
      <c r="D8068" t="inlineStr">
        <is>
          <t>via Theprotocol.it</t>
        </is>
      </c>
      <c r="E8068" t="inlineStr">
        <is>
          <t>Contractor</t>
        </is>
      </c>
      <c r="F8068" t="b">
        <v>0</v>
      </c>
      <c r="G8068" t="inlineStr">
        <is>
          <t>Poland</t>
        </is>
      </c>
      <c r="H8068" s="2" t="n">
        <v>45440.53253472222</v>
      </c>
      <c r="I8068" t="b">
        <v>1</v>
      </c>
      <c r="J8068" t="b">
        <v>0</v>
      </c>
      <c r="K8068" t="inlineStr">
        <is>
          <t>Poland</t>
        </is>
      </c>
      <c r="L8068" t="inlineStr"/>
      <c r="M8068" t="inlineStr"/>
      <c r="N8068" t="inlineStr"/>
      <c r="O8068" t="inlineStr">
        <is>
          <t>HSBC Service Delivery (Polska) Sp. z o.o.</t>
        </is>
      </c>
      <c r="P8068" t="inlineStr"/>
      <c r="Q8068" t="inlineStr"/>
    </row>
    <row r="8069">
      <c r="A8069" t="inlineStr">
        <is>
          <t>Data Scientist</t>
        </is>
      </c>
      <c r="B8069" t="inlineStr">
        <is>
          <t>Data Scientist Lead - Paid Ads (User Growth)</t>
        </is>
      </c>
      <c r="C8069" t="inlineStr">
        <is>
          <t>Singapore</t>
        </is>
      </c>
      <c r="D8069" t="inlineStr">
        <is>
          <t>via LinkedIn</t>
        </is>
      </c>
      <c r="E8069" t="inlineStr">
        <is>
          <t>Full-time</t>
        </is>
      </c>
      <c r="F8069" t="b">
        <v>0</v>
      </c>
      <c r="G8069" t="inlineStr">
        <is>
          <t>Singapore</t>
        </is>
      </c>
      <c r="H8069" s="2" t="n">
        <v>45435.55613425926</v>
      </c>
      <c r="I8069" t="b">
        <v>0</v>
      </c>
      <c r="J8069" t="b">
        <v>0</v>
      </c>
      <c r="K8069" t="inlineStr">
        <is>
          <t>Singapore</t>
        </is>
      </c>
      <c r="L8069" t="inlineStr"/>
      <c r="M8069" t="inlineStr"/>
      <c r="N8069" t="inlineStr"/>
      <c r="O8069" t="inlineStr">
        <is>
          <t>TikTok</t>
        </is>
      </c>
      <c r="P8069" t="inlineStr">
        <is>
          <t>['sql', 'python']</t>
        </is>
      </c>
      <c r="Q8069" t="inlineStr">
        <is>
          <t>{'programming': ['sql', 'python']}</t>
        </is>
      </c>
    </row>
    <row r="8070">
      <c r="A8070" t="inlineStr">
        <is>
          <t>Data Engineer</t>
        </is>
      </c>
      <c r="B8070" t="inlineStr">
        <is>
          <t>Data Engineer</t>
        </is>
      </c>
      <c r="C8070" t="inlineStr">
        <is>
          <t>Ramat Gan, Israel</t>
        </is>
      </c>
      <c r="D8070" t="inlineStr">
        <is>
          <t>via LinkedIn</t>
        </is>
      </c>
      <c r="E8070" t="inlineStr">
        <is>
          <t>Full-time</t>
        </is>
      </c>
      <c r="F8070" t="b">
        <v>0</v>
      </c>
      <c r="G8070" t="inlineStr">
        <is>
          <t>Israel</t>
        </is>
      </c>
      <c r="H8070" s="2" t="n">
        <v>45434.52543981482</v>
      </c>
      <c r="I8070" t="b">
        <v>0</v>
      </c>
      <c r="J8070" t="b">
        <v>0</v>
      </c>
      <c r="K8070" t="inlineStr">
        <is>
          <t>Israel</t>
        </is>
      </c>
      <c r="L8070" t="inlineStr"/>
      <c r="M8070" t="inlineStr"/>
      <c r="N8070" t="inlineStr"/>
      <c r="O8070" t="inlineStr">
        <is>
          <t>Axon Pulse</t>
        </is>
      </c>
      <c r="P8070" t="inlineStr">
        <is>
          <t>['python', 'java', 'scala']</t>
        </is>
      </c>
      <c r="Q8070" t="inlineStr">
        <is>
          <t>{'programming': ['python', 'java', 'scala']}</t>
        </is>
      </c>
    </row>
    <row r="8071">
      <c r="A8071" t="inlineStr">
        <is>
          <t>Data Analyst</t>
        </is>
      </c>
      <c r="B8071" t="inlineStr">
        <is>
          <t>Data Analyst</t>
        </is>
      </c>
      <c r="C8071" t="inlineStr">
        <is>
          <t>Dubai - United Arab Emirates</t>
        </is>
      </c>
      <c r="D8071" t="inlineStr">
        <is>
          <t>via LinkedIn</t>
        </is>
      </c>
      <c r="E8071" t="inlineStr">
        <is>
          <t>Full-time</t>
        </is>
      </c>
      <c r="F8071" t="b">
        <v>0</v>
      </c>
      <c r="G8071" t="inlineStr">
        <is>
          <t>United Arab Emirates</t>
        </is>
      </c>
      <c r="H8071" s="2" t="n">
        <v>45418.51199074074</v>
      </c>
      <c r="I8071" t="b">
        <v>0</v>
      </c>
      <c r="J8071" t="b">
        <v>0</v>
      </c>
      <c r="K8071" t="inlineStr">
        <is>
          <t>United Arab Emirates</t>
        </is>
      </c>
      <c r="L8071" t="inlineStr"/>
      <c r="M8071" t="inlineStr"/>
      <c r="N8071" t="inlineStr"/>
      <c r="O8071" t="inlineStr">
        <is>
          <t>Hiresquad Resources</t>
        </is>
      </c>
      <c r="P8071" t="inlineStr">
        <is>
          <t>['sas', 'sas', 'sql', 'python', 'power bi', 'tableau']</t>
        </is>
      </c>
      <c r="Q8071" t="inlineStr">
        <is>
          <t>{'analyst_tools': ['sas', 'power bi', 'tableau'], 'programming': ['sas', 'sql', 'python']}</t>
        </is>
      </c>
    </row>
    <row r="8072">
      <c r="A8072" t="inlineStr">
        <is>
          <t>Data Analyst</t>
        </is>
      </c>
      <c r="B8072" t="inlineStr">
        <is>
          <t>Clerk (Data Analysis / Data Entry) - Temporary (Ref. No...</t>
        </is>
      </c>
      <c r="C8072" t="inlineStr">
        <is>
          <t>Hong Kong</t>
        </is>
      </c>
      <c r="D8072" t="inlineStr">
        <is>
          <t>via LinkedIn</t>
        </is>
      </c>
      <c r="E8072" t="inlineStr">
        <is>
          <t>Temp work</t>
        </is>
      </c>
      <c r="F8072" t="b">
        <v>0</v>
      </c>
      <c r="G8072" t="inlineStr">
        <is>
          <t>Hong Kong</t>
        </is>
      </c>
      <c r="H8072" s="2" t="n">
        <v>45420.5346875</v>
      </c>
      <c r="I8072" t="b">
        <v>1</v>
      </c>
      <c r="J8072" t="b">
        <v>0</v>
      </c>
      <c r="K8072" t="inlineStr">
        <is>
          <t>Hong Kong</t>
        </is>
      </c>
      <c r="L8072" t="inlineStr"/>
      <c r="M8072" t="inlineStr"/>
      <c r="N8072" t="inlineStr"/>
      <c r="O8072" t="inlineStr">
        <is>
          <t>Property Management Services Authority (PMSA)</t>
        </is>
      </c>
      <c r="P8072" t="inlineStr">
        <is>
          <t>['excel', 'word']</t>
        </is>
      </c>
      <c r="Q8072" t="inlineStr">
        <is>
          <t>{'analyst_tools': ['excel', 'word']}</t>
        </is>
      </c>
    </row>
    <row r="8073">
      <c r="A8073" t="inlineStr">
        <is>
          <t>Data Scientist</t>
        </is>
      </c>
      <c r="B8073" t="inlineStr">
        <is>
          <t>Data Scientist</t>
        </is>
      </c>
      <c r="C8073" t="inlineStr">
        <is>
          <t>Anywhere</t>
        </is>
      </c>
      <c r="D8073" t="inlineStr">
        <is>
          <t>via LinkedIn</t>
        </is>
      </c>
      <c r="E8073" t="inlineStr">
        <is>
          <t>Full-time</t>
        </is>
      </c>
      <c r="F8073" t="b">
        <v>1</v>
      </c>
      <c r="G8073" t="inlineStr">
        <is>
          <t>Ukraine</t>
        </is>
      </c>
      <c r="H8073" s="2" t="n">
        <v>45440.53862268518</v>
      </c>
      <c r="I8073" t="b">
        <v>0</v>
      </c>
      <c r="J8073" t="b">
        <v>0</v>
      </c>
      <c r="K8073" t="inlineStr">
        <is>
          <t>Ukraine</t>
        </is>
      </c>
      <c r="L8073" t="inlineStr"/>
      <c r="M8073" t="inlineStr"/>
      <c r="N8073" t="inlineStr"/>
      <c r="O8073" t="inlineStr">
        <is>
          <t>Apomedical (IL) Ltd</t>
        </is>
      </c>
      <c r="P8073" t="inlineStr">
        <is>
          <t>['python', 'sql', 'r', 'scala']</t>
        </is>
      </c>
      <c r="Q8073" t="inlineStr">
        <is>
          <t>{'programming': ['python', 'sql', 'r', 'scala']}</t>
        </is>
      </c>
    </row>
    <row r="8074">
      <c r="A8074" t="inlineStr">
        <is>
          <t>Data Scientist</t>
        </is>
      </c>
      <c r="B8074" t="inlineStr">
        <is>
          <t>Data Scientist</t>
        </is>
      </c>
      <c r="C8074" t="inlineStr">
        <is>
          <t>United Kingdom</t>
        </is>
      </c>
      <c r="D8074" t="inlineStr">
        <is>
          <t>via LinkedIn</t>
        </is>
      </c>
      <c r="E8074" t="inlineStr">
        <is>
          <t>Full-time</t>
        </is>
      </c>
      <c r="F8074" t="b">
        <v>0</v>
      </c>
      <c r="G8074" t="inlineStr">
        <is>
          <t>United Kingdom</t>
        </is>
      </c>
      <c r="H8074" s="2" t="n">
        <v>45434.51329861111</v>
      </c>
      <c r="I8074" t="b">
        <v>0</v>
      </c>
      <c r="J8074" t="b">
        <v>0</v>
      </c>
      <c r="K8074" t="inlineStr">
        <is>
          <t>United Kingdom</t>
        </is>
      </c>
      <c r="L8074" t="inlineStr"/>
      <c r="M8074" t="inlineStr"/>
      <c r="N8074" t="inlineStr"/>
      <c r="O8074" t="inlineStr">
        <is>
          <t>PRODA LTD</t>
        </is>
      </c>
      <c r="P8074" t="inlineStr">
        <is>
          <t>['python', 'sql', 'windows', 'excel']</t>
        </is>
      </c>
      <c r="Q8074" t="inlineStr">
        <is>
          <t>{'analyst_tools': ['excel'], 'os': ['windows'], 'programming': ['python', 'sql']}</t>
        </is>
      </c>
    </row>
    <row r="8075">
      <c r="A8075" t="inlineStr">
        <is>
          <t>Data Engineer</t>
        </is>
      </c>
      <c r="B8075" t="inlineStr">
        <is>
          <t>Sr. Data Engineer</t>
        </is>
      </c>
      <c r="C8075" t="inlineStr">
        <is>
          <t>Anywhere</t>
        </is>
      </c>
      <c r="D8075" t="inlineStr">
        <is>
          <t>via LinkedIn</t>
        </is>
      </c>
      <c r="E8075" t="inlineStr">
        <is>
          <t>Full-time</t>
        </is>
      </c>
      <c r="F8075" t="b">
        <v>1</v>
      </c>
      <c r="G8075" t="inlineStr">
        <is>
          <t>Brazil</t>
        </is>
      </c>
      <c r="H8075" s="2" t="n">
        <v>45440.52721064815</v>
      </c>
      <c r="I8075" t="b">
        <v>1</v>
      </c>
      <c r="J8075" t="b">
        <v>0</v>
      </c>
      <c r="K8075" t="inlineStr">
        <is>
          <t>Brazil</t>
        </is>
      </c>
      <c r="L8075" t="inlineStr"/>
      <c r="M8075" t="inlineStr"/>
      <c r="N8075" t="inlineStr"/>
      <c r="O8075" t="inlineStr">
        <is>
          <t>Amazing Devs</t>
        </is>
      </c>
      <c r="P8075" t="inlineStr">
        <is>
          <t>['python', 'sql', 'sql server', 'snowflake', 'aws']</t>
        </is>
      </c>
      <c r="Q8075" t="inlineStr">
        <is>
          <t>{'cloud': ['snowflake', 'aws'], 'databases': ['sql server'], 'programming': ['python', 'sql']}</t>
        </is>
      </c>
    </row>
    <row r="8076">
      <c r="A8076" t="inlineStr">
        <is>
          <t>Senior Data Scientist</t>
        </is>
      </c>
      <c r="B8076" t="inlineStr">
        <is>
          <t>Senior Data Scientist</t>
        </is>
      </c>
      <c r="C8076" t="inlineStr">
        <is>
          <t>Anywhere</t>
        </is>
      </c>
      <c r="D8076" t="inlineStr">
        <is>
          <t>via LinkedIn</t>
        </is>
      </c>
      <c r="E8076" t="inlineStr">
        <is>
          <t>Full-time</t>
        </is>
      </c>
      <c r="F8076" t="b">
        <v>1</v>
      </c>
      <c r="G8076" t="inlineStr">
        <is>
          <t>Brazil</t>
        </is>
      </c>
      <c r="H8076" s="2" t="n">
        <v>45440.52717592593</v>
      </c>
      <c r="I8076" t="b">
        <v>0</v>
      </c>
      <c r="J8076" t="b">
        <v>0</v>
      </c>
      <c r="K8076" t="inlineStr">
        <is>
          <t>Brazil</t>
        </is>
      </c>
      <c r="L8076" t="inlineStr"/>
      <c r="M8076" t="inlineStr"/>
      <c r="N8076" t="inlineStr"/>
      <c r="O8076" t="inlineStr">
        <is>
          <t>Big Data</t>
        </is>
      </c>
      <c r="P8076" t="inlineStr">
        <is>
          <t>['python', 'scikit-learn', 'tensorflow', 'pytorch']</t>
        </is>
      </c>
      <c r="Q8076" t="inlineStr">
        <is>
          <t>{'libraries': ['scikit-learn', 'tensorflow', 'pytorch'], 'programming': ['python']}</t>
        </is>
      </c>
    </row>
    <row r="8077">
      <c r="A8077" t="inlineStr">
        <is>
          <t>Software Engineer</t>
        </is>
      </c>
      <c r="B8077" t="inlineStr">
        <is>
          <t>Product Analyst</t>
        </is>
      </c>
      <c r="C8077" t="inlineStr">
        <is>
          <t>Yerevan, Armenia</t>
        </is>
      </c>
      <c r="D8077" t="inlineStr">
        <is>
          <t>via LinkedIn Armenia</t>
        </is>
      </c>
      <c r="E8077" t="inlineStr">
        <is>
          <t>Full-time</t>
        </is>
      </c>
      <c r="F8077" t="b">
        <v>0</v>
      </c>
      <c r="G8077" t="inlineStr">
        <is>
          <t>Armenia</t>
        </is>
      </c>
      <c r="H8077" s="2" t="n">
        <v>45433.58355324074</v>
      </c>
      <c r="I8077" t="b">
        <v>0</v>
      </c>
      <c r="J8077" t="b">
        <v>0</v>
      </c>
      <c r="K8077" t="inlineStr">
        <is>
          <t>Armenia</t>
        </is>
      </c>
      <c r="L8077" t="inlineStr"/>
      <c r="M8077" t="inlineStr"/>
      <c r="N8077" t="inlineStr"/>
      <c r="O8077" t="inlineStr">
        <is>
          <t>ServiceTitan Armenia</t>
        </is>
      </c>
      <c r="P8077" t="inlineStr">
        <is>
          <t>['sql', 'tableau', 'excel', 'word', 'powerpoint']</t>
        </is>
      </c>
      <c r="Q8077" t="inlineStr">
        <is>
          <t>{'analyst_tools': ['tableau', 'excel', 'word', 'powerpoint'], 'programming': ['sql']}</t>
        </is>
      </c>
    </row>
    <row r="8078">
      <c r="A8078" t="inlineStr">
        <is>
          <t>Business Analyst</t>
        </is>
      </c>
      <c r="B8078" t="inlineStr">
        <is>
          <t>Global Senior Business Intelligence (BI) Analyst</t>
        </is>
      </c>
      <c r="C8078" t="inlineStr">
        <is>
          <t>Singapore</t>
        </is>
      </c>
      <c r="D8078" t="inlineStr">
        <is>
          <t>via Singapore | JobsDB</t>
        </is>
      </c>
      <c r="E8078" t="inlineStr">
        <is>
          <t>Full-time</t>
        </is>
      </c>
      <c r="F8078" t="b">
        <v>0</v>
      </c>
      <c r="G8078" t="inlineStr">
        <is>
          <t>Singapore</t>
        </is>
      </c>
      <c r="H8078" s="2" t="n">
        <v>45422.52541666666</v>
      </c>
      <c r="I8078" t="b">
        <v>1</v>
      </c>
      <c r="J8078" t="b">
        <v>0</v>
      </c>
      <c r="K8078" t="inlineStr">
        <is>
          <t>Singapore</t>
        </is>
      </c>
      <c r="L8078" t="inlineStr"/>
      <c r="M8078" t="inlineStr"/>
      <c r="N8078" t="inlineStr"/>
      <c r="O8078" t="inlineStr">
        <is>
          <t>SIPEF SINGAPORE PTE. LTD.</t>
        </is>
      </c>
      <c r="P8078" t="inlineStr">
        <is>
          <t>['python', 'r', 'sql', 'vba', 'sas', 'sas', 'azure', 'power bi', 'tableau']</t>
        </is>
      </c>
      <c r="Q8078" t="inlineStr">
        <is>
          <t>{'analyst_tools': ['sas', 'power bi', 'tableau'], 'cloud': ['azure'], 'programming': ['python', 'r', 'sql', 'vba', 'sas']}</t>
        </is>
      </c>
    </row>
    <row r="8079">
      <c r="A8079" t="inlineStr">
        <is>
          <t>Data Engineer</t>
        </is>
      </c>
      <c r="B8079" t="inlineStr">
        <is>
          <t>Senior System Engineer - Data Engineer CMS Flexibel; Lissabon...</t>
        </is>
      </c>
      <c r="C8079" t="inlineStr">
        <is>
          <t>Norway</t>
        </is>
      </c>
      <c r="D8079" t="inlineStr">
        <is>
          <t>via Indeed</t>
        </is>
      </c>
      <c r="E8079" t="inlineStr">
        <is>
          <t>Full-time</t>
        </is>
      </c>
      <c r="F8079" t="b">
        <v>0</v>
      </c>
      <c r="G8079" t="inlineStr">
        <is>
          <t>Norway</t>
        </is>
      </c>
      <c r="H8079" s="2" t="n">
        <v>45436.50642361111</v>
      </c>
      <c r="I8079" t="b">
        <v>0</v>
      </c>
      <c r="J8079" t="b">
        <v>0</v>
      </c>
      <c r="K8079" t="inlineStr">
        <is>
          <t>Norway</t>
        </is>
      </c>
      <c r="L8079" t="inlineStr"/>
      <c r="M8079" t="inlineStr"/>
      <c r="N8079" t="inlineStr"/>
      <c r="O8079" t="inlineStr">
        <is>
          <t>TUI Cruises GmbH</t>
        </is>
      </c>
      <c r="P8079" t="inlineStr">
        <is>
          <t>['python', 'shell', 'powershell', 'go', 'vmware', 'windows', 'linux', 'gitlab', 'terraform']</t>
        </is>
      </c>
      <c r="Q8079" t="inlineStr">
        <is>
          <t>{'cloud': ['vmware'], 'os': ['windows', 'linux'], 'other': ['gitlab', 'terraform'], 'programming': ['python', 'shell', 'powershell', 'go']}</t>
        </is>
      </c>
    </row>
    <row r="8080">
      <c r="A8080" t="inlineStr">
        <is>
          <t>Senior Data Analyst</t>
        </is>
      </c>
      <c r="B8080" t="inlineStr">
        <is>
          <t>Senior Analyst, MACRO Surveillance</t>
        </is>
      </c>
      <c r="C8080" t="inlineStr">
        <is>
          <t>Warsaw, Poland</t>
        </is>
      </c>
      <c r="D8080" t="inlineStr">
        <is>
          <t>via LinkedIn</t>
        </is>
      </c>
      <c r="E8080" t="inlineStr">
        <is>
          <t>Full-time</t>
        </is>
      </c>
      <c r="F8080" t="b">
        <v>0</v>
      </c>
      <c r="G8080" t="inlineStr">
        <is>
          <t>Poland</t>
        </is>
      </c>
      <c r="H8080" s="2" t="n">
        <v>45415.50944444445</v>
      </c>
      <c r="I8080" t="b">
        <v>0</v>
      </c>
      <c r="J8080" t="b">
        <v>0</v>
      </c>
      <c r="K8080" t="inlineStr">
        <is>
          <t>Poland</t>
        </is>
      </c>
      <c r="L8080" t="inlineStr"/>
      <c r="M8080" t="inlineStr"/>
      <c r="N8080" t="inlineStr"/>
      <c r="O8080" t="inlineStr">
        <is>
          <t>McLean Hospital</t>
        </is>
      </c>
      <c r="P8080" t="inlineStr"/>
      <c r="Q8080" t="inlineStr"/>
    </row>
    <row r="8081">
      <c r="A8081" t="inlineStr">
        <is>
          <t>Data Engineer</t>
        </is>
      </c>
      <c r="B8081" t="inlineStr">
        <is>
          <t>Realtime Data Engineer (m/w/d) - 95% remote</t>
        </is>
      </c>
      <c r="C8081" t="inlineStr">
        <is>
          <t>Anywhere</t>
        </is>
      </c>
      <c r="D8081" t="inlineStr">
        <is>
          <t>via LinkedIn</t>
        </is>
      </c>
      <c r="E8081" t="inlineStr">
        <is>
          <t>Full-time</t>
        </is>
      </c>
      <c r="F8081" t="b">
        <v>1</v>
      </c>
      <c r="G8081" t="inlineStr">
        <is>
          <t>Germany</t>
        </is>
      </c>
      <c r="H8081" s="2" t="n">
        <v>45426.52100694444</v>
      </c>
      <c r="I8081" t="b">
        <v>0</v>
      </c>
      <c r="J8081" t="b">
        <v>0</v>
      </c>
      <c r="K8081" t="inlineStr">
        <is>
          <t>Germany</t>
        </is>
      </c>
      <c r="L8081" t="inlineStr"/>
      <c r="M8081" t="inlineStr"/>
      <c r="N8081" t="inlineStr"/>
      <c r="O8081" t="inlineStr">
        <is>
          <t>GULP – experts united</t>
        </is>
      </c>
      <c r="P8081" t="inlineStr">
        <is>
          <t>['python', 'java', 'scala', 'aws', 'gcp', 'azure', 'kafka', 'spark']</t>
        </is>
      </c>
      <c r="Q8081" t="inlineStr">
        <is>
          <t>{'cloud': ['aws', 'gcp', 'azure'], 'libraries': ['kafka', 'spark'], 'programming': ['python', 'java', 'scala']}</t>
        </is>
      </c>
    </row>
    <row r="8082">
      <c r="A8082" t="inlineStr">
        <is>
          <t>Senior Data Engineer</t>
        </is>
      </c>
      <c r="B8082" t="inlineStr">
        <is>
          <t>Senior Data Engineer</t>
        </is>
      </c>
      <c r="C8082" t="inlineStr">
        <is>
          <t>Wylie, TX</t>
        </is>
      </c>
      <c r="D8082" t="inlineStr">
        <is>
          <t>via Recruit.net</t>
        </is>
      </c>
      <c r="E8082" t="inlineStr">
        <is>
          <t>Full-time and Part-time</t>
        </is>
      </c>
      <c r="F8082" t="b">
        <v>0</v>
      </c>
      <c r="G8082" t="inlineStr">
        <is>
          <t>Illinois, United States</t>
        </is>
      </c>
      <c r="H8082" s="2" t="n">
        <v>45439.00019675926</v>
      </c>
      <c r="I8082" t="b">
        <v>0</v>
      </c>
      <c r="J8082" t="b">
        <v>1</v>
      </c>
      <c r="K8082" t="inlineStr">
        <is>
          <t>United States</t>
        </is>
      </c>
      <c r="L8082" t="inlineStr"/>
      <c r="M8082" t="inlineStr"/>
      <c r="N8082" t="inlineStr"/>
      <c r="O8082" t="inlineStr">
        <is>
          <t>Capital One</t>
        </is>
      </c>
      <c r="P8082" t="inlineStr">
        <is>
          <t>['java', 'scala', 'python', 'nosql', 'sql', 'mongo', 'shell', 'mysql', 'cassandra', 'redshift', 'snowflake', 'aws', 'azure', 'hadoop', 'kafka', 'spark']</t>
        </is>
      </c>
      <c r="Q808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8083">
      <c r="A8083" t="inlineStr">
        <is>
          <t>Business Analyst</t>
        </is>
      </c>
      <c r="B8083" t="inlineStr">
        <is>
          <t>Pricing Analyst</t>
        </is>
      </c>
      <c r="C8083" t="inlineStr">
        <is>
          <t>Georgia</t>
        </is>
      </c>
      <c r="D8083" t="inlineStr">
        <is>
          <t>via LinkedIn</t>
        </is>
      </c>
      <c r="E8083" t="inlineStr">
        <is>
          <t>Contractor</t>
        </is>
      </c>
      <c r="F8083" t="b">
        <v>0</v>
      </c>
      <c r="G8083" t="inlineStr">
        <is>
          <t>Georgia</t>
        </is>
      </c>
      <c r="H8083" s="2" t="n">
        <v>45419.52417824074</v>
      </c>
      <c r="I8083" t="b">
        <v>0</v>
      </c>
      <c r="J8083" t="b">
        <v>0</v>
      </c>
      <c r="K8083" t="inlineStr">
        <is>
          <t>United States</t>
        </is>
      </c>
      <c r="L8083" t="inlineStr"/>
      <c r="M8083" t="inlineStr"/>
      <c r="N8083" t="inlineStr"/>
      <c r="O8083" t="inlineStr">
        <is>
          <t>Visionaire Partners</t>
        </is>
      </c>
      <c r="P8083" t="inlineStr">
        <is>
          <t>['sql', 'tableau', 'excel', 'powerpoint']</t>
        </is>
      </c>
      <c r="Q8083" t="inlineStr">
        <is>
          <t>{'analyst_tools': ['tableau', 'excel', 'powerpoint'], 'programming': ['sql']}</t>
        </is>
      </c>
    </row>
    <row r="8084">
      <c r="A8084" t="inlineStr">
        <is>
          <t>Data Analyst</t>
        </is>
      </c>
      <c r="B8084" t="inlineStr">
        <is>
          <t>Data Manager</t>
        </is>
      </c>
      <c r="C8084" t="inlineStr">
        <is>
          <t>United Kingdom</t>
        </is>
      </c>
      <c r="D8084" t="inlineStr">
        <is>
          <t>via LinkedIn</t>
        </is>
      </c>
      <c r="E8084" t="inlineStr">
        <is>
          <t>Full-time</t>
        </is>
      </c>
      <c r="F8084" t="b">
        <v>0</v>
      </c>
      <c r="G8084" t="inlineStr">
        <is>
          <t>United Kingdom</t>
        </is>
      </c>
      <c r="H8084" s="2" t="n">
        <v>45441.51731481482</v>
      </c>
      <c r="I8084" t="b">
        <v>1</v>
      </c>
      <c r="J8084" t="b">
        <v>0</v>
      </c>
      <c r="K8084" t="inlineStr">
        <is>
          <t>United Kingdom</t>
        </is>
      </c>
      <c r="L8084" t="inlineStr"/>
      <c r="M8084" t="inlineStr"/>
      <c r="N8084" t="inlineStr"/>
      <c r="O8084" t="inlineStr">
        <is>
          <t>MIDiA Research</t>
        </is>
      </c>
      <c r="P8084" t="inlineStr">
        <is>
          <t>['sql', 'excel', 'powerpoint']</t>
        </is>
      </c>
      <c r="Q8084" t="inlineStr">
        <is>
          <t>{'analyst_tools': ['excel', 'powerpoint'], 'programming': ['sql']}</t>
        </is>
      </c>
    </row>
    <row r="8085">
      <c r="A8085" t="inlineStr">
        <is>
          <t>Data Engineer</t>
        </is>
      </c>
      <c r="B8085" t="inlineStr">
        <is>
          <t>Junior Data Engineer</t>
        </is>
      </c>
      <c r="C8085" t="inlineStr">
        <is>
          <t>Atlanta, GA</t>
        </is>
      </c>
      <c r="D8085" t="inlineStr">
        <is>
          <t>via LinkedIn</t>
        </is>
      </c>
      <c r="E8085" t="inlineStr">
        <is>
          <t>Full-time</t>
        </is>
      </c>
      <c r="F8085" t="b">
        <v>0</v>
      </c>
      <c r="G8085" t="inlineStr">
        <is>
          <t>Sudan</t>
        </is>
      </c>
      <c r="H8085" s="2" t="n">
        <v>45436.53564814815</v>
      </c>
      <c r="I8085" t="b">
        <v>0</v>
      </c>
      <c r="J8085" t="b">
        <v>0</v>
      </c>
      <c r="K8085" t="inlineStr">
        <is>
          <t>Sudan</t>
        </is>
      </c>
      <c r="L8085" t="inlineStr"/>
      <c r="M8085" t="inlineStr"/>
      <c r="N8085" t="inlineStr"/>
      <c r="O8085" t="inlineStr">
        <is>
          <t>Team Remotely Inc</t>
        </is>
      </c>
      <c r="P8085" t="inlineStr">
        <is>
          <t>['python', 'java', 'sql', 'databricks', 'azure', 'kafka', 'pyspark']</t>
        </is>
      </c>
      <c r="Q8085" t="inlineStr">
        <is>
          <t>{'cloud': ['databricks', 'azure'], 'libraries': ['kafka', 'pyspark'], 'programming': ['python', 'java', 'sql']}</t>
        </is>
      </c>
    </row>
    <row r="8086">
      <c r="A8086" t="inlineStr">
        <is>
          <t>Senior Data Engineer</t>
        </is>
      </c>
      <c r="B8086" t="inlineStr">
        <is>
          <t>(Senior) Data Engineer (m/w/d)</t>
        </is>
      </c>
      <c r="C8086" t="inlineStr">
        <is>
          <t>Essen, Germany</t>
        </is>
      </c>
      <c r="D8086" t="inlineStr">
        <is>
          <t>via Stepstone</t>
        </is>
      </c>
      <c r="E8086" t="inlineStr">
        <is>
          <t>Full-time</t>
        </is>
      </c>
      <c r="F8086" t="b">
        <v>0</v>
      </c>
      <c r="G8086" t="inlineStr">
        <is>
          <t>Germany</t>
        </is>
      </c>
      <c r="H8086" s="2" t="n">
        <v>45427.51370370371</v>
      </c>
      <c r="I8086" t="b">
        <v>0</v>
      </c>
      <c r="J8086" t="b">
        <v>0</v>
      </c>
      <c r="K8086" t="inlineStr">
        <is>
          <t>Germany</t>
        </is>
      </c>
      <c r="L8086" t="inlineStr"/>
      <c r="M8086" t="inlineStr"/>
      <c r="N8086" t="inlineStr"/>
      <c r="O8086" t="inlineStr">
        <is>
          <t>Lowell Group</t>
        </is>
      </c>
      <c r="P8086" t="inlineStr">
        <is>
          <t>['sql', 'oracle', 'azure', 'databricks']</t>
        </is>
      </c>
      <c r="Q8086" t="inlineStr">
        <is>
          <t>{'cloud': ['oracle', 'azure', 'databricks'], 'programming': ['sql']}</t>
        </is>
      </c>
    </row>
    <row r="8087">
      <c r="A8087" t="inlineStr">
        <is>
          <t>Data Engineer</t>
        </is>
      </c>
      <c r="B8087" t="inlineStr">
        <is>
          <t>Data Engineer</t>
        </is>
      </c>
      <c r="C8087" t="inlineStr">
        <is>
          <t>Ontario, Canada</t>
        </is>
      </c>
      <c r="D8087" t="inlineStr">
        <is>
          <t>via LinkedIn</t>
        </is>
      </c>
      <c r="E8087" t="inlineStr">
        <is>
          <t>Full-time</t>
        </is>
      </c>
      <c r="F8087" t="b">
        <v>0</v>
      </c>
      <c r="G8087" t="inlineStr">
        <is>
          <t>Canada</t>
        </is>
      </c>
      <c r="H8087" s="2" t="n">
        <v>45434.51290509259</v>
      </c>
      <c r="I8087" t="b">
        <v>0</v>
      </c>
      <c r="J8087" t="b">
        <v>0</v>
      </c>
      <c r="K8087" t="inlineStr">
        <is>
          <t>Canada</t>
        </is>
      </c>
      <c r="L8087" t="inlineStr"/>
      <c r="M8087" t="inlineStr"/>
      <c r="N8087" t="inlineStr"/>
      <c r="O8087" t="inlineStr">
        <is>
          <t>Manulife</t>
        </is>
      </c>
      <c r="P8087" t="inlineStr">
        <is>
          <t>['python', 'java', 'scala', 'azure', 'gcp', 'flow']</t>
        </is>
      </c>
      <c r="Q8087" t="inlineStr">
        <is>
          <t>{'cloud': ['azure', 'gcp'], 'other': ['flow'], 'programming': ['python', 'java', 'scala']}</t>
        </is>
      </c>
    </row>
    <row r="8088">
      <c r="A8088" t="inlineStr">
        <is>
          <t>Data Scientist</t>
        </is>
      </c>
      <c r="B8088" t="inlineStr">
        <is>
          <t>Lidar Data Processing</t>
        </is>
      </c>
      <c r="C8088" t="inlineStr">
        <is>
          <t>Salem, Tamil Nadu, India</t>
        </is>
      </c>
      <c r="D8088" t="inlineStr">
        <is>
          <t>via LinkedIn</t>
        </is>
      </c>
      <c r="E8088" t="inlineStr">
        <is>
          <t>Full-time</t>
        </is>
      </c>
      <c r="F8088" t="b">
        <v>0</v>
      </c>
      <c r="G8088" t="inlineStr">
        <is>
          <t>India</t>
        </is>
      </c>
      <c r="H8088" s="2" t="n">
        <v>45425.51270833334</v>
      </c>
      <c r="I8088" t="b">
        <v>0</v>
      </c>
      <c r="J8088" t="b">
        <v>0</v>
      </c>
      <c r="K8088" t="inlineStr">
        <is>
          <t>India</t>
        </is>
      </c>
      <c r="L8088" t="inlineStr"/>
      <c r="M8088" t="inlineStr"/>
      <c r="N8088" t="inlineStr"/>
      <c r="O8088" t="inlineStr">
        <is>
          <t>Dokimi Geo Engineering Services LLP</t>
        </is>
      </c>
      <c r="P8088" t="inlineStr"/>
      <c r="Q8088" t="inlineStr"/>
    </row>
    <row r="8089">
      <c r="A8089" t="inlineStr">
        <is>
          <t>Senior Data Analyst</t>
        </is>
      </c>
      <c r="B8089" t="inlineStr">
        <is>
          <t>Senior Data Analyst</t>
        </is>
      </c>
      <c r="C8089" t="inlineStr">
        <is>
          <t>England, UK</t>
        </is>
      </c>
      <c r="D8089" t="inlineStr">
        <is>
          <t>via Jora UK</t>
        </is>
      </c>
      <c r="E8089" t="inlineStr">
        <is>
          <t>Full-time</t>
        </is>
      </c>
      <c r="F8089" t="b">
        <v>0</v>
      </c>
      <c r="G8089" t="inlineStr">
        <is>
          <t>United Kingdom</t>
        </is>
      </c>
      <c r="H8089" s="2" t="n">
        <v>45425.51409722222</v>
      </c>
      <c r="I8089" t="b">
        <v>1</v>
      </c>
      <c r="J8089" t="b">
        <v>0</v>
      </c>
      <c r="K8089" t="inlineStr">
        <is>
          <t>United Kingdom</t>
        </is>
      </c>
      <c r="L8089" t="inlineStr"/>
      <c r="M8089" t="inlineStr"/>
      <c r="N8089" t="inlineStr"/>
      <c r="O8089" t="inlineStr">
        <is>
          <t>Morgan McKinley (Guildford)</t>
        </is>
      </c>
      <c r="P8089" t="inlineStr"/>
      <c r="Q8089" t="inlineStr"/>
    </row>
    <row r="8090">
      <c r="A8090" t="inlineStr">
        <is>
          <t>Data Analyst</t>
        </is>
      </c>
      <c r="B8090" t="inlineStr">
        <is>
          <t>Data Analyst - Insights</t>
        </is>
      </c>
      <c r="C8090" t="inlineStr">
        <is>
          <t>San Francisco, CA</t>
        </is>
      </c>
      <c r="D8090" t="inlineStr">
        <is>
          <t>via Geebo</t>
        </is>
      </c>
      <c r="E8090" t="inlineStr">
        <is>
          <t>Full-time</t>
        </is>
      </c>
      <c r="F8090" t="b">
        <v>0</v>
      </c>
      <c r="G8090" t="inlineStr">
        <is>
          <t>California, United States</t>
        </is>
      </c>
      <c r="H8090" s="2" t="n">
        <v>45438.99630787037</v>
      </c>
      <c r="I8090" t="b">
        <v>0</v>
      </c>
      <c r="J8090" t="b">
        <v>0</v>
      </c>
      <c r="K8090" t="inlineStr">
        <is>
          <t>United States</t>
        </is>
      </c>
      <c r="L8090" t="inlineStr">
        <is>
          <t>hour</t>
        </is>
      </c>
      <c r="M8090" t="inlineStr"/>
      <c r="N8090" t="n">
        <v>24</v>
      </c>
      <c r="O8090" t="inlineStr">
        <is>
          <t>Doximity</t>
        </is>
      </c>
      <c r="P8090" t="inlineStr">
        <is>
          <t>['go', 'sql', 'python', 'numpy', 'pandas', 'matplotlib', 'looker', 'tableau', 'excel']</t>
        </is>
      </c>
      <c r="Q8090" t="inlineStr">
        <is>
          <t>{'analyst_tools': ['looker', 'tableau', 'excel'], 'libraries': ['numpy', 'pandas', 'matplotlib'], 'programming': ['go', 'sql', 'python']}</t>
        </is>
      </c>
    </row>
    <row r="8091">
      <c r="A8091" t="inlineStr">
        <is>
          <t>Data Engineer</t>
        </is>
      </c>
      <c r="B8091" t="inlineStr">
        <is>
          <t>Data Engineer</t>
        </is>
      </c>
      <c r="C8091" t="inlineStr">
        <is>
          <t>Pune, Maharashtra, India</t>
        </is>
      </c>
      <c r="D8091" t="inlineStr">
        <is>
          <t>via LinkedIn</t>
        </is>
      </c>
      <c r="E8091" t="inlineStr">
        <is>
          <t>Full-time</t>
        </is>
      </c>
      <c r="F8091" t="b">
        <v>0</v>
      </c>
      <c r="G8091" t="inlineStr">
        <is>
          <t>India</t>
        </is>
      </c>
      <c r="H8091" s="2" t="n">
        <v>45443.50943287037</v>
      </c>
      <c r="I8091" t="b">
        <v>0</v>
      </c>
      <c r="J8091" t="b">
        <v>0</v>
      </c>
      <c r="K8091" t="inlineStr">
        <is>
          <t>India</t>
        </is>
      </c>
      <c r="L8091" t="inlineStr"/>
      <c r="M8091" t="inlineStr"/>
      <c r="N8091" t="inlineStr"/>
      <c r="O8091" t="inlineStr">
        <is>
          <t>Bajaj Finserv</t>
        </is>
      </c>
      <c r="P8091" t="inlineStr"/>
      <c r="Q8091" t="inlineStr"/>
    </row>
    <row r="8092">
      <c r="A8092" t="inlineStr">
        <is>
          <t>Senior Data Engineer</t>
        </is>
      </c>
      <c r="B8092" t="inlineStr">
        <is>
          <t>Senior Data Engineer</t>
        </is>
      </c>
      <c r="C8092" t="inlineStr">
        <is>
          <t>Anywhere</t>
        </is>
      </c>
      <c r="D8092" t="inlineStr">
        <is>
          <t>via Jobgether</t>
        </is>
      </c>
      <c r="E8092" t="inlineStr">
        <is>
          <t>Full-time</t>
        </is>
      </c>
      <c r="F8092" t="b">
        <v>1</v>
      </c>
      <c r="G8092" t="inlineStr">
        <is>
          <t>Australia</t>
        </is>
      </c>
      <c r="H8092" s="2" t="n">
        <v>45435.52611111111</v>
      </c>
      <c r="I8092" t="b">
        <v>1</v>
      </c>
      <c r="J8092" t="b">
        <v>1</v>
      </c>
      <c r="K8092" t="inlineStr">
        <is>
          <t>Australia</t>
        </is>
      </c>
      <c r="L8092" t="inlineStr"/>
      <c r="M8092" t="inlineStr"/>
      <c r="N8092" t="inlineStr"/>
      <c r="O8092" t="inlineStr">
        <is>
          <t>Culture Amp</t>
        </is>
      </c>
      <c r="P8092" t="inlineStr">
        <is>
          <t>['python', 'typescript', 'sql', 'redshift', 'aws', 'kafka', 'terraform', 'asana']</t>
        </is>
      </c>
      <c r="Q8092" t="inlineStr">
        <is>
          <t>{'async': ['asana'], 'cloud': ['redshift', 'aws'], 'libraries': ['kafka'], 'other': ['terraform'], 'programming': ['python', 'typescript', 'sql']}</t>
        </is>
      </c>
    </row>
    <row r="8093">
      <c r="A8093" t="inlineStr">
        <is>
          <t>Business Analyst</t>
        </is>
      </c>
      <c r="B8093" t="inlineStr">
        <is>
          <t>Системный администратор</t>
        </is>
      </c>
      <c r="C8093" t="inlineStr">
        <is>
          <t>Moscow, Russia</t>
        </is>
      </c>
      <c r="D8093" t="inlineStr">
        <is>
          <t>via hh.ru</t>
        </is>
      </c>
      <c r="E8093" t="inlineStr">
        <is>
          <t>Full-time</t>
        </is>
      </c>
      <c r="F8093" t="b">
        <v>0</v>
      </c>
      <c r="G8093" t="inlineStr">
        <is>
          <t>Russia</t>
        </is>
      </c>
      <c r="H8093" s="2" t="n">
        <v>45441.51971064815</v>
      </c>
      <c r="I8093" t="b">
        <v>1</v>
      </c>
      <c r="J8093" t="b">
        <v>0</v>
      </c>
      <c r="K8093" t="inlineStr">
        <is>
          <t>Russia</t>
        </is>
      </c>
      <c r="L8093" t="inlineStr"/>
      <c r="M8093" t="inlineStr"/>
      <c r="N8093" t="inlineStr"/>
      <c r="O8093" t="inlineStr">
        <is>
          <t>билайн: ИТ, Data, Digital</t>
        </is>
      </c>
      <c r="P8093" t="inlineStr">
        <is>
          <t>['powershell', 'bash', 'postgresql', 'ubuntu', 'windows', 'docker']</t>
        </is>
      </c>
      <c r="Q8093" t="inlineStr">
        <is>
          <t>{'databases': ['postgresql'], 'os': ['ubuntu', 'windows'], 'other': ['docker'], 'programming': ['powershell', 'bash']}</t>
        </is>
      </c>
    </row>
    <row r="8094">
      <c r="A8094" t="inlineStr">
        <is>
          <t>Data Scientist</t>
        </is>
      </c>
      <c r="B8094" t="inlineStr">
        <is>
          <t>Data Scientist - REF2773L</t>
        </is>
      </c>
      <c r="C8094" t="inlineStr">
        <is>
          <t>Hungary</t>
        </is>
      </c>
      <c r="D8094" t="inlineStr">
        <is>
          <t>via SmartRecruiters Job Search</t>
        </is>
      </c>
      <c r="E8094" t="inlineStr">
        <is>
          <t>Full-time</t>
        </is>
      </c>
      <c r="F8094" t="b">
        <v>0</v>
      </c>
      <c r="G8094" t="inlineStr">
        <is>
          <t>Hungary</t>
        </is>
      </c>
      <c r="H8094" s="2" t="n">
        <v>45427.52120370371</v>
      </c>
      <c r="I8094" t="b">
        <v>0</v>
      </c>
      <c r="J8094" t="b">
        <v>0</v>
      </c>
      <c r="K8094" t="inlineStr">
        <is>
          <t>Hungary</t>
        </is>
      </c>
      <c r="L8094" t="inlineStr"/>
      <c r="M8094" t="inlineStr"/>
      <c r="N8094" t="inlineStr"/>
      <c r="O8094" t="inlineStr">
        <is>
          <t>Deutsche Telekom IT Solutions</t>
        </is>
      </c>
      <c r="P8094" t="inlineStr">
        <is>
          <t>['python', 'aws', 'pytorch', 'keras', 'confluence']</t>
        </is>
      </c>
      <c r="Q8094" t="inlineStr">
        <is>
          <t>{'async': ['confluence'], 'cloud': ['aws'], 'libraries': ['pytorch', 'keras'], 'programming': ['python']}</t>
        </is>
      </c>
    </row>
    <row r="8095">
      <c r="A8095" t="inlineStr">
        <is>
          <t>Business Analyst</t>
        </is>
      </c>
      <c r="B8095" t="inlineStr">
        <is>
          <t>Pricing Insights Analyst - Fixed Term</t>
        </is>
      </c>
      <c r="C8095" t="inlineStr">
        <is>
          <t>Sofia City Province, Bulgaria</t>
        </is>
      </c>
      <c r="D8095" t="inlineStr">
        <is>
          <t>via Built In</t>
        </is>
      </c>
      <c r="E8095" t="inlineStr">
        <is>
          <t>Full-time and Temp work</t>
        </is>
      </c>
      <c r="F8095" t="b">
        <v>0</v>
      </c>
      <c r="G8095" t="inlineStr">
        <is>
          <t>Bulgaria</t>
        </is>
      </c>
      <c r="H8095" s="2" t="n">
        <v>45435.55915509259</v>
      </c>
      <c r="I8095" t="b">
        <v>1</v>
      </c>
      <c r="J8095" t="b">
        <v>0</v>
      </c>
      <c r="K8095" t="inlineStr">
        <is>
          <t>Bulgaria</t>
        </is>
      </c>
      <c r="L8095" t="inlineStr"/>
      <c r="M8095" t="inlineStr"/>
      <c r="N8095" t="inlineStr"/>
      <c r="O8095" t="inlineStr">
        <is>
          <t>Experian</t>
        </is>
      </c>
      <c r="P8095" t="inlineStr">
        <is>
          <t>['excel', 'tableau']</t>
        </is>
      </c>
      <c r="Q8095" t="inlineStr">
        <is>
          <t>{'analyst_tools': ['excel', 'tableau']}</t>
        </is>
      </c>
    </row>
    <row r="8096">
      <c r="A8096" t="inlineStr">
        <is>
          <t>Software Engineer</t>
        </is>
      </c>
      <c r="B8096" t="inlineStr">
        <is>
          <t>Senior DevSecOps Engineer 2</t>
        </is>
      </c>
      <c r="C8096" t="inlineStr">
        <is>
          <t>Limerick, Ireland</t>
        </is>
      </c>
      <c r="D8096" t="inlineStr">
        <is>
          <t>via LinkedIn</t>
        </is>
      </c>
      <c r="E8096" t="inlineStr">
        <is>
          <t>Full-time</t>
        </is>
      </c>
      <c r="F8096" t="b">
        <v>0</v>
      </c>
      <c r="G8096" t="inlineStr">
        <is>
          <t>Ireland</t>
        </is>
      </c>
      <c r="H8096" s="2" t="n">
        <v>45425.52307870371</v>
      </c>
      <c r="I8096" t="b">
        <v>0</v>
      </c>
      <c r="J8096" t="b">
        <v>0</v>
      </c>
      <c r="K8096" t="inlineStr">
        <is>
          <t>Ireland</t>
        </is>
      </c>
      <c r="L8096" t="inlineStr"/>
      <c r="M8096" t="inlineStr"/>
      <c r="N8096" t="inlineStr"/>
      <c r="O8096" t="inlineStr">
        <is>
          <t>Cpl</t>
        </is>
      </c>
      <c r="P8096" t="inlineStr">
        <is>
          <t>['aws', 'azure', 'gcp', 'snowflake', 'airflow', 'spark', 'hadoop', 'gitlab', 'github', 'docker', 'ansible']</t>
        </is>
      </c>
      <c r="Q8096" t="inlineStr">
        <is>
          <t>{'cloud': ['aws', 'azure', 'gcp', 'snowflake'], 'libraries': ['airflow', 'spark', 'hadoop'], 'other': ['gitlab', 'github', 'docker', 'ansible']}</t>
        </is>
      </c>
    </row>
    <row r="8097">
      <c r="A8097" t="inlineStr">
        <is>
          <t>Data Engineer</t>
        </is>
      </c>
      <c r="B8097" t="inlineStr">
        <is>
          <t>Cloud Data Engineer (AWS)</t>
        </is>
      </c>
      <c r="C8097" t="inlineStr">
        <is>
          <t>South Africa</t>
        </is>
      </c>
      <c r="D8097" t="inlineStr">
        <is>
          <t>via LinkedIn</t>
        </is>
      </c>
      <c r="E8097" t="inlineStr">
        <is>
          <t>Contractor</t>
        </is>
      </c>
      <c r="F8097" t="b">
        <v>0</v>
      </c>
      <c r="G8097" t="inlineStr">
        <is>
          <t>South Africa</t>
        </is>
      </c>
      <c r="H8097" s="2" t="n">
        <v>45440.53211805555</v>
      </c>
      <c r="I8097" t="b">
        <v>0</v>
      </c>
      <c r="J8097" t="b">
        <v>0</v>
      </c>
      <c r="K8097" t="inlineStr">
        <is>
          <t>South Africa</t>
        </is>
      </c>
      <c r="L8097" t="inlineStr"/>
      <c r="M8097" t="inlineStr"/>
      <c r="N8097" t="inlineStr"/>
      <c r="O8097" t="inlineStr">
        <is>
          <t>Syncwize (PTY) Ltd</t>
        </is>
      </c>
      <c r="P8097" t="inlineStr">
        <is>
          <t>['aws', 'flow']</t>
        </is>
      </c>
      <c r="Q8097" t="inlineStr">
        <is>
          <t>{'cloud': ['aws'], 'other': ['flow']}</t>
        </is>
      </c>
    </row>
    <row r="8098">
      <c r="A8098" t="inlineStr">
        <is>
          <t>Senior Data Engineer</t>
        </is>
      </c>
      <c r="B8098" t="inlineStr">
        <is>
          <t>Senior Data Engineer (ADF, PySpark)</t>
        </is>
      </c>
      <c r="C8098" t="inlineStr">
        <is>
          <t>Kochi, Kerala, India</t>
        </is>
      </c>
      <c r="D8098" t="inlineStr">
        <is>
          <t>via Built In</t>
        </is>
      </c>
      <c r="E8098" t="inlineStr">
        <is>
          <t>Full-time</t>
        </is>
      </c>
      <c r="F8098" t="b">
        <v>0</v>
      </c>
      <c r="G8098" t="inlineStr">
        <is>
          <t>India</t>
        </is>
      </c>
      <c r="H8098" s="2" t="n">
        <v>45439.50403935185</v>
      </c>
      <c r="I8098" t="b">
        <v>1</v>
      </c>
      <c r="J8098" t="b">
        <v>0</v>
      </c>
      <c r="K8098" t="inlineStr">
        <is>
          <t>India</t>
        </is>
      </c>
      <c r="L8098" t="inlineStr"/>
      <c r="M8098" t="inlineStr"/>
      <c r="N8098" t="inlineStr"/>
      <c r="O8098" t="inlineStr">
        <is>
          <t>Orion Innovation</t>
        </is>
      </c>
      <c r="P8098" t="inlineStr">
        <is>
          <t>['sql', 'pyspark']</t>
        </is>
      </c>
      <c r="Q8098" t="inlineStr">
        <is>
          <t>{'libraries': ['pyspark'], 'programming': ['sql']}</t>
        </is>
      </c>
    </row>
    <row r="8099">
      <c r="A8099" t="inlineStr">
        <is>
          <t>Data Scientist</t>
        </is>
      </c>
      <c r="B8099" t="inlineStr">
        <is>
          <t>Data Science Manager - Supply Chain and Operations (PA - hybrid)</t>
        </is>
      </c>
      <c r="C8099" t="inlineStr">
        <is>
          <t>North, SC</t>
        </is>
      </c>
      <c r="D8099" t="inlineStr">
        <is>
          <t>via ZipRecruiter</t>
        </is>
      </c>
      <c r="E8099" t="inlineStr">
        <is>
          <t>Full-time</t>
        </is>
      </c>
      <c r="F8099" t="b">
        <v>0</v>
      </c>
      <c r="G8099" t="inlineStr">
        <is>
          <t>Florida, United States</t>
        </is>
      </c>
      <c r="H8099" s="2" t="n">
        <v>45431.50414351852</v>
      </c>
      <c r="I8099" t="b">
        <v>0</v>
      </c>
      <c r="J8099" t="b">
        <v>1</v>
      </c>
      <c r="K8099" t="inlineStr">
        <is>
          <t>United States</t>
        </is>
      </c>
      <c r="L8099" t="inlineStr"/>
      <c r="M8099" t="inlineStr"/>
      <c r="N8099" t="inlineStr"/>
      <c r="O8099" t="inlineStr">
        <is>
          <t>Air Products</t>
        </is>
      </c>
      <c r="P8099" t="inlineStr"/>
      <c r="Q8099" t="inlineStr"/>
    </row>
    <row r="8100">
      <c r="A8100" t="inlineStr">
        <is>
          <t>Data Analyst</t>
        </is>
      </c>
      <c r="B8100" t="inlineStr">
        <is>
          <t>Data Science Analyst</t>
        </is>
      </c>
      <c r="C8100" t="inlineStr">
        <is>
          <t>Telangana, India</t>
        </is>
      </c>
      <c r="D8100" t="inlineStr">
        <is>
          <t>via Indeed</t>
        </is>
      </c>
      <c r="E8100" t="inlineStr">
        <is>
          <t>Full-time</t>
        </is>
      </c>
      <c r="F8100" t="b">
        <v>0</v>
      </c>
      <c r="G8100" t="inlineStr">
        <is>
          <t>India</t>
        </is>
      </c>
      <c r="H8100" s="2" t="n">
        <v>45442.52106481481</v>
      </c>
      <c r="I8100" t="b">
        <v>0</v>
      </c>
      <c r="J8100" t="b">
        <v>0</v>
      </c>
      <c r="K8100" t="inlineStr">
        <is>
          <t>India</t>
        </is>
      </c>
      <c r="L8100" t="inlineStr"/>
      <c r="M8100" t="inlineStr"/>
      <c r="N8100" t="inlineStr"/>
      <c r="O8100" t="inlineStr">
        <is>
          <t>Luxoft</t>
        </is>
      </c>
      <c r="P8100" t="inlineStr">
        <is>
          <t>['python', 'r', 'sas', 'sas', 'pandas', 'numpy', 'scikit-learn', 'matplotlib', 'seaborn', 'tableau']</t>
        </is>
      </c>
      <c r="Q8100" t="inlineStr">
        <is>
          <t>{'analyst_tools': ['sas', 'tableau'], 'libraries': ['pandas', 'numpy', 'scikit-learn', 'matplotlib', 'seaborn'], 'programming': ['python', 'r', 'sas']}</t>
        </is>
      </c>
    </row>
    <row r="8101">
      <c r="A8101" t="inlineStr">
        <is>
          <t>Senior Data Engineer</t>
        </is>
      </c>
      <c r="B8101" t="inlineStr">
        <is>
          <t>Senior Data Engineer</t>
        </is>
      </c>
      <c r="C8101" t="inlineStr">
        <is>
          <t>Toronto, ON, Canada</t>
        </is>
      </c>
      <c r="D8101" t="inlineStr">
        <is>
          <t>via LinkedIn</t>
        </is>
      </c>
      <c r="E8101" t="inlineStr">
        <is>
          <t>Full-time</t>
        </is>
      </c>
      <c r="F8101" t="b">
        <v>0</v>
      </c>
      <c r="G8101" t="inlineStr">
        <is>
          <t>Canada</t>
        </is>
      </c>
      <c r="H8101" s="2" t="n">
        <v>45434.51290509259</v>
      </c>
      <c r="I8101" t="b">
        <v>1</v>
      </c>
      <c r="J8101" t="b">
        <v>0</v>
      </c>
      <c r="K8101" t="inlineStr">
        <is>
          <t>Canada</t>
        </is>
      </c>
      <c r="L8101" t="inlineStr"/>
      <c r="M8101" t="inlineStr"/>
      <c r="N8101" t="inlineStr"/>
      <c r="O8101" t="inlineStr">
        <is>
          <t>Movable Ink</t>
        </is>
      </c>
      <c r="P8101" t="inlineStr">
        <is>
          <t>['sql', 'python', 'gcp', 'pyspark', 'spark', 'kafka', 'git']</t>
        </is>
      </c>
      <c r="Q8101" t="inlineStr">
        <is>
          <t>{'cloud': ['gcp'], 'libraries': ['pyspark', 'spark', 'kafka'], 'other': ['git'], 'programming': ['sql', 'python']}</t>
        </is>
      </c>
    </row>
    <row r="8102">
      <c r="A8102" t="inlineStr">
        <is>
          <t>Software Engineer</t>
        </is>
      </c>
      <c r="B8102" t="inlineStr">
        <is>
          <t>Earthing Systems Engineer</t>
        </is>
      </c>
      <c r="C8102" t="inlineStr">
        <is>
          <t>Egypt</t>
        </is>
      </c>
      <c r="D8102" t="inlineStr">
        <is>
          <t>via تنقيب مصر</t>
        </is>
      </c>
      <c r="E8102" t="inlineStr">
        <is>
          <t>Full-time</t>
        </is>
      </c>
      <c r="F8102" t="b">
        <v>0</v>
      </c>
      <c r="G8102" t="inlineStr">
        <is>
          <t>Egypt</t>
        </is>
      </c>
      <c r="H8102" s="2" t="n">
        <v>45428.51200231481</v>
      </c>
      <c r="I8102" t="b">
        <v>1</v>
      </c>
      <c r="J8102" t="b">
        <v>0</v>
      </c>
      <c r="K8102" t="inlineStr">
        <is>
          <t>Egypt</t>
        </is>
      </c>
      <c r="L8102" t="inlineStr"/>
      <c r="M8102" t="inlineStr"/>
      <c r="N8102" t="inlineStr"/>
      <c r="O8102" t="inlineStr">
        <is>
          <t>confidential</t>
        </is>
      </c>
      <c r="P8102" t="inlineStr">
        <is>
          <t>['word', 'excel', 'sheets']</t>
        </is>
      </c>
      <c r="Q8102" t="inlineStr">
        <is>
          <t>{'analyst_tools': ['word', 'excel', 'sheets']}</t>
        </is>
      </c>
    </row>
    <row r="8103">
      <c r="A8103" t="inlineStr">
        <is>
          <t>Data Scientist</t>
        </is>
      </c>
      <c r="B8103" t="inlineStr">
        <is>
          <t>Data Scientist</t>
        </is>
      </c>
      <c r="C8103" t="inlineStr">
        <is>
          <t>Skillman, NJ</t>
        </is>
      </c>
      <c r="D8103" t="inlineStr">
        <is>
          <t>via Skillman, NJ - Geebo</t>
        </is>
      </c>
      <c r="E8103" t="inlineStr">
        <is>
          <t>Full-time</t>
        </is>
      </c>
      <c r="F8103" t="b">
        <v>0</v>
      </c>
      <c r="G8103" t="inlineStr">
        <is>
          <t>New York, United States</t>
        </is>
      </c>
      <c r="H8103" s="2" t="n">
        <v>45438.9971875</v>
      </c>
      <c r="I8103" t="b">
        <v>0</v>
      </c>
      <c r="J8103" t="b">
        <v>0</v>
      </c>
      <c r="K8103" t="inlineStr">
        <is>
          <t>United States</t>
        </is>
      </c>
      <c r="L8103" t="inlineStr">
        <is>
          <t>hour</t>
        </is>
      </c>
      <c r="M8103" t="inlineStr"/>
      <c r="N8103" t="n">
        <v>24</v>
      </c>
      <c r="O8103" t="inlineStr">
        <is>
          <t>Piper Companies</t>
        </is>
      </c>
      <c r="P8103" t="inlineStr">
        <is>
          <t>['python', 'r', 'mongodb', 'mongodb', 'mysql', 'postgresql', 'oracle', 'spark', 'hadoop', 'tableau']</t>
        </is>
      </c>
      <c r="Q8103" t="inlineStr">
        <is>
          <t>{'analyst_tools': ['tableau'], 'cloud': ['oracle'], 'databases': ['mongodb', 'mysql', 'postgresql'], 'libraries': ['spark', 'hadoop'], 'programming': ['python', 'r', 'mongodb']}</t>
        </is>
      </c>
    </row>
    <row r="8104">
      <c r="A8104" t="inlineStr">
        <is>
          <t>Data Engineer</t>
        </is>
      </c>
      <c r="B8104" t="inlineStr">
        <is>
          <t>Data Engineer (OWL, RDF, SHACL)</t>
        </is>
      </c>
      <c r="C8104" t="inlineStr">
        <is>
          <t>Anywhere</t>
        </is>
      </c>
      <c r="D8104" t="inlineStr">
        <is>
          <t>via LinkedIn</t>
        </is>
      </c>
      <c r="E8104" t="inlineStr">
        <is>
          <t>Full-time</t>
        </is>
      </c>
      <c r="F8104" t="b">
        <v>1</v>
      </c>
      <c r="G8104" t="inlineStr">
        <is>
          <t>Poland</t>
        </is>
      </c>
      <c r="H8104" s="2" t="n">
        <v>45426.5137962963</v>
      </c>
      <c r="I8104" t="b">
        <v>1</v>
      </c>
      <c r="J8104" t="b">
        <v>0</v>
      </c>
      <c r="K8104" t="inlineStr">
        <is>
          <t>Poland</t>
        </is>
      </c>
      <c r="L8104" t="inlineStr"/>
      <c r="M8104" t="inlineStr"/>
      <c r="N8104" t="inlineStr"/>
      <c r="O8104" t="inlineStr">
        <is>
          <t>Luxoft Poland</t>
        </is>
      </c>
      <c r="P8104" t="inlineStr">
        <is>
          <t>['mongodb', 'mongodb', 'java', 'c++', 'rust', 'typescript', 'graphql', 'linux', 'docker', 'kubernetes', 'git', 'jira', 'confluence']</t>
        </is>
      </c>
      <c r="Q8104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8105">
      <c r="A8105" t="inlineStr">
        <is>
          <t>Senior Data Engineer</t>
        </is>
      </c>
      <c r="B8105" t="inlineStr">
        <is>
          <t>Senior Data Engineer</t>
        </is>
      </c>
      <c r="C8105" t="inlineStr">
        <is>
          <t>Karnataka, India</t>
        </is>
      </c>
      <c r="D8105" t="inlineStr">
        <is>
          <t>via Indeed</t>
        </is>
      </c>
      <c r="E8105" t="inlineStr">
        <is>
          <t>Full-time</t>
        </is>
      </c>
      <c r="F8105" t="b">
        <v>0</v>
      </c>
      <c r="G8105" t="inlineStr">
        <is>
          <t>India</t>
        </is>
      </c>
      <c r="H8105" s="2" t="n">
        <v>45422.51476851852</v>
      </c>
      <c r="I8105" t="b">
        <v>0</v>
      </c>
      <c r="J8105" t="b">
        <v>0</v>
      </c>
      <c r="K8105" t="inlineStr">
        <is>
          <t>India</t>
        </is>
      </c>
      <c r="L8105" t="inlineStr"/>
      <c r="M8105" t="inlineStr"/>
      <c r="N8105" t="inlineStr"/>
      <c r="O8105" t="inlineStr">
        <is>
          <t>Aktana</t>
        </is>
      </c>
      <c r="P8105" t="inlineStr">
        <is>
          <t>['scala', 'python', 'r', 'java', 'aws', 'spark', 'numpy', 'pandas', 'tensorflow']</t>
        </is>
      </c>
      <c r="Q8105" t="inlineStr">
        <is>
          <t>{'cloud': ['aws'], 'libraries': ['spark', 'numpy', 'pandas', 'tensorflow'], 'programming': ['scala', 'python', 'r', 'java']}</t>
        </is>
      </c>
    </row>
    <row r="8106">
      <c r="A8106" t="inlineStr">
        <is>
          <t>Senior Data Analyst</t>
        </is>
      </c>
      <c r="B8106" t="inlineStr">
        <is>
          <t>Senior Business Data Analyst- Risk Policy</t>
        </is>
      </c>
      <c r="C8106" t="inlineStr">
        <is>
          <t>Mountain View, CA</t>
        </is>
      </c>
      <c r="D8106" t="inlineStr">
        <is>
          <t>via Geebo</t>
        </is>
      </c>
      <c r="E8106" t="inlineStr">
        <is>
          <t>Full-time</t>
        </is>
      </c>
      <c r="F8106" t="b">
        <v>0</v>
      </c>
      <c r="G8106" t="inlineStr">
        <is>
          <t>California, United States</t>
        </is>
      </c>
      <c r="H8106" s="2" t="n">
        <v>45438.99630787037</v>
      </c>
      <c r="I8106" t="b">
        <v>0</v>
      </c>
      <c r="J8106" t="b">
        <v>0</v>
      </c>
      <c r="K8106" t="inlineStr">
        <is>
          <t>United States</t>
        </is>
      </c>
      <c r="L8106" t="inlineStr">
        <is>
          <t>hour</t>
        </is>
      </c>
      <c r="M8106" t="inlineStr"/>
      <c r="N8106" t="n">
        <v>24</v>
      </c>
      <c r="O8106" t="inlineStr">
        <is>
          <t>Intuit Inc</t>
        </is>
      </c>
      <c r="P8106" t="inlineStr">
        <is>
          <t>['sql', 'python', 'r', 'sas', 'sas', 'excel']</t>
        </is>
      </c>
      <c r="Q8106" t="inlineStr">
        <is>
          <t>{'analyst_tools': ['sas', 'excel'], 'programming': ['sql', 'python', 'r', 'sas']}</t>
        </is>
      </c>
    </row>
    <row r="8107">
      <c r="A8107" t="inlineStr">
        <is>
          <t>Data Analyst</t>
        </is>
      </c>
      <c r="B8107" t="inlineStr">
        <is>
          <t>Data Analyst, Cyber Defense and Engineering -USDS</t>
        </is>
      </c>
      <c r="C8107" t="inlineStr">
        <is>
          <t>Anywhere</t>
        </is>
      </c>
      <c r="D8107" t="inlineStr">
        <is>
          <t>via Salary.com</t>
        </is>
      </c>
      <c r="E8107" t="inlineStr">
        <is>
          <t>Full-time</t>
        </is>
      </c>
      <c r="F8107" t="b">
        <v>1</v>
      </c>
      <c r="G8107" t="inlineStr">
        <is>
          <t>California, United States</t>
        </is>
      </c>
      <c r="H8107" s="2" t="n">
        <v>45438.9962037037</v>
      </c>
      <c r="I8107" t="b">
        <v>0</v>
      </c>
      <c r="J8107" t="b">
        <v>1</v>
      </c>
      <c r="K8107" t="inlineStr">
        <is>
          <t>United States</t>
        </is>
      </c>
      <c r="L8107" t="inlineStr"/>
      <c r="M8107" t="inlineStr"/>
      <c r="N8107" t="inlineStr"/>
      <c r="O8107" t="inlineStr">
        <is>
          <t>TikTok</t>
        </is>
      </c>
      <c r="P8107" t="inlineStr">
        <is>
          <t>['sql', 'python', 'r', 'kafka', 'express', 'tableau']</t>
        </is>
      </c>
      <c r="Q8107" t="inlineStr">
        <is>
          <t>{'analyst_tools': ['tableau'], 'libraries': ['kafka'], 'programming': ['sql', 'python', 'r'], 'webframeworks': ['express']}</t>
        </is>
      </c>
    </row>
    <row r="8108">
      <c r="A8108" t="inlineStr">
        <is>
          <t>Software Engineer</t>
        </is>
      </c>
      <c r="B8108" t="inlineStr">
        <is>
          <t>IT Analyst - EDI</t>
        </is>
      </c>
      <c r="C8108" t="inlineStr">
        <is>
          <t>Anywhere</t>
        </is>
      </c>
      <c r="D8108" t="inlineStr">
        <is>
          <t>via ZipRecruiter</t>
        </is>
      </c>
      <c r="E8108" t="inlineStr">
        <is>
          <t>Full-time</t>
        </is>
      </c>
      <c r="F8108" t="b">
        <v>1</v>
      </c>
      <c r="G8108" t="inlineStr">
        <is>
          <t>Texas, United States</t>
        </is>
      </c>
      <c r="H8108" s="2" t="n">
        <v>45431.50172453704</v>
      </c>
      <c r="I8108" t="b">
        <v>0</v>
      </c>
      <c r="J8108" t="b">
        <v>0</v>
      </c>
      <c r="K8108" t="inlineStr">
        <is>
          <t>United States</t>
        </is>
      </c>
      <c r="L8108" t="inlineStr"/>
      <c r="M8108" t="inlineStr"/>
      <c r="N8108" t="inlineStr"/>
      <c r="O8108" t="inlineStr">
        <is>
          <t>Blue Cross of Idaho Health Service, Inc.</t>
        </is>
      </c>
      <c r="P8108" t="inlineStr"/>
      <c r="Q8108" t="inlineStr"/>
    </row>
    <row r="8109">
      <c r="A8109" t="inlineStr">
        <is>
          <t>Data Analyst</t>
        </is>
      </c>
      <c r="B8109" t="inlineStr">
        <is>
          <t>Data Science Analyst - Python/R (Data Science &amp; AI)</t>
        </is>
      </c>
      <c r="C8109" t="inlineStr">
        <is>
          <t>Singapore</t>
        </is>
      </c>
      <c r="D8109" t="inlineStr">
        <is>
          <t>via HealthTech Career | Tech Jobs At Synapxe And Public Healthcare - Synapxe</t>
        </is>
      </c>
      <c r="E8109" t="inlineStr">
        <is>
          <t>Full-time</t>
        </is>
      </c>
      <c r="F8109" t="b">
        <v>0</v>
      </c>
      <c r="G8109" t="inlineStr">
        <is>
          <t>Singapore</t>
        </is>
      </c>
      <c r="H8109" s="2" t="n">
        <v>45439.07277777778</v>
      </c>
      <c r="I8109" t="b">
        <v>0</v>
      </c>
      <c r="J8109" t="b">
        <v>0</v>
      </c>
      <c r="K8109" t="inlineStr">
        <is>
          <t>Singapore</t>
        </is>
      </c>
      <c r="L8109" t="inlineStr"/>
      <c r="M8109" t="inlineStr"/>
      <c r="N8109" t="inlineStr"/>
      <c r="O8109" t="inlineStr">
        <is>
          <t>Synapxe</t>
        </is>
      </c>
      <c r="P8109" t="inlineStr">
        <is>
          <t>['python', 'r', 'sql', 'nosql', 'go', 'tensorflow', 'keras', 'pytorch']</t>
        </is>
      </c>
      <c r="Q8109" t="inlineStr">
        <is>
          <t>{'libraries': ['tensorflow', 'keras', 'pytorch'], 'programming': ['python', 'r', 'sql', 'nosql', 'go']}</t>
        </is>
      </c>
    </row>
    <row r="8110">
      <c r="A8110" t="inlineStr">
        <is>
          <t>Data Analyst</t>
        </is>
      </c>
      <c r="B8110" t="inlineStr">
        <is>
          <t>Data Analyst</t>
        </is>
      </c>
      <c r="C8110" t="inlineStr">
        <is>
          <t>Paramus, NJ</t>
        </is>
      </c>
      <c r="D8110" t="inlineStr">
        <is>
          <t>via Women For Hire- Job Board</t>
        </is>
      </c>
      <c r="E8110" t="inlineStr">
        <is>
          <t>Full-time</t>
        </is>
      </c>
      <c r="F8110" t="b">
        <v>0</v>
      </c>
      <c r="G8110" t="inlineStr">
        <is>
          <t>New York, United States</t>
        </is>
      </c>
      <c r="H8110" s="2" t="n">
        <v>45424.50015046296</v>
      </c>
      <c r="I8110" t="b">
        <v>0</v>
      </c>
      <c r="J8110" t="b">
        <v>0</v>
      </c>
      <c r="K8110" t="inlineStr">
        <is>
          <t>United States</t>
        </is>
      </c>
      <c r="L8110" t="inlineStr"/>
      <c r="M8110" t="inlineStr"/>
      <c r="N8110" t="inlineStr"/>
      <c r="O8110" t="inlineStr">
        <is>
          <t>Albert Einstein College of Medicine</t>
        </is>
      </c>
      <c r="P8110" t="inlineStr">
        <is>
          <t>['sql', 'python', 'r', 'power bi', 'excel', 'dax']</t>
        </is>
      </c>
      <c r="Q8110" t="inlineStr">
        <is>
          <t>{'analyst_tools': ['power bi', 'excel', 'dax'], 'programming': ['sql', 'python', 'r']}</t>
        </is>
      </c>
    </row>
    <row r="8111">
      <c r="A8111" t="inlineStr">
        <is>
          <t>Data Analyst</t>
        </is>
      </c>
      <c r="B8111" t="inlineStr">
        <is>
          <t>Data Analyst Oxnard</t>
        </is>
      </c>
      <c r="C8111" t="inlineStr">
        <is>
          <t>Oxnard, CA</t>
        </is>
      </c>
      <c r="D8111" t="inlineStr">
        <is>
          <t>via Democratic Jobs</t>
        </is>
      </c>
      <c r="E8111" t="inlineStr">
        <is>
          <t>Full-time</t>
        </is>
      </c>
      <c r="F8111" t="b">
        <v>0</v>
      </c>
      <c r="G8111" t="inlineStr">
        <is>
          <t>California, United States</t>
        </is>
      </c>
      <c r="H8111" s="2" t="n">
        <v>45438.99609953703</v>
      </c>
      <c r="I8111" t="b">
        <v>1</v>
      </c>
      <c r="J8111" t="b">
        <v>0</v>
      </c>
      <c r="K8111" t="inlineStr">
        <is>
          <t>United States</t>
        </is>
      </c>
      <c r="L8111" t="inlineStr">
        <is>
          <t>year</t>
        </is>
      </c>
      <c r="M8111" t="n">
        <v>60000</v>
      </c>
      <c r="N8111" t="inlineStr"/>
      <c r="O8111" t="inlineStr">
        <is>
          <t>Client</t>
        </is>
      </c>
      <c r="P8111" t="inlineStr"/>
      <c r="Q8111" t="inlineStr"/>
    </row>
    <row r="8112">
      <c r="A8112" t="inlineStr">
        <is>
          <t>Business Analyst</t>
        </is>
      </c>
      <c r="B8112" t="inlineStr">
        <is>
          <t>Analyst Intern</t>
        </is>
      </c>
      <c r="C8112" t="inlineStr">
        <is>
          <t>Anywhere</t>
        </is>
      </c>
      <c r="D8112" t="inlineStr">
        <is>
          <t>via LinkedIn</t>
        </is>
      </c>
      <c r="E8112" t="inlineStr">
        <is>
          <t>Internship</t>
        </is>
      </c>
      <c r="F8112" t="b">
        <v>1</v>
      </c>
      <c r="G8112" t="inlineStr">
        <is>
          <t>Australia</t>
        </is>
      </c>
      <c r="H8112" s="2" t="n">
        <v>45433.53850694445</v>
      </c>
      <c r="I8112" t="b">
        <v>0</v>
      </c>
      <c r="J8112" t="b">
        <v>0</v>
      </c>
      <c r="K8112" t="inlineStr">
        <is>
          <t>Australia</t>
        </is>
      </c>
      <c r="L8112" t="inlineStr"/>
      <c r="M8112" t="inlineStr"/>
      <c r="N8112" t="inlineStr"/>
      <c r="O8112" t="inlineStr">
        <is>
          <t>TDG Scaling</t>
        </is>
      </c>
      <c r="P8112" t="inlineStr"/>
      <c r="Q8112" t="inlineStr"/>
    </row>
    <row r="8113">
      <c r="A8113" t="inlineStr">
        <is>
          <t>Data Engineer</t>
        </is>
      </c>
      <c r="B8113" t="inlineStr">
        <is>
          <t>Data Engineer</t>
        </is>
      </c>
      <c r="C8113" t="inlineStr">
        <is>
          <t>Anywhere</t>
        </is>
      </c>
      <c r="D8113" t="inlineStr">
        <is>
          <t>via LinkedIn</t>
        </is>
      </c>
      <c r="E8113" t="inlineStr">
        <is>
          <t>Full-time</t>
        </is>
      </c>
      <c r="F8113" t="b">
        <v>1</v>
      </c>
      <c r="G8113" t="inlineStr">
        <is>
          <t>Brazil</t>
        </is>
      </c>
      <c r="H8113" s="2" t="n">
        <v>45433.53921296296</v>
      </c>
      <c r="I8113" t="b">
        <v>1</v>
      </c>
      <c r="J8113" t="b">
        <v>0</v>
      </c>
      <c r="K8113" t="inlineStr">
        <is>
          <t>Brazil</t>
        </is>
      </c>
      <c r="L8113" t="inlineStr"/>
      <c r="M8113" t="inlineStr"/>
      <c r="N8113" t="inlineStr"/>
      <c r="O8113" t="inlineStr">
        <is>
          <t>Wipro</t>
        </is>
      </c>
      <c r="P8113" t="inlineStr">
        <is>
          <t>['sql', 'azure']</t>
        </is>
      </c>
      <c r="Q8113" t="inlineStr">
        <is>
          <t>{'cloud': ['azure'], 'programming': ['sql']}</t>
        </is>
      </c>
    </row>
    <row r="8114">
      <c r="A8114" t="inlineStr">
        <is>
          <t>Business Analyst</t>
        </is>
      </c>
      <c r="B8114" t="inlineStr">
        <is>
          <t>ServiceNow Reporting &amp; Business Intelligence Analyst</t>
        </is>
      </c>
      <c r="C8114" t="inlineStr">
        <is>
          <t>India</t>
        </is>
      </c>
      <c r="D8114" t="inlineStr">
        <is>
          <t>via LinkedIn</t>
        </is>
      </c>
      <c r="E8114" t="inlineStr">
        <is>
          <t>Full-time</t>
        </is>
      </c>
      <c r="F8114" t="b">
        <v>0</v>
      </c>
      <c r="G8114" t="inlineStr">
        <is>
          <t>India</t>
        </is>
      </c>
      <c r="H8114" s="2" t="n">
        <v>45432.50759259259</v>
      </c>
      <c r="I8114" t="b">
        <v>0</v>
      </c>
      <c r="J8114" t="b">
        <v>0</v>
      </c>
      <c r="K8114" t="inlineStr">
        <is>
          <t>India</t>
        </is>
      </c>
      <c r="L8114" t="inlineStr"/>
      <c r="M8114" t="inlineStr"/>
      <c r="N8114" t="inlineStr"/>
      <c r="O8114" t="inlineStr">
        <is>
          <t>Tekgence Inc</t>
        </is>
      </c>
      <c r="P8114" t="inlineStr"/>
      <c r="Q8114" t="inlineStr"/>
    </row>
    <row r="8115">
      <c r="A8115" t="inlineStr">
        <is>
          <t>Data Analyst</t>
        </is>
      </c>
      <c r="B8115" t="inlineStr">
        <is>
          <t>Data Analyst II (Hybrid) 2024-1351</t>
        </is>
      </c>
      <c r="C8115" t="inlineStr">
        <is>
          <t>Kensington, MD</t>
        </is>
      </c>
      <c r="D8115" t="inlineStr">
        <is>
          <t>via Women For Hire- Job Board</t>
        </is>
      </c>
      <c r="E8115" t="inlineStr">
        <is>
          <t>Full-time</t>
        </is>
      </c>
      <c r="F8115" t="b">
        <v>0</v>
      </c>
      <c r="G8115" t="inlineStr">
        <is>
          <t>New York, United States</t>
        </is>
      </c>
      <c r="H8115" s="2" t="n">
        <v>45442.50016203704</v>
      </c>
      <c r="I8115" t="b">
        <v>0</v>
      </c>
      <c r="J8115" t="b">
        <v>1</v>
      </c>
      <c r="K8115" t="inlineStr">
        <is>
          <t>United States</t>
        </is>
      </c>
      <c r="L8115" t="inlineStr"/>
      <c r="M8115" t="inlineStr"/>
      <c r="N8115" t="inlineStr"/>
      <c r="O8115" t="inlineStr">
        <is>
          <t>Managed Care Advisors</t>
        </is>
      </c>
      <c r="P8115" t="inlineStr">
        <is>
          <t>['sql', 'vba', 'r', 'python', 'power bi', 'excel', 'powerpoint', 'word', 'ms access', 'tableau']</t>
        </is>
      </c>
      <c r="Q8115" t="inlineStr">
        <is>
          <t>{'analyst_tools': ['power bi', 'excel', 'powerpoint', 'word', 'ms access', 'tableau'], 'programming': ['sql', 'vba', 'r', 'python']}</t>
        </is>
      </c>
    </row>
    <row r="8116">
      <c r="A8116" t="inlineStr">
        <is>
          <t>Data Analyst</t>
        </is>
      </c>
      <c r="B8116" t="inlineStr">
        <is>
          <t>Indonesian Data Analyst Php70,00 Dayshift and Weekends Off</t>
        </is>
      </c>
      <c r="C8116" t="inlineStr">
        <is>
          <t>Pasig, Metro Manila, Philippines</t>
        </is>
      </c>
      <c r="D8116" t="inlineStr">
        <is>
          <t>via Jora</t>
        </is>
      </c>
      <c r="E8116" t="inlineStr">
        <is>
          <t>Full-time</t>
        </is>
      </c>
      <c r="F8116" t="b">
        <v>0</v>
      </c>
      <c r="G8116" t="inlineStr">
        <is>
          <t>Philippines</t>
        </is>
      </c>
      <c r="H8116" s="2" t="n">
        <v>45419.50875</v>
      </c>
      <c r="I8116" t="b">
        <v>0</v>
      </c>
      <c r="J8116" t="b">
        <v>0</v>
      </c>
      <c r="K8116" t="inlineStr">
        <is>
          <t>Philippines</t>
        </is>
      </c>
      <c r="L8116" t="inlineStr"/>
      <c r="M8116" t="inlineStr"/>
      <c r="N8116" t="inlineStr"/>
      <c r="O8116" t="inlineStr">
        <is>
          <t>J-K Network Services</t>
        </is>
      </c>
      <c r="P8116" t="inlineStr">
        <is>
          <t>['sheets']</t>
        </is>
      </c>
      <c r="Q8116" t="inlineStr">
        <is>
          <t>{'analyst_tools': ['sheets']}</t>
        </is>
      </c>
    </row>
    <row r="8117">
      <c r="A8117" t="inlineStr">
        <is>
          <t>Data Analyst</t>
        </is>
      </c>
      <c r="B8117" t="inlineStr">
        <is>
          <t>Data Analyst</t>
        </is>
      </c>
      <c r="C8117" t="inlineStr">
        <is>
          <t>Bethesda, MD</t>
        </is>
      </c>
      <c r="D8117" t="inlineStr">
        <is>
          <t>via ZipRecruiter</t>
        </is>
      </c>
      <c r="E8117" t="inlineStr">
        <is>
          <t>Full-time</t>
        </is>
      </c>
      <c r="F8117" t="b">
        <v>0</v>
      </c>
      <c r="G8117" t="inlineStr">
        <is>
          <t>New York, United States</t>
        </is>
      </c>
      <c r="H8117" s="2" t="n">
        <v>45415.50071759259</v>
      </c>
      <c r="I8117" t="b">
        <v>0</v>
      </c>
      <c r="J8117" t="b">
        <v>0</v>
      </c>
      <c r="K8117" t="inlineStr">
        <is>
          <t>United States</t>
        </is>
      </c>
      <c r="L8117" t="inlineStr"/>
      <c r="M8117" t="inlineStr"/>
      <c r="N8117" t="inlineStr"/>
      <c r="O8117" t="inlineStr">
        <is>
          <t>PriceSenz</t>
        </is>
      </c>
      <c r="P8117" t="inlineStr"/>
      <c r="Q8117" t="inlineStr"/>
    </row>
    <row r="8118">
      <c r="A8118" t="inlineStr">
        <is>
          <t>Senior Data Engineer</t>
        </is>
      </c>
      <c r="B8118" t="inlineStr">
        <is>
          <t>Senior Data Center Engineer</t>
        </is>
      </c>
      <c r="C8118" t="inlineStr">
        <is>
          <t>Lagos, Nigeria</t>
        </is>
      </c>
      <c r="D8118" t="inlineStr">
        <is>
          <t>via MyJobMag</t>
        </is>
      </c>
      <c r="E8118" t="inlineStr">
        <is>
          <t>Full-time</t>
        </is>
      </c>
      <c r="F8118" t="b">
        <v>0</v>
      </c>
      <c r="G8118" t="inlineStr">
        <is>
          <t>Nigeria</t>
        </is>
      </c>
      <c r="H8118" s="2" t="n">
        <v>45440.52888888889</v>
      </c>
      <c r="I8118" t="b">
        <v>0</v>
      </c>
      <c r="J8118" t="b">
        <v>0</v>
      </c>
      <c r="K8118" t="inlineStr">
        <is>
          <t>Nigeria</t>
        </is>
      </c>
      <c r="L8118" t="inlineStr"/>
      <c r="M8118" t="inlineStr"/>
      <c r="N8118" t="inlineStr"/>
      <c r="O8118" t="inlineStr">
        <is>
          <t>IpNX Nigeria Limited</t>
        </is>
      </c>
      <c r="P8118" t="inlineStr"/>
      <c r="Q8118" t="inlineStr"/>
    </row>
    <row r="8119">
      <c r="A8119" t="inlineStr">
        <is>
          <t>Data Scientist</t>
        </is>
      </c>
      <c r="B8119" t="inlineStr">
        <is>
          <t>Data Scientist</t>
        </is>
      </c>
      <c r="C8119" t="inlineStr">
        <is>
          <t>Bengaluru, Karnataka, India</t>
        </is>
      </c>
      <c r="D8119" t="inlineStr">
        <is>
          <t>via LinkedIn</t>
        </is>
      </c>
      <c r="E8119" t="inlineStr">
        <is>
          <t>Full-time</t>
        </is>
      </c>
      <c r="F8119" t="b">
        <v>0</v>
      </c>
      <c r="G8119" t="inlineStr">
        <is>
          <t>India</t>
        </is>
      </c>
      <c r="H8119" s="2" t="n">
        <v>45428.50693287037</v>
      </c>
      <c r="I8119" t="b">
        <v>0</v>
      </c>
      <c r="J8119" t="b">
        <v>0</v>
      </c>
      <c r="K8119" t="inlineStr">
        <is>
          <t>India</t>
        </is>
      </c>
      <c r="L8119" t="inlineStr"/>
      <c r="M8119" t="inlineStr"/>
      <c r="N8119" t="inlineStr"/>
      <c r="O8119" t="inlineStr">
        <is>
          <t>Magicbricks</t>
        </is>
      </c>
      <c r="P8119" t="inlineStr">
        <is>
          <t>['sql', 'nosql', 'mongodb', 'mongodb', 'cassandra', 'azure', 'pandas', 'numpy', 'matplotlib', 'pytorch', 'tensorflow', 'unix']</t>
        </is>
      </c>
      <c r="Q8119" t="inlineStr">
        <is>
          <t>{'cloud': ['azure'], 'databases': ['mongodb', 'cassandra'], 'libraries': ['pandas', 'numpy', 'matplotlib', 'pytorch', 'tensorflow'], 'os': ['unix'], 'programming': ['sql', 'nosql', 'mongodb']}</t>
        </is>
      </c>
    </row>
    <row r="8120">
      <c r="A8120" t="inlineStr">
        <is>
          <t>Data Engineer</t>
        </is>
      </c>
      <c r="B8120" t="inlineStr">
        <is>
          <t>Staff Engineer, Data Analytics Engineering( 6+ yrs Apache ,Spark...</t>
        </is>
      </c>
      <c r="C8120" t="inlineStr">
        <is>
          <t>Bengaluru, Karnataka, India</t>
        </is>
      </c>
      <c r="D8120" t="inlineStr">
        <is>
          <t>via Built In</t>
        </is>
      </c>
      <c r="E8120" t="inlineStr">
        <is>
          <t>Full-time</t>
        </is>
      </c>
      <c r="F8120" t="b">
        <v>0</v>
      </c>
      <c r="G8120" t="inlineStr">
        <is>
          <t>India</t>
        </is>
      </c>
      <c r="H8120" s="2" t="n">
        <v>45429.50873842592</v>
      </c>
      <c r="I8120" t="b">
        <v>0</v>
      </c>
      <c r="J8120" t="b">
        <v>0</v>
      </c>
      <c r="K8120" t="inlineStr">
        <is>
          <t>India</t>
        </is>
      </c>
      <c r="L8120" t="inlineStr"/>
      <c r="M8120" t="inlineStr"/>
      <c r="N8120" t="inlineStr"/>
      <c r="O8120" t="inlineStr">
        <is>
          <t>Western Digital</t>
        </is>
      </c>
      <c r="P8120" t="inlineStr">
        <is>
          <t>['python', 'scala', 'sql', 'aws', 'spark', 'kafka', 'pyspark', 'airflow', 'power bi', 'jenkins', 'ansible', 'docker', 'kubernetes']</t>
        </is>
      </c>
      <c r="Q8120" t="inlineStr">
        <is>
          <t>{'analyst_tools': ['power bi'], 'cloud': ['aws'], 'libraries': ['spark', 'kafka', 'pyspark', 'airflow'], 'other': ['jenkins', 'ansible', 'docker', 'kubernetes'], 'programming': ['python', 'scala', 'sql']}</t>
        </is>
      </c>
    </row>
    <row r="8121">
      <c r="A8121" t="inlineStr">
        <is>
          <t>Data Engineer</t>
        </is>
      </c>
      <c r="B8121" t="inlineStr">
        <is>
          <t>SAS Engineer (Data &amp; Analytics)</t>
        </is>
      </c>
      <c r="C8121" t="inlineStr">
        <is>
          <t>İstanbul, Türkiye</t>
        </is>
      </c>
      <c r="D8121" t="inlineStr">
        <is>
          <t>via Indeed</t>
        </is>
      </c>
      <c r="E8121" t="inlineStr">
        <is>
          <t>Full-time</t>
        </is>
      </c>
      <c r="F8121" t="b">
        <v>0</v>
      </c>
      <c r="G8121" t="inlineStr">
        <is>
          <t>Turkey</t>
        </is>
      </c>
      <c r="H8121" s="2" t="n">
        <v>45413.5118287037</v>
      </c>
      <c r="I8121" t="b">
        <v>0</v>
      </c>
      <c r="J8121" t="b">
        <v>0</v>
      </c>
      <c r="K8121" t="inlineStr">
        <is>
          <t>Turkey</t>
        </is>
      </c>
      <c r="L8121" t="inlineStr"/>
      <c r="M8121" t="inlineStr"/>
      <c r="N8121" t="inlineStr"/>
      <c r="O8121" t="inlineStr">
        <is>
          <t>Cobix Arge Technologies</t>
        </is>
      </c>
      <c r="P8121" t="inlineStr">
        <is>
          <t>['sas', 'sas', 'sql', 'python', 'shell']</t>
        </is>
      </c>
      <c r="Q8121" t="inlineStr">
        <is>
          <t>{'analyst_tools': ['sas'], 'programming': ['sas', 'sql', 'python', 'shell']}</t>
        </is>
      </c>
    </row>
    <row r="8122">
      <c r="A8122" t="inlineStr">
        <is>
          <t>Data Analyst</t>
        </is>
      </c>
      <c r="B8122" t="inlineStr">
        <is>
          <t>Data Analyst Las Vegas</t>
        </is>
      </c>
      <c r="C8122" t="inlineStr">
        <is>
          <t>Las Vegas, NV</t>
        </is>
      </c>
      <c r="D8122" t="inlineStr">
        <is>
          <t>via Democratic Jobs</t>
        </is>
      </c>
      <c r="E8122" t="inlineStr">
        <is>
          <t>Full-time</t>
        </is>
      </c>
      <c r="F8122" t="b">
        <v>0</v>
      </c>
      <c r="G8122" t="inlineStr">
        <is>
          <t>California, United States</t>
        </is>
      </c>
      <c r="H8122" s="2" t="n">
        <v>45438.9962037037</v>
      </c>
      <c r="I8122" t="b">
        <v>1</v>
      </c>
      <c r="J8122" t="b">
        <v>0</v>
      </c>
      <c r="K8122" t="inlineStr">
        <is>
          <t>United States</t>
        </is>
      </c>
      <c r="L8122" t="inlineStr">
        <is>
          <t>year</t>
        </is>
      </c>
      <c r="M8122" t="n">
        <v>60000</v>
      </c>
      <c r="N8122" t="inlineStr"/>
      <c r="O8122" t="inlineStr">
        <is>
          <t>Client</t>
        </is>
      </c>
      <c r="P8122" t="inlineStr"/>
      <c r="Q8122" t="inlineStr"/>
    </row>
    <row r="8123">
      <c r="A8123" t="inlineStr">
        <is>
          <t>Data Analyst</t>
        </is>
      </c>
      <c r="B8123" t="inlineStr">
        <is>
          <t>Entry Level Data Analyst</t>
        </is>
      </c>
      <c r="C8123" t="inlineStr">
        <is>
          <t>Anywhere</t>
        </is>
      </c>
      <c r="D8123" t="inlineStr">
        <is>
          <t>via Recruit.net</t>
        </is>
      </c>
      <c r="E8123" t="inlineStr">
        <is>
          <t>Contractor</t>
        </is>
      </c>
      <c r="F8123" t="b">
        <v>1</v>
      </c>
      <c r="G8123" t="inlineStr">
        <is>
          <t>New York, United States</t>
        </is>
      </c>
      <c r="H8123" s="2" t="n">
        <v>45438.9959375</v>
      </c>
      <c r="I8123" t="b">
        <v>0</v>
      </c>
      <c r="J8123" t="b">
        <v>0</v>
      </c>
      <c r="K8123" t="inlineStr">
        <is>
          <t>United States</t>
        </is>
      </c>
      <c r="L8123" t="inlineStr"/>
      <c r="M8123" t="inlineStr"/>
      <c r="N8123" t="inlineStr"/>
      <c r="O8123" t="inlineStr">
        <is>
          <t>KamisPro</t>
        </is>
      </c>
      <c r="P8123" t="inlineStr">
        <is>
          <t>['python', 'r', 'sql', 'excel']</t>
        </is>
      </c>
      <c r="Q8123" t="inlineStr">
        <is>
          <t>{'analyst_tools': ['excel'], 'programming': ['python', 'r', 'sql']}</t>
        </is>
      </c>
    </row>
    <row r="8124">
      <c r="A8124" t="inlineStr">
        <is>
          <t>Machine Learning Engineer</t>
        </is>
      </c>
      <c r="B8124" t="inlineStr">
        <is>
          <t>Machine Learning Engineer (On-site)</t>
        </is>
      </c>
      <c r="C8124" t="inlineStr">
        <is>
          <t>Lahore, Pakistan</t>
        </is>
      </c>
      <c r="D8124" t="inlineStr">
        <is>
          <t>via Career Page</t>
        </is>
      </c>
      <c r="E8124" t="inlineStr">
        <is>
          <t>Full-time</t>
        </is>
      </c>
      <c r="F8124" t="b">
        <v>0</v>
      </c>
      <c r="G8124" t="inlineStr">
        <is>
          <t>Pakistan</t>
        </is>
      </c>
      <c r="H8124" s="2" t="n">
        <v>45426.51546296296</v>
      </c>
      <c r="I8124" t="b">
        <v>0</v>
      </c>
      <c r="J8124" t="b">
        <v>0</v>
      </c>
      <c r="K8124" t="inlineStr">
        <is>
          <t>Pakistan</t>
        </is>
      </c>
      <c r="L8124" t="inlineStr"/>
      <c r="M8124" t="inlineStr"/>
      <c r="N8124" t="inlineStr"/>
      <c r="O8124" t="inlineStr">
        <is>
          <t>HR Ways</t>
        </is>
      </c>
      <c r="P8124" t="inlineStr">
        <is>
          <t>['python', 'r', 'tensorflow', 'pytorch', 'keras', 'hadoop', 'spark', 'kafka']</t>
        </is>
      </c>
      <c r="Q8124" t="inlineStr">
        <is>
          <t>{'libraries': ['tensorflow', 'pytorch', 'keras', 'hadoop', 'spark', 'kafka'], 'programming': ['python', 'r']}</t>
        </is>
      </c>
    </row>
    <row r="8125">
      <c r="A8125" t="inlineStr">
        <is>
          <t>Business Analyst</t>
        </is>
      </c>
      <c r="B8125" t="inlineStr">
        <is>
          <t>Analyst</t>
        </is>
      </c>
      <c r="C8125" t="inlineStr">
        <is>
          <t>Utrecht, Netherlands</t>
        </is>
      </c>
      <c r="D8125" t="inlineStr">
        <is>
          <t>via LinkedIn</t>
        </is>
      </c>
      <c r="E8125" t="inlineStr">
        <is>
          <t>Full-time</t>
        </is>
      </c>
      <c r="F8125" t="b">
        <v>0</v>
      </c>
      <c r="G8125" t="inlineStr">
        <is>
          <t>Netherlands</t>
        </is>
      </c>
      <c r="H8125" s="2" t="n">
        <v>45441.51665509259</v>
      </c>
      <c r="I8125" t="b">
        <v>0</v>
      </c>
      <c r="J8125" t="b">
        <v>0</v>
      </c>
      <c r="K8125" t="inlineStr">
        <is>
          <t>Netherlands</t>
        </is>
      </c>
      <c r="L8125" t="inlineStr"/>
      <c r="M8125" t="inlineStr"/>
      <c r="N8125" t="inlineStr"/>
      <c r="O8125" t="inlineStr">
        <is>
          <t>PLN Foundation | Stichting PLN</t>
        </is>
      </c>
      <c r="P8125" t="inlineStr">
        <is>
          <t>['go']</t>
        </is>
      </c>
      <c r="Q8125" t="inlineStr">
        <is>
          <t>{'programming': ['go']}</t>
        </is>
      </c>
    </row>
    <row r="8126">
      <c r="A8126" t="inlineStr">
        <is>
          <t>Software Engineer</t>
        </is>
      </c>
      <c r="B8126" t="inlineStr">
        <is>
          <t>Python Backend Developer</t>
        </is>
      </c>
      <c r="C8126" t="inlineStr">
        <is>
          <t>Croatia</t>
        </is>
      </c>
      <c r="D8126" t="inlineStr">
        <is>
          <t>via PyJobs</t>
        </is>
      </c>
      <c r="E8126" t="inlineStr">
        <is>
          <t>Full-time</t>
        </is>
      </c>
      <c r="F8126" t="b">
        <v>0</v>
      </c>
      <c r="G8126" t="inlineStr">
        <is>
          <t>Croatia</t>
        </is>
      </c>
      <c r="H8126" s="2" t="n">
        <v>45413.53028935185</v>
      </c>
      <c r="I8126" t="b">
        <v>1</v>
      </c>
      <c r="J8126" t="b">
        <v>0</v>
      </c>
      <c r="K8126" t="inlineStr">
        <is>
          <t>Croatia</t>
        </is>
      </c>
      <c r="L8126" t="inlineStr"/>
      <c r="M8126" t="inlineStr"/>
      <c r="N8126" t="inlineStr"/>
      <c r="O8126" t="inlineStr">
        <is>
          <t>DEPT®</t>
        </is>
      </c>
      <c r="P8126" t="inlineStr">
        <is>
          <t>['python', 'javascript', 'typescript', 'java', 'c++', 'scala', 'sql', 'mysql', 'bigquery', 'oracle', 'airflow', 'linux', 'macos', 'git', 'docker', 'kubernetes']</t>
        </is>
      </c>
      <c r="Q8126" t="inlineStr">
        <is>
          <t>{'cloud': ['bigquery', 'oracle'], 'databases': ['mysql'], 'libraries': ['airflow'], 'os': ['linux', 'macos'], 'other': ['git', 'docker', 'kubernetes'], 'programming': ['python', 'javascript', 'typescript', 'java', 'c++', 'scala', 'sql']}</t>
        </is>
      </c>
    </row>
    <row r="8127">
      <c r="A8127" t="inlineStr">
        <is>
          <t>Software Engineer</t>
        </is>
      </c>
      <c r="B8127" t="inlineStr">
        <is>
          <t>Full-stack Software Engineer</t>
        </is>
      </c>
      <c r="C8127" t="inlineStr">
        <is>
          <t>Sydney NSW, Australia</t>
        </is>
      </c>
      <c r="D8127" t="inlineStr">
        <is>
          <t>via Trabajo.org - Stellenangebote, Arbeit</t>
        </is>
      </c>
      <c r="E8127" t="inlineStr">
        <is>
          <t>Full-time</t>
        </is>
      </c>
      <c r="F8127" t="b">
        <v>0</v>
      </c>
      <c r="G8127" t="inlineStr">
        <is>
          <t>Australia</t>
        </is>
      </c>
      <c r="H8127" s="2" t="n">
        <v>45439.50894675926</v>
      </c>
      <c r="I8127" t="b">
        <v>1</v>
      </c>
      <c r="J8127" t="b">
        <v>0</v>
      </c>
      <c r="K8127" t="inlineStr">
        <is>
          <t>Australia</t>
        </is>
      </c>
      <c r="L8127" t="inlineStr"/>
      <c r="M8127" t="inlineStr"/>
      <c r="N8127" t="inlineStr"/>
      <c r="O8127" t="inlineStr">
        <is>
          <t>Streem</t>
        </is>
      </c>
      <c r="P8127" t="inlineStr">
        <is>
          <t>['ruby', 'ruby', 'java', 'perl', 'elasticsearch', 'gcp', 'react', 'ruby on rails', 'node', 'vue', 'chef']</t>
        </is>
      </c>
      <c r="Q8127" t="inlineStr">
        <is>
          <t>{'cloud': ['gcp'], 'databases': ['elasticsearch'], 'libraries': ['react'], 'other': ['chef'], 'programming': ['ruby', 'java', 'perl'], 'webframeworks': ['ruby', 'ruby on rails', 'node', 'vue']}</t>
        </is>
      </c>
    </row>
    <row r="8128">
      <c r="A8128" t="inlineStr">
        <is>
          <t>Data Engineer</t>
        </is>
      </c>
      <c r="B8128" t="inlineStr">
        <is>
          <t>Manager IT - Enterprise Data Engineering</t>
        </is>
      </c>
      <c r="C8128" t="inlineStr">
        <is>
          <t>Gurugram, Haryana, India</t>
        </is>
      </c>
      <c r="D8128" t="inlineStr">
        <is>
          <t>via LinkedIn</t>
        </is>
      </c>
      <c r="E8128" t="inlineStr">
        <is>
          <t>Full-time</t>
        </is>
      </c>
      <c r="F8128" t="b">
        <v>0</v>
      </c>
      <c r="G8128" t="inlineStr">
        <is>
          <t>India</t>
        </is>
      </c>
      <c r="H8128" s="2" t="n">
        <v>45443.50943287037</v>
      </c>
      <c r="I8128" t="b">
        <v>0</v>
      </c>
      <c r="J8128" t="b">
        <v>0</v>
      </c>
      <c r="K8128" t="inlineStr">
        <is>
          <t>India</t>
        </is>
      </c>
      <c r="L8128" t="inlineStr"/>
      <c r="M8128" t="inlineStr"/>
      <c r="N8128" t="inlineStr"/>
      <c r="O8128" t="inlineStr">
        <is>
          <t>Spectral Consultants</t>
        </is>
      </c>
      <c r="P8128" t="inlineStr">
        <is>
          <t>['sql', 'mongo', 'sql server', 'postgresql', 'azure']</t>
        </is>
      </c>
      <c r="Q8128" t="inlineStr">
        <is>
          <t>{'cloud': ['azure'], 'databases': ['sql server', 'postgresql'], 'programming': ['sql', 'mongo']}</t>
        </is>
      </c>
    </row>
    <row r="8129">
      <c r="A8129" t="inlineStr">
        <is>
          <t>Data Engineer</t>
        </is>
      </c>
      <c r="B8129" t="inlineStr">
        <is>
          <t>Data Engineer (m/w/d) für IIOT-Systeme</t>
        </is>
      </c>
      <c r="C8129" t="inlineStr">
        <is>
          <t>Aachen, Germany</t>
        </is>
      </c>
      <c r="D8129" t="inlineStr">
        <is>
          <t>via LinkedIn</t>
        </is>
      </c>
      <c r="E8129" t="inlineStr">
        <is>
          <t>Full-time</t>
        </is>
      </c>
      <c r="F8129" t="b">
        <v>0</v>
      </c>
      <c r="G8129" t="inlineStr">
        <is>
          <t>Germany</t>
        </is>
      </c>
      <c r="H8129" s="2" t="n">
        <v>45441.51038194444</v>
      </c>
      <c r="I8129" t="b">
        <v>1</v>
      </c>
      <c r="J8129" t="b">
        <v>0</v>
      </c>
      <c r="K8129" t="inlineStr">
        <is>
          <t>Germany</t>
        </is>
      </c>
      <c r="L8129" t="inlineStr"/>
      <c r="M8129" t="inlineStr"/>
      <c r="N8129" t="inlineStr"/>
      <c r="O8129" t="inlineStr">
        <is>
          <t>Eggersmann Gruppe GmbH &amp; Co. KG</t>
        </is>
      </c>
      <c r="P8129" t="inlineStr">
        <is>
          <t>['python', 'sql', 'aws']</t>
        </is>
      </c>
      <c r="Q8129" t="inlineStr">
        <is>
          <t>{'cloud': ['aws'], 'programming': ['python', 'sql']}</t>
        </is>
      </c>
    </row>
    <row r="8130">
      <c r="A8130" t="inlineStr">
        <is>
          <t>Business Analyst</t>
        </is>
      </c>
      <c r="B8130" t="inlineStr">
        <is>
          <t>Senior BI Analyst</t>
        </is>
      </c>
      <c r="C8130" t="inlineStr">
        <is>
          <t>Riyadh Saudi Arabia</t>
        </is>
      </c>
      <c r="D8130" t="inlineStr">
        <is>
          <t>via LinkedIn</t>
        </is>
      </c>
      <c r="E8130" t="inlineStr">
        <is>
          <t>Full-time</t>
        </is>
      </c>
      <c r="F8130" t="b">
        <v>0</v>
      </c>
      <c r="G8130" t="inlineStr">
        <is>
          <t>Saudi Arabia</t>
        </is>
      </c>
      <c r="H8130" s="2" t="n">
        <v>45441.52138888889</v>
      </c>
      <c r="I8130" t="b">
        <v>1</v>
      </c>
      <c r="J8130" t="b">
        <v>0</v>
      </c>
      <c r="K8130" t="inlineStr">
        <is>
          <t>Saudi Arabia</t>
        </is>
      </c>
      <c r="L8130" t="inlineStr"/>
      <c r="M8130" t="inlineStr"/>
      <c r="N8130" t="inlineStr"/>
      <c r="O8130" t="inlineStr">
        <is>
          <t>Salt</t>
        </is>
      </c>
      <c r="P8130" t="inlineStr"/>
      <c r="Q8130" t="inlineStr"/>
    </row>
    <row r="8131">
      <c r="A8131" t="inlineStr">
        <is>
          <t>Data Engineer</t>
        </is>
      </c>
      <c r="B8131" t="inlineStr">
        <is>
          <t>JM 5394 - Data Warehouse Engineer</t>
        </is>
      </c>
      <c r="C8131" t="inlineStr">
        <is>
          <t>London, ON, Canada</t>
        </is>
      </c>
      <c r="D8131" t="inlineStr">
        <is>
          <t>via ZipRecruiter</t>
        </is>
      </c>
      <c r="E8131" t="inlineStr">
        <is>
          <t>Full-time</t>
        </is>
      </c>
      <c r="F8131" t="b">
        <v>0</v>
      </c>
      <c r="G8131" t="inlineStr">
        <is>
          <t>Canada</t>
        </is>
      </c>
      <c r="H8131" s="2" t="n">
        <v>45437.52274305555</v>
      </c>
      <c r="I8131" t="b">
        <v>0</v>
      </c>
      <c r="J8131" t="b">
        <v>0</v>
      </c>
      <c r="K8131" t="inlineStr">
        <is>
          <t>Canada</t>
        </is>
      </c>
      <c r="L8131" t="inlineStr"/>
      <c r="M8131" t="inlineStr"/>
      <c r="N8131" t="inlineStr"/>
      <c r="O8131" t="inlineStr">
        <is>
          <t>Immploy</t>
        </is>
      </c>
      <c r="P8131" t="inlineStr">
        <is>
          <t>['t-sql', 'python', 'r', 'power bi']</t>
        </is>
      </c>
      <c r="Q8131" t="inlineStr">
        <is>
          <t>{'analyst_tools': ['power bi'], 'programming': ['t-sql', 'python', 'r']}</t>
        </is>
      </c>
    </row>
    <row r="8132">
      <c r="A8132" t="inlineStr">
        <is>
          <t>Senior Data Analyst</t>
        </is>
      </c>
      <c r="B8132" t="inlineStr">
        <is>
          <t>Senior/ System Analyst (CRM)</t>
        </is>
      </c>
      <c r="C8132" t="inlineStr"/>
      <c r="D8132" t="inlineStr">
        <is>
          <t>via 香港職缺 - Jooble</t>
        </is>
      </c>
      <c r="E8132" t="inlineStr">
        <is>
          <t>Full-time</t>
        </is>
      </c>
      <c r="F8132" t="b">
        <v>0</v>
      </c>
      <c r="G8132" t="inlineStr">
        <is>
          <t>Hong Kong</t>
        </is>
      </c>
      <c r="H8132" s="2" t="n">
        <v>45442.52585648148</v>
      </c>
      <c r="I8132" t="b">
        <v>1</v>
      </c>
      <c r="J8132" t="b">
        <v>0</v>
      </c>
      <c r="K8132" t="inlineStr">
        <is>
          <t>Hong Kong</t>
        </is>
      </c>
      <c r="L8132" t="inlineStr"/>
      <c r="M8132" t="inlineStr"/>
      <c r="N8132" t="inlineStr"/>
      <c r="O8132" t="inlineStr">
        <is>
          <t>Swing Consulting Ltd.</t>
        </is>
      </c>
      <c r="P8132" t="inlineStr">
        <is>
          <t>['sql', 'oracle', 'unix']</t>
        </is>
      </c>
      <c r="Q8132" t="inlineStr">
        <is>
          <t>{'cloud': ['oracle'], 'os': ['unix'], 'programming': ['sql']}</t>
        </is>
      </c>
    </row>
    <row r="8133">
      <c r="A8133" t="inlineStr">
        <is>
          <t>Senior Data Scientist</t>
        </is>
      </c>
      <c r="B8133" t="inlineStr">
        <is>
          <t>Senior Data Scientist</t>
        </is>
      </c>
      <c r="C8133" t="inlineStr">
        <is>
          <t>Westlake Village, CA</t>
        </is>
      </c>
      <c r="D8133" t="inlineStr">
        <is>
          <t>via Geebo</t>
        </is>
      </c>
      <c r="E8133" t="inlineStr">
        <is>
          <t>Full-time</t>
        </is>
      </c>
      <c r="F8133" t="b">
        <v>0</v>
      </c>
      <c r="G8133" t="inlineStr">
        <is>
          <t>California, United States</t>
        </is>
      </c>
      <c r="H8133" s="2" t="n">
        <v>45438.99761574074</v>
      </c>
      <c r="I8133" t="b">
        <v>0</v>
      </c>
      <c r="J8133" t="b">
        <v>0</v>
      </c>
      <c r="K8133" t="inlineStr">
        <is>
          <t>United States</t>
        </is>
      </c>
      <c r="L8133" t="inlineStr">
        <is>
          <t>hour</t>
        </is>
      </c>
      <c r="M8133" t="inlineStr"/>
      <c r="N8133" t="n">
        <v>24</v>
      </c>
      <c r="O8133" t="inlineStr">
        <is>
          <t>News Corp</t>
        </is>
      </c>
      <c r="P8133" t="inlineStr">
        <is>
          <t>['python', 'sql', 'scikit-learn', 'docker']</t>
        </is>
      </c>
      <c r="Q8133" t="inlineStr">
        <is>
          <t>{'libraries': ['scikit-learn'], 'other': ['docker'], 'programming': ['python', 'sql']}</t>
        </is>
      </c>
    </row>
    <row r="8134">
      <c r="A8134" t="inlineStr">
        <is>
          <t>Data Scientist</t>
        </is>
      </c>
      <c r="B8134" t="inlineStr">
        <is>
          <t>Analytics Engineer</t>
        </is>
      </c>
      <c r="C8134" t="inlineStr">
        <is>
          <t>Ghent, Belgium</t>
        </is>
      </c>
      <c r="D8134" t="inlineStr">
        <is>
          <t>via Built In</t>
        </is>
      </c>
      <c r="E8134" t="inlineStr">
        <is>
          <t>Full-time</t>
        </is>
      </c>
      <c r="F8134" t="b">
        <v>0</v>
      </c>
      <c r="G8134" t="inlineStr">
        <is>
          <t>Belgium</t>
        </is>
      </c>
      <c r="H8134" s="2" t="n">
        <v>45415.52182870371</v>
      </c>
      <c r="I8134" t="b">
        <v>1</v>
      </c>
      <c r="J8134" t="b">
        <v>0</v>
      </c>
      <c r="K8134" t="inlineStr">
        <is>
          <t>Belgium</t>
        </is>
      </c>
      <c r="L8134" t="inlineStr"/>
      <c r="M8134" t="inlineStr"/>
      <c r="N8134" t="inlineStr"/>
      <c r="O8134" t="inlineStr">
        <is>
          <t>Lighthouse (formerly OTA Insight)</t>
        </is>
      </c>
      <c r="P8134" t="inlineStr">
        <is>
          <t>['sql', 'python', 'mysql', 'bigquery', 'airflow', 'looker', 'tableau', 'gitlab', 'terraform', 'jira']</t>
        </is>
      </c>
      <c r="Q8134" t="inlineStr">
        <is>
          <t>{'analyst_tools': ['looker', 'tableau'], 'async': ['jira'], 'cloud': ['bigquery'], 'databases': ['mysql'], 'libraries': ['airflow'], 'other': ['gitlab', 'terraform'], 'programming': ['sql', 'python']}</t>
        </is>
      </c>
    </row>
    <row r="8135">
      <c r="A8135" t="inlineStr">
        <is>
          <t>Senior Data Analyst</t>
        </is>
      </c>
      <c r="B8135" t="inlineStr">
        <is>
          <t>Senior Data Governance Analyst</t>
        </is>
      </c>
      <c r="C8135" t="inlineStr">
        <is>
          <t>Gdańsk, Poland</t>
        </is>
      </c>
      <c r="D8135" t="inlineStr">
        <is>
          <t>via Jooble</t>
        </is>
      </c>
      <c r="E8135" t="inlineStr">
        <is>
          <t>Full-time</t>
        </is>
      </c>
      <c r="F8135" t="b">
        <v>0</v>
      </c>
      <c r="G8135" t="inlineStr">
        <is>
          <t>Poland</t>
        </is>
      </c>
      <c r="H8135" s="2" t="n">
        <v>45429.50803240741</v>
      </c>
      <c r="I8135" t="b">
        <v>1</v>
      </c>
      <c r="J8135" t="b">
        <v>0</v>
      </c>
      <c r="K8135" t="inlineStr">
        <is>
          <t>Poland</t>
        </is>
      </c>
      <c r="L8135" t="inlineStr"/>
      <c r="M8135" t="inlineStr"/>
      <c r="N8135" t="inlineStr"/>
      <c r="O8135" t="inlineStr">
        <is>
          <t>ODYSSEY LOGISTICS SP Z O O</t>
        </is>
      </c>
      <c r="P8135" t="inlineStr">
        <is>
          <t>['sql', 'c', 'databricks']</t>
        </is>
      </c>
      <c r="Q8135" t="inlineStr">
        <is>
          <t>{'cloud': ['databricks'], 'programming': ['sql', 'c']}</t>
        </is>
      </c>
    </row>
    <row r="8136">
      <c r="A8136" t="inlineStr">
        <is>
          <t>Software Engineer</t>
        </is>
      </c>
      <c r="B8136" t="inlineStr">
        <is>
          <t>Senior Software Engineer, Fullstack, Growth</t>
        </is>
      </c>
      <c r="C8136" t="inlineStr">
        <is>
          <t>Buenos Aires, Argentina</t>
        </is>
      </c>
      <c r="D8136" t="inlineStr">
        <is>
          <t>via BeBee</t>
        </is>
      </c>
      <c r="E8136" t="inlineStr">
        <is>
          <t>Full-time</t>
        </is>
      </c>
      <c r="F8136" t="b">
        <v>0</v>
      </c>
      <c r="G8136" t="inlineStr">
        <is>
          <t>Argentina</t>
        </is>
      </c>
      <c r="H8136" s="2" t="n">
        <v>45433.54059027778</v>
      </c>
      <c r="I8136" t="b">
        <v>1</v>
      </c>
      <c r="J8136" t="b">
        <v>0</v>
      </c>
      <c r="K8136" t="inlineStr">
        <is>
          <t>Argentina</t>
        </is>
      </c>
      <c r="L8136" t="inlineStr"/>
      <c r="M8136" t="inlineStr"/>
      <c r="N8136" t="inlineStr"/>
      <c r="O8136" t="inlineStr">
        <is>
          <t>Dialpad, Inc.</t>
        </is>
      </c>
      <c r="P8136" t="inlineStr">
        <is>
          <t>['python', 'sql', 'vue']</t>
        </is>
      </c>
      <c r="Q8136" t="inlineStr">
        <is>
          <t>{'programming': ['python', 'sql'], 'webframeworks': ['vue']}</t>
        </is>
      </c>
    </row>
    <row r="8137">
      <c r="A8137" t="inlineStr">
        <is>
          <t>Data Analyst</t>
        </is>
      </c>
      <c r="B8137" t="inlineStr">
        <is>
          <t>Business Intelligence and Data Analyst (Analytics Analyst) Lung Oncolo</t>
        </is>
      </c>
      <c r="C8137" t="inlineStr">
        <is>
          <t>Gaithersburg, MD</t>
        </is>
      </c>
      <c r="D8137" t="inlineStr">
        <is>
          <t>via Gaithersburg, MD - Geebo</t>
        </is>
      </c>
      <c r="E8137" t="inlineStr">
        <is>
          <t>Full-time</t>
        </is>
      </c>
      <c r="F8137" t="b">
        <v>0</v>
      </c>
      <c r="G8137" t="inlineStr">
        <is>
          <t>New York, United States</t>
        </is>
      </c>
      <c r="H8137" s="2" t="n">
        <v>45438.99600694444</v>
      </c>
      <c r="I8137" t="b">
        <v>1</v>
      </c>
      <c r="J8137" t="b">
        <v>0</v>
      </c>
      <c r="K8137" t="inlineStr">
        <is>
          <t>United States</t>
        </is>
      </c>
      <c r="L8137" t="inlineStr">
        <is>
          <t>hour</t>
        </is>
      </c>
      <c r="M8137" t="inlineStr"/>
      <c r="N8137" t="n">
        <v>24</v>
      </c>
      <c r="O8137" t="inlineStr">
        <is>
          <t>AstraZeneca Pharmaceuticals LP</t>
        </is>
      </c>
      <c r="P8137" t="inlineStr"/>
      <c r="Q8137" t="inlineStr"/>
    </row>
    <row r="8138">
      <c r="A8138" t="inlineStr">
        <is>
          <t>Machine Learning Engineer</t>
        </is>
      </c>
      <c r="B8138" t="inlineStr">
        <is>
          <t>Lead Machine Learning Engineer</t>
        </is>
      </c>
      <c r="C8138" t="inlineStr">
        <is>
          <t>Anywhere</t>
        </is>
      </c>
      <c r="D8138" t="inlineStr">
        <is>
          <t>via Indeed</t>
        </is>
      </c>
      <c r="E8138" t="inlineStr">
        <is>
          <t>Full-time</t>
        </is>
      </c>
      <c r="F8138" t="b">
        <v>1</v>
      </c>
      <c r="G8138" t="inlineStr">
        <is>
          <t>Belgium</t>
        </is>
      </c>
      <c r="H8138" s="2" t="n">
        <v>45430.51767361111</v>
      </c>
      <c r="I8138" t="b">
        <v>0</v>
      </c>
      <c r="J8138" t="b">
        <v>0</v>
      </c>
      <c r="K8138" t="inlineStr">
        <is>
          <t>Belgium</t>
        </is>
      </c>
      <c r="L8138" t="inlineStr"/>
      <c r="M8138" t="inlineStr"/>
      <c r="N8138" t="inlineStr"/>
      <c r="O8138" t="inlineStr">
        <is>
          <t>Harnham</t>
        </is>
      </c>
      <c r="P8138" t="inlineStr">
        <is>
          <t>['python', 'sql']</t>
        </is>
      </c>
      <c r="Q8138" t="inlineStr">
        <is>
          <t>{'programming': ['python', 'sql']}</t>
        </is>
      </c>
    </row>
    <row r="8139">
      <c r="A8139" t="inlineStr">
        <is>
          <t>Data Analyst</t>
        </is>
      </c>
      <c r="B8139" t="inlineStr">
        <is>
          <t>IT Financial Data Analyst</t>
        </is>
      </c>
      <c r="C8139" t="inlineStr">
        <is>
          <t>Charlotte, NC</t>
        </is>
      </c>
      <c r="D8139" t="inlineStr">
        <is>
          <t>via Built In</t>
        </is>
      </c>
      <c r="E8139" t="inlineStr">
        <is>
          <t>Full-time</t>
        </is>
      </c>
      <c r="F8139" t="b">
        <v>0</v>
      </c>
      <c r="G8139" t="inlineStr">
        <is>
          <t>Georgia</t>
        </is>
      </c>
      <c r="H8139" s="2" t="n">
        <v>45429.52413194445</v>
      </c>
      <c r="I8139" t="b">
        <v>0</v>
      </c>
      <c r="J8139" t="b">
        <v>1</v>
      </c>
      <c r="K8139" t="inlineStr">
        <is>
          <t>United States</t>
        </is>
      </c>
      <c r="L8139" t="inlineStr"/>
      <c r="M8139" t="inlineStr"/>
      <c r="N8139" t="inlineStr"/>
      <c r="O8139" t="inlineStr">
        <is>
          <t>Brightspeed</t>
        </is>
      </c>
      <c r="P8139" t="inlineStr">
        <is>
          <t>['sap', 'looker', 'power bi']</t>
        </is>
      </c>
      <c r="Q8139" t="inlineStr">
        <is>
          <t>{'analyst_tools': ['sap', 'looker', 'power bi']}</t>
        </is>
      </c>
    </row>
    <row r="8140">
      <c r="A8140" t="inlineStr">
        <is>
          <t>Data Engineer</t>
        </is>
      </c>
      <c r="B8140" t="inlineStr">
        <is>
          <t>Principal Data Engineer</t>
        </is>
      </c>
      <c r="C8140" t="inlineStr">
        <is>
          <t>Austria</t>
        </is>
      </c>
      <c r="D8140" t="inlineStr">
        <is>
          <t>via Trabajo.org - Stellenangebote, Arbeit</t>
        </is>
      </c>
      <c r="E8140" t="inlineStr">
        <is>
          <t>Full-time</t>
        </is>
      </c>
      <c r="F8140" t="b">
        <v>0</v>
      </c>
      <c r="G8140" t="inlineStr">
        <is>
          <t>Austria</t>
        </is>
      </c>
      <c r="H8140" s="2" t="n">
        <v>45439.51570601852</v>
      </c>
      <c r="I8140" t="b">
        <v>1</v>
      </c>
      <c r="J8140" t="b">
        <v>0</v>
      </c>
      <c r="K8140" t="inlineStr">
        <is>
          <t>Austria</t>
        </is>
      </c>
      <c r="L8140" t="inlineStr"/>
      <c r="M8140" t="inlineStr"/>
      <c r="N8140" t="inlineStr"/>
      <c r="O8140" t="inlineStr">
        <is>
          <t>One Pass</t>
        </is>
      </c>
      <c r="P8140" t="inlineStr">
        <is>
          <t>['python', 'go', 'sql', 'aws']</t>
        </is>
      </c>
      <c r="Q8140" t="inlineStr">
        <is>
          <t>{'cloud': ['aws'], 'programming': ['python', 'go', 'sql']}</t>
        </is>
      </c>
    </row>
    <row r="8141">
      <c r="A8141" t="inlineStr">
        <is>
          <t>Data Engineer</t>
        </is>
      </c>
      <c r="B8141" t="inlineStr">
        <is>
          <t>Data Engineer</t>
        </is>
      </c>
      <c r="C8141" t="inlineStr">
        <is>
          <t>Belgium</t>
        </is>
      </c>
      <c r="D8141" t="inlineStr">
        <is>
          <t>via LinkedIn Belgium</t>
        </is>
      </c>
      <c r="E8141" t="inlineStr">
        <is>
          <t>Full-time</t>
        </is>
      </c>
      <c r="F8141" t="b">
        <v>0</v>
      </c>
      <c r="G8141" t="inlineStr">
        <is>
          <t>Belgium</t>
        </is>
      </c>
      <c r="H8141" s="2" t="n">
        <v>45426.54351851852</v>
      </c>
      <c r="I8141" t="b">
        <v>1</v>
      </c>
      <c r="J8141" t="b">
        <v>0</v>
      </c>
      <c r="K8141" t="inlineStr">
        <is>
          <t>Belgium</t>
        </is>
      </c>
      <c r="L8141" t="inlineStr"/>
      <c r="M8141" t="inlineStr"/>
      <c r="N8141" t="inlineStr"/>
      <c r="O8141" t="inlineStr">
        <is>
          <t>Keyrus</t>
        </is>
      </c>
      <c r="P8141" t="inlineStr">
        <is>
          <t>['nosql', 'mongodb', 'mongodb', 'sql', 't-sql', 'python', 'go', 'scala', 'java', 'solidity', 'cassandra', 'aws', 'azure', 'databricks', 'gcp', 'spark', 'kafka', 'hadoop', 'linux', 'terraform', 'docker']</t>
        </is>
      </c>
      <c r="Q8141" t="inlineStr">
        <is>
          <t>{'cloud': ['aws', 'azure', 'databricks', 'gcp'], 'databases': ['mongodb', 'cassandra'], 'libraries': ['spark', 'kafka', 'hadoop'], 'os': ['linux'], 'other': ['terraform', 'docker'], 'programming': ['nosql', 'mongodb', 'sql', 't-sql', 'python', 'go', 'scala', 'java', 'solidity']}</t>
        </is>
      </c>
    </row>
    <row r="8142">
      <c r="A8142" t="inlineStr">
        <is>
          <t>Data Engineer</t>
        </is>
      </c>
      <c r="B8142" t="inlineStr">
        <is>
          <t>Data Engineer</t>
        </is>
      </c>
      <c r="C8142" t="inlineStr">
        <is>
          <t>Islamabad, Pakistan</t>
        </is>
      </c>
      <c r="D8142" t="inlineStr">
        <is>
          <t>via LinkedIn</t>
        </is>
      </c>
      <c r="E8142" t="inlineStr">
        <is>
          <t>Full-time</t>
        </is>
      </c>
      <c r="F8142" t="b">
        <v>0</v>
      </c>
      <c r="G8142" t="inlineStr">
        <is>
          <t>Pakistan</t>
        </is>
      </c>
      <c r="H8142" s="2" t="n">
        <v>45434.51172453703</v>
      </c>
      <c r="I8142" t="b">
        <v>0</v>
      </c>
      <c r="J8142" t="b">
        <v>0</v>
      </c>
      <c r="K8142" t="inlineStr">
        <is>
          <t>Pakistan</t>
        </is>
      </c>
      <c r="L8142" t="inlineStr"/>
      <c r="M8142" t="inlineStr"/>
      <c r="N8142" t="inlineStr"/>
      <c r="O8142" t="inlineStr">
        <is>
          <t>Fasset</t>
        </is>
      </c>
      <c r="P8142" t="inlineStr">
        <is>
          <t>['python', 'sql', 'aws', 'redshift', 'azure', 'gcp', 'airflow', 'excel', 'flow']</t>
        </is>
      </c>
      <c r="Q8142" t="inlineStr">
        <is>
          <t>{'analyst_tools': ['excel'], 'cloud': ['aws', 'redshift', 'azure', 'gcp'], 'libraries': ['airflow'], 'other': ['flow'], 'programming': ['python', 'sql']}</t>
        </is>
      </c>
    </row>
    <row r="8143">
      <c r="A8143" t="inlineStr">
        <is>
          <t>Senior Data Analyst</t>
        </is>
      </c>
      <c r="B8143" t="inlineStr">
        <is>
          <t>Senior Manager, Data</t>
        </is>
      </c>
      <c r="C8143" t="inlineStr">
        <is>
          <t>Anywhere</t>
        </is>
      </c>
      <c r="D8143" t="inlineStr">
        <is>
          <t>via ZipRecruiter</t>
        </is>
      </c>
      <c r="E8143" t="inlineStr">
        <is>
          <t>Full-time</t>
        </is>
      </c>
      <c r="F8143" t="b">
        <v>1</v>
      </c>
      <c r="G8143" t="inlineStr">
        <is>
          <t>Illinois, United States</t>
        </is>
      </c>
      <c r="H8143" s="2" t="n">
        <v>45428.50108796296</v>
      </c>
      <c r="I8143" t="b">
        <v>0</v>
      </c>
      <c r="J8143" t="b">
        <v>0</v>
      </c>
      <c r="K8143" t="inlineStr">
        <is>
          <t>United States</t>
        </is>
      </c>
      <c r="L8143" t="inlineStr"/>
      <c r="M8143" t="inlineStr"/>
      <c r="N8143" t="inlineStr"/>
      <c r="O8143" t="inlineStr">
        <is>
          <t>R06_DBRSInc DBRS, Inc. - US Legal Entity</t>
        </is>
      </c>
      <c r="P8143" t="inlineStr">
        <is>
          <t>['sql', 'tableau', 'power bi', 'excel']</t>
        </is>
      </c>
      <c r="Q8143" t="inlineStr">
        <is>
          <t>{'analyst_tools': ['tableau', 'power bi', 'excel'], 'programming': ['sql']}</t>
        </is>
      </c>
    </row>
    <row r="8144">
      <c r="A8144" t="inlineStr">
        <is>
          <t>Data Analyst</t>
        </is>
      </c>
      <c r="B8144" t="inlineStr">
        <is>
          <t>STAGE - Data analyst / Power BI</t>
        </is>
      </c>
      <c r="C8144" t="inlineStr">
        <is>
          <t>Paris, France</t>
        </is>
      </c>
      <c r="D8144" t="inlineStr">
        <is>
          <t>via LinkedIn</t>
        </is>
      </c>
      <c r="E8144" t="inlineStr">
        <is>
          <t>Temp work and Internship</t>
        </is>
      </c>
      <c r="F8144" t="b">
        <v>0</v>
      </c>
      <c r="G8144" t="inlineStr">
        <is>
          <t>France</t>
        </is>
      </c>
      <c r="H8144" s="2" t="n">
        <v>45433.54486111111</v>
      </c>
      <c r="I8144" t="b">
        <v>0</v>
      </c>
      <c r="J8144" t="b">
        <v>0</v>
      </c>
      <c r="K8144" t="inlineStr">
        <is>
          <t>France</t>
        </is>
      </c>
      <c r="L8144" t="inlineStr"/>
      <c r="M8144" t="inlineStr"/>
      <c r="N8144" t="inlineStr"/>
      <c r="O8144" t="inlineStr">
        <is>
          <t>Futurlog</t>
        </is>
      </c>
      <c r="P8144" t="inlineStr">
        <is>
          <t>['sql', 'vba', 'power bi']</t>
        </is>
      </c>
      <c r="Q8144" t="inlineStr">
        <is>
          <t>{'analyst_tools': ['power bi'], 'programming': ['sql', 'vba']}</t>
        </is>
      </c>
    </row>
    <row r="8145">
      <c r="A8145" t="inlineStr">
        <is>
          <t>Data Analyst</t>
        </is>
      </c>
      <c r="B8145" t="inlineStr">
        <is>
          <t>GIA Operations Centre of Excellence Data Analyst</t>
        </is>
      </c>
      <c r="C8145" t="inlineStr">
        <is>
          <t>Maharashtra, India</t>
        </is>
      </c>
      <c r="D8145" t="inlineStr">
        <is>
          <t>via Indeed</t>
        </is>
      </c>
      <c r="E8145" t="inlineStr">
        <is>
          <t>Full-time</t>
        </is>
      </c>
      <c r="F8145" t="b">
        <v>0</v>
      </c>
      <c r="G8145" t="inlineStr">
        <is>
          <t>India</t>
        </is>
      </c>
      <c r="H8145" s="2" t="n">
        <v>45415.50953703704</v>
      </c>
      <c r="I8145" t="b">
        <v>1</v>
      </c>
      <c r="J8145" t="b">
        <v>0</v>
      </c>
      <c r="K8145" t="inlineStr">
        <is>
          <t>India</t>
        </is>
      </c>
      <c r="L8145" t="inlineStr"/>
      <c r="M8145" t="inlineStr"/>
      <c r="N8145" t="inlineStr"/>
      <c r="O8145" t="inlineStr">
        <is>
          <t>HSBC</t>
        </is>
      </c>
      <c r="P8145" t="inlineStr">
        <is>
          <t>['python', 'sql', 'qlik']</t>
        </is>
      </c>
      <c r="Q8145" t="inlineStr">
        <is>
          <t>{'analyst_tools': ['qlik'], 'programming': ['python', 'sql']}</t>
        </is>
      </c>
    </row>
    <row r="8146">
      <c r="A8146" t="inlineStr">
        <is>
          <t>Senior Data Engineer</t>
        </is>
      </c>
      <c r="B8146" t="inlineStr">
        <is>
          <t>Sr. Data Architect</t>
        </is>
      </c>
      <c r="C8146" t="inlineStr">
        <is>
          <t>Bengaluru, Karnataka, India</t>
        </is>
      </c>
      <c r="D8146" t="inlineStr">
        <is>
          <t>via LinkedIn</t>
        </is>
      </c>
      <c r="E8146" t="inlineStr">
        <is>
          <t>Full-time</t>
        </is>
      </c>
      <c r="F8146" t="b">
        <v>0</v>
      </c>
      <c r="G8146" t="inlineStr">
        <is>
          <t>India</t>
        </is>
      </c>
      <c r="H8146" s="2" t="n">
        <v>45426.51478009259</v>
      </c>
      <c r="I8146" t="b">
        <v>0</v>
      </c>
      <c r="J8146" t="b">
        <v>0</v>
      </c>
      <c r="K8146" t="inlineStr">
        <is>
          <t>India</t>
        </is>
      </c>
      <c r="L8146" t="inlineStr"/>
      <c r="M8146" t="inlineStr"/>
      <c r="N8146" t="inlineStr"/>
      <c r="O8146" t="inlineStr">
        <is>
          <t>Lineaje Inc</t>
        </is>
      </c>
      <c r="P8146" t="inlineStr">
        <is>
          <t>['sql', 'python', 'java', 'aws', 'airflow', 'spark']</t>
        </is>
      </c>
      <c r="Q8146" t="inlineStr">
        <is>
          <t>{'cloud': ['aws'], 'libraries': ['airflow', 'spark'], 'programming': ['sql', 'python', 'java']}</t>
        </is>
      </c>
    </row>
    <row r="8147">
      <c r="A8147" t="inlineStr">
        <is>
          <t>Data Scientist</t>
        </is>
      </c>
      <c r="B8147" t="inlineStr">
        <is>
          <t>Data Scientist</t>
        </is>
      </c>
      <c r="C8147" t="inlineStr">
        <is>
          <t>Cary, NC</t>
        </is>
      </c>
      <c r="D8147" t="inlineStr">
        <is>
          <t>via CareerBuilder</t>
        </is>
      </c>
      <c r="E8147" t="inlineStr">
        <is>
          <t>Full-time and Temp work</t>
        </is>
      </c>
      <c r="F8147" t="b">
        <v>0</v>
      </c>
      <c r="G8147" t="inlineStr">
        <is>
          <t>Florida, United States</t>
        </is>
      </c>
      <c r="H8147" s="2" t="n">
        <v>45438.99842592593</v>
      </c>
      <c r="I8147" t="b">
        <v>0</v>
      </c>
      <c r="J8147" t="b">
        <v>0</v>
      </c>
      <c r="K8147" t="inlineStr">
        <is>
          <t>United States</t>
        </is>
      </c>
      <c r="L8147" t="inlineStr"/>
      <c r="M8147" t="inlineStr"/>
      <c r="N8147" t="inlineStr"/>
      <c r="O8147" t="inlineStr">
        <is>
          <t>Society of Exploration Geophysicists</t>
        </is>
      </c>
      <c r="P8147" t="inlineStr">
        <is>
          <t>['python', 'aws', 'flow']</t>
        </is>
      </c>
      <c r="Q8147" t="inlineStr">
        <is>
          <t>{'cloud': ['aws'], 'other': ['flow'], 'programming': ['python']}</t>
        </is>
      </c>
    </row>
    <row r="8148">
      <c r="A8148" t="inlineStr">
        <is>
          <t>Data Engineer</t>
        </is>
      </c>
      <c r="B8148" t="inlineStr">
        <is>
          <t>ML/Data Engineer</t>
        </is>
      </c>
      <c r="C8148" t="inlineStr">
        <is>
          <t>Pune, Maharashtra, India</t>
        </is>
      </c>
      <c r="D8148" t="inlineStr">
        <is>
          <t>via Jooble</t>
        </is>
      </c>
      <c r="E8148" t="inlineStr">
        <is>
          <t>Full-time</t>
        </is>
      </c>
      <c r="F8148" t="b">
        <v>0</v>
      </c>
      <c r="G8148" t="inlineStr">
        <is>
          <t>India</t>
        </is>
      </c>
      <c r="H8148" s="2" t="n">
        <v>45436.50762731482</v>
      </c>
      <c r="I8148" t="b">
        <v>0</v>
      </c>
      <c r="J8148" t="b">
        <v>0</v>
      </c>
      <c r="K8148" t="inlineStr">
        <is>
          <t>India</t>
        </is>
      </c>
      <c r="L8148" t="inlineStr"/>
      <c r="M8148" t="inlineStr"/>
      <c r="N8148" t="inlineStr"/>
      <c r="O8148" t="inlineStr">
        <is>
          <t>RSquareSoft Technologies</t>
        </is>
      </c>
      <c r="P8148" t="inlineStr">
        <is>
          <t>['python', 'aws', 'gcp', 'spark', 'hadoop', 'airflow', 'tensorflow', 'pytorch', 'scikit-learn', 'kafka', 'docker', 'kubernetes']</t>
        </is>
      </c>
      <c r="Q8148" t="inlineStr">
        <is>
          <t>{'cloud': ['aws', 'gcp'], 'libraries': ['spark', 'hadoop', 'airflow', 'tensorflow', 'pytorch', 'scikit-learn', 'kafka'], 'other': ['docker', 'kubernetes'], 'programming': ['python']}</t>
        </is>
      </c>
    </row>
    <row r="8149">
      <c r="A8149" t="inlineStr">
        <is>
          <t>Data Engineer</t>
        </is>
      </c>
      <c r="B8149" t="inlineStr">
        <is>
          <t>Data Engineer</t>
        </is>
      </c>
      <c r="C8149" t="inlineStr">
        <is>
          <t>Melbourne VIC, Australia</t>
        </is>
      </c>
      <c r="D8149" t="inlineStr">
        <is>
          <t>via Adzuna</t>
        </is>
      </c>
      <c r="E8149" t="inlineStr">
        <is>
          <t>Full-time and Contractor</t>
        </is>
      </c>
      <c r="F8149" t="b">
        <v>0</v>
      </c>
      <c r="G8149" t="inlineStr">
        <is>
          <t>Australia</t>
        </is>
      </c>
      <c r="H8149" s="2" t="n">
        <v>45425.51538194445</v>
      </c>
      <c r="I8149" t="b">
        <v>1</v>
      </c>
      <c r="J8149" t="b">
        <v>0</v>
      </c>
      <c r="K8149" t="inlineStr">
        <is>
          <t>Australia</t>
        </is>
      </c>
      <c r="L8149" t="inlineStr"/>
      <c r="M8149" t="inlineStr"/>
      <c r="N8149" t="inlineStr"/>
      <c r="O8149" t="inlineStr">
        <is>
          <t>Bonza-Tech Pty Ltd</t>
        </is>
      </c>
      <c r="P8149" t="inlineStr">
        <is>
          <t>['sql', 'vba']</t>
        </is>
      </c>
      <c r="Q8149" t="inlineStr">
        <is>
          <t>{'programming': ['sql', 'vba']}</t>
        </is>
      </c>
    </row>
    <row r="8150">
      <c r="A8150" t="inlineStr">
        <is>
          <t>Software Engineer</t>
        </is>
      </c>
      <c r="B8150" t="inlineStr">
        <is>
          <t>MS Engineer (L2)</t>
        </is>
      </c>
      <c r="C8150" t="inlineStr">
        <is>
          <t>Petaling Jaya, Selangor, Malaysia</t>
        </is>
      </c>
      <c r="D8150" t="inlineStr">
        <is>
          <t>via LinkedIn</t>
        </is>
      </c>
      <c r="E8150" t="inlineStr"/>
      <c r="F8150" t="b">
        <v>0</v>
      </c>
      <c r="G8150" t="inlineStr">
        <is>
          <t>Malaysia</t>
        </is>
      </c>
      <c r="H8150" s="2" t="n">
        <v>45434.52321759259</v>
      </c>
      <c r="I8150" t="b">
        <v>0</v>
      </c>
      <c r="J8150" t="b">
        <v>0</v>
      </c>
      <c r="K8150" t="inlineStr">
        <is>
          <t>Malaysia</t>
        </is>
      </c>
      <c r="L8150" t="inlineStr"/>
      <c r="M8150" t="inlineStr"/>
      <c r="N8150" t="inlineStr"/>
      <c r="O8150" t="inlineStr">
        <is>
          <t>NTT DATA, Inc.</t>
        </is>
      </c>
      <c r="P8150" t="inlineStr">
        <is>
          <t>['azure', 'aws', 'vmware', 'gcp', 'oracle', 'linux', 'outlook', 'sap']</t>
        </is>
      </c>
      <c r="Q8150" t="inlineStr">
        <is>
          <t>{'analyst_tools': ['outlook', 'sap'], 'cloud': ['azure', 'aws', 'vmware', 'gcp', 'oracle'], 'os': ['linux']}</t>
        </is>
      </c>
    </row>
    <row r="8151">
      <c r="A8151" t="inlineStr">
        <is>
          <t>Data Engineer</t>
        </is>
      </c>
      <c r="B8151" t="inlineStr">
        <is>
          <t>Lead Data Engineer</t>
        </is>
      </c>
      <c r="C8151" t="inlineStr">
        <is>
          <t>Karnataka, India</t>
        </is>
      </c>
      <c r="D8151" t="inlineStr">
        <is>
          <t>via Indeed</t>
        </is>
      </c>
      <c r="E8151" t="inlineStr">
        <is>
          <t>Full-time</t>
        </is>
      </c>
      <c r="F8151" t="b">
        <v>0</v>
      </c>
      <c r="G8151" t="inlineStr">
        <is>
          <t>India</t>
        </is>
      </c>
      <c r="H8151" s="2" t="n">
        <v>45419.50849537037</v>
      </c>
      <c r="I8151" t="b">
        <v>1</v>
      </c>
      <c r="J8151" t="b">
        <v>0</v>
      </c>
      <c r="K8151" t="inlineStr">
        <is>
          <t>India</t>
        </is>
      </c>
      <c r="L8151" t="inlineStr"/>
      <c r="M8151" t="inlineStr"/>
      <c r="N8151" t="inlineStr"/>
      <c r="O8151" t="inlineStr">
        <is>
          <t>Indium Software</t>
        </is>
      </c>
      <c r="P8151" t="inlineStr">
        <is>
          <t>['sql', 'python', 'spark', 'pyspark', 'airflow']</t>
        </is>
      </c>
      <c r="Q8151" t="inlineStr">
        <is>
          <t>{'libraries': ['spark', 'pyspark', 'airflow'], 'programming': ['sql', 'python']}</t>
        </is>
      </c>
    </row>
    <row r="8152">
      <c r="A8152" t="inlineStr">
        <is>
          <t>Business Analyst</t>
        </is>
      </c>
      <c r="B8152" t="inlineStr">
        <is>
          <t>BI Consultant</t>
        </is>
      </c>
      <c r="C8152" t="inlineStr">
        <is>
          <t>United Kingdom</t>
        </is>
      </c>
      <c r="D8152" t="inlineStr">
        <is>
          <t>via LinkedIn</t>
        </is>
      </c>
      <c r="E8152" t="inlineStr">
        <is>
          <t>Full-time</t>
        </is>
      </c>
      <c r="F8152" t="b">
        <v>0</v>
      </c>
      <c r="G8152" t="inlineStr">
        <is>
          <t>United Kingdom</t>
        </is>
      </c>
      <c r="H8152" s="2" t="n">
        <v>45422.51751157407</v>
      </c>
      <c r="I8152" t="b">
        <v>1</v>
      </c>
      <c r="J8152" t="b">
        <v>0</v>
      </c>
      <c r="K8152" t="inlineStr">
        <is>
          <t>United Kingdom</t>
        </is>
      </c>
      <c r="L8152" t="inlineStr"/>
      <c r="M8152" t="inlineStr"/>
      <c r="N8152" t="inlineStr"/>
      <c r="O8152" t="inlineStr">
        <is>
          <t>Hopton Analytics</t>
        </is>
      </c>
      <c r="P8152" t="inlineStr">
        <is>
          <t>['sql', 'power bi', 'tableau', 'qlik', 'cognos']</t>
        </is>
      </c>
      <c r="Q8152" t="inlineStr">
        <is>
          <t>{'analyst_tools': ['power bi', 'tableau', 'qlik', 'cognos'], 'programming': ['sql']}</t>
        </is>
      </c>
    </row>
    <row r="8153">
      <c r="A8153" t="inlineStr">
        <is>
          <t>Senior Data Engineer</t>
        </is>
      </c>
      <c r="B8153" t="inlineStr">
        <is>
          <t>Senior Data Engineer</t>
        </is>
      </c>
      <c r="C8153" t="inlineStr">
        <is>
          <t>Warsaw, Poland</t>
        </is>
      </c>
      <c r="D8153" t="inlineStr">
        <is>
          <t>via LinkedIn</t>
        </is>
      </c>
      <c r="E8153" t="inlineStr">
        <is>
          <t>Contractor</t>
        </is>
      </c>
      <c r="F8153" t="b">
        <v>0</v>
      </c>
      <c r="G8153" t="inlineStr">
        <is>
          <t>Poland</t>
        </is>
      </c>
      <c r="H8153" s="2" t="n">
        <v>45414.51112268519</v>
      </c>
      <c r="I8153" t="b">
        <v>1</v>
      </c>
      <c r="J8153" t="b">
        <v>0</v>
      </c>
      <c r="K8153" t="inlineStr">
        <is>
          <t>Poland</t>
        </is>
      </c>
      <c r="L8153" t="inlineStr"/>
      <c r="M8153" t="inlineStr"/>
      <c r="N8153" t="inlineStr"/>
      <c r="O8153" t="inlineStr">
        <is>
          <t>Devire</t>
        </is>
      </c>
      <c r="P8153" t="inlineStr">
        <is>
          <t>['python', 'sql', 'azure', 'databricks']</t>
        </is>
      </c>
      <c r="Q8153" t="inlineStr">
        <is>
          <t>{'cloud': ['azure', 'databricks'], 'programming': ['python', 'sql']}</t>
        </is>
      </c>
    </row>
    <row r="8154">
      <c r="A8154" t="inlineStr">
        <is>
          <t>Senior Data Scientist</t>
        </is>
      </c>
      <c r="B8154" t="inlineStr">
        <is>
          <t>Senior Data Scientist</t>
        </is>
      </c>
      <c r="C8154" t="inlineStr">
        <is>
          <t>Mumbai, Maharashtra, India</t>
        </is>
      </c>
      <c r="D8154" t="inlineStr">
        <is>
          <t>via LinkedIn</t>
        </is>
      </c>
      <c r="E8154" t="inlineStr">
        <is>
          <t>Full-time</t>
        </is>
      </c>
      <c r="F8154" t="b">
        <v>0</v>
      </c>
      <c r="G8154" t="inlineStr">
        <is>
          <t>India</t>
        </is>
      </c>
      <c r="H8154" s="2" t="n">
        <v>45439.50391203703</v>
      </c>
      <c r="I8154" t="b">
        <v>0</v>
      </c>
      <c r="J8154" t="b">
        <v>0</v>
      </c>
      <c r="K8154" t="inlineStr">
        <is>
          <t>India</t>
        </is>
      </c>
      <c r="L8154" t="inlineStr"/>
      <c r="M8154" t="inlineStr"/>
      <c r="N8154" t="inlineStr"/>
      <c r="O8154" t="inlineStr">
        <is>
          <t>Data Sutram</t>
        </is>
      </c>
      <c r="P8154" t="inlineStr">
        <is>
          <t>['python']</t>
        </is>
      </c>
      <c r="Q8154" t="inlineStr">
        <is>
          <t>{'programming': ['python']}</t>
        </is>
      </c>
    </row>
    <row r="8155">
      <c r="A8155" t="inlineStr">
        <is>
          <t>Data Analyst</t>
        </is>
      </c>
      <c r="B8155" t="inlineStr">
        <is>
          <t>Data Analyst with Power BI</t>
        </is>
      </c>
      <c r="C8155" t="inlineStr">
        <is>
          <t>Clamart, France</t>
        </is>
      </c>
      <c r="D8155" t="inlineStr">
        <is>
          <t>via LinkedIn</t>
        </is>
      </c>
      <c r="E8155" t="inlineStr">
        <is>
          <t>Full-time</t>
        </is>
      </c>
      <c r="F8155" t="b">
        <v>0</v>
      </c>
      <c r="G8155" t="inlineStr">
        <is>
          <t>France</t>
        </is>
      </c>
      <c r="H8155" s="2" t="n">
        <v>45429.51747685186</v>
      </c>
      <c r="I8155" t="b">
        <v>1</v>
      </c>
      <c r="J8155" t="b">
        <v>0</v>
      </c>
      <c r="K8155" t="inlineStr">
        <is>
          <t>France</t>
        </is>
      </c>
      <c r="L8155" t="inlineStr"/>
      <c r="M8155" t="inlineStr"/>
      <c r="N8155" t="inlineStr"/>
      <c r="O8155" t="inlineStr">
        <is>
          <t>Mondelēz International</t>
        </is>
      </c>
      <c r="P8155" t="inlineStr">
        <is>
          <t>['sql', 'python', 'sas', 'sas', 'react', 'excel', 'power bi', 'tableau']</t>
        </is>
      </c>
      <c r="Q8155" t="inlineStr">
        <is>
          <t>{'analyst_tools': ['sas', 'excel', 'power bi', 'tableau'], 'libraries': ['react'], 'programming': ['sql', 'python', 'sas']}</t>
        </is>
      </c>
    </row>
    <row r="8156">
      <c r="A8156" t="inlineStr">
        <is>
          <t>Data Analyst</t>
        </is>
      </c>
      <c r="B8156" t="inlineStr">
        <is>
          <t>Research data analyst</t>
        </is>
      </c>
      <c r="C8156" t="inlineStr">
        <is>
          <t>Anywhere</t>
        </is>
      </c>
      <c r="D8156" t="inlineStr">
        <is>
          <t>via Talent.com</t>
        </is>
      </c>
      <c r="E8156" t="inlineStr">
        <is>
          <t>Full-time and Part-time</t>
        </is>
      </c>
      <c r="F8156" t="b">
        <v>1</v>
      </c>
      <c r="G8156" t="inlineStr">
        <is>
          <t>California, United States</t>
        </is>
      </c>
      <c r="H8156" s="2" t="n">
        <v>45438.99642361111</v>
      </c>
      <c r="I8156" t="b">
        <v>0</v>
      </c>
      <c r="J8156" t="b">
        <v>0</v>
      </c>
      <c r="K8156" t="inlineStr">
        <is>
          <t>United States</t>
        </is>
      </c>
      <c r="L8156" t="inlineStr"/>
      <c r="M8156" t="inlineStr"/>
      <c r="N8156" t="inlineStr"/>
      <c r="O8156" t="inlineStr">
        <is>
          <t>University of California - San Francisco</t>
        </is>
      </c>
      <c r="P8156" t="inlineStr">
        <is>
          <t>['sas', 'sas', 'r', 'python', 'spss', 'excel', 'powerpoint', 'tableau']</t>
        </is>
      </c>
      <c r="Q8156" t="inlineStr">
        <is>
          <t>{'analyst_tools': ['sas', 'spss', 'excel', 'powerpoint', 'tableau'], 'programming': ['sas', 'r', 'python']}</t>
        </is>
      </c>
    </row>
    <row r="8157">
      <c r="A8157" t="inlineStr">
        <is>
          <t>Data Engineer</t>
        </is>
      </c>
      <c r="B8157" t="inlineStr">
        <is>
          <t>Data Engineer</t>
        </is>
      </c>
      <c r="C8157" t="inlineStr">
        <is>
          <t>Warsaw, Poland</t>
        </is>
      </c>
      <c r="D8157" t="inlineStr">
        <is>
          <t>via LinkedIn</t>
        </is>
      </c>
      <c r="E8157" t="inlineStr">
        <is>
          <t>Contractor</t>
        </is>
      </c>
      <c r="F8157" t="b">
        <v>0</v>
      </c>
      <c r="G8157" t="inlineStr">
        <is>
          <t>Poland</t>
        </is>
      </c>
      <c r="H8157" s="2" t="n">
        <v>45413.51190972222</v>
      </c>
      <c r="I8157" t="b">
        <v>1</v>
      </c>
      <c r="J8157" t="b">
        <v>0</v>
      </c>
      <c r="K8157" t="inlineStr">
        <is>
          <t>Poland</t>
        </is>
      </c>
      <c r="L8157" t="inlineStr"/>
      <c r="M8157" t="inlineStr"/>
      <c r="N8157" t="inlineStr"/>
      <c r="O8157" t="inlineStr">
        <is>
          <t>E-Solutions</t>
        </is>
      </c>
      <c r="P8157" t="inlineStr">
        <is>
          <t>['shell', 'python', 'kafka', 'ansible']</t>
        </is>
      </c>
      <c r="Q8157" t="inlineStr">
        <is>
          <t>{'libraries': ['kafka'], 'other': ['ansible'], 'programming': ['shell', 'python']}</t>
        </is>
      </c>
    </row>
    <row r="8158">
      <c r="A8158" t="inlineStr">
        <is>
          <t>Data Analyst</t>
        </is>
      </c>
      <c r="B8158" t="inlineStr">
        <is>
          <t>Data Analyst</t>
        </is>
      </c>
      <c r="C8158" t="inlineStr">
        <is>
          <t>White Hall, VA</t>
        </is>
      </c>
      <c r="D8158" t="inlineStr">
        <is>
          <t>via Women For Hire- Job Board</t>
        </is>
      </c>
      <c r="E8158" t="inlineStr">
        <is>
          <t>Full-time</t>
        </is>
      </c>
      <c r="F8158" t="b">
        <v>0</v>
      </c>
      <c r="G8158" t="inlineStr">
        <is>
          <t>New York, United States</t>
        </is>
      </c>
      <c r="H8158" s="2" t="n">
        <v>45428.5002662037</v>
      </c>
      <c r="I8158" t="b">
        <v>0</v>
      </c>
      <c r="J8158" t="b">
        <v>0</v>
      </c>
      <c r="K8158" t="inlineStr">
        <is>
          <t>United States</t>
        </is>
      </c>
      <c r="L8158" t="inlineStr"/>
      <c r="M8158" t="inlineStr"/>
      <c r="N8158" t="inlineStr"/>
      <c r="O8158" t="inlineStr">
        <is>
          <t>Elder Research</t>
        </is>
      </c>
      <c r="P8158" t="inlineStr">
        <is>
          <t>['c', 'python', 'sql', 'databricks', 'pyspark', 'qlik']</t>
        </is>
      </c>
      <c r="Q8158" t="inlineStr">
        <is>
          <t>{'analyst_tools': ['qlik'], 'cloud': ['databricks'], 'libraries': ['pyspark'], 'programming': ['c', 'python', 'sql']}</t>
        </is>
      </c>
    </row>
    <row r="8159">
      <c r="A8159" t="inlineStr">
        <is>
          <t>Senior Data Scientist</t>
        </is>
      </c>
      <c r="B8159" t="inlineStr">
        <is>
          <t>Senior Data Scientist</t>
        </is>
      </c>
      <c r="C8159" t="inlineStr">
        <is>
          <t>San Francisco, CA</t>
        </is>
      </c>
      <c r="D8159" t="inlineStr">
        <is>
          <t>via San Francisco - Geebo</t>
        </is>
      </c>
      <c r="E8159" t="inlineStr">
        <is>
          <t>Full-time</t>
        </is>
      </c>
      <c r="F8159" t="b">
        <v>0</v>
      </c>
      <c r="G8159" t="inlineStr">
        <is>
          <t>California, United States</t>
        </is>
      </c>
      <c r="H8159" s="2" t="n">
        <v>45438.9975</v>
      </c>
      <c r="I8159" t="b">
        <v>0</v>
      </c>
      <c r="J8159" t="b">
        <v>0</v>
      </c>
      <c r="K8159" t="inlineStr">
        <is>
          <t>United States</t>
        </is>
      </c>
      <c r="L8159" t="inlineStr">
        <is>
          <t>hour</t>
        </is>
      </c>
      <c r="M8159" t="inlineStr"/>
      <c r="N8159" t="n">
        <v>24</v>
      </c>
      <c r="O8159" t="inlineStr">
        <is>
          <t>Tazi.ai</t>
        </is>
      </c>
      <c r="P8159" t="inlineStr">
        <is>
          <t>['python', 'sql', 'spark', 'keras', 'flow']</t>
        </is>
      </c>
      <c r="Q8159" t="inlineStr">
        <is>
          <t>{'libraries': ['spark', 'keras'], 'other': ['flow'], 'programming': ['python', 'sql']}</t>
        </is>
      </c>
    </row>
    <row r="8160">
      <c r="A8160" t="inlineStr">
        <is>
          <t>Data Engineer</t>
        </is>
      </c>
      <c r="B8160" t="inlineStr">
        <is>
          <t>Data Integration Engineer</t>
        </is>
      </c>
      <c r="C8160" t="inlineStr">
        <is>
          <t>Kyiv, Ukraine</t>
        </is>
      </c>
      <c r="D8160" t="inlineStr">
        <is>
          <t>via Robota.ua</t>
        </is>
      </c>
      <c r="E8160" t="inlineStr">
        <is>
          <t>Full-time</t>
        </is>
      </c>
      <c r="F8160" t="b">
        <v>0</v>
      </c>
      <c r="G8160" t="inlineStr">
        <is>
          <t>Ukraine</t>
        </is>
      </c>
      <c r="H8160" s="2" t="n">
        <v>45435.55490740741</v>
      </c>
      <c r="I8160" t="b">
        <v>1</v>
      </c>
      <c r="J8160" t="b">
        <v>0</v>
      </c>
      <c r="K8160" t="inlineStr">
        <is>
          <t>Ukraine</t>
        </is>
      </c>
      <c r="L8160" t="inlineStr"/>
      <c r="M8160" t="inlineStr"/>
      <c r="N8160" t="inlineStr"/>
      <c r="O8160" t="inlineStr">
        <is>
          <t>Competera</t>
        </is>
      </c>
      <c r="P8160" t="inlineStr"/>
      <c r="Q8160" t="inlineStr"/>
    </row>
    <row r="8161">
      <c r="A8161" t="inlineStr">
        <is>
          <t>Data Scientist</t>
        </is>
      </c>
      <c r="B8161" t="inlineStr">
        <is>
          <t>Manager data science</t>
        </is>
      </c>
      <c r="C8161" t="inlineStr">
        <is>
          <t>San Francisco, CA</t>
        </is>
      </c>
      <c r="D8161" t="inlineStr">
        <is>
          <t>via Talent.com</t>
        </is>
      </c>
      <c r="E8161" t="inlineStr">
        <is>
          <t>Full-time</t>
        </is>
      </c>
      <c r="F8161" t="b">
        <v>0</v>
      </c>
      <c r="G8161" t="inlineStr">
        <is>
          <t>California, United States</t>
        </is>
      </c>
      <c r="H8161" s="2" t="n">
        <v>45438.99630787037</v>
      </c>
      <c r="I8161" t="b">
        <v>0</v>
      </c>
      <c r="J8161" t="b">
        <v>1</v>
      </c>
      <c r="K8161" t="inlineStr">
        <is>
          <t>United States</t>
        </is>
      </c>
      <c r="L8161" t="inlineStr">
        <is>
          <t>year</t>
        </is>
      </c>
      <c r="M8161" t="n">
        <v>195500</v>
      </c>
      <c r="N8161" t="inlineStr"/>
      <c r="O8161" t="inlineStr">
        <is>
          <t>Microsoft</t>
        </is>
      </c>
      <c r="P8161" t="inlineStr"/>
      <c r="Q8161" t="inlineStr"/>
    </row>
    <row r="8162">
      <c r="A8162" t="inlineStr">
        <is>
          <t>Data Scientist</t>
        </is>
      </c>
      <c r="B8162" t="inlineStr">
        <is>
          <t>Data Migration/Data Integration Team Lead – Digital Transformation...</t>
        </is>
      </c>
      <c r="C8162" t="inlineStr">
        <is>
          <t>Bangkok Noi, Bangkok, Thailand</t>
        </is>
      </c>
      <c r="D8162" t="inlineStr">
        <is>
          <t>via Cathcart Technology</t>
        </is>
      </c>
      <c r="E8162" t="inlineStr">
        <is>
          <t>Contractor</t>
        </is>
      </c>
      <c r="F8162" t="b">
        <v>0</v>
      </c>
      <c r="G8162" t="inlineStr">
        <is>
          <t>Thailand</t>
        </is>
      </c>
      <c r="H8162" s="2" t="n">
        <v>45426.52400462963</v>
      </c>
      <c r="I8162" t="b">
        <v>1</v>
      </c>
      <c r="J8162" t="b">
        <v>0</v>
      </c>
      <c r="K8162" t="inlineStr">
        <is>
          <t>Thailand</t>
        </is>
      </c>
      <c r="L8162" t="inlineStr"/>
      <c r="M8162" t="inlineStr"/>
      <c r="N8162" t="inlineStr"/>
      <c r="O8162" t="inlineStr">
        <is>
          <t>Cathcart Technology</t>
        </is>
      </c>
      <c r="P8162" t="inlineStr">
        <is>
          <t>['sql', 'sql server', 'db2', 'oracle', 'azure', 'aws', 'hadoop']</t>
        </is>
      </c>
      <c r="Q8162" t="inlineStr">
        <is>
          <t>{'cloud': ['oracle', 'azure', 'aws'], 'databases': ['sql server', 'db2'], 'libraries': ['hadoop'], 'programming': ['sql']}</t>
        </is>
      </c>
    </row>
    <row r="8163">
      <c r="A8163" t="inlineStr">
        <is>
          <t>Data Scientist</t>
        </is>
      </c>
      <c r="B8163" t="inlineStr">
        <is>
          <t>Data Science Manager</t>
        </is>
      </c>
      <c r="C8163" t="inlineStr">
        <is>
          <t>United Kingdom</t>
        </is>
      </c>
      <c r="D8163" t="inlineStr">
        <is>
          <t>via LinkedIn</t>
        </is>
      </c>
      <c r="E8163" t="inlineStr">
        <is>
          <t>Full-time and Part-time</t>
        </is>
      </c>
      <c r="F8163" t="b">
        <v>0</v>
      </c>
      <c r="G8163" t="inlineStr">
        <is>
          <t>United Kingdom</t>
        </is>
      </c>
      <c r="H8163" s="2" t="n">
        <v>45421.51195601852</v>
      </c>
      <c r="I8163" t="b">
        <v>0</v>
      </c>
      <c r="J8163" t="b">
        <v>0</v>
      </c>
      <c r="K8163" t="inlineStr">
        <is>
          <t>United Kingdom</t>
        </is>
      </c>
      <c r="L8163" t="inlineStr"/>
      <c r="M8163" t="inlineStr"/>
      <c r="N8163" t="inlineStr"/>
      <c r="O8163" t="inlineStr">
        <is>
          <t>hackajob</t>
        </is>
      </c>
      <c r="P8163" t="inlineStr">
        <is>
          <t>['python']</t>
        </is>
      </c>
      <c r="Q8163" t="inlineStr">
        <is>
          <t>{'programming': ['python']}</t>
        </is>
      </c>
    </row>
    <row r="8164">
      <c r="A8164" t="inlineStr">
        <is>
          <t>Data Scientist</t>
        </is>
      </c>
      <c r="B8164" t="inlineStr">
        <is>
          <t>Lead Data Scientist</t>
        </is>
      </c>
      <c r="C8164" t="inlineStr">
        <is>
          <t>Anywhere</t>
        </is>
      </c>
      <c r="D8164" t="inlineStr">
        <is>
          <t>via Built In</t>
        </is>
      </c>
      <c r="E8164" t="inlineStr">
        <is>
          <t>Full-time</t>
        </is>
      </c>
      <c r="F8164" t="b">
        <v>1</v>
      </c>
      <c r="G8164" t="inlineStr">
        <is>
          <t>Ukraine</t>
        </is>
      </c>
      <c r="H8164" s="2" t="n">
        <v>45441.52775462963</v>
      </c>
      <c r="I8164" t="b">
        <v>0</v>
      </c>
      <c r="J8164" t="b">
        <v>0</v>
      </c>
      <c r="K8164" t="inlineStr">
        <is>
          <t>Ukraine</t>
        </is>
      </c>
      <c r="L8164" t="inlineStr"/>
      <c r="M8164" t="inlineStr"/>
      <c r="N8164" t="inlineStr"/>
      <c r="O8164" t="inlineStr">
        <is>
          <t>Competera</t>
        </is>
      </c>
      <c r="P8164" t="inlineStr">
        <is>
          <t>['sql', 'python', 'numpy', 'pandas', 'scikit-learn', 'pytorch']</t>
        </is>
      </c>
      <c r="Q8164" t="inlineStr">
        <is>
          <t>{'libraries': ['numpy', 'pandas', 'scikit-learn', 'pytorch'], 'programming': ['sql', 'python']}</t>
        </is>
      </c>
    </row>
    <row r="8165">
      <c r="A8165" t="inlineStr">
        <is>
          <t>Senior Data Scientist</t>
        </is>
      </c>
      <c r="B8165" t="inlineStr">
        <is>
          <t>Senior Data Scientist Risk Analytics</t>
        </is>
      </c>
      <c r="C8165" t="inlineStr">
        <is>
          <t>Anywhere</t>
        </is>
      </c>
      <c r="D8165" t="inlineStr">
        <is>
          <t>via Virtual Vocations</t>
        </is>
      </c>
      <c r="E8165" t="inlineStr">
        <is>
          <t>Full-time</t>
        </is>
      </c>
      <c r="F8165" t="b">
        <v>1</v>
      </c>
      <c r="G8165" t="inlineStr">
        <is>
          <t>California, United States</t>
        </is>
      </c>
      <c r="H8165" s="2" t="n">
        <v>45430.50241898148</v>
      </c>
      <c r="I8165" t="b">
        <v>0</v>
      </c>
      <c r="J8165" t="b">
        <v>0</v>
      </c>
      <c r="K8165" t="inlineStr">
        <is>
          <t>United States</t>
        </is>
      </c>
      <c r="L8165" t="inlineStr"/>
      <c r="M8165" t="inlineStr"/>
      <c r="N8165" t="inlineStr"/>
      <c r="O8165" t="inlineStr">
        <is>
          <t>Extend, Inc.</t>
        </is>
      </c>
      <c r="P8165" t="inlineStr">
        <is>
          <t>['sql']</t>
        </is>
      </c>
      <c r="Q8165" t="inlineStr">
        <is>
          <t>{'programming': ['sql']}</t>
        </is>
      </c>
    </row>
    <row r="8166">
      <c r="A8166" t="inlineStr">
        <is>
          <t>Data Analyst</t>
        </is>
      </c>
      <c r="B8166" t="inlineStr">
        <is>
          <t>Financial Data Analyst</t>
        </is>
      </c>
      <c r="C8166" t="inlineStr">
        <is>
          <t>Fort Lauderdale, FL</t>
        </is>
      </c>
      <c r="D8166" t="inlineStr">
        <is>
          <t>via Robert Half</t>
        </is>
      </c>
      <c r="E8166" t="inlineStr">
        <is>
          <t>Contractor and Temp work</t>
        </is>
      </c>
      <c r="F8166" t="b">
        <v>0</v>
      </c>
      <c r="G8166" t="inlineStr">
        <is>
          <t>Florida, United States</t>
        </is>
      </c>
      <c r="H8166" s="2" t="n">
        <v>45419.5015162037</v>
      </c>
      <c r="I8166" t="b">
        <v>1</v>
      </c>
      <c r="J8166" t="b">
        <v>0</v>
      </c>
      <c r="K8166" t="inlineStr">
        <is>
          <t>United States</t>
        </is>
      </c>
      <c r="L8166" t="inlineStr">
        <is>
          <t>hour</t>
        </is>
      </c>
      <c r="M8166" t="inlineStr"/>
      <c r="N8166" t="n">
        <v>32.79999923706055</v>
      </c>
      <c r="O8166" t="inlineStr">
        <is>
          <t>Robert Half</t>
        </is>
      </c>
      <c r="P8166" t="inlineStr">
        <is>
          <t>['excel', 'spreadsheet']</t>
        </is>
      </c>
      <c r="Q8166" t="inlineStr">
        <is>
          <t>{'analyst_tools': ['excel', 'spreadsheet']}</t>
        </is>
      </c>
    </row>
    <row r="8167">
      <c r="A8167" t="inlineStr">
        <is>
          <t>Business Analyst</t>
        </is>
      </c>
      <c r="B8167" t="inlineStr">
        <is>
          <t>Business Analyst</t>
        </is>
      </c>
      <c r="C8167" t="inlineStr">
        <is>
          <t>Las Vegas, NV</t>
        </is>
      </c>
      <c r="D8167" t="inlineStr">
        <is>
          <t>via LinkedIn</t>
        </is>
      </c>
      <c r="E8167" t="inlineStr">
        <is>
          <t>Full-time</t>
        </is>
      </c>
      <c r="F8167" t="b">
        <v>0</v>
      </c>
      <c r="G8167" t="inlineStr">
        <is>
          <t>California, United States</t>
        </is>
      </c>
      <c r="H8167" s="2" t="n">
        <v>45438.99609953703</v>
      </c>
      <c r="I8167" t="b">
        <v>0</v>
      </c>
      <c r="J8167" t="b">
        <v>1</v>
      </c>
      <c r="K8167" t="inlineStr">
        <is>
          <t>United States</t>
        </is>
      </c>
      <c r="L8167" t="inlineStr"/>
      <c r="M8167" t="inlineStr"/>
      <c r="N8167" t="inlineStr"/>
      <c r="O8167" t="inlineStr">
        <is>
          <t>Freeman &amp; Co.</t>
        </is>
      </c>
      <c r="P8167" t="inlineStr">
        <is>
          <t>['power bi']</t>
        </is>
      </c>
      <c r="Q8167" t="inlineStr">
        <is>
          <t>{'analyst_tools': ['power bi']}</t>
        </is>
      </c>
    </row>
    <row r="8168">
      <c r="A8168" t="inlineStr">
        <is>
          <t>Data Scientist</t>
        </is>
      </c>
      <c r="B8168" t="inlineStr">
        <is>
          <t>Data Scientist (Facial Recognition)</t>
        </is>
      </c>
      <c r="C8168" t="inlineStr">
        <is>
          <t>Abu Dhabi - United Arab Emirates</t>
        </is>
      </c>
      <c r="D8168" t="inlineStr">
        <is>
          <t>via LinkedIn</t>
        </is>
      </c>
      <c r="E8168" t="inlineStr">
        <is>
          <t>Full-time</t>
        </is>
      </c>
      <c r="F8168" t="b">
        <v>0</v>
      </c>
      <c r="G8168" t="inlineStr">
        <is>
          <t>United Arab Emirates</t>
        </is>
      </c>
      <c r="H8168" s="2" t="n">
        <v>45413.51162037037</v>
      </c>
      <c r="I8168" t="b">
        <v>0</v>
      </c>
      <c r="J8168" t="b">
        <v>0</v>
      </c>
      <c r="K8168" t="inlineStr">
        <is>
          <t>United Arab Emirates</t>
        </is>
      </c>
      <c r="L8168" t="inlineStr"/>
      <c r="M8168" t="inlineStr"/>
      <c r="N8168" t="inlineStr"/>
      <c r="O8168" t="inlineStr">
        <is>
          <t>Avrioc Technologies</t>
        </is>
      </c>
      <c r="P8168" t="inlineStr">
        <is>
          <t>['python', 'sql', 'aws', 'azure', 'gcp', 'databricks', 'spark', 'qlik', 'tableau']</t>
        </is>
      </c>
      <c r="Q8168" t="inlineStr">
        <is>
          <t>{'analyst_tools': ['qlik', 'tableau'], 'cloud': ['aws', 'azure', 'gcp', 'databricks'], 'libraries': ['spark'], 'programming': ['python', 'sql']}</t>
        </is>
      </c>
    </row>
    <row r="8169">
      <c r="A8169" t="inlineStr">
        <is>
          <t>Data Analyst</t>
        </is>
      </c>
      <c r="B8169" t="inlineStr">
        <is>
          <t>Data Analyst (Alteryx)</t>
        </is>
      </c>
      <c r="C8169" t="inlineStr">
        <is>
          <t>Lisbon, Portugal</t>
        </is>
      </c>
      <c r="D8169" t="inlineStr">
        <is>
          <t>via LinkedIn</t>
        </is>
      </c>
      <c r="E8169" t="inlineStr">
        <is>
          <t>Full-time</t>
        </is>
      </c>
      <c r="F8169" t="b">
        <v>0</v>
      </c>
      <c r="G8169" t="inlineStr">
        <is>
          <t>Portugal</t>
        </is>
      </c>
      <c r="H8169" s="2" t="n">
        <v>45424.52244212963</v>
      </c>
      <c r="I8169" t="b">
        <v>1</v>
      </c>
      <c r="J8169" t="b">
        <v>0</v>
      </c>
      <c r="K8169" t="inlineStr">
        <is>
          <t>Portugal</t>
        </is>
      </c>
      <c r="L8169" t="inlineStr"/>
      <c r="M8169" t="inlineStr"/>
      <c r="N8169" t="inlineStr"/>
      <c r="O8169" t="inlineStr">
        <is>
          <t>Movilges IT Consulting</t>
        </is>
      </c>
      <c r="P8169" t="inlineStr">
        <is>
          <t>['alteryx']</t>
        </is>
      </c>
      <c r="Q8169" t="inlineStr">
        <is>
          <t>{'analyst_tools': ['alteryx']}</t>
        </is>
      </c>
    </row>
    <row r="8170">
      <c r="A8170" t="inlineStr">
        <is>
          <t>Data Analyst</t>
        </is>
      </c>
      <c r="B8170" t="inlineStr">
        <is>
          <t>UA Analytics Manager</t>
        </is>
      </c>
      <c r="C8170" t="inlineStr">
        <is>
          <t>United Kingdom</t>
        </is>
      </c>
      <c r="D8170" t="inlineStr">
        <is>
          <t>via LinkedIn</t>
        </is>
      </c>
      <c r="E8170" t="inlineStr">
        <is>
          <t>Full-time</t>
        </is>
      </c>
      <c r="F8170" t="b">
        <v>0</v>
      </c>
      <c r="G8170" t="inlineStr">
        <is>
          <t>United Kingdom</t>
        </is>
      </c>
      <c r="H8170" s="2" t="n">
        <v>45433.53729166667</v>
      </c>
      <c r="I8170" t="b">
        <v>0</v>
      </c>
      <c r="J8170" t="b">
        <v>0</v>
      </c>
      <c r="K8170" t="inlineStr">
        <is>
          <t>United Kingdom</t>
        </is>
      </c>
      <c r="L8170" t="inlineStr"/>
      <c r="M8170" t="inlineStr"/>
      <c r="N8170" t="inlineStr"/>
      <c r="O8170" t="inlineStr">
        <is>
          <t>MBN Solutions</t>
        </is>
      </c>
      <c r="P8170" t="inlineStr">
        <is>
          <t>['sql', 'python', 'r', 'tableau']</t>
        </is>
      </c>
      <c r="Q8170" t="inlineStr">
        <is>
          <t>{'analyst_tools': ['tableau'], 'programming': ['sql', 'python', 'r']}</t>
        </is>
      </c>
    </row>
    <row r="8171">
      <c r="A8171" t="inlineStr">
        <is>
          <t>Data Scientist</t>
        </is>
      </c>
      <c r="B8171" t="inlineStr">
        <is>
          <t>Football Statistician (Data Collection)</t>
        </is>
      </c>
      <c r="C8171" t="inlineStr">
        <is>
          <t>South Africa</t>
        </is>
      </c>
      <c r="D8171" t="inlineStr">
        <is>
          <t>via LinkedIn</t>
        </is>
      </c>
      <c r="E8171" t="inlineStr">
        <is>
          <t>Contractor</t>
        </is>
      </c>
      <c r="F8171" t="b">
        <v>0</v>
      </c>
      <c r="G8171" t="inlineStr">
        <is>
          <t>South Africa</t>
        </is>
      </c>
      <c r="H8171" s="2" t="n">
        <v>45440.53199074074</v>
      </c>
      <c r="I8171" t="b">
        <v>0</v>
      </c>
      <c r="J8171" t="b">
        <v>0</v>
      </c>
      <c r="K8171" t="inlineStr">
        <is>
          <t>South Africa</t>
        </is>
      </c>
      <c r="L8171" t="inlineStr"/>
      <c r="M8171" t="inlineStr"/>
      <c r="N8171" t="inlineStr"/>
      <c r="O8171" t="inlineStr">
        <is>
          <t>Genius Sports</t>
        </is>
      </c>
      <c r="P8171" t="inlineStr">
        <is>
          <t>['go']</t>
        </is>
      </c>
      <c r="Q8171" t="inlineStr">
        <is>
          <t>{'programming': ['go']}</t>
        </is>
      </c>
    </row>
    <row r="8172">
      <c r="A8172" t="inlineStr">
        <is>
          <t>Data Scientist</t>
        </is>
      </c>
      <c r="B8172" t="inlineStr">
        <is>
          <t>Vil du bli en del av et av Nordens ledende data- og innsiktsmiljø</t>
        </is>
      </c>
      <c r="C8172" t="inlineStr">
        <is>
          <t>Anywhere</t>
        </is>
      </c>
      <c r="D8172" t="inlineStr">
        <is>
          <t>via Indeed</t>
        </is>
      </c>
      <c r="E8172" t="inlineStr">
        <is>
          <t>Full-time</t>
        </is>
      </c>
      <c r="F8172" t="b">
        <v>1</v>
      </c>
      <c r="G8172" t="inlineStr">
        <is>
          <t>Norway</t>
        </is>
      </c>
      <c r="H8172" s="2" t="n">
        <v>45419.50729166667</v>
      </c>
      <c r="I8172" t="b">
        <v>0</v>
      </c>
      <c r="J8172" t="b">
        <v>0</v>
      </c>
      <c r="K8172" t="inlineStr">
        <is>
          <t>Norway</t>
        </is>
      </c>
      <c r="L8172" t="inlineStr"/>
      <c r="M8172" t="inlineStr"/>
      <c r="N8172" t="inlineStr"/>
      <c r="O8172" t="inlineStr">
        <is>
          <t>Capgemini Norge AS</t>
        </is>
      </c>
      <c r="P8172" t="inlineStr">
        <is>
          <t>['azure', 'aws', 'gcp', 'snowflake', 'databricks', 'tableau']</t>
        </is>
      </c>
      <c r="Q8172" t="inlineStr">
        <is>
          <t>{'analyst_tools': ['tableau'], 'cloud': ['azure', 'aws', 'gcp', 'snowflake', 'databricks']}</t>
        </is>
      </c>
    </row>
    <row r="8173">
      <c r="A8173" t="inlineStr">
        <is>
          <t>Data Analyst</t>
        </is>
      </c>
      <c r="B8173" t="inlineStr">
        <is>
          <t>Data Analyst</t>
        </is>
      </c>
      <c r="C8173" t="inlineStr">
        <is>
          <t>Dublin, Ireland</t>
        </is>
      </c>
      <c r="D8173" t="inlineStr">
        <is>
          <t>via LinkedIn</t>
        </is>
      </c>
      <c r="E8173" t="inlineStr">
        <is>
          <t>Contractor</t>
        </is>
      </c>
      <c r="F8173" t="b">
        <v>0</v>
      </c>
      <c r="G8173" t="inlineStr">
        <is>
          <t>Ireland</t>
        </is>
      </c>
      <c r="H8173" s="2" t="n">
        <v>45429.51864583333</v>
      </c>
      <c r="I8173" t="b">
        <v>1</v>
      </c>
      <c r="J8173" t="b">
        <v>0</v>
      </c>
      <c r="K8173" t="inlineStr">
        <is>
          <t>Ireland</t>
        </is>
      </c>
      <c r="L8173" t="inlineStr"/>
      <c r="M8173" t="inlineStr"/>
      <c r="N8173" t="inlineStr"/>
      <c r="O8173" t="inlineStr">
        <is>
          <t>L&amp;G Recruitment</t>
        </is>
      </c>
      <c r="P8173" t="inlineStr">
        <is>
          <t>['sql']</t>
        </is>
      </c>
      <c r="Q8173" t="inlineStr">
        <is>
          <t>{'programming': ['sql']}</t>
        </is>
      </c>
    </row>
    <row r="8174">
      <c r="A8174" t="inlineStr">
        <is>
          <t>Data Engineer</t>
        </is>
      </c>
      <c r="B8174" t="inlineStr">
        <is>
          <t>Data Engineer for DMO team IRC221036</t>
        </is>
      </c>
      <c r="C8174" t="inlineStr">
        <is>
          <t>United States</t>
        </is>
      </c>
      <c r="D8174" t="inlineStr">
        <is>
          <t>via Jora</t>
        </is>
      </c>
      <c r="E8174" t="inlineStr">
        <is>
          <t>Full-time</t>
        </is>
      </c>
      <c r="F8174" t="b">
        <v>0</v>
      </c>
      <c r="G8174" t="inlineStr">
        <is>
          <t>Florida, United States</t>
        </is>
      </c>
      <c r="H8174" s="2" t="n">
        <v>45428.50519675926</v>
      </c>
      <c r="I8174" t="b">
        <v>1</v>
      </c>
      <c r="J8174" t="b">
        <v>1</v>
      </c>
      <c r="K8174" t="inlineStr">
        <is>
          <t>United States</t>
        </is>
      </c>
      <c r="L8174" t="inlineStr"/>
      <c r="M8174" t="inlineStr"/>
      <c r="N8174" t="inlineStr"/>
      <c r="O8174" t="inlineStr">
        <is>
          <t>GlobalLogic</t>
        </is>
      </c>
      <c r="P8174" t="inlineStr">
        <is>
          <t>['aws', 'snowflake', 'airflow']</t>
        </is>
      </c>
      <c r="Q8174" t="inlineStr">
        <is>
          <t>{'cloud': ['aws', 'snowflake'], 'libraries': ['airflow']}</t>
        </is>
      </c>
    </row>
    <row r="8175">
      <c r="A8175" t="inlineStr">
        <is>
          <t>Senior Data Engineer</t>
        </is>
      </c>
      <c r="B8175" t="inlineStr">
        <is>
          <t>Senior Data Engineer</t>
        </is>
      </c>
      <c r="C8175" t="inlineStr">
        <is>
          <t>Anywhere</t>
        </is>
      </c>
      <c r="D8175" t="inlineStr">
        <is>
          <t>via LinkedIn</t>
        </is>
      </c>
      <c r="E8175" t="inlineStr">
        <is>
          <t>Full-time</t>
        </is>
      </c>
      <c r="F8175" t="b">
        <v>1</v>
      </c>
      <c r="G8175" t="inlineStr">
        <is>
          <t>Pakistan</t>
        </is>
      </c>
      <c r="H8175" s="2" t="n">
        <v>45428.50763888889</v>
      </c>
      <c r="I8175" t="b">
        <v>0</v>
      </c>
      <c r="J8175" t="b">
        <v>0</v>
      </c>
      <c r="K8175" t="inlineStr">
        <is>
          <t>Pakistan</t>
        </is>
      </c>
      <c r="L8175" t="inlineStr"/>
      <c r="M8175" t="inlineStr"/>
      <c r="N8175" t="inlineStr"/>
      <c r="O8175" t="inlineStr">
        <is>
          <t>Wyzet</t>
        </is>
      </c>
      <c r="P8175" t="inlineStr">
        <is>
          <t>['python', 'bash', 'sql', 'javascript', 'nosql', 'elasticsearch', 'snowflake', 'bigquery', 'aws', 'gcp', 'azure', 'databricks', 'hadoop', 'spark', 'airflow', 'kafka', 'tensorflow', 'pytorch', 'scikit-learn', 'alteryx', 'tableau', 'docker', 'git', 'github', 'bitbucket']</t>
        </is>
      </c>
      <c r="Q8175" t="inlineStr">
        <is>
          <t>{'analyst_tools': ['alteryx', 'tableau'], 'cloud': ['snowflake', 'bigquery', 'aws', 'gcp', 'azure', 'databricks'], 'databases': ['elasticsearch'], 'libraries': ['hadoop', 'spark', 'airflow', 'kafka', 'tensorflow', 'pytorch', 'scikit-learn'], 'other': ['docker', 'git', 'github', 'bitbucket'], 'programming': ['python', 'bash', 'sql', 'javascript', 'nosql']}</t>
        </is>
      </c>
    </row>
    <row r="8176">
      <c r="A8176" t="inlineStr">
        <is>
          <t>Data Analyst</t>
        </is>
      </c>
      <c r="B8176" t="inlineStr">
        <is>
          <t>Data Analyst</t>
        </is>
      </c>
      <c r="C8176" t="inlineStr">
        <is>
          <t>Acton, CA</t>
        </is>
      </c>
      <c r="D8176" t="inlineStr">
        <is>
          <t>via Snagajob</t>
        </is>
      </c>
      <c r="E8176" t="inlineStr">
        <is>
          <t>Full-time and Part-time</t>
        </is>
      </c>
      <c r="F8176" t="b">
        <v>0</v>
      </c>
      <c r="G8176" t="inlineStr">
        <is>
          <t>California, United States</t>
        </is>
      </c>
      <c r="H8176" s="2" t="n">
        <v>45433.50076388889</v>
      </c>
      <c r="I8176" t="b">
        <v>1</v>
      </c>
      <c r="J8176" t="b">
        <v>0</v>
      </c>
      <c r="K8176" t="inlineStr">
        <is>
          <t>United States</t>
        </is>
      </c>
      <c r="L8176" t="inlineStr">
        <is>
          <t>hour</t>
        </is>
      </c>
      <c r="M8176" t="inlineStr"/>
      <c r="N8176" t="n">
        <v>24.33499908447266</v>
      </c>
      <c r="O8176" t="inlineStr">
        <is>
          <t>Mindlance</t>
        </is>
      </c>
      <c r="P8176" t="inlineStr">
        <is>
          <t>['sql', 'python']</t>
        </is>
      </c>
      <c r="Q8176" t="inlineStr">
        <is>
          <t>{'programming': ['sql', 'python']}</t>
        </is>
      </c>
    </row>
    <row r="8177">
      <c r="A8177" t="inlineStr">
        <is>
          <t>Senior Data Engineer</t>
        </is>
      </c>
      <c r="B8177" t="inlineStr">
        <is>
          <t>Senior Data Engineer</t>
        </is>
      </c>
      <c r="C8177" t="inlineStr">
        <is>
          <t>Anywhere</t>
        </is>
      </c>
      <c r="D8177" t="inlineStr">
        <is>
          <t>via Fairygodboss</t>
        </is>
      </c>
      <c r="E8177" t="inlineStr">
        <is>
          <t>Full-time</t>
        </is>
      </c>
      <c r="F8177" t="b">
        <v>1</v>
      </c>
      <c r="G8177" t="inlineStr">
        <is>
          <t>Romania</t>
        </is>
      </c>
      <c r="H8177" s="2" t="n">
        <v>45440.53614583334</v>
      </c>
      <c r="I8177" t="b">
        <v>1</v>
      </c>
      <c r="J8177" t="b">
        <v>0</v>
      </c>
      <c r="K8177" t="inlineStr">
        <is>
          <t>Romania</t>
        </is>
      </c>
      <c r="L8177" t="inlineStr"/>
      <c r="M8177" t="inlineStr"/>
      <c r="N8177" t="inlineStr"/>
      <c r="O8177" t="inlineStr">
        <is>
          <t>Thoughtworks</t>
        </is>
      </c>
      <c r="P8177" t="inlineStr">
        <is>
          <t>['sql', 'nosql']</t>
        </is>
      </c>
      <c r="Q8177" t="inlineStr">
        <is>
          <t>{'programming': ['sql', 'nosql']}</t>
        </is>
      </c>
    </row>
    <row r="8178">
      <c r="A8178" t="inlineStr">
        <is>
          <t>Data Engineer</t>
        </is>
      </c>
      <c r="B8178" t="inlineStr">
        <is>
          <t>Data Engineer III</t>
        </is>
      </c>
      <c r="C8178" t="inlineStr">
        <is>
          <t>Maharashtra</t>
        </is>
      </c>
      <c r="D8178" t="inlineStr">
        <is>
          <t>via LinkedIn</t>
        </is>
      </c>
      <c r="E8178" t="inlineStr">
        <is>
          <t>Full-time</t>
        </is>
      </c>
      <c r="F8178" t="b">
        <v>0</v>
      </c>
      <c r="G8178" t="inlineStr">
        <is>
          <t>India</t>
        </is>
      </c>
      <c r="H8178" s="2" t="n">
        <v>45419.50851851852</v>
      </c>
      <c r="I8178" t="b">
        <v>0</v>
      </c>
      <c r="J8178" t="b">
        <v>0</v>
      </c>
      <c r="K8178" t="inlineStr">
        <is>
          <t>India</t>
        </is>
      </c>
      <c r="L8178" t="inlineStr"/>
      <c r="M8178" t="inlineStr"/>
      <c r="N8178" t="inlineStr"/>
      <c r="O8178" t="inlineStr">
        <is>
          <t>Shaadi.com</t>
        </is>
      </c>
      <c r="P8178" t="inlineStr">
        <is>
          <t>['python', 'java', 'go', 'aws', 'redshift', 'kafka', 'git']</t>
        </is>
      </c>
      <c r="Q8178" t="inlineStr">
        <is>
          <t>{'cloud': ['aws', 'redshift'], 'libraries': ['kafka'], 'other': ['git'], 'programming': ['python', 'java', 'go']}</t>
        </is>
      </c>
    </row>
    <row r="8179">
      <c r="A8179" t="inlineStr">
        <is>
          <t>Data Scientist</t>
        </is>
      </c>
      <c r="B8179" t="inlineStr">
        <is>
          <t>Data Scientist</t>
        </is>
      </c>
      <c r="C8179" t="inlineStr">
        <is>
          <t>New York, NY</t>
        </is>
      </c>
      <c r="D8179" t="inlineStr">
        <is>
          <t>via Dice</t>
        </is>
      </c>
      <c r="E8179" t="inlineStr">
        <is>
          <t>Full-time</t>
        </is>
      </c>
      <c r="F8179" t="b">
        <v>0</v>
      </c>
      <c r="G8179" t="inlineStr">
        <is>
          <t>New York, United States</t>
        </is>
      </c>
      <c r="H8179" s="2" t="n">
        <v>45430.50174768519</v>
      </c>
      <c r="I8179" t="b">
        <v>0</v>
      </c>
      <c r="J8179" t="b">
        <v>0</v>
      </c>
      <c r="K8179" t="inlineStr">
        <is>
          <t>United States</t>
        </is>
      </c>
      <c r="L8179" t="inlineStr"/>
      <c r="M8179" t="inlineStr"/>
      <c r="N8179" t="inlineStr"/>
      <c r="O8179" t="inlineStr">
        <is>
          <t>TEKsystems c/o Allegis Group</t>
        </is>
      </c>
      <c r="P8179" t="inlineStr">
        <is>
          <t>['python']</t>
        </is>
      </c>
      <c r="Q8179" t="inlineStr">
        <is>
          <t>{'programming': ['python']}</t>
        </is>
      </c>
    </row>
    <row r="8180">
      <c r="A8180" t="inlineStr">
        <is>
          <t>Cloud Engineer</t>
        </is>
      </c>
      <c r="B8180" t="inlineStr">
        <is>
          <t>FinOps Engineer</t>
        </is>
      </c>
      <c r="C8180" t="inlineStr">
        <is>
          <t>Budapest, Hungary</t>
        </is>
      </c>
      <c r="D8180" t="inlineStr">
        <is>
          <t>via Jobs | Continental</t>
        </is>
      </c>
      <c r="E8180" t="inlineStr">
        <is>
          <t>Full-time</t>
        </is>
      </c>
      <c r="F8180" t="b">
        <v>0</v>
      </c>
      <c r="G8180" t="inlineStr">
        <is>
          <t>Hungary</t>
        </is>
      </c>
      <c r="H8180" s="2" t="n">
        <v>45441.52451388889</v>
      </c>
      <c r="I8180" t="b">
        <v>0</v>
      </c>
      <c r="J8180" t="b">
        <v>0</v>
      </c>
      <c r="K8180" t="inlineStr">
        <is>
          <t>Hungary</t>
        </is>
      </c>
      <c r="L8180" t="inlineStr"/>
      <c r="M8180" t="inlineStr"/>
      <c r="N8180" t="inlineStr"/>
      <c r="O8180" t="inlineStr">
        <is>
          <t>Continental</t>
        </is>
      </c>
      <c r="P8180" t="inlineStr">
        <is>
          <t>['sql', 'python', 'snowflake', 'redshift', 'bigquery', 'aws', 'azure', 'gcp', 'tableau', 'power bi']</t>
        </is>
      </c>
      <c r="Q8180" t="inlineStr">
        <is>
          <t>{'analyst_tools': ['tableau', 'power bi'], 'cloud': ['snowflake', 'redshift', 'bigquery', 'aws', 'azure', 'gcp'], 'programming': ['sql', 'python']}</t>
        </is>
      </c>
    </row>
    <row r="8181">
      <c r="A8181" t="inlineStr">
        <is>
          <t>Business Analyst</t>
        </is>
      </c>
      <c r="B8181" t="inlineStr">
        <is>
          <t>Business Analyst, Sourcing BI and Analytics</t>
        </is>
      </c>
      <c r="C8181" t="inlineStr">
        <is>
          <t>Wrocław, Poland</t>
        </is>
      </c>
      <c r="D8181" t="inlineStr">
        <is>
          <t>via Jooble</t>
        </is>
      </c>
      <c r="E8181" t="inlineStr">
        <is>
          <t>Full-time</t>
        </is>
      </c>
      <c r="F8181" t="b">
        <v>0</v>
      </c>
      <c r="G8181" t="inlineStr">
        <is>
          <t>Poland</t>
        </is>
      </c>
      <c r="H8181" s="2" t="n">
        <v>45429.50811342592</v>
      </c>
      <c r="I8181" t="b">
        <v>0</v>
      </c>
      <c r="J8181" t="b">
        <v>0</v>
      </c>
      <c r="K8181" t="inlineStr">
        <is>
          <t>Poland</t>
        </is>
      </c>
      <c r="L8181" t="inlineStr"/>
      <c r="M8181" t="inlineStr"/>
      <c r="N8181" t="inlineStr"/>
      <c r="O8181" t="inlineStr">
        <is>
          <t>UPM Kymmene Sp. z o.o.</t>
        </is>
      </c>
      <c r="P8181" t="inlineStr">
        <is>
          <t>['power bi', 'sap']</t>
        </is>
      </c>
      <c r="Q8181" t="inlineStr">
        <is>
          <t>{'analyst_tools': ['power bi', 'sap']}</t>
        </is>
      </c>
    </row>
    <row r="8182">
      <c r="A8182" t="inlineStr">
        <is>
          <t>Senior Data Analyst</t>
        </is>
      </c>
      <c r="B8182" t="inlineStr">
        <is>
          <t>Senior Analytic Data Analyst</t>
        </is>
      </c>
      <c r="C8182" t="inlineStr">
        <is>
          <t>New York, NY</t>
        </is>
      </c>
      <c r="D8182" t="inlineStr">
        <is>
          <t>via ZipRecruiter</t>
        </is>
      </c>
      <c r="E8182" t="inlineStr">
        <is>
          <t>Full-time</t>
        </is>
      </c>
      <c r="F8182" t="b">
        <v>0</v>
      </c>
      <c r="G8182" t="inlineStr">
        <is>
          <t>New York, United States</t>
        </is>
      </c>
      <c r="H8182" s="2" t="n">
        <v>45422.50005787037</v>
      </c>
      <c r="I8182" t="b">
        <v>0</v>
      </c>
      <c r="J8182" t="b">
        <v>0</v>
      </c>
      <c r="K8182" t="inlineStr">
        <is>
          <t>United States</t>
        </is>
      </c>
      <c r="L8182" t="inlineStr"/>
      <c r="M8182" t="inlineStr"/>
      <c r="N8182" t="inlineStr"/>
      <c r="O8182" t="inlineStr">
        <is>
          <t>HM Health Solutions Inc.</t>
        </is>
      </c>
      <c r="P8182" t="inlineStr">
        <is>
          <t>['sql', 'sas', 'sas']</t>
        </is>
      </c>
      <c r="Q8182" t="inlineStr">
        <is>
          <t>{'analyst_tools': ['sas'], 'programming': ['sql', 'sas']}</t>
        </is>
      </c>
    </row>
    <row r="8183">
      <c r="A8183" t="inlineStr">
        <is>
          <t>Data Engineer</t>
        </is>
      </c>
      <c r="B8183" t="inlineStr">
        <is>
          <t>Data Engineer</t>
        </is>
      </c>
      <c r="C8183" t="inlineStr">
        <is>
          <t>Brussels, Belgium</t>
        </is>
      </c>
      <c r="D8183" t="inlineStr">
        <is>
          <t>via Indeed</t>
        </is>
      </c>
      <c r="E8183" t="inlineStr">
        <is>
          <t>Full-time</t>
        </is>
      </c>
      <c r="F8183" t="b">
        <v>0</v>
      </c>
      <c r="G8183" t="inlineStr">
        <is>
          <t>Belgium</t>
        </is>
      </c>
      <c r="H8183" s="2" t="n">
        <v>45420.53295138889</v>
      </c>
      <c r="I8183" t="b">
        <v>0</v>
      </c>
      <c r="J8183" t="b">
        <v>0</v>
      </c>
      <c r="K8183" t="inlineStr">
        <is>
          <t>Belgium</t>
        </is>
      </c>
      <c r="L8183" t="inlineStr"/>
      <c r="M8183" t="inlineStr"/>
      <c r="N8183" t="inlineStr"/>
      <c r="O8183" t="inlineStr">
        <is>
          <t>AMA European Consulting</t>
        </is>
      </c>
      <c r="P8183" t="inlineStr">
        <is>
          <t>['python', 'scala', 'sql', 'mongodb', 'mongodb', 'cassandra', 'aws', 'spark', 'hadoop', 'kafka']</t>
        </is>
      </c>
      <c r="Q8183" t="inlineStr">
        <is>
          <t>{'cloud': ['aws'], 'databases': ['mongodb', 'cassandra'], 'libraries': ['spark', 'hadoop', 'kafka'], 'programming': ['python', 'scala', 'sql', 'mongodb']}</t>
        </is>
      </c>
    </row>
    <row r="8184">
      <c r="A8184" t="inlineStr">
        <is>
          <t>Data Analyst</t>
        </is>
      </c>
      <c r="B8184" t="inlineStr">
        <is>
          <t>Analyst (Data Validation)</t>
        </is>
      </c>
      <c r="C8184" t="inlineStr">
        <is>
          <t>Manila, Metro Manila, Philippines</t>
        </is>
      </c>
      <c r="D8184" t="inlineStr">
        <is>
          <t>via Smart Recruiters Jobs</t>
        </is>
      </c>
      <c r="E8184" t="inlineStr">
        <is>
          <t>Full-time</t>
        </is>
      </c>
      <c r="F8184" t="b">
        <v>0</v>
      </c>
      <c r="G8184" t="inlineStr">
        <is>
          <t>Philippines</t>
        </is>
      </c>
      <c r="H8184" s="2" t="n">
        <v>45440.52616898148</v>
      </c>
      <c r="I8184" t="b">
        <v>0</v>
      </c>
      <c r="J8184" t="b">
        <v>0</v>
      </c>
      <c r="K8184" t="inlineStr">
        <is>
          <t>Philippines</t>
        </is>
      </c>
      <c r="L8184" t="inlineStr"/>
      <c r="M8184" t="inlineStr"/>
      <c r="N8184" t="inlineStr"/>
      <c r="O8184" t="inlineStr">
        <is>
          <t>M3USA</t>
        </is>
      </c>
      <c r="P8184" t="inlineStr">
        <is>
          <t>['spss', 'excel', 'word']</t>
        </is>
      </c>
      <c r="Q8184" t="inlineStr">
        <is>
          <t>{'analyst_tools': ['spss', 'excel', 'word']}</t>
        </is>
      </c>
    </row>
    <row r="8185">
      <c r="A8185" t="inlineStr">
        <is>
          <t>Software Engineer</t>
        </is>
      </c>
      <c r="B8185" t="inlineStr">
        <is>
          <t>Staff Engineer</t>
        </is>
      </c>
      <c r="C8185" t="inlineStr">
        <is>
          <t>Mexico City, CDMX, Mexico</t>
        </is>
      </c>
      <c r="D8185" t="inlineStr">
        <is>
          <t>via BeBee</t>
        </is>
      </c>
      <c r="E8185" t="inlineStr">
        <is>
          <t>Full-time</t>
        </is>
      </c>
      <c r="F8185" t="b">
        <v>0</v>
      </c>
      <c r="G8185" t="inlineStr">
        <is>
          <t>Mexico</t>
        </is>
      </c>
      <c r="H8185" s="2" t="n">
        <v>45433.53842592592</v>
      </c>
      <c r="I8185" t="b">
        <v>1</v>
      </c>
      <c r="J8185" t="b">
        <v>0</v>
      </c>
      <c r="K8185" t="inlineStr">
        <is>
          <t>Mexico</t>
        </is>
      </c>
      <c r="L8185" t="inlineStr"/>
      <c r="M8185" t="inlineStr"/>
      <c r="N8185" t="inlineStr"/>
      <c r="O8185" t="inlineStr">
        <is>
          <t>BetterCloud</t>
        </is>
      </c>
      <c r="P8185" t="inlineStr">
        <is>
          <t>['java', 'ruby', 'ruby', 'gcp', 'aws', 'react', 'kafka', 'angular']</t>
        </is>
      </c>
      <c r="Q8185" t="inlineStr">
        <is>
          <t>{'cloud': ['gcp', 'aws'], 'libraries': ['react', 'kafka'], 'programming': ['java', 'ruby'], 'webframeworks': ['ruby', 'angular']}</t>
        </is>
      </c>
    </row>
    <row r="8186">
      <c r="A8186" t="inlineStr">
        <is>
          <t>Data Analyst</t>
        </is>
      </c>
      <c r="B8186" t="inlineStr">
        <is>
          <t>Head of Data Analysis</t>
        </is>
      </c>
      <c r="C8186" t="inlineStr">
        <is>
          <t>Anywhere</t>
        </is>
      </c>
      <c r="D8186" t="inlineStr">
        <is>
          <t>via OnlyDataJobs</t>
        </is>
      </c>
      <c r="E8186" t="inlineStr">
        <is>
          <t>Full-time</t>
        </is>
      </c>
      <c r="F8186" t="b">
        <v>1</v>
      </c>
      <c r="G8186" t="inlineStr">
        <is>
          <t>United Kingdom</t>
        </is>
      </c>
      <c r="H8186" s="2" t="n">
        <v>45426.51686342592</v>
      </c>
      <c r="I8186" t="b">
        <v>0</v>
      </c>
      <c r="J8186" t="b">
        <v>0</v>
      </c>
      <c r="K8186" t="inlineStr">
        <is>
          <t>United Kingdom</t>
        </is>
      </c>
      <c r="L8186" t="inlineStr"/>
      <c r="M8186" t="inlineStr"/>
      <c r="N8186" t="inlineStr"/>
      <c r="O8186" t="inlineStr">
        <is>
          <t>AVOMIND</t>
        </is>
      </c>
      <c r="P8186" t="inlineStr"/>
      <c r="Q8186" t="inlineStr"/>
    </row>
    <row r="8187">
      <c r="A8187" t="inlineStr">
        <is>
          <t>Data Scientist</t>
        </is>
      </c>
      <c r="B8187" t="inlineStr">
        <is>
          <t>Data Scientist POST NUMBER: 411312</t>
        </is>
      </c>
      <c r="C8187" t="inlineStr">
        <is>
          <t>Anywhere</t>
        </is>
      </c>
      <c r="D8187" t="inlineStr">
        <is>
          <t>via Jooble</t>
        </is>
      </c>
      <c r="E8187" t="inlineStr">
        <is>
          <t>Full-time</t>
        </is>
      </c>
      <c r="F8187" t="b">
        <v>1</v>
      </c>
      <c r="G8187" t="inlineStr">
        <is>
          <t>New York, United States</t>
        </is>
      </c>
      <c r="H8187" s="2" t="n">
        <v>45438.99728009259</v>
      </c>
      <c r="I8187" t="b">
        <v>0</v>
      </c>
      <c r="J8187" t="b">
        <v>0</v>
      </c>
      <c r="K8187" t="inlineStr">
        <is>
          <t>United States</t>
        </is>
      </c>
      <c r="L8187" t="inlineStr">
        <is>
          <t>hour</t>
        </is>
      </c>
      <c r="M8187" t="inlineStr"/>
      <c r="N8187" t="n">
        <v>80</v>
      </c>
      <c r="O8187" t="inlineStr">
        <is>
          <t>confidential</t>
        </is>
      </c>
      <c r="P8187" t="inlineStr">
        <is>
          <t>['hadoop', 'tableau']</t>
        </is>
      </c>
      <c r="Q8187" t="inlineStr">
        <is>
          <t>{'analyst_tools': ['tableau'], 'libraries': ['hadoop']}</t>
        </is>
      </c>
    </row>
    <row r="8188">
      <c r="A8188" t="inlineStr">
        <is>
          <t>Business Analyst</t>
        </is>
      </c>
      <c r="B8188" t="inlineStr">
        <is>
          <t>BI&amp;A Specialist</t>
        </is>
      </c>
      <c r="C8188" t="inlineStr">
        <is>
          <t>Manila, Metro Manila, Philippines</t>
        </is>
      </c>
      <c r="D8188" t="inlineStr">
        <is>
          <t>via LinkedIn</t>
        </is>
      </c>
      <c r="E8188" t="inlineStr"/>
      <c r="F8188" t="b">
        <v>0</v>
      </c>
      <c r="G8188" t="inlineStr">
        <is>
          <t>Philippines</t>
        </is>
      </c>
      <c r="H8188" s="2" t="n">
        <v>45434.51158564815</v>
      </c>
      <c r="I8188" t="b">
        <v>0</v>
      </c>
      <c r="J8188" t="b">
        <v>0</v>
      </c>
      <c r="K8188" t="inlineStr">
        <is>
          <t>Philippines</t>
        </is>
      </c>
      <c r="L8188" t="inlineStr"/>
      <c r="M8188" t="inlineStr"/>
      <c r="N8188" t="inlineStr"/>
      <c r="O8188" t="inlineStr">
        <is>
          <t>Arcadis</t>
        </is>
      </c>
      <c r="P8188" t="inlineStr">
        <is>
          <t>['sql', 'python', 'sql server', 'oracle', 'power bi', 'excel']</t>
        </is>
      </c>
      <c r="Q8188" t="inlineStr">
        <is>
          <t>{'analyst_tools': ['power bi', 'excel'], 'cloud': ['oracle'], 'databases': ['sql server'], 'programming': ['sql', 'python']}</t>
        </is>
      </c>
    </row>
    <row r="8189">
      <c r="A8189" t="inlineStr">
        <is>
          <t>Data Analyst</t>
        </is>
      </c>
      <c r="B8189" t="inlineStr">
        <is>
          <t>Stagiaire Data Analyst H/F</t>
        </is>
      </c>
      <c r="C8189" t="inlineStr">
        <is>
          <t>Dakar, Senegal</t>
        </is>
      </c>
      <c r="D8189" t="inlineStr">
        <is>
          <t>via Emploisenegal.com</t>
        </is>
      </c>
      <c r="E8189" t="inlineStr">
        <is>
          <t>Internship</t>
        </is>
      </c>
      <c r="F8189" t="b">
        <v>0</v>
      </c>
      <c r="G8189" t="inlineStr">
        <is>
          <t>Senegal</t>
        </is>
      </c>
      <c r="H8189" s="2" t="n">
        <v>45442.55434027778</v>
      </c>
      <c r="I8189" t="b">
        <v>0</v>
      </c>
      <c r="J8189" t="b">
        <v>0</v>
      </c>
      <c r="K8189" t="inlineStr">
        <is>
          <t>Senegal</t>
        </is>
      </c>
      <c r="L8189" t="inlineStr"/>
      <c r="M8189" t="inlineStr"/>
      <c r="N8189" t="inlineStr"/>
      <c r="O8189" t="inlineStr">
        <is>
          <t>NEEMBA</t>
        </is>
      </c>
      <c r="P8189" t="inlineStr"/>
      <c r="Q8189" t="inlineStr"/>
    </row>
    <row r="8190">
      <c r="A8190" t="inlineStr">
        <is>
          <t>Data Analyst</t>
        </is>
      </c>
      <c r="B8190" t="inlineStr">
        <is>
          <t>Customer Engineer, Smart Analytics</t>
        </is>
      </c>
      <c r="C8190" t="inlineStr">
        <is>
          <t>Warsaw, Poland</t>
        </is>
      </c>
      <c r="D8190" t="inlineStr">
        <is>
          <t>via LinkedIn</t>
        </is>
      </c>
      <c r="E8190" t="inlineStr">
        <is>
          <t>Full-time</t>
        </is>
      </c>
      <c r="F8190" t="b">
        <v>0</v>
      </c>
      <c r="G8190" t="inlineStr">
        <is>
          <t>Poland</t>
        </is>
      </c>
      <c r="H8190" s="2" t="n">
        <v>45436.50702546296</v>
      </c>
      <c r="I8190" t="b">
        <v>0</v>
      </c>
      <c r="J8190" t="b">
        <v>0</v>
      </c>
      <c r="K8190" t="inlineStr">
        <is>
          <t>Poland</t>
        </is>
      </c>
      <c r="L8190" t="inlineStr"/>
      <c r="M8190" t="inlineStr"/>
      <c r="N8190" t="inlineStr"/>
      <c r="O8190" t="inlineStr">
        <is>
          <t>Google Cloud - Minnesota</t>
        </is>
      </c>
      <c r="P8190" t="inlineStr">
        <is>
          <t>['java', 'python', 'javascript', 'c++', 'scala', 'r', 'go']</t>
        </is>
      </c>
      <c r="Q8190" t="inlineStr">
        <is>
          <t>{'programming': ['java', 'python', 'javascript', 'c++', 'scala', 'r', 'go']}</t>
        </is>
      </c>
    </row>
    <row r="8191">
      <c r="A8191" t="inlineStr">
        <is>
          <t>Data Engineer</t>
        </is>
      </c>
      <c r="B8191" t="inlineStr">
        <is>
          <t>Data Security Engineer</t>
        </is>
      </c>
      <c r="C8191" t="inlineStr">
        <is>
          <t>Italy</t>
        </is>
      </c>
      <c r="D8191" t="inlineStr">
        <is>
          <t>via BeBee</t>
        </is>
      </c>
      <c r="E8191" t="inlineStr">
        <is>
          <t>Full-time</t>
        </is>
      </c>
      <c r="F8191" t="b">
        <v>0</v>
      </c>
      <c r="G8191" t="inlineStr">
        <is>
          <t>Italy</t>
        </is>
      </c>
      <c r="H8191" s="2" t="n">
        <v>45434.52855324074</v>
      </c>
      <c r="I8191" t="b">
        <v>0</v>
      </c>
      <c r="J8191" t="b">
        <v>0</v>
      </c>
      <c r="K8191" t="inlineStr">
        <is>
          <t>Italy</t>
        </is>
      </c>
      <c r="L8191" t="inlineStr"/>
      <c r="M8191" t="inlineStr"/>
      <c r="N8191" t="inlineStr"/>
      <c r="O8191" t="inlineStr">
        <is>
          <t>Beacon Technologies</t>
        </is>
      </c>
      <c r="P8191" t="inlineStr"/>
      <c r="Q8191" t="inlineStr"/>
    </row>
    <row r="8192">
      <c r="A8192" t="inlineStr">
        <is>
          <t>Data Scientist</t>
        </is>
      </c>
      <c r="B8192" t="inlineStr">
        <is>
          <t>Data Scientist</t>
        </is>
      </c>
      <c r="C8192" t="inlineStr">
        <is>
          <t>Lagos, Nigeria</t>
        </is>
      </c>
      <c r="D8192" t="inlineStr">
        <is>
          <t>via Jobs In Nigeria</t>
        </is>
      </c>
      <c r="E8192" t="inlineStr">
        <is>
          <t>Full-time</t>
        </is>
      </c>
      <c r="F8192" t="b">
        <v>0</v>
      </c>
      <c r="G8192" t="inlineStr">
        <is>
          <t>Nigeria</t>
        </is>
      </c>
      <c r="H8192" s="2" t="n">
        <v>45443.5112962963</v>
      </c>
      <c r="I8192" t="b">
        <v>0</v>
      </c>
      <c r="J8192" t="b">
        <v>0</v>
      </c>
      <c r="K8192" t="inlineStr">
        <is>
          <t>Nigeria</t>
        </is>
      </c>
      <c r="L8192" t="inlineStr"/>
      <c r="M8192" t="inlineStr"/>
      <c r="N8192" t="inlineStr"/>
      <c r="O8192" t="inlineStr">
        <is>
          <t>Ericsson</t>
        </is>
      </c>
      <c r="P8192" t="inlineStr">
        <is>
          <t>['go']</t>
        </is>
      </c>
      <c r="Q8192" t="inlineStr">
        <is>
          <t>{'programming': ['go']}</t>
        </is>
      </c>
    </row>
    <row r="8193">
      <c r="A8193" t="inlineStr">
        <is>
          <t>Data Engineer</t>
        </is>
      </c>
      <c r="B8193" t="inlineStr">
        <is>
          <t>Data Engineer with Kafka</t>
        </is>
      </c>
      <c r="C8193" t="inlineStr">
        <is>
          <t>Anywhere</t>
        </is>
      </c>
      <c r="D8193" t="inlineStr">
        <is>
          <t>via LinkedIn</t>
        </is>
      </c>
      <c r="E8193" t="inlineStr">
        <is>
          <t>Full-time</t>
        </is>
      </c>
      <c r="F8193" t="b">
        <v>1</v>
      </c>
      <c r="G8193" t="inlineStr">
        <is>
          <t>Mexico</t>
        </is>
      </c>
      <c r="H8193" s="2" t="n">
        <v>45434.5147337963</v>
      </c>
      <c r="I8193" t="b">
        <v>0</v>
      </c>
      <c r="J8193" t="b">
        <v>0</v>
      </c>
      <c r="K8193" t="inlineStr">
        <is>
          <t>Mexico</t>
        </is>
      </c>
      <c r="L8193" t="inlineStr"/>
      <c r="M8193" t="inlineStr"/>
      <c r="N8193" t="inlineStr"/>
      <c r="O8193" t="inlineStr">
        <is>
          <t>Globant</t>
        </is>
      </c>
      <c r="P8193" t="inlineStr">
        <is>
          <t>['python', 'snowflake', 'aws', 'kafka', 'spark', 'airflow']</t>
        </is>
      </c>
      <c r="Q8193" t="inlineStr">
        <is>
          <t>{'cloud': ['snowflake', 'aws'], 'libraries': ['kafka', 'spark', 'airflow'], 'programming': ['python']}</t>
        </is>
      </c>
    </row>
    <row r="8194">
      <c r="A8194" t="inlineStr">
        <is>
          <t>Data Analyst</t>
        </is>
      </c>
      <c r="B8194" t="inlineStr">
        <is>
          <t>DATA ANALYST</t>
        </is>
      </c>
      <c r="C8194" t="inlineStr">
        <is>
          <t>San Salvador, El Salvador</t>
        </is>
      </c>
      <c r="D8194" t="inlineStr">
        <is>
          <t>via Tecoloco.com</t>
        </is>
      </c>
      <c r="E8194" t="inlineStr">
        <is>
          <t>Full-time</t>
        </is>
      </c>
      <c r="F8194" t="b">
        <v>0</v>
      </c>
      <c r="G8194" t="inlineStr">
        <is>
          <t>El Salvador</t>
        </is>
      </c>
      <c r="H8194" s="2" t="n">
        <v>45420.54136574074</v>
      </c>
      <c r="I8194" t="b">
        <v>1</v>
      </c>
      <c r="J8194" t="b">
        <v>0</v>
      </c>
      <c r="K8194" t="inlineStr">
        <is>
          <t>El Salvador</t>
        </is>
      </c>
      <c r="L8194" t="inlineStr"/>
      <c r="M8194" t="inlineStr"/>
      <c r="N8194" t="inlineStr"/>
      <c r="O8194" t="inlineStr">
        <is>
          <t>Confidencial</t>
        </is>
      </c>
      <c r="P8194" t="inlineStr">
        <is>
          <t>['excel']</t>
        </is>
      </c>
      <c r="Q8194" t="inlineStr">
        <is>
          <t>{'analyst_tools': ['excel']}</t>
        </is>
      </c>
    </row>
    <row r="8195">
      <c r="A8195" t="inlineStr">
        <is>
          <t>Senior Data Scientist</t>
        </is>
      </c>
      <c r="B8195" t="inlineStr">
        <is>
          <t>Senior Data Scientist, IgniteTech (Remote) - $60,000/year USD</t>
        </is>
      </c>
      <c r="C8195" t="inlineStr">
        <is>
          <t>Anywhere</t>
        </is>
      </c>
      <c r="D8195" t="inlineStr">
        <is>
          <t>via LinkedIn</t>
        </is>
      </c>
      <c r="E8195" t="inlineStr">
        <is>
          <t>Full-time and Contractor</t>
        </is>
      </c>
      <c r="F8195" t="b">
        <v>1</v>
      </c>
      <c r="G8195" t="inlineStr">
        <is>
          <t>Kenya</t>
        </is>
      </c>
      <c r="H8195" s="2" t="n">
        <v>45418.52266203704</v>
      </c>
      <c r="I8195" t="b">
        <v>0</v>
      </c>
      <c r="J8195" t="b">
        <v>0</v>
      </c>
      <c r="K8195" t="inlineStr">
        <is>
          <t>Kenya</t>
        </is>
      </c>
      <c r="L8195" t="inlineStr">
        <is>
          <t>hour</t>
        </is>
      </c>
      <c r="M8195" t="inlineStr"/>
      <c r="N8195" t="n">
        <v>30</v>
      </c>
      <c r="O8195" t="inlineStr">
        <is>
          <t>Crossover</t>
        </is>
      </c>
      <c r="P8195" t="inlineStr"/>
      <c r="Q8195" t="inlineStr"/>
    </row>
    <row r="8196">
      <c r="A8196" t="inlineStr">
        <is>
          <t>Data Engineer</t>
        </is>
      </c>
      <c r="B8196" t="inlineStr">
        <is>
          <t>Junior Data Engineer (H/F/N)</t>
        </is>
      </c>
      <c r="C8196" t="inlineStr">
        <is>
          <t>Paris, France</t>
        </is>
      </c>
      <c r="D8196" t="inlineStr">
        <is>
          <t>via LinkedIn</t>
        </is>
      </c>
      <c r="E8196" t="inlineStr">
        <is>
          <t>Full-time</t>
        </is>
      </c>
      <c r="F8196" t="b">
        <v>0</v>
      </c>
      <c r="G8196" t="inlineStr">
        <is>
          <t>France</t>
        </is>
      </c>
      <c r="H8196" s="2" t="n">
        <v>45415.51987268519</v>
      </c>
      <c r="I8196" t="b">
        <v>1</v>
      </c>
      <c r="J8196" t="b">
        <v>0</v>
      </c>
      <c r="K8196" t="inlineStr">
        <is>
          <t>France</t>
        </is>
      </c>
      <c r="L8196" t="inlineStr"/>
      <c r="M8196" t="inlineStr"/>
      <c r="N8196" t="inlineStr"/>
      <c r="O8196" t="inlineStr">
        <is>
          <t>Ekimetrics</t>
        </is>
      </c>
      <c r="P8196" t="inlineStr">
        <is>
          <t>['python', 'sql', 'azure', 'gcp', 'aws', 'databricks', 'snowflake', 'spark']</t>
        </is>
      </c>
      <c r="Q8196" t="inlineStr">
        <is>
          <t>{'cloud': ['azure', 'gcp', 'aws', 'databricks', 'snowflake'], 'libraries': ['spark'], 'programming': ['python', 'sql']}</t>
        </is>
      </c>
    </row>
    <row r="8197">
      <c r="A8197" t="inlineStr">
        <is>
          <t>Data Engineer</t>
        </is>
      </c>
      <c r="B8197" t="inlineStr">
        <is>
          <t>Associate Data Engineer</t>
        </is>
      </c>
      <c r="C8197" t="inlineStr">
        <is>
          <t>Richmond, VA</t>
        </is>
      </c>
      <c r="D8197" t="inlineStr">
        <is>
          <t>via ITSMF Job Board</t>
        </is>
      </c>
      <c r="E8197" t="inlineStr">
        <is>
          <t>Full-time</t>
        </is>
      </c>
      <c r="F8197" t="b">
        <v>0</v>
      </c>
      <c r="G8197" t="inlineStr">
        <is>
          <t>Texas, United States</t>
        </is>
      </c>
      <c r="H8197" s="2" t="n">
        <v>45428.50409722222</v>
      </c>
      <c r="I8197" t="b">
        <v>0</v>
      </c>
      <c r="J8197" t="b">
        <v>1</v>
      </c>
      <c r="K8197" t="inlineStr">
        <is>
          <t>United States</t>
        </is>
      </c>
      <c r="L8197" t="inlineStr">
        <is>
          <t>year</t>
        </is>
      </c>
      <c r="M8197" t="n">
        <v>94450</v>
      </c>
      <c r="N8197" t="inlineStr"/>
      <c r="O8197" t="inlineStr">
        <is>
          <t>McKesson</t>
        </is>
      </c>
      <c r="P8197" t="inlineStr">
        <is>
          <t>['python', 'sql', 'pandas', 'pyspark']</t>
        </is>
      </c>
      <c r="Q8197" t="inlineStr">
        <is>
          <t>{'libraries': ['pandas', 'pyspark'], 'programming': ['python', 'sql']}</t>
        </is>
      </c>
    </row>
    <row r="8198">
      <c r="A8198" t="inlineStr">
        <is>
          <t>Data Analyst</t>
        </is>
      </c>
      <c r="B8198" t="inlineStr">
        <is>
          <t>Data Analyst</t>
        </is>
      </c>
      <c r="C8198" t="inlineStr">
        <is>
          <t>Richmond, VA</t>
        </is>
      </c>
      <c r="D8198" t="inlineStr">
        <is>
          <t>via LinkedIn</t>
        </is>
      </c>
      <c r="E8198" t="inlineStr">
        <is>
          <t>Contractor</t>
        </is>
      </c>
      <c r="F8198" t="b">
        <v>0</v>
      </c>
      <c r="G8198" t="inlineStr">
        <is>
          <t>Georgia</t>
        </is>
      </c>
      <c r="H8198" s="2" t="n">
        <v>45440.55990740741</v>
      </c>
      <c r="I8198" t="b">
        <v>1</v>
      </c>
      <c r="J8198" t="b">
        <v>0</v>
      </c>
      <c r="K8198" t="inlineStr">
        <is>
          <t>United States</t>
        </is>
      </c>
      <c r="L8198" t="inlineStr"/>
      <c r="M8198" t="inlineStr"/>
      <c r="N8198" t="inlineStr"/>
      <c r="O8198" t="inlineStr">
        <is>
          <t>Apex Systems</t>
        </is>
      </c>
      <c r="P8198" t="inlineStr">
        <is>
          <t>['sql', 'tableau', 'jira']</t>
        </is>
      </c>
      <c r="Q8198" t="inlineStr">
        <is>
          <t>{'analyst_tools': ['tableau'], 'async': ['jira'], 'programming': ['sql']}</t>
        </is>
      </c>
    </row>
    <row r="8199">
      <c r="A8199" t="inlineStr">
        <is>
          <t>Data Scientist</t>
        </is>
      </c>
      <c r="B8199" t="inlineStr">
        <is>
          <t>Data Scientist - Optimization Expertise</t>
        </is>
      </c>
      <c r="C8199" t="inlineStr">
        <is>
          <t>Karnataka, India</t>
        </is>
      </c>
      <c r="D8199" t="inlineStr">
        <is>
          <t>via Indeed</t>
        </is>
      </c>
      <c r="E8199" t="inlineStr">
        <is>
          <t>Full-time</t>
        </is>
      </c>
      <c r="F8199" t="b">
        <v>0</v>
      </c>
      <c r="G8199" t="inlineStr">
        <is>
          <t>India</t>
        </is>
      </c>
      <c r="H8199" s="2" t="n">
        <v>45414.51149305556</v>
      </c>
      <c r="I8199" t="b">
        <v>0</v>
      </c>
      <c r="J8199" t="b">
        <v>0</v>
      </c>
      <c r="K8199" t="inlineStr">
        <is>
          <t>India</t>
        </is>
      </c>
      <c r="L8199" t="inlineStr"/>
      <c r="M8199" t="inlineStr"/>
      <c r="N8199" t="inlineStr"/>
      <c r="O8199" t="inlineStr">
        <is>
          <t>Nielsen</t>
        </is>
      </c>
      <c r="P8199" t="inlineStr">
        <is>
          <t>['python', 'r', 'sql', 'c#', 'sas', 'sas', 'aws', 'spark', 'scikit-learn', 'numpy']</t>
        </is>
      </c>
      <c r="Q8199" t="inlineStr">
        <is>
          <t>{'analyst_tools': ['sas'], 'cloud': ['aws'], 'libraries': ['spark', 'scikit-learn', 'numpy'], 'programming': ['python', 'r', 'sql', 'c#', 'sas']}</t>
        </is>
      </c>
    </row>
    <row r="8200">
      <c r="A8200" t="inlineStr">
        <is>
          <t>Data Engineer</t>
        </is>
      </c>
      <c r="B8200" t="inlineStr">
        <is>
          <t>Data Center Engineer</t>
        </is>
      </c>
      <c r="C8200" t="inlineStr">
        <is>
          <t>Hong Kong</t>
        </is>
      </c>
      <c r="D8200" t="inlineStr">
        <is>
          <t>via 香港職缺 - Jooble</t>
        </is>
      </c>
      <c r="E8200" t="inlineStr">
        <is>
          <t>Full-time</t>
        </is>
      </c>
      <c r="F8200" t="b">
        <v>0</v>
      </c>
      <c r="G8200" t="inlineStr">
        <is>
          <t>Hong Kong</t>
        </is>
      </c>
      <c r="H8200" s="2" t="n">
        <v>45423.53387731482</v>
      </c>
      <c r="I8200" t="b">
        <v>1</v>
      </c>
      <c r="J8200" t="b">
        <v>0</v>
      </c>
      <c r="K8200" t="inlineStr">
        <is>
          <t>Hong Kong</t>
        </is>
      </c>
      <c r="L8200" t="inlineStr"/>
      <c r="M8200" t="inlineStr"/>
      <c r="N8200" t="inlineStr"/>
      <c r="O8200" t="inlineStr">
        <is>
          <t>Rober Walters Hong Kong</t>
        </is>
      </c>
      <c r="P8200" t="inlineStr"/>
      <c r="Q8200" t="inlineStr"/>
    </row>
    <row r="8201">
      <c r="A8201" t="inlineStr">
        <is>
          <t>Business Analyst</t>
        </is>
      </c>
      <c r="B8201" t="inlineStr">
        <is>
          <t>Packaging Analyst</t>
        </is>
      </c>
      <c r="C8201" t="inlineStr">
        <is>
          <t>Bucharest, Romania</t>
        </is>
      </c>
      <c r="D8201" t="inlineStr">
        <is>
          <t>via Eightfold AI</t>
        </is>
      </c>
      <c r="E8201" t="inlineStr">
        <is>
          <t>Full-time</t>
        </is>
      </c>
      <c r="F8201" t="b">
        <v>0</v>
      </c>
      <c r="G8201" t="inlineStr">
        <is>
          <t>Romania</t>
        </is>
      </c>
      <c r="H8201" s="2" t="n">
        <v>45432.50662037037</v>
      </c>
      <c r="I8201" t="b">
        <v>0</v>
      </c>
      <c r="J8201" t="b">
        <v>0</v>
      </c>
      <c r="K8201" t="inlineStr">
        <is>
          <t>Romania</t>
        </is>
      </c>
      <c r="L8201" t="inlineStr"/>
      <c r="M8201" t="inlineStr"/>
      <c r="N8201" t="inlineStr"/>
      <c r="O8201" t="inlineStr">
        <is>
          <t>NTT DATA</t>
        </is>
      </c>
      <c r="P8201" t="inlineStr">
        <is>
          <t>['powershell', 'windows']</t>
        </is>
      </c>
      <c r="Q8201" t="inlineStr">
        <is>
          <t>{'os': ['windows'], 'programming': ['powershell']}</t>
        </is>
      </c>
    </row>
    <row r="8202">
      <c r="A8202" t="inlineStr">
        <is>
          <t>Cloud Engineer</t>
        </is>
      </c>
      <c r="B8202" t="inlineStr">
        <is>
          <t>FinOps Engineer</t>
        </is>
      </c>
      <c r="C8202" t="inlineStr">
        <is>
          <t>Szeged, Hungary</t>
        </is>
      </c>
      <c r="D8202" t="inlineStr">
        <is>
          <t>via Jobs | Continental</t>
        </is>
      </c>
      <c r="E8202" t="inlineStr">
        <is>
          <t>Full-time</t>
        </is>
      </c>
      <c r="F8202" t="b">
        <v>0</v>
      </c>
      <c r="G8202" t="inlineStr">
        <is>
          <t>Hungary</t>
        </is>
      </c>
      <c r="H8202" s="2" t="n">
        <v>45441.52451388889</v>
      </c>
      <c r="I8202" t="b">
        <v>0</v>
      </c>
      <c r="J8202" t="b">
        <v>0</v>
      </c>
      <c r="K8202" t="inlineStr">
        <is>
          <t>Hungary</t>
        </is>
      </c>
      <c r="L8202" t="inlineStr"/>
      <c r="M8202" t="inlineStr"/>
      <c r="N8202" t="inlineStr"/>
      <c r="O8202" t="inlineStr">
        <is>
          <t>Continental</t>
        </is>
      </c>
      <c r="P8202" t="inlineStr">
        <is>
          <t>['sql', 'python', 'snowflake', 'redshift', 'bigquery', 'aws', 'azure', 'gcp', 'tableau', 'power bi']</t>
        </is>
      </c>
      <c r="Q8202" t="inlineStr">
        <is>
          <t>{'analyst_tools': ['tableau', 'power bi'], 'cloud': ['snowflake', 'redshift', 'bigquery', 'aws', 'azure', 'gcp'], 'programming': ['sql', 'python']}</t>
        </is>
      </c>
    </row>
    <row r="8203">
      <c r="A8203" t="inlineStr">
        <is>
          <t>Senior Data Scientist</t>
        </is>
      </c>
      <c r="B8203" t="inlineStr">
        <is>
          <t>Senior Data Scientist- Marketing Analytics</t>
        </is>
      </c>
      <c r="C8203" t="inlineStr">
        <is>
          <t>San Jose, CA</t>
        </is>
      </c>
      <c r="D8203" t="inlineStr">
        <is>
          <t>via San Jose, CA - Geebo</t>
        </is>
      </c>
      <c r="E8203" t="inlineStr">
        <is>
          <t>Full-time</t>
        </is>
      </c>
      <c r="F8203" t="b">
        <v>0</v>
      </c>
      <c r="G8203" t="inlineStr">
        <is>
          <t>California, United States</t>
        </is>
      </c>
      <c r="H8203" s="2" t="n">
        <v>45438.99747685185</v>
      </c>
      <c r="I8203" t="b">
        <v>0</v>
      </c>
      <c r="J8203" t="b">
        <v>0</v>
      </c>
      <c r="K8203" t="inlineStr">
        <is>
          <t>United States</t>
        </is>
      </c>
      <c r="L8203" t="inlineStr">
        <is>
          <t>hour</t>
        </is>
      </c>
      <c r="M8203" t="inlineStr"/>
      <c r="N8203" t="n">
        <v>24</v>
      </c>
      <c r="O8203" t="inlineStr">
        <is>
          <t>Roku</t>
        </is>
      </c>
      <c r="P8203" t="inlineStr">
        <is>
          <t>['sql', 'r', 'python', 'looker', 'tableau']</t>
        </is>
      </c>
      <c r="Q8203" t="inlineStr">
        <is>
          <t>{'analyst_tools': ['looker', 'tableau'], 'programming': ['sql', 'r', 'python']}</t>
        </is>
      </c>
    </row>
    <row r="8204">
      <c r="A8204" t="inlineStr">
        <is>
          <t>Data Engineer</t>
        </is>
      </c>
      <c r="B8204" t="inlineStr">
        <is>
          <t>Big Data Engineer (GCP,Bigquery)</t>
        </is>
      </c>
      <c r="C8204" t="inlineStr">
        <is>
          <t>Pune, Maharashtra, India</t>
        </is>
      </c>
      <c r="D8204" t="inlineStr">
        <is>
          <t>via LinkedIn</t>
        </is>
      </c>
      <c r="E8204" t="inlineStr">
        <is>
          <t>Full-time</t>
        </is>
      </c>
      <c r="F8204" t="b">
        <v>0</v>
      </c>
      <c r="G8204" t="inlineStr">
        <is>
          <t>India</t>
        </is>
      </c>
      <c r="H8204" s="2" t="n">
        <v>45442.52168981481</v>
      </c>
      <c r="I8204" t="b">
        <v>1</v>
      </c>
      <c r="J8204" t="b">
        <v>0</v>
      </c>
      <c r="K8204" t="inlineStr">
        <is>
          <t>India</t>
        </is>
      </c>
      <c r="L8204" t="inlineStr"/>
      <c r="M8204" t="inlineStr"/>
      <c r="N8204" t="inlineStr"/>
      <c r="O8204" t="inlineStr">
        <is>
          <t>Onix</t>
        </is>
      </c>
      <c r="P8204" t="inlineStr">
        <is>
          <t>['shell', 'python', 'scala', 'sql', 'gcp', 'bigquery', 'oracle', 'snowflake', 'hadoop', 'git', 'terraform']</t>
        </is>
      </c>
      <c r="Q8204" t="inlineStr">
        <is>
          <t>{'cloud': ['gcp', 'bigquery', 'oracle', 'snowflake'], 'libraries': ['hadoop'], 'other': ['git', 'terraform'], 'programming': ['shell', 'python', 'scala', 'sql']}</t>
        </is>
      </c>
    </row>
    <row r="8205">
      <c r="A8205" t="inlineStr">
        <is>
          <t>Data Analyst</t>
        </is>
      </c>
      <c r="B8205" t="inlineStr">
        <is>
          <t>Remote Opportunity - Online Data Analyst - Spanish (Spain)</t>
        </is>
      </c>
      <c r="C8205" t="inlineStr">
        <is>
          <t>Anywhere</t>
        </is>
      </c>
      <c r="D8205" t="inlineStr">
        <is>
          <t>via Jooble</t>
        </is>
      </c>
      <c r="E8205" t="inlineStr">
        <is>
          <t>Part-time</t>
        </is>
      </c>
      <c r="F8205" t="b">
        <v>1</v>
      </c>
      <c r="G8205" t="inlineStr">
        <is>
          <t>Spain</t>
        </is>
      </c>
      <c r="H8205" s="2" t="n">
        <v>45435.5415625</v>
      </c>
      <c r="I8205" t="b">
        <v>1</v>
      </c>
      <c r="J8205" t="b">
        <v>0</v>
      </c>
      <c r="K8205" t="inlineStr">
        <is>
          <t>Spain</t>
        </is>
      </c>
      <c r="L8205" t="inlineStr"/>
      <c r="M8205" t="inlineStr"/>
      <c r="N8205" t="inlineStr"/>
      <c r="O8205" t="inlineStr">
        <is>
          <t>TELUS International AI Inc.</t>
        </is>
      </c>
      <c r="P8205" t="inlineStr">
        <is>
          <t>['go']</t>
        </is>
      </c>
      <c r="Q8205" t="inlineStr">
        <is>
          <t>{'programming': ['go']}</t>
        </is>
      </c>
    </row>
    <row r="8206">
      <c r="A8206" t="inlineStr">
        <is>
          <t>Data Analyst</t>
        </is>
      </c>
      <c r="B8206" t="inlineStr">
        <is>
          <t>Business data analyst with Regulatory compliance experience</t>
        </is>
      </c>
      <c r="C8206" t="inlineStr">
        <is>
          <t>Concord, CA</t>
        </is>
      </c>
      <c r="D8206" t="inlineStr">
        <is>
          <t>via ZipRecruiter</t>
        </is>
      </c>
      <c r="E8206" t="inlineStr">
        <is>
          <t>Full-time</t>
        </is>
      </c>
      <c r="F8206" t="b">
        <v>0</v>
      </c>
      <c r="G8206" t="inlineStr">
        <is>
          <t>California, United States</t>
        </is>
      </c>
      <c r="H8206" s="2" t="n">
        <v>45413.50108796296</v>
      </c>
      <c r="I8206" t="b">
        <v>1</v>
      </c>
      <c r="J8206" t="b">
        <v>0</v>
      </c>
      <c r="K8206" t="inlineStr">
        <is>
          <t>United States</t>
        </is>
      </c>
      <c r="L8206" t="inlineStr"/>
      <c r="M8206" t="inlineStr"/>
      <c r="N8206" t="inlineStr"/>
      <c r="O8206" t="inlineStr">
        <is>
          <t>Raag Solutions</t>
        </is>
      </c>
      <c r="P8206" t="inlineStr"/>
      <c r="Q8206" t="inlineStr"/>
    </row>
    <row r="8207">
      <c r="A8207" t="inlineStr">
        <is>
          <t>Data Engineer</t>
        </is>
      </c>
      <c r="B8207" t="inlineStr">
        <is>
          <t>Data Engineer</t>
        </is>
      </c>
      <c r="C8207" t="inlineStr">
        <is>
          <t>Saudi Arabia</t>
        </is>
      </c>
      <c r="D8207" t="inlineStr">
        <is>
          <t>via LinkedIn</t>
        </is>
      </c>
      <c r="E8207" t="inlineStr">
        <is>
          <t>Full-time</t>
        </is>
      </c>
      <c r="F8207" t="b">
        <v>0</v>
      </c>
      <c r="G8207" t="inlineStr">
        <is>
          <t>Saudi Arabia</t>
        </is>
      </c>
      <c r="H8207" s="2" t="n">
        <v>45434.52336805555</v>
      </c>
      <c r="I8207" t="b">
        <v>0</v>
      </c>
      <c r="J8207" t="b">
        <v>0</v>
      </c>
      <c r="K8207" t="inlineStr">
        <is>
          <t>Saudi Arabia</t>
        </is>
      </c>
      <c r="L8207" t="inlineStr"/>
      <c r="M8207" t="inlineStr"/>
      <c r="N8207" t="inlineStr"/>
      <c r="O8207" t="inlineStr">
        <is>
          <t>NEOM</t>
        </is>
      </c>
      <c r="P8207" t="inlineStr">
        <is>
          <t>['sql', 'python', 'aws', 'azure', 'tableau', 'power bi']</t>
        </is>
      </c>
      <c r="Q8207" t="inlineStr">
        <is>
          <t>{'analyst_tools': ['tableau', 'power bi'], 'cloud': ['aws', 'azure'], 'programming': ['sql', 'python']}</t>
        </is>
      </c>
    </row>
    <row r="8208">
      <c r="A8208" t="inlineStr">
        <is>
          <t>Machine Learning Engineer</t>
        </is>
      </c>
      <c r="B8208" t="inlineStr">
        <is>
          <t>Machine Learning Engineer</t>
        </is>
      </c>
      <c r="C8208" t="inlineStr">
        <is>
          <t>Manila, Metro Manila, Philippines</t>
        </is>
      </c>
      <c r="D8208" t="inlineStr">
        <is>
          <t>via Indeed</t>
        </is>
      </c>
      <c r="E8208" t="inlineStr">
        <is>
          <t>Full-time</t>
        </is>
      </c>
      <c r="F8208" t="b">
        <v>0</v>
      </c>
      <c r="G8208" t="inlineStr">
        <is>
          <t>Philippines</t>
        </is>
      </c>
      <c r="H8208" s="2" t="n">
        <v>45417.50834490741</v>
      </c>
      <c r="I8208" t="b">
        <v>0</v>
      </c>
      <c r="J8208" t="b">
        <v>0</v>
      </c>
      <c r="K8208" t="inlineStr">
        <is>
          <t>Philippines</t>
        </is>
      </c>
      <c r="L8208" t="inlineStr"/>
      <c r="M8208" t="inlineStr"/>
      <c r="N8208" t="inlineStr"/>
      <c r="O8208" t="inlineStr">
        <is>
          <t>NEWFIELDS</t>
        </is>
      </c>
      <c r="P8208" t="inlineStr">
        <is>
          <t>['python', 'java', 'r', 'keras', 'pytorch', 'scikit-learn']</t>
        </is>
      </c>
      <c r="Q8208" t="inlineStr">
        <is>
          <t>{'libraries': ['keras', 'pytorch', 'scikit-learn'], 'programming': ['python', 'java', 'r']}</t>
        </is>
      </c>
    </row>
    <row r="8209">
      <c r="A8209" t="inlineStr">
        <is>
          <t>Data Engineer</t>
        </is>
      </c>
      <c r="B8209" t="inlineStr">
        <is>
          <t>Data Engineer Azure</t>
        </is>
      </c>
      <c r="C8209" t="inlineStr">
        <is>
          <t>Rome, Metropolitan City of Rome Capital, Italy</t>
        </is>
      </c>
      <c r="D8209" t="inlineStr">
        <is>
          <t>via LinkedIn</t>
        </is>
      </c>
      <c r="E8209" t="inlineStr">
        <is>
          <t>Full-time</t>
        </is>
      </c>
      <c r="F8209" t="b">
        <v>0</v>
      </c>
      <c r="G8209" t="inlineStr">
        <is>
          <t>Italy</t>
        </is>
      </c>
      <c r="H8209" s="2" t="n">
        <v>45428.54277777778</v>
      </c>
      <c r="I8209" t="b">
        <v>0</v>
      </c>
      <c r="J8209" t="b">
        <v>0</v>
      </c>
      <c r="K8209" t="inlineStr">
        <is>
          <t>Italy</t>
        </is>
      </c>
      <c r="L8209" t="inlineStr"/>
      <c r="M8209" t="inlineStr"/>
      <c r="N8209" t="inlineStr"/>
      <c r="O8209" t="inlineStr">
        <is>
          <t>Soft Strategy Group SpA</t>
        </is>
      </c>
      <c r="P8209" t="inlineStr">
        <is>
          <t>['sql', 't-sql', 'sql server', 'azure', 'oracle']</t>
        </is>
      </c>
      <c r="Q8209" t="inlineStr">
        <is>
          <t>{'cloud': ['azure', 'oracle'], 'databases': ['sql server'], 'programming': ['sql', 't-sql']}</t>
        </is>
      </c>
    </row>
    <row r="8210">
      <c r="A8210" t="inlineStr">
        <is>
          <t>Data Scientist</t>
        </is>
      </c>
      <c r="B8210" t="inlineStr">
        <is>
          <t>Data Scientist</t>
        </is>
      </c>
      <c r="C8210" t="inlineStr">
        <is>
          <t>San Jose, CA</t>
        </is>
      </c>
      <c r="D8210" t="inlineStr">
        <is>
          <t>via Geebo</t>
        </is>
      </c>
      <c r="E8210" t="inlineStr">
        <is>
          <t>Full-time</t>
        </is>
      </c>
      <c r="F8210" t="b">
        <v>0</v>
      </c>
      <c r="G8210" t="inlineStr">
        <is>
          <t>California, United States</t>
        </is>
      </c>
      <c r="H8210" s="2" t="n">
        <v>45438.99753472222</v>
      </c>
      <c r="I8210" t="b">
        <v>0</v>
      </c>
      <c r="J8210" t="b">
        <v>0</v>
      </c>
      <c r="K8210" t="inlineStr">
        <is>
          <t>United States</t>
        </is>
      </c>
      <c r="L8210" t="inlineStr">
        <is>
          <t>hour</t>
        </is>
      </c>
      <c r="M8210" t="inlineStr"/>
      <c r="N8210" t="n">
        <v>24</v>
      </c>
      <c r="O8210" t="inlineStr">
        <is>
          <t>IBM</t>
        </is>
      </c>
      <c r="P8210" t="inlineStr">
        <is>
          <t>['python', 'sql', 'r', 'nltk', 'tensorflow', 'keras', 'theano', 'scikit-learn', 'pandas', 'numpy', 'spss']</t>
        </is>
      </c>
      <c r="Q8210" t="inlineStr">
        <is>
          <t>{'analyst_tools': ['spss'], 'libraries': ['nltk', 'tensorflow', 'keras', 'theano', 'scikit-learn', 'pandas', 'numpy'], 'programming': ['python', 'sql', 'r']}</t>
        </is>
      </c>
    </row>
    <row r="8211">
      <c r="A8211" t="inlineStr">
        <is>
          <t>Senior Data Analyst</t>
        </is>
      </c>
      <c r="B8211" t="inlineStr">
        <is>
          <t>Senior Data Analyst</t>
        </is>
      </c>
      <c r="C8211" t="inlineStr">
        <is>
          <t>Chicago, IL</t>
        </is>
      </c>
      <c r="D8211" t="inlineStr">
        <is>
          <t>via DataAnalyst.com</t>
        </is>
      </c>
      <c r="E8211" t="inlineStr">
        <is>
          <t>Full-time</t>
        </is>
      </c>
      <c r="F8211" t="b">
        <v>0</v>
      </c>
      <c r="G8211" t="inlineStr">
        <is>
          <t>Illinois, United States</t>
        </is>
      </c>
      <c r="H8211" s="2" t="n">
        <v>45438.9968287037</v>
      </c>
      <c r="I8211" t="b">
        <v>0</v>
      </c>
      <c r="J8211" t="b">
        <v>0</v>
      </c>
      <c r="K8211" t="inlineStr">
        <is>
          <t>United States</t>
        </is>
      </c>
      <c r="L8211" t="inlineStr">
        <is>
          <t>year</t>
        </is>
      </c>
      <c r="M8211" t="n">
        <v>149500</v>
      </c>
      <c r="N8211" t="inlineStr"/>
      <c r="O8211" t="inlineStr">
        <is>
          <t>DocuSign</t>
        </is>
      </c>
      <c r="P8211" t="inlineStr">
        <is>
          <t>['sql', 'python', 'r', 'java', 'scala', 'snowflake', 'tableau', 'jira', 'confluence']</t>
        </is>
      </c>
      <c r="Q8211" t="inlineStr">
        <is>
          <t>{'analyst_tools': ['tableau'], 'async': ['jira', 'confluence'], 'cloud': ['snowflake'], 'programming': ['sql', 'python', 'r', 'java', 'scala']}</t>
        </is>
      </c>
    </row>
    <row r="8212">
      <c r="A8212" t="inlineStr">
        <is>
          <t>Data Analyst</t>
        </is>
      </c>
      <c r="B8212" t="inlineStr">
        <is>
          <t>Data Analyst - Operational Excellence</t>
        </is>
      </c>
      <c r="C8212" t="inlineStr">
        <is>
          <t>Hørsholm, Denmark</t>
        </is>
      </c>
      <c r="D8212" t="inlineStr">
        <is>
          <t>via Indeed</t>
        </is>
      </c>
      <c r="E8212" t="inlineStr">
        <is>
          <t>Full-time</t>
        </is>
      </c>
      <c r="F8212" t="b">
        <v>0</v>
      </c>
      <c r="G8212" t="inlineStr">
        <is>
          <t>Denmark</t>
        </is>
      </c>
      <c r="H8212" s="2" t="n">
        <v>45443.51665509259</v>
      </c>
      <c r="I8212" t="b">
        <v>1</v>
      </c>
      <c r="J8212" t="b">
        <v>0</v>
      </c>
      <c r="K8212" t="inlineStr">
        <is>
          <t>Denmark</t>
        </is>
      </c>
      <c r="L8212" t="inlineStr"/>
      <c r="M8212" t="inlineStr"/>
      <c r="N8212" t="inlineStr"/>
      <c r="O8212" t="inlineStr">
        <is>
          <t>Velux Residential</t>
        </is>
      </c>
      <c r="P8212" t="inlineStr">
        <is>
          <t>['excel', 'power bi']</t>
        </is>
      </c>
      <c r="Q8212" t="inlineStr">
        <is>
          <t>{'analyst_tools': ['excel', 'power bi']}</t>
        </is>
      </c>
    </row>
    <row r="8213">
      <c r="A8213" t="inlineStr">
        <is>
          <t>Data Scientist</t>
        </is>
      </c>
      <c r="B8213" t="inlineStr">
        <is>
          <t>Data Science Specialist, USC, remote</t>
        </is>
      </c>
      <c r="C8213" t="inlineStr">
        <is>
          <t>Anywhere</t>
        </is>
      </c>
      <c r="D8213" t="inlineStr">
        <is>
          <t>via LinkedIn</t>
        </is>
      </c>
      <c r="E8213" t="inlineStr">
        <is>
          <t>Contractor</t>
        </is>
      </c>
      <c r="F8213" t="b">
        <v>1</v>
      </c>
      <c r="G8213" t="inlineStr">
        <is>
          <t>Sudan</t>
        </is>
      </c>
      <c r="H8213" s="2" t="n">
        <v>45436.53541666667</v>
      </c>
      <c r="I8213" t="b">
        <v>0</v>
      </c>
      <c r="J8213" t="b">
        <v>0</v>
      </c>
      <c r="K8213" t="inlineStr">
        <is>
          <t>Sudan</t>
        </is>
      </c>
      <c r="L8213" t="inlineStr"/>
      <c r="M8213" t="inlineStr"/>
      <c r="N8213" t="inlineStr"/>
      <c r="O8213" t="inlineStr">
        <is>
          <t>LORDS TECHNOLOGIES INC.</t>
        </is>
      </c>
      <c r="P8213" t="inlineStr">
        <is>
          <t>['r', 'python', 'scala', 'java', 'sql', 'sas', 'sas', 'hadoop', 'spark', 'kafka', 'spss', 'tableau', 'flow']</t>
        </is>
      </c>
      <c r="Q8213" t="inlineStr">
        <is>
          <t>{'analyst_tools': ['sas', 'spss', 'tableau'], 'libraries': ['hadoop', 'spark', 'kafka'], 'other': ['flow'], 'programming': ['r', 'python', 'scala', 'java', 'sql', 'sas']}</t>
        </is>
      </c>
    </row>
    <row r="8214">
      <c r="A8214" t="inlineStr">
        <is>
          <t>Software Engineer</t>
        </is>
      </c>
      <c r="B8214" t="inlineStr">
        <is>
          <t>System Analyst - staż SantanderTech</t>
        </is>
      </c>
      <c r="C8214" t="inlineStr">
        <is>
          <t>Poznań, Poland</t>
        </is>
      </c>
      <c r="D8214" t="inlineStr">
        <is>
          <t>via Theprotocol.it</t>
        </is>
      </c>
      <c r="E8214" t="inlineStr">
        <is>
          <t>Internship</t>
        </is>
      </c>
      <c r="F8214" t="b">
        <v>0</v>
      </c>
      <c r="G8214" t="inlineStr">
        <is>
          <t>Poland</t>
        </is>
      </c>
      <c r="H8214" s="2" t="n">
        <v>45425.51166666667</v>
      </c>
      <c r="I8214" t="b">
        <v>0</v>
      </c>
      <c r="J8214" t="b">
        <v>0</v>
      </c>
      <c r="K8214" t="inlineStr">
        <is>
          <t>Poland</t>
        </is>
      </c>
      <c r="L8214" t="inlineStr"/>
      <c r="M8214" t="inlineStr"/>
      <c r="N8214" t="inlineStr"/>
      <c r="O8214" t="inlineStr">
        <is>
          <t>Santander Bank Polska</t>
        </is>
      </c>
      <c r="P8214" t="inlineStr"/>
      <c r="Q8214" t="inlineStr"/>
    </row>
    <row r="8215">
      <c r="A8215" t="inlineStr">
        <is>
          <t>Data Engineer</t>
        </is>
      </c>
      <c r="B8215" t="inlineStr">
        <is>
          <t>Data Engineer</t>
        </is>
      </c>
      <c r="C8215" t="inlineStr">
        <is>
          <t>Anywhere</t>
        </is>
      </c>
      <c r="D8215" t="inlineStr">
        <is>
          <t>via LinkedIn</t>
        </is>
      </c>
      <c r="E8215" t="inlineStr">
        <is>
          <t>Full-time</t>
        </is>
      </c>
      <c r="F8215" t="b">
        <v>1</v>
      </c>
      <c r="G8215" t="inlineStr">
        <is>
          <t>Georgia</t>
        </is>
      </c>
      <c r="H8215" s="2" t="n">
        <v>45427.5352199074</v>
      </c>
      <c r="I8215" t="b">
        <v>0</v>
      </c>
      <c r="J8215" t="b">
        <v>0</v>
      </c>
      <c r="K8215" t="inlineStr">
        <is>
          <t>United States</t>
        </is>
      </c>
      <c r="L8215" t="inlineStr"/>
      <c r="M8215" t="inlineStr"/>
      <c r="N8215" t="inlineStr"/>
      <c r="O8215" t="inlineStr">
        <is>
          <t>Visionaire Partners</t>
        </is>
      </c>
      <c r="P8215" t="inlineStr">
        <is>
          <t>['sql', 'sql server', 'power bi', 'ssis', 'dax']</t>
        </is>
      </c>
      <c r="Q8215" t="inlineStr">
        <is>
          <t>{'analyst_tools': ['power bi', 'ssis', 'dax'], 'databases': ['sql server'], 'programming': ['sql']}</t>
        </is>
      </c>
    </row>
    <row r="8216">
      <c r="A8216" t="inlineStr">
        <is>
          <t>Senior Data Engineer</t>
        </is>
      </c>
      <c r="B8216" t="inlineStr">
        <is>
          <t>#366 Senior Data Engineer</t>
        </is>
      </c>
      <c r="C8216" t="inlineStr">
        <is>
          <t>Colombia, Huila, Colombia</t>
        </is>
      </c>
      <c r="D8216" t="inlineStr">
        <is>
          <t>via Trabajo.org - Vacantes De Empleo, Trabajo</t>
        </is>
      </c>
      <c r="E8216" t="inlineStr">
        <is>
          <t>Full-time</t>
        </is>
      </c>
      <c r="F8216" t="b">
        <v>0</v>
      </c>
      <c r="G8216" t="inlineStr">
        <is>
          <t>Colombia</t>
        </is>
      </c>
      <c r="H8216" s="2" t="n">
        <v>45416.51025462963</v>
      </c>
      <c r="I8216" t="b">
        <v>1</v>
      </c>
      <c r="J8216" t="b">
        <v>0</v>
      </c>
      <c r="K8216" t="inlineStr">
        <is>
          <t>Colombia</t>
        </is>
      </c>
      <c r="L8216" t="inlineStr"/>
      <c r="M8216" t="inlineStr"/>
      <c r="N8216" t="inlineStr"/>
      <c r="O8216" t="inlineStr">
        <is>
          <t>The Bridge Social</t>
        </is>
      </c>
      <c r="P8216" t="inlineStr">
        <is>
          <t>['python', 'snowflake', 'spark', 'jenkins', 'github']</t>
        </is>
      </c>
      <c r="Q8216" t="inlineStr">
        <is>
          <t>{'cloud': ['snowflake'], 'libraries': ['spark'], 'other': ['jenkins', 'github'], 'programming': ['python']}</t>
        </is>
      </c>
    </row>
    <row r="8217">
      <c r="A8217" t="inlineStr">
        <is>
          <t>Business Analyst</t>
        </is>
      </c>
      <c r="B8217" t="inlineStr">
        <is>
          <t>Qa analyst</t>
        </is>
      </c>
      <c r="C8217" t="inlineStr">
        <is>
          <t>Torrance, CA</t>
        </is>
      </c>
      <c r="D8217" t="inlineStr">
        <is>
          <t>via Talent.com</t>
        </is>
      </c>
      <c r="E8217" t="inlineStr">
        <is>
          <t>Full-time</t>
        </is>
      </c>
      <c r="F8217" t="b">
        <v>0</v>
      </c>
      <c r="G8217" t="inlineStr">
        <is>
          <t>California, United States</t>
        </is>
      </c>
      <c r="H8217" s="2" t="n">
        <v>45438.99630787037</v>
      </c>
      <c r="I8217" t="b">
        <v>0</v>
      </c>
      <c r="J8217" t="b">
        <v>0</v>
      </c>
      <c r="K8217" t="inlineStr">
        <is>
          <t>United States</t>
        </is>
      </c>
      <c r="L8217" t="inlineStr">
        <is>
          <t>hour</t>
        </is>
      </c>
      <c r="M8217" t="inlineStr"/>
      <c r="N8217" t="n">
        <v>65.33999633789062</v>
      </c>
      <c r="O8217" t="inlineStr">
        <is>
          <t>iSpace</t>
        </is>
      </c>
      <c r="P8217" t="inlineStr">
        <is>
          <t>['sql', 'sql server', 'oracle']</t>
        </is>
      </c>
      <c r="Q8217" t="inlineStr">
        <is>
          <t>{'cloud': ['oracle'], 'databases': ['sql server'], 'programming': ['sql']}</t>
        </is>
      </c>
    </row>
    <row r="8218">
      <c r="A8218" t="inlineStr">
        <is>
          <t>Data Scientist</t>
        </is>
      </c>
      <c r="B8218" t="inlineStr">
        <is>
          <t>Data Scientist, Customer Experience and Business Trends</t>
        </is>
      </c>
      <c r="C8218" t="inlineStr">
        <is>
          <t>Arlington, VA</t>
        </is>
      </c>
      <c r="D8218" t="inlineStr">
        <is>
          <t>via Geebo</t>
        </is>
      </c>
      <c r="E8218" t="inlineStr">
        <is>
          <t>Full-time</t>
        </is>
      </c>
      <c r="F8218" t="b">
        <v>0</v>
      </c>
      <c r="G8218" t="inlineStr">
        <is>
          <t>New York, United States</t>
        </is>
      </c>
      <c r="H8218" s="2" t="n">
        <v>45438.99721064815</v>
      </c>
      <c r="I8218" t="b">
        <v>1</v>
      </c>
      <c r="J8218" t="b">
        <v>0</v>
      </c>
      <c r="K8218" t="inlineStr">
        <is>
          <t>United States</t>
        </is>
      </c>
      <c r="L8218" t="inlineStr">
        <is>
          <t>hour</t>
        </is>
      </c>
      <c r="M8218" t="inlineStr"/>
      <c r="N8218" t="n">
        <v>24</v>
      </c>
      <c r="O8218" t="inlineStr">
        <is>
          <t>Amazon.com Services LLC</t>
        </is>
      </c>
      <c r="P8218" t="inlineStr"/>
      <c r="Q8218" t="inlineStr"/>
    </row>
    <row r="8219">
      <c r="A8219" t="inlineStr">
        <is>
          <t>Data Analyst</t>
        </is>
      </c>
      <c r="B8219" t="inlineStr">
        <is>
          <t>Data Analyst</t>
        </is>
      </c>
      <c r="C8219" t="inlineStr">
        <is>
          <t>South Africa</t>
        </is>
      </c>
      <c r="D8219" t="inlineStr">
        <is>
          <t>via LinkedIn</t>
        </is>
      </c>
      <c r="E8219" t="inlineStr">
        <is>
          <t>Full-time</t>
        </is>
      </c>
      <c r="F8219" t="b">
        <v>0</v>
      </c>
      <c r="G8219" t="inlineStr">
        <is>
          <t>South Africa</t>
        </is>
      </c>
      <c r="H8219" s="2" t="n">
        <v>45426.54045138889</v>
      </c>
      <c r="I8219" t="b">
        <v>0</v>
      </c>
      <c r="J8219" t="b">
        <v>0</v>
      </c>
      <c r="K8219" t="inlineStr">
        <is>
          <t>South Africa</t>
        </is>
      </c>
      <c r="L8219" t="inlineStr"/>
      <c r="M8219" t="inlineStr"/>
      <c r="N8219" t="inlineStr"/>
      <c r="O8219" t="inlineStr">
        <is>
          <t>adumo</t>
        </is>
      </c>
      <c r="P8219" t="inlineStr">
        <is>
          <t>['sql', 'python', 'r', 'excel', 'tableau', 'power bi']</t>
        </is>
      </c>
      <c r="Q8219" t="inlineStr">
        <is>
          <t>{'analyst_tools': ['excel', 'tableau', 'power bi'], 'programming': ['sql', 'python', 'r']}</t>
        </is>
      </c>
    </row>
    <row r="8220">
      <c r="A8220" t="inlineStr">
        <is>
          <t>Software Engineer</t>
        </is>
      </c>
      <c r="B8220" t="inlineStr">
        <is>
          <t>Senior Software Engineer - Backend</t>
        </is>
      </c>
      <c r="C8220" t="inlineStr">
        <is>
          <t>Anywhere</t>
        </is>
      </c>
      <c r="D8220" t="inlineStr">
        <is>
          <t>via Jobgether</t>
        </is>
      </c>
      <c r="E8220" t="inlineStr">
        <is>
          <t>Full-time</t>
        </is>
      </c>
      <c r="F8220" t="b">
        <v>1</v>
      </c>
      <c r="G8220" t="inlineStr">
        <is>
          <t>Netherlands</t>
        </is>
      </c>
      <c r="H8220" s="2" t="n">
        <v>45422.52673611111</v>
      </c>
      <c r="I8220" t="b">
        <v>1</v>
      </c>
      <c r="J8220" t="b">
        <v>0</v>
      </c>
      <c r="K8220" t="inlineStr">
        <is>
          <t>Netherlands</t>
        </is>
      </c>
      <c r="L8220" t="inlineStr"/>
      <c r="M8220" t="inlineStr"/>
      <c r="N8220" t="inlineStr"/>
      <c r="O8220" t="inlineStr">
        <is>
          <t>JW Player</t>
        </is>
      </c>
      <c r="P8220" t="inlineStr">
        <is>
          <t>['python', 'golang', 'aws', 'linux', 'docker']</t>
        </is>
      </c>
      <c r="Q8220" t="inlineStr">
        <is>
          <t>{'cloud': ['aws'], 'os': ['linux'], 'other': ['docker'], 'programming': ['python', 'golang']}</t>
        </is>
      </c>
    </row>
    <row r="8221">
      <c r="A8221" t="inlineStr">
        <is>
          <t>Senior Data Analyst</t>
        </is>
      </c>
      <c r="B8221" t="inlineStr">
        <is>
          <t>Senior Data Analyst | Commodities and Global Markets</t>
        </is>
      </c>
      <c r="C8221" t="inlineStr">
        <is>
          <t>Austria</t>
        </is>
      </c>
      <c r="D8221" t="inlineStr">
        <is>
          <t>via Trabajo.org - Stellenangebote, Arbeit</t>
        </is>
      </c>
      <c r="E8221" t="inlineStr">
        <is>
          <t>Full-time</t>
        </is>
      </c>
      <c r="F8221" t="b">
        <v>0</v>
      </c>
      <c r="G8221" t="inlineStr">
        <is>
          <t>Austria</t>
        </is>
      </c>
      <c r="H8221" s="2" t="n">
        <v>45439.5153125</v>
      </c>
      <c r="I8221" t="b">
        <v>1</v>
      </c>
      <c r="J8221" t="b">
        <v>0</v>
      </c>
      <c r="K8221" t="inlineStr">
        <is>
          <t>Austria</t>
        </is>
      </c>
      <c r="L8221" t="inlineStr"/>
      <c r="M8221" t="inlineStr"/>
      <c r="N8221" t="inlineStr"/>
      <c r="O8221" t="inlineStr">
        <is>
          <t>Macquarie Bank Limited</t>
        </is>
      </c>
      <c r="P8221" t="inlineStr">
        <is>
          <t>['python', 'sql']</t>
        </is>
      </c>
      <c r="Q8221" t="inlineStr">
        <is>
          <t>{'programming': ['python', 'sql']}</t>
        </is>
      </c>
    </row>
    <row r="8222">
      <c r="A8222" t="inlineStr">
        <is>
          <t>Data Engineer</t>
        </is>
      </c>
      <c r="B8222" t="inlineStr">
        <is>
          <t>Data Engineer - INGKA Group</t>
        </is>
      </c>
      <c r="C8222" t="inlineStr">
        <is>
          <t>Helsingborg, Sweden</t>
        </is>
      </c>
      <c r="D8222" t="inlineStr">
        <is>
          <t>via Jobbsafari</t>
        </is>
      </c>
      <c r="E8222" t="inlineStr">
        <is>
          <t>Full-time</t>
        </is>
      </c>
      <c r="F8222" t="b">
        <v>0</v>
      </c>
      <c r="G8222" t="inlineStr">
        <is>
          <t>Sweden</t>
        </is>
      </c>
      <c r="H8222" s="2" t="n">
        <v>45422.52497685186</v>
      </c>
      <c r="I8222" t="b">
        <v>1</v>
      </c>
      <c r="J8222" t="b">
        <v>0</v>
      </c>
      <c r="K8222" t="inlineStr">
        <is>
          <t>Sweden</t>
        </is>
      </c>
      <c r="L8222" t="inlineStr"/>
      <c r="M8222" t="inlineStr"/>
      <c r="N8222" t="inlineStr"/>
      <c r="O8222" t="inlineStr">
        <is>
          <t>IKEA IT AKTIEBOLAG</t>
        </is>
      </c>
      <c r="P8222" t="inlineStr">
        <is>
          <t>['sql', 'java', 'go', 'python', 'scala', 'spark', 'kafka']</t>
        </is>
      </c>
      <c r="Q8222" t="inlineStr">
        <is>
          <t>{'libraries': ['spark', 'kafka'], 'programming': ['sql', 'java', 'go', 'python', 'scala']}</t>
        </is>
      </c>
    </row>
    <row r="8223">
      <c r="A8223" t="inlineStr">
        <is>
          <t>Data Analyst</t>
        </is>
      </c>
      <c r="B8223" t="inlineStr">
        <is>
          <t>Data Analyst</t>
        </is>
      </c>
      <c r="C8223" t="inlineStr">
        <is>
          <t>Maharashtra, India</t>
        </is>
      </c>
      <c r="D8223" t="inlineStr">
        <is>
          <t>via Indeed</t>
        </is>
      </c>
      <c r="E8223" t="inlineStr">
        <is>
          <t>Full-time</t>
        </is>
      </c>
      <c r="F8223" t="b">
        <v>0</v>
      </c>
      <c r="G8223" t="inlineStr">
        <is>
          <t>India</t>
        </is>
      </c>
      <c r="H8223" s="2" t="n">
        <v>45437.52148148148</v>
      </c>
      <c r="I8223" t="b">
        <v>0</v>
      </c>
      <c r="J8223" t="b">
        <v>0</v>
      </c>
      <c r="K8223" t="inlineStr">
        <is>
          <t>India</t>
        </is>
      </c>
      <c r="L8223" t="inlineStr"/>
      <c r="M8223" t="inlineStr"/>
      <c r="N8223" t="inlineStr"/>
      <c r="O8223" t="inlineStr">
        <is>
          <t>Hitya Global</t>
        </is>
      </c>
      <c r="P8223" t="inlineStr">
        <is>
          <t>['excel', 'tableau']</t>
        </is>
      </c>
      <c r="Q8223" t="inlineStr">
        <is>
          <t>{'analyst_tools': ['excel', 'tableau']}</t>
        </is>
      </c>
    </row>
    <row r="8224">
      <c r="A8224" t="inlineStr">
        <is>
          <t>Data Analyst</t>
        </is>
      </c>
      <c r="B8224" t="inlineStr">
        <is>
          <t>Data Analyst</t>
        </is>
      </c>
      <c r="C8224" t="inlineStr">
        <is>
          <t>Fairfax, VA</t>
        </is>
      </c>
      <c r="D8224" t="inlineStr">
        <is>
          <t>via Fairfax, VA - Geebo</t>
        </is>
      </c>
      <c r="E8224" t="inlineStr">
        <is>
          <t>Full-time</t>
        </is>
      </c>
      <c r="F8224" t="b">
        <v>0</v>
      </c>
      <c r="G8224" t="inlineStr">
        <is>
          <t>New York, United States</t>
        </is>
      </c>
      <c r="H8224" s="2" t="n">
        <v>45438.99600694444</v>
      </c>
      <c r="I8224" t="b">
        <v>0</v>
      </c>
      <c r="J8224" t="b">
        <v>0</v>
      </c>
      <c r="K8224" t="inlineStr">
        <is>
          <t>United States</t>
        </is>
      </c>
      <c r="L8224" t="inlineStr">
        <is>
          <t>hour</t>
        </is>
      </c>
      <c r="M8224" t="inlineStr"/>
      <c r="N8224" t="n">
        <v>24</v>
      </c>
      <c r="O8224" t="inlineStr">
        <is>
          <t>Smartronix</t>
        </is>
      </c>
      <c r="P8224" t="inlineStr">
        <is>
          <t>['excel']</t>
        </is>
      </c>
      <c r="Q8224" t="inlineStr">
        <is>
          <t>{'analyst_tools': ['excel']}</t>
        </is>
      </c>
    </row>
    <row r="8225">
      <c r="A8225" t="inlineStr">
        <is>
          <t>Senior Data Engineer</t>
        </is>
      </c>
      <c r="B8225" t="inlineStr">
        <is>
          <t>Senior Software Engineer (Big Data)</t>
        </is>
      </c>
      <c r="C8225" t="inlineStr">
        <is>
          <t>China</t>
        </is>
      </c>
      <c r="D8225" t="inlineStr">
        <is>
          <t>via 领英(中国)</t>
        </is>
      </c>
      <c r="E8225" t="inlineStr">
        <is>
          <t>Full-time</t>
        </is>
      </c>
      <c r="F8225" t="b">
        <v>0</v>
      </c>
      <c r="G8225" t="inlineStr">
        <is>
          <t>China</t>
        </is>
      </c>
      <c r="H8225" s="2" t="n">
        <v>45434.53043981481</v>
      </c>
      <c r="I8225" t="b">
        <v>0</v>
      </c>
      <c r="J8225" t="b">
        <v>0</v>
      </c>
      <c r="K8225" t="inlineStr">
        <is>
          <t>China</t>
        </is>
      </c>
      <c r="L8225" t="inlineStr"/>
      <c r="M8225" t="inlineStr"/>
      <c r="N8225" t="inlineStr"/>
      <c r="O8225" t="inlineStr">
        <is>
          <t>EPAM Systems</t>
        </is>
      </c>
      <c r="P8225" t="inlineStr">
        <is>
          <t>['java', 'scala', 'python', 'sql', 'go', 'cassandra', 'azure', 'aws', 'databricks', 'snowflake', 'spark', 'linux', 'git', 'svn', 'jenkins']</t>
        </is>
      </c>
      <c r="Q8225" t="inlineStr">
        <is>
          <t>{'cloud': ['azure', 'aws', 'databricks', 'snowflake'], 'databases': ['cassandra'], 'libraries': ['spark'], 'os': ['linux'], 'other': ['git', 'svn', 'jenkins'], 'programming': ['java', 'scala', 'python', 'sql', 'go']}</t>
        </is>
      </c>
    </row>
    <row r="8226">
      <c r="A8226" t="inlineStr">
        <is>
          <t>Data Engineer</t>
        </is>
      </c>
      <c r="B8226" t="inlineStr">
        <is>
          <t>Data Engineer</t>
        </is>
      </c>
      <c r="C8226" t="inlineStr">
        <is>
          <t>Nashville, TN</t>
        </is>
      </c>
      <c r="D8226" t="inlineStr">
        <is>
          <t>via Built In</t>
        </is>
      </c>
      <c r="E8226" t="inlineStr">
        <is>
          <t>Full-time</t>
        </is>
      </c>
      <c r="F8226" t="b">
        <v>0</v>
      </c>
      <c r="G8226" t="inlineStr">
        <is>
          <t>Sudan</t>
        </is>
      </c>
      <c r="H8226" s="2" t="n">
        <v>45433.56168981481</v>
      </c>
      <c r="I8226" t="b">
        <v>0</v>
      </c>
      <c r="J8226" t="b">
        <v>1</v>
      </c>
      <c r="K8226" t="inlineStr">
        <is>
          <t>Sudan</t>
        </is>
      </c>
      <c r="L8226" t="inlineStr"/>
      <c r="M8226" t="inlineStr"/>
      <c r="N8226" t="inlineStr"/>
      <c r="O8226" t="inlineStr">
        <is>
          <t>HST Pathways</t>
        </is>
      </c>
      <c r="P8226" t="inlineStr">
        <is>
          <t>['sql', 'python', 'java', 'javascript', 'go', 'aws']</t>
        </is>
      </c>
      <c r="Q8226" t="inlineStr">
        <is>
          <t>{'cloud': ['aws'], 'programming': ['sql', 'python', 'java', 'javascript', 'go']}</t>
        </is>
      </c>
    </row>
    <row r="8227">
      <c r="A8227" t="inlineStr">
        <is>
          <t>Senior Data Scientist</t>
        </is>
      </c>
      <c r="B8227" t="inlineStr">
        <is>
          <t>Senior Data Scientist</t>
        </is>
      </c>
      <c r="C8227" t="inlineStr">
        <is>
          <t>Ghent, Belgium</t>
        </is>
      </c>
      <c r="D8227" t="inlineStr">
        <is>
          <t>via LinkedIn Belgium</t>
        </is>
      </c>
      <c r="E8227" t="inlineStr">
        <is>
          <t>Full-time</t>
        </is>
      </c>
      <c r="F8227" t="b">
        <v>0</v>
      </c>
      <c r="G8227" t="inlineStr">
        <is>
          <t>Belgium</t>
        </is>
      </c>
      <c r="H8227" s="2" t="n">
        <v>45436.51828703703</v>
      </c>
      <c r="I8227" t="b">
        <v>0</v>
      </c>
      <c r="J8227" t="b">
        <v>0</v>
      </c>
      <c r="K8227" t="inlineStr">
        <is>
          <t>Belgium</t>
        </is>
      </c>
      <c r="L8227" t="inlineStr"/>
      <c r="M8227" t="inlineStr"/>
      <c r="N8227" t="inlineStr"/>
      <c r="O8227" t="inlineStr">
        <is>
          <t>VeroTech</t>
        </is>
      </c>
      <c r="P8227" t="inlineStr">
        <is>
          <t>['python', 'azure', 'tableau', 'power bi']</t>
        </is>
      </c>
      <c r="Q8227" t="inlineStr">
        <is>
          <t>{'analyst_tools': ['tableau', 'power bi'], 'cloud': ['azure'], 'programming': ['python']}</t>
        </is>
      </c>
    </row>
    <row r="8228">
      <c r="A8228" t="inlineStr">
        <is>
          <t>Data Scientist</t>
        </is>
      </c>
      <c r="B8228" t="inlineStr">
        <is>
          <t>Database Engineer</t>
        </is>
      </c>
      <c r="C8228" t="inlineStr">
        <is>
          <t>Canada</t>
        </is>
      </c>
      <c r="D8228" t="inlineStr">
        <is>
          <t>via LinkedIn</t>
        </is>
      </c>
      <c r="E8228" t="inlineStr">
        <is>
          <t>Full-time</t>
        </is>
      </c>
      <c r="F8228" t="b">
        <v>0</v>
      </c>
      <c r="G8228" t="inlineStr">
        <is>
          <t>Canada</t>
        </is>
      </c>
      <c r="H8228" s="2" t="n">
        <v>45440.53109953704</v>
      </c>
      <c r="I8228" t="b">
        <v>0</v>
      </c>
      <c r="J8228" t="b">
        <v>0</v>
      </c>
      <c r="K8228" t="inlineStr">
        <is>
          <t>Canada</t>
        </is>
      </c>
      <c r="L8228" t="inlineStr"/>
      <c r="M8228" t="inlineStr"/>
      <c r="N8228" t="inlineStr"/>
      <c r="O8228" t="inlineStr">
        <is>
          <t>Brock Solutions</t>
        </is>
      </c>
      <c r="P8228" t="inlineStr">
        <is>
          <t>['sql', 't-sql', 'sql server', 'azure']</t>
        </is>
      </c>
      <c r="Q8228" t="inlineStr">
        <is>
          <t>{'cloud': ['azure'], 'databases': ['sql server'], 'programming': ['sql', 't-sql']}</t>
        </is>
      </c>
    </row>
    <row r="8229">
      <c r="A8229" t="inlineStr">
        <is>
          <t>Data Engineer</t>
        </is>
      </c>
      <c r="B8229" t="inlineStr">
        <is>
          <t>Stage: Data Engineer H/F</t>
        </is>
      </c>
      <c r="C8229" t="inlineStr">
        <is>
          <t>Occitanie, France</t>
        </is>
      </c>
      <c r="D8229" t="inlineStr">
        <is>
          <t>via Stage.fr</t>
        </is>
      </c>
      <c r="E8229" t="inlineStr">
        <is>
          <t>Internship</t>
        </is>
      </c>
      <c r="F8229" t="b">
        <v>0</v>
      </c>
      <c r="G8229" t="inlineStr">
        <is>
          <t>France</t>
        </is>
      </c>
      <c r="H8229" s="2" t="n">
        <v>45414.52222222222</v>
      </c>
      <c r="I8229" t="b">
        <v>0</v>
      </c>
      <c r="J8229" t="b">
        <v>0</v>
      </c>
      <c r="K8229" t="inlineStr">
        <is>
          <t>France</t>
        </is>
      </c>
      <c r="L8229" t="inlineStr"/>
      <c r="M8229" t="inlineStr"/>
      <c r="N8229" t="inlineStr"/>
      <c r="O8229" t="inlineStr">
        <is>
          <t>CGI</t>
        </is>
      </c>
      <c r="P8229" t="inlineStr">
        <is>
          <t>['nosql', 'sas', 'sas', 'python', 'azure', 'gcp', 'aws', 'databricks', 'hadoop', 'spark', 'microstrategy', 'qlik', 'tableau', 'power bi', 'splunk']</t>
        </is>
      </c>
      <c r="Q8229" t="inlineStr">
        <is>
          <t>{'analyst_tools': ['sas', 'microstrategy', 'qlik', 'tableau', 'power bi', 'splunk'], 'cloud': ['azure', 'gcp', 'aws', 'databricks'], 'libraries': ['hadoop', 'spark'], 'programming': ['nosql', 'sas', 'python']}</t>
        </is>
      </c>
    </row>
    <row r="8230">
      <c r="A8230" t="inlineStr">
        <is>
          <t>Data Analyst</t>
        </is>
      </c>
      <c r="B8230" t="inlineStr">
        <is>
          <t>Data Analyst</t>
        </is>
      </c>
      <c r="C8230" t="inlineStr">
        <is>
          <t>Boston, MA</t>
        </is>
      </c>
      <c r="D8230" t="inlineStr">
        <is>
          <t>via DataAnalyst.com</t>
        </is>
      </c>
      <c r="E8230" t="inlineStr">
        <is>
          <t>Full-time</t>
        </is>
      </c>
      <c r="F8230" t="b">
        <v>0</v>
      </c>
      <c r="G8230" t="inlineStr">
        <is>
          <t>New York, United States</t>
        </is>
      </c>
      <c r="H8230" s="2" t="n">
        <v>45438.9959837963</v>
      </c>
      <c r="I8230" t="b">
        <v>0</v>
      </c>
      <c r="J8230" t="b">
        <v>0</v>
      </c>
      <c r="K8230" t="inlineStr">
        <is>
          <t>United States</t>
        </is>
      </c>
      <c r="L8230" t="inlineStr">
        <is>
          <t>year</t>
        </is>
      </c>
      <c r="M8230" t="n">
        <v>60500</v>
      </c>
      <c r="N8230" t="inlineStr"/>
      <c r="O8230" t="inlineStr">
        <is>
          <t>Environmental Defense Fund</t>
        </is>
      </c>
      <c r="P8230" t="inlineStr">
        <is>
          <t>['python', 'r', 'sql', 'scala', 'excel', 'terminal']</t>
        </is>
      </c>
      <c r="Q8230" t="inlineStr">
        <is>
          <t>{'analyst_tools': ['excel'], 'other': ['terminal'], 'programming': ['python', 'r', 'sql', 'scala']}</t>
        </is>
      </c>
    </row>
    <row r="8231">
      <c r="A8231" t="inlineStr">
        <is>
          <t>Data Engineer</t>
        </is>
      </c>
      <c r="B8231" t="inlineStr">
        <is>
          <t>Financial Data Engineer  SoftKraft</t>
        </is>
      </c>
      <c r="C8231" t="inlineStr">
        <is>
          <t>Poland</t>
        </is>
      </c>
      <c r="D8231" t="inlineStr">
        <is>
          <t>via Adzuna.pl</t>
        </is>
      </c>
      <c r="E8231" t="inlineStr">
        <is>
          <t>Full-time</t>
        </is>
      </c>
      <c r="F8231" t="b">
        <v>0</v>
      </c>
      <c r="G8231" t="inlineStr">
        <is>
          <t>Poland</t>
        </is>
      </c>
      <c r="H8231" s="2" t="n">
        <v>45440.53255787037</v>
      </c>
      <c r="I8231" t="b">
        <v>1</v>
      </c>
      <c r="J8231" t="b">
        <v>0</v>
      </c>
      <c r="K8231" t="inlineStr">
        <is>
          <t>Poland</t>
        </is>
      </c>
      <c r="L8231" t="inlineStr"/>
      <c r="M8231" t="inlineStr"/>
      <c r="N8231" t="inlineStr"/>
      <c r="O8231" t="inlineStr">
        <is>
          <t>SoftKraft</t>
        </is>
      </c>
      <c r="P8231" t="inlineStr">
        <is>
          <t>['python', 'sql', 'java', 'nosql', 'linux', 'word', 'git', 'github', 'jira', 'confluence']</t>
        </is>
      </c>
      <c r="Q8231" t="inlineStr">
        <is>
          <t>{'analyst_tools': ['word'], 'async': ['jira', 'confluence'], 'os': ['linux'], 'other': ['git', 'github'], 'programming': ['python', 'sql', 'java', 'nosql']}</t>
        </is>
      </c>
    </row>
    <row r="8232">
      <c r="A8232" t="inlineStr">
        <is>
          <t>Business Analyst</t>
        </is>
      </c>
      <c r="B8232" t="inlineStr">
        <is>
          <t>Analyst I, Payment Analytics</t>
        </is>
      </c>
      <c r="C8232" t="inlineStr">
        <is>
          <t>Anywhere</t>
        </is>
      </c>
      <c r="D8232" t="inlineStr">
        <is>
          <t>via Built In</t>
        </is>
      </c>
      <c r="E8232" t="inlineStr">
        <is>
          <t>Full-time</t>
        </is>
      </c>
      <c r="F8232" t="b">
        <v>1</v>
      </c>
      <c r="G8232" t="inlineStr">
        <is>
          <t>Canada</t>
        </is>
      </c>
      <c r="H8232" s="2" t="n">
        <v>45421.51153935185</v>
      </c>
      <c r="I8232" t="b">
        <v>0</v>
      </c>
      <c r="J8232" t="b">
        <v>0</v>
      </c>
      <c r="K8232" t="inlineStr">
        <is>
          <t>Canada</t>
        </is>
      </c>
      <c r="L8232" t="inlineStr">
        <is>
          <t>year</t>
        </is>
      </c>
      <c r="M8232" t="n">
        <v>112400</v>
      </c>
      <c r="N8232" t="inlineStr"/>
      <c r="O8232" t="inlineStr">
        <is>
          <t>Affirm</t>
        </is>
      </c>
      <c r="P8232" t="inlineStr">
        <is>
          <t>['sql', 'python', 'r', 'go']</t>
        </is>
      </c>
      <c r="Q8232" t="inlineStr">
        <is>
          <t>{'programming': ['sql', 'python', 'r', 'go']}</t>
        </is>
      </c>
    </row>
    <row r="8233">
      <c r="A8233" t="inlineStr">
        <is>
          <t>Data Analyst</t>
        </is>
      </c>
      <c r="B8233" t="inlineStr">
        <is>
          <t>Data Analyst</t>
        </is>
      </c>
      <c r="C8233" t="inlineStr">
        <is>
          <t>Charleston, SC</t>
        </is>
      </c>
      <c r="D8233" t="inlineStr">
        <is>
          <t>via ZipRecruiter</t>
        </is>
      </c>
      <c r="E8233" t="inlineStr">
        <is>
          <t>Full-time</t>
        </is>
      </c>
      <c r="F8233" t="b">
        <v>0</v>
      </c>
      <c r="G8233" t="inlineStr">
        <is>
          <t>Georgia</t>
        </is>
      </c>
      <c r="H8233" s="2" t="n">
        <v>45426.5490625</v>
      </c>
      <c r="I8233" t="b">
        <v>1</v>
      </c>
      <c r="J8233" t="b">
        <v>0</v>
      </c>
      <c r="K8233" t="inlineStr">
        <is>
          <t>United States</t>
        </is>
      </c>
      <c r="L8233" t="inlineStr"/>
      <c r="M8233" t="inlineStr"/>
      <c r="N8233" t="inlineStr"/>
      <c r="O8233" t="inlineStr">
        <is>
          <t>Global TechPro, LLC</t>
        </is>
      </c>
      <c r="P8233" t="inlineStr">
        <is>
          <t>['excel', 'word', 'powerpoint']</t>
        </is>
      </c>
      <c r="Q8233" t="inlineStr">
        <is>
          <t>{'analyst_tools': ['excel', 'word', 'powerpoint']}</t>
        </is>
      </c>
    </row>
    <row r="8234">
      <c r="A8234" t="inlineStr">
        <is>
          <t>Senior Data Engineer</t>
        </is>
      </c>
      <c r="B8234" t="inlineStr">
        <is>
          <t>SENIOR DATA ENGINEER</t>
        </is>
      </c>
      <c r="C8234" t="inlineStr">
        <is>
          <t>Peru</t>
        </is>
      </c>
      <c r="D8234" t="inlineStr">
        <is>
          <t>via Indeed</t>
        </is>
      </c>
      <c r="E8234" t="inlineStr">
        <is>
          <t>Full-time</t>
        </is>
      </c>
      <c r="F8234" t="b">
        <v>0</v>
      </c>
      <c r="G8234" t="inlineStr">
        <is>
          <t>Peru</t>
        </is>
      </c>
      <c r="H8234" s="2" t="n">
        <v>45434.52260416667</v>
      </c>
      <c r="I8234" t="b">
        <v>1</v>
      </c>
      <c r="J8234" t="b">
        <v>0</v>
      </c>
      <c r="K8234" t="inlineStr">
        <is>
          <t>Peru</t>
        </is>
      </c>
      <c r="L8234" t="inlineStr"/>
      <c r="M8234" t="inlineStr"/>
      <c r="N8234" t="inlineStr"/>
      <c r="O8234" t="inlineStr">
        <is>
          <t>Johnson &amp; Johnson</t>
        </is>
      </c>
      <c r="P8234" t="inlineStr">
        <is>
          <t>['sql', 'python', 'snowflake', 'aws', 'azure', 'gcp']</t>
        </is>
      </c>
      <c r="Q8234" t="inlineStr">
        <is>
          <t>{'cloud': ['snowflake', 'aws', 'azure', 'gcp'], 'programming': ['sql', 'python']}</t>
        </is>
      </c>
    </row>
    <row r="8235">
      <c r="A8235" t="inlineStr">
        <is>
          <t>Data Engineer</t>
        </is>
      </c>
      <c r="B8235" t="inlineStr">
        <is>
          <t>Data Engineer. Job in Letchworth Garden City LilyLifestyle Jobs</t>
        </is>
      </c>
      <c r="C8235" t="inlineStr">
        <is>
          <t>Letchworth Garden City, UK</t>
        </is>
      </c>
      <c r="D8235" t="inlineStr">
        <is>
          <t>via LilyLifestyle Jobs</t>
        </is>
      </c>
      <c r="E8235" t="inlineStr">
        <is>
          <t>Full-time</t>
        </is>
      </c>
      <c r="F8235" t="b">
        <v>0</v>
      </c>
      <c r="G8235" t="inlineStr">
        <is>
          <t>United Kingdom</t>
        </is>
      </c>
      <c r="H8235" s="2" t="n">
        <v>45443.51212962963</v>
      </c>
      <c r="I8235" t="b">
        <v>1</v>
      </c>
      <c r="J8235" t="b">
        <v>0</v>
      </c>
      <c r="K8235" t="inlineStr">
        <is>
          <t>United Kingdom</t>
        </is>
      </c>
      <c r="L8235" t="inlineStr"/>
      <c r="M8235" t="inlineStr"/>
      <c r="N8235" t="inlineStr"/>
      <c r="O8235" t="inlineStr">
        <is>
          <t>Deerfoot IT Resources Ltd</t>
        </is>
      </c>
      <c r="P8235" t="inlineStr">
        <is>
          <t>['python', 'postgresql', 'azure', 'tableau']</t>
        </is>
      </c>
      <c r="Q8235" t="inlineStr">
        <is>
          <t>{'analyst_tools': ['tableau'], 'cloud': ['azure'], 'databases': ['postgresql'], 'programming': ['python']}</t>
        </is>
      </c>
    </row>
    <row r="8236">
      <c r="A8236" t="inlineStr">
        <is>
          <t>Data Analyst</t>
        </is>
      </c>
      <c r="B8236" t="inlineStr">
        <is>
          <t>Data Analyst / Experte*in Reporting (m/w/d)</t>
        </is>
      </c>
      <c r="C8236" t="inlineStr">
        <is>
          <t>Germany</t>
        </is>
      </c>
      <c r="D8236" t="inlineStr">
        <is>
          <t>via LinkedIn</t>
        </is>
      </c>
      <c r="E8236" t="inlineStr">
        <is>
          <t>Full-time</t>
        </is>
      </c>
      <c r="F8236" t="b">
        <v>0</v>
      </c>
      <c r="G8236" t="inlineStr">
        <is>
          <t>Germany</t>
        </is>
      </c>
      <c r="H8236" s="2" t="n">
        <v>45429.51429398148</v>
      </c>
      <c r="I8236" t="b">
        <v>1</v>
      </c>
      <c r="J8236" t="b">
        <v>0</v>
      </c>
      <c r="K8236" t="inlineStr">
        <is>
          <t>Germany</t>
        </is>
      </c>
      <c r="L8236" t="inlineStr"/>
      <c r="M8236" t="inlineStr"/>
      <c r="N8236" t="inlineStr"/>
      <c r="O8236" t="inlineStr">
        <is>
          <t>Stadtwerke München GmbH</t>
        </is>
      </c>
      <c r="P8236" t="inlineStr">
        <is>
          <t>['sql', 'python', 'r', 'sap']</t>
        </is>
      </c>
      <c r="Q8236" t="inlineStr">
        <is>
          <t>{'analyst_tools': ['sap'], 'programming': ['sql', 'python', 'r']}</t>
        </is>
      </c>
    </row>
    <row r="8237">
      <c r="A8237" t="inlineStr">
        <is>
          <t>Data Analyst</t>
        </is>
      </c>
      <c r="B8237" t="inlineStr">
        <is>
          <t>Data Analyst /Cough Analyst, Clinical Trials, Ennis, Co Clare</t>
        </is>
      </c>
      <c r="C8237" t="inlineStr">
        <is>
          <t>Monaghan, Ireland</t>
        </is>
      </c>
      <c r="D8237" t="inlineStr">
        <is>
          <t>via Jooble</t>
        </is>
      </c>
      <c r="E8237" t="inlineStr">
        <is>
          <t>Full-time and Contractor</t>
        </is>
      </c>
      <c r="F8237" t="b">
        <v>0</v>
      </c>
      <c r="G8237" t="inlineStr">
        <is>
          <t>Ireland</t>
        </is>
      </c>
      <c r="H8237" s="2" t="n">
        <v>45433.55731481482</v>
      </c>
      <c r="I8237" t="b">
        <v>1</v>
      </c>
      <c r="J8237" t="b">
        <v>0</v>
      </c>
      <c r="K8237" t="inlineStr">
        <is>
          <t>Ireland</t>
        </is>
      </c>
      <c r="L8237" t="inlineStr"/>
      <c r="M8237" t="inlineStr"/>
      <c r="N8237" t="inlineStr"/>
      <c r="O8237" t="inlineStr">
        <is>
          <t>Develocraft</t>
        </is>
      </c>
      <c r="P8237" t="inlineStr">
        <is>
          <t>['word', 'excel']</t>
        </is>
      </c>
      <c r="Q8237" t="inlineStr">
        <is>
          <t>{'analyst_tools': ['word', 'excel']}</t>
        </is>
      </c>
    </row>
    <row r="8238">
      <c r="A8238" t="inlineStr">
        <is>
          <t>Data Scientist</t>
        </is>
      </c>
      <c r="B8238" t="inlineStr">
        <is>
          <t>Data Science &amp; AI Trainer</t>
        </is>
      </c>
      <c r="C8238" t="inlineStr">
        <is>
          <t>Anywhere</t>
        </is>
      </c>
      <c r="D8238" t="inlineStr">
        <is>
          <t>via LinkedIn</t>
        </is>
      </c>
      <c r="E8238" t="inlineStr">
        <is>
          <t>Part-time</t>
        </is>
      </c>
      <c r="F8238" t="b">
        <v>1</v>
      </c>
      <c r="G8238" t="inlineStr">
        <is>
          <t>India</t>
        </is>
      </c>
      <c r="H8238" s="2" t="n">
        <v>45432.50773148148</v>
      </c>
      <c r="I8238" t="b">
        <v>0</v>
      </c>
      <c r="J8238" t="b">
        <v>0</v>
      </c>
      <c r="K8238" t="inlineStr">
        <is>
          <t>India</t>
        </is>
      </c>
      <c r="L8238" t="inlineStr"/>
      <c r="M8238" t="inlineStr"/>
      <c r="N8238" t="inlineStr"/>
      <c r="O8238" t="inlineStr">
        <is>
          <t>NPPD CARE</t>
        </is>
      </c>
      <c r="P8238" t="inlineStr">
        <is>
          <t>['python', 'r', 'sql', 'tensorflow', 'scikit-learn']</t>
        </is>
      </c>
      <c r="Q8238" t="inlineStr">
        <is>
          <t>{'libraries': ['tensorflow', 'scikit-learn'], 'programming': ['python', 'r', 'sql']}</t>
        </is>
      </c>
    </row>
    <row r="8239">
      <c r="A8239" t="inlineStr">
        <is>
          <t>Data Engineer</t>
        </is>
      </c>
      <c r="B8239" t="inlineStr">
        <is>
          <t>Mechanical Commissioning Engineer Lead, Data Center</t>
        </is>
      </c>
      <c r="C8239" t="inlineStr">
        <is>
          <t>Puerto Rico</t>
        </is>
      </c>
      <c r="D8239" t="inlineStr">
        <is>
          <t>via Built In</t>
        </is>
      </c>
      <c r="E8239" t="inlineStr">
        <is>
          <t>Full-time</t>
        </is>
      </c>
      <c r="F8239" t="b">
        <v>0</v>
      </c>
      <c r="G8239" t="inlineStr">
        <is>
          <t>Puerto Rico</t>
        </is>
      </c>
      <c r="H8239" s="2" t="n">
        <v>45419.52694444444</v>
      </c>
      <c r="I8239" t="b">
        <v>0</v>
      </c>
      <c r="J8239" t="b">
        <v>0</v>
      </c>
      <c r="K8239" t="inlineStr">
        <is>
          <t>Puerto Rico</t>
        </is>
      </c>
      <c r="L8239" t="inlineStr"/>
      <c r="M8239" t="inlineStr"/>
      <c r="N8239" t="inlineStr"/>
      <c r="O8239" t="inlineStr">
        <is>
          <t>CAI</t>
        </is>
      </c>
      <c r="P8239" t="inlineStr">
        <is>
          <t>['airflow', 'word', 'excel', 'powerpoint', 'flow']</t>
        </is>
      </c>
      <c r="Q8239" t="inlineStr">
        <is>
          <t>{'analyst_tools': ['word', 'excel', 'powerpoint'], 'libraries': ['airflow'], 'other': ['flow']}</t>
        </is>
      </c>
    </row>
    <row r="8240">
      <c r="A8240" t="inlineStr">
        <is>
          <t>Data Engineer</t>
        </is>
      </c>
      <c r="B8240" t="inlineStr">
        <is>
          <t>Data Engineer</t>
        </is>
      </c>
      <c r="C8240" t="inlineStr">
        <is>
          <t>Anywhere</t>
        </is>
      </c>
      <c r="D8240" t="inlineStr">
        <is>
          <t>via LinkedIn</t>
        </is>
      </c>
      <c r="E8240" t="inlineStr">
        <is>
          <t>Full-time</t>
        </is>
      </c>
      <c r="F8240" t="b">
        <v>1</v>
      </c>
      <c r="G8240" t="inlineStr">
        <is>
          <t>Turkey</t>
        </is>
      </c>
      <c r="H8240" s="2" t="n">
        <v>45441.51451388889</v>
      </c>
      <c r="I8240" t="b">
        <v>0</v>
      </c>
      <c r="J8240" t="b">
        <v>0</v>
      </c>
      <c r="K8240" t="inlineStr">
        <is>
          <t>Turkey</t>
        </is>
      </c>
      <c r="L8240" t="inlineStr"/>
      <c r="M8240" t="inlineStr"/>
      <c r="N8240" t="inlineStr"/>
      <c r="O8240" t="inlineStr">
        <is>
          <t>Talentown Recruitment Agency - IT</t>
        </is>
      </c>
      <c r="P8240" t="inlineStr">
        <is>
          <t>['sql', 'python', 'bigquery', 'gcp']</t>
        </is>
      </c>
      <c r="Q8240" t="inlineStr">
        <is>
          <t>{'cloud': ['bigquery', 'gcp'], 'programming': ['sql', 'python']}</t>
        </is>
      </c>
    </row>
    <row r="8241">
      <c r="A8241" t="inlineStr">
        <is>
          <t>Senior Data Scientist</t>
        </is>
      </c>
      <c r="B8241" t="inlineStr">
        <is>
          <t>Senior Data Scientist</t>
        </is>
      </c>
      <c r="C8241" t="inlineStr">
        <is>
          <t>Cambridge, UK</t>
        </is>
      </c>
      <c r="D8241" t="inlineStr">
        <is>
          <t>via LinkedIn</t>
        </is>
      </c>
      <c r="E8241" t="inlineStr">
        <is>
          <t>Full-time</t>
        </is>
      </c>
      <c r="F8241" t="b">
        <v>0</v>
      </c>
      <c r="G8241" t="inlineStr">
        <is>
          <t>United Kingdom</t>
        </is>
      </c>
      <c r="H8241" s="2" t="n">
        <v>45427.51035879629</v>
      </c>
      <c r="I8241" t="b">
        <v>0</v>
      </c>
      <c r="J8241" t="b">
        <v>0</v>
      </c>
      <c r="K8241" t="inlineStr">
        <is>
          <t>United Kingdom</t>
        </is>
      </c>
      <c r="L8241" t="inlineStr"/>
      <c r="M8241" t="inlineStr"/>
      <c r="N8241" t="inlineStr"/>
      <c r="O8241" t="inlineStr">
        <is>
          <t>KEMIO Consulting</t>
        </is>
      </c>
      <c r="P8241" t="inlineStr">
        <is>
          <t>['python']</t>
        </is>
      </c>
      <c r="Q8241" t="inlineStr">
        <is>
          <t>{'programming': ['python']}</t>
        </is>
      </c>
    </row>
    <row r="8242">
      <c r="A8242" t="inlineStr">
        <is>
          <t>Data Scientist</t>
        </is>
      </c>
      <c r="B8242" t="inlineStr">
        <is>
          <t>Data Scientist 2</t>
        </is>
      </c>
      <c r="C8242" t="inlineStr">
        <is>
          <t>Hyderabad, Telangana, India</t>
        </is>
      </c>
      <c r="D8242" t="inlineStr">
        <is>
          <t>via LinkedIn</t>
        </is>
      </c>
      <c r="E8242" t="inlineStr">
        <is>
          <t>Full-time</t>
        </is>
      </c>
      <c r="F8242" t="b">
        <v>0</v>
      </c>
      <c r="G8242" t="inlineStr">
        <is>
          <t>India</t>
        </is>
      </c>
      <c r="H8242" s="2" t="n">
        <v>45433.52418981482</v>
      </c>
      <c r="I8242" t="b">
        <v>0</v>
      </c>
      <c r="J8242" t="b">
        <v>0</v>
      </c>
      <c r="K8242" t="inlineStr">
        <is>
          <t>India</t>
        </is>
      </c>
      <c r="L8242" t="inlineStr"/>
      <c r="M8242" t="inlineStr"/>
      <c r="N8242" t="inlineStr"/>
      <c r="O8242" t="inlineStr">
        <is>
          <t>Microsoft</t>
        </is>
      </c>
      <c r="P8242" t="inlineStr">
        <is>
          <t>['python', 'r', 'sql', 'databricks', 'azure', 'pandas', 'spark']</t>
        </is>
      </c>
      <c r="Q8242" t="inlineStr">
        <is>
          <t>{'cloud': ['databricks', 'azure'], 'libraries': ['pandas', 'spark'], 'programming': ['python', 'r', 'sql']}</t>
        </is>
      </c>
    </row>
    <row r="8243">
      <c r="A8243" t="inlineStr">
        <is>
          <t>Data Scientist</t>
        </is>
      </c>
      <c r="B8243" t="inlineStr">
        <is>
          <t>Data Science Leader, Recommendation</t>
        </is>
      </c>
      <c r="C8243" t="inlineStr">
        <is>
          <t>Mountain View, CA</t>
        </is>
      </c>
      <c r="D8243" t="inlineStr">
        <is>
          <t>via Mountain View CA Geebo.com Free Classifieds Ads - Geebo</t>
        </is>
      </c>
      <c r="E8243" t="inlineStr">
        <is>
          <t>Full-time</t>
        </is>
      </c>
      <c r="F8243" t="b">
        <v>0</v>
      </c>
      <c r="G8243" t="inlineStr">
        <is>
          <t>California, United States</t>
        </is>
      </c>
      <c r="H8243" s="2" t="n">
        <v>45438.99761574074</v>
      </c>
      <c r="I8243" t="b">
        <v>0</v>
      </c>
      <c r="J8243" t="b">
        <v>0</v>
      </c>
      <c r="K8243" t="inlineStr">
        <is>
          <t>United States</t>
        </is>
      </c>
      <c r="L8243" t="inlineStr">
        <is>
          <t>hour</t>
        </is>
      </c>
      <c r="M8243" t="inlineStr"/>
      <c r="N8243" t="n">
        <v>24</v>
      </c>
      <c r="O8243" t="inlineStr">
        <is>
          <t>TikTok</t>
        </is>
      </c>
      <c r="P8243" t="inlineStr">
        <is>
          <t>['sql', 'python', 'r']</t>
        </is>
      </c>
      <c r="Q8243" t="inlineStr">
        <is>
          <t>{'programming': ['sql', 'python', 'r']}</t>
        </is>
      </c>
    </row>
    <row r="8244">
      <c r="A8244" t="inlineStr">
        <is>
          <t>Data Scientist</t>
        </is>
      </c>
      <c r="B8244" t="inlineStr">
        <is>
          <t>Associate Data Scientist</t>
        </is>
      </c>
      <c r="C8244" t="inlineStr">
        <is>
          <t>Anywhere</t>
        </is>
      </c>
      <c r="D8244" t="inlineStr">
        <is>
          <t>via Virtual Vocations</t>
        </is>
      </c>
      <c r="E8244" t="inlineStr">
        <is>
          <t>Full-time</t>
        </is>
      </c>
      <c r="F8244" t="b">
        <v>1</v>
      </c>
      <c r="G8244" t="inlineStr">
        <is>
          <t>California, United States</t>
        </is>
      </c>
      <c r="H8244" s="2" t="n">
        <v>45433.50315972222</v>
      </c>
      <c r="I8244" t="b">
        <v>0</v>
      </c>
      <c r="J8244" t="b">
        <v>0</v>
      </c>
      <c r="K8244" t="inlineStr">
        <is>
          <t>United States</t>
        </is>
      </c>
      <c r="L8244" t="inlineStr"/>
      <c r="M8244" t="inlineStr"/>
      <c r="N8244" t="inlineStr"/>
      <c r="O8244" t="inlineStr">
        <is>
          <t>Travelport</t>
        </is>
      </c>
      <c r="P8244" t="inlineStr">
        <is>
          <t>['r', 'python', 'scala', 'sql', 'spark', 'hadoop']</t>
        </is>
      </c>
      <c r="Q8244" t="inlineStr">
        <is>
          <t>{'libraries': ['spark', 'hadoop'], 'programming': ['r', 'python', 'scala', 'sql']}</t>
        </is>
      </c>
    </row>
    <row r="8245">
      <c r="A8245" t="inlineStr">
        <is>
          <t>Senior Data Scientist</t>
        </is>
      </c>
      <c r="B8245" t="inlineStr">
        <is>
          <t>Senior Data Scientist - Thousand Oaks, CA</t>
        </is>
      </c>
      <c r="C8245" t="inlineStr">
        <is>
          <t>Anywhere</t>
        </is>
      </c>
      <c r="D8245" t="inlineStr">
        <is>
          <t>via Indeed</t>
        </is>
      </c>
      <c r="E8245" t="inlineStr">
        <is>
          <t>Full-time</t>
        </is>
      </c>
      <c r="F8245" t="b">
        <v>1</v>
      </c>
      <c r="G8245" t="inlineStr">
        <is>
          <t>California, United States</t>
        </is>
      </c>
      <c r="H8245" s="2" t="n">
        <v>45428.50192129629</v>
      </c>
      <c r="I8245" t="b">
        <v>0</v>
      </c>
      <c r="J8245" t="b">
        <v>1</v>
      </c>
      <c r="K8245" t="inlineStr">
        <is>
          <t>United States</t>
        </is>
      </c>
      <c r="L8245" t="inlineStr">
        <is>
          <t>year</t>
        </is>
      </c>
      <c r="M8245" t="n">
        <v>156198.5</v>
      </c>
      <c r="N8245" t="inlineStr"/>
      <c r="O8245" t="inlineStr">
        <is>
          <t>Amgen</t>
        </is>
      </c>
      <c r="P8245" t="inlineStr">
        <is>
          <t>['go', 'python', 'sql', 'numpy', 'pandas', 'matplotlib', 'excel']</t>
        </is>
      </c>
      <c r="Q8245" t="inlineStr">
        <is>
          <t>{'analyst_tools': ['excel'], 'libraries': ['numpy', 'pandas', 'matplotlib'], 'programming': ['go', 'python', 'sql']}</t>
        </is>
      </c>
    </row>
    <row r="8246">
      <c r="A8246" t="inlineStr">
        <is>
          <t>Data Scientist</t>
        </is>
      </c>
      <c r="B8246" t="inlineStr">
        <is>
          <t>Data Scientist 100 Remote 100k max salary</t>
        </is>
      </c>
      <c r="C8246" t="inlineStr">
        <is>
          <t>Anywhere</t>
        </is>
      </c>
      <c r="D8246" t="inlineStr">
        <is>
          <t>via Jooble</t>
        </is>
      </c>
      <c r="E8246" t="inlineStr">
        <is>
          <t>Full-time</t>
        </is>
      </c>
      <c r="F8246" t="b">
        <v>1</v>
      </c>
      <c r="G8246" t="inlineStr">
        <is>
          <t>Georgia</t>
        </is>
      </c>
      <c r="H8246" s="2" t="n">
        <v>45443.53674768518</v>
      </c>
      <c r="I8246" t="b">
        <v>0</v>
      </c>
      <c r="J8246" t="b">
        <v>0</v>
      </c>
      <c r="K8246" t="inlineStr">
        <is>
          <t>United States</t>
        </is>
      </c>
      <c r="L8246" t="inlineStr"/>
      <c r="M8246" t="inlineStr"/>
      <c r="N8246" t="inlineStr"/>
      <c r="O8246" t="inlineStr">
        <is>
          <t>StaffSource</t>
        </is>
      </c>
      <c r="P8246" t="inlineStr">
        <is>
          <t>['sql', 'r', 'python', 'tableau', 'excel', 'word', 'powerpoint', 'visio']</t>
        </is>
      </c>
      <c r="Q8246" t="inlineStr">
        <is>
          <t>{'analyst_tools': ['tableau', 'excel', 'word', 'powerpoint', 'visio'], 'programming': ['sql', 'r', 'python']}</t>
        </is>
      </c>
    </row>
    <row r="8247">
      <c r="A8247" t="inlineStr">
        <is>
          <t>Data Analyst</t>
        </is>
      </c>
      <c r="B8247" t="inlineStr">
        <is>
          <t>Data and Analytics Platforms and Infrastructure</t>
        </is>
      </c>
      <c r="C8247" t="inlineStr">
        <is>
          <t>Toluca, State of Mexico, Mexico</t>
        </is>
      </c>
      <c r="D8247" t="inlineStr">
        <is>
          <t>via BeBee</t>
        </is>
      </c>
      <c r="E8247" t="inlineStr">
        <is>
          <t>Full-time</t>
        </is>
      </c>
      <c r="F8247" t="b">
        <v>0</v>
      </c>
      <c r="G8247" t="inlineStr">
        <is>
          <t>Mexico</t>
        </is>
      </c>
      <c r="H8247" s="2" t="n">
        <v>45439.06607638889</v>
      </c>
      <c r="I8247" t="b">
        <v>1</v>
      </c>
      <c r="J8247" t="b">
        <v>0</v>
      </c>
      <c r="K8247" t="inlineStr">
        <is>
          <t>Mexico</t>
        </is>
      </c>
      <c r="L8247" t="inlineStr"/>
      <c r="M8247" t="inlineStr"/>
      <c r="N8247" t="inlineStr"/>
      <c r="O8247" t="inlineStr">
        <is>
          <t>Manpower S.A. de C.V</t>
        </is>
      </c>
      <c r="P8247" t="inlineStr">
        <is>
          <t>['c++', 'java', 'sql', 'sas', 'sas', 'unix', 'linux', 'windows', 'qlik', 'looker', 'cognos']</t>
        </is>
      </c>
      <c r="Q8247" t="inlineStr">
        <is>
          <t>{'analyst_tools': ['sas', 'qlik', 'looker', 'cognos'], 'os': ['unix', 'linux', 'windows'], 'programming': ['c++', 'java', 'sql', 'sas']}</t>
        </is>
      </c>
    </row>
    <row r="8248">
      <c r="A8248" t="inlineStr">
        <is>
          <t>Data Scientist</t>
        </is>
      </c>
      <c r="B8248" t="inlineStr">
        <is>
          <t>Data Scientist</t>
        </is>
      </c>
      <c r="C8248" t="inlineStr">
        <is>
          <t>Anywhere</t>
        </is>
      </c>
      <c r="D8248" t="inlineStr">
        <is>
          <t>via ClimateTechList</t>
        </is>
      </c>
      <c r="E8248" t="inlineStr">
        <is>
          <t>Full-time</t>
        </is>
      </c>
      <c r="F8248" t="b">
        <v>1</v>
      </c>
      <c r="G8248" t="inlineStr">
        <is>
          <t>California, United States</t>
        </is>
      </c>
      <c r="H8248" s="2" t="n">
        <v>45438.99738425926</v>
      </c>
      <c r="I8248" t="b">
        <v>0</v>
      </c>
      <c r="J8248" t="b">
        <v>1</v>
      </c>
      <c r="K8248" t="inlineStr">
        <is>
          <t>United States</t>
        </is>
      </c>
      <c r="L8248" t="inlineStr"/>
      <c r="M8248" t="inlineStr"/>
      <c r="N8248" t="inlineStr"/>
      <c r="O8248" t="inlineStr">
        <is>
          <t>Clean Power Research</t>
        </is>
      </c>
      <c r="P8248" t="inlineStr">
        <is>
          <t>['go', 'python', 'oracle', 'excel']</t>
        </is>
      </c>
      <c r="Q8248" t="inlineStr">
        <is>
          <t>{'analyst_tools': ['excel'], 'cloud': ['oracle'], 'programming': ['go', 'python']}</t>
        </is>
      </c>
    </row>
    <row r="8249">
      <c r="A8249" t="inlineStr">
        <is>
          <t>Data Analyst</t>
        </is>
      </c>
      <c r="B8249" t="inlineStr">
        <is>
          <t>Analytics Sales Consultant</t>
        </is>
      </c>
      <c r="C8249" t="inlineStr">
        <is>
          <t>Copenhagen, Denmark</t>
        </is>
      </c>
      <c r="D8249" t="inlineStr">
        <is>
          <t>via SmartRecruiters Job Search</t>
        </is>
      </c>
      <c r="E8249" t="inlineStr">
        <is>
          <t>Full-time</t>
        </is>
      </c>
      <c r="F8249" t="b">
        <v>0</v>
      </c>
      <c r="G8249" t="inlineStr">
        <is>
          <t>Denmark</t>
        </is>
      </c>
      <c r="H8249" s="2" t="n">
        <v>45434.51798611111</v>
      </c>
      <c r="I8249" t="b">
        <v>0</v>
      </c>
      <c r="J8249" t="b">
        <v>0</v>
      </c>
      <c r="K8249" t="inlineStr">
        <is>
          <t>Denmark</t>
        </is>
      </c>
      <c r="L8249" t="inlineStr"/>
      <c r="M8249" t="inlineStr"/>
      <c r="N8249" t="inlineStr"/>
      <c r="O8249" t="inlineStr">
        <is>
          <t>Experian</t>
        </is>
      </c>
      <c r="P8249" t="inlineStr"/>
      <c r="Q8249" t="inlineStr"/>
    </row>
    <row r="8250">
      <c r="A8250" t="inlineStr">
        <is>
          <t>Senior Data Engineer</t>
        </is>
      </c>
      <c r="B8250" t="inlineStr">
        <is>
          <t>Senior Data Engineer</t>
        </is>
      </c>
      <c r="C8250" t="inlineStr">
        <is>
          <t>Anywhere</t>
        </is>
      </c>
      <c r="D8250" t="inlineStr">
        <is>
          <t>via Built In</t>
        </is>
      </c>
      <c r="E8250" t="inlineStr">
        <is>
          <t>Full-time</t>
        </is>
      </c>
      <c r="F8250" t="b">
        <v>1</v>
      </c>
      <c r="G8250" t="inlineStr">
        <is>
          <t>Portugal</t>
        </is>
      </c>
      <c r="H8250" s="2" t="n">
        <v>45434.51207175926</v>
      </c>
      <c r="I8250" t="b">
        <v>0</v>
      </c>
      <c r="J8250" t="b">
        <v>0</v>
      </c>
      <c r="K8250" t="inlineStr">
        <is>
          <t>Portugal</t>
        </is>
      </c>
      <c r="L8250" t="inlineStr"/>
      <c r="M8250" t="inlineStr"/>
      <c r="N8250" t="inlineStr"/>
      <c r="O8250" t="inlineStr">
        <is>
          <t>Feedzai</t>
        </is>
      </c>
      <c r="P8250" t="inlineStr">
        <is>
          <t>['java', 'aws', 'spark', 'kafka', 'airflow', 'kubernetes']</t>
        </is>
      </c>
      <c r="Q8250" t="inlineStr">
        <is>
          <t>{'cloud': ['aws'], 'libraries': ['spark', 'kafka', 'airflow'], 'other': ['kubernetes'], 'programming': ['java']}</t>
        </is>
      </c>
    </row>
    <row r="8251">
      <c r="A8251" t="inlineStr">
        <is>
          <t>Data Engineer</t>
        </is>
      </c>
      <c r="B8251" t="inlineStr">
        <is>
          <t>Data Engineer III</t>
        </is>
      </c>
      <c r="C8251" t="inlineStr">
        <is>
          <t>Riverside, CA</t>
        </is>
      </c>
      <c r="D8251" t="inlineStr">
        <is>
          <t>via Riverside, CA - Geebo</t>
        </is>
      </c>
      <c r="E8251" t="inlineStr">
        <is>
          <t>Full-time</t>
        </is>
      </c>
      <c r="F8251" t="b">
        <v>0</v>
      </c>
      <c r="G8251" t="inlineStr">
        <is>
          <t>New York, United States</t>
        </is>
      </c>
      <c r="H8251" s="2" t="n">
        <v>45438.99880787037</v>
      </c>
      <c r="I8251" t="b">
        <v>0</v>
      </c>
      <c r="J8251" t="b">
        <v>0</v>
      </c>
      <c r="K8251" t="inlineStr">
        <is>
          <t>United States</t>
        </is>
      </c>
      <c r="L8251" t="inlineStr">
        <is>
          <t>hour</t>
        </is>
      </c>
      <c r="M8251" t="inlineStr"/>
      <c r="N8251" t="n">
        <v>24</v>
      </c>
      <c r="O8251" t="inlineStr">
        <is>
          <t>1010data</t>
        </is>
      </c>
      <c r="P8251" t="inlineStr">
        <is>
          <t>['python', 'sql', 'nosql', 'aws', 'airflow', 'docker']</t>
        </is>
      </c>
      <c r="Q8251" t="inlineStr">
        <is>
          <t>{'cloud': ['aws'], 'libraries': ['airflow'], 'other': ['docker'], 'programming': ['python', 'sql', 'nosql']}</t>
        </is>
      </c>
    </row>
    <row r="8252">
      <c r="A8252" t="inlineStr">
        <is>
          <t>Software Engineer</t>
        </is>
      </c>
      <c r="B8252" t="inlineStr">
        <is>
          <t>Multi Skilled Engineer</t>
        </is>
      </c>
      <c r="C8252" t="inlineStr">
        <is>
          <t>London, UK</t>
        </is>
      </c>
      <c r="D8252" t="inlineStr">
        <is>
          <t>via LinkedIn</t>
        </is>
      </c>
      <c r="E8252" t="inlineStr">
        <is>
          <t>Full-time</t>
        </is>
      </c>
      <c r="F8252" t="b">
        <v>0</v>
      </c>
      <c r="G8252" t="inlineStr">
        <is>
          <t>United Kingdom</t>
        </is>
      </c>
      <c r="H8252" s="2" t="n">
        <v>45423.51042824074</v>
      </c>
      <c r="I8252" t="b">
        <v>0</v>
      </c>
      <c r="J8252" t="b">
        <v>0</v>
      </c>
      <c r="K8252" t="inlineStr">
        <is>
          <t>United Kingdom</t>
        </is>
      </c>
      <c r="L8252" t="inlineStr"/>
      <c r="M8252" t="inlineStr"/>
      <c r="N8252" t="inlineStr"/>
      <c r="O8252" t="inlineStr">
        <is>
          <t>Invictus Group</t>
        </is>
      </c>
      <c r="P8252" t="inlineStr"/>
      <c r="Q8252" t="inlineStr"/>
    </row>
    <row r="8253">
      <c r="A8253" t="inlineStr">
        <is>
          <t>Data Engineer</t>
        </is>
      </c>
      <c r="B8253" t="inlineStr">
        <is>
          <t>Data Engineer</t>
        </is>
      </c>
      <c r="C8253" t="inlineStr">
        <is>
          <t>Karnataka, India</t>
        </is>
      </c>
      <c r="D8253" t="inlineStr">
        <is>
          <t>via Indeed</t>
        </is>
      </c>
      <c r="E8253" t="inlineStr">
        <is>
          <t>Full-time</t>
        </is>
      </c>
      <c r="F8253" t="b">
        <v>0</v>
      </c>
      <c r="G8253" t="inlineStr">
        <is>
          <t>India</t>
        </is>
      </c>
      <c r="H8253" s="2" t="n">
        <v>45425.51248842593</v>
      </c>
      <c r="I8253" t="b">
        <v>0</v>
      </c>
      <c r="J8253" t="b">
        <v>0</v>
      </c>
      <c r="K8253" t="inlineStr">
        <is>
          <t>India</t>
        </is>
      </c>
      <c r="L8253" t="inlineStr"/>
      <c r="M8253" t="inlineStr"/>
      <c r="N8253" t="inlineStr"/>
      <c r="O8253" t="inlineStr">
        <is>
          <t>Maersk</t>
        </is>
      </c>
      <c r="P8253" t="inlineStr">
        <is>
          <t>['sql', 'nosql', 'scala', 'python', 'r', 'java', 'azure', 'hadoop', 'spark', 'pyspark']</t>
        </is>
      </c>
      <c r="Q8253" t="inlineStr">
        <is>
          <t>{'cloud': ['azure'], 'libraries': ['hadoop', 'spark', 'pyspark'], 'programming': ['sql', 'nosql', 'scala', 'python', 'r', 'java']}</t>
        </is>
      </c>
    </row>
    <row r="8254">
      <c r="A8254" t="inlineStr">
        <is>
          <t>Senior Data Analyst</t>
        </is>
      </c>
      <c r="B8254" t="inlineStr">
        <is>
          <t>(Senior) Product Data Analyst (m/w/d) (Location: Deutschland...</t>
        </is>
      </c>
      <c r="C8254" t="inlineStr">
        <is>
          <t>Anywhere</t>
        </is>
      </c>
      <c r="D8254" t="inlineStr">
        <is>
          <t>via LinkedIn</t>
        </is>
      </c>
      <c r="E8254" t="inlineStr">
        <is>
          <t>Full-time</t>
        </is>
      </c>
      <c r="F8254" t="b">
        <v>1</v>
      </c>
      <c r="G8254" t="inlineStr">
        <is>
          <t>Germany</t>
        </is>
      </c>
      <c r="H8254" s="2" t="n">
        <v>45439.50600694444</v>
      </c>
      <c r="I8254" t="b">
        <v>0</v>
      </c>
      <c r="J8254" t="b">
        <v>0</v>
      </c>
      <c r="K8254" t="inlineStr">
        <is>
          <t>Germany</t>
        </is>
      </c>
      <c r="L8254" t="inlineStr"/>
      <c r="M8254" t="inlineStr"/>
      <c r="N8254" t="inlineStr"/>
      <c r="O8254" t="inlineStr">
        <is>
          <t>Recare</t>
        </is>
      </c>
      <c r="P8254" t="inlineStr">
        <is>
          <t>['sql', 'python', 'looker']</t>
        </is>
      </c>
      <c r="Q8254" t="inlineStr">
        <is>
          <t>{'analyst_tools': ['looker'], 'programming': ['sql', 'python']}</t>
        </is>
      </c>
    </row>
    <row r="8255">
      <c r="A8255" t="inlineStr">
        <is>
          <t>Data Analyst</t>
        </is>
      </c>
      <c r="B8255" t="inlineStr">
        <is>
          <t>Junior Data Analyst â€“ Buyer &amp; Marketing</t>
        </is>
      </c>
      <c r="C8255" t="inlineStr">
        <is>
          <t>Singapore</t>
        </is>
      </c>
      <c r="D8255" t="inlineStr">
        <is>
          <t>via Indeed</t>
        </is>
      </c>
      <c r="E8255" t="inlineStr">
        <is>
          <t>Full-time</t>
        </is>
      </c>
      <c r="F8255" t="b">
        <v>0</v>
      </c>
      <c r="G8255" t="inlineStr">
        <is>
          <t>Singapore</t>
        </is>
      </c>
      <c r="H8255" s="2" t="n">
        <v>45415.51729166666</v>
      </c>
      <c r="I8255" t="b">
        <v>0</v>
      </c>
      <c r="J8255" t="b">
        <v>0</v>
      </c>
      <c r="K8255" t="inlineStr">
        <is>
          <t>Singapore</t>
        </is>
      </c>
      <c r="L8255" t="inlineStr"/>
      <c r="M8255" t="inlineStr"/>
      <c r="N8255" t="inlineStr"/>
      <c r="O8255" t="inlineStr">
        <is>
          <t>Shopee</t>
        </is>
      </c>
      <c r="P8255" t="inlineStr">
        <is>
          <t>['sql', 'python']</t>
        </is>
      </c>
      <c r="Q8255" t="inlineStr">
        <is>
          <t>{'programming': ['sql', 'python']}</t>
        </is>
      </c>
    </row>
    <row r="8256">
      <c r="A8256" t="inlineStr">
        <is>
          <t>Senior Data Engineer</t>
        </is>
      </c>
      <c r="B8256" t="inlineStr">
        <is>
          <t>Senior Data Engineer</t>
        </is>
      </c>
      <c r="C8256" t="inlineStr">
        <is>
          <t>Anywhere</t>
        </is>
      </c>
      <c r="D8256" t="inlineStr">
        <is>
          <t>via LinkedIn</t>
        </is>
      </c>
      <c r="E8256" t="inlineStr">
        <is>
          <t>Full-time</t>
        </is>
      </c>
      <c r="F8256" t="b">
        <v>1</v>
      </c>
      <c r="G8256" t="inlineStr">
        <is>
          <t>Portugal</t>
        </is>
      </c>
      <c r="H8256" s="2" t="n">
        <v>45418.5144212963</v>
      </c>
      <c r="I8256" t="b">
        <v>1</v>
      </c>
      <c r="J8256" t="b">
        <v>0</v>
      </c>
      <c r="K8256" t="inlineStr">
        <is>
          <t>Portugal</t>
        </is>
      </c>
      <c r="L8256" t="inlineStr"/>
      <c r="M8256" t="inlineStr"/>
      <c r="N8256" t="inlineStr"/>
      <c r="O8256" t="inlineStr">
        <is>
          <t>Multivision - Consulting</t>
        </is>
      </c>
      <c r="P8256" t="inlineStr">
        <is>
          <t>['nosql', 'python', 'sql', 'azure', 'databricks', 'snowflake', 'redshift', 'bigquery', 'aws', 'spark', 'hadoop', 'pyspark', 'airflow', 'docker', 'kubernetes', 'terraform', 'flow']</t>
        </is>
      </c>
      <c r="Q8256" t="inlineStr">
        <is>
          <t>{'cloud': ['azure', 'databricks', 'snowflake', 'redshift', 'bigquery', 'aws'], 'libraries': ['spark', 'hadoop', 'pyspark', 'airflow'], 'other': ['docker', 'kubernetes', 'terraform', 'flow'], 'programming': ['nosql', 'python', 'sql']}</t>
        </is>
      </c>
    </row>
    <row r="8257">
      <c r="A8257" t="inlineStr">
        <is>
          <t>Business Analyst</t>
        </is>
      </c>
      <c r="B8257" t="inlineStr">
        <is>
          <t>Architectural Designer</t>
        </is>
      </c>
      <c r="C8257" t="inlineStr">
        <is>
          <t>Germany</t>
        </is>
      </c>
      <c r="D8257" t="inlineStr">
        <is>
          <t>via BeBee</t>
        </is>
      </c>
      <c r="E8257" t="inlineStr">
        <is>
          <t>Full-time</t>
        </is>
      </c>
      <c r="F8257" t="b">
        <v>0</v>
      </c>
      <c r="G8257" t="inlineStr">
        <is>
          <t>Germany</t>
        </is>
      </c>
      <c r="H8257" s="2" t="n">
        <v>45418.51943287037</v>
      </c>
      <c r="I8257" t="b">
        <v>1</v>
      </c>
      <c r="J8257" t="b">
        <v>0</v>
      </c>
      <c r="K8257" t="inlineStr">
        <is>
          <t>Germany</t>
        </is>
      </c>
      <c r="L8257" t="inlineStr"/>
      <c r="M8257" t="inlineStr"/>
      <c r="N8257" t="inlineStr"/>
      <c r="O8257" t="inlineStr">
        <is>
          <t>Rapinno Tech Solutions GmbH</t>
        </is>
      </c>
      <c r="P8257" t="inlineStr"/>
      <c r="Q8257" t="inlineStr"/>
    </row>
    <row r="8258">
      <c r="A8258" t="inlineStr">
        <is>
          <t>Senior Data Analyst</t>
        </is>
      </c>
      <c r="B8258" t="inlineStr">
        <is>
          <t>Sr. Data Analyst, Fintech</t>
        </is>
      </c>
      <c r="C8258" t="inlineStr">
        <is>
          <t>Dubai - United Arab Emirates</t>
        </is>
      </c>
      <c r="D8258" t="inlineStr">
        <is>
          <t>via Delivery Hero</t>
        </is>
      </c>
      <c r="E8258" t="inlineStr">
        <is>
          <t>Full-time</t>
        </is>
      </c>
      <c r="F8258" t="b">
        <v>0</v>
      </c>
      <c r="G8258" t="inlineStr">
        <is>
          <t>United Arab Emirates</t>
        </is>
      </c>
      <c r="H8258" s="2" t="n">
        <v>45426.51292824074</v>
      </c>
      <c r="I8258" t="b">
        <v>0</v>
      </c>
      <c r="J8258" t="b">
        <v>0</v>
      </c>
      <c r="K8258" t="inlineStr">
        <is>
          <t>United Arab Emirates</t>
        </is>
      </c>
      <c r="L8258" t="inlineStr"/>
      <c r="M8258" t="inlineStr"/>
      <c r="N8258" t="inlineStr"/>
      <c r="O8258" t="inlineStr">
        <is>
          <t>Delivery Hero</t>
        </is>
      </c>
      <c r="P8258" t="inlineStr">
        <is>
          <t>['sql', 'python', 'r', 'bigquery', 'airflow', 'outlook']</t>
        </is>
      </c>
      <c r="Q8258" t="inlineStr">
        <is>
          <t>{'analyst_tools': ['outlook'], 'cloud': ['bigquery'], 'libraries': ['airflow'], 'programming': ['sql', 'python', 'r']}</t>
        </is>
      </c>
    </row>
    <row r="8259">
      <c r="A8259" t="inlineStr">
        <is>
          <t>Data Scientist</t>
        </is>
      </c>
      <c r="B8259" t="inlineStr">
        <is>
          <t>Data Scientist</t>
        </is>
      </c>
      <c r="C8259" t="inlineStr">
        <is>
          <t>Anywhere</t>
        </is>
      </c>
      <c r="D8259" t="inlineStr">
        <is>
          <t>via Salary.com</t>
        </is>
      </c>
      <c r="E8259" t="inlineStr">
        <is>
          <t>Full-time</t>
        </is>
      </c>
      <c r="F8259" t="b">
        <v>1</v>
      </c>
      <c r="G8259" t="inlineStr">
        <is>
          <t>Illinois, United States</t>
        </is>
      </c>
      <c r="H8259" s="2" t="n">
        <v>45438.9978125</v>
      </c>
      <c r="I8259" t="b">
        <v>0</v>
      </c>
      <c r="J8259" t="b">
        <v>0</v>
      </c>
      <c r="K8259" t="inlineStr">
        <is>
          <t>United States</t>
        </is>
      </c>
      <c r="L8259" t="inlineStr"/>
      <c r="M8259" t="inlineStr"/>
      <c r="N8259" t="inlineStr"/>
      <c r="O8259" t="inlineStr">
        <is>
          <t>Horace Mann</t>
        </is>
      </c>
      <c r="P8259" t="inlineStr">
        <is>
          <t>['sql', 'r', 'python']</t>
        </is>
      </c>
      <c r="Q8259" t="inlineStr">
        <is>
          <t>{'programming': ['sql', 'r', 'python']}</t>
        </is>
      </c>
    </row>
    <row r="8260">
      <c r="A8260" t="inlineStr">
        <is>
          <t>Data Engineer</t>
        </is>
      </c>
      <c r="B8260" t="inlineStr">
        <is>
          <t>Cloud Data Engineer</t>
        </is>
      </c>
      <c r="C8260" t="inlineStr">
        <is>
          <t>Hyderabad, Telangana, India   (+2 others)</t>
        </is>
      </c>
      <c r="D8260" t="inlineStr">
        <is>
          <t>via The Muse</t>
        </is>
      </c>
      <c r="E8260" t="inlineStr">
        <is>
          <t>Full-time</t>
        </is>
      </c>
      <c r="F8260" t="b">
        <v>0</v>
      </c>
      <c r="G8260" t="inlineStr">
        <is>
          <t>India</t>
        </is>
      </c>
      <c r="H8260" s="2" t="n">
        <v>45426.51435185185</v>
      </c>
      <c r="I8260" t="b">
        <v>0</v>
      </c>
      <c r="J8260" t="b">
        <v>0</v>
      </c>
      <c r="K8260" t="inlineStr">
        <is>
          <t>India</t>
        </is>
      </c>
      <c r="L8260" t="inlineStr"/>
      <c r="M8260" t="inlineStr"/>
      <c r="N8260" t="inlineStr"/>
      <c r="O8260" t="inlineStr">
        <is>
          <t>Google</t>
        </is>
      </c>
      <c r="P8260" t="inlineStr">
        <is>
          <t>['python', 'java', 'scala', 'html', 'css', 'javascript', 'nosql', 'mongodb', 'mongodb', 'postgresql', 'gcp', 'oracle', 'terraform', 'ansible', 'jenkins']</t>
        </is>
      </c>
      <c r="Q8260" t="inlineStr">
        <is>
          <t>{'cloud': ['gcp', 'oracle'], 'databases': ['mongodb', 'postgresql'], 'other': ['terraform', 'ansible', 'jenkins'], 'programming': ['python', 'java', 'scala', 'html', 'css', 'javascript', 'nosql', 'mongodb']}</t>
        </is>
      </c>
    </row>
    <row r="8261">
      <c r="A8261" t="inlineStr">
        <is>
          <t>Business Analyst</t>
        </is>
      </c>
      <c r="B8261" t="inlineStr">
        <is>
          <t>Power BI Expert</t>
        </is>
      </c>
      <c r="C8261" t="inlineStr">
        <is>
          <t>Anywhere</t>
        </is>
      </c>
      <c r="D8261" t="inlineStr">
        <is>
          <t>via LinkedIn</t>
        </is>
      </c>
      <c r="E8261" t="inlineStr">
        <is>
          <t>Full-time</t>
        </is>
      </c>
      <c r="F8261" t="b">
        <v>1</v>
      </c>
      <c r="G8261" t="inlineStr">
        <is>
          <t>India</t>
        </is>
      </c>
      <c r="H8261" s="2" t="n">
        <v>45427.50842592592</v>
      </c>
      <c r="I8261" t="b">
        <v>0</v>
      </c>
      <c r="J8261" t="b">
        <v>0</v>
      </c>
      <c r="K8261" t="inlineStr">
        <is>
          <t>India</t>
        </is>
      </c>
      <c r="L8261" t="inlineStr"/>
      <c r="M8261" t="inlineStr"/>
      <c r="N8261" t="inlineStr"/>
      <c r="O8261" t="inlineStr">
        <is>
          <t>AlifCloud IT Consulting Pvt. Ltd.</t>
        </is>
      </c>
      <c r="P8261" t="inlineStr">
        <is>
          <t>['sql', 'power bi', 'dax']</t>
        </is>
      </c>
      <c r="Q8261" t="inlineStr">
        <is>
          <t>{'analyst_tools': ['power bi', 'dax'], 'programming': ['sql']}</t>
        </is>
      </c>
    </row>
    <row r="8262">
      <c r="A8262" t="inlineStr">
        <is>
          <t>Data Analyst</t>
        </is>
      </c>
      <c r="B8262" t="inlineStr">
        <is>
          <t>Data analyst</t>
        </is>
      </c>
      <c r="C8262" t="inlineStr">
        <is>
          <t>Miami, FL</t>
        </is>
      </c>
      <c r="D8262" t="inlineStr">
        <is>
          <t>via Talent.com</t>
        </is>
      </c>
      <c r="E8262" t="inlineStr">
        <is>
          <t>Full-time</t>
        </is>
      </c>
      <c r="F8262" t="b">
        <v>0</v>
      </c>
      <c r="G8262" t="inlineStr">
        <is>
          <t>Florida, United States</t>
        </is>
      </c>
      <c r="H8262" s="2" t="n">
        <v>45438.99690972222</v>
      </c>
      <c r="I8262" t="b">
        <v>1</v>
      </c>
      <c r="J8262" t="b">
        <v>0</v>
      </c>
      <c r="K8262" t="inlineStr">
        <is>
          <t>United States</t>
        </is>
      </c>
      <c r="L8262" t="inlineStr"/>
      <c r="M8262" t="inlineStr"/>
      <c r="N8262" t="inlineStr"/>
      <c r="O8262" t="inlineStr">
        <is>
          <t>Fud</t>
        </is>
      </c>
      <c r="P8262" t="inlineStr"/>
      <c r="Q8262" t="inlineStr"/>
    </row>
    <row r="8263">
      <c r="A8263" t="inlineStr">
        <is>
          <t>Data Scientist</t>
        </is>
      </c>
      <c r="B8263" t="inlineStr">
        <is>
          <t>Data Scientist / PV Engineer</t>
        </is>
      </c>
      <c r="C8263" t="inlineStr">
        <is>
          <t>Paris, France</t>
        </is>
      </c>
      <c r="D8263" t="inlineStr">
        <is>
          <t>via LinkedIn</t>
        </is>
      </c>
      <c r="E8263" t="inlineStr">
        <is>
          <t>Contractor</t>
        </is>
      </c>
      <c r="F8263" t="b">
        <v>0</v>
      </c>
      <c r="G8263" t="inlineStr">
        <is>
          <t>France</t>
        </is>
      </c>
      <c r="H8263" s="2" t="n">
        <v>45435.56015046296</v>
      </c>
      <c r="I8263" t="b">
        <v>0</v>
      </c>
      <c r="J8263" t="b">
        <v>0</v>
      </c>
      <c r="K8263" t="inlineStr">
        <is>
          <t>France</t>
        </is>
      </c>
      <c r="L8263" t="inlineStr"/>
      <c r="M8263" t="inlineStr"/>
      <c r="N8263" t="inlineStr"/>
      <c r="O8263" t="inlineStr">
        <is>
          <t>Aether Energy (YC W24)</t>
        </is>
      </c>
      <c r="P8263" t="inlineStr">
        <is>
          <t>['python', 'jupyter', 'express', 'django']</t>
        </is>
      </c>
      <c r="Q8263" t="inlineStr">
        <is>
          <t>{'libraries': ['jupyter'], 'programming': ['python'], 'webframeworks': ['express', 'django']}</t>
        </is>
      </c>
    </row>
    <row r="8264">
      <c r="A8264" t="inlineStr">
        <is>
          <t>Data Analyst</t>
        </is>
      </c>
      <c r="B8264" t="inlineStr">
        <is>
          <t>Data Analyst / Data Scientist (NUS - Office of Data and Intelligence)</t>
        </is>
      </c>
      <c r="C8264" t="inlineStr">
        <is>
          <t>Singapore</t>
        </is>
      </c>
      <c r="D8264" t="inlineStr">
        <is>
          <t>via Singapore | JobsDB</t>
        </is>
      </c>
      <c r="E8264" t="inlineStr">
        <is>
          <t>Full-time</t>
        </is>
      </c>
      <c r="F8264" t="b">
        <v>0</v>
      </c>
      <c r="G8264" t="inlineStr">
        <is>
          <t>Singapore</t>
        </is>
      </c>
      <c r="H8264" s="2" t="n">
        <v>45422.52553240741</v>
      </c>
      <c r="I8264" t="b">
        <v>0</v>
      </c>
      <c r="J8264" t="b">
        <v>0</v>
      </c>
      <c r="K8264" t="inlineStr">
        <is>
          <t>Singapore</t>
        </is>
      </c>
      <c r="L8264" t="inlineStr"/>
      <c r="M8264" t="inlineStr"/>
      <c r="N8264" t="inlineStr"/>
      <c r="O8264" t="inlineStr">
        <is>
          <t>NATIONAL UNIVERSITY OF SINGAPORE</t>
        </is>
      </c>
      <c r="P8264" t="inlineStr">
        <is>
          <t>['python', 'r', 'java', 'c++', 'sql', 'power bi', 'tableau', 'qlik']</t>
        </is>
      </c>
      <c r="Q8264" t="inlineStr">
        <is>
          <t>{'analyst_tools': ['power bi', 'tableau', 'qlik'], 'programming': ['python', 'r', 'java', 'c++', 'sql']}</t>
        </is>
      </c>
    </row>
    <row r="8265">
      <c r="A8265" t="inlineStr">
        <is>
          <t>Data Engineer</t>
        </is>
      </c>
      <c r="B8265" t="inlineStr">
        <is>
          <t>Data Engineer</t>
        </is>
      </c>
      <c r="C8265" t="inlineStr">
        <is>
          <t>Anywhere</t>
        </is>
      </c>
      <c r="D8265" t="inlineStr">
        <is>
          <t>via LinkedIn</t>
        </is>
      </c>
      <c r="E8265" t="inlineStr">
        <is>
          <t>Full-time</t>
        </is>
      </c>
      <c r="F8265" t="b">
        <v>1</v>
      </c>
      <c r="G8265" t="inlineStr">
        <is>
          <t>India</t>
        </is>
      </c>
      <c r="H8265" s="2" t="n">
        <v>45440.52486111111</v>
      </c>
      <c r="I8265" t="b">
        <v>0</v>
      </c>
      <c r="J8265" t="b">
        <v>0</v>
      </c>
      <c r="K8265" t="inlineStr">
        <is>
          <t>India</t>
        </is>
      </c>
      <c r="L8265" t="inlineStr"/>
      <c r="M8265" t="inlineStr"/>
      <c r="N8265" t="inlineStr"/>
      <c r="O8265" t="inlineStr">
        <is>
          <t>Response Informatics</t>
        </is>
      </c>
      <c r="P8265" t="inlineStr">
        <is>
          <t>['sql', 'python', 'snowflake', 'aws', 'pandas', 'flow']</t>
        </is>
      </c>
      <c r="Q8265" t="inlineStr">
        <is>
          <t>{'cloud': ['snowflake', 'aws'], 'libraries': ['pandas'], 'other': ['flow'], 'programming': ['sql', 'python']}</t>
        </is>
      </c>
    </row>
    <row r="8266">
      <c r="A8266" t="inlineStr">
        <is>
          <t>Business Analyst</t>
        </is>
      </c>
      <c r="B8266" t="inlineStr">
        <is>
          <t>Operator procesindustrie</t>
        </is>
      </c>
      <c r="C8266" t="inlineStr">
        <is>
          <t>Nederhorst den Berg, Netherlands</t>
        </is>
      </c>
      <c r="D8266" t="inlineStr">
        <is>
          <t>via BeBee</t>
        </is>
      </c>
      <c r="E8266" t="inlineStr">
        <is>
          <t>Full-time</t>
        </is>
      </c>
      <c r="F8266" t="b">
        <v>0</v>
      </c>
      <c r="G8266" t="inlineStr">
        <is>
          <t>Netherlands</t>
        </is>
      </c>
      <c r="H8266" s="2" t="n">
        <v>45427.5153587963</v>
      </c>
      <c r="I8266" t="b">
        <v>1</v>
      </c>
      <c r="J8266" t="b">
        <v>0</v>
      </c>
      <c r="K8266" t="inlineStr">
        <is>
          <t>Netherlands</t>
        </is>
      </c>
      <c r="L8266" t="inlineStr"/>
      <c r="M8266" t="inlineStr"/>
      <c r="N8266" t="inlineStr"/>
      <c r="O8266" t="inlineStr">
        <is>
          <t>123inkt.</t>
        </is>
      </c>
      <c r="P8266" t="inlineStr">
        <is>
          <t>['sql', 'mysql', 'power bi']</t>
        </is>
      </c>
      <c r="Q8266" t="inlineStr">
        <is>
          <t>{'analyst_tools': ['power bi'], 'databases': ['mysql'], 'programming': ['sql']}</t>
        </is>
      </c>
    </row>
    <row r="8267">
      <c r="A8267" t="inlineStr">
        <is>
          <t>Senior Data Engineer</t>
        </is>
      </c>
      <c r="B8267" t="inlineStr">
        <is>
          <t>Senior Data Engineer</t>
        </is>
      </c>
      <c r="C8267" t="inlineStr">
        <is>
          <t>Barcelona, Spain</t>
        </is>
      </c>
      <c r="D8267" t="inlineStr">
        <is>
          <t>via BeBee</t>
        </is>
      </c>
      <c r="E8267" t="inlineStr">
        <is>
          <t>Full-time</t>
        </is>
      </c>
      <c r="F8267" t="b">
        <v>0</v>
      </c>
      <c r="G8267" t="inlineStr">
        <is>
          <t>Spain</t>
        </is>
      </c>
      <c r="H8267" s="2" t="n">
        <v>45433.53991898148</v>
      </c>
      <c r="I8267" t="b">
        <v>0</v>
      </c>
      <c r="J8267" t="b">
        <v>0</v>
      </c>
      <c r="K8267" t="inlineStr">
        <is>
          <t>Spain</t>
        </is>
      </c>
      <c r="L8267" t="inlineStr"/>
      <c r="M8267" t="inlineStr"/>
      <c r="N8267" t="inlineStr"/>
      <c r="O8267" t="inlineStr">
        <is>
          <t>Gartner</t>
        </is>
      </c>
      <c r="P8267" t="inlineStr">
        <is>
          <t>['sql', 'python', 'java', 'postgresql', 'aws', 'azure']</t>
        </is>
      </c>
      <c r="Q8267" t="inlineStr">
        <is>
          <t>{'cloud': ['aws', 'azure'], 'databases': ['postgresql'], 'programming': ['sql', 'python', 'java']}</t>
        </is>
      </c>
    </row>
    <row r="8268">
      <c r="A8268" t="inlineStr">
        <is>
          <t>Data Scientist</t>
        </is>
      </c>
      <c r="B8268" t="inlineStr">
        <is>
          <t>Junior Data Scientist - Remote</t>
        </is>
      </c>
      <c r="C8268" t="inlineStr">
        <is>
          <t>Cross Timber, TX</t>
        </is>
      </c>
      <c r="D8268" t="inlineStr">
        <is>
          <t>via Snagajob</t>
        </is>
      </c>
      <c r="E8268" t="inlineStr">
        <is>
          <t>Full-time and Part-time</t>
        </is>
      </c>
      <c r="F8268" t="b">
        <v>0</v>
      </c>
      <c r="G8268" t="inlineStr">
        <is>
          <t>Texas, United States</t>
        </is>
      </c>
      <c r="H8268" s="2" t="n">
        <v>45427.50305555556</v>
      </c>
      <c r="I8268" t="b">
        <v>0</v>
      </c>
      <c r="J8268" t="b">
        <v>0</v>
      </c>
      <c r="K8268" t="inlineStr">
        <is>
          <t>United States</t>
        </is>
      </c>
      <c r="L8268" t="inlineStr"/>
      <c r="M8268" t="inlineStr"/>
      <c r="N8268" t="inlineStr"/>
      <c r="O8268" t="inlineStr">
        <is>
          <t>SynergisticIT</t>
        </is>
      </c>
      <c r="P8268" t="inlineStr">
        <is>
          <t>['java', 'javascript', 'c++', 'sas', 'sas', 'python', 'oracle', 'spring', 'tensorflow', 'tableau', 'docker', 'jenkins']</t>
        </is>
      </c>
      <c r="Q826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8269">
      <c r="A8269" t="inlineStr">
        <is>
          <t>Data Analyst</t>
        </is>
      </c>
      <c r="B8269" t="inlineStr">
        <is>
          <t>Data Analyst CRM DACH (f/m/x)</t>
        </is>
      </c>
      <c r="C8269" t="inlineStr">
        <is>
          <t>Düsseldorf, Germany</t>
        </is>
      </c>
      <c r="D8269" t="inlineStr">
        <is>
          <t>via Indeed</t>
        </is>
      </c>
      <c r="E8269" t="inlineStr">
        <is>
          <t>Full-time</t>
        </is>
      </c>
      <c r="F8269" t="b">
        <v>0</v>
      </c>
      <c r="G8269" t="inlineStr">
        <is>
          <t>Germany</t>
        </is>
      </c>
      <c r="H8269" s="2" t="n">
        <v>45422.52315972222</v>
      </c>
      <c r="I8269" t="b">
        <v>1</v>
      </c>
      <c r="J8269" t="b">
        <v>0</v>
      </c>
      <c r="K8269" t="inlineStr">
        <is>
          <t>Germany</t>
        </is>
      </c>
      <c r="L8269" t="inlineStr"/>
      <c r="M8269" t="inlineStr"/>
      <c r="N8269" t="inlineStr"/>
      <c r="O8269" t="inlineStr">
        <is>
          <t>DOUGLAS</t>
        </is>
      </c>
      <c r="P8269" t="inlineStr">
        <is>
          <t>['sql', 'r', 'python', 'tableau', 'microstrategy', 'power bi', 'excel']</t>
        </is>
      </c>
      <c r="Q8269" t="inlineStr">
        <is>
          <t>{'analyst_tools': ['tableau', 'microstrategy', 'power bi', 'excel'], 'programming': ['sql', 'r', 'python']}</t>
        </is>
      </c>
    </row>
    <row r="8270">
      <c r="A8270" t="inlineStr">
        <is>
          <t>Data Analyst</t>
        </is>
      </c>
      <c r="B8270" t="inlineStr">
        <is>
          <t>Principal Business Data Analyst</t>
        </is>
      </c>
      <c r="C8270" t="inlineStr">
        <is>
          <t>Springfield, IL</t>
        </is>
      </c>
      <c r="D8270" t="inlineStr">
        <is>
          <t>via Recruit.net</t>
        </is>
      </c>
      <c r="E8270" t="inlineStr">
        <is>
          <t>Full-time</t>
        </is>
      </c>
      <c r="F8270" t="b">
        <v>0</v>
      </c>
      <c r="G8270" t="inlineStr">
        <is>
          <t>Illinois, United States</t>
        </is>
      </c>
      <c r="H8270" s="2" t="n">
        <v>45438.9967824074</v>
      </c>
      <c r="I8270" t="b">
        <v>0</v>
      </c>
      <c r="J8270" t="b">
        <v>1</v>
      </c>
      <c r="K8270" t="inlineStr">
        <is>
          <t>United States</t>
        </is>
      </c>
      <c r="L8270" t="inlineStr"/>
      <c r="M8270" t="inlineStr"/>
      <c r="N8270" t="inlineStr"/>
      <c r="O8270" t="inlineStr">
        <is>
          <t>Discover Financial Services</t>
        </is>
      </c>
      <c r="P8270" t="inlineStr">
        <is>
          <t>['flow']</t>
        </is>
      </c>
      <c r="Q8270" t="inlineStr">
        <is>
          <t>{'other': ['flow']}</t>
        </is>
      </c>
    </row>
    <row r="8271">
      <c r="A8271" t="inlineStr">
        <is>
          <t>Data Scientist</t>
        </is>
      </c>
      <c r="B8271" t="inlineStr">
        <is>
          <t>Data Scientist</t>
        </is>
      </c>
      <c r="C8271" t="inlineStr">
        <is>
          <t>Hyderabad, Telangana, India</t>
        </is>
      </c>
      <c r="D8271" t="inlineStr">
        <is>
          <t>via LinkedIn</t>
        </is>
      </c>
      <c r="E8271" t="inlineStr">
        <is>
          <t>Full-time</t>
        </is>
      </c>
      <c r="F8271" t="b">
        <v>0</v>
      </c>
      <c r="G8271" t="inlineStr">
        <is>
          <t>India</t>
        </is>
      </c>
      <c r="H8271" s="2" t="n">
        <v>45421.51034722223</v>
      </c>
      <c r="I8271" t="b">
        <v>0</v>
      </c>
      <c r="J8271" t="b">
        <v>0</v>
      </c>
      <c r="K8271" t="inlineStr">
        <is>
          <t>India</t>
        </is>
      </c>
      <c r="L8271" t="inlineStr"/>
      <c r="M8271" t="inlineStr"/>
      <c r="N8271" t="inlineStr"/>
      <c r="O8271" t="inlineStr">
        <is>
          <t>Avance Consulting</t>
        </is>
      </c>
      <c r="P8271" t="inlineStr">
        <is>
          <t>['python', 'tensorflow', 'pytorch', 'scikit-learn', 'word']</t>
        </is>
      </c>
      <c r="Q8271" t="inlineStr">
        <is>
          <t>{'analyst_tools': ['word'], 'libraries': ['tensorflow', 'pytorch', 'scikit-learn'], 'programming': ['python']}</t>
        </is>
      </c>
    </row>
    <row r="8272">
      <c r="A8272" t="inlineStr">
        <is>
          <t>Data Analyst</t>
        </is>
      </c>
      <c r="B8272" t="inlineStr">
        <is>
          <t>Mexico Hire** Flight Data Services Analyst II</t>
        </is>
      </c>
      <c r="C8272" t="inlineStr">
        <is>
          <t>Miami, FL</t>
        </is>
      </c>
      <c r="D8272" t="inlineStr">
        <is>
          <t>via Indeed</t>
        </is>
      </c>
      <c r="E8272" t="inlineStr">
        <is>
          <t>Full-time</t>
        </is>
      </c>
      <c r="F8272" t="b">
        <v>0</v>
      </c>
      <c r="G8272" t="inlineStr">
        <is>
          <t>Florida, United States</t>
        </is>
      </c>
      <c r="H8272" s="2" t="n">
        <v>45442.50114583333</v>
      </c>
      <c r="I8272" t="b">
        <v>0</v>
      </c>
      <c r="J8272" t="b">
        <v>0</v>
      </c>
      <c r="K8272" t="inlineStr">
        <is>
          <t>United States</t>
        </is>
      </c>
      <c r="L8272" t="inlineStr"/>
      <c r="M8272" t="inlineStr"/>
      <c r="N8272" t="inlineStr"/>
      <c r="O8272" t="inlineStr">
        <is>
          <t>Avionica</t>
        </is>
      </c>
      <c r="P8272" t="inlineStr">
        <is>
          <t>['windows', 'word']</t>
        </is>
      </c>
      <c r="Q8272" t="inlineStr">
        <is>
          <t>{'analyst_tools': ['word'], 'os': ['windows']}</t>
        </is>
      </c>
    </row>
    <row r="8273">
      <c r="A8273" t="inlineStr">
        <is>
          <t>Software Engineer</t>
        </is>
      </c>
      <c r="B8273" t="inlineStr">
        <is>
          <t>Product Analyst</t>
        </is>
      </c>
      <c r="C8273" t="inlineStr">
        <is>
          <t>Austria</t>
        </is>
      </c>
      <c r="D8273" t="inlineStr">
        <is>
          <t>via Trabajo.org - Stellenangebote, Arbeit</t>
        </is>
      </c>
      <c r="E8273" t="inlineStr">
        <is>
          <t>Full-time</t>
        </is>
      </c>
      <c r="F8273" t="b">
        <v>0</v>
      </c>
      <c r="G8273" t="inlineStr">
        <is>
          <t>Austria</t>
        </is>
      </c>
      <c r="H8273" s="2" t="n">
        <v>45439.5155787037</v>
      </c>
      <c r="I8273" t="b">
        <v>1</v>
      </c>
      <c r="J8273" t="b">
        <v>0</v>
      </c>
      <c r="K8273" t="inlineStr">
        <is>
          <t>Austria</t>
        </is>
      </c>
      <c r="L8273" t="inlineStr"/>
      <c r="M8273" t="inlineStr"/>
      <c r="N8273" t="inlineStr"/>
      <c r="O8273" t="inlineStr">
        <is>
          <t>eFinancialCareers Ltd.</t>
        </is>
      </c>
      <c r="P8273" t="inlineStr">
        <is>
          <t>['sql']</t>
        </is>
      </c>
      <c r="Q8273" t="inlineStr">
        <is>
          <t>{'programming': ['sql']}</t>
        </is>
      </c>
    </row>
    <row r="8274">
      <c r="A8274" t="inlineStr">
        <is>
          <t>Software Engineer</t>
        </is>
      </c>
      <c r="B8274" t="inlineStr">
        <is>
          <t>Senior Software Engineer, EMR</t>
        </is>
      </c>
      <c r="C8274" t="inlineStr">
        <is>
          <t>Madrid, Spain</t>
        </is>
      </c>
      <c r="D8274" t="inlineStr">
        <is>
          <t>via BeBee</t>
        </is>
      </c>
      <c r="E8274" t="inlineStr">
        <is>
          <t>Full-time</t>
        </is>
      </c>
      <c r="F8274" t="b">
        <v>0</v>
      </c>
      <c r="G8274" t="inlineStr">
        <is>
          <t>Spain</t>
        </is>
      </c>
      <c r="H8274" s="2" t="n">
        <v>45433.54001157408</v>
      </c>
      <c r="I8274" t="b">
        <v>0</v>
      </c>
      <c r="J8274" t="b">
        <v>0</v>
      </c>
      <c r="K8274" t="inlineStr">
        <is>
          <t>Spain</t>
        </is>
      </c>
      <c r="L8274" t="inlineStr"/>
      <c r="M8274" t="inlineStr"/>
      <c r="N8274" t="inlineStr"/>
      <c r="O8274" t="inlineStr">
        <is>
          <t>Abbott</t>
        </is>
      </c>
      <c r="P8274" t="inlineStr">
        <is>
          <t>['go', 'python', 'rust', 'java', 'spark', 'linux']</t>
        </is>
      </c>
      <c r="Q8274" t="inlineStr">
        <is>
          <t>{'libraries': ['spark'], 'os': ['linux'], 'programming': ['go', 'python', 'rust', 'java']}</t>
        </is>
      </c>
    </row>
    <row r="8275">
      <c r="A8275" t="inlineStr">
        <is>
          <t>Business Analyst</t>
        </is>
      </c>
      <c r="B8275" t="inlineStr">
        <is>
          <t>Quality Assurance Analyst</t>
        </is>
      </c>
      <c r="C8275" t="inlineStr">
        <is>
          <t>Colombia</t>
        </is>
      </c>
      <c r="D8275" t="inlineStr">
        <is>
          <t>via Trabajo.org</t>
        </is>
      </c>
      <c r="E8275" t="inlineStr">
        <is>
          <t>Full-time</t>
        </is>
      </c>
      <c r="F8275" t="b">
        <v>0</v>
      </c>
      <c r="G8275" t="inlineStr">
        <is>
          <t>Colombia</t>
        </is>
      </c>
      <c r="H8275" s="2" t="n">
        <v>45416.51025462963</v>
      </c>
      <c r="I8275" t="b">
        <v>0</v>
      </c>
      <c r="J8275" t="b">
        <v>0</v>
      </c>
      <c r="K8275" t="inlineStr">
        <is>
          <t>Colombia</t>
        </is>
      </c>
      <c r="L8275" t="inlineStr"/>
      <c r="M8275" t="inlineStr"/>
      <c r="N8275" t="inlineStr"/>
      <c r="O8275" t="inlineStr">
        <is>
          <t>Viamericas</t>
        </is>
      </c>
      <c r="P8275" t="inlineStr">
        <is>
          <t>['javascript', 'sql', 'sql server', 'aws', 'selenium']</t>
        </is>
      </c>
      <c r="Q8275" t="inlineStr">
        <is>
          <t>{'cloud': ['aws'], 'databases': ['sql server'], 'libraries': ['selenium'], 'programming': ['javascript', 'sql']}</t>
        </is>
      </c>
    </row>
    <row r="8276">
      <c r="A8276" t="inlineStr">
        <is>
          <t>Data Scientist</t>
        </is>
      </c>
      <c r="B8276" t="inlineStr">
        <is>
          <t>Investigative Analyst</t>
        </is>
      </c>
      <c r="C8276" t="inlineStr">
        <is>
          <t>Anywhere</t>
        </is>
      </c>
      <c r="D8276" t="inlineStr">
        <is>
          <t>via LinkedIn</t>
        </is>
      </c>
      <c r="E8276" t="inlineStr">
        <is>
          <t>Full-time</t>
        </is>
      </c>
      <c r="F8276" t="b">
        <v>1</v>
      </c>
      <c r="G8276" t="inlineStr">
        <is>
          <t>Côte d'Ivoire</t>
        </is>
      </c>
      <c r="H8276" s="2" t="n">
        <v>45429.54351851852</v>
      </c>
      <c r="I8276" t="b">
        <v>1</v>
      </c>
      <c r="J8276" t="b">
        <v>0</v>
      </c>
      <c r="K8276" t="inlineStr">
        <is>
          <t>Côte d'Ivoire</t>
        </is>
      </c>
      <c r="L8276" t="inlineStr"/>
      <c r="M8276" t="inlineStr"/>
      <c r="N8276" t="inlineStr"/>
      <c r="O8276" t="inlineStr">
        <is>
          <t>Code For Africa (CfA)</t>
        </is>
      </c>
      <c r="P8276" t="inlineStr">
        <is>
          <t>['r', 'python', 'matlab', 'sql', 'github', 'trello', 'slack']</t>
        </is>
      </c>
      <c r="Q8276" t="inlineStr">
        <is>
          <t>{'async': ['trello'], 'other': ['github'], 'programming': ['r', 'python', 'matlab', 'sql'], 'sync': ['slack']}</t>
        </is>
      </c>
    </row>
    <row r="8277">
      <c r="A8277" t="inlineStr">
        <is>
          <t>Data Engineer</t>
        </is>
      </c>
      <c r="B8277" t="inlineStr">
        <is>
          <t>Data Engineer</t>
        </is>
      </c>
      <c r="C8277" t="inlineStr">
        <is>
          <t>Wrocław, Poland</t>
        </is>
      </c>
      <c r="D8277" t="inlineStr">
        <is>
          <t>via LinkedIn</t>
        </is>
      </c>
      <c r="E8277" t="inlineStr">
        <is>
          <t>Contractor</t>
        </is>
      </c>
      <c r="F8277" t="b">
        <v>0</v>
      </c>
      <c r="G8277" t="inlineStr">
        <is>
          <t>Poland</t>
        </is>
      </c>
      <c r="H8277" s="2" t="n">
        <v>45430.5077662037</v>
      </c>
      <c r="I8277" t="b">
        <v>1</v>
      </c>
      <c r="J8277" t="b">
        <v>0</v>
      </c>
      <c r="K8277" t="inlineStr">
        <is>
          <t>Poland</t>
        </is>
      </c>
      <c r="L8277" t="inlineStr"/>
      <c r="M8277" t="inlineStr"/>
      <c r="N8277" t="inlineStr"/>
      <c r="O8277" t="inlineStr">
        <is>
          <t>Silverlink Technologies</t>
        </is>
      </c>
      <c r="P8277" t="inlineStr">
        <is>
          <t>['python', 'sql', 'databricks', 'spark', 'kafka', 'numpy', 'tensorflow']</t>
        </is>
      </c>
      <c r="Q8277" t="inlineStr">
        <is>
          <t>{'cloud': ['databricks'], 'libraries': ['spark', 'kafka', 'numpy', 'tensorflow'], 'programming': ['python', 'sql']}</t>
        </is>
      </c>
    </row>
    <row r="8278">
      <c r="A8278" t="inlineStr">
        <is>
          <t>Data Engineer</t>
        </is>
      </c>
      <c r="B8278" t="inlineStr">
        <is>
          <t>Consultant - Engineer Data Analytics</t>
        </is>
      </c>
      <c r="C8278" t="inlineStr">
        <is>
          <t>Hoevelaken, Netherlands</t>
        </is>
      </c>
      <c r="D8278" t="inlineStr">
        <is>
          <t>via Indeed</t>
        </is>
      </c>
      <c r="E8278" t="inlineStr">
        <is>
          <t>Full-time</t>
        </is>
      </c>
      <c r="F8278" t="b">
        <v>0</v>
      </c>
      <c r="G8278" t="inlineStr">
        <is>
          <t>Netherlands</t>
        </is>
      </c>
      <c r="H8278" s="2" t="n">
        <v>45432.51378472222</v>
      </c>
      <c r="I8278" t="b">
        <v>0</v>
      </c>
      <c r="J8278" t="b">
        <v>0</v>
      </c>
      <c r="K8278" t="inlineStr">
        <is>
          <t>Netherlands</t>
        </is>
      </c>
      <c r="L8278" t="inlineStr"/>
      <c r="M8278" t="inlineStr"/>
      <c r="N8278" t="inlineStr"/>
      <c r="O8278" t="inlineStr">
        <is>
          <t>Unica</t>
        </is>
      </c>
      <c r="P8278" t="inlineStr">
        <is>
          <t>['word']</t>
        </is>
      </c>
      <c r="Q8278" t="inlineStr">
        <is>
          <t>{'analyst_tools': ['word']}</t>
        </is>
      </c>
    </row>
    <row r="8279">
      <c r="A8279" t="inlineStr">
        <is>
          <t>Data Scientist</t>
        </is>
      </c>
      <c r="B8279" t="inlineStr">
        <is>
          <t>Data Scientist - Hiring Urgently</t>
        </is>
      </c>
      <c r="C8279" t="inlineStr">
        <is>
          <t>Tysons, VA</t>
        </is>
      </c>
      <c r="D8279" t="inlineStr">
        <is>
          <t>via GrabJobs</t>
        </is>
      </c>
      <c r="E8279" t="inlineStr">
        <is>
          <t>Full-time</t>
        </is>
      </c>
      <c r="F8279" t="b">
        <v>0</v>
      </c>
      <c r="G8279" t="inlineStr">
        <is>
          <t>Georgia</t>
        </is>
      </c>
      <c r="H8279" s="2" t="n">
        <v>45422.53722222222</v>
      </c>
      <c r="I8279" t="b">
        <v>0</v>
      </c>
      <c r="J8279" t="b">
        <v>1</v>
      </c>
      <c r="K8279" t="inlineStr">
        <is>
          <t>United States</t>
        </is>
      </c>
      <c r="L8279" t="inlineStr"/>
      <c r="M8279" t="inlineStr"/>
      <c r="N8279" t="inlineStr"/>
      <c r="O8279" t="inlineStr">
        <is>
          <t>Dezign Concepts Llc</t>
        </is>
      </c>
      <c r="P8279" t="inlineStr">
        <is>
          <t>['jira']</t>
        </is>
      </c>
      <c r="Q8279" t="inlineStr">
        <is>
          <t>{'async': ['jira']}</t>
        </is>
      </c>
    </row>
    <row r="8280">
      <c r="A8280" t="inlineStr">
        <is>
          <t>Machine Learning Engineer</t>
        </is>
      </c>
      <c r="B8280" t="inlineStr">
        <is>
          <t>Senior Mes Engineer</t>
        </is>
      </c>
      <c r="C8280" t="inlineStr">
        <is>
          <t>Breda, Netherlands</t>
        </is>
      </c>
      <c r="D8280" t="inlineStr">
        <is>
          <t>via BeBee</t>
        </is>
      </c>
      <c r="E8280" t="inlineStr">
        <is>
          <t>Full-time</t>
        </is>
      </c>
      <c r="F8280" t="b">
        <v>0</v>
      </c>
      <c r="G8280" t="inlineStr">
        <is>
          <t>Netherlands</t>
        </is>
      </c>
      <c r="H8280" s="2" t="n">
        <v>45432.51380787037</v>
      </c>
      <c r="I8280" t="b">
        <v>1</v>
      </c>
      <c r="J8280" t="b">
        <v>0</v>
      </c>
      <c r="K8280" t="inlineStr">
        <is>
          <t>Netherlands</t>
        </is>
      </c>
      <c r="L8280" t="inlineStr"/>
      <c r="M8280" t="inlineStr"/>
      <c r="N8280" t="inlineStr"/>
      <c r="O8280" t="inlineStr">
        <is>
          <t>Intraffic</t>
        </is>
      </c>
      <c r="P8280" t="inlineStr">
        <is>
          <t>['sql', 'java']</t>
        </is>
      </c>
      <c r="Q8280" t="inlineStr">
        <is>
          <t>{'programming': ['sql', 'java']}</t>
        </is>
      </c>
    </row>
    <row r="8281">
      <c r="A8281" t="inlineStr">
        <is>
          <t>Data Engineer</t>
        </is>
      </c>
      <c r="B8281" t="inlineStr">
        <is>
          <t>Data Engineer (m/w/d)</t>
        </is>
      </c>
      <c r="C8281" t="inlineStr">
        <is>
          <t>Böblingen, Germany</t>
        </is>
      </c>
      <c r="D8281" t="inlineStr">
        <is>
          <t>via XING</t>
        </is>
      </c>
      <c r="E8281" t="inlineStr">
        <is>
          <t>Full-time</t>
        </is>
      </c>
      <c r="F8281" t="b">
        <v>0</v>
      </c>
      <c r="G8281" t="inlineStr">
        <is>
          <t>Germany</t>
        </is>
      </c>
      <c r="H8281" s="2" t="n">
        <v>45442.5203125</v>
      </c>
      <c r="I8281" t="b">
        <v>1</v>
      </c>
      <c r="J8281" t="b">
        <v>0</v>
      </c>
      <c r="K8281" t="inlineStr">
        <is>
          <t>Germany</t>
        </is>
      </c>
      <c r="L8281" t="inlineStr"/>
      <c r="M8281" t="inlineStr"/>
      <c r="N8281" t="inlineStr"/>
      <c r="O8281" t="inlineStr">
        <is>
          <t>Recruitment Circle GmbH</t>
        </is>
      </c>
      <c r="P8281" t="inlineStr">
        <is>
          <t>['java', 'javascript']</t>
        </is>
      </c>
      <c r="Q8281" t="inlineStr">
        <is>
          <t>{'programming': ['java', 'javascript']}</t>
        </is>
      </c>
    </row>
    <row r="8282">
      <c r="A8282" t="inlineStr">
        <is>
          <t>Data Scientist</t>
        </is>
      </c>
      <c r="B8282" t="inlineStr">
        <is>
          <t>NLP Data Scientist</t>
        </is>
      </c>
      <c r="C8282" t="inlineStr">
        <is>
          <t>Karnataka, India</t>
        </is>
      </c>
      <c r="D8282" t="inlineStr">
        <is>
          <t>via Indeed</t>
        </is>
      </c>
      <c r="E8282" t="inlineStr">
        <is>
          <t>Full-time</t>
        </is>
      </c>
      <c r="F8282" t="b">
        <v>0</v>
      </c>
      <c r="G8282" t="inlineStr">
        <is>
          <t>India</t>
        </is>
      </c>
      <c r="H8282" s="2" t="n">
        <v>45426.51403935185</v>
      </c>
      <c r="I8282" t="b">
        <v>0</v>
      </c>
      <c r="J8282" t="b">
        <v>0</v>
      </c>
      <c r="K8282" t="inlineStr">
        <is>
          <t>India</t>
        </is>
      </c>
      <c r="L8282" t="inlineStr"/>
      <c r="M8282" t="inlineStr"/>
      <c r="N8282" t="inlineStr"/>
      <c r="O8282" t="inlineStr">
        <is>
          <t>Lilly</t>
        </is>
      </c>
      <c r="P8282" t="inlineStr">
        <is>
          <t>['python', 'aws']</t>
        </is>
      </c>
      <c r="Q8282" t="inlineStr">
        <is>
          <t>{'cloud': ['aws'], 'programming': ['python']}</t>
        </is>
      </c>
    </row>
    <row r="8283">
      <c r="A8283" t="inlineStr">
        <is>
          <t>Senior Data Engineer</t>
        </is>
      </c>
      <c r="B8283" t="inlineStr">
        <is>
          <t>Sr. Data Engineer (AWS, Snowflake)</t>
        </is>
      </c>
      <c r="C8283" t="inlineStr">
        <is>
          <t>Los Angeles, CA</t>
        </is>
      </c>
      <c r="D8283" t="inlineStr">
        <is>
          <t>via Jooble</t>
        </is>
      </c>
      <c r="E8283" t="inlineStr">
        <is>
          <t>Full-time</t>
        </is>
      </c>
      <c r="F8283" t="b">
        <v>0</v>
      </c>
      <c r="G8283" t="inlineStr">
        <is>
          <t>New York, United States</t>
        </is>
      </c>
      <c r="H8283" s="2" t="n">
        <v>45443.50462962963</v>
      </c>
      <c r="I8283" t="b">
        <v>1</v>
      </c>
      <c r="J8283" t="b">
        <v>0</v>
      </c>
      <c r="K8283" t="inlineStr">
        <is>
          <t>United States</t>
        </is>
      </c>
      <c r="L8283" t="inlineStr"/>
      <c r="M8283" t="inlineStr"/>
      <c r="N8283" t="inlineStr"/>
      <c r="O8283" t="inlineStr">
        <is>
          <t>Insight Global</t>
        </is>
      </c>
      <c r="P8283" t="inlineStr">
        <is>
          <t>['python', 'dynamodb', 'aws', 'snowflake', 'databricks', 'redshift', 'kafka', 'pyspark', 'flow', 'github', 'jenkins']</t>
        </is>
      </c>
      <c r="Q8283" t="inlineStr">
        <is>
          <t>{'cloud': ['aws', 'snowflake', 'databricks', 'redshift'], 'databases': ['dynamodb'], 'libraries': ['kafka', 'pyspark'], 'other': ['flow', 'github', 'jenkins'], 'programming': ['python']}</t>
        </is>
      </c>
    </row>
    <row r="8284">
      <c r="A8284" t="inlineStr">
        <is>
          <t>Data Scientist</t>
        </is>
      </c>
      <c r="B8284" t="inlineStr">
        <is>
          <t>Data Scientist for Education Video Course Review and Editing</t>
        </is>
      </c>
      <c r="C8284" t="inlineStr">
        <is>
          <t>Anywhere</t>
        </is>
      </c>
      <c r="D8284" t="inlineStr">
        <is>
          <t>via Upwork</t>
        </is>
      </c>
      <c r="E8284" t="inlineStr">
        <is>
          <t>Contractor and Temp work</t>
        </is>
      </c>
      <c r="F8284" t="b">
        <v>1</v>
      </c>
      <c r="G8284" t="inlineStr">
        <is>
          <t>Texas, United States</t>
        </is>
      </c>
      <c r="H8284" s="2" t="n">
        <v>45442.50186342592</v>
      </c>
      <c r="I8284" t="b">
        <v>0</v>
      </c>
      <c r="J8284" t="b">
        <v>0</v>
      </c>
      <c r="K8284" t="inlineStr">
        <is>
          <t>United States</t>
        </is>
      </c>
      <c r="L8284" t="inlineStr"/>
      <c r="M8284" t="inlineStr"/>
      <c r="N8284" t="inlineStr"/>
      <c r="O8284" t="inlineStr">
        <is>
          <t>Upwork</t>
        </is>
      </c>
      <c r="P8284" t="inlineStr"/>
      <c r="Q8284" t="inlineStr"/>
    </row>
    <row r="8285">
      <c r="A8285" t="inlineStr">
        <is>
          <t>Data Analyst</t>
        </is>
      </c>
      <c r="B8285" t="inlineStr">
        <is>
          <t>Data Analyst Administrator</t>
        </is>
      </c>
      <c r="C8285" t="inlineStr">
        <is>
          <t>Los Angeles, CA</t>
        </is>
      </c>
      <c r="D8285" t="inlineStr">
        <is>
          <t>via SimplyHired</t>
        </is>
      </c>
      <c r="E8285" t="inlineStr">
        <is>
          <t>Full-time</t>
        </is>
      </c>
      <c r="F8285" t="b">
        <v>0</v>
      </c>
      <c r="G8285" t="inlineStr">
        <is>
          <t>California, United States</t>
        </is>
      </c>
      <c r="H8285" s="2" t="n">
        <v>45413.50106481482</v>
      </c>
      <c r="I8285" t="b">
        <v>1</v>
      </c>
      <c r="J8285" t="b">
        <v>1</v>
      </c>
      <c r="K8285" t="inlineStr">
        <is>
          <t>United States</t>
        </is>
      </c>
      <c r="L8285" t="inlineStr"/>
      <c r="M8285" t="inlineStr"/>
      <c r="N8285" t="inlineStr"/>
      <c r="O8285" t="inlineStr">
        <is>
          <t>Insight Global</t>
        </is>
      </c>
      <c r="P8285" t="inlineStr">
        <is>
          <t>['excel', 'outlook', 'word']</t>
        </is>
      </c>
      <c r="Q8285" t="inlineStr">
        <is>
          <t>{'analyst_tools': ['excel', 'outlook', 'word']}</t>
        </is>
      </c>
    </row>
    <row r="8286">
      <c r="A8286" t="inlineStr">
        <is>
          <t>Business Analyst</t>
        </is>
      </c>
      <c r="B8286" t="inlineStr">
        <is>
          <t>Associate Immunoassay Scientist</t>
        </is>
      </c>
      <c r="C8286" t="inlineStr">
        <is>
          <t>La Jolla Ranch, CA</t>
        </is>
      </c>
      <c r="D8286" t="inlineStr">
        <is>
          <t>via ZipRecruiter</t>
        </is>
      </c>
      <c r="E8286" t="inlineStr">
        <is>
          <t>Contractor</t>
        </is>
      </c>
      <c r="F8286" t="b">
        <v>0</v>
      </c>
      <c r="G8286" t="inlineStr">
        <is>
          <t>California, United States</t>
        </is>
      </c>
      <c r="H8286" s="2" t="n">
        <v>45441.50358796296</v>
      </c>
      <c r="I8286" t="b">
        <v>0</v>
      </c>
      <c r="J8286" t="b">
        <v>0</v>
      </c>
      <c r="K8286" t="inlineStr">
        <is>
          <t>United States</t>
        </is>
      </c>
      <c r="L8286" t="inlineStr"/>
      <c r="M8286" t="inlineStr"/>
      <c r="N8286" t="inlineStr"/>
      <c r="O8286" t="inlineStr">
        <is>
          <t>Integrated Resources INC</t>
        </is>
      </c>
      <c r="P8286" t="inlineStr">
        <is>
          <t>['excel']</t>
        </is>
      </c>
      <c r="Q8286" t="inlineStr">
        <is>
          <t>{'analyst_tools': ['excel']}</t>
        </is>
      </c>
    </row>
    <row r="8287">
      <c r="A8287" t="inlineStr">
        <is>
          <t>Cloud Engineer</t>
        </is>
      </c>
      <c r="B8287" t="inlineStr">
        <is>
          <t>Investment Platform Engineer</t>
        </is>
      </c>
      <c r="C8287" t="inlineStr">
        <is>
          <t>Austria</t>
        </is>
      </c>
      <c r="D8287" t="inlineStr">
        <is>
          <t>via Trabajo.org - Stellenangebote, Arbeit</t>
        </is>
      </c>
      <c r="E8287" t="inlineStr">
        <is>
          <t>Full-time</t>
        </is>
      </c>
      <c r="F8287" t="b">
        <v>0</v>
      </c>
      <c r="G8287" t="inlineStr">
        <is>
          <t>Austria</t>
        </is>
      </c>
      <c r="H8287" s="2" t="n">
        <v>45439.51583333333</v>
      </c>
      <c r="I8287" t="b">
        <v>0</v>
      </c>
      <c r="J8287" t="b">
        <v>0</v>
      </c>
      <c r="K8287" t="inlineStr">
        <is>
          <t>Austria</t>
        </is>
      </c>
      <c r="L8287" t="inlineStr"/>
      <c r="M8287" t="inlineStr"/>
      <c r="N8287" t="inlineStr"/>
      <c r="O8287" t="inlineStr">
        <is>
          <t>Winton Group</t>
        </is>
      </c>
      <c r="P8287" t="inlineStr">
        <is>
          <t>['python', 'pandas', 'kafka']</t>
        </is>
      </c>
      <c r="Q8287" t="inlineStr">
        <is>
          <t>{'libraries': ['pandas', 'kafka'], 'programming': ['python']}</t>
        </is>
      </c>
    </row>
    <row r="8288">
      <c r="A8288" t="inlineStr">
        <is>
          <t>Data Scientist</t>
        </is>
      </c>
      <c r="B8288" t="inlineStr">
        <is>
          <t>Consultant in Data Science</t>
        </is>
      </c>
      <c r="C8288" t="inlineStr">
        <is>
          <t>Brussels, Belgium</t>
        </is>
      </c>
      <c r="D8288" t="inlineStr">
        <is>
          <t>via BeBee</t>
        </is>
      </c>
      <c r="E8288" t="inlineStr">
        <is>
          <t>Full-time</t>
        </is>
      </c>
      <c r="F8288" t="b">
        <v>0</v>
      </c>
      <c r="G8288" t="inlineStr">
        <is>
          <t>Belgium</t>
        </is>
      </c>
      <c r="H8288" s="2" t="n">
        <v>45443.51559027778</v>
      </c>
      <c r="I8288" t="b">
        <v>0</v>
      </c>
      <c r="J8288" t="b">
        <v>0</v>
      </c>
      <c r="K8288" t="inlineStr">
        <is>
          <t>Belgium</t>
        </is>
      </c>
      <c r="L8288" t="inlineStr"/>
      <c r="M8288" t="inlineStr"/>
      <c r="N8288" t="inlineStr"/>
      <c r="O8288" t="inlineStr">
        <is>
          <t>Sia Partners</t>
        </is>
      </c>
      <c r="P8288" t="inlineStr"/>
      <c r="Q8288" t="inlineStr"/>
    </row>
    <row r="8289">
      <c r="A8289" t="inlineStr">
        <is>
          <t>Data Scientist</t>
        </is>
      </c>
      <c r="B8289" t="inlineStr">
        <is>
          <t>Freelance Data Scientist</t>
        </is>
      </c>
      <c r="C8289" t="inlineStr">
        <is>
          <t>Melbourne VIC, Australia</t>
        </is>
      </c>
      <c r="D8289" t="inlineStr">
        <is>
          <t>via Twine</t>
        </is>
      </c>
      <c r="E8289" t="inlineStr">
        <is>
          <t>Contractor</t>
        </is>
      </c>
      <c r="F8289" t="b">
        <v>0</v>
      </c>
      <c r="G8289" t="inlineStr">
        <is>
          <t>Australia</t>
        </is>
      </c>
      <c r="H8289" s="2" t="n">
        <v>45441.51416666667</v>
      </c>
      <c r="I8289" t="b">
        <v>0</v>
      </c>
      <c r="J8289" t="b">
        <v>0</v>
      </c>
      <c r="K8289" t="inlineStr">
        <is>
          <t>Australia</t>
        </is>
      </c>
      <c r="L8289" t="inlineStr"/>
      <c r="M8289" t="inlineStr"/>
      <c r="N8289" t="inlineStr"/>
      <c r="O8289" t="inlineStr">
        <is>
          <t>Twine</t>
        </is>
      </c>
      <c r="P8289" t="inlineStr">
        <is>
          <t>['python', 'r', 'databricks', 'spark']</t>
        </is>
      </c>
      <c r="Q8289" t="inlineStr">
        <is>
          <t>{'cloud': ['databricks'], 'libraries': ['spark'], 'programming': ['python', 'r']}</t>
        </is>
      </c>
    </row>
    <row r="8290">
      <c r="A8290" t="inlineStr">
        <is>
          <t>Data Scientist</t>
        </is>
      </c>
      <c r="B8290" t="inlineStr">
        <is>
          <t>Data Scientist</t>
        </is>
      </c>
      <c r="C8290" t="inlineStr">
        <is>
          <t>United Kingdom</t>
        </is>
      </c>
      <c r="D8290" t="inlineStr">
        <is>
          <t>via LinkedIn</t>
        </is>
      </c>
      <c r="E8290" t="inlineStr">
        <is>
          <t>Full-time</t>
        </is>
      </c>
      <c r="F8290" t="b">
        <v>0</v>
      </c>
      <c r="G8290" t="inlineStr">
        <is>
          <t>United Kingdom</t>
        </is>
      </c>
      <c r="H8290" s="2" t="n">
        <v>45441.51741898148</v>
      </c>
      <c r="I8290" t="b">
        <v>0</v>
      </c>
      <c r="J8290" t="b">
        <v>0</v>
      </c>
      <c r="K8290" t="inlineStr">
        <is>
          <t>United Kingdom</t>
        </is>
      </c>
      <c r="L8290" t="inlineStr"/>
      <c r="M8290" t="inlineStr"/>
      <c r="N8290" t="inlineStr"/>
      <c r="O8290" t="inlineStr">
        <is>
          <t>Women in Data®</t>
        </is>
      </c>
      <c r="P8290" t="inlineStr">
        <is>
          <t>['sql', 'r', 'python', 'pyspark']</t>
        </is>
      </c>
      <c r="Q8290" t="inlineStr">
        <is>
          <t>{'libraries': ['pyspark'], 'programming': ['sql', 'r', 'python']}</t>
        </is>
      </c>
    </row>
    <row r="8291">
      <c r="A8291" t="inlineStr">
        <is>
          <t>Data Scientist</t>
        </is>
      </c>
      <c r="B8291" t="inlineStr">
        <is>
          <t>Data Scientist Offshore</t>
        </is>
      </c>
      <c r="C8291" t="inlineStr">
        <is>
          <t>Chennai, Tamil Nadu, India</t>
        </is>
      </c>
      <c r="D8291" t="inlineStr">
        <is>
          <t>via SimplyHired</t>
        </is>
      </c>
      <c r="E8291" t="inlineStr">
        <is>
          <t>Full-time</t>
        </is>
      </c>
      <c r="F8291" t="b">
        <v>0</v>
      </c>
      <c r="G8291" t="inlineStr">
        <is>
          <t>India</t>
        </is>
      </c>
      <c r="H8291" s="2" t="n">
        <v>45413.51234953704</v>
      </c>
      <c r="I8291" t="b">
        <v>0</v>
      </c>
      <c r="J8291" t="b">
        <v>0</v>
      </c>
      <c r="K8291" t="inlineStr">
        <is>
          <t>India</t>
        </is>
      </c>
      <c r="L8291" t="inlineStr"/>
      <c r="M8291" t="inlineStr"/>
      <c r="N8291" t="inlineStr"/>
      <c r="O8291" t="inlineStr">
        <is>
          <t>right choice management consultants</t>
        </is>
      </c>
      <c r="P8291" t="inlineStr">
        <is>
          <t>['python', 'sql', 'r', 'sas', 'sas', 'gcp', 'spark']</t>
        </is>
      </c>
      <c r="Q8291" t="inlineStr">
        <is>
          <t>{'analyst_tools': ['sas'], 'cloud': ['gcp'], 'libraries': ['spark'], 'programming': ['python', 'sql', 'r', 'sas']}</t>
        </is>
      </c>
    </row>
    <row r="8292">
      <c r="A8292" t="inlineStr">
        <is>
          <t>Data Engineer</t>
        </is>
      </c>
      <c r="B8292" t="inlineStr">
        <is>
          <t>Engineer IT &amp; Data</t>
        </is>
      </c>
      <c r="C8292" t="inlineStr">
        <is>
          <t>Schiphol, Netherlands</t>
        </is>
      </c>
      <c r="D8292" t="inlineStr">
        <is>
          <t>via Nationale Vacaturebank</t>
        </is>
      </c>
      <c r="E8292" t="inlineStr">
        <is>
          <t>Full-time and Part-time</t>
        </is>
      </c>
      <c r="F8292" t="b">
        <v>0</v>
      </c>
      <c r="G8292" t="inlineStr">
        <is>
          <t>Netherlands</t>
        </is>
      </c>
      <c r="H8292" s="2" t="n">
        <v>45439.50578703704</v>
      </c>
      <c r="I8292" t="b">
        <v>0</v>
      </c>
      <c r="J8292" t="b">
        <v>0</v>
      </c>
      <c r="K8292" t="inlineStr">
        <is>
          <t>Netherlands</t>
        </is>
      </c>
      <c r="L8292" t="inlineStr"/>
      <c r="M8292" t="inlineStr"/>
      <c r="N8292" t="inlineStr"/>
      <c r="O8292" t="inlineStr">
        <is>
          <t>Schiphol Nederland</t>
        </is>
      </c>
      <c r="P8292" t="inlineStr">
        <is>
          <t>['azure', 'databricks', 'terraform']</t>
        </is>
      </c>
      <c r="Q8292" t="inlineStr">
        <is>
          <t>{'cloud': ['azure', 'databricks'], 'other': ['terraform']}</t>
        </is>
      </c>
    </row>
    <row r="8293">
      <c r="A8293" t="inlineStr">
        <is>
          <t>Senior Data Engineer</t>
        </is>
      </c>
      <c r="B8293" t="inlineStr">
        <is>
          <t>Senior Data Engineer - Innovate with a Startup in AWS</t>
        </is>
      </c>
      <c r="C8293" t="inlineStr">
        <is>
          <t>Santa Clara, CA</t>
        </is>
      </c>
      <c r="D8293" t="inlineStr">
        <is>
          <t>via Santa Clara CA Geebo.com Free Classifieds Ads - Geebo</t>
        </is>
      </c>
      <c r="E8293" t="inlineStr">
        <is>
          <t>Full-time</t>
        </is>
      </c>
      <c r="F8293" t="b">
        <v>0</v>
      </c>
      <c r="G8293" t="inlineStr">
        <is>
          <t>New York, United States</t>
        </is>
      </c>
      <c r="H8293" s="2" t="n">
        <v>45438.99877314815</v>
      </c>
      <c r="I8293" t="b">
        <v>1</v>
      </c>
      <c r="J8293" t="b">
        <v>0</v>
      </c>
      <c r="K8293" t="inlineStr">
        <is>
          <t>United States</t>
        </is>
      </c>
      <c r="L8293" t="inlineStr">
        <is>
          <t>hour</t>
        </is>
      </c>
      <c r="M8293" t="inlineStr"/>
      <c r="N8293" t="n">
        <v>24</v>
      </c>
      <c r="O8293" t="inlineStr">
        <is>
          <t>Amazon Dev Center U.S., Inc.</t>
        </is>
      </c>
      <c r="P8293" t="inlineStr">
        <is>
          <t>['aws']</t>
        </is>
      </c>
      <c r="Q8293" t="inlineStr">
        <is>
          <t>{'cloud': ['aws']}</t>
        </is>
      </c>
    </row>
    <row r="8294">
      <c r="A8294" t="inlineStr">
        <is>
          <t>Data Engineer</t>
        </is>
      </c>
      <c r="B8294" t="inlineStr">
        <is>
          <t>Data Engineer</t>
        </is>
      </c>
      <c r="C8294" t="inlineStr">
        <is>
          <t>Romania</t>
        </is>
      </c>
      <c r="D8294" t="inlineStr">
        <is>
          <t>via LinkedIn</t>
        </is>
      </c>
      <c r="E8294" t="inlineStr">
        <is>
          <t>Contractor</t>
        </is>
      </c>
      <c r="F8294" t="b">
        <v>0</v>
      </c>
      <c r="G8294" t="inlineStr">
        <is>
          <t>Romania</t>
        </is>
      </c>
      <c r="H8294" s="2" t="n">
        <v>45434.50891203704</v>
      </c>
      <c r="I8294" t="b">
        <v>1</v>
      </c>
      <c r="J8294" t="b">
        <v>0</v>
      </c>
      <c r="K8294" t="inlineStr">
        <is>
          <t>Romania</t>
        </is>
      </c>
      <c r="L8294" t="inlineStr"/>
      <c r="M8294" t="inlineStr"/>
      <c r="N8294" t="inlineStr"/>
      <c r="O8294" t="inlineStr">
        <is>
          <t>Atos</t>
        </is>
      </c>
      <c r="P8294" t="inlineStr">
        <is>
          <t>['python', 'scala', 'sql', 'azure', 'databricks', 'spark']</t>
        </is>
      </c>
      <c r="Q8294" t="inlineStr">
        <is>
          <t>{'cloud': ['azure', 'databricks'], 'libraries': ['spark'], 'programming': ['python', 'scala', 'sql']}</t>
        </is>
      </c>
    </row>
    <row r="8295">
      <c r="A8295" t="inlineStr">
        <is>
          <t>Data Engineer</t>
        </is>
      </c>
      <c r="B8295" t="inlineStr">
        <is>
          <t>Data Cabling Engineers - Events</t>
        </is>
      </c>
      <c r="C8295" t="inlineStr">
        <is>
          <t>Reading, UK</t>
        </is>
      </c>
      <c r="D8295" t="inlineStr">
        <is>
          <t>via Indeed</t>
        </is>
      </c>
      <c r="E8295" t="inlineStr">
        <is>
          <t>Contractor</t>
        </is>
      </c>
      <c r="F8295" t="b">
        <v>0</v>
      </c>
      <c r="G8295" t="inlineStr">
        <is>
          <t>United Kingdom</t>
        </is>
      </c>
      <c r="H8295" s="2" t="n">
        <v>45414.51527777778</v>
      </c>
      <c r="I8295" t="b">
        <v>1</v>
      </c>
      <c r="J8295" t="b">
        <v>0</v>
      </c>
      <c r="K8295" t="inlineStr">
        <is>
          <t>United Kingdom</t>
        </is>
      </c>
      <c r="L8295" t="inlineStr"/>
      <c r="M8295" t="inlineStr"/>
      <c r="N8295" t="inlineStr"/>
      <c r="O8295" t="inlineStr">
        <is>
          <t>Digital Waffle</t>
        </is>
      </c>
      <c r="P8295" t="inlineStr"/>
      <c r="Q8295" t="inlineStr"/>
    </row>
    <row r="8296">
      <c r="A8296" t="inlineStr">
        <is>
          <t>Data Scientist</t>
        </is>
      </c>
      <c r="B8296" t="inlineStr">
        <is>
          <t>Data Scientist</t>
        </is>
      </c>
      <c r="C8296" t="inlineStr">
        <is>
          <t>Helsinki, Finland</t>
        </is>
      </c>
      <c r="D8296" t="inlineStr">
        <is>
          <t>via LinkedIn Finland</t>
        </is>
      </c>
      <c r="E8296" t="inlineStr">
        <is>
          <t>Contractor</t>
        </is>
      </c>
      <c r="F8296" t="b">
        <v>0</v>
      </c>
      <c r="G8296" t="inlineStr">
        <is>
          <t>Finland</t>
        </is>
      </c>
      <c r="H8296" s="2" t="n">
        <v>45415.5158912037</v>
      </c>
      <c r="I8296" t="b">
        <v>0</v>
      </c>
      <c r="J8296" t="b">
        <v>0</v>
      </c>
      <c r="K8296" t="inlineStr">
        <is>
          <t>Finland</t>
        </is>
      </c>
      <c r="L8296" t="inlineStr"/>
      <c r="M8296" t="inlineStr"/>
      <c r="N8296" t="inlineStr"/>
      <c r="O8296" t="inlineStr">
        <is>
          <t>Ubique Systems</t>
        </is>
      </c>
      <c r="P8296" t="inlineStr">
        <is>
          <t>['python', 'sql', 'spark', 'kafka', 'airflow']</t>
        </is>
      </c>
      <c r="Q8296" t="inlineStr">
        <is>
          <t>{'libraries': ['spark', 'kafka', 'airflow'], 'programming': ['python', 'sql']}</t>
        </is>
      </c>
    </row>
    <row r="8297">
      <c r="A8297" t="inlineStr">
        <is>
          <t>Data Scientist</t>
        </is>
      </c>
      <c r="B8297" t="inlineStr">
        <is>
          <t>[CJ OliveNetworks/경력] Data Scientist</t>
        </is>
      </c>
      <c r="C8297" t="inlineStr">
        <is>
          <t>Seoul, South Korea</t>
        </is>
      </c>
      <c r="D8297" t="inlineStr">
        <is>
          <t>via LinkedIn</t>
        </is>
      </c>
      <c r="E8297" t="inlineStr">
        <is>
          <t>Full-time</t>
        </is>
      </c>
      <c r="F8297" t="b">
        <v>0</v>
      </c>
      <c r="G8297" t="inlineStr">
        <is>
          <t>South Korea</t>
        </is>
      </c>
      <c r="H8297" s="2" t="n">
        <v>45434.52939814814</v>
      </c>
      <c r="I8297" t="b">
        <v>0</v>
      </c>
      <c r="J8297" t="b">
        <v>0</v>
      </c>
      <c r="K8297" t="inlineStr">
        <is>
          <t>South Korea</t>
        </is>
      </c>
      <c r="L8297" t="inlineStr"/>
      <c r="M8297" t="inlineStr"/>
      <c r="N8297" t="inlineStr"/>
      <c r="O8297" t="inlineStr">
        <is>
          <t>CJ OliveNetworks</t>
        </is>
      </c>
      <c r="P8297" t="inlineStr">
        <is>
          <t>['python', 'r', 'hadoop', 'spark']</t>
        </is>
      </c>
      <c r="Q8297" t="inlineStr">
        <is>
          <t>{'libraries': ['hadoop', 'spark'], 'programming': ['python', 'r']}</t>
        </is>
      </c>
    </row>
    <row r="8298">
      <c r="A8298" t="inlineStr">
        <is>
          <t>Senior Data Engineer</t>
        </is>
      </c>
      <c r="B8298" t="inlineStr">
        <is>
          <t>Senior Python Engineer with Data Science  Poland IRC219765</t>
        </is>
      </c>
      <c r="C8298" t="inlineStr">
        <is>
          <t>Poland</t>
        </is>
      </c>
      <c r="D8298" t="inlineStr">
        <is>
          <t>via Hitachi - Careers</t>
        </is>
      </c>
      <c r="E8298" t="inlineStr">
        <is>
          <t>Full-time</t>
        </is>
      </c>
      <c r="F8298" t="b">
        <v>0</v>
      </c>
      <c r="G8298" t="inlineStr">
        <is>
          <t>Poland</t>
        </is>
      </c>
      <c r="H8298" s="2" t="n">
        <v>45419.50783564815</v>
      </c>
      <c r="I8298" t="b">
        <v>0</v>
      </c>
      <c r="J8298" t="b">
        <v>0</v>
      </c>
      <c r="K8298" t="inlineStr">
        <is>
          <t>Poland</t>
        </is>
      </c>
      <c r="L8298" t="inlineStr"/>
      <c r="M8298" t="inlineStr"/>
      <c r="N8298" t="inlineStr"/>
      <c r="O8298" t="inlineStr">
        <is>
          <t>Hitachi Careers</t>
        </is>
      </c>
      <c r="P8298" t="inlineStr">
        <is>
          <t>['python', 'sql']</t>
        </is>
      </c>
      <c r="Q8298" t="inlineStr">
        <is>
          <t>{'programming': ['python', 'sql']}</t>
        </is>
      </c>
    </row>
    <row r="8299">
      <c r="A8299" t="inlineStr">
        <is>
          <t>Senior Data Scientist</t>
        </is>
      </c>
      <c r="B8299" t="inlineStr">
        <is>
          <t>Sr. Data Scientist, Video Content Research</t>
        </is>
      </c>
      <c r="C8299" t="inlineStr">
        <is>
          <t>Culver City, CA</t>
        </is>
      </c>
      <c r="D8299" t="inlineStr">
        <is>
          <t>via Culver City CA Geebo.com Free Classifieds Ads - Geebo</t>
        </is>
      </c>
      <c r="E8299" t="inlineStr">
        <is>
          <t>Full-time</t>
        </is>
      </c>
      <c r="F8299" t="b">
        <v>0</v>
      </c>
      <c r="G8299" t="inlineStr">
        <is>
          <t>California, United States</t>
        </is>
      </c>
      <c r="H8299" s="2" t="n">
        <v>45438.99747685185</v>
      </c>
      <c r="I8299" t="b">
        <v>0</v>
      </c>
      <c r="J8299" t="b">
        <v>0</v>
      </c>
      <c r="K8299" t="inlineStr">
        <is>
          <t>United States</t>
        </is>
      </c>
      <c r="L8299" t="inlineStr">
        <is>
          <t>hour</t>
        </is>
      </c>
      <c r="M8299" t="inlineStr"/>
      <c r="N8299" t="n">
        <v>24</v>
      </c>
      <c r="O8299" t="inlineStr">
        <is>
          <t>Amazon.com Services LLC</t>
        </is>
      </c>
      <c r="P8299" t="inlineStr"/>
      <c r="Q8299" t="inlineStr"/>
    </row>
    <row r="8300">
      <c r="A8300" t="inlineStr">
        <is>
          <t>Senior Data Engineer</t>
        </is>
      </c>
      <c r="B8300" t="inlineStr">
        <is>
          <t>Senior Data Engineer</t>
        </is>
      </c>
      <c r="C8300" t="inlineStr">
        <is>
          <t>Limassol, Cyprus</t>
        </is>
      </c>
      <c r="D8300" t="inlineStr">
        <is>
          <t>via LinkedIn Cyprus</t>
        </is>
      </c>
      <c r="E8300" t="inlineStr">
        <is>
          <t>Full-time</t>
        </is>
      </c>
      <c r="F8300" t="b">
        <v>0</v>
      </c>
      <c r="G8300" t="inlineStr">
        <is>
          <t>Cyprus</t>
        </is>
      </c>
      <c r="H8300" s="2" t="n">
        <v>45429.52119212963</v>
      </c>
      <c r="I8300" t="b">
        <v>1</v>
      </c>
      <c r="J8300" t="b">
        <v>0</v>
      </c>
      <c r="K8300" t="inlineStr">
        <is>
          <t>Cyprus</t>
        </is>
      </c>
      <c r="L8300" t="inlineStr"/>
      <c r="M8300" t="inlineStr"/>
      <c r="N8300" t="inlineStr"/>
      <c r="O8300" t="inlineStr">
        <is>
          <t>WeDoData</t>
        </is>
      </c>
      <c r="P8300" t="inlineStr">
        <is>
          <t>['sql', 'sql server', 'postgresql', 'mysql', 'aws', 'azure', 'gcp', 'redshift', 'bigquery', 'databricks', 'tableau', 'power bi']</t>
        </is>
      </c>
      <c r="Q8300" t="inlineStr">
        <is>
          <t>{'analyst_tools': ['tableau', 'power bi'], 'cloud': ['aws', 'azure', 'gcp', 'redshift', 'bigquery', 'databricks'], 'databases': ['sql server', 'postgresql', 'mysql'], 'programming': ['sql']}</t>
        </is>
      </c>
    </row>
    <row r="8301">
      <c r="A8301" t="inlineStr">
        <is>
          <t>Data Engineer</t>
        </is>
      </c>
      <c r="B8301" t="inlineStr">
        <is>
          <t>Data Engineer</t>
        </is>
      </c>
      <c r="C8301" t="inlineStr">
        <is>
          <t>Portsmouth, NH</t>
        </is>
      </c>
      <c r="D8301" t="inlineStr">
        <is>
          <t>via Portsmouth, NH - Geebo</t>
        </is>
      </c>
      <c r="E8301" t="inlineStr">
        <is>
          <t>Full-time</t>
        </is>
      </c>
      <c r="F8301" t="b">
        <v>0</v>
      </c>
      <c r="G8301" t="inlineStr">
        <is>
          <t>Florida, United States</t>
        </is>
      </c>
      <c r="H8301" s="2" t="n">
        <v>45439.00086805555</v>
      </c>
      <c r="I8301" t="b">
        <v>1</v>
      </c>
      <c r="J8301" t="b">
        <v>0</v>
      </c>
      <c r="K8301" t="inlineStr">
        <is>
          <t>United States</t>
        </is>
      </c>
      <c r="L8301" t="inlineStr">
        <is>
          <t>hour</t>
        </is>
      </c>
      <c r="M8301" t="inlineStr"/>
      <c r="N8301" t="n">
        <v>24</v>
      </c>
      <c r="O8301" t="inlineStr">
        <is>
          <t>International Association of Privacy Professionals</t>
        </is>
      </c>
      <c r="P8301" t="inlineStr">
        <is>
          <t>['sql', 'nosql', 'javascript', 'mysql', 'aws']</t>
        </is>
      </c>
      <c r="Q8301" t="inlineStr">
        <is>
          <t>{'cloud': ['aws'], 'databases': ['mysql'], 'programming': ['sql', 'nosql', 'javascript']}</t>
        </is>
      </c>
    </row>
    <row r="8302">
      <c r="A8302" t="inlineStr">
        <is>
          <t>Data Scientist</t>
        </is>
      </c>
      <c r="B8302" t="inlineStr">
        <is>
          <t>Data Scientist (m/f/d)</t>
        </is>
      </c>
      <c r="C8302" t="inlineStr">
        <is>
          <t>Berlin, Germany</t>
        </is>
      </c>
      <c r="D8302" t="inlineStr">
        <is>
          <t>via Smart Recruiters Jobs</t>
        </is>
      </c>
      <c r="E8302" t="inlineStr">
        <is>
          <t>Full-time</t>
        </is>
      </c>
      <c r="F8302" t="b">
        <v>0</v>
      </c>
      <c r="G8302" t="inlineStr">
        <is>
          <t>Germany</t>
        </is>
      </c>
      <c r="H8302" s="2" t="n">
        <v>45418.51918981481</v>
      </c>
      <c r="I8302" t="b">
        <v>0</v>
      </c>
      <c r="J8302" t="b">
        <v>0</v>
      </c>
      <c r="K8302" t="inlineStr">
        <is>
          <t>Germany</t>
        </is>
      </c>
      <c r="L8302" t="inlineStr"/>
      <c r="M8302" t="inlineStr"/>
      <c r="N8302" t="inlineStr"/>
      <c r="O8302" t="inlineStr">
        <is>
          <t>Flink</t>
        </is>
      </c>
      <c r="P8302" t="inlineStr">
        <is>
          <t>['python', 'sql', 'bigquery', 'gcp', 'airflow', 'kubernetes']</t>
        </is>
      </c>
      <c r="Q8302" t="inlineStr">
        <is>
          <t>{'cloud': ['bigquery', 'gcp'], 'libraries': ['airflow'], 'other': ['kubernetes'], 'programming': ['python', 'sql']}</t>
        </is>
      </c>
    </row>
    <row r="8303">
      <c r="A8303" t="inlineStr">
        <is>
          <t>Data Analyst</t>
        </is>
      </c>
      <c r="B8303" t="inlineStr">
        <is>
          <t>Language Data Analyst- Dutch (Cork)</t>
        </is>
      </c>
      <c r="C8303" t="inlineStr">
        <is>
          <t>Nenagh, County Tipperary, Ireland</t>
        </is>
      </c>
      <c r="D8303" t="inlineStr">
        <is>
          <t>via Jooble</t>
        </is>
      </c>
      <c r="E8303" t="inlineStr">
        <is>
          <t>Full-time</t>
        </is>
      </c>
      <c r="F8303" t="b">
        <v>0</v>
      </c>
      <c r="G8303" t="inlineStr">
        <is>
          <t>Ireland</t>
        </is>
      </c>
      <c r="H8303" s="2" t="n">
        <v>45420.53013888889</v>
      </c>
      <c r="I8303" t="b">
        <v>1</v>
      </c>
      <c r="J8303" t="b">
        <v>0</v>
      </c>
      <c r="K8303" t="inlineStr">
        <is>
          <t>Ireland</t>
        </is>
      </c>
      <c r="L8303" t="inlineStr"/>
      <c r="M8303" t="inlineStr"/>
      <c r="N8303" t="inlineStr"/>
      <c r="O8303" t="inlineStr">
        <is>
          <t>TELUS International.</t>
        </is>
      </c>
      <c r="P8303" t="inlineStr"/>
      <c r="Q8303" t="inlineStr"/>
    </row>
    <row r="8304">
      <c r="A8304" t="inlineStr">
        <is>
          <t>Data Engineer</t>
        </is>
      </c>
      <c r="B8304" t="inlineStr">
        <is>
          <t>Network Data Engineer Lead</t>
        </is>
      </c>
      <c r="C8304" t="inlineStr">
        <is>
          <t>Sittard, Netherlands</t>
        </is>
      </c>
      <c r="D8304" t="inlineStr">
        <is>
          <t>via Indeed</t>
        </is>
      </c>
      <c r="E8304" t="inlineStr">
        <is>
          <t>Full-time</t>
        </is>
      </c>
      <c r="F8304" t="b">
        <v>0</v>
      </c>
      <c r="G8304" t="inlineStr">
        <is>
          <t>Netherlands</t>
        </is>
      </c>
      <c r="H8304" s="2" t="n">
        <v>45426.5233912037</v>
      </c>
      <c r="I8304" t="b">
        <v>1</v>
      </c>
      <c r="J8304" t="b">
        <v>0</v>
      </c>
      <c r="K8304" t="inlineStr">
        <is>
          <t>Netherlands</t>
        </is>
      </c>
      <c r="L8304" t="inlineStr"/>
      <c r="M8304" t="inlineStr"/>
      <c r="N8304" t="inlineStr"/>
      <c r="O8304" t="inlineStr">
        <is>
          <t>Wipro Limited</t>
        </is>
      </c>
      <c r="P8304" t="inlineStr">
        <is>
          <t>['windows', 'outlook']</t>
        </is>
      </c>
      <c r="Q8304" t="inlineStr">
        <is>
          <t>{'analyst_tools': ['outlook'], 'os': ['windows']}</t>
        </is>
      </c>
    </row>
    <row r="8305">
      <c r="A8305" t="inlineStr">
        <is>
          <t>Data Scientist</t>
        </is>
      </c>
      <c r="B8305" t="inlineStr">
        <is>
          <t>Data Scientist - 3</t>
        </is>
      </c>
      <c r="C8305" t="inlineStr">
        <is>
          <t>India</t>
        </is>
      </c>
      <c r="D8305" t="inlineStr">
        <is>
          <t>via LinkedIn</t>
        </is>
      </c>
      <c r="E8305" t="inlineStr">
        <is>
          <t>Full-time</t>
        </is>
      </c>
      <c r="F8305" t="b">
        <v>0</v>
      </c>
      <c r="G8305" t="inlineStr">
        <is>
          <t>India</t>
        </is>
      </c>
      <c r="H8305" s="2" t="n">
        <v>45420.51</v>
      </c>
      <c r="I8305" t="b">
        <v>0</v>
      </c>
      <c r="J8305" t="b">
        <v>0</v>
      </c>
      <c r="K8305" t="inlineStr">
        <is>
          <t>India</t>
        </is>
      </c>
      <c r="L8305" t="inlineStr"/>
      <c r="M8305" t="inlineStr"/>
      <c r="N8305" t="inlineStr"/>
      <c r="O8305" t="inlineStr">
        <is>
          <t>SatSure</t>
        </is>
      </c>
      <c r="P8305" t="inlineStr"/>
      <c r="Q8305" t="inlineStr"/>
    </row>
    <row r="8306">
      <c r="A8306" t="inlineStr">
        <is>
          <t>Data Analyst</t>
        </is>
      </c>
      <c r="B8306" t="inlineStr">
        <is>
          <t>Clinical Data Analyst - Orlando Health Cancer Institute - First</t>
        </is>
      </c>
      <c r="C8306" t="inlineStr">
        <is>
          <t>Orlando, FL</t>
        </is>
      </c>
      <c r="D8306" t="inlineStr">
        <is>
          <t>via Geebo</t>
        </is>
      </c>
      <c r="E8306" t="inlineStr">
        <is>
          <t>Full-time</t>
        </is>
      </c>
      <c r="F8306" t="b">
        <v>0</v>
      </c>
      <c r="G8306" t="inlineStr">
        <is>
          <t>Florida, United States</t>
        </is>
      </c>
      <c r="H8306" s="2" t="n">
        <v>45438.99690972222</v>
      </c>
      <c r="I8306" t="b">
        <v>1</v>
      </c>
      <c r="J8306" t="b">
        <v>0</v>
      </c>
      <c r="K8306" t="inlineStr">
        <is>
          <t>United States</t>
        </is>
      </c>
      <c r="L8306" t="inlineStr">
        <is>
          <t>hour</t>
        </is>
      </c>
      <c r="M8306" t="inlineStr"/>
      <c r="N8306" t="n">
        <v>24</v>
      </c>
      <c r="O8306" t="inlineStr">
        <is>
          <t>Orlando Health</t>
        </is>
      </c>
      <c r="P8306" t="inlineStr">
        <is>
          <t>['sas', 'sas', 'sql', 'oracle', 'spss', 'qlik', 'tableau', 'spreadsheet', 'word']</t>
        </is>
      </c>
      <c r="Q8306" t="inlineStr">
        <is>
          <t>{'analyst_tools': ['sas', 'spss', 'qlik', 'tableau', 'spreadsheet', 'word'], 'cloud': ['oracle'], 'programming': ['sas', 'sql']}</t>
        </is>
      </c>
    </row>
    <row r="8307">
      <c r="A8307" t="inlineStr">
        <is>
          <t>Cloud Engineer</t>
        </is>
      </c>
      <c r="B8307" t="inlineStr">
        <is>
          <t>Engineering Manager</t>
        </is>
      </c>
      <c r="C8307" t="inlineStr">
        <is>
          <t>Mexico City, CDMX, Mexico</t>
        </is>
      </c>
      <c r="D8307" t="inlineStr">
        <is>
          <t>via BeBee México</t>
        </is>
      </c>
      <c r="E8307" t="inlineStr">
        <is>
          <t>Full-time</t>
        </is>
      </c>
      <c r="F8307" t="b">
        <v>0</v>
      </c>
      <c r="G8307" t="inlineStr">
        <is>
          <t>Mexico</t>
        </is>
      </c>
      <c r="H8307" s="2" t="n">
        <v>45427.51099537037</v>
      </c>
      <c r="I8307" t="b">
        <v>0</v>
      </c>
      <c r="J8307" t="b">
        <v>0</v>
      </c>
      <c r="K8307" t="inlineStr">
        <is>
          <t>Mexico</t>
        </is>
      </c>
      <c r="L8307" t="inlineStr"/>
      <c r="M8307" t="inlineStr"/>
      <c r="N8307" t="inlineStr"/>
      <c r="O8307" t="inlineStr">
        <is>
          <t>Databricks Inc.</t>
        </is>
      </c>
      <c r="P8307" t="inlineStr">
        <is>
          <t>['databricks', 'spark', 'excel', 'kubernetes', 'unify']</t>
        </is>
      </c>
      <c r="Q8307" t="inlineStr">
        <is>
          <t>{'analyst_tools': ['excel'], 'cloud': ['databricks'], 'libraries': ['spark'], 'other': ['kubernetes'], 'sync': ['unify']}</t>
        </is>
      </c>
    </row>
    <row r="8308">
      <c r="A8308" t="inlineStr">
        <is>
          <t>Senior Data Analyst</t>
        </is>
      </c>
      <c r="B8308" t="inlineStr">
        <is>
          <t>Senior Marketing Data Analyst for Business Information</t>
        </is>
      </c>
      <c r="C8308" t="inlineStr">
        <is>
          <t>France</t>
        </is>
      </c>
      <c r="D8308" t="inlineStr">
        <is>
          <t>via LinkedIn</t>
        </is>
      </c>
      <c r="E8308" t="inlineStr">
        <is>
          <t>Full-time</t>
        </is>
      </c>
      <c r="F8308" t="b">
        <v>0</v>
      </c>
      <c r="G8308" t="inlineStr">
        <is>
          <t>France</t>
        </is>
      </c>
      <c r="H8308" s="2" t="n">
        <v>45422.52850694444</v>
      </c>
      <c r="I8308" t="b">
        <v>1</v>
      </c>
      <c r="J8308" t="b">
        <v>0</v>
      </c>
      <c r="K8308" t="inlineStr">
        <is>
          <t>France</t>
        </is>
      </c>
      <c r="L8308" t="inlineStr"/>
      <c r="M8308" t="inlineStr"/>
      <c r="N8308" t="inlineStr"/>
      <c r="O8308" t="inlineStr">
        <is>
          <t>Coface</t>
        </is>
      </c>
      <c r="P8308" t="inlineStr">
        <is>
          <t>['python', 'r', 'sql', 'power bi']</t>
        </is>
      </c>
      <c r="Q8308" t="inlineStr">
        <is>
          <t>{'analyst_tools': ['power bi'], 'programming': ['python', 'r', 'sql']}</t>
        </is>
      </c>
    </row>
    <row r="8309">
      <c r="A8309" t="inlineStr">
        <is>
          <t>Data Scientist</t>
        </is>
      </c>
      <c r="B8309" t="inlineStr">
        <is>
          <t>Data Scientist</t>
        </is>
      </c>
      <c r="C8309" t="inlineStr">
        <is>
          <t>Maharashtra, India</t>
        </is>
      </c>
      <c r="D8309" t="inlineStr">
        <is>
          <t>via Indeed</t>
        </is>
      </c>
      <c r="E8309" t="inlineStr">
        <is>
          <t>Full-time</t>
        </is>
      </c>
      <c r="F8309" t="b">
        <v>0</v>
      </c>
      <c r="G8309" t="inlineStr">
        <is>
          <t>India</t>
        </is>
      </c>
      <c r="H8309" s="2" t="n">
        <v>45434.51081018519</v>
      </c>
      <c r="I8309" t="b">
        <v>0</v>
      </c>
      <c r="J8309" t="b">
        <v>0</v>
      </c>
      <c r="K8309" t="inlineStr">
        <is>
          <t>India</t>
        </is>
      </c>
      <c r="L8309" t="inlineStr"/>
      <c r="M8309" t="inlineStr"/>
      <c r="N8309" t="inlineStr"/>
      <c r="O8309" t="inlineStr">
        <is>
          <t>SK International</t>
        </is>
      </c>
      <c r="P8309" t="inlineStr">
        <is>
          <t>['python', 'r', 'sql', 'azure', 'gcp', 'aws', 'docker', 'kubernetes']</t>
        </is>
      </c>
      <c r="Q8309" t="inlineStr">
        <is>
          <t>{'cloud': ['azure', 'gcp', 'aws'], 'other': ['docker', 'kubernetes'], 'programming': ['python', 'r', 'sql']}</t>
        </is>
      </c>
    </row>
    <row r="8310">
      <c r="A8310" t="inlineStr">
        <is>
          <t>Data Engineer</t>
        </is>
      </c>
      <c r="B8310" t="inlineStr">
        <is>
          <t>Data Engineer</t>
        </is>
      </c>
      <c r="C8310" t="inlineStr">
        <is>
          <t>Colombia, Huila, Colombia</t>
        </is>
      </c>
      <c r="D8310" t="inlineStr">
        <is>
          <t>via Trabajo.org - Vacantes De Empleo, Trabajo</t>
        </is>
      </c>
      <c r="E8310" t="inlineStr">
        <is>
          <t>Full-time</t>
        </is>
      </c>
      <c r="F8310" t="b">
        <v>0</v>
      </c>
      <c r="G8310" t="inlineStr">
        <is>
          <t>Colombia</t>
        </is>
      </c>
      <c r="H8310" s="2" t="n">
        <v>45416.51028935185</v>
      </c>
      <c r="I8310" t="b">
        <v>0</v>
      </c>
      <c r="J8310" t="b">
        <v>0</v>
      </c>
      <c r="K8310" t="inlineStr">
        <is>
          <t>Colombia</t>
        </is>
      </c>
      <c r="L8310" t="inlineStr"/>
      <c r="M8310" t="inlineStr"/>
      <c r="N8310" t="inlineStr"/>
      <c r="O8310" t="inlineStr">
        <is>
          <t>Quantum FBI</t>
        </is>
      </c>
      <c r="P8310" t="inlineStr">
        <is>
          <t>['power bi', 'excel']</t>
        </is>
      </c>
      <c r="Q8310" t="inlineStr">
        <is>
          <t>{'analyst_tools': ['power bi', 'excel']}</t>
        </is>
      </c>
    </row>
    <row r="8311">
      <c r="A8311" t="inlineStr">
        <is>
          <t>Data Engineer</t>
        </is>
      </c>
      <c r="B8311" t="inlineStr">
        <is>
          <t>Data Engineer</t>
        </is>
      </c>
      <c r="C8311" t="inlineStr">
        <is>
          <t>Philippines</t>
        </is>
      </c>
      <c r="D8311" t="inlineStr">
        <is>
          <t>via LinkedIn</t>
        </is>
      </c>
      <c r="E8311" t="inlineStr"/>
      <c r="F8311" t="b">
        <v>0</v>
      </c>
      <c r="G8311" t="inlineStr">
        <is>
          <t>Philippines</t>
        </is>
      </c>
      <c r="H8311" s="2" t="n">
        <v>45439.06434027778</v>
      </c>
      <c r="I8311" t="b">
        <v>1</v>
      </c>
      <c r="J8311" t="b">
        <v>0</v>
      </c>
      <c r="K8311" t="inlineStr">
        <is>
          <t>Philippines</t>
        </is>
      </c>
      <c r="L8311" t="inlineStr"/>
      <c r="M8311" t="inlineStr"/>
      <c r="N8311" t="inlineStr"/>
      <c r="O8311" t="inlineStr">
        <is>
          <t>Vertere Global Solutions, Inc.</t>
        </is>
      </c>
      <c r="P8311" t="inlineStr">
        <is>
          <t>['sql', 'oracle', 'spark', 'airflow', 'cognos', 'alteryx']</t>
        </is>
      </c>
      <c r="Q8311" t="inlineStr">
        <is>
          <t>{'analyst_tools': ['cognos', 'alteryx'], 'cloud': ['oracle'], 'libraries': ['spark', 'airflow'], 'programming': ['sql']}</t>
        </is>
      </c>
    </row>
    <row r="8312">
      <c r="A8312" t="inlineStr">
        <is>
          <t>Software Engineer</t>
        </is>
      </c>
      <c r="B8312" t="inlineStr">
        <is>
          <t>ISD Engineer III (SQL Server Database Administrator)</t>
        </is>
      </c>
      <c r="C8312" t="inlineStr">
        <is>
          <t>Ontario, Canada</t>
        </is>
      </c>
      <c r="D8312" t="inlineStr">
        <is>
          <t>via LinkedIn</t>
        </is>
      </c>
      <c r="E8312" t="inlineStr">
        <is>
          <t>Full-time</t>
        </is>
      </c>
      <c r="F8312" t="b">
        <v>0</v>
      </c>
      <c r="G8312" t="inlineStr">
        <is>
          <t>Canada</t>
        </is>
      </c>
      <c r="H8312" s="2" t="n">
        <v>45420.51157407407</v>
      </c>
      <c r="I8312" t="b">
        <v>0</v>
      </c>
      <c r="J8312" t="b">
        <v>0</v>
      </c>
      <c r="K8312" t="inlineStr">
        <is>
          <t>Canada</t>
        </is>
      </c>
      <c r="L8312" t="inlineStr"/>
      <c r="M8312" t="inlineStr"/>
      <c r="N8312" t="inlineStr"/>
      <c r="O8312" t="inlineStr">
        <is>
          <t>The Hill</t>
        </is>
      </c>
      <c r="P8312" t="inlineStr">
        <is>
          <t>['sql', 'sql server', 'azure', 'ssrs', 'power bi', 'ssis', 'word']</t>
        </is>
      </c>
      <c r="Q8312" t="inlineStr">
        <is>
          <t>{'analyst_tools': ['ssrs', 'power bi', 'ssis', 'word'], 'cloud': ['azure'], 'databases': ['sql server'], 'programming': ['sql']}</t>
        </is>
      </c>
    </row>
    <row r="8313">
      <c r="A8313" t="inlineStr">
        <is>
          <t>Data Analyst</t>
        </is>
      </c>
      <c r="B8313" t="inlineStr">
        <is>
          <t>Data Analyst</t>
        </is>
      </c>
      <c r="C8313" t="inlineStr">
        <is>
          <t>Hong Kong</t>
        </is>
      </c>
      <c r="D8313" t="inlineStr">
        <is>
          <t>via 香港職缺 - Jooble</t>
        </is>
      </c>
      <c r="E8313" t="inlineStr">
        <is>
          <t>Full-time</t>
        </is>
      </c>
      <c r="F8313" t="b">
        <v>0</v>
      </c>
      <c r="G8313" t="inlineStr">
        <is>
          <t>Hong Kong</t>
        </is>
      </c>
      <c r="H8313" s="2" t="n">
        <v>45429.52203703704</v>
      </c>
      <c r="I8313" t="b">
        <v>0</v>
      </c>
      <c r="J8313" t="b">
        <v>0</v>
      </c>
      <c r="K8313" t="inlineStr">
        <is>
          <t>Hong Kong</t>
        </is>
      </c>
      <c r="L8313" t="inlineStr"/>
      <c r="M8313" t="inlineStr"/>
      <c r="N8313" t="inlineStr"/>
      <c r="O8313" t="inlineStr">
        <is>
          <t>Swing Consulting Ltd.</t>
        </is>
      </c>
      <c r="P8313" t="inlineStr">
        <is>
          <t>['python', 'r', 'sql', 'aws', 'azure', 'tableau', 'ssis']</t>
        </is>
      </c>
      <c r="Q8313" t="inlineStr">
        <is>
          <t>{'analyst_tools': ['tableau', 'ssis'], 'cloud': ['aws', 'azure'], 'programming': ['python', 'r', 'sql']}</t>
        </is>
      </c>
    </row>
    <row r="8314">
      <c r="A8314" t="inlineStr">
        <is>
          <t>Data Analyst</t>
        </is>
      </c>
      <c r="B8314" t="inlineStr">
        <is>
          <t>Data Analyst Placement Programme</t>
        </is>
      </c>
      <c r="C8314" t="inlineStr">
        <is>
          <t>Austria</t>
        </is>
      </c>
      <c r="D8314" t="inlineStr">
        <is>
          <t>via Trabajo.org - Stellenangebote, Arbeit</t>
        </is>
      </c>
      <c r="E8314" t="inlineStr">
        <is>
          <t>Full-time and Part-time</t>
        </is>
      </c>
      <c r="F8314" t="b">
        <v>0</v>
      </c>
      <c r="G8314" t="inlineStr">
        <is>
          <t>Austria</t>
        </is>
      </c>
      <c r="H8314" s="2" t="n">
        <v>45439.5153125</v>
      </c>
      <c r="I8314" t="b">
        <v>0</v>
      </c>
      <c r="J8314" t="b">
        <v>0</v>
      </c>
      <c r="K8314" t="inlineStr">
        <is>
          <t>Austria</t>
        </is>
      </c>
      <c r="L8314" t="inlineStr"/>
      <c r="M8314" t="inlineStr"/>
      <c r="N8314" t="inlineStr"/>
      <c r="O8314" t="inlineStr">
        <is>
          <t>ITonlinelearning</t>
        </is>
      </c>
      <c r="P8314" t="inlineStr">
        <is>
          <t>['sql', 'python', 'excel', 'tableau']</t>
        </is>
      </c>
      <c r="Q8314" t="inlineStr">
        <is>
          <t>{'analyst_tools': ['excel', 'tableau'], 'programming': ['sql', 'python']}</t>
        </is>
      </c>
    </row>
    <row r="8315">
      <c r="A8315" t="inlineStr">
        <is>
          <t>Senior Data Engineer</t>
        </is>
      </c>
      <c r="B8315" t="inlineStr">
        <is>
          <t>Senior Data Engineer (AWS+Python)</t>
        </is>
      </c>
      <c r="C8315" t="inlineStr">
        <is>
          <t>Anywhere</t>
        </is>
      </c>
      <c r="D8315" t="inlineStr">
        <is>
          <t>via Indeed</t>
        </is>
      </c>
      <c r="E8315" t="inlineStr">
        <is>
          <t>Full-time</t>
        </is>
      </c>
      <c r="F8315" t="b">
        <v>1</v>
      </c>
      <c r="G8315" t="inlineStr">
        <is>
          <t>Brazil</t>
        </is>
      </c>
      <c r="H8315" s="2" t="n">
        <v>45414.51630787037</v>
      </c>
      <c r="I8315" t="b">
        <v>1</v>
      </c>
      <c r="J8315" t="b">
        <v>0</v>
      </c>
      <c r="K8315" t="inlineStr">
        <is>
          <t>Brazil</t>
        </is>
      </c>
      <c r="L8315" t="inlineStr"/>
      <c r="M8315" t="inlineStr"/>
      <c r="N8315" t="inlineStr"/>
      <c r="O8315" t="inlineStr">
        <is>
          <t>3Pillar Global</t>
        </is>
      </c>
      <c r="P8315" t="inlineStr">
        <is>
          <t>['sql', 'python', 'aws', 'terraform', 'jenkins']</t>
        </is>
      </c>
      <c r="Q8315" t="inlineStr">
        <is>
          <t>{'cloud': ['aws'], 'other': ['terraform', 'jenkins'], 'programming': ['sql', 'python']}</t>
        </is>
      </c>
    </row>
    <row r="8316">
      <c r="A8316" t="inlineStr">
        <is>
          <t>Senior Data Scientist</t>
        </is>
      </c>
      <c r="B8316" t="inlineStr">
        <is>
          <t>Senior Data Scientist- Brand Experience</t>
        </is>
      </c>
      <c r="C8316" t="inlineStr">
        <is>
          <t>Austria</t>
        </is>
      </c>
      <c r="D8316" t="inlineStr">
        <is>
          <t>via Trabajo.org - Stellenangebote, Arbeit</t>
        </is>
      </c>
      <c r="E8316" t="inlineStr">
        <is>
          <t>Full-time</t>
        </is>
      </c>
      <c r="F8316" t="b">
        <v>0</v>
      </c>
      <c r="G8316" t="inlineStr">
        <is>
          <t>Austria</t>
        </is>
      </c>
      <c r="H8316" s="2" t="n">
        <v>45439.5155787037</v>
      </c>
      <c r="I8316" t="b">
        <v>0</v>
      </c>
      <c r="J8316" t="b">
        <v>0</v>
      </c>
      <c r="K8316" t="inlineStr">
        <is>
          <t>Austria</t>
        </is>
      </c>
      <c r="L8316" t="inlineStr"/>
      <c r="M8316" t="inlineStr"/>
      <c r="N8316" t="inlineStr"/>
      <c r="O8316" t="inlineStr">
        <is>
          <t>Canva</t>
        </is>
      </c>
      <c r="P8316" t="inlineStr">
        <is>
          <t>['sql', 'r', 'python']</t>
        </is>
      </c>
      <c r="Q8316" t="inlineStr">
        <is>
          <t>{'programming': ['sql', 'r', 'python']}</t>
        </is>
      </c>
    </row>
    <row r="8317">
      <c r="A8317" t="inlineStr">
        <is>
          <t>Data Engineer</t>
        </is>
      </c>
      <c r="B8317" t="inlineStr">
        <is>
          <t>Responsable de Data Management</t>
        </is>
      </c>
      <c r="C8317" t="inlineStr">
        <is>
          <t>Brest, France</t>
        </is>
      </c>
      <c r="D8317" t="inlineStr">
        <is>
          <t>via BeBee</t>
        </is>
      </c>
      <c r="E8317" t="inlineStr">
        <is>
          <t>Full-time</t>
        </is>
      </c>
      <c r="F8317" t="b">
        <v>0</v>
      </c>
      <c r="G8317" t="inlineStr">
        <is>
          <t>France</t>
        </is>
      </c>
      <c r="H8317" s="2" t="n">
        <v>45427.51700231482</v>
      </c>
      <c r="I8317" t="b">
        <v>0</v>
      </c>
      <c r="J8317" t="b">
        <v>0</v>
      </c>
      <c r="K8317" t="inlineStr">
        <is>
          <t>France</t>
        </is>
      </c>
      <c r="L8317" t="inlineStr"/>
      <c r="M8317" t="inlineStr"/>
      <c r="N8317" t="inlineStr"/>
      <c r="O8317" t="inlineStr">
        <is>
          <t>Michael Page</t>
        </is>
      </c>
      <c r="P8317" t="inlineStr"/>
      <c r="Q8317" t="inlineStr"/>
    </row>
    <row r="8318">
      <c r="A8318" t="inlineStr">
        <is>
          <t>Data Analyst</t>
        </is>
      </c>
      <c r="B8318" t="inlineStr">
        <is>
          <t>Business Intelligence Engineer</t>
        </is>
      </c>
      <c r="C8318" t="inlineStr">
        <is>
          <t>Hong Kong</t>
        </is>
      </c>
      <c r="D8318" t="inlineStr">
        <is>
          <t>via LinkedIn</t>
        </is>
      </c>
      <c r="E8318" t="inlineStr">
        <is>
          <t>Full-time</t>
        </is>
      </c>
      <c r="F8318" t="b">
        <v>0</v>
      </c>
      <c r="G8318" t="inlineStr">
        <is>
          <t>Hong Kong</t>
        </is>
      </c>
      <c r="H8318" s="2" t="n">
        <v>45432.51827546296</v>
      </c>
      <c r="I8318" t="b">
        <v>0</v>
      </c>
      <c r="J8318" t="b">
        <v>0</v>
      </c>
      <c r="K8318" t="inlineStr">
        <is>
          <t>Hong Kong</t>
        </is>
      </c>
      <c r="L8318" t="inlineStr"/>
      <c r="M8318" t="inlineStr"/>
      <c r="N8318" t="inlineStr"/>
      <c r="O8318" t="inlineStr">
        <is>
          <t>Taste of Asia Group Limited</t>
        </is>
      </c>
      <c r="P8318" t="inlineStr">
        <is>
          <t>['python', 'sql', 'bigquery', 'power bi', 'dax']</t>
        </is>
      </c>
      <c r="Q8318" t="inlineStr">
        <is>
          <t>{'analyst_tools': ['power bi', 'dax'], 'cloud': ['bigquery'], 'programming': ['python', 'sql']}</t>
        </is>
      </c>
    </row>
    <row r="8319">
      <c r="A8319" t="inlineStr">
        <is>
          <t>Data Analyst</t>
        </is>
      </c>
      <c r="B8319" t="inlineStr">
        <is>
          <t>Machine Learning Data Associate, Information Data Operations</t>
        </is>
      </c>
      <c r="C8319" t="inlineStr">
        <is>
          <t>California</t>
        </is>
      </c>
      <c r="D8319" t="inlineStr">
        <is>
          <t>via LinkedIn</t>
        </is>
      </c>
      <c r="E8319" t="inlineStr">
        <is>
          <t>Full-time</t>
        </is>
      </c>
      <c r="F8319" t="b">
        <v>0</v>
      </c>
      <c r="G8319" t="inlineStr">
        <is>
          <t>California, United States</t>
        </is>
      </c>
      <c r="H8319" s="2" t="n">
        <v>45429.50068287037</v>
      </c>
      <c r="I8319" t="b">
        <v>0</v>
      </c>
      <c r="J8319" t="b">
        <v>1</v>
      </c>
      <c r="K8319" t="inlineStr">
        <is>
          <t>United States</t>
        </is>
      </c>
      <c r="L8319" t="inlineStr"/>
      <c r="M8319" t="inlineStr"/>
      <c r="N8319" t="inlineStr"/>
      <c r="O8319" t="inlineStr">
        <is>
          <t>Amazon</t>
        </is>
      </c>
      <c r="P8319" t="inlineStr"/>
      <c r="Q8319" t="inlineStr"/>
    </row>
    <row r="8320">
      <c r="A8320" t="inlineStr">
        <is>
          <t>Data Scientist</t>
        </is>
      </c>
      <c r="B8320" t="inlineStr">
        <is>
          <t>Data Scientist - (H/F) - En alternance (Apprentissage/Alternance...</t>
        </is>
      </c>
      <c r="C8320" t="inlineStr">
        <is>
          <t>Palaiseau, France</t>
        </is>
      </c>
      <c r="D8320" t="inlineStr">
        <is>
          <t>via Jobijoba</t>
        </is>
      </c>
      <c r="E8320" t="inlineStr">
        <is>
          <t>Part-time and Internship</t>
        </is>
      </c>
      <c r="F8320" t="b">
        <v>0</v>
      </c>
      <c r="G8320" t="inlineStr">
        <is>
          <t>France</t>
        </is>
      </c>
      <c r="H8320" s="2" t="n">
        <v>45429.51795138889</v>
      </c>
      <c r="I8320" t="b">
        <v>0</v>
      </c>
      <c r="J8320" t="b">
        <v>0</v>
      </c>
      <c r="K8320" t="inlineStr">
        <is>
          <t>France</t>
        </is>
      </c>
      <c r="L8320" t="inlineStr"/>
      <c r="M8320" t="inlineStr"/>
      <c r="N8320" t="inlineStr"/>
      <c r="O8320" t="inlineStr">
        <is>
          <t>Openclassrooms</t>
        </is>
      </c>
      <c r="P8320" t="inlineStr">
        <is>
          <t>['python', 'sql']</t>
        </is>
      </c>
      <c r="Q8320" t="inlineStr">
        <is>
          <t>{'programming': ['python', 'sql']}</t>
        </is>
      </c>
    </row>
    <row r="8321">
      <c r="A8321" t="inlineStr">
        <is>
          <t>Data Analyst</t>
        </is>
      </c>
      <c r="B8321" t="inlineStr">
        <is>
          <t>Data Analyst (Specialist Principal în cadrul Secției Suport la...</t>
        </is>
      </c>
      <c r="C8321" t="inlineStr">
        <is>
          <t>Chișinău, Moldova</t>
        </is>
      </c>
      <c r="D8321" t="inlineStr">
        <is>
          <t>via LinkedIn Moldova</t>
        </is>
      </c>
      <c r="E8321" t="inlineStr">
        <is>
          <t>Full-time</t>
        </is>
      </c>
      <c r="F8321" t="b">
        <v>0</v>
      </c>
      <c r="G8321" t="inlineStr">
        <is>
          <t>Moldova</t>
        </is>
      </c>
      <c r="H8321" s="2" t="n">
        <v>45432.52461805556</v>
      </c>
      <c r="I8321" t="b">
        <v>1</v>
      </c>
      <c r="J8321" t="b">
        <v>0</v>
      </c>
      <c r="K8321" t="inlineStr">
        <is>
          <t>Moldova</t>
        </is>
      </c>
      <c r="L8321" t="inlineStr"/>
      <c r="M8321" t="inlineStr"/>
      <c r="N8321" t="inlineStr"/>
      <c r="O8321" t="inlineStr">
        <is>
          <t>Invest Moldova Agency</t>
        </is>
      </c>
      <c r="P8321" t="inlineStr"/>
      <c r="Q8321" t="inlineStr"/>
    </row>
    <row r="8322">
      <c r="A8322" t="inlineStr">
        <is>
          <t>Data Engineer</t>
        </is>
      </c>
      <c r="B8322" t="inlineStr">
        <is>
          <t>Data Engineer</t>
        </is>
      </c>
      <c r="C8322" t="inlineStr">
        <is>
          <t>Portugal</t>
        </is>
      </c>
      <c r="D8322" t="inlineStr">
        <is>
          <t>via LinkedIn</t>
        </is>
      </c>
      <c r="E8322" t="inlineStr">
        <is>
          <t>Contractor</t>
        </is>
      </c>
      <c r="F8322" t="b">
        <v>0</v>
      </c>
      <c r="G8322" t="inlineStr">
        <is>
          <t>Portugal</t>
        </is>
      </c>
      <c r="H8322" s="2" t="n">
        <v>45421.51148148148</v>
      </c>
      <c r="I8322" t="b">
        <v>1</v>
      </c>
      <c r="J8322" t="b">
        <v>0</v>
      </c>
      <c r="K8322" t="inlineStr">
        <is>
          <t>Portugal</t>
        </is>
      </c>
      <c r="L8322" t="inlineStr"/>
      <c r="M8322" t="inlineStr"/>
      <c r="N8322" t="inlineStr"/>
      <c r="O8322" t="inlineStr">
        <is>
          <t>Ytech</t>
        </is>
      </c>
      <c r="P8322" t="inlineStr">
        <is>
          <t>['azure']</t>
        </is>
      </c>
      <c r="Q8322" t="inlineStr">
        <is>
          <t>{'cloud': ['azure']}</t>
        </is>
      </c>
    </row>
    <row r="8323">
      <c r="A8323" t="inlineStr">
        <is>
          <t>Data Scientist</t>
        </is>
      </c>
      <c r="B8323" t="inlineStr">
        <is>
          <t>Data Scientist</t>
        </is>
      </c>
      <c r="C8323" t="inlineStr">
        <is>
          <t>Paris, France</t>
        </is>
      </c>
      <c r="D8323" t="inlineStr">
        <is>
          <t>via LinkedIn</t>
        </is>
      </c>
      <c r="E8323" t="inlineStr">
        <is>
          <t>Full-time</t>
        </is>
      </c>
      <c r="F8323" t="b">
        <v>0</v>
      </c>
      <c r="G8323" t="inlineStr">
        <is>
          <t>France</t>
        </is>
      </c>
      <c r="H8323" s="2" t="n">
        <v>45434.52399305555</v>
      </c>
      <c r="I8323" t="b">
        <v>0</v>
      </c>
      <c r="J8323" t="b">
        <v>0</v>
      </c>
      <c r="K8323" t="inlineStr">
        <is>
          <t>France</t>
        </is>
      </c>
      <c r="L8323" t="inlineStr"/>
      <c r="M8323" t="inlineStr"/>
      <c r="N8323" t="inlineStr"/>
      <c r="O8323" t="inlineStr">
        <is>
          <t>Groupe La Centrale</t>
        </is>
      </c>
      <c r="P8323" t="inlineStr">
        <is>
          <t>['python', 'aws', 'scikit-learn', 'numpy', 'jupyter', 'flask', 'tableau', 'docker', 'github']</t>
        </is>
      </c>
      <c r="Q8323" t="inlineStr">
        <is>
          <t>{'analyst_tools': ['tableau'], 'cloud': ['aws'], 'libraries': ['scikit-learn', 'numpy', 'jupyter'], 'other': ['docker', 'github'], 'programming': ['python'], 'webframeworks': ['flask']}</t>
        </is>
      </c>
    </row>
    <row r="8324">
      <c r="A8324" t="inlineStr">
        <is>
          <t>Data Scientist</t>
        </is>
      </c>
      <c r="B8324" t="inlineStr">
        <is>
          <t>Data Scientist</t>
        </is>
      </c>
      <c r="C8324" t="inlineStr">
        <is>
          <t>Toulouse, France</t>
        </is>
      </c>
      <c r="D8324" t="inlineStr">
        <is>
          <t>via Welcome To The Jungle</t>
        </is>
      </c>
      <c r="E8324" t="inlineStr">
        <is>
          <t>Full-time</t>
        </is>
      </c>
      <c r="F8324" t="b">
        <v>0</v>
      </c>
      <c r="G8324" t="inlineStr">
        <is>
          <t>France</t>
        </is>
      </c>
      <c r="H8324" s="2" t="n">
        <v>45435.56024305556</v>
      </c>
      <c r="I8324" t="b">
        <v>0</v>
      </c>
      <c r="J8324" t="b">
        <v>0</v>
      </c>
      <c r="K8324" t="inlineStr">
        <is>
          <t>France</t>
        </is>
      </c>
      <c r="L8324" t="inlineStr"/>
      <c r="M8324" t="inlineStr"/>
      <c r="N8324" t="inlineStr"/>
      <c r="O8324" t="inlineStr">
        <is>
          <t>Pictarine</t>
        </is>
      </c>
      <c r="P8324" t="inlineStr"/>
      <c r="Q8324" t="inlineStr"/>
    </row>
    <row r="8325">
      <c r="A8325" t="inlineStr">
        <is>
          <t>Data Analyst</t>
        </is>
      </c>
      <c r="B8325" t="inlineStr">
        <is>
          <t>Clinical data analyst</t>
        </is>
      </c>
      <c r="C8325" t="inlineStr">
        <is>
          <t>Washington, DC</t>
        </is>
      </c>
      <c r="D8325" t="inlineStr">
        <is>
          <t>via Talent.com</t>
        </is>
      </c>
      <c r="E8325" t="inlineStr">
        <is>
          <t>Full-time</t>
        </is>
      </c>
      <c r="F8325" t="b">
        <v>0</v>
      </c>
      <c r="G8325" t="inlineStr">
        <is>
          <t>New York, United States</t>
        </is>
      </c>
      <c r="H8325" s="2" t="n">
        <v>45438.9959375</v>
      </c>
      <c r="I8325" t="b">
        <v>1</v>
      </c>
      <c r="J8325" t="b">
        <v>0</v>
      </c>
      <c r="K8325" t="inlineStr">
        <is>
          <t>United States</t>
        </is>
      </c>
      <c r="L8325" t="inlineStr"/>
      <c r="M8325" t="inlineStr"/>
      <c r="N8325" t="inlineStr"/>
      <c r="O8325" t="inlineStr">
        <is>
          <t>VirtualVocations</t>
        </is>
      </c>
      <c r="P8325" t="inlineStr"/>
      <c r="Q8325" t="inlineStr"/>
    </row>
    <row r="8326">
      <c r="A8326" t="inlineStr">
        <is>
          <t>Data Analyst</t>
        </is>
      </c>
      <c r="B8326" t="inlineStr">
        <is>
          <t>Nda, Fin Tech Marketing Data Analyst</t>
        </is>
      </c>
      <c r="C8326" t="inlineStr">
        <is>
          <t>Colombia</t>
        </is>
      </c>
      <c r="D8326" t="inlineStr">
        <is>
          <t>via Trabajo.org</t>
        </is>
      </c>
      <c r="E8326" t="inlineStr">
        <is>
          <t>Full-time</t>
        </is>
      </c>
      <c r="F8326" t="b">
        <v>0</v>
      </c>
      <c r="G8326" t="inlineStr">
        <is>
          <t>Colombia</t>
        </is>
      </c>
      <c r="H8326" s="2" t="n">
        <v>45416.51020833333</v>
      </c>
      <c r="I8326" t="b">
        <v>0</v>
      </c>
      <c r="J8326" t="b">
        <v>0</v>
      </c>
      <c r="K8326" t="inlineStr">
        <is>
          <t>Colombia</t>
        </is>
      </c>
      <c r="L8326" t="inlineStr"/>
      <c r="M8326" t="inlineStr"/>
      <c r="N8326" t="inlineStr"/>
      <c r="O8326" t="inlineStr">
        <is>
          <t>SD Solutions</t>
        </is>
      </c>
      <c r="P8326" t="inlineStr">
        <is>
          <t>['sql', 'power bi', 'tableau']</t>
        </is>
      </c>
      <c r="Q8326" t="inlineStr">
        <is>
          <t>{'analyst_tools': ['power bi', 'tableau'], 'programming': ['sql']}</t>
        </is>
      </c>
    </row>
    <row r="8327">
      <c r="A8327" t="inlineStr">
        <is>
          <t>Business Analyst</t>
        </is>
      </c>
      <c r="B8327" t="inlineStr">
        <is>
          <t>Sales and Market Analyst</t>
        </is>
      </c>
      <c r="C8327" t="inlineStr">
        <is>
          <t>Birkirkara, Malta</t>
        </is>
      </c>
      <c r="D8327" t="inlineStr">
        <is>
          <t>via LinkedIn Malta</t>
        </is>
      </c>
      <c r="E8327" t="inlineStr">
        <is>
          <t>Full-time</t>
        </is>
      </c>
      <c r="F8327" t="b">
        <v>0</v>
      </c>
      <c r="G8327" t="inlineStr">
        <is>
          <t>Malta</t>
        </is>
      </c>
      <c r="H8327" s="2" t="n">
        <v>45441.53899305555</v>
      </c>
      <c r="I8327" t="b">
        <v>1</v>
      </c>
      <c r="J8327" t="b">
        <v>0</v>
      </c>
      <c r="K8327" t="inlineStr">
        <is>
          <t>Malta</t>
        </is>
      </c>
      <c r="L8327" t="inlineStr"/>
      <c r="M8327" t="inlineStr"/>
      <c r="N8327" t="inlineStr"/>
      <c r="O8327" t="inlineStr">
        <is>
          <t>R3Vox</t>
        </is>
      </c>
      <c r="P8327" t="inlineStr"/>
      <c r="Q8327" t="inlineStr"/>
    </row>
    <row r="8328">
      <c r="A8328" t="inlineStr">
        <is>
          <t>Senior Data Engineer</t>
        </is>
      </c>
      <c r="B8328" t="inlineStr">
        <is>
          <t>Senior Data Engineer</t>
        </is>
      </c>
      <c r="C8328" t="inlineStr">
        <is>
          <t>Riyadh Saudi Arabia</t>
        </is>
      </c>
      <c r="D8328" t="inlineStr">
        <is>
          <t>via Saudi.tanqeeb.com</t>
        </is>
      </c>
      <c r="E8328" t="inlineStr">
        <is>
          <t>Full-time</t>
        </is>
      </c>
      <c r="F8328" t="b">
        <v>0</v>
      </c>
      <c r="G8328" t="inlineStr">
        <is>
          <t>Saudi Arabia</t>
        </is>
      </c>
      <c r="H8328" s="2" t="n">
        <v>45420.52927083334</v>
      </c>
      <c r="I8328" t="b">
        <v>1</v>
      </c>
      <c r="J8328" t="b">
        <v>0</v>
      </c>
      <c r="K8328" t="inlineStr">
        <is>
          <t>Saudi Arabia</t>
        </is>
      </c>
      <c r="L8328" t="inlineStr"/>
      <c r="M8328" t="inlineStr"/>
      <c r="N8328" t="inlineStr"/>
      <c r="O8328" t="inlineStr">
        <is>
          <t>scfhs</t>
        </is>
      </c>
      <c r="P8328" t="inlineStr">
        <is>
          <t>['python']</t>
        </is>
      </c>
      <c r="Q8328" t="inlineStr">
        <is>
          <t>{'programming': ['python']}</t>
        </is>
      </c>
    </row>
    <row r="8329">
      <c r="A8329" t="inlineStr">
        <is>
          <t>Senior Data Scientist</t>
        </is>
      </c>
      <c r="B8329" t="inlineStr">
        <is>
          <t>Senior Data Scientist, Dev Platform Analytics</t>
        </is>
      </c>
      <c r="C8329" t="inlineStr">
        <is>
          <t>Los Angeles, CA</t>
        </is>
      </c>
      <c r="D8329" t="inlineStr">
        <is>
          <t>via Los Angeles CA Geebo.com Free Classifieds Ads - Geebo</t>
        </is>
      </c>
      <c r="E8329" t="inlineStr">
        <is>
          <t>Full-time</t>
        </is>
      </c>
      <c r="F8329" t="b">
        <v>0</v>
      </c>
      <c r="G8329" t="inlineStr">
        <is>
          <t>California, United States</t>
        </is>
      </c>
      <c r="H8329" s="2" t="n">
        <v>45438.99761574074</v>
      </c>
      <c r="I8329" t="b">
        <v>0</v>
      </c>
      <c r="J8329" t="b">
        <v>0</v>
      </c>
      <c r="K8329" t="inlineStr">
        <is>
          <t>United States</t>
        </is>
      </c>
      <c r="L8329" t="inlineStr">
        <is>
          <t>hour</t>
        </is>
      </c>
      <c r="M8329" t="inlineStr"/>
      <c r="N8329" t="n">
        <v>24</v>
      </c>
      <c r="O8329" t="inlineStr">
        <is>
          <t>FairClaims</t>
        </is>
      </c>
      <c r="P8329" t="inlineStr">
        <is>
          <t>['sql', 'r', 'python', 'tableau', 'looker', 'power bi']</t>
        </is>
      </c>
      <c r="Q8329" t="inlineStr">
        <is>
          <t>{'analyst_tools': ['tableau', 'looker', 'power bi'], 'programming': ['sql', 'r', 'python']}</t>
        </is>
      </c>
    </row>
    <row r="8330">
      <c r="A8330" t="inlineStr">
        <is>
          <t>Data Scientist</t>
        </is>
      </c>
      <c r="B8330" t="inlineStr">
        <is>
          <t>Data Scientist - REMOTE</t>
        </is>
      </c>
      <c r="C8330" t="inlineStr">
        <is>
          <t>Anywhere</t>
        </is>
      </c>
      <c r="D8330" t="inlineStr">
        <is>
          <t>via Built In</t>
        </is>
      </c>
      <c r="E8330" t="inlineStr">
        <is>
          <t>Full-time</t>
        </is>
      </c>
      <c r="F8330" t="b">
        <v>1</v>
      </c>
      <c r="G8330" t="inlineStr">
        <is>
          <t>California, United States</t>
        </is>
      </c>
      <c r="H8330" s="2" t="n">
        <v>45427.50259259259</v>
      </c>
      <c r="I8330" t="b">
        <v>0</v>
      </c>
      <c r="J8330" t="b">
        <v>0</v>
      </c>
      <c r="K8330" t="inlineStr">
        <is>
          <t>United States</t>
        </is>
      </c>
      <c r="L8330" t="inlineStr"/>
      <c r="M8330" t="inlineStr"/>
      <c r="N8330" t="inlineStr"/>
      <c r="O8330" t="inlineStr">
        <is>
          <t>PTP</t>
        </is>
      </c>
      <c r="P8330" t="inlineStr">
        <is>
          <t>['python', 'sql', 'nosql', 'aws', 'tableau']</t>
        </is>
      </c>
      <c r="Q8330" t="inlineStr">
        <is>
          <t>{'analyst_tools': ['tableau'], 'cloud': ['aws'], 'programming': ['python', 'sql', 'nosql']}</t>
        </is>
      </c>
    </row>
    <row r="8331">
      <c r="A8331" t="inlineStr">
        <is>
          <t>Software Engineer</t>
        </is>
      </c>
      <c r="B8331" t="inlineStr">
        <is>
          <t>Senior UI Engineer</t>
        </is>
      </c>
      <c r="C8331" t="inlineStr">
        <is>
          <t>Austria</t>
        </is>
      </c>
      <c r="D8331" t="inlineStr">
        <is>
          <t>via Trabajo.org - Stellenangebote, Arbeit</t>
        </is>
      </c>
      <c r="E8331" t="inlineStr">
        <is>
          <t>Full-time</t>
        </is>
      </c>
      <c r="F8331" t="b">
        <v>0</v>
      </c>
      <c r="G8331" t="inlineStr">
        <is>
          <t>Austria</t>
        </is>
      </c>
      <c r="H8331" s="2" t="n">
        <v>45439.51583333333</v>
      </c>
      <c r="I8331" t="b">
        <v>1</v>
      </c>
      <c r="J8331" t="b">
        <v>0</v>
      </c>
      <c r="K8331" t="inlineStr">
        <is>
          <t>Austria</t>
        </is>
      </c>
      <c r="L8331" t="inlineStr"/>
      <c r="M8331" t="inlineStr"/>
      <c r="N8331" t="inlineStr"/>
      <c r="O8331" t="inlineStr">
        <is>
          <t>Ubisoft Entertainment</t>
        </is>
      </c>
      <c r="P8331" t="inlineStr">
        <is>
          <t>['c++', 'express']</t>
        </is>
      </c>
      <c r="Q8331" t="inlineStr">
        <is>
          <t>{'programming': ['c++'], 'webframeworks': ['express']}</t>
        </is>
      </c>
    </row>
    <row r="8332">
      <c r="A8332" t="inlineStr">
        <is>
          <t>Data Scientist</t>
        </is>
      </c>
      <c r="B8332" t="inlineStr">
        <is>
          <t>Data Scientist Risques F/H</t>
        </is>
      </c>
      <c r="C8332" t="inlineStr">
        <is>
          <t>Paris, France</t>
        </is>
      </c>
      <c r="D8332" t="inlineStr">
        <is>
          <t>via LinkedIn</t>
        </is>
      </c>
      <c r="E8332" t="inlineStr">
        <is>
          <t>Full-time</t>
        </is>
      </c>
      <c r="F8332" t="b">
        <v>0</v>
      </c>
      <c r="G8332" t="inlineStr">
        <is>
          <t>France</t>
        </is>
      </c>
      <c r="H8332" s="2" t="n">
        <v>45441.52224537037</v>
      </c>
      <c r="I8332" t="b">
        <v>0</v>
      </c>
      <c r="J8332" t="b">
        <v>0</v>
      </c>
      <c r="K8332" t="inlineStr">
        <is>
          <t>France</t>
        </is>
      </c>
      <c r="L8332" t="inlineStr"/>
      <c r="M8332" t="inlineStr"/>
      <c r="N8332" t="inlineStr"/>
      <c r="O8332" t="inlineStr">
        <is>
          <t>La Banque Postale</t>
        </is>
      </c>
      <c r="P8332" t="inlineStr">
        <is>
          <t>['python', 'sas', 'sas', 'pandas', 'pyspark']</t>
        </is>
      </c>
      <c r="Q8332" t="inlineStr">
        <is>
          <t>{'analyst_tools': ['sas'], 'libraries': ['pandas', 'pyspark'], 'programming': ['python', 'sas']}</t>
        </is>
      </c>
    </row>
    <row r="8333">
      <c r="A8333" t="inlineStr">
        <is>
          <t>Data Scientist</t>
        </is>
      </c>
      <c r="B8333" t="inlineStr">
        <is>
          <t>Data Scientist - Operations Research</t>
        </is>
      </c>
      <c r="C8333" t="inlineStr">
        <is>
          <t>Anywhere</t>
        </is>
      </c>
      <c r="D8333" t="inlineStr">
        <is>
          <t>via Jobgether</t>
        </is>
      </c>
      <c r="E8333" t="inlineStr">
        <is>
          <t>Full-time</t>
        </is>
      </c>
      <c r="F8333" t="b">
        <v>1</v>
      </c>
      <c r="G8333" t="inlineStr">
        <is>
          <t>Pakistan</t>
        </is>
      </c>
      <c r="H8333" s="2" t="n">
        <v>45423.50957175926</v>
      </c>
      <c r="I8333" t="b">
        <v>0</v>
      </c>
      <c r="J8333" t="b">
        <v>0</v>
      </c>
      <c r="K8333" t="inlineStr">
        <is>
          <t>Pakistan</t>
        </is>
      </c>
      <c r="L8333" t="inlineStr"/>
      <c r="M8333" t="inlineStr"/>
      <c r="N8333" t="inlineStr"/>
      <c r="O8333" t="inlineStr">
        <is>
          <t>AHOY</t>
        </is>
      </c>
      <c r="P8333" t="inlineStr">
        <is>
          <t>['python', 'zoom']</t>
        </is>
      </c>
      <c r="Q8333" t="inlineStr">
        <is>
          <t>{'programming': ['python'], 'sync': ['zoom']}</t>
        </is>
      </c>
    </row>
    <row r="8334">
      <c r="A8334" t="inlineStr">
        <is>
          <t>Data Scientist</t>
        </is>
      </c>
      <c r="B8334" t="inlineStr">
        <is>
          <t>Mid- Data Scientist</t>
        </is>
      </c>
      <c r="C8334" t="inlineStr">
        <is>
          <t>Fort Liberty, NC</t>
        </is>
      </c>
      <c r="D8334" t="inlineStr">
        <is>
          <t>via Geebo</t>
        </is>
      </c>
      <c r="E8334" t="inlineStr">
        <is>
          <t>Full-time</t>
        </is>
      </c>
      <c r="F8334" t="b">
        <v>0</v>
      </c>
      <c r="G8334" t="inlineStr">
        <is>
          <t>Florida, United States</t>
        </is>
      </c>
      <c r="H8334" s="2" t="n">
        <v>45438.99846064814</v>
      </c>
      <c r="I8334" t="b">
        <v>0</v>
      </c>
      <c r="J8334" t="b">
        <v>0</v>
      </c>
      <c r="K8334" t="inlineStr">
        <is>
          <t>United States</t>
        </is>
      </c>
      <c r="L8334" t="inlineStr">
        <is>
          <t>hour</t>
        </is>
      </c>
      <c r="M8334" t="inlineStr"/>
      <c r="N8334" t="n">
        <v>24</v>
      </c>
      <c r="O8334" t="inlineStr">
        <is>
          <t>CACI International</t>
        </is>
      </c>
      <c r="P8334" t="inlineStr">
        <is>
          <t>['python', 'r', 'matlab', 'tableau']</t>
        </is>
      </c>
      <c r="Q8334" t="inlineStr">
        <is>
          <t>{'analyst_tools': ['tableau'], 'programming': ['python', 'r', 'matlab']}</t>
        </is>
      </c>
    </row>
    <row r="8335">
      <c r="A8335" t="inlineStr">
        <is>
          <t>Data Engineer</t>
        </is>
      </c>
      <c r="B8335" t="inlineStr">
        <is>
          <t>Freelance Master Data Management Engineer/Architect</t>
        </is>
      </c>
      <c r="C8335" t="inlineStr">
        <is>
          <t>Belgium</t>
        </is>
      </c>
      <c r="D8335" t="inlineStr">
        <is>
          <t>via LinkedIn</t>
        </is>
      </c>
      <c r="E8335" t="inlineStr">
        <is>
          <t>Contractor and Temp work</t>
        </is>
      </c>
      <c r="F8335" t="b">
        <v>0</v>
      </c>
      <c r="G8335" t="inlineStr">
        <is>
          <t>Belgium</t>
        </is>
      </c>
      <c r="H8335" s="2" t="n">
        <v>45433.55880787037</v>
      </c>
      <c r="I8335" t="b">
        <v>1</v>
      </c>
      <c r="J8335" t="b">
        <v>0</v>
      </c>
      <c r="K8335" t="inlineStr">
        <is>
          <t>Belgium</t>
        </is>
      </c>
      <c r="L8335" t="inlineStr"/>
      <c r="M8335" t="inlineStr"/>
      <c r="N8335" t="inlineStr"/>
      <c r="O8335" t="inlineStr">
        <is>
          <t>Vivid Resourcing</t>
        </is>
      </c>
      <c r="P8335" t="inlineStr">
        <is>
          <t>['sas', 'sas', 'sql', 'python', 'java', 'oracle', 'aws', 'azure', 'gcp', 'gdpr', 'hadoop', 'spark', 'sap']</t>
        </is>
      </c>
      <c r="Q8335" t="inlineStr">
        <is>
          <t>{'analyst_tools': ['sas', 'sap'], 'cloud': ['oracle', 'aws', 'azure', 'gcp'], 'libraries': ['gdpr', 'hadoop', 'spark'], 'programming': ['sas', 'sql', 'python', 'java']}</t>
        </is>
      </c>
    </row>
    <row r="8336">
      <c r="A8336" t="inlineStr">
        <is>
          <t>Data Analyst</t>
        </is>
      </c>
      <c r="B8336" t="inlineStr">
        <is>
          <t>Entry Level Business Data Analyst - AI-Enhanced Systems</t>
        </is>
      </c>
      <c r="C8336" t="inlineStr">
        <is>
          <t>Anywhere</t>
        </is>
      </c>
      <c r="D8336" t="inlineStr">
        <is>
          <t>via Indeed</t>
        </is>
      </c>
      <c r="E8336" t="inlineStr">
        <is>
          <t>Temp work</t>
        </is>
      </c>
      <c r="F8336" t="b">
        <v>1</v>
      </c>
      <c r="G8336" t="inlineStr">
        <is>
          <t>Canada</t>
        </is>
      </c>
      <c r="H8336" s="2" t="n">
        <v>45441.5193287037</v>
      </c>
      <c r="I8336" t="b">
        <v>0</v>
      </c>
      <c r="J8336" t="b">
        <v>0</v>
      </c>
      <c r="K8336" t="inlineStr">
        <is>
          <t>Canada</t>
        </is>
      </c>
      <c r="L8336" t="inlineStr"/>
      <c r="M8336" t="inlineStr"/>
      <c r="N8336" t="inlineStr"/>
      <c r="O8336" t="inlineStr">
        <is>
          <t>The StratonHunter Group</t>
        </is>
      </c>
      <c r="P8336" t="inlineStr">
        <is>
          <t>['sql', 'azure', 'power bi']</t>
        </is>
      </c>
      <c r="Q8336" t="inlineStr">
        <is>
          <t>{'analyst_tools': ['power bi'], 'cloud': ['azure'], 'programming': ['sql']}</t>
        </is>
      </c>
    </row>
    <row r="8337">
      <c r="A8337" t="inlineStr">
        <is>
          <t>Data Scientist</t>
        </is>
      </c>
      <c r="B8337" t="inlineStr">
        <is>
          <t>Lead Data Scientist</t>
        </is>
      </c>
      <c r="C8337" t="inlineStr">
        <is>
          <t>Abu Dhabi - United Arab Emirates</t>
        </is>
      </c>
      <c r="D8337" t="inlineStr">
        <is>
          <t>via LinkedIn</t>
        </is>
      </c>
      <c r="E8337" t="inlineStr">
        <is>
          <t>Full-time</t>
        </is>
      </c>
      <c r="F8337" t="b">
        <v>0</v>
      </c>
      <c r="G8337" t="inlineStr">
        <is>
          <t>United Arab Emirates</t>
        </is>
      </c>
      <c r="H8337" s="2" t="n">
        <v>45419.09543981482</v>
      </c>
      <c r="I8337" t="b">
        <v>0</v>
      </c>
      <c r="J8337" t="b">
        <v>0</v>
      </c>
      <c r="K8337" t="inlineStr">
        <is>
          <t>United Arab Emirates</t>
        </is>
      </c>
      <c r="L8337" t="inlineStr"/>
      <c r="M8337" t="inlineStr"/>
      <c r="N8337" t="inlineStr"/>
      <c r="O8337" t="inlineStr">
        <is>
          <t>TENTEN Partners</t>
        </is>
      </c>
      <c r="P8337" t="inlineStr">
        <is>
          <t>['word']</t>
        </is>
      </c>
      <c r="Q8337" t="inlineStr">
        <is>
          <t>{'analyst_tools': ['word']}</t>
        </is>
      </c>
    </row>
    <row r="8338">
      <c r="A8338" t="inlineStr">
        <is>
          <t>Data Scientist</t>
        </is>
      </c>
      <c r="B8338" t="inlineStr">
        <is>
          <t>JUNIOR DATA SCIENTIST - Dubai, UAE</t>
        </is>
      </c>
      <c r="C8338" t="inlineStr">
        <is>
          <t>Aurangabad, Maharashtra, India</t>
        </is>
      </c>
      <c r="D8338" t="inlineStr">
        <is>
          <t>via Talents Jobs</t>
        </is>
      </c>
      <c r="E8338" t="inlineStr">
        <is>
          <t>Full-time</t>
        </is>
      </c>
      <c r="F8338" t="b">
        <v>0</v>
      </c>
      <c r="G8338" t="inlineStr">
        <is>
          <t>India</t>
        </is>
      </c>
      <c r="H8338" s="2" t="n">
        <v>45425.10505787037</v>
      </c>
      <c r="I8338" t="b">
        <v>0</v>
      </c>
      <c r="J8338" t="b">
        <v>0</v>
      </c>
      <c r="K8338" t="inlineStr">
        <is>
          <t>India</t>
        </is>
      </c>
      <c r="L8338" t="inlineStr"/>
      <c r="M8338" t="inlineStr"/>
      <c r="N8338" t="inlineStr"/>
      <c r="O8338" t="inlineStr">
        <is>
          <t>Aerospace and Defense Cognizant</t>
        </is>
      </c>
      <c r="P8338" t="inlineStr"/>
      <c r="Q8338" t="inlineStr"/>
    </row>
    <row r="8339">
      <c r="A8339" t="inlineStr">
        <is>
          <t>Data Analyst</t>
        </is>
      </c>
      <c r="B8339" t="inlineStr">
        <is>
          <t>Data Analyst</t>
        </is>
      </c>
      <c r="C8339" t="inlineStr">
        <is>
          <t>Austin, TX</t>
        </is>
      </c>
      <c r="D8339" t="inlineStr">
        <is>
          <t>via LinkedIn</t>
        </is>
      </c>
      <c r="E8339" t="inlineStr">
        <is>
          <t>Full-time</t>
        </is>
      </c>
      <c r="F8339" t="b">
        <v>0</v>
      </c>
      <c r="G8339" t="inlineStr">
        <is>
          <t>Texas, United States</t>
        </is>
      </c>
      <c r="H8339" s="2" t="n">
        <v>45416.08446759259</v>
      </c>
      <c r="I8339" t="b">
        <v>0</v>
      </c>
      <c r="J8339" t="b">
        <v>1</v>
      </c>
      <c r="K8339" t="inlineStr">
        <is>
          <t>United States</t>
        </is>
      </c>
      <c r="L8339" t="inlineStr">
        <is>
          <t>year</t>
        </is>
      </c>
      <c r="M8339" t="n">
        <v>85000</v>
      </c>
      <c r="N8339" t="inlineStr"/>
      <c r="O8339" t="inlineStr">
        <is>
          <t>Robert Half</t>
        </is>
      </c>
      <c r="P8339" t="inlineStr">
        <is>
          <t>['sql', 'python', 'r', 'sas', 'sas', 'go', 'pandas', 'numpy', 'matplotlib', 'excel', 'tableau', 'power bi', 'spss']</t>
        </is>
      </c>
      <c r="Q8339" t="inlineStr">
        <is>
          <t>{'analyst_tools': ['sas', 'excel', 'tableau', 'power bi', 'spss'], 'libraries': ['pandas', 'numpy', 'matplotlib'], 'programming': ['sql', 'python', 'r', 'sas', 'go']}</t>
        </is>
      </c>
    </row>
    <row r="8340">
      <c r="A8340" t="inlineStr">
        <is>
          <t>Data Engineer</t>
        </is>
      </c>
      <c r="B8340" t="inlineStr">
        <is>
          <t>Data Engineer</t>
        </is>
      </c>
      <c r="C8340" t="inlineStr">
        <is>
          <t>Mexico</t>
        </is>
      </c>
      <c r="D8340" t="inlineStr">
        <is>
          <t>via BeBee México</t>
        </is>
      </c>
      <c r="E8340" t="inlineStr">
        <is>
          <t>Full-time</t>
        </is>
      </c>
      <c r="F8340" t="b">
        <v>0</v>
      </c>
      <c r="G8340" t="inlineStr">
        <is>
          <t>Mexico</t>
        </is>
      </c>
      <c r="H8340" s="2" t="n">
        <v>45421.09582175926</v>
      </c>
      <c r="I8340" t="b">
        <v>1</v>
      </c>
      <c r="J8340" t="b">
        <v>0</v>
      </c>
      <c r="K8340" t="inlineStr">
        <is>
          <t>Mexico</t>
        </is>
      </c>
      <c r="L8340" t="inlineStr"/>
      <c r="M8340" t="inlineStr"/>
      <c r="N8340" t="inlineStr"/>
      <c r="O8340" t="inlineStr">
        <is>
          <t>Itransition</t>
        </is>
      </c>
      <c r="P8340" t="inlineStr">
        <is>
          <t>['python', 'sql', 'scala', 'mysql', 'postgresql', 'sql server', 'db2', 'azure', 'oracle', 'pandas', 'power bi', 'tableau', 'qlik', 'git', 'svn']</t>
        </is>
      </c>
      <c r="Q8340" t="inlineStr">
        <is>
          <t>{'analyst_tools': ['power bi', 'tableau', 'qlik'], 'cloud': ['azure', 'oracle'], 'databases': ['mysql', 'postgresql', 'sql server', 'db2'], 'libraries': ['pandas'], 'other': ['git', 'svn'], 'programming': ['python', 'sql', 'scala']}</t>
        </is>
      </c>
    </row>
    <row r="8341">
      <c r="A8341" t="inlineStr">
        <is>
          <t>Machine Learning Engineer</t>
        </is>
      </c>
      <c r="B8341" t="inlineStr">
        <is>
          <t>Senior Machine Learning Engineer</t>
        </is>
      </c>
      <c r="C8341" t="inlineStr">
        <is>
          <t>Barcelona, Spain</t>
        </is>
      </c>
      <c r="D8341" t="inlineStr">
        <is>
          <t>via BeBee</t>
        </is>
      </c>
      <c r="E8341" t="inlineStr">
        <is>
          <t>Full-time</t>
        </is>
      </c>
      <c r="F8341" t="b">
        <v>0</v>
      </c>
      <c r="G8341" t="inlineStr">
        <is>
          <t>Spain</t>
        </is>
      </c>
      <c r="H8341" s="2" t="n">
        <v>45441.1112037037</v>
      </c>
      <c r="I8341" t="b">
        <v>0</v>
      </c>
      <c r="J8341" t="b">
        <v>0</v>
      </c>
      <c r="K8341" t="inlineStr">
        <is>
          <t>Spain</t>
        </is>
      </c>
      <c r="L8341" t="inlineStr"/>
      <c r="M8341" t="inlineStr"/>
      <c r="N8341" t="inlineStr"/>
      <c r="O8341" t="inlineStr">
        <is>
          <t>Veeva Systems</t>
        </is>
      </c>
      <c r="P8341" t="inlineStr">
        <is>
          <t>['python', 'nosql', 'aws', 'spark', 'kubernetes']</t>
        </is>
      </c>
      <c r="Q8341" t="inlineStr">
        <is>
          <t>{'cloud': ['aws'], 'libraries': ['spark'], 'other': ['kubernetes'], 'programming': ['python', 'nosql']}</t>
        </is>
      </c>
    </row>
    <row r="8342">
      <c r="A8342" t="inlineStr">
        <is>
          <t>Senior Data Scientist</t>
        </is>
      </c>
      <c r="B8342" t="inlineStr">
        <is>
          <t>IT&amp;D Senior Data Scientist</t>
        </is>
      </c>
      <c r="C8342" t="inlineStr">
        <is>
          <t>Warsaw, Poland</t>
        </is>
      </c>
      <c r="D8342" t="inlineStr">
        <is>
          <t>via Careers At Reckitt</t>
        </is>
      </c>
      <c r="E8342" t="inlineStr">
        <is>
          <t>Full-time</t>
        </is>
      </c>
      <c r="F8342" t="b">
        <v>0</v>
      </c>
      <c r="G8342" t="inlineStr">
        <is>
          <t>Poland</t>
        </is>
      </c>
      <c r="H8342" s="2" t="n">
        <v>45431.09096064815</v>
      </c>
      <c r="I8342" t="b">
        <v>0</v>
      </c>
      <c r="J8342" t="b">
        <v>0</v>
      </c>
      <c r="K8342" t="inlineStr">
        <is>
          <t>Poland</t>
        </is>
      </c>
      <c r="L8342" t="inlineStr"/>
      <c r="M8342" t="inlineStr"/>
      <c r="N8342" t="inlineStr"/>
      <c r="O8342" t="inlineStr">
        <is>
          <t>Reckitt</t>
        </is>
      </c>
      <c r="P8342" t="inlineStr">
        <is>
          <t>['python', 'azure']</t>
        </is>
      </c>
      <c r="Q8342" t="inlineStr">
        <is>
          <t>{'cloud': ['azure'], 'programming': ['python']}</t>
        </is>
      </c>
    </row>
    <row r="8343">
      <c r="A8343" t="inlineStr">
        <is>
          <t>Data Scientist</t>
        </is>
      </c>
      <c r="B8343" t="inlineStr">
        <is>
          <t>Data Scientist Mobilfunk</t>
        </is>
      </c>
      <c r="C8343" t="inlineStr">
        <is>
          <t>Leipzig, Germany</t>
        </is>
      </c>
      <c r="D8343" t="inlineStr">
        <is>
          <t>via BeBee</t>
        </is>
      </c>
      <c r="E8343" t="inlineStr">
        <is>
          <t>Full-time</t>
        </is>
      </c>
      <c r="F8343" t="b">
        <v>0</v>
      </c>
      <c r="G8343" t="inlineStr">
        <is>
          <t>Germany</t>
        </is>
      </c>
      <c r="H8343" s="2" t="n">
        <v>45434.12469907408</v>
      </c>
      <c r="I8343" t="b">
        <v>0</v>
      </c>
      <c r="J8343" t="b">
        <v>0</v>
      </c>
      <c r="K8343" t="inlineStr">
        <is>
          <t>Germany</t>
        </is>
      </c>
      <c r="L8343" t="inlineStr"/>
      <c r="M8343" t="inlineStr"/>
      <c r="N8343" t="inlineStr"/>
      <c r="O8343" t="inlineStr">
        <is>
          <t>Deutsche Telekom Technik GmbH</t>
        </is>
      </c>
      <c r="P8343" t="inlineStr">
        <is>
          <t>['python', 'pyspark', 'scikit-learn', 'hadoop', 'linux', 'git', 'docker', 'kubernetes']</t>
        </is>
      </c>
      <c r="Q8343" t="inlineStr">
        <is>
          <t>{'libraries': ['pyspark', 'scikit-learn', 'hadoop'], 'os': ['linux'], 'other': ['git', 'docker', 'kubernetes'], 'programming': ['python']}</t>
        </is>
      </c>
    </row>
    <row r="8344">
      <c r="A8344" t="inlineStr">
        <is>
          <t>Data Scientist</t>
        </is>
      </c>
      <c r="B8344" t="inlineStr">
        <is>
          <t>Data Scientist</t>
        </is>
      </c>
      <c r="C8344" t="inlineStr">
        <is>
          <t>Madrid, Spain</t>
        </is>
      </c>
      <c r="D8344" t="inlineStr">
        <is>
          <t>via BeBee</t>
        </is>
      </c>
      <c r="E8344" t="inlineStr">
        <is>
          <t>Full-time</t>
        </is>
      </c>
      <c r="F8344" t="b">
        <v>0</v>
      </c>
      <c r="G8344" t="inlineStr">
        <is>
          <t>Spain</t>
        </is>
      </c>
      <c r="H8344" s="2" t="n">
        <v>45422.096875</v>
      </c>
      <c r="I8344" t="b">
        <v>0</v>
      </c>
      <c r="J8344" t="b">
        <v>0</v>
      </c>
      <c r="K8344" t="inlineStr">
        <is>
          <t>Spain</t>
        </is>
      </c>
      <c r="L8344" t="inlineStr"/>
      <c r="M8344" t="inlineStr"/>
      <c r="N8344" t="inlineStr"/>
      <c r="O8344" t="inlineStr">
        <is>
          <t>Aquila Group</t>
        </is>
      </c>
      <c r="P8344" t="inlineStr">
        <is>
          <t>['python', 'r', 'pandas', 'numpy', 'matplotlib', 'plotly', 'outlook']</t>
        </is>
      </c>
      <c r="Q8344" t="inlineStr">
        <is>
          <t>{'analyst_tools': ['outlook'], 'libraries': ['pandas', 'numpy', 'matplotlib', 'plotly'], 'programming': ['python', 'r']}</t>
        </is>
      </c>
    </row>
    <row r="8345">
      <c r="A8345" t="inlineStr">
        <is>
          <t>Business Analyst</t>
        </is>
      </c>
      <c r="B8345" t="inlineStr">
        <is>
          <t>Power BI Analyst</t>
        </is>
      </c>
      <c r="C8345" t="inlineStr">
        <is>
          <t>Tashkent, Uzbekistan</t>
        </is>
      </c>
      <c r="D8345" t="inlineStr">
        <is>
          <t>via LinkedIn Uzbekistan</t>
        </is>
      </c>
      <c r="E8345" t="inlineStr">
        <is>
          <t>Full-time</t>
        </is>
      </c>
      <c r="F8345" t="b">
        <v>0</v>
      </c>
      <c r="G8345" t="inlineStr">
        <is>
          <t>Uzbekistan</t>
        </is>
      </c>
      <c r="H8345" s="2" t="n">
        <v>45440.10501157407</v>
      </c>
      <c r="I8345" t="b">
        <v>1</v>
      </c>
      <c r="J8345" t="b">
        <v>0</v>
      </c>
      <c r="K8345" t="inlineStr">
        <is>
          <t>Uzbekistan</t>
        </is>
      </c>
      <c r="L8345" t="inlineStr"/>
      <c r="M8345" t="inlineStr"/>
      <c r="N8345" t="inlineStr"/>
      <c r="O8345" t="inlineStr">
        <is>
          <t>Payme.uz</t>
        </is>
      </c>
      <c r="P8345" t="inlineStr">
        <is>
          <t>['sql', 'power bi', 'dax']</t>
        </is>
      </c>
      <c r="Q8345" t="inlineStr">
        <is>
          <t>{'analyst_tools': ['power bi', 'dax'], 'programming': ['sql']}</t>
        </is>
      </c>
    </row>
    <row r="8346">
      <c r="A8346" t="inlineStr">
        <is>
          <t>Business Analyst</t>
        </is>
      </c>
      <c r="B8346" t="inlineStr">
        <is>
          <t>Reports Analyst - Onsite</t>
        </is>
      </c>
      <c r="C8346" t="inlineStr">
        <is>
          <t>Mandaluyong, Metro Manila, Philippines</t>
        </is>
      </c>
      <c r="D8346" t="inlineStr">
        <is>
          <t>via Indeed</t>
        </is>
      </c>
      <c r="E8346" t="inlineStr">
        <is>
          <t>Full-time</t>
        </is>
      </c>
      <c r="F8346" t="b">
        <v>0</v>
      </c>
      <c r="G8346" t="inlineStr">
        <is>
          <t>Philippines</t>
        </is>
      </c>
      <c r="H8346" s="2" t="n">
        <v>45414.09650462963</v>
      </c>
      <c r="I8346" t="b">
        <v>1</v>
      </c>
      <c r="J8346" t="b">
        <v>0</v>
      </c>
      <c r="K8346" t="inlineStr">
        <is>
          <t>Philippines</t>
        </is>
      </c>
      <c r="L8346" t="inlineStr"/>
      <c r="M8346" t="inlineStr"/>
      <c r="N8346" t="inlineStr"/>
      <c r="O8346" t="inlineStr">
        <is>
          <t>Addforce Human Resources Solution Inc.</t>
        </is>
      </c>
      <c r="P8346" t="inlineStr">
        <is>
          <t>['python', 'r', 'javascript', 'sql', 'bigquery', 'excel', 'powerpoint', 'sheets', 'power bi']</t>
        </is>
      </c>
      <c r="Q8346" t="inlineStr">
        <is>
          <t>{'analyst_tools': ['excel', 'powerpoint', 'sheets', 'power bi'], 'cloud': ['bigquery'], 'programming': ['python', 'r', 'javascript', 'sql']}</t>
        </is>
      </c>
    </row>
    <row r="8347">
      <c r="A8347" t="inlineStr">
        <is>
          <t>Data Scientist</t>
        </is>
      </c>
      <c r="B8347" t="inlineStr">
        <is>
          <t>Data Scientist</t>
        </is>
      </c>
      <c r="C8347" t="inlineStr">
        <is>
          <t>Anywhere</t>
        </is>
      </c>
      <c r="D8347" t="inlineStr">
        <is>
          <t>via LinkedIn</t>
        </is>
      </c>
      <c r="E8347" t="inlineStr">
        <is>
          <t>Full-time</t>
        </is>
      </c>
      <c r="F8347" t="b">
        <v>1</v>
      </c>
      <c r="G8347" t="inlineStr">
        <is>
          <t>India</t>
        </is>
      </c>
      <c r="H8347" s="2" t="n">
        <v>45418.09128472222</v>
      </c>
      <c r="I8347" t="b">
        <v>0</v>
      </c>
      <c r="J8347" t="b">
        <v>0</v>
      </c>
      <c r="K8347" t="inlineStr">
        <is>
          <t>India</t>
        </is>
      </c>
      <c r="L8347" t="inlineStr"/>
      <c r="M8347" t="inlineStr"/>
      <c r="N8347" t="inlineStr"/>
      <c r="O8347" t="inlineStr">
        <is>
          <t>East 57th Street Partners</t>
        </is>
      </c>
      <c r="P8347" t="inlineStr">
        <is>
          <t>['excel']</t>
        </is>
      </c>
      <c r="Q8347" t="inlineStr">
        <is>
          <t>{'analyst_tools': ['excel']}</t>
        </is>
      </c>
    </row>
    <row r="8348">
      <c r="A8348" t="inlineStr">
        <is>
          <t>Data Analyst</t>
        </is>
      </c>
      <c r="B8348" t="inlineStr">
        <is>
          <t>Head of Data Analysis Deu</t>
        </is>
      </c>
      <c r="C8348" t="inlineStr">
        <is>
          <t>Hamburg, Germany</t>
        </is>
      </c>
      <c r="D8348" t="inlineStr">
        <is>
          <t>via BeBee</t>
        </is>
      </c>
      <c r="E8348" t="inlineStr">
        <is>
          <t>Full-time</t>
        </is>
      </c>
      <c r="F8348" t="b">
        <v>0</v>
      </c>
      <c r="G8348" t="inlineStr">
        <is>
          <t>Germany</t>
        </is>
      </c>
      <c r="H8348" s="2" t="n">
        <v>45434.12469907408</v>
      </c>
      <c r="I8348" t="b">
        <v>0</v>
      </c>
      <c r="J8348" t="b">
        <v>0</v>
      </c>
      <c r="K8348" t="inlineStr">
        <is>
          <t>Germany</t>
        </is>
      </c>
      <c r="L8348" t="inlineStr"/>
      <c r="M8348" t="inlineStr"/>
      <c r="N8348" t="inlineStr"/>
      <c r="O8348" t="inlineStr">
        <is>
          <t>Nordex SE</t>
        </is>
      </c>
      <c r="P8348" t="inlineStr">
        <is>
          <t>['r', 'sql', 'python', 'power bi', 'tableau']</t>
        </is>
      </c>
      <c r="Q8348" t="inlineStr">
        <is>
          <t>{'analyst_tools': ['power bi', 'tableau'], 'programming': ['r', 'sql', 'python']}</t>
        </is>
      </c>
    </row>
    <row r="8349">
      <c r="A8349" t="inlineStr">
        <is>
          <t>Data Engineer</t>
        </is>
      </c>
      <c r="B8349" t="inlineStr">
        <is>
          <t>Data engineer corporate trainer</t>
        </is>
      </c>
      <c r="C8349" t="inlineStr">
        <is>
          <t>Kolasib, Mizoram, India</t>
        </is>
      </c>
      <c r="D8349" t="inlineStr">
        <is>
          <t>via Talents Jobs</t>
        </is>
      </c>
      <c r="E8349" t="inlineStr">
        <is>
          <t>Full-time</t>
        </is>
      </c>
      <c r="F8349" t="b">
        <v>0</v>
      </c>
      <c r="G8349" t="inlineStr">
        <is>
          <t>India</t>
        </is>
      </c>
      <c r="H8349" s="2" t="n">
        <v>45424.09248842593</v>
      </c>
      <c r="I8349" t="b">
        <v>0</v>
      </c>
      <c r="J8349" t="b">
        <v>0</v>
      </c>
      <c r="K8349" t="inlineStr">
        <is>
          <t>India</t>
        </is>
      </c>
      <c r="L8349" t="inlineStr"/>
      <c r="M8349" t="inlineStr"/>
      <c r="N8349" t="inlineStr"/>
      <c r="O8349" t="inlineStr">
        <is>
          <t>Aerospace and Defense TALENT IT SOLUTIONS</t>
        </is>
      </c>
      <c r="P8349" t="inlineStr"/>
      <c r="Q8349" t="inlineStr"/>
    </row>
    <row r="8350">
      <c r="A8350" t="inlineStr">
        <is>
          <t>Data Engineer</t>
        </is>
      </c>
      <c r="B8350" t="inlineStr">
        <is>
          <t>Data Engineering Technical Lead</t>
        </is>
      </c>
      <c r="C8350" t="inlineStr">
        <is>
          <t>Phoenix, AZ</t>
        </is>
      </c>
      <c r="D8350" t="inlineStr">
        <is>
          <t>via LinkedIn</t>
        </is>
      </c>
      <c r="E8350" t="inlineStr">
        <is>
          <t>Full-time</t>
        </is>
      </c>
      <c r="F8350" t="b">
        <v>0</v>
      </c>
      <c r="G8350" t="inlineStr">
        <is>
          <t>Sudan</t>
        </is>
      </c>
      <c r="H8350" s="2" t="n">
        <v>45420.1071875</v>
      </c>
      <c r="I8350" t="b">
        <v>0</v>
      </c>
      <c r="J8350" t="b">
        <v>1</v>
      </c>
      <c r="K8350" t="inlineStr">
        <is>
          <t>Sudan</t>
        </is>
      </c>
      <c r="L8350" t="inlineStr"/>
      <c r="M8350" t="inlineStr"/>
      <c r="N8350" t="inlineStr"/>
      <c r="O8350" t="inlineStr">
        <is>
          <t>KBX</t>
        </is>
      </c>
      <c r="P8350" t="inlineStr">
        <is>
          <t>['python', 'sql', 'aws', 'azure', 'gcp', 'spark', 'airflow', 'kafka', 'hadoop', 'tableau', 'power bi', 'gitlab', 'github', 'jira']</t>
        </is>
      </c>
      <c r="Q8350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8351">
      <c r="A8351" t="inlineStr">
        <is>
          <t>Data Scientist</t>
        </is>
      </c>
      <c r="B8351" t="inlineStr">
        <is>
          <t>Python Data Scientist</t>
        </is>
      </c>
      <c r="C8351" t="inlineStr">
        <is>
          <t>Anywhere</t>
        </is>
      </c>
      <c r="D8351" t="inlineStr">
        <is>
          <t>via Upwork</t>
        </is>
      </c>
      <c r="E8351" t="inlineStr">
        <is>
          <t>Contractor and Temp work</t>
        </is>
      </c>
      <c r="F8351" t="b">
        <v>1</v>
      </c>
      <c r="G8351" t="inlineStr">
        <is>
          <t>Sudan</t>
        </is>
      </c>
      <c r="H8351" s="2" t="n">
        <v>45438.11579861111</v>
      </c>
      <c r="I8351" t="b">
        <v>0</v>
      </c>
      <c r="J8351" t="b">
        <v>0</v>
      </c>
      <c r="K8351" t="inlineStr">
        <is>
          <t>Sudan</t>
        </is>
      </c>
      <c r="L8351" t="inlineStr">
        <is>
          <t>hour</t>
        </is>
      </c>
      <c r="M8351" t="inlineStr"/>
      <c r="N8351" t="n">
        <v>50</v>
      </c>
      <c r="O8351" t="inlineStr">
        <is>
          <t>Upwork</t>
        </is>
      </c>
      <c r="P8351" t="inlineStr">
        <is>
          <t>['python', 'spark', 'excel']</t>
        </is>
      </c>
      <c r="Q8351" t="inlineStr">
        <is>
          <t>{'analyst_tools': ['excel'], 'libraries': ['spark'], 'programming': ['python']}</t>
        </is>
      </c>
    </row>
    <row r="8352">
      <c r="A8352" t="inlineStr">
        <is>
          <t>Data Scientist</t>
        </is>
      </c>
      <c r="B8352" t="inlineStr">
        <is>
          <t>Data Scientist, Mid Jobs</t>
        </is>
      </c>
      <c r="C8352" t="inlineStr">
        <is>
          <t>Fort Meade, MD</t>
        </is>
      </c>
      <c r="D8352" t="inlineStr">
        <is>
          <t>via Clearance Jobs</t>
        </is>
      </c>
      <c r="E8352" t="inlineStr">
        <is>
          <t>Full-time and Part-time</t>
        </is>
      </c>
      <c r="F8352" t="b">
        <v>0</v>
      </c>
      <c r="G8352" t="inlineStr">
        <is>
          <t>New York, United States</t>
        </is>
      </c>
      <c r="H8352" s="2" t="n">
        <v>45414.08560185185</v>
      </c>
      <c r="I8352" t="b">
        <v>0</v>
      </c>
      <c r="J8352" t="b">
        <v>1</v>
      </c>
      <c r="K8352" t="inlineStr">
        <is>
          <t>United States</t>
        </is>
      </c>
      <c r="L8352" t="inlineStr"/>
      <c r="M8352" t="inlineStr"/>
      <c r="N8352" t="inlineStr"/>
      <c r="O8352" t="inlineStr">
        <is>
          <t>Booz Allen Hamilton</t>
        </is>
      </c>
      <c r="P8352" t="inlineStr">
        <is>
          <t>['sql', 'r', 'python', 'tableau', 'power bi']</t>
        </is>
      </c>
      <c r="Q8352" t="inlineStr">
        <is>
          <t>{'analyst_tools': ['tableau', 'power bi'], 'programming': ['sql', 'r', 'python']}</t>
        </is>
      </c>
    </row>
    <row r="8353">
      <c r="A8353" t="inlineStr">
        <is>
          <t>Data Analyst</t>
        </is>
      </c>
      <c r="B8353" t="inlineStr">
        <is>
          <t>Practicante Data Analyst</t>
        </is>
      </c>
      <c r="C8353" t="inlineStr">
        <is>
          <t>San Borja, Peru</t>
        </is>
      </c>
      <c r="D8353" t="inlineStr">
        <is>
          <t>via LinkedIn</t>
        </is>
      </c>
      <c r="E8353" t="inlineStr">
        <is>
          <t>Internship</t>
        </is>
      </c>
      <c r="F8353" t="b">
        <v>0</v>
      </c>
      <c r="G8353" t="inlineStr">
        <is>
          <t>Peru</t>
        </is>
      </c>
      <c r="H8353" s="2" t="n">
        <v>45422.10201388889</v>
      </c>
      <c r="I8353" t="b">
        <v>1</v>
      </c>
      <c r="J8353" t="b">
        <v>0</v>
      </c>
      <c r="K8353" t="inlineStr">
        <is>
          <t>Peru</t>
        </is>
      </c>
      <c r="L8353" t="inlineStr"/>
      <c r="M8353" t="inlineStr"/>
      <c r="N8353" t="inlineStr"/>
      <c r="O8353" t="inlineStr">
        <is>
          <t>Banco Falabella Perú</t>
        </is>
      </c>
      <c r="P8353" t="inlineStr">
        <is>
          <t>['sql', 'excel']</t>
        </is>
      </c>
      <c r="Q8353" t="inlineStr">
        <is>
          <t>{'analyst_tools': ['excel'], 'programming': ['sql']}</t>
        </is>
      </c>
    </row>
    <row r="8354">
      <c r="A8354" t="inlineStr">
        <is>
          <t>Data Engineer</t>
        </is>
      </c>
      <c r="B8354" t="inlineStr">
        <is>
          <t>Data Engineer</t>
        </is>
      </c>
      <c r="C8354" t="inlineStr">
        <is>
          <t>Barcelona, Spain</t>
        </is>
      </c>
      <c r="D8354" t="inlineStr">
        <is>
          <t>via BeBee</t>
        </is>
      </c>
      <c r="E8354" t="inlineStr">
        <is>
          <t>Full-time</t>
        </is>
      </c>
      <c r="F8354" t="b">
        <v>0</v>
      </c>
      <c r="G8354" t="inlineStr">
        <is>
          <t>Spain</t>
        </is>
      </c>
      <c r="H8354" s="2" t="n">
        <v>45441.11108796296</v>
      </c>
      <c r="I8354" t="b">
        <v>1</v>
      </c>
      <c r="J8354" t="b">
        <v>0</v>
      </c>
      <c r="K8354" t="inlineStr">
        <is>
          <t>Spain</t>
        </is>
      </c>
      <c r="L8354" t="inlineStr"/>
      <c r="M8354" t="inlineStr"/>
      <c r="N8354" t="inlineStr"/>
      <c r="O8354" t="inlineStr">
        <is>
          <t>albelli-Photobox Group</t>
        </is>
      </c>
      <c r="P8354" t="inlineStr">
        <is>
          <t>['sql', 'python', 'aws', 'snowflake', 'redshift', 'bigquery', 'airflow', 'looker', 'tableau', 'terraform', 'unify']</t>
        </is>
      </c>
      <c r="Q8354" t="inlineStr">
        <is>
          <t>{'analyst_tools': ['looker', 'tableau'], 'cloud': ['aws', 'snowflake', 'redshift', 'bigquery'], 'libraries': ['airflow'], 'other': ['terraform'], 'programming': ['sql', 'python'], 'sync': ['unify']}</t>
        </is>
      </c>
    </row>
    <row r="8355">
      <c r="A8355" t="inlineStr">
        <is>
          <t>Senior Data Analyst</t>
        </is>
      </c>
      <c r="B8355" t="inlineStr">
        <is>
          <t>Senior Game Data Analyst</t>
        </is>
      </c>
      <c r="C8355" t="inlineStr">
        <is>
          <t>Spain</t>
        </is>
      </c>
      <c r="D8355" t="inlineStr">
        <is>
          <t>via BeBee</t>
        </is>
      </c>
      <c r="E8355" t="inlineStr">
        <is>
          <t>Full-time</t>
        </is>
      </c>
      <c r="F8355" t="b">
        <v>0</v>
      </c>
      <c r="G8355" t="inlineStr">
        <is>
          <t>Spain</t>
        </is>
      </c>
      <c r="H8355" s="2" t="n">
        <v>45441.11064814815</v>
      </c>
      <c r="I8355" t="b">
        <v>0</v>
      </c>
      <c r="J8355" t="b">
        <v>0</v>
      </c>
      <c r="K8355" t="inlineStr">
        <is>
          <t>Spain</t>
        </is>
      </c>
      <c r="L8355" t="inlineStr"/>
      <c r="M8355" t="inlineStr"/>
      <c r="N8355" t="inlineStr"/>
      <c r="O8355" t="inlineStr">
        <is>
          <t>Tangelo Games</t>
        </is>
      </c>
      <c r="P8355" t="inlineStr">
        <is>
          <t>['python', 'r', 'sql', 'aws', 'redshift', 'airflow', 'tableau']</t>
        </is>
      </c>
      <c r="Q8355" t="inlineStr">
        <is>
          <t>{'analyst_tools': ['tableau'], 'cloud': ['aws', 'redshift'], 'libraries': ['airflow'], 'programming': ['python', 'r', 'sql']}</t>
        </is>
      </c>
    </row>
    <row r="8356">
      <c r="A8356" t="inlineStr">
        <is>
          <t>Data Analyst</t>
        </is>
      </c>
      <c r="B8356" t="inlineStr">
        <is>
          <t>Consultant - Data Analytics / Python (m/w/d)</t>
        </is>
      </c>
      <c r="C8356" t="inlineStr">
        <is>
          <t>Munich, Germany</t>
        </is>
      </c>
      <c r="D8356" t="inlineStr">
        <is>
          <t>via BeBee</t>
        </is>
      </c>
      <c r="E8356" t="inlineStr">
        <is>
          <t>Full-time</t>
        </is>
      </c>
      <c r="F8356" t="b">
        <v>0</v>
      </c>
      <c r="G8356" t="inlineStr">
        <is>
          <t>Germany</t>
        </is>
      </c>
      <c r="H8356" s="2" t="n">
        <v>45414.10125</v>
      </c>
      <c r="I8356" t="b">
        <v>0</v>
      </c>
      <c r="J8356" t="b">
        <v>0</v>
      </c>
      <c r="K8356" t="inlineStr">
        <is>
          <t>Germany</t>
        </is>
      </c>
      <c r="L8356" t="inlineStr"/>
      <c r="M8356" t="inlineStr"/>
      <c r="N8356" t="inlineStr"/>
      <c r="O8356" t="inlineStr">
        <is>
          <t>EY Deutschland</t>
        </is>
      </c>
      <c r="P8356" t="inlineStr">
        <is>
          <t>['matlab', 'azure', 'sap', 'power bi', 'excel', 'powerpoint']</t>
        </is>
      </c>
      <c r="Q8356" t="inlineStr">
        <is>
          <t>{'analyst_tools': ['sap', 'power bi', 'excel', 'powerpoint'], 'cloud': ['azure'], 'programming': ['matlab']}</t>
        </is>
      </c>
    </row>
    <row r="8357">
      <c r="A8357" t="inlineStr">
        <is>
          <t>Business Analyst</t>
        </is>
      </c>
      <c r="B8357" t="inlineStr">
        <is>
          <t>Alternance - Analyste données Achats et BI (H/F) 1 1</t>
        </is>
      </c>
      <c r="C8357" t="inlineStr">
        <is>
          <t>Cluj-Napoca, Romania</t>
        </is>
      </c>
      <c r="D8357" t="inlineStr">
        <is>
          <t>via Jobs At Alstom</t>
        </is>
      </c>
      <c r="E8357" t="inlineStr">
        <is>
          <t>Full-time</t>
        </is>
      </c>
      <c r="F8357" t="b">
        <v>0</v>
      </c>
      <c r="G8357" t="inlineStr">
        <is>
          <t>Romania</t>
        </is>
      </c>
      <c r="H8357" s="2" t="n">
        <v>45414.09450231482</v>
      </c>
      <c r="I8357" t="b">
        <v>0</v>
      </c>
      <c r="J8357" t="b">
        <v>0</v>
      </c>
      <c r="K8357" t="inlineStr">
        <is>
          <t>Romania</t>
        </is>
      </c>
      <c r="L8357" t="inlineStr"/>
      <c r="M8357" t="inlineStr"/>
      <c r="N8357" t="inlineStr"/>
      <c r="O8357" t="inlineStr">
        <is>
          <t>Alstom</t>
        </is>
      </c>
      <c r="P8357" t="inlineStr">
        <is>
          <t>['sql', 'tableau', 'power bi']</t>
        </is>
      </c>
      <c r="Q8357" t="inlineStr">
        <is>
          <t>{'analyst_tools': ['tableau', 'power bi'], 'programming': ['sql']}</t>
        </is>
      </c>
    </row>
    <row r="8358">
      <c r="A8358" t="inlineStr">
        <is>
          <t>Data Scientist</t>
        </is>
      </c>
      <c r="B8358" t="inlineStr">
        <is>
          <t>Data Science</t>
        </is>
      </c>
      <c r="C8358" t="inlineStr">
        <is>
          <t>Dallas, TX</t>
        </is>
      </c>
      <c r="D8358" t="inlineStr">
        <is>
          <t>via LinkedIn</t>
        </is>
      </c>
      <c r="E8358" t="inlineStr">
        <is>
          <t>Full-time</t>
        </is>
      </c>
      <c r="F8358" t="b">
        <v>0</v>
      </c>
      <c r="G8358" t="inlineStr">
        <is>
          <t>Sudan</t>
        </is>
      </c>
      <c r="H8358" s="2" t="n">
        <v>45416.10769675926</v>
      </c>
      <c r="I8358" t="b">
        <v>0</v>
      </c>
      <c r="J8358" t="b">
        <v>0</v>
      </c>
      <c r="K8358" t="inlineStr">
        <is>
          <t>Sudan</t>
        </is>
      </c>
      <c r="L8358" t="inlineStr"/>
      <c r="M8358" t="inlineStr"/>
      <c r="N8358" t="inlineStr"/>
      <c r="O8358" t="inlineStr">
        <is>
          <t>Tata Consultancy Services</t>
        </is>
      </c>
      <c r="P8358" t="inlineStr">
        <is>
          <t>['python', 'sql', 'azure', 'matplotlib', 'pandas', 'numpy', 'scikit-learn', 'pytorch', 'seaborn', 'flow']</t>
        </is>
      </c>
      <c r="Q8358" t="inlineStr">
        <is>
          <t>{'cloud': ['azure'], 'libraries': ['matplotlib', 'pandas', 'numpy', 'scikit-learn', 'pytorch', 'seaborn'], 'other': ['flow'], 'programming': ['python', 'sql']}</t>
        </is>
      </c>
    </row>
    <row r="8359">
      <c r="A8359" t="inlineStr">
        <is>
          <t>Data Engineer</t>
        </is>
      </c>
      <c r="B8359" t="inlineStr">
        <is>
          <t>Data Engineer</t>
        </is>
      </c>
      <c r="C8359" t="inlineStr">
        <is>
          <t>Málaga, Spain</t>
        </is>
      </c>
      <c r="D8359" t="inlineStr">
        <is>
          <t>via BeBee</t>
        </is>
      </c>
      <c r="E8359" t="inlineStr">
        <is>
          <t>Full-time</t>
        </is>
      </c>
      <c r="F8359" t="b">
        <v>0</v>
      </c>
      <c r="G8359" t="inlineStr">
        <is>
          <t>Spain</t>
        </is>
      </c>
      <c r="H8359" s="2" t="n">
        <v>45422.09703703703</v>
      </c>
      <c r="I8359" t="b">
        <v>1</v>
      </c>
      <c r="J8359" t="b">
        <v>0</v>
      </c>
      <c r="K8359" t="inlineStr">
        <is>
          <t>Spain</t>
        </is>
      </c>
      <c r="L8359" t="inlineStr"/>
      <c r="M8359" t="inlineStr"/>
      <c r="N8359" t="inlineStr"/>
      <c r="O8359" t="inlineStr">
        <is>
          <t>Talan</t>
        </is>
      </c>
      <c r="P8359" t="inlineStr">
        <is>
          <t>['sql', 'python', 'nosql', 'azure', 'databricks', 'spark', 'sap', 'excel', 'visio', 'power bi', 'tableau']</t>
        </is>
      </c>
      <c r="Q8359" t="inlineStr">
        <is>
          <t>{'analyst_tools': ['sap', 'excel', 'visio', 'power bi', 'tableau'], 'cloud': ['azure', 'databricks'], 'libraries': ['spark'], 'programming': ['sql', 'python', 'nosql']}</t>
        </is>
      </c>
    </row>
    <row r="8360">
      <c r="A8360" t="inlineStr">
        <is>
          <t>Data Engineer</t>
        </is>
      </c>
      <c r="B8360" t="inlineStr">
        <is>
          <t>ETL Data Engineer</t>
        </is>
      </c>
      <c r="C8360" t="inlineStr">
        <is>
          <t>Seattle, WA</t>
        </is>
      </c>
      <c r="D8360" t="inlineStr">
        <is>
          <t>via LinkedIn</t>
        </is>
      </c>
      <c r="E8360" t="inlineStr">
        <is>
          <t>Full-time</t>
        </is>
      </c>
      <c r="F8360" t="b">
        <v>0</v>
      </c>
      <c r="G8360" t="inlineStr">
        <is>
          <t>Florida, United States</t>
        </is>
      </c>
      <c r="H8360" s="2" t="n">
        <v>45441.10621527778</v>
      </c>
      <c r="I8360" t="b">
        <v>1</v>
      </c>
      <c r="J8360" t="b">
        <v>0</v>
      </c>
      <c r="K8360" t="inlineStr">
        <is>
          <t>United States</t>
        </is>
      </c>
      <c r="L8360" t="inlineStr"/>
      <c r="M8360" t="inlineStr"/>
      <c r="N8360" t="inlineStr"/>
      <c r="O8360" t="inlineStr">
        <is>
          <t>Tata Consultancy Services</t>
        </is>
      </c>
      <c r="P8360" t="inlineStr">
        <is>
          <t>['sql', 'oracle', 'ssis']</t>
        </is>
      </c>
      <c r="Q8360" t="inlineStr">
        <is>
          <t>{'analyst_tools': ['ssis'], 'cloud': ['oracle'], 'programming': ['sql']}</t>
        </is>
      </c>
    </row>
    <row r="8361">
      <c r="A8361" t="inlineStr">
        <is>
          <t>Data Analyst</t>
        </is>
      </c>
      <c r="B8361" t="inlineStr">
        <is>
          <t>Data Analyst, Finance, IT Expert , Contract Specialist //Vacancy...</t>
        </is>
      </c>
      <c r="C8361" t="inlineStr">
        <is>
          <t>Riyadh Saudi Arabia</t>
        </is>
      </c>
      <c r="D8361" t="inlineStr">
        <is>
          <t>via وظف دوت نت</t>
        </is>
      </c>
      <c r="E8361" t="inlineStr">
        <is>
          <t>Full-time</t>
        </is>
      </c>
      <c r="F8361" t="b">
        <v>0</v>
      </c>
      <c r="G8361" t="inlineStr">
        <is>
          <t>Saudi Arabia</t>
        </is>
      </c>
      <c r="H8361" s="2" t="n">
        <v>45421.11230324074</v>
      </c>
      <c r="I8361" t="b">
        <v>1</v>
      </c>
      <c r="J8361" t="b">
        <v>0</v>
      </c>
      <c r="K8361" t="inlineStr">
        <is>
          <t>Saudi Arabia</t>
        </is>
      </c>
      <c r="L8361" t="inlineStr"/>
      <c r="M8361" t="inlineStr"/>
      <c r="N8361" t="inlineStr"/>
      <c r="O8361" t="inlineStr">
        <is>
          <t>ali amr</t>
        </is>
      </c>
      <c r="P8361" t="inlineStr"/>
      <c r="Q8361" t="inlineStr"/>
    </row>
    <row r="8362">
      <c r="A8362" t="inlineStr">
        <is>
          <t>Senior Data Engineer</t>
        </is>
      </c>
      <c r="B8362" t="inlineStr">
        <is>
          <t>311327- Sr. Data Engineer-Bellevue, WA | 8 - 10 years -FULL TIME</t>
        </is>
      </c>
      <c r="C8362" t="inlineStr">
        <is>
          <t>Bellevue, WA</t>
        </is>
      </c>
      <c r="D8362" t="inlineStr">
        <is>
          <t>via LinkedIn</t>
        </is>
      </c>
      <c r="E8362" t="inlineStr">
        <is>
          <t>Full-time</t>
        </is>
      </c>
      <c r="F8362" t="b">
        <v>0</v>
      </c>
      <c r="G8362" t="inlineStr">
        <is>
          <t>Texas, United States</t>
        </is>
      </c>
      <c r="H8362" s="2" t="n">
        <v>45443.10047453704</v>
      </c>
      <c r="I8362" t="b">
        <v>1</v>
      </c>
      <c r="J8362" t="b">
        <v>0</v>
      </c>
      <c r="K8362" t="inlineStr">
        <is>
          <t>United States</t>
        </is>
      </c>
      <c r="L8362" t="inlineStr"/>
      <c r="M8362" t="inlineStr"/>
      <c r="N8362" t="inlineStr"/>
      <c r="O8362" t="inlineStr">
        <is>
          <t>IBU Consulting</t>
        </is>
      </c>
      <c r="P8362" t="inlineStr">
        <is>
          <t>['python', 'r', 'sql', 'redshift', 'aurora', 'snowflake', 'airflow', 'tableau']</t>
        </is>
      </c>
      <c r="Q8362" t="inlineStr">
        <is>
          <t>{'analyst_tools': ['tableau'], 'cloud': ['redshift', 'aurora', 'snowflake'], 'libraries': ['airflow'], 'programming': ['python', 'r', 'sql']}</t>
        </is>
      </c>
    </row>
    <row r="8363">
      <c r="A8363" t="inlineStr">
        <is>
          <t>Business Analyst</t>
        </is>
      </c>
      <c r="B8363" t="inlineStr">
        <is>
          <t>Reporting Analyst Portugal</t>
        </is>
      </c>
      <c r="C8363" t="inlineStr">
        <is>
          <t>Bilbao, Spain</t>
        </is>
      </c>
      <c r="D8363" t="inlineStr">
        <is>
          <t>via BeBee</t>
        </is>
      </c>
      <c r="E8363" t="inlineStr">
        <is>
          <t>Full-time</t>
        </is>
      </c>
      <c r="F8363" t="b">
        <v>0</v>
      </c>
      <c r="G8363" t="inlineStr">
        <is>
          <t>Spain</t>
        </is>
      </c>
      <c r="H8363" s="2" t="n">
        <v>45441.11067129629</v>
      </c>
      <c r="I8363" t="b">
        <v>0</v>
      </c>
      <c r="J8363" t="b">
        <v>0</v>
      </c>
      <c r="K8363" t="inlineStr">
        <is>
          <t>Spain</t>
        </is>
      </c>
      <c r="L8363" t="inlineStr"/>
      <c r="M8363" t="inlineStr"/>
      <c r="N8363" t="inlineStr"/>
      <c r="O8363" t="inlineStr">
        <is>
          <t>PepsiCo</t>
        </is>
      </c>
      <c r="P8363" t="inlineStr">
        <is>
          <t>['outlook', 'excel', 'sap', 'flow']</t>
        </is>
      </c>
      <c r="Q8363" t="inlineStr">
        <is>
          <t>{'analyst_tools': ['outlook', 'excel', 'sap'], 'other': ['flow']}</t>
        </is>
      </c>
    </row>
    <row r="8364">
      <c r="A8364" t="inlineStr">
        <is>
          <t>Senior Data Engineer</t>
        </is>
      </c>
      <c r="B8364" t="inlineStr">
        <is>
          <t>Senior Data Engineer</t>
        </is>
      </c>
      <c r="C8364" t="inlineStr">
        <is>
          <t>Anywhere</t>
        </is>
      </c>
      <c r="D8364" t="inlineStr">
        <is>
          <t>via LinkedIn</t>
        </is>
      </c>
      <c r="E8364" t="inlineStr">
        <is>
          <t>Full-time</t>
        </is>
      </c>
      <c r="F8364" t="b">
        <v>1</v>
      </c>
      <c r="G8364" t="inlineStr">
        <is>
          <t>New York, United States</t>
        </is>
      </c>
      <c r="H8364" s="2" t="n">
        <v>45413.08673611111</v>
      </c>
      <c r="I8364" t="b">
        <v>0</v>
      </c>
      <c r="J8364" t="b">
        <v>0</v>
      </c>
      <c r="K8364" t="inlineStr">
        <is>
          <t>United States</t>
        </is>
      </c>
      <c r="L8364" t="inlineStr"/>
      <c r="M8364" t="inlineStr"/>
      <c r="N8364" t="inlineStr"/>
      <c r="O8364" t="inlineStr">
        <is>
          <t>The Carlyle Group</t>
        </is>
      </c>
      <c r="P8364" t="inlineStr">
        <is>
          <t>['python', 'sql', 'snowflake', 'databricks', 'pyspark']</t>
        </is>
      </c>
      <c r="Q8364" t="inlineStr">
        <is>
          <t>{'cloud': ['snowflake', 'databricks'], 'libraries': ['pyspark'], 'programming': ['python', 'sql']}</t>
        </is>
      </c>
    </row>
    <row r="8365">
      <c r="A8365" t="inlineStr">
        <is>
          <t>Data Engineer</t>
        </is>
      </c>
      <c r="B8365" t="inlineStr">
        <is>
          <t>MDM Data Engineer</t>
        </is>
      </c>
      <c r="C8365" t="inlineStr">
        <is>
          <t>Boston, MA</t>
        </is>
      </c>
      <c r="D8365" t="inlineStr">
        <is>
          <t>via ZipRecruiter</t>
        </is>
      </c>
      <c r="E8365" t="inlineStr">
        <is>
          <t>Full-time</t>
        </is>
      </c>
      <c r="F8365" t="b">
        <v>0</v>
      </c>
      <c r="G8365" t="inlineStr">
        <is>
          <t>Sudan</t>
        </is>
      </c>
      <c r="H8365" s="2" t="n">
        <v>45428.1175</v>
      </c>
      <c r="I8365" t="b">
        <v>1</v>
      </c>
      <c r="J8365" t="b">
        <v>0</v>
      </c>
      <c r="K8365" t="inlineStr">
        <is>
          <t>Sudan</t>
        </is>
      </c>
      <c r="L8365" t="inlineStr"/>
      <c r="M8365" t="inlineStr"/>
      <c r="N8365" t="inlineStr"/>
      <c r="O8365" t="inlineStr">
        <is>
          <t>POWERHOUSE INSTITUTE INC</t>
        </is>
      </c>
      <c r="P8365" t="inlineStr">
        <is>
          <t>['databricks', 'azure']</t>
        </is>
      </c>
      <c r="Q8365" t="inlineStr">
        <is>
          <t>{'cloud': ['databricks', 'azure']}</t>
        </is>
      </c>
    </row>
    <row r="8366">
      <c r="A8366" t="inlineStr">
        <is>
          <t>Data Engineer</t>
        </is>
      </c>
      <c r="B8366" t="inlineStr">
        <is>
          <t>Consulting-ET&amp;P-Emerging ERP - Data Engineer - Senior Consultant</t>
        </is>
      </c>
      <c r="C8366" t="inlineStr">
        <is>
          <t>Pune, Maharashtra, India</t>
        </is>
      </c>
      <c r="D8366" t="inlineStr">
        <is>
          <t>via Deloitte Careers</t>
        </is>
      </c>
      <c r="E8366" t="inlineStr">
        <is>
          <t>Full-time</t>
        </is>
      </c>
      <c r="F8366" t="b">
        <v>0</v>
      </c>
      <c r="G8366" t="inlineStr">
        <is>
          <t>India</t>
        </is>
      </c>
      <c r="H8366" s="2" t="n">
        <v>45420.09178240741</v>
      </c>
      <c r="I8366" t="b">
        <v>0</v>
      </c>
      <c r="J8366" t="b">
        <v>0</v>
      </c>
      <c r="K8366" t="inlineStr">
        <is>
          <t>India</t>
        </is>
      </c>
      <c r="L8366" t="inlineStr"/>
      <c r="M8366" t="inlineStr"/>
      <c r="N8366" t="inlineStr"/>
      <c r="O8366" t="inlineStr">
        <is>
          <t>deloitte</t>
        </is>
      </c>
      <c r="P8366" t="inlineStr">
        <is>
          <t>['sql', 'scala', 'sql server', 'azure', 'databricks', 'pyspark', 'power bi', 'excel', 'sharepoint']</t>
        </is>
      </c>
      <c r="Q8366" t="inlineStr">
        <is>
          <t>{'analyst_tools': ['power bi', 'excel', 'sharepoint'], 'cloud': ['azure', 'databricks'], 'databases': ['sql server'], 'libraries': ['pyspark'], 'programming': ['sql', 'scala']}</t>
        </is>
      </c>
    </row>
    <row r="8367">
      <c r="A8367" t="inlineStr">
        <is>
          <t>Data Analyst</t>
        </is>
      </c>
      <c r="B8367" t="inlineStr">
        <is>
          <t>BI - Data Analyst (Híbrido)</t>
        </is>
      </c>
      <c r="C8367" t="inlineStr">
        <is>
          <t>Madrid, Spain</t>
        </is>
      </c>
      <c r="D8367" t="inlineStr">
        <is>
          <t>via BeBee</t>
        </is>
      </c>
      <c r="E8367" t="inlineStr">
        <is>
          <t>Full-time</t>
        </is>
      </c>
      <c r="F8367" t="b">
        <v>0</v>
      </c>
      <c r="G8367" t="inlineStr">
        <is>
          <t>Spain</t>
        </is>
      </c>
      <c r="H8367" s="2" t="n">
        <v>45441.11067129629</v>
      </c>
      <c r="I8367" t="b">
        <v>1</v>
      </c>
      <c r="J8367" t="b">
        <v>0</v>
      </c>
      <c r="K8367" t="inlineStr">
        <is>
          <t>Spain</t>
        </is>
      </c>
      <c r="L8367" t="inlineStr"/>
      <c r="M8367" t="inlineStr"/>
      <c r="N8367" t="inlineStr"/>
      <c r="O8367" t="inlineStr">
        <is>
          <t>Marlex</t>
        </is>
      </c>
      <c r="P8367" t="inlineStr">
        <is>
          <t>['sql', 'r', 'power bi', 'tableau', 'cognos', 'excel']</t>
        </is>
      </c>
      <c r="Q8367" t="inlineStr">
        <is>
          <t>{'analyst_tools': ['power bi', 'tableau', 'cognos', 'excel'], 'programming': ['sql', 'r']}</t>
        </is>
      </c>
    </row>
    <row r="8368">
      <c r="A8368" t="inlineStr">
        <is>
          <t>Data Analyst</t>
        </is>
      </c>
      <c r="B8368" t="inlineStr">
        <is>
          <t>Data Analyst</t>
        </is>
      </c>
      <c r="C8368" t="inlineStr">
        <is>
          <t>Bourges, France</t>
        </is>
      </c>
      <c r="D8368" t="inlineStr">
        <is>
          <t>via BeBee</t>
        </is>
      </c>
      <c r="E8368" t="inlineStr">
        <is>
          <t>Full-time</t>
        </is>
      </c>
      <c r="F8368" t="b">
        <v>0</v>
      </c>
      <c r="G8368" t="inlineStr">
        <is>
          <t>France</t>
        </is>
      </c>
      <c r="H8368" s="2" t="n">
        <v>45434.12825231482</v>
      </c>
      <c r="I8368" t="b">
        <v>0</v>
      </c>
      <c r="J8368" t="b">
        <v>0</v>
      </c>
      <c r="K8368" t="inlineStr">
        <is>
          <t>France</t>
        </is>
      </c>
      <c r="L8368" t="inlineStr"/>
      <c r="M8368" t="inlineStr"/>
      <c r="N8368" t="inlineStr"/>
      <c r="O8368" t="inlineStr">
        <is>
          <t>Vitro Service France</t>
        </is>
      </c>
      <c r="P8368" t="inlineStr">
        <is>
          <t>['sql', 'sas', 'sas']</t>
        </is>
      </c>
      <c r="Q8368" t="inlineStr">
        <is>
          <t>{'analyst_tools': ['sas'], 'programming': ['sql', 'sas']}</t>
        </is>
      </c>
    </row>
    <row r="8369">
      <c r="A8369" t="inlineStr">
        <is>
          <t>Data Scientist</t>
        </is>
      </c>
      <c r="B8369" t="inlineStr">
        <is>
          <t>Data Science Fellow</t>
        </is>
      </c>
      <c r="C8369" t="inlineStr">
        <is>
          <t>Milan, Metropolitan City of Milan, Italy</t>
        </is>
      </c>
      <c r="D8369" t="inlineStr">
        <is>
          <t>via BeBee</t>
        </is>
      </c>
      <c r="E8369" t="inlineStr">
        <is>
          <t>Full-time</t>
        </is>
      </c>
      <c r="F8369" t="b">
        <v>0</v>
      </c>
      <c r="G8369" t="inlineStr">
        <is>
          <t>Italy</t>
        </is>
      </c>
      <c r="H8369" s="2" t="n">
        <v>45421.1171875</v>
      </c>
      <c r="I8369" t="b">
        <v>0</v>
      </c>
      <c r="J8369" t="b">
        <v>0</v>
      </c>
      <c r="K8369" t="inlineStr">
        <is>
          <t>Italy</t>
        </is>
      </c>
      <c r="L8369" t="inlineStr"/>
      <c r="M8369" t="inlineStr"/>
      <c r="N8369" t="inlineStr"/>
      <c r="O8369" t="inlineStr">
        <is>
          <t>McKinsey &amp; Company</t>
        </is>
      </c>
      <c r="P8369" t="inlineStr">
        <is>
          <t>['python']</t>
        </is>
      </c>
      <c r="Q8369" t="inlineStr">
        <is>
          <t>{'programming': ['python']}</t>
        </is>
      </c>
    </row>
    <row r="8370">
      <c r="A8370" t="inlineStr">
        <is>
          <t>Business Analyst</t>
        </is>
      </c>
      <c r="B8370" t="inlineStr">
        <is>
          <t>Data Business Analyst</t>
        </is>
      </c>
      <c r="C8370" t="inlineStr">
        <is>
          <t>Lisbon, Portugal</t>
        </is>
      </c>
      <c r="D8370" t="inlineStr">
        <is>
          <t>via BeBee Portugal</t>
        </is>
      </c>
      <c r="E8370" t="inlineStr">
        <is>
          <t>Full-time</t>
        </is>
      </c>
      <c r="F8370" t="b">
        <v>0</v>
      </c>
      <c r="G8370" t="inlineStr">
        <is>
          <t>Portugal</t>
        </is>
      </c>
      <c r="H8370" s="2" t="n">
        <v>45421.09444444445</v>
      </c>
      <c r="I8370" t="b">
        <v>0</v>
      </c>
      <c r="J8370" t="b">
        <v>0</v>
      </c>
      <c r="K8370" t="inlineStr">
        <is>
          <t>Portugal</t>
        </is>
      </c>
      <c r="L8370" t="inlineStr"/>
      <c r="M8370" t="inlineStr"/>
      <c r="N8370" t="inlineStr"/>
      <c r="O8370" t="inlineStr">
        <is>
          <t>Keyrus Portugal</t>
        </is>
      </c>
      <c r="P8370" t="inlineStr">
        <is>
          <t>['sql', 'python']</t>
        </is>
      </c>
      <c r="Q8370" t="inlineStr">
        <is>
          <t>{'programming': ['sql', 'python']}</t>
        </is>
      </c>
    </row>
    <row r="8371">
      <c r="A8371" t="inlineStr">
        <is>
          <t>Data Engineer</t>
        </is>
      </c>
      <c r="B8371" t="inlineStr">
        <is>
          <t>GCR-GO-Data Engineer-Senior</t>
        </is>
      </c>
      <c r="C8371" t="inlineStr">
        <is>
          <t>Kochi, Kerala, India</t>
        </is>
      </c>
      <c r="D8371" t="inlineStr">
        <is>
          <t>via EY Careers</t>
        </is>
      </c>
      <c r="E8371" t="inlineStr">
        <is>
          <t>Full-time</t>
        </is>
      </c>
      <c r="F8371" t="b">
        <v>0</v>
      </c>
      <c r="G8371" t="inlineStr">
        <is>
          <t>India</t>
        </is>
      </c>
      <c r="H8371" s="2" t="n">
        <v>45431.09153935185</v>
      </c>
      <c r="I8371" t="b">
        <v>0</v>
      </c>
      <c r="J8371" t="b">
        <v>0</v>
      </c>
      <c r="K8371" t="inlineStr">
        <is>
          <t>India</t>
        </is>
      </c>
      <c r="L8371" t="inlineStr"/>
      <c r="M8371" t="inlineStr"/>
      <c r="N8371" t="inlineStr"/>
      <c r="O8371" t="inlineStr">
        <is>
          <t>EY</t>
        </is>
      </c>
      <c r="P8371" t="inlineStr">
        <is>
          <t>['vba', 'python', 'sql', 'azure', 'alteryx', 'excel', 'power bi']</t>
        </is>
      </c>
      <c r="Q8371" t="inlineStr">
        <is>
          <t>{'analyst_tools': ['alteryx', 'excel', 'power bi'], 'cloud': ['azure'], 'programming': ['vba', 'python', 'sql']}</t>
        </is>
      </c>
    </row>
    <row r="8372">
      <c r="A8372" t="inlineStr">
        <is>
          <t>Data Scientist</t>
        </is>
      </c>
      <c r="B8372" t="inlineStr">
        <is>
          <t>Insights Analyst</t>
        </is>
      </c>
      <c r="C8372" t="inlineStr">
        <is>
          <t>Malaysia</t>
        </is>
      </c>
      <c r="D8372" t="inlineStr">
        <is>
          <t>via LinkedIn</t>
        </is>
      </c>
      <c r="E8372" t="inlineStr"/>
      <c r="F8372" t="b">
        <v>0</v>
      </c>
      <c r="G8372" t="inlineStr">
        <is>
          <t>Malaysia</t>
        </is>
      </c>
      <c r="H8372" s="2" t="n">
        <v>45436.14226851852</v>
      </c>
      <c r="I8372" t="b">
        <v>0</v>
      </c>
      <c r="J8372" t="b">
        <v>0</v>
      </c>
      <c r="K8372" t="inlineStr">
        <is>
          <t>Malaysia</t>
        </is>
      </c>
      <c r="L8372" t="inlineStr"/>
      <c r="M8372" t="inlineStr"/>
      <c r="N8372" t="inlineStr"/>
      <c r="O8372" t="inlineStr">
        <is>
          <t>7-Eleven Malaysia</t>
        </is>
      </c>
      <c r="P8372" t="inlineStr">
        <is>
          <t>['excel', 'powerpoint']</t>
        </is>
      </c>
      <c r="Q8372" t="inlineStr">
        <is>
          <t>{'analyst_tools': ['excel', 'powerpoint']}</t>
        </is>
      </c>
    </row>
    <row r="8373">
      <c r="A8373" t="inlineStr">
        <is>
          <t>Data Scientist</t>
        </is>
      </c>
      <c r="B8373" t="inlineStr">
        <is>
          <t>DATA SCIENTIST I</t>
        </is>
      </c>
      <c r="C8373" t="inlineStr">
        <is>
          <t>Columbia, SC</t>
        </is>
      </c>
      <c r="D8373" t="inlineStr">
        <is>
          <t>via Ladders</t>
        </is>
      </c>
      <c r="E8373" t="inlineStr">
        <is>
          <t>Full-time</t>
        </is>
      </c>
      <c r="F8373" t="b">
        <v>0</v>
      </c>
      <c r="G8373" t="inlineStr">
        <is>
          <t>New York, United States</t>
        </is>
      </c>
      <c r="H8373" s="2" t="n">
        <v>45443.08464120371</v>
      </c>
      <c r="I8373" t="b">
        <v>0</v>
      </c>
      <c r="J8373" t="b">
        <v>1</v>
      </c>
      <c r="K8373" t="inlineStr">
        <is>
          <t>United States</t>
        </is>
      </c>
      <c r="L8373" t="inlineStr">
        <is>
          <t>year</t>
        </is>
      </c>
      <c r="M8373" t="n">
        <v>90000</v>
      </c>
      <c r="N8373" t="inlineStr"/>
      <c r="O8373" t="inlineStr">
        <is>
          <t>EasyPay Finance</t>
        </is>
      </c>
      <c r="P8373" t="inlineStr">
        <is>
          <t>['sql', 'python', 'r', 'aws', 'tableau', 'power bi']</t>
        </is>
      </c>
      <c r="Q8373" t="inlineStr">
        <is>
          <t>{'analyst_tools': ['tableau', 'power bi'], 'cloud': ['aws'], 'programming': ['sql', 'python', 'r']}</t>
        </is>
      </c>
    </row>
    <row r="8374">
      <c r="A8374" t="inlineStr">
        <is>
          <t>Software Engineer</t>
        </is>
      </c>
      <c r="B8374" t="inlineStr">
        <is>
          <t>Software Engineer</t>
        </is>
      </c>
      <c r="C8374" t="inlineStr">
        <is>
          <t>Ho Chi Minh City, Vietnam</t>
        </is>
      </c>
      <c r="D8374" t="inlineStr">
        <is>
          <t>via LinkedIn Vietnam</t>
        </is>
      </c>
      <c r="E8374" t="inlineStr">
        <is>
          <t>Full-time</t>
        </is>
      </c>
      <c r="F8374" t="b">
        <v>0</v>
      </c>
      <c r="G8374" t="inlineStr">
        <is>
          <t>Vietnam</t>
        </is>
      </c>
      <c r="H8374" s="2" t="n">
        <v>45442.10318287037</v>
      </c>
      <c r="I8374" t="b">
        <v>0</v>
      </c>
      <c r="J8374" t="b">
        <v>0</v>
      </c>
      <c r="K8374" t="inlineStr">
        <is>
          <t>Vietnam</t>
        </is>
      </c>
      <c r="L8374" t="inlineStr"/>
      <c r="M8374" t="inlineStr"/>
      <c r="N8374" t="inlineStr"/>
      <c r="O8374" t="inlineStr">
        <is>
          <t>Talentnet Corporation</t>
        </is>
      </c>
      <c r="P8374" t="inlineStr">
        <is>
          <t>['python', 'sql', 'go', 'scala', 'java', 'bash', 'typescript', 'bigquery', 'redshift', 'snowflake', 'aws', 'azure', 'spark', 'hadoop', 'react', 'terraform']</t>
        </is>
      </c>
      <c r="Q8374" t="inlineStr">
        <is>
          <t>{'cloud': ['bigquery', 'redshift', 'snowflake', 'aws', 'azure'], 'libraries': ['spark', 'hadoop', 'react'], 'other': ['terraform'], 'programming': ['python', 'sql', 'go', 'scala', 'java', 'bash', 'typescript']}</t>
        </is>
      </c>
    </row>
    <row r="8375">
      <c r="A8375" t="inlineStr">
        <is>
          <t>Data Engineer</t>
        </is>
      </c>
      <c r="B8375" t="inlineStr">
        <is>
          <t>Lead Sales Engineer (Oil&amp;Gas, Pharma, Engineering, Data Centre...</t>
        </is>
      </c>
      <c r="C8375" t="inlineStr">
        <is>
          <t>Anywhere</t>
        </is>
      </c>
      <c r="D8375" t="inlineStr">
        <is>
          <t>via LinkedIn</t>
        </is>
      </c>
      <c r="E8375" t="inlineStr">
        <is>
          <t>Full-time</t>
        </is>
      </c>
      <c r="F8375" t="b">
        <v>1</v>
      </c>
      <c r="G8375" t="inlineStr">
        <is>
          <t>Ireland</t>
        </is>
      </c>
      <c r="H8375" s="2" t="n">
        <v>45439.65282407407</v>
      </c>
      <c r="I8375" t="b">
        <v>0</v>
      </c>
      <c r="J8375" t="b">
        <v>0</v>
      </c>
      <c r="K8375" t="inlineStr">
        <is>
          <t>Ireland</t>
        </is>
      </c>
      <c r="L8375" t="inlineStr"/>
      <c r="M8375" t="inlineStr"/>
      <c r="N8375" t="inlineStr"/>
      <c r="O8375" t="inlineStr">
        <is>
          <t>Sepam</t>
        </is>
      </c>
      <c r="P8375" t="inlineStr"/>
      <c r="Q8375" t="inlineStr"/>
    </row>
    <row r="8376">
      <c r="A8376" t="inlineStr">
        <is>
          <t>Data Scientist</t>
        </is>
      </c>
      <c r="B8376" t="inlineStr">
        <is>
          <t>Data Scientist and Operations Research Analyst Jobs</t>
        </is>
      </c>
      <c r="C8376" t="inlineStr">
        <is>
          <t>El Segundo, CA</t>
        </is>
      </c>
      <c r="D8376" t="inlineStr">
        <is>
          <t>via Clearance Jobs</t>
        </is>
      </c>
      <c r="E8376" t="inlineStr">
        <is>
          <t>Full-time and Part-time</t>
        </is>
      </c>
      <c r="F8376" t="b">
        <v>0</v>
      </c>
      <c r="G8376" t="inlineStr">
        <is>
          <t>California, United States</t>
        </is>
      </c>
      <c r="H8376" s="2" t="n">
        <v>45423.08716435185</v>
      </c>
      <c r="I8376" t="b">
        <v>0</v>
      </c>
      <c r="J8376" t="b">
        <v>1</v>
      </c>
      <c r="K8376" t="inlineStr">
        <is>
          <t>United States</t>
        </is>
      </c>
      <c r="L8376" t="inlineStr"/>
      <c r="M8376" t="inlineStr"/>
      <c r="N8376" t="inlineStr"/>
      <c r="O8376" t="inlineStr">
        <is>
          <t>Booz Allen Hamilton</t>
        </is>
      </c>
      <c r="P8376" t="inlineStr">
        <is>
          <t>['r', 'python', 'sql']</t>
        </is>
      </c>
      <c r="Q8376" t="inlineStr">
        <is>
          <t>{'programming': ['r', 'python', 'sql']}</t>
        </is>
      </c>
    </row>
    <row r="8377">
      <c r="A8377" t="inlineStr">
        <is>
          <t>Data Scientist</t>
        </is>
      </c>
      <c r="B8377" t="inlineStr">
        <is>
          <t>Intern (M/F/d) Data Science / Nlp in The Data</t>
        </is>
      </c>
      <c r="C8377" t="inlineStr">
        <is>
          <t>Eschborn, Germany</t>
        </is>
      </c>
      <c r="D8377" t="inlineStr">
        <is>
          <t>via BeBee</t>
        </is>
      </c>
      <c r="E8377" t="inlineStr">
        <is>
          <t>Internship</t>
        </is>
      </c>
      <c r="F8377" t="b">
        <v>0</v>
      </c>
      <c r="G8377" t="inlineStr">
        <is>
          <t>Germany</t>
        </is>
      </c>
      <c r="H8377" s="2" t="n">
        <v>45434.12469907408</v>
      </c>
      <c r="I8377" t="b">
        <v>0</v>
      </c>
      <c r="J8377" t="b">
        <v>0</v>
      </c>
      <c r="K8377" t="inlineStr">
        <is>
          <t>Germany</t>
        </is>
      </c>
      <c r="L8377" t="inlineStr"/>
      <c r="M8377" t="inlineStr"/>
      <c r="N8377" t="inlineStr"/>
      <c r="O8377" t="inlineStr">
        <is>
          <t>Deutsche Gesellschaft für Internationale Zusammenarbeit (GIZ)</t>
        </is>
      </c>
      <c r="P8377" t="inlineStr">
        <is>
          <t>['python', 'hugging face']</t>
        </is>
      </c>
      <c r="Q8377" t="inlineStr">
        <is>
          <t>{'libraries': ['hugging face'], 'programming': ['python']}</t>
        </is>
      </c>
    </row>
    <row r="8378">
      <c r="A8378" t="inlineStr">
        <is>
          <t>Data Scientist</t>
        </is>
      </c>
      <c r="B8378" t="inlineStr">
        <is>
          <t>Data Scientist I</t>
        </is>
      </c>
      <c r="C8378" t="inlineStr">
        <is>
          <t>Geneva, Switzerland</t>
        </is>
      </c>
      <c r="D8378" t="inlineStr">
        <is>
          <t>via BeBee Schweiz</t>
        </is>
      </c>
      <c r="E8378" t="inlineStr">
        <is>
          <t>Full-time</t>
        </is>
      </c>
      <c r="F8378" t="b">
        <v>0</v>
      </c>
      <c r="G8378" t="inlineStr">
        <is>
          <t>Switzerland</t>
        </is>
      </c>
      <c r="H8378" s="2" t="n">
        <v>45423.11599537037</v>
      </c>
      <c r="I8378" t="b">
        <v>0</v>
      </c>
      <c r="J8378" t="b">
        <v>0</v>
      </c>
      <c r="K8378" t="inlineStr">
        <is>
          <t>Switzerland</t>
        </is>
      </c>
      <c r="L8378" t="inlineStr"/>
      <c r="M8378" t="inlineStr"/>
      <c r="N8378" t="inlineStr"/>
      <c r="O8378" t="inlineStr">
        <is>
          <t>Expedia Group</t>
        </is>
      </c>
      <c r="P8378" t="inlineStr">
        <is>
          <t>['sql', 'python', 'r', 'tableau', 'power bi']</t>
        </is>
      </c>
      <c r="Q8378" t="inlineStr">
        <is>
          <t>{'analyst_tools': ['tableau', 'power bi'], 'programming': ['sql', 'python', 'r']}</t>
        </is>
      </c>
    </row>
    <row r="8379">
      <c r="A8379" t="inlineStr">
        <is>
          <t>Data Engineer</t>
        </is>
      </c>
      <c r="B8379" t="inlineStr">
        <is>
          <t>Etl + Data Engineer</t>
        </is>
      </c>
      <c r="C8379" t="inlineStr">
        <is>
          <t>Panama City, Panama</t>
        </is>
      </c>
      <c r="D8379" t="inlineStr">
        <is>
          <t>via BeBee Panamá</t>
        </is>
      </c>
      <c r="E8379" t="inlineStr">
        <is>
          <t>Full-time</t>
        </is>
      </c>
      <c r="F8379" t="b">
        <v>0</v>
      </c>
      <c r="G8379" t="inlineStr">
        <is>
          <t>Panama</t>
        </is>
      </c>
      <c r="H8379" s="2" t="n">
        <v>45422.11206018519</v>
      </c>
      <c r="I8379" t="b">
        <v>1</v>
      </c>
      <c r="J8379" t="b">
        <v>0</v>
      </c>
      <c r="K8379" t="inlineStr">
        <is>
          <t>Panama</t>
        </is>
      </c>
      <c r="L8379" t="inlineStr"/>
      <c r="M8379" t="inlineStr"/>
      <c r="N8379" t="inlineStr"/>
      <c r="O8379" t="inlineStr">
        <is>
          <t>Bairesdev</t>
        </is>
      </c>
      <c r="P8379" t="inlineStr"/>
      <c r="Q8379" t="inlineStr"/>
    </row>
    <row r="8380">
      <c r="A8380" t="inlineStr">
        <is>
          <t>Data Scientist</t>
        </is>
      </c>
      <c r="B8380" t="inlineStr">
        <is>
          <t>Hiring For Data Scientist</t>
        </is>
      </c>
      <c r="C8380" t="inlineStr">
        <is>
          <t>Tiwi, Oman</t>
        </is>
      </c>
      <c r="D8380" t="inlineStr">
        <is>
          <t>via Om.linkedin.com</t>
        </is>
      </c>
      <c r="E8380" t="inlineStr">
        <is>
          <t>Full-time</t>
        </is>
      </c>
      <c r="F8380" t="b">
        <v>0</v>
      </c>
      <c r="G8380" t="inlineStr">
        <is>
          <t>Oman</t>
        </is>
      </c>
      <c r="H8380" s="2" t="n">
        <v>45434.14414351852</v>
      </c>
      <c r="I8380" t="b">
        <v>0</v>
      </c>
      <c r="J8380" t="b">
        <v>0</v>
      </c>
      <c r="K8380" t="inlineStr">
        <is>
          <t>Oman</t>
        </is>
      </c>
      <c r="L8380" t="inlineStr"/>
      <c r="M8380" t="inlineStr"/>
      <c r="N8380" t="inlineStr"/>
      <c r="O8380" t="inlineStr">
        <is>
          <t>NEELIMA STAFFING SOLUTION</t>
        </is>
      </c>
      <c r="P8380" t="inlineStr">
        <is>
          <t>['r', 'python', 'sql', 'scala', 'java', 'c++']</t>
        </is>
      </c>
      <c r="Q8380" t="inlineStr">
        <is>
          <t>{'programming': ['r', 'python', 'sql', 'scala', 'java', 'c++']}</t>
        </is>
      </c>
    </row>
    <row r="8381">
      <c r="A8381" t="inlineStr">
        <is>
          <t>Data Analyst</t>
        </is>
      </c>
      <c r="B8381" t="inlineStr">
        <is>
          <t>Data Analyst - Healthcare Analytics</t>
        </is>
      </c>
      <c r="C8381" t="inlineStr">
        <is>
          <t>Malaysia</t>
        </is>
      </c>
      <c r="D8381" t="inlineStr">
        <is>
          <t>via Jooble</t>
        </is>
      </c>
      <c r="E8381" t="inlineStr">
        <is>
          <t>Full-time and Contractor</t>
        </is>
      </c>
      <c r="F8381" t="b">
        <v>0</v>
      </c>
      <c r="G8381" t="inlineStr">
        <is>
          <t>Malaysia</t>
        </is>
      </c>
      <c r="H8381" s="2" t="n">
        <v>45442.09877314815</v>
      </c>
      <c r="I8381" t="b">
        <v>0</v>
      </c>
      <c r="J8381" t="b">
        <v>0</v>
      </c>
      <c r="K8381" t="inlineStr">
        <is>
          <t>Malaysia</t>
        </is>
      </c>
      <c r="L8381" t="inlineStr"/>
      <c r="M8381" t="inlineStr"/>
      <c r="N8381" t="inlineStr"/>
      <c r="O8381" t="inlineStr">
        <is>
          <t>Confidential</t>
        </is>
      </c>
      <c r="P8381" t="inlineStr">
        <is>
          <t>['sql', 'python', 'azure', 'databricks', 'excel']</t>
        </is>
      </c>
      <c r="Q8381" t="inlineStr">
        <is>
          <t>{'analyst_tools': ['excel'], 'cloud': ['azure', 'databricks'], 'programming': ['sql', 'python']}</t>
        </is>
      </c>
    </row>
    <row r="8382">
      <c r="A8382" t="inlineStr">
        <is>
          <t>Data Scientist</t>
        </is>
      </c>
      <c r="B8382" t="inlineStr">
        <is>
          <t>Data Scientist with TS/SCI security clearance</t>
        </is>
      </c>
      <c r="C8382" t="inlineStr">
        <is>
          <t>Washington, DC</t>
        </is>
      </c>
      <c r="D8382" t="inlineStr">
        <is>
          <t>via LinkedIn</t>
        </is>
      </c>
      <c r="E8382" t="inlineStr">
        <is>
          <t>Full-time</t>
        </is>
      </c>
      <c r="F8382" t="b">
        <v>0</v>
      </c>
      <c r="G8382" t="inlineStr">
        <is>
          <t>Georgia</t>
        </is>
      </c>
      <c r="H8382" s="2" t="n">
        <v>45430.10793981481</v>
      </c>
      <c r="I8382" t="b">
        <v>0</v>
      </c>
      <c r="J8382" t="b">
        <v>0</v>
      </c>
      <c r="K8382" t="inlineStr">
        <is>
          <t>United States</t>
        </is>
      </c>
      <c r="L8382" t="inlineStr"/>
      <c r="M8382" t="inlineStr"/>
      <c r="N8382" t="inlineStr"/>
      <c r="O8382" t="inlineStr">
        <is>
          <t>Deloitte</t>
        </is>
      </c>
      <c r="P8382" t="inlineStr">
        <is>
          <t>['sql', 'r', 'python', 'power bi', 'tableau']</t>
        </is>
      </c>
      <c r="Q8382" t="inlineStr">
        <is>
          <t>{'analyst_tools': ['power bi', 'tableau'], 'programming': ['sql', 'r', 'python']}</t>
        </is>
      </c>
    </row>
    <row r="8383">
      <c r="A8383" t="inlineStr">
        <is>
          <t>Data Scientist</t>
        </is>
      </c>
      <c r="B8383" t="inlineStr">
        <is>
          <t>Data Scientist Jr</t>
        </is>
      </c>
      <c r="C8383" t="inlineStr">
        <is>
          <t>Antwerp, Belgium</t>
        </is>
      </c>
      <c r="D8383" t="inlineStr">
        <is>
          <t>via BeBee</t>
        </is>
      </c>
      <c r="E8383" t="inlineStr">
        <is>
          <t>Full-time</t>
        </is>
      </c>
      <c r="F8383" t="b">
        <v>0</v>
      </c>
      <c r="G8383" t="inlineStr">
        <is>
          <t>Belgium</t>
        </is>
      </c>
      <c r="H8383" s="2" t="n">
        <v>45421.11626157408</v>
      </c>
      <c r="I8383" t="b">
        <v>0</v>
      </c>
      <c r="J8383" t="b">
        <v>0</v>
      </c>
      <c r="K8383" t="inlineStr">
        <is>
          <t>Belgium</t>
        </is>
      </c>
      <c r="L8383" t="inlineStr"/>
      <c r="M8383" t="inlineStr"/>
      <c r="N8383" t="inlineStr"/>
      <c r="O8383" t="inlineStr">
        <is>
          <t>IT-Planet</t>
        </is>
      </c>
      <c r="P8383" t="inlineStr">
        <is>
          <t>['python', 'ruby', 'ruby', 'postgresql', 'word']</t>
        </is>
      </c>
      <c r="Q8383" t="inlineStr">
        <is>
          <t>{'analyst_tools': ['word'], 'databases': ['postgresql'], 'programming': ['python', 'ruby'], 'webframeworks': ['ruby']}</t>
        </is>
      </c>
    </row>
    <row r="8384">
      <c r="A8384" t="inlineStr">
        <is>
          <t>Senior Data Analyst</t>
        </is>
      </c>
      <c r="B8384" t="inlineStr">
        <is>
          <t>Senior Data Analyst - R81</t>
        </is>
      </c>
      <c r="C8384" t="inlineStr">
        <is>
          <t>Bangkok, Thailand</t>
        </is>
      </c>
      <c r="D8384" t="inlineStr">
        <is>
          <t>via Trigyn</t>
        </is>
      </c>
      <c r="E8384" t="inlineStr">
        <is>
          <t>Contractor</t>
        </is>
      </c>
      <c r="F8384" t="b">
        <v>0</v>
      </c>
      <c r="G8384" t="inlineStr">
        <is>
          <t>Thailand</t>
        </is>
      </c>
      <c r="H8384" s="2" t="n">
        <v>45430.09996527778</v>
      </c>
      <c r="I8384" t="b">
        <v>0</v>
      </c>
      <c r="J8384" t="b">
        <v>0</v>
      </c>
      <c r="K8384" t="inlineStr">
        <is>
          <t>Thailand</t>
        </is>
      </c>
      <c r="L8384" t="inlineStr"/>
      <c r="M8384" t="inlineStr"/>
      <c r="N8384" t="inlineStr"/>
      <c r="O8384" t="inlineStr">
        <is>
          <t>Trigyn</t>
        </is>
      </c>
      <c r="P8384" t="inlineStr">
        <is>
          <t>['python', 'django']</t>
        </is>
      </c>
      <c r="Q8384" t="inlineStr">
        <is>
          <t>{'programming': ['python'], 'webframeworks': ['django']}</t>
        </is>
      </c>
    </row>
    <row r="8385">
      <c r="A8385" t="inlineStr">
        <is>
          <t>Data Analyst</t>
        </is>
      </c>
      <c r="B8385" t="inlineStr">
        <is>
          <t>Alternance Data Analyst</t>
        </is>
      </c>
      <c r="C8385" t="inlineStr">
        <is>
          <t>Paris, France</t>
        </is>
      </c>
      <c r="D8385" t="inlineStr">
        <is>
          <t>via BeBee</t>
        </is>
      </c>
      <c r="E8385" t="inlineStr">
        <is>
          <t>Full-time</t>
        </is>
      </c>
      <c r="F8385" t="b">
        <v>0</v>
      </c>
      <c r="G8385" t="inlineStr">
        <is>
          <t>France</t>
        </is>
      </c>
      <c r="H8385" s="2" t="n">
        <v>45422.10277777778</v>
      </c>
      <c r="I8385" t="b">
        <v>0</v>
      </c>
      <c r="J8385" t="b">
        <v>0</v>
      </c>
      <c r="K8385" t="inlineStr">
        <is>
          <t>France</t>
        </is>
      </c>
      <c r="L8385" t="inlineStr"/>
      <c r="M8385" t="inlineStr"/>
      <c r="N8385" t="inlineStr"/>
      <c r="O8385" t="inlineStr">
        <is>
          <t>STACI</t>
        </is>
      </c>
      <c r="P8385" t="inlineStr">
        <is>
          <t>['excel', 'outlook', 'word']</t>
        </is>
      </c>
      <c r="Q8385" t="inlineStr">
        <is>
          <t>{'analyst_tools': ['excel', 'outlook', 'word']}</t>
        </is>
      </c>
    </row>
    <row r="8386">
      <c r="A8386" t="inlineStr">
        <is>
          <t>Data Analyst</t>
        </is>
      </c>
      <c r="B8386" t="inlineStr">
        <is>
          <t>Hiring For Data Analyst</t>
        </is>
      </c>
      <c r="C8386" t="inlineStr">
        <is>
          <t>India</t>
        </is>
      </c>
      <c r="D8386" t="inlineStr">
        <is>
          <t>via Shine</t>
        </is>
      </c>
      <c r="E8386" t="inlineStr">
        <is>
          <t>Full-time</t>
        </is>
      </c>
      <c r="F8386" t="b">
        <v>0</v>
      </c>
      <c r="G8386" t="inlineStr">
        <is>
          <t>India</t>
        </is>
      </c>
      <c r="H8386" s="2" t="n">
        <v>45439.64706018518</v>
      </c>
      <c r="I8386" t="b">
        <v>0</v>
      </c>
      <c r="J8386" t="b">
        <v>0</v>
      </c>
      <c r="K8386" t="inlineStr">
        <is>
          <t>India</t>
        </is>
      </c>
      <c r="L8386" t="inlineStr"/>
      <c r="M8386" t="inlineStr"/>
      <c r="N8386" t="inlineStr"/>
      <c r="O8386" t="inlineStr">
        <is>
          <t>KAVYA INTERPRISES</t>
        </is>
      </c>
      <c r="P8386" t="inlineStr"/>
      <c r="Q8386" t="inlineStr"/>
    </row>
    <row r="8387">
      <c r="A8387" t="inlineStr">
        <is>
          <t>Senior Data Engineer</t>
        </is>
      </c>
      <c r="B8387" t="inlineStr">
        <is>
          <t>Senior Data Engineer, Finance Data Team (REMOTE)</t>
        </is>
      </c>
      <c r="C8387" t="inlineStr">
        <is>
          <t>Anywhere</t>
        </is>
      </c>
      <c r="D8387" t="inlineStr">
        <is>
          <t>via LinkedIn</t>
        </is>
      </c>
      <c r="E8387" t="inlineStr">
        <is>
          <t>Full-time</t>
        </is>
      </c>
      <c r="F8387" t="b">
        <v>1</v>
      </c>
      <c r="G8387" t="inlineStr">
        <is>
          <t>Georgia</t>
        </is>
      </c>
      <c r="H8387" s="2" t="n">
        <v>45443.13516203704</v>
      </c>
      <c r="I8387" t="b">
        <v>0</v>
      </c>
      <c r="J8387" t="b">
        <v>1</v>
      </c>
      <c r="K8387" t="inlineStr">
        <is>
          <t>United States</t>
        </is>
      </c>
      <c r="L8387" t="inlineStr"/>
      <c r="M8387" t="inlineStr"/>
      <c r="N8387" t="inlineStr"/>
      <c r="O8387" t="inlineStr">
        <is>
          <t>GEICO</t>
        </is>
      </c>
      <c r="P8387" t="inlineStr">
        <is>
          <t>['python', 'scala', 'java', 'sql', 'snowflake', 'redshift', 'databricks', 'aws', 'azure', 'gcp', 'spark', 'kafka', 'excel', 'docker', 'kubernetes', 'jenkins']</t>
        </is>
      </c>
      <c r="Q8387" t="inlineStr">
        <is>
          <t>{'analyst_tools': ['excel'], 'cloud': ['snowflake', 'redshift', 'databricks', 'aws', 'azure', 'gcp'], 'libraries': ['spark', 'kafka'], 'other': ['docker', 'kubernetes', 'jenkins'], 'programming': ['python', 'scala', 'java', 'sql']}</t>
        </is>
      </c>
    </row>
    <row r="8388">
      <c r="A8388" t="inlineStr">
        <is>
          <t>Data Analyst</t>
        </is>
      </c>
      <c r="B8388" t="inlineStr">
        <is>
          <t>Data Analyst- Supervising Associate -Secaucus, Hoboken...</t>
        </is>
      </c>
      <c r="C8388" t="inlineStr">
        <is>
          <t>Hoboken, NJ</t>
        </is>
      </c>
      <c r="D8388" t="inlineStr">
        <is>
          <t>via EY Careers</t>
        </is>
      </c>
      <c r="E8388" t="inlineStr">
        <is>
          <t>Full-time</t>
        </is>
      </c>
      <c r="F8388" t="b">
        <v>0</v>
      </c>
      <c r="G8388" t="inlineStr">
        <is>
          <t>New York, United States</t>
        </is>
      </c>
      <c r="H8388" s="2" t="n">
        <v>45422.08336805556</v>
      </c>
      <c r="I8388" t="b">
        <v>0</v>
      </c>
      <c r="J8388" t="b">
        <v>1</v>
      </c>
      <c r="K8388" t="inlineStr">
        <is>
          <t>United States</t>
        </is>
      </c>
      <c r="L8388" t="inlineStr"/>
      <c r="M8388" t="inlineStr"/>
      <c r="N8388" t="inlineStr"/>
      <c r="O8388" t="inlineStr">
        <is>
          <t>EY</t>
        </is>
      </c>
      <c r="P8388" t="inlineStr">
        <is>
          <t>['sql', 'excel', 'powerpoint', 'ms access']</t>
        </is>
      </c>
      <c r="Q8388" t="inlineStr">
        <is>
          <t>{'analyst_tools': ['excel', 'powerpoint', 'ms access'], 'programming': ['sql']}</t>
        </is>
      </c>
    </row>
    <row r="8389">
      <c r="A8389" t="inlineStr">
        <is>
          <t>Data Analyst</t>
        </is>
      </c>
      <c r="B8389" t="inlineStr">
        <is>
          <t>Data Analyst Power Bi</t>
        </is>
      </c>
      <c r="C8389" t="inlineStr">
        <is>
          <t>Brussels, Belgium</t>
        </is>
      </c>
      <c r="D8389" t="inlineStr">
        <is>
          <t>via BeBee</t>
        </is>
      </c>
      <c r="E8389" t="inlineStr">
        <is>
          <t>Contractor</t>
        </is>
      </c>
      <c r="F8389" t="b">
        <v>0</v>
      </c>
      <c r="G8389" t="inlineStr">
        <is>
          <t>Belgium</t>
        </is>
      </c>
      <c r="H8389" s="2" t="n">
        <v>45421.11592592593</v>
      </c>
      <c r="I8389" t="b">
        <v>0</v>
      </c>
      <c r="J8389" t="b">
        <v>0</v>
      </c>
      <c r="K8389" t="inlineStr">
        <is>
          <t>Belgium</t>
        </is>
      </c>
      <c r="L8389" t="inlineStr"/>
      <c r="M8389" t="inlineStr"/>
      <c r="N8389" t="inlineStr"/>
      <c r="O8389" t="inlineStr">
        <is>
          <t>Oliver James Associates</t>
        </is>
      </c>
      <c r="P8389" t="inlineStr">
        <is>
          <t>['power bi', 'dax']</t>
        </is>
      </c>
      <c r="Q8389" t="inlineStr">
        <is>
          <t>{'analyst_tools': ['power bi', 'dax']}</t>
        </is>
      </c>
    </row>
    <row r="8390">
      <c r="A8390" t="inlineStr">
        <is>
          <t>Data Engineer</t>
        </is>
      </c>
      <c r="B8390" t="inlineStr">
        <is>
          <t>Principal Data Engineer</t>
        </is>
      </c>
      <c r="C8390" t="inlineStr">
        <is>
          <t>United Kingdom</t>
        </is>
      </c>
      <c r="D8390" t="inlineStr">
        <is>
          <t>via Datafloq</t>
        </is>
      </c>
      <c r="E8390" t="inlineStr">
        <is>
          <t>Full-time</t>
        </is>
      </c>
      <c r="F8390" t="b">
        <v>0</v>
      </c>
      <c r="G8390" t="inlineStr">
        <is>
          <t>United Kingdom</t>
        </is>
      </c>
      <c r="H8390" s="2" t="n">
        <v>45424.0937037037</v>
      </c>
      <c r="I8390" t="b">
        <v>1</v>
      </c>
      <c r="J8390" t="b">
        <v>0</v>
      </c>
      <c r="K8390" t="inlineStr">
        <is>
          <t>United Kingdom</t>
        </is>
      </c>
      <c r="L8390" t="inlineStr"/>
      <c r="M8390" t="inlineStr"/>
      <c r="N8390" t="inlineStr"/>
      <c r="O8390" t="inlineStr">
        <is>
          <t>BP Energy</t>
        </is>
      </c>
      <c r="P8390" t="inlineStr"/>
      <c r="Q8390" t="inlineStr"/>
    </row>
    <row r="8391">
      <c r="A8391" t="inlineStr">
        <is>
          <t>Senior Data Scientist</t>
        </is>
      </c>
      <c r="B8391" t="inlineStr">
        <is>
          <t>Senior Data Scientist</t>
        </is>
      </c>
      <c r="C8391" t="inlineStr">
        <is>
          <t>San Miguel, Buenos Aires Province, Argentina</t>
        </is>
      </c>
      <c r="D8391" t="inlineStr">
        <is>
          <t>via BeBee</t>
        </is>
      </c>
      <c r="E8391" t="inlineStr">
        <is>
          <t>Full-time</t>
        </is>
      </c>
      <c r="F8391" t="b">
        <v>0</v>
      </c>
      <c r="G8391" t="inlineStr">
        <is>
          <t>Argentina</t>
        </is>
      </c>
      <c r="H8391" s="2" t="n">
        <v>45426.10020833334</v>
      </c>
      <c r="I8391" t="b">
        <v>0</v>
      </c>
      <c r="J8391" t="b">
        <v>0</v>
      </c>
      <c r="K8391" t="inlineStr">
        <is>
          <t>Argentina</t>
        </is>
      </c>
      <c r="L8391" t="inlineStr"/>
      <c r="M8391" t="inlineStr"/>
      <c r="N8391" t="inlineStr"/>
      <c r="O8391" t="inlineStr">
        <is>
          <t>FullStack Labs</t>
        </is>
      </c>
      <c r="P8391" t="inlineStr"/>
      <c r="Q8391" t="inlineStr"/>
    </row>
    <row r="8392">
      <c r="A8392" t="inlineStr">
        <is>
          <t>Software Engineer</t>
        </is>
      </c>
      <c r="B8392" t="inlineStr">
        <is>
          <t>Lead Software Engineer - Data Science Platform</t>
        </is>
      </c>
      <c r="C8392" t="inlineStr">
        <is>
          <t>Singapore</t>
        </is>
      </c>
      <c r="D8392" t="inlineStr">
        <is>
          <t>via Indeed</t>
        </is>
      </c>
      <c r="E8392" t="inlineStr">
        <is>
          <t>Full-time</t>
        </is>
      </c>
      <c r="F8392" t="b">
        <v>0</v>
      </c>
      <c r="G8392" t="inlineStr">
        <is>
          <t>Singapore</t>
        </is>
      </c>
      <c r="H8392" s="2" t="n">
        <v>45440.09280092592</v>
      </c>
      <c r="I8392" t="b">
        <v>1</v>
      </c>
      <c r="J8392" t="b">
        <v>0</v>
      </c>
      <c r="K8392" t="inlineStr">
        <is>
          <t>Singapore</t>
        </is>
      </c>
      <c r="L8392" t="inlineStr"/>
      <c r="M8392" t="inlineStr"/>
      <c r="N8392" t="inlineStr"/>
      <c r="O8392" t="inlineStr">
        <is>
          <t>NodeFlair</t>
        </is>
      </c>
      <c r="P8392" t="inlineStr">
        <is>
          <t>['go', 'java', 'python', 'gcp', 'tensorflow', 'pandas', 'keras', 'spark', 'kafka', 'terraform', 'kubernetes']</t>
        </is>
      </c>
      <c r="Q8392" t="inlineStr">
        <is>
          <t>{'cloud': ['gcp'], 'libraries': ['tensorflow', 'pandas', 'keras', 'spark', 'kafka'], 'other': ['terraform', 'kubernetes'], 'programming': ['go', 'java', 'python']}</t>
        </is>
      </c>
    </row>
    <row r="8393">
      <c r="A8393" t="inlineStr">
        <is>
          <t>Data Analyst</t>
        </is>
      </c>
      <c r="B8393" t="inlineStr">
        <is>
          <t>Data Analyst</t>
        </is>
      </c>
      <c r="C8393" t="inlineStr">
        <is>
          <t>Italy</t>
        </is>
      </c>
      <c r="D8393" t="inlineStr">
        <is>
          <t>via BeBee</t>
        </is>
      </c>
      <c r="E8393" t="inlineStr">
        <is>
          <t>Full-time</t>
        </is>
      </c>
      <c r="F8393" t="b">
        <v>0</v>
      </c>
      <c r="G8393" t="inlineStr">
        <is>
          <t>Italy</t>
        </is>
      </c>
      <c r="H8393" s="2" t="n">
        <v>45433.10021990741</v>
      </c>
      <c r="I8393" t="b">
        <v>0</v>
      </c>
      <c r="J8393" t="b">
        <v>0</v>
      </c>
      <c r="K8393" t="inlineStr">
        <is>
          <t>Italy</t>
        </is>
      </c>
      <c r="L8393" t="inlineStr"/>
      <c r="M8393" t="inlineStr"/>
      <c r="N8393" t="inlineStr"/>
      <c r="O8393" t="inlineStr">
        <is>
          <t>Confidenziale</t>
        </is>
      </c>
      <c r="P8393" t="inlineStr">
        <is>
          <t>['sql', 'excel']</t>
        </is>
      </c>
      <c r="Q8393" t="inlineStr">
        <is>
          <t>{'analyst_tools': ['excel'], 'programming': ['sql']}</t>
        </is>
      </c>
    </row>
    <row r="8394">
      <c r="A8394" t="inlineStr">
        <is>
          <t>Data Engineer</t>
        </is>
      </c>
      <c r="B8394" t="inlineStr">
        <is>
          <t>Data Engineer</t>
        </is>
      </c>
      <c r="C8394" t="inlineStr">
        <is>
          <t>Colombia</t>
        </is>
      </c>
      <c r="D8394" t="inlineStr">
        <is>
          <t>via BeBee</t>
        </is>
      </c>
      <c r="E8394" t="inlineStr">
        <is>
          <t>Full-time</t>
        </is>
      </c>
      <c r="F8394" t="b">
        <v>0</v>
      </c>
      <c r="G8394" t="inlineStr">
        <is>
          <t>Colombia</t>
        </is>
      </c>
      <c r="H8394" s="2" t="n">
        <v>45433.09456018519</v>
      </c>
      <c r="I8394" t="b">
        <v>1</v>
      </c>
      <c r="J8394" t="b">
        <v>0</v>
      </c>
      <c r="K8394" t="inlineStr">
        <is>
          <t>Colombia</t>
        </is>
      </c>
      <c r="L8394" t="inlineStr"/>
      <c r="M8394" t="inlineStr"/>
      <c r="N8394" t="inlineStr"/>
      <c r="O8394" t="inlineStr">
        <is>
          <t>STEFANINI LATAM</t>
        </is>
      </c>
      <c r="P8394" t="inlineStr">
        <is>
          <t>['python', 'sql', 'gcp', 'bigquery', 'airflow', 'pyspark', 'docker', 'git']</t>
        </is>
      </c>
      <c r="Q8394" t="inlineStr">
        <is>
          <t>{'cloud': ['gcp', 'bigquery'], 'libraries': ['airflow', 'pyspark'], 'other': ['docker', 'git'], 'programming': ['python', 'sql']}</t>
        </is>
      </c>
    </row>
    <row r="8395">
      <c r="A8395" t="inlineStr">
        <is>
          <t>Data Scientist</t>
        </is>
      </c>
      <c r="B8395" t="inlineStr">
        <is>
          <t>Data Scientist (TS with Full Scope Poly-REQUIRED)</t>
        </is>
      </c>
      <c r="C8395" t="inlineStr">
        <is>
          <t>Chantilly, VA</t>
        </is>
      </c>
      <c r="D8395" t="inlineStr">
        <is>
          <t>via Indeed</t>
        </is>
      </c>
      <c r="E8395" t="inlineStr">
        <is>
          <t>Full-time</t>
        </is>
      </c>
      <c r="F8395" t="b">
        <v>0</v>
      </c>
      <c r="G8395" t="inlineStr">
        <is>
          <t>New York, United States</t>
        </is>
      </c>
      <c r="H8395" s="2" t="n">
        <v>45424.08572916667</v>
      </c>
      <c r="I8395" t="b">
        <v>0</v>
      </c>
      <c r="J8395" t="b">
        <v>1</v>
      </c>
      <c r="K8395" t="inlineStr">
        <is>
          <t>United States</t>
        </is>
      </c>
      <c r="L8395" t="inlineStr">
        <is>
          <t>year</t>
        </is>
      </c>
      <c r="M8395" t="n">
        <v>185000</v>
      </c>
      <c r="N8395" t="inlineStr"/>
      <c r="O8395" t="inlineStr">
        <is>
          <t>L. Jackson Associates LLC o/b/o Cognito Cyber Group</t>
        </is>
      </c>
      <c r="P8395" t="inlineStr">
        <is>
          <t>['python']</t>
        </is>
      </c>
      <c r="Q8395" t="inlineStr">
        <is>
          <t>{'programming': ['python']}</t>
        </is>
      </c>
    </row>
    <row r="8396">
      <c r="A8396" t="inlineStr">
        <is>
          <t>Data Engineer</t>
        </is>
      </c>
      <c r="B8396" t="inlineStr">
        <is>
          <t>Data Engineer (Algorithms and Software Engineering) (m/f/d)</t>
        </is>
      </c>
      <c r="C8396" t="inlineStr">
        <is>
          <t>Munich, Germany</t>
        </is>
      </c>
      <c r="D8396" t="inlineStr">
        <is>
          <t>via LinkedIn</t>
        </is>
      </c>
      <c r="E8396" t="inlineStr">
        <is>
          <t>Full-time</t>
        </is>
      </c>
      <c r="F8396" t="b">
        <v>0</v>
      </c>
      <c r="G8396" t="inlineStr">
        <is>
          <t>Germany</t>
        </is>
      </c>
      <c r="H8396" s="2" t="n">
        <v>45424.0972337963</v>
      </c>
      <c r="I8396" t="b">
        <v>0</v>
      </c>
      <c r="J8396" t="b">
        <v>0</v>
      </c>
      <c r="K8396" t="inlineStr">
        <is>
          <t>Germany</t>
        </is>
      </c>
      <c r="L8396" t="inlineStr"/>
      <c r="M8396" t="inlineStr"/>
      <c r="N8396" t="inlineStr"/>
      <c r="O8396" t="inlineStr">
        <is>
          <t>OroraTech</t>
        </is>
      </c>
      <c r="P8396" t="inlineStr">
        <is>
          <t>['python', 'shell', 'c++', 'git', 'gitlab', 'docker']</t>
        </is>
      </c>
      <c r="Q8396" t="inlineStr">
        <is>
          <t>{'other': ['git', 'gitlab', 'docker'], 'programming': ['python', 'shell', 'c++']}</t>
        </is>
      </c>
    </row>
    <row r="8397">
      <c r="A8397" t="inlineStr">
        <is>
          <t>Data Analyst</t>
        </is>
      </c>
      <c r="B8397" t="inlineStr">
        <is>
          <t>Supply Chain Master Data Analyst - Global Hybrid)</t>
        </is>
      </c>
      <c r="C8397" t="inlineStr">
        <is>
          <t>San Antonio, TX</t>
        </is>
      </c>
      <c r="D8397" t="inlineStr">
        <is>
          <t>via Talentify</t>
        </is>
      </c>
      <c r="E8397" t="inlineStr">
        <is>
          <t>Full-time</t>
        </is>
      </c>
      <c r="F8397" t="b">
        <v>0</v>
      </c>
      <c r="G8397" t="inlineStr">
        <is>
          <t>Texas, United States</t>
        </is>
      </c>
      <c r="H8397" s="2" t="n">
        <v>45422.08460648148</v>
      </c>
      <c r="I8397" t="b">
        <v>0</v>
      </c>
      <c r="J8397" t="b">
        <v>0</v>
      </c>
      <c r="K8397" t="inlineStr">
        <is>
          <t>United States</t>
        </is>
      </c>
      <c r="L8397" t="inlineStr"/>
      <c r="M8397" t="inlineStr"/>
      <c r="N8397" t="inlineStr"/>
      <c r="O8397" t="inlineStr">
        <is>
          <t>Medtronic</t>
        </is>
      </c>
      <c r="P8397" t="inlineStr">
        <is>
          <t>['excel', 'sharepoint', 'power bi', 'tableau', 'flow', 'planner']</t>
        </is>
      </c>
      <c r="Q8397" t="inlineStr">
        <is>
          <t>{'analyst_tools': ['excel', 'sharepoint', 'power bi', 'tableau'], 'async': ['planner'], 'other': ['flow']}</t>
        </is>
      </c>
    </row>
    <row r="8398">
      <c r="A8398" t="inlineStr">
        <is>
          <t>Data Analyst</t>
        </is>
      </c>
      <c r="B8398" t="inlineStr">
        <is>
          <t>Data Analyst</t>
        </is>
      </c>
      <c r="C8398" t="inlineStr">
        <is>
          <t>Mexico</t>
        </is>
      </c>
      <c r="D8398" t="inlineStr">
        <is>
          <t>via BeBee México</t>
        </is>
      </c>
      <c r="E8398" t="inlineStr">
        <is>
          <t>Full-time</t>
        </is>
      </c>
      <c r="F8398" t="b">
        <v>0</v>
      </c>
      <c r="G8398" t="inlineStr">
        <is>
          <t>Mexico</t>
        </is>
      </c>
      <c r="H8398" s="2" t="n">
        <v>45426.09856481481</v>
      </c>
      <c r="I8398" t="b">
        <v>1</v>
      </c>
      <c r="J8398" t="b">
        <v>0</v>
      </c>
      <c r="K8398" t="inlineStr">
        <is>
          <t>Mexico</t>
        </is>
      </c>
      <c r="L8398" t="inlineStr"/>
      <c r="M8398" t="inlineStr"/>
      <c r="N8398" t="inlineStr"/>
      <c r="O8398" t="inlineStr">
        <is>
          <t>Wise Athena</t>
        </is>
      </c>
      <c r="P8398" t="inlineStr">
        <is>
          <t>['python', 'sql', 'r', 'github']</t>
        </is>
      </c>
      <c r="Q8398" t="inlineStr">
        <is>
          <t>{'other': ['github'], 'programming': ['python', 'sql', 'r']}</t>
        </is>
      </c>
    </row>
    <row r="8399">
      <c r="A8399" t="inlineStr">
        <is>
          <t>Data Scientist</t>
        </is>
      </c>
      <c r="B8399" t="inlineStr">
        <is>
          <t>Data Scientist Jobs</t>
        </is>
      </c>
      <c r="C8399" t="inlineStr">
        <is>
          <t>McLean, VA</t>
        </is>
      </c>
      <c r="D8399" t="inlineStr">
        <is>
          <t>via Clearance Jobs</t>
        </is>
      </c>
      <c r="E8399" t="inlineStr">
        <is>
          <t>Full-time</t>
        </is>
      </c>
      <c r="F8399" t="b">
        <v>0</v>
      </c>
      <c r="G8399" t="inlineStr">
        <is>
          <t>New York, United States</t>
        </is>
      </c>
      <c r="H8399" s="2" t="n">
        <v>45431.08523148148</v>
      </c>
      <c r="I8399" t="b">
        <v>0</v>
      </c>
      <c r="J8399" t="b">
        <v>1</v>
      </c>
      <c r="K8399" t="inlineStr">
        <is>
          <t>United States</t>
        </is>
      </c>
      <c r="L8399" t="inlineStr"/>
      <c r="M8399" t="inlineStr"/>
      <c r="N8399" t="inlineStr"/>
      <c r="O8399" t="inlineStr">
        <is>
          <t>Dezign-Concepts</t>
        </is>
      </c>
      <c r="P8399" t="inlineStr">
        <is>
          <t>['python', 'pandas', 'numpy', 'scikit-learn', 'tensorflow', 'pytorch', 'tableau']</t>
        </is>
      </c>
      <c r="Q8399" t="inlineStr">
        <is>
          <t>{'analyst_tools': ['tableau'], 'libraries': ['pandas', 'numpy', 'scikit-learn', 'tensorflow', 'pytorch'], 'programming': ['python']}</t>
        </is>
      </c>
    </row>
    <row r="8400">
      <c r="A8400" t="inlineStr">
        <is>
          <t>Data Engineer</t>
        </is>
      </c>
      <c r="B8400" t="inlineStr">
        <is>
          <t>Data Engineer</t>
        </is>
      </c>
      <c r="C8400" t="inlineStr">
        <is>
          <t>Chandigarh, India</t>
        </is>
      </c>
      <c r="D8400" t="inlineStr">
        <is>
          <t>via Shine</t>
        </is>
      </c>
      <c r="E8400" t="inlineStr">
        <is>
          <t>Full-time</t>
        </is>
      </c>
      <c r="F8400" t="b">
        <v>0</v>
      </c>
      <c r="G8400" t="inlineStr">
        <is>
          <t>India</t>
        </is>
      </c>
      <c r="H8400" s="2" t="n">
        <v>45417.09103009259</v>
      </c>
      <c r="I8400" t="b">
        <v>0</v>
      </c>
      <c r="J8400" t="b">
        <v>0</v>
      </c>
      <c r="K8400" t="inlineStr">
        <is>
          <t>India</t>
        </is>
      </c>
      <c r="L8400" t="inlineStr"/>
      <c r="M8400" t="inlineStr"/>
      <c r="N8400" t="inlineStr"/>
      <c r="O8400" t="inlineStr">
        <is>
          <t>MSE Technology</t>
        </is>
      </c>
      <c r="P8400" t="inlineStr">
        <is>
          <t>['sql', 'azure', 'hadoop', 'spark', 'kafka']</t>
        </is>
      </c>
      <c r="Q8400" t="inlineStr">
        <is>
          <t>{'cloud': ['azure'], 'libraries': ['hadoop', 'spark', 'kafka'], 'programming': ['sql']}</t>
        </is>
      </c>
    </row>
    <row r="8401">
      <c r="A8401" t="inlineStr">
        <is>
          <t>Data Scientist</t>
        </is>
      </c>
      <c r="B8401" t="inlineStr">
        <is>
          <t>Data Scientist</t>
        </is>
      </c>
      <c r="C8401" t="inlineStr">
        <is>
          <t>St Gallen, Switzerland</t>
        </is>
      </c>
      <c r="D8401" t="inlineStr">
        <is>
          <t>via BeBee Schweiz</t>
        </is>
      </c>
      <c r="E8401" t="inlineStr">
        <is>
          <t>Full-time</t>
        </is>
      </c>
      <c r="F8401" t="b">
        <v>0</v>
      </c>
      <c r="G8401" t="inlineStr">
        <is>
          <t>Switzerland</t>
        </is>
      </c>
      <c r="H8401" s="2" t="n">
        <v>45440.09622685185</v>
      </c>
      <c r="I8401" t="b">
        <v>0</v>
      </c>
      <c r="J8401" t="b">
        <v>0</v>
      </c>
      <c r="K8401" t="inlineStr">
        <is>
          <t>Switzerland</t>
        </is>
      </c>
      <c r="L8401" t="inlineStr"/>
      <c r="M8401" t="inlineStr"/>
      <c r="N8401" t="inlineStr"/>
      <c r="O8401" t="inlineStr">
        <is>
          <t>Swisslinx</t>
        </is>
      </c>
      <c r="P8401" t="inlineStr">
        <is>
          <t>['r', 'python', 'java', 'sql', 'aws']</t>
        </is>
      </c>
      <c r="Q8401" t="inlineStr">
        <is>
          <t>{'cloud': ['aws'], 'programming': ['r', 'python', 'java', 'sql']}</t>
        </is>
      </c>
    </row>
    <row r="8402">
      <c r="A8402" t="inlineStr">
        <is>
          <t>Data Engineer</t>
        </is>
      </c>
      <c r="B8402" t="inlineStr">
        <is>
          <t>Data Engineer/BI Developer - Dynamic Team</t>
        </is>
      </c>
      <c r="C8402" t="inlineStr">
        <is>
          <t>New York, NY</t>
        </is>
      </c>
      <c r="D8402" t="inlineStr">
        <is>
          <t>via GrabJobs</t>
        </is>
      </c>
      <c r="E8402" t="inlineStr">
        <is>
          <t>Full-time</t>
        </is>
      </c>
      <c r="F8402" t="b">
        <v>0</v>
      </c>
      <c r="G8402" t="inlineStr">
        <is>
          <t>Sudan</t>
        </is>
      </c>
      <c r="H8402" s="2" t="n">
        <v>45417.11837962963</v>
      </c>
      <c r="I8402" t="b">
        <v>0</v>
      </c>
      <c r="J8402" t="b">
        <v>1</v>
      </c>
      <c r="K8402" t="inlineStr">
        <is>
          <t>Sudan</t>
        </is>
      </c>
      <c r="L8402" t="inlineStr"/>
      <c r="M8402" t="inlineStr"/>
      <c r="N8402" t="inlineStr"/>
      <c r="O8402" t="inlineStr">
        <is>
          <t>Hazen and Sawyer</t>
        </is>
      </c>
      <c r="P8402" t="inlineStr">
        <is>
          <t>['python', 'r', 'sql', 'azure', 'power bi']</t>
        </is>
      </c>
      <c r="Q8402" t="inlineStr">
        <is>
          <t>{'analyst_tools': ['power bi'], 'cloud': ['azure'], 'programming': ['python', 'r', 'sql']}</t>
        </is>
      </c>
    </row>
    <row r="8403">
      <c r="A8403" t="inlineStr">
        <is>
          <t>Senior Data Analyst</t>
        </is>
      </c>
      <c r="B8403" t="inlineStr">
        <is>
          <t>Senior Data Analyst and Point-of-Sale Program Support</t>
        </is>
      </c>
      <c r="C8403" t="inlineStr">
        <is>
          <t>Montvale, NJ</t>
        </is>
      </c>
      <c r="D8403" t="inlineStr">
        <is>
          <t>via LinkedIn</t>
        </is>
      </c>
      <c r="E8403" t="inlineStr">
        <is>
          <t>Full-time</t>
        </is>
      </c>
      <c r="F8403" t="b">
        <v>0</v>
      </c>
      <c r="G8403" t="inlineStr">
        <is>
          <t>New York, United States</t>
        </is>
      </c>
      <c r="H8403" s="2" t="n">
        <v>45413.08346064815</v>
      </c>
      <c r="I8403" t="b">
        <v>0</v>
      </c>
      <c r="J8403" t="b">
        <v>0</v>
      </c>
      <c r="K8403" t="inlineStr">
        <is>
          <t>United States</t>
        </is>
      </c>
      <c r="L8403" t="inlineStr"/>
      <c r="M8403" t="inlineStr"/>
      <c r="N8403" t="inlineStr"/>
      <c r="O8403" t="inlineStr">
        <is>
          <t>Benjamin Moore</t>
        </is>
      </c>
      <c r="P8403" t="inlineStr">
        <is>
          <t>['sql', 'sql server', 'excel', 'word', 'sap', 'ssrs', 'qlik']</t>
        </is>
      </c>
      <c r="Q8403" t="inlineStr">
        <is>
          <t>{'analyst_tools': ['excel', 'word', 'sap', 'ssrs', 'qlik'], 'databases': ['sql server'], 'programming': ['sql']}</t>
        </is>
      </c>
    </row>
    <row r="8404">
      <c r="A8404" t="inlineStr">
        <is>
          <t>Senior Data Scientist</t>
        </is>
      </c>
      <c r="B8404" t="inlineStr">
        <is>
          <t>Data Science Senior Consultant</t>
        </is>
      </c>
      <c r="C8404" t="inlineStr">
        <is>
          <t>Miami, FL</t>
        </is>
      </c>
      <c r="D8404" t="inlineStr">
        <is>
          <t>via Dejobs</t>
        </is>
      </c>
      <c r="E8404" t="inlineStr">
        <is>
          <t>Full-time</t>
        </is>
      </c>
      <c r="F8404" t="b">
        <v>0</v>
      </c>
      <c r="G8404" t="inlineStr">
        <is>
          <t>Georgia</t>
        </is>
      </c>
      <c r="H8404" s="2" t="n">
        <v>45419.128125</v>
      </c>
      <c r="I8404" t="b">
        <v>0</v>
      </c>
      <c r="J8404" t="b">
        <v>0</v>
      </c>
      <c r="K8404" t="inlineStr">
        <is>
          <t>United States</t>
        </is>
      </c>
      <c r="L8404" t="inlineStr"/>
      <c r="M8404" t="inlineStr"/>
      <c r="N8404" t="inlineStr"/>
      <c r="O8404" t="inlineStr">
        <is>
          <t>Deloitte</t>
        </is>
      </c>
      <c r="P8404" t="inlineStr">
        <is>
          <t>['python', 'r', 'github']</t>
        </is>
      </c>
      <c r="Q8404" t="inlineStr">
        <is>
          <t>{'other': ['github'], 'programming': ['python', 'r']}</t>
        </is>
      </c>
    </row>
    <row r="8405">
      <c r="A8405" t="inlineStr">
        <is>
          <t>Data Engineer</t>
        </is>
      </c>
      <c r="B8405" t="inlineStr">
        <is>
          <t>Data Center Engineer</t>
        </is>
      </c>
      <c r="C8405" t="inlineStr">
        <is>
          <t>Osaka, Japan  (+1 other)</t>
        </is>
      </c>
      <c r="D8405" t="inlineStr">
        <is>
          <t>via Snaphunt</t>
        </is>
      </c>
      <c r="E8405" t="inlineStr">
        <is>
          <t>Full-time</t>
        </is>
      </c>
      <c r="F8405" t="b">
        <v>0</v>
      </c>
      <c r="G8405" t="inlineStr">
        <is>
          <t>Japan</t>
        </is>
      </c>
      <c r="H8405" s="2" t="n">
        <v>45441.11700231482</v>
      </c>
      <c r="I8405" t="b">
        <v>1</v>
      </c>
      <c r="J8405" t="b">
        <v>0</v>
      </c>
      <c r="K8405" t="inlineStr">
        <is>
          <t>Japan</t>
        </is>
      </c>
      <c r="L8405" t="inlineStr"/>
      <c r="M8405" t="inlineStr"/>
      <c r="N8405" t="inlineStr"/>
      <c r="O8405" t="inlineStr">
        <is>
          <t>Intersoft KK</t>
        </is>
      </c>
      <c r="P8405" t="inlineStr">
        <is>
          <t>['sap']</t>
        </is>
      </c>
      <c r="Q8405" t="inlineStr">
        <is>
          <t>{'analyst_tools': ['sap']}</t>
        </is>
      </c>
    </row>
    <row r="8406">
      <c r="A8406" t="inlineStr">
        <is>
          <t>Data Scientist</t>
        </is>
      </c>
      <c r="B8406" t="inlineStr">
        <is>
          <t>Data Scientist</t>
        </is>
      </c>
      <c r="C8406" t="inlineStr">
        <is>
          <t>Jakarta, Indonesia</t>
        </is>
      </c>
      <c r="D8406" t="inlineStr">
        <is>
          <t>via BeBee</t>
        </is>
      </c>
      <c r="E8406" t="inlineStr">
        <is>
          <t>Full-time</t>
        </is>
      </c>
      <c r="F8406" t="b">
        <v>0</v>
      </c>
      <c r="G8406" t="inlineStr">
        <is>
          <t>Indonesia</t>
        </is>
      </c>
      <c r="H8406" s="2" t="n">
        <v>45441.11178240741</v>
      </c>
      <c r="I8406" t="b">
        <v>0</v>
      </c>
      <c r="J8406" t="b">
        <v>0</v>
      </c>
      <c r="K8406" t="inlineStr">
        <is>
          <t>Indonesia</t>
        </is>
      </c>
      <c r="L8406" t="inlineStr"/>
      <c r="M8406" t="inlineStr"/>
      <c r="N8406" t="inlineStr"/>
      <c r="O8406" t="inlineStr">
        <is>
          <t>Bukit Teknologi Digital</t>
        </is>
      </c>
      <c r="P8406" t="inlineStr"/>
      <c r="Q8406" t="inlineStr"/>
    </row>
    <row r="8407">
      <c r="A8407" t="inlineStr">
        <is>
          <t>Data Analyst</t>
        </is>
      </c>
      <c r="B8407" t="inlineStr">
        <is>
          <t>Alternance Data Analyst</t>
        </is>
      </c>
      <c r="C8407" t="inlineStr">
        <is>
          <t>Chambourcy, France</t>
        </is>
      </c>
      <c r="D8407" t="inlineStr">
        <is>
          <t>via BeBee</t>
        </is>
      </c>
      <c r="E8407" t="inlineStr">
        <is>
          <t>Full-time</t>
        </is>
      </c>
      <c r="F8407" t="b">
        <v>0</v>
      </c>
      <c r="G8407" t="inlineStr">
        <is>
          <t>France</t>
        </is>
      </c>
      <c r="H8407" s="2" t="n">
        <v>45422.1028125</v>
      </c>
      <c r="I8407" t="b">
        <v>0</v>
      </c>
      <c r="J8407" t="b">
        <v>0</v>
      </c>
      <c r="K8407" t="inlineStr">
        <is>
          <t>France</t>
        </is>
      </c>
      <c r="L8407" t="inlineStr"/>
      <c r="M8407" t="inlineStr"/>
      <c r="N8407" t="inlineStr"/>
      <c r="O8407" t="inlineStr">
        <is>
          <t>INFORMATION RESOURCES</t>
        </is>
      </c>
      <c r="P8407" t="inlineStr">
        <is>
          <t>['sas', 'sas', 'python', 'sql', 'r', 'unix']</t>
        </is>
      </c>
      <c r="Q8407" t="inlineStr">
        <is>
          <t>{'analyst_tools': ['sas'], 'os': ['unix'], 'programming': ['sas', 'python', 'sql', 'r']}</t>
        </is>
      </c>
    </row>
    <row r="8408">
      <c r="A8408" t="inlineStr">
        <is>
          <t>Data Analyst</t>
        </is>
      </c>
      <c r="B8408" t="inlineStr">
        <is>
          <t>Data Analyst</t>
        </is>
      </c>
      <c r="C8408" t="inlineStr">
        <is>
          <t>Biñan, Laguna, Philippines</t>
        </is>
      </c>
      <c r="D8408" t="inlineStr">
        <is>
          <t>via Indeed</t>
        </is>
      </c>
      <c r="E8408" t="inlineStr">
        <is>
          <t>Full-time</t>
        </is>
      </c>
      <c r="F8408" t="b">
        <v>0</v>
      </c>
      <c r="G8408" t="inlineStr">
        <is>
          <t>Philippines</t>
        </is>
      </c>
      <c r="H8408" s="2" t="n">
        <v>45440.08784722222</v>
      </c>
      <c r="I8408" t="b">
        <v>0</v>
      </c>
      <c r="J8408" t="b">
        <v>0</v>
      </c>
      <c r="K8408" t="inlineStr">
        <is>
          <t>Philippines</t>
        </is>
      </c>
      <c r="L8408" t="inlineStr"/>
      <c r="M8408" t="inlineStr"/>
      <c r="N8408" t="inlineStr"/>
      <c r="O8408" t="inlineStr">
        <is>
          <t>Innovato Information Technology Solutions</t>
        </is>
      </c>
      <c r="P8408" t="inlineStr">
        <is>
          <t>['sql', 'tableau', 'qlik']</t>
        </is>
      </c>
      <c r="Q8408" t="inlineStr">
        <is>
          <t>{'analyst_tools': ['tableau', 'qlik'], 'programming': ['sql']}</t>
        </is>
      </c>
    </row>
    <row r="8409">
      <c r="A8409" t="inlineStr">
        <is>
          <t>Data Scientist</t>
        </is>
      </c>
      <c r="B8409" t="inlineStr">
        <is>
          <t>Data Scientist</t>
        </is>
      </c>
      <c r="C8409" t="inlineStr">
        <is>
          <t>Hanoi, Vietnam</t>
        </is>
      </c>
      <c r="D8409" t="inlineStr">
        <is>
          <t>via CareerViet</t>
        </is>
      </c>
      <c r="E8409" t="inlineStr">
        <is>
          <t>Full-time</t>
        </is>
      </c>
      <c r="F8409" t="b">
        <v>0</v>
      </c>
      <c r="G8409" t="inlineStr">
        <is>
          <t>Vietnam</t>
        </is>
      </c>
      <c r="H8409" s="2" t="n">
        <v>45421.09738425926</v>
      </c>
      <c r="I8409" t="b">
        <v>0</v>
      </c>
      <c r="J8409" t="b">
        <v>0</v>
      </c>
      <c r="K8409" t="inlineStr">
        <is>
          <t>Vietnam</t>
        </is>
      </c>
      <c r="L8409" t="inlineStr">
        <is>
          <t>month</t>
        </is>
      </c>
      <c r="M8409" t="inlineStr"/>
      <c r="N8409" t="inlineStr"/>
      <c r="O8409" t="inlineStr">
        <is>
          <t>Công ty Cổ phần Chứng khoán DNSE (DNSE)</t>
        </is>
      </c>
      <c r="P8409" t="inlineStr"/>
      <c r="Q8409" t="inlineStr"/>
    </row>
    <row r="8410">
      <c r="A8410" t="inlineStr">
        <is>
          <t>Data Scientist</t>
        </is>
      </c>
      <c r="B8410" t="inlineStr">
        <is>
          <t>Data &amp; Ia Project Manager</t>
        </is>
      </c>
      <c r="C8410" t="inlineStr">
        <is>
          <t>Madrid, Spain</t>
        </is>
      </c>
      <c r="D8410" t="inlineStr">
        <is>
          <t>via BeBee</t>
        </is>
      </c>
      <c r="E8410" t="inlineStr">
        <is>
          <t>Full-time</t>
        </is>
      </c>
      <c r="F8410" t="b">
        <v>0</v>
      </c>
      <c r="G8410" t="inlineStr">
        <is>
          <t>Spain</t>
        </is>
      </c>
      <c r="H8410" s="2" t="n">
        <v>45427.10186342592</v>
      </c>
      <c r="I8410" t="b">
        <v>0</v>
      </c>
      <c r="J8410" t="b">
        <v>0</v>
      </c>
      <c r="K8410" t="inlineStr">
        <is>
          <t>Spain</t>
        </is>
      </c>
      <c r="L8410" t="inlineStr"/>
      <c r="M8410" t="inlineStr"/>
      <c r="N8410" t="inlineStr"/>
      <c r="O8410" t="inlineStr">
        <is>
          <t>Capgemini</t>
        </is>
      </c>
      <c r="P8410" t="inlineStr">
        <is>
          <t>['aws', 'azure']</t>
        </is>
      </c>
      <c r="Q8410" t="inlineStr">
        <is>
          <t>{'cloud': ['aws', 'azure']}</t>
        </is>
      </c>
    </row>
    <row r="8411">
      <c r="A8411" t="inlineStr">
        <is>
          <t>Senior Data Analyst</t>
        </is>
      </c>
      <c r="B8411" t="inlineStr">
        <is>
          <t>Sr. Analyst Gbs Services Metrics</t>
        </is>
      </c>
      <c r="C8411" t="inlineStr">
        <is>
          <t>San José Province, San José, Costa Rica</t>
        </is>
      </c>
      <c r="D8411" t="inlineStr">
        <is>
          <t>via BeBee Costa Rica</t>
        </is>
      </c>
      <c r="E8411" t="inlineStr">
        <is>
          <t>Full-time</t>
        </is>
      </c>
      <c r="F8411" t="b">
        <v>0</v>
      </c>
      <c r="G8411" t="inlineStr">
        <is>
          <t>Costa Rica</t>
        </is>
      </c>
      <c r="H8411" s="2" t="n">
        <v>45441.12429398148</v>
      </c>
      <c r="I8411" t="b">
        <v>0</v>
      </c>
      <c r="J8411" t="b">
        <v>0</v>
      </c>
      <c r="K8411" t="inlineStr">
        <is>
          <t>Costa Rica</t>
        </is>
      </c>
      <c r="L8411" t="inlineStr"/>
      <c r="M8411" t="inlineStr"/>
      <c r="N8411" t="inlineStr"/>
      <c r="O8411" t="inlineStr">
        <is>
          <t>Pfizer</t>
        </is>
      </c>
      <c r="P8411" t="inlineStr">
        <is>
          <t>['excel', 'tableau']</t>
        </is>
      </c>
      <c r="Q8411" t="inlineStr">
        <is>
          <t>{'analyst_tools': ['excel', 'tableau']}</t>
        </is>
      </c>
    </row>
    <row r="8412">
      <c r="A8412" t="inlineStr">
        <is>
          <t>Senior Data Engineer</t>
        </is>
      </c>
      <c r="B8412" t="inlineStr">
        <is>
          <t>Senior Executive, Data Engineer</t>
        </is>
      </c>
      <c r="C8412" t="inlineStr">
        <is>
          <t>Malaysia</t>
        </is>
      </c>
      <c r="D8412" t="inlineStr">
        <is>
          <t>via LinkedIn</t>
        </is>
      </c>
      <c r="E8412" t="inlineStr"/>
      <c r="F8412" t="b">
        <v>0</v>
      </c>
      <c r="G8412" t="inlineStr">
        <is>
          <t>Malaysia</t>
        </is>
      </c>
      <c r="H8412" s="2" t="n">
        <v>45421.1121875</v>
      </c>
      <c r="I8412" t="b">
        <v>0</v>
      </c>
      <c r="J8412" t="b">
        <v>0</v>
      </c>
      <c r="K8412" t="inlineStr">
        <is>
          <t>Malaysia</t>
        </is>
      </c>
      <c r="L8412" t="inlineStr"/>
      <c r="M8412" t="inlineStr"/>
      <c r="N8412" t="inlineStr"/>
      <c r="O8412" t="inlineStr">
        <is>
          <t>WhiteCoat Global</t>
        </is>
      </c>
      <c r="P8412" t="inlineStr">
        <is>
          <t>['go', 'sql', 'python', 'java']</t>
        </is>
      </c>
      <c r="Q8412" t="inlineStr">
        <is>
          <t>{'programming': ['go', 'sql', 'python', 'java']}</t>
        </is>
      </c>
    </row>
    <row r="8413">
      <c r="A8413" t="inlineStr">
        <is>
          <t>Software Engineer</t>
        </is>
      </c>
      <c r="B8413" t="inlineStr">
        <is>
          <t>Product Owner Engineer</t>
        </is>
      </c>
      <c r="C8413" t="inlineStr">
        <is>
          <t>Rome, Metropolitan City of Rome Capital, Italy</t>
        </is>
      </c>
      <c r="D8413" t="inlineStr">
        <is>
          <t>via BeBee</t>
        </is>
      </c>
      <c r="E8413" t="inlineStr">
        <is>
          <t>Full-time</t>
        </is>
      </c>
      <c r="F8413" t="b">
        <v>0</v>
      </c>
      <c r="G8413" t="inlineStr">
        <is>
          <t>Italy</t>
        </is>
      </c>
      <c r="H8413" s="2" t="n">
        <v>45442.09671296296</v>
      </c>
      <c r="I8413" t="b">
        <v>1</v>
      </c>
      <c r="J8413" t="b">
        <v>0</v>
      </c>
      <c r="K8413" t="inlineStr">
        <is>
          <t>Italy</t>
        </is>
      </c>
      <c r="L8413" t="inlineStr"/>
      <c r="M8413" t="inlineStr"/>
      <c r="N8413" t="inlineStr"/>
      <c r="O8413" t="inlineStr">
        <is>
          <t>ING Bank N.V.</t>
        </is>
      </c>
      <c r="P8413" t="inlineStr"/>
      <c r="Q8413" t="inlineStr"/>
    </row>
    <row r="8414">
      <c r="A8414" t="inlineStr">
        <is>
          <t>Data Scientist</t>
        </is>
      </c>
      <c r="B8414" t="inlineStr">
        <is>
          <t>Analytics Engineer</t>
        </is>
      </c>
      <c r="C8414" t="inlineStr">
        <is>
          <t>Paris, France</t>
        </is>
      </c>
      <c r="D8414" t="inlineStr">
        <is>
          <t>via BeBee</t>
        </is>
      </c>
      <c r="E8414" t="inlineStr">
        <is>
          <t>Full-time</t>
        </is>
      </c>
      <c r="F8414" t="b">
        <v>0</v>
      </c>
      <c r="G8414" t="inlineStr">
        <is>
          <t>France</t>
        </is>
      </c>
      <c r="H8414" s="2" t="n">
        <v>45434.12881944444</v>
      </c>
      <c r="I8414" t="b">
        <v>1</v>
      </c>
      <c r="J8414" t="b">
        <v>0</v>
      </c>
      <c r="K8414" t="inlineStr">
        <is>
          <t>France</t>
        </is>
      </c>
      <c r="L8414" t="inlineStr"/>
      <c r="M8414" t="inlineStr"/>
      <c r="N8414" t="inlineStr"/>
      <c r="O8414" t="inlineStr">
        <is>
          <t>Shine</t>
        </is>
      </c>
      <c r="P8414" t="inlineStr">
        <is>
          <t>['sql', 'python', 'ruby', 'ruby', 'shell', 'bigquery', 'airflow', 'looker', 'tableau']</t>
        </is>
      </c>
      <c r="Q8414" t="inlineStr">
        <is>
          <t>{'analyst_tools': ['looker', 'tableau'], 'cloud': ['bigquery'], 'libraries': ['airflow'], 'programming': ['sql', 'python', 'ruby', 'shell'], 'webframeworks': ['ruby']}</t>
        </is>
      </c>
    </row>
    <row r="8415">
      <c r="A8415" t="inlineStr">
        <is>
          <t>Data Engineer</t>
        </is>
      </c>
      <c r="B8415" t="inlineStr">
        <is>
          <t>Data Engineer</t>
        </is>
      </c>
      <c r="C8415" t="inlineStr">
        <is>
          <t>Mongolia</t>
        </is>
      </c>
      <c r="D8415" t="inlineStr">
        <is>
          <t>via LinkedIn Mongolia</t>
        </is>
      </c>
      <c r="E8415" t="inlineStr">
        <is>
          <t>Full-time</t>
        </is>
      </c>
      <c r="F8415" t="b">
        <v>0</v>
      </c>
      <c r="G8415" t="inlineStr">
        <is>
          <t>Mongolia</t>
        </is>
      </c>
      <c r="H8415" s="2" t="n">
        <v>45426.11961805556</v>
      </c>
      <c r="I8415" t="b">
        <v>1</v>
      </c>
      <c r="J8415" t="b">
        <v>0</v>
      </c>
      <c r="K8415" t="inlineStr">
        <is>
          <t>Mongolia</t>
        </is>
      </c>
      <c r="L8415" t="inlineStr"/>
      <c r="M8415" t="inlineStr"/>
      <c r="N8415" t="inlineStr"/>
      <c r="O8415" t="inlineStr">
        <is>
          <t>BRMi</t>
        </is>
      </c>
      <c r="P8415" t="inlineStr">
        <is>
          <t>['mongodb', 'mongodb', 'sql', 'python', 'azure', 'databricks', 'pyspark', 'spark', 'kafka']</t>
        </is>
      </c>
      <c r="Q8415" t="inlineStr">
        <is>
          <t>{'cloud': ['azure', 'databricks'], 'databases': ['mongodb'], 'libraries': ['pyspark', 'spark', 'kafka'], 'programming': ['mongodb', 'sql', 'python']}</t>
        </is>
      </c>
    </row>
    <row r="8416">
      <c r="A8416" t="inlineStr">
        <is>
          <t>Data Engineer</t>
        </is>
      </c>
      <c r="B8416" t="inlineStr">
        <is>
          <t>Databricks - Cloud Data Engineer</t>
        </is>
      </c>
      <c r="C8416" t="inlineStr">
        <is>
          <t>Lima, Peru</t>
        </is>
      </c>
      <c r="D8416" t="inlineStr">
        <is>
          <t>via Trabajo.org</t>
        </is>
      </c>
      <c r="E8416" t="inlineStr">
        <is>
          <t>Full-time</t>
        </is>
      </c>
      <c r="F8416" t="b">
        <v>0</v>
      </c>
      <c r="G8416" t="inlineStr">
        <is>
          <t>Peru</t>
        </is>
      </c>
      <c r="H8416" s="2" t="n">
        <v>45414.1057175926</v>
      </c>
      <c r="I8416" t="b">
        <v>1</v>
      </c>
      <c r="J8416" t="b">
        <v>0</v>
      </c>
      <c r="K8416" t="inlineStr">
        <is>
          <t>Peru</t>
        </is>
      </c>
      <c r="L8416" t="inlineStr"/>
      <c r="M8416" t="inlineStr"/>
      <c r="N8416" t="inlineStr"/>
      <c r="O8416" t="inlineStr">
        <is>
          <t>Neoris</t>
        </is>
      </c>
      <c r="P8416" t="inlineStr">
        <is>
          <t>['scala', 'databricks', 'azure', 'spark', 'pyspark']</t>
        </is>
      </c>
      <c r="Q8416" t="inlineStr">
        <is>
          <t>{'cloud': ['databricks', 'azure'], 'libraries': ['spark', 'pyspark'], 'programming': ['scala']}</t>
        </is>
      </c>
    </row>
    <row r="8417">
      <c r="A8417" t="inlineStr">
        <is>
          <t>Senior Data Analyst</t>
        </is>
      </c>
      <c r="B8417" t="inlineStr">
        <is>
          <t>Senior Data Analyst</t>
        </is>
      </c>
      <c r="C8417" t="inlineStr">
        <is>
          <t>Italy</t>
        </is>
      </c>
      <c r="D8417" t="inlineStr">
        <is>
          <t>via EchoJobs</t>
        </is>
      </c>
      <c r="E8417" t="inlineStr">
        <is>
          <t>Full-time</t>
        </is>
      </c>
      <c r="F8417" t="b">
        <v>0</v>
      </c>
      <c r="G8417" t="inlineStr">
        <is>
          <t>Italy</t>
        </is>
      </c>
      <c r="H8417" s="2" t="n">
        <v>45442.09605324074</v>
      </c>
      <c r="I8417" t="b">
        <v>1</v>
      </c>
      <c r="J8417" t="b">
        <v>0</v>
      </c>
      <c r="K8417" t="inlineStr">
        <is>
          <t>Italy</t>
        </is>
      </c>
      <c r="L8417" t="inlineStr"/>
      <c r="M8417" t="inlineStr"/>
      <c r="N8417" t="inlineStr"/>
      <c r="O8417" t="inlineStr">
        <is>
          <t>Mews</t>
        </is>
      </c>
      <c r="P8417" t="inlineStr">
        <is>
          <t>['sql', 'python', 'databricks', 'azure', 'looker', 'power bi', 'tableau', 'unity', 'slack']</t>
        </is>
      </c>
      <c r="Q8417" t="inlineStr">
        <is>
          <t>{'analyst_tools': ['looker', 'power bi', 'tableau'], 'cloud': ['databricks', 'azure'], 'other': ['unity'], 'programming': ['sql', 'python'], 'sync': ['slack']}</t>
        </is>
      </c>
    </row>
    <row r="8418">
      <c r="A8418" t="inlineStr">
        <is>
          <t>Data Engineer</t>
        </is>
      </c>
      <c r="B8418" t="inlineStr">
        <is>
          <t>GCP Data Engineer</t>
        </is>
      </c>
      <c r="C8418" t="inlineStr">
        <is>
          <t>Mexico City, CDMX, Mexico</t>
        </is>
      </c>
      <c r="D8418" t="inlineStr">
        <is>
          <t>via Jobs At Atos</t>
        </is>
      </c>
      <c r="E8418" t="inlineStr">
        <is>
          <t>Full-time</t>
        </is>
      </c>
      <c r="F8418" t="b">
        <v>0</v>
      </c>
      <c r="G8418" t="inlineStr">
        <is>
          <t>Mexico</t>
        </is>
      </c>
      <c r="H8418" s="2" t="n">
        <v>45431.09356481482</v>
      </c>
      <c r="I8418" t="b">
        <v>0</v>
      </c>
      <c r="J8418" t="b">
        <v>0</v>
      </c>
      <c r="K8418" t="inlineStr">
        <is>
          <t>Mexico</t>
        </is>
      </c>
      <c r="L8418" t="inlineStr"/>
      <c r="M8418" t="inlineStr"/>
      <c r="N8418" t="inlineStr"/>
      <c r="O8418" t="inlineStr">
        <is>
          <t>Atos</t>
        </is>
      </c>
      <c r="P8418" t="inlineStr">
        <is>
          <t>['sql', 'no-sql', 'gcp']</t>
        </is>
      </c>
      <c r="Q8418" t="inlineStr">
        <is>
          <t>{'cloud': ['gcp'], 'programming': ['sql', 'no-sql']}</t>
        </is>
      </c>
    </row>
    <row r="8419">
      <c r="A8419" t="inlineStr">
        <is>
          <t>Data Scientist</t>
        </is>
      </c>
      <c r="B8419" t="inlineStr">
        <is>
          <t>Senior Manager, Data Science - Now Hiring</t>
        </is>
      </c>
      <c r="C8419" t="inlineStr">
        <is>
          <t>Houston, TX</t>
        </is>
      </c>
      <c r="D8419" t="inlineStr">
        <is>
          <t>via Snagajob</t>
        </is>
      </c>
      <c r="E8419" t="inlineStr">
        <is>
          <t>Full-time and Part-time</t>
        </is>
      </c>
      <c r="F8419" t="b">
        <v>0</v>
      </c>
      <c r="G8419" t="inlineStr">
        <is>
          <t>Sudan</t>
        </is>
      </c>
      <c r="H8419" s="2" t="n">
        <v>45418.1028125</v>
      </c>
      <c r="I8419" t="b">
        <v>0</v>
      </c>
      <c r="J8419" t="b">
        <v>0</v>
      </c>
      <c r="K8419" t="inlineStr">
        <is>
          <t>Sudan</t>
        </is>
      </c>
      <c r="L8419" t="inlineStr">
        <is>
          <t>hour</t>
        </is>
      </c>
      <c r="M8419" t="inlineStr"/>
      <c r="N8419" t="n">
        <v>33.11499786376953</v>
      </c>
      <c r="O8419" t="inlineStr">
        <is>
          <t>SYSCO</t>
        </is>
      </c>
      <c r="P8419" t="inlineStr">
        <is>
          <t>['python', 'sql', 'nosql', 'c++', 'java', 'aws', 'tableau']</t>
        </is>
      </c>
      <c r="Q8419" t="inlineStr">
        <is>
          <t>{'analyst_tools': ['tableau'], 'cloud': ['aws'], 'programming': ['python', 'sql', 'nosql', 'c++', 'java']}</t>
        </is>
      </c>
    </row>
    <row r="8420">
      <c r="A8420" t="inlineStr">
        <is>
          <t>Senior Data Engineer</t>
        </is>
      </c>
      <c r="B8420" t="inlineStr">
        <is>
          <t>Senior Data and Business Intelligence Engineer</t>
        </is>
      </c>
      <c r="C8420" t="inlineStr">
        <is>
          <t>Chatswood NSW, Australia</t>
        </is>
      </c>
      <c r="D8420" t="inlineStr">
        <is>
          <t>via LinkedIn</t>
        </is>
      </c>
      <c r="E8420" t="inlineStr">
        <is>
          <t>Full-time and Contractor</t>
        </is>
      </c>
      <c r="F8420" t="b">
        <v>0</v>
      </c>
      <c r="G8420" t="inlineStr">
        <is>
          <t>Australia</t>
        </is>
      </c>
      <c r="H8420" s="2" t="n">
        <v>45419.09890046297</v>
      </c>
      <c r="I8420" t="b">
        <v>1</v>
      </c>
      <c r="J8420" t="b">
        <v>0</v>
      </c>
      <c r="K8420" t="inlineStr">
        <is>
          <t>Australia</t>
        </is>
      </c>
      <c r="L8420" t="inlineStr"/>
      <c r="M8420" t="inlineStr"/>
      <c r="N8420" t="inlineStr"/>
      <c r="O8420" t="inlineStr">
        <is>
          <t>Ashdown People</t>
        </is>
      </c>
      <c r="P8420" t="inlineStr"/>
      <c r="Q8420" t="inlineStr"/>
    </row>
    <row r="8421">
      <c r="A8421" t="inlineStr">
        <is>
          <t>Data Engineer</t>
        </is>
      </c>
      <c r="B8421" t="inlineStr">
        <is>
          <t>Data Engineer</t>
        </is>
      </c>
      <c r="C8421" t="inlineStr">
        <is>
          <t>Monterrey, Nuevo Leon, Mexico</t>
        </is>
      </c>
      <c r="D8421" t="inlineStr">
        <is>
          <t>via BeBee México</t>
        </is>
      </c>
      <c r="E8421" t="inlineStr">
        <is>
          <t>Full-time</t>
        </is>
      </c>
      <c r="F8421" t="b">
        <v>0</v>
      </c>
      <c r="G8421" t="inlineStr">
        <is>
          <t>Mexico</t>
        </is>
      </c>
      <c r="H8421" s="2" t="n">
        <v>45421.09582175926</v>
      </c>
      <c r="I8421" t="b">
        <v>0</v>
      </c>
      <c r="J8421" t="b">
        <v>0</v>
      </c>
      <c r="K8421" t="inlineStr">
        <is>
          <t>Mexico</t>
        </is>
      </c>
      <c r="L8421" t="inlineStr"/>
      <c r="M8421" t="inlineStr"/>
      <c r="N8421" t="inlineStr"/>
      <c r="O8421" t="inlineStr">
        <is>
          <t>PlayFul</t>
        </is>
      </c>
      <c r="P8421" t="inlineStr">
        <is>
          <t>['sql', 'snowflake', 'power bi']</t>
        </is>
      </c>
      <c r="Q8421" t="inlineStr">
        <is>
          <t>{'analyst_tools': ['power bi'], 'cloud': ['snowflake'], 'programming': ['sql']}</t>
        </is>
      </c>
    </row>
    <row r="8422">
      <c r="A8422" t="inlineStr">
        <is>
          <t>Senior Data Analyst</t>
        </is>
      </c>
      <c r="B8422" t="inlineStr">
        <is>
          <t>Data Management y Business Analytics Senior</t>
        </is>
      </c>
      <c r="C8422" t="inlineStr">
        <is>
          <t>Madrid, Spain</t>
        </is>
      </c>
      <c r="D8422" t="inlineStr">
        <is>
          <t>via BeBee</t>
        </is>
      </c>
      <c r="E8422" t="inlineStr">
        <is>
          <t>Full-time</t>
        </is>
      </c>
      <c r="F8422" t="b">
        <v>0</v>
      </c>
      <c r="G8422" t="inlineStr">
        <is>
          <t>Spain</t>
        </is>
      </c>
      <c r="H8422" s="2" t="n">
        <v>45422.0968287037</v>
      </c>
      <c r="I8422" t="b">
        <v>1</v>
      </c>
      <c r="J8422" t="b">
        <v>0</v>
      </c>
      <c r="K8422" t="inlineStr">
        <is>
          <t>Spain</t>
        </is>
      </c>
      <c r="L8422" t="inlineStr"/>
      <c r="M8422" t="inlineStr"/>
      <c r="N8422" t="inlineStr"/>
      <c r="O8422" t="inlineStr">
        <is>
          <t>Dentsu Aegis Network</t>
        </is>
      </c>
      <c r="P8422" t="inlineStr"/>
      <c r="Q8422" t="inlineStr"/>
    </row>
    <row r="8423">
      <c r="A8423" t="inlineStr">
        <is>
          <t>Data Analyst</t>
        </is>
      </c>
      <c r="B8423" t="inlineStr">
        <is>
          <t>Data Protection Analyst</t>
        </is>
      </c>
      <c r="C8423" t="inlineStr">
        <is>
          <t>Birmingham, AL</t>
        </is>
      </c>
      <c r="D8423" t="inlineStr">
        <is>
          <t>via Deloitte Jobs</t>
        </is>
      </c>
      <c r="E8423" t="inlineStr">
        <is>
          <t>Full-time</t>
        </is>
      </c>
      <c r="F8423" t="b">
        <v>0</v>
      </c>
      <c r="G8423" t="inlineStr">
        <is>
          <t>Georgia</t>
        </is>
      </c>
      <c r="H8423" s="2" t="n">
        <v>45429.12908564815</v>
      </c>
      <c r="I8423" t="b">
        <v>0</v>
      </c>
      <c r="J8423" t="b">
        <v>0</v>
      </c>
      <c r="K8423" t="inlineStr">
        <is>
          <t>United States</t>
        </is>
      </c>
      <c r="L8423" t="inlineStr"/>
      <c r="M8423" t="inlineStr"/>
      <c r="N8423" t="inlineStr"/>
      <c r="O8423" t="inlineStr">
        <is>
          <t>Deloitte</t>
        </is>
      </c>
      <c r="P8423" t="inlineStr">
        <is>
          <t>['powershell', 'aws', 'azure', 'windows', 'macos']</t>
        </is>
      </c>
      <c r="Q8423" t="inlineStr">
        <is>
          <t>{'cloud': ['aws', 'azure'], 'os': ['windows', 'macos'], 'programming': ['powershell']}</t>
        </is>
      </c>
    </row>
    <row r="8424">
      <c r="A8424" t="inlineStr">
        <is>
          <t>Senior Data Engineer</t>
        </is>
      </c>
      <c r="B8424" t="inlineStr">
        <is>
          <t>Dev &amp; Data Protection Sr</t>
        </is>
      </c>
      <c r="C8424" t="inlineStr">
        <is>
          <t>Buenos Aires, Argentina</t>
        </is>
      </c>
      <c r="D8424" t="inlineStr">
        <is>
          <t>via Trabajo.org - Vacantes De Empleo, Trabajo</t>
        </is>
      </c>
      <c r="E8424" t="inlineStr">
        <is>
          <t>Full-time</t>
        </is>
      </c>
      <c r="F8424" t="b">
        <v>0</v>
      </c>
      <c r="G8424" t="inlineStr">
        <is>
          <t>Argentina</t>
        </is>
      </c>
      <c r="H8424" s="2" t="n">
        <v>45414.10033564815</v>
      </c>
      <c r="I8424" t="b">
        <v>1</v>
      </c>
      <c r="J8424" t="b">
        <v>0</v>
      </c>
      <c r="K8424" t="inlineStr">
        <is>
          <t>Argentina</t>
        </is>
      </c>
      <c r="L8424" t="inlineStr"/>
      <c r="M8424" t="inlineStr"/>
      <c r="N8424" t="inlineStr"/>
      <c r="O8424" t="inlineStr">
        <is>
          <t>Ripio</t>
        </is>
      </c>
      <c r="P8424" t="inlineStr">
        <is>
          <t>['python', 'django', 'jira']</t>
        </is>
      </c>
      <c r="Q8424" t="inlineStr">
        <is>
          <t>{'async': ['jira'], 'programming': ['python'], 'webframeworks': ['django']}</t>
        </is>
      </c>
    </row>
    <row r="8425">
      <c r="A8425" t="inlineStr">
        <is>
          <t>Senior Data Scientist</t>
        </is>
      </c>
      <c r="B8425" t="inlineStr">
        <is>
          <t>Senior Data Scientist, Data Strategy/Audience Analytics</t>
        </is>
      </c>
      <c r="C8425" t="inlineStr">
        <is>
          <t>Anywhere</t>
        </is>
      </c>
      <c r="D8425" t="inlineStr">
        <is>
          <t>via Indeed</t>
        </is>
      </c>
      <c r="E8425" t="inlineStr">
        <is>
          <t>Full-time</t>
        </is>
      </c>
      <c r="F8425" t="b">
        <v>1</v>
      </c>
      <c r="G8425" t="inlineStr">
        <is>
          <t>California, United States</t>
        </is>
      </c>
      <c r="H8425" s="2" t="n">
        <v>45420.08583333333</v>
      </c>
      <c r="I8425" t="b">
        <v>0</v>
      </c>
      <c r="J8425" t="b">
        <v>1</v>
      </c>
      <c r="K8425" t="inlineStr">
        <is>
          <t>United States</t>
        </is>
      </c>
      <c r="L8425" t="inlineStr">
        <is>
          <t>year</t>
        </is>
      </c>
      <c r="M8425" t="n">
        <v>116500</v>
      </c>
      <c r="N8425" t="inlineStr"/>
      <c r="O8425" t="inlineStr">
        <is>
          <t>Fors Marsh</t>
        </is>
      </c>
      <c r="P8425" t="inlineStr">
        <is>
          <t>['r', 'python', 'sql', 'aws', 'tableau', 'power bi']</t>
        </is>
      </c>
      <c r="Q8425" t="inlineStr">
        <is>
          <t>{'analyst_tools': ['tableau', 'power bi'], 'cloud': ['aws'], 'programming': ['r', 'python', 'sql']}</t>
        </is>
      </c>
    </row>
    <row r="8426">
      <c r="A8426" t="inlineStr">
        <is>
          <t>Senior Data Engineer</t>
        </is>
      </c>
      <c r="B8426" t="inlineStr">
        <is>
          <t>Senior Data Engineer</t>
        </is>
      </c>
      <c r="C8426" t="inlineStr">
        <is>
          <t>Hanoi, Vietnam</t>
        </is>
      </c>
      <c r="D8426" t="inlineStr">
        <is>
          <t>via CareerViet</t>
        </is>
      </c>
      <c r="E8426" t="inlineStr">
        <is>
          <t>Full-time</t>
        </is>
      </c>
      <c r="F8426" t="b">
        <v>0</v>
      </c>
      <c r="G8426" t="inlineStr">
        <is>
          <t>Vietnam</t>
        </is>
      </c>
      <c r="H8426" s="2" t="n">
        <v>45421.09738425926</v>
      </c>
      <c r="I8426" t="b">
        <v>1</v>
      </c>
      <c r="J8426" t="b">
        <v>0</v>
      </c>
      <c r="K8426" t="inlineStr">
        <is>
          <t>Vietnam</t>
        </is>
      </c>
      <c r="L8426" t="inlineStr">
        <is>
          <t>month</t>
        </is>
      </c>
      <c r="M8426" t="inlineStr"/>
      <c r="N8426" t="inlineStr"/>
      <c r="O8426" t="inlineStr">
        <is>
          <t>Công ty Cổ phần Chứng khoán DNSE (DNSE)</t>
        </is>
      </c>
      <c r="P8426" t="inlineStr"/>
      <c r="Q8426" t="inlineStr"/>
    </row>
    <row r="8427">
      <c r="A8427" t="inlineStr">
        <is>
          <t>Senior Data Scientist</t>
        </is>
      </c>
      <c r="B8427" t="inlineStr">
        <is>
          <t>Senior Data Scientist - Python/NLP</t>
        </is>
      </c>
      <c r="C8427" t="inlineStr">
        <is>
          <t>Maharashtra, India</t>
        </is>
      </c>
      <c r="D8427" t="inlineStr">
        <is>
          <t>via Indeed</t>
        </is>
      </c>
      <c r="E8427" t="inlineStr">
        <is>
          <t>Full-time</t>
        </is>
      </c>
      <c r="F8427" t="b">
        <v>0</v>
      </c>
      <c r="G8427" t="inlineStr">
        <is>
          <t>India</t>
        </is>
      </c>
      <c r="H8427" s="2" t="n">
        <v>45421.09319444445</v>
      </c>
      <c r="I8427" t="b">
        <v>0</v>
      </c>
      <c r="J8427" t="b">
        <v>0</v>
      </c>
      <c r="K8427" t="inlineStr">
        <is>
          <t>India</t>
        </is>
      </c>
      <c r="L8427" t="inlineStr"/>
      <c r="M8427" t="inlineStr"/>
      <c r="N8427" t="inlineStr"/>
      <c r="O8427" t="inlineStr">
        <is>
          <t>Talhive HR Management LLP</t>
        </is>
      </c>
      <c r="P8427" t="inlineStr">
        <is>
          <t>['python', 'tensorflow']</t>
        </is>
      </c>
      <c r="Q8427" t="inlineStr">
        <is>
          <t>{'libraries': ['tensorflow'], 'programming': ['python']}</t>
        </is>
      </c>
    </row>
    <row r="8428">
      <c r="A8428" t="inlineStr">
        <is>
          <t>Data Scientist</t>
        </is>
      </c>
      <c r="B8428" t="inlineStr">
        <is>
          <t>Ingénieur données (Data Scientist) H/F</t>
        </is>
      </c>
      <c r="C8428" t="inlineStr">
        <is>
          <t>Boulogne-Billancourt, France</t>
        </is>
      </c>
      <c r="D8428" t="inlineStr">
        <is>
          <t>via LinkedIn</t>
        </is>
      </c>
      <c r="E8428" t="inlineStr">
        <is>
          <t>Full-time</t>
        </is>
      </c>
      <c r="F8428" t="b">
        <v>0</v>
      </c>
      <c r="G8428" t="inlineStr">
        <is>
          <t>France</t>
        </is>
      </c>
      <c r="H8428" s="2" t="n">
        <v>45417.11340277778</v>
      </c>
      <c r="I8428" t="b">
        <v>0</v>
      </c>
      <c r="J8428" t="b">
        <v>0</v>
      </c>
      <c r="K8428" t="inlineStr">
        <is>
          <t>France</t>
        </is>
      </c>
      <c r="L8428" t="inlineStr"/>
      <c r="M8428" t="inlineStr"/>
      <c r="N8428" t="inlineStr"/>
      <c r="O8428" t="inlineStr">
        <is>
          <t>IRSN</t>
        </is>
      </c>
      <c r="P8428" t="inlineStr">
        <is>
          <t>['python', 'r', 'matlab', 'c', 'c++', 'sql', 'nosql', 'postgresql', 'spark', 'kafka', 'airflow', 'git', 'docker', 'kubernetes']</t>
        </is>
      </c>
      <c r="Q8428" t="inlineStr">
        <is>
          <t>{'databases': ['postgresql'], 'libraries': ['spark', 'kafka', 'airflow'], 'other': ['git', 'docker', 'kubernetes'], 'programming': ['python', 'r', 'matlab', 'c', 'c++', 'sql', 'nosql']}</t>
        </is>
      </c>
    </row>
    <row r="8429">
      <c r="A8429" t="inlineStr">
        <is>
          <t>Senior Data Engineer</t>
        </is>
      </c>
      <c r="B8429" t="inlineStr">
        <is>
          <t>Senior Cloud Data Engineer</t>
        </is>
      </c>
      <c r="C8429" t="inlineStr">
        <is>
          <t>Phoenix, AZ</t>
        </is>
      </c>
      <c r="D8429" t="inlineStr">
        <is>
          <t>via ZipRecruiter</t>
        </is>
      </c>
      <c r="E8429" t="inlineStr">
        <is>
          <t>Full-time</t>
        </is>
      </c>
      <c r="F8429" t="b">
        <v>0</v>
      </c>
      <c r="G8429" t="inlineStr">
        <is>
          <t>Sudan</t>
        </is>
      </c>
      <c r="H8429" s="2" t="n">
        <v>45427.13085648148</v>
      </c>
      <c r="I8429" t="b">
        <v>0</v>
      </c>
      <c r="J8429" t="b">
        <v>0</v>
      </c>
      <c r="K8429" t="inlineStr">
        <is>
          <t>Sudan</t>
        </is>
      </c>
      <c r="L8429" t="inlineStr">
        <is>
          <t>year</t>
        </is>
      </c>
      <c r="M8429" t="n">
        <v>135000</v>
      </c>
      <c r="N8429" t="inlineStr"/>
      <c r="O8429" t="inlineStr">
        <is>
          <t>Universal Technical Institute</t>
        </is>
      </c>
      <c r="P8429" t="inlineStr">
        <is>
          <t>['sql', 'sql server', 'azure', 'windows']</t>
        </is>
      </c>
      <c r="Q8429" t="inlineStr">
        <is>
          <t>{'cloud': ['azure'], 'databases': ['sql server'], 'os': ['windows'], 'programming': ['sql']}</t>
        </is>
      </c>
    </row>
    <row r="8430">
      <c r="A8430" t="inlineStr">
        <is>
          <t>Data Analyst</t>
        </is>
      </c>
      <c r="B8430" t="inlineStr">
        <is>
          <t>Data Analyst</t>
        </is>
      </c>
      <c r="C8430" t="inlineStr">
        <is>
          <t>Valencia, Spain</t>
        </is>
      </c>
      <c r="D8430" t="inlineStr">
        <is>
          <t>via BeBee</t>
        </is>
      </c>
      <c r="E8430" t="inlineStr">
        <is>
          <t>Full-time</t>
        </is>
      </c>
      <c r="F8430" t="b">
        <v>0</v>
      </c>
      <c r="G8430" t="inlineStr">
        <is>
          <t>Spain</t>
        </is>
      </c>
      <c r="H8430" s="2" t="n">
        <v>45422.09678240741</v>
      </c>
      <c r="I8430" t="b">
        <v>1</v>
      </c>
      <c r="J8430" t="b">
        <v>0</v>
      </c>
      <c r="K8430" t="inlineStr">
        <is>
          <t>Spain</t>
        </is>
      </c>
      <c r="L8430" t="inlineStr"/>
      <c r="M8430" t="inlineStr"/>
      <c r="N8430" t="inlineStr"/>
      <c r="O8430" t="inlineStr">
        <is>
          <t>Octopus Energy</t>
        </is>
      </c>
      <c r="P8430" t="inlineStr">
        <is>
          <t>['python', 'sql', 'pandas', 'numpy', 'jupyter']</t>
        </is>
      </c>
      <c r="Q8430" t="inlineStr">
        <is>
          <t>{'libraries': ['pandas', 'numpy', 'jupyter'], 'programming': ['python', 'sql']}</t>
        </is>
      </c>
    </row>
    <row r="8431">
      <c r="A8431" t="inlineStr">
        <is>
          <t>Data Scientist</t>
        </is>
      </c>
      <c r="B8431" t="inlineStr">
        <is>
          <t>Data Scientist</t>
        </is>
      </c>
      <c r="C8431" t="inlineStr">
        <is>
          <t>Germany</t>
        </is>
      </c>
      <c r="D8431" t="inlineStr">
        <is>
          <t>via BeBee</t>
        </is>
      </c>
      <c r="E8431" t="inlineStr">
        <is>
          <t>Full-time</t>
        </is>
      </c>
      <c r="F8431" t="b">
        <v>0</v>
      </c>
      <c r="G8431" t="inlineStr">
        <is>
          <t>Germany</t>
        </is>
      </c>
      <c r="H8431" s="2" t="n">
        <v>45422.09835648148</v>
      </c>
      <c r="I8431" t="b">
        <v>0</v>
      </c>
      <c r="J8431" t="b">
        <v>0</v>
      </c>
      <c r="K8431" t="inlineStr">
        <is>
          <t>Germany</t>
        </is>
      </c>
      <c r="L8431" t="inlineStr"/>
      <c r="M8431" t="inlineStr"/>
      <c r="N8431" t="inlineStr"/>
      <c r="O8431" t="inlineStr">
        <is>
          <t>AOK Nordost</t>
        </is>
      </c>
      <c r="P8431" t="inlineStr">
        <is>
          <t>['r', 'python', 'sql', 'sap']</t>
        </is>
      </c>
      <c r="Q8431" t="inlineStr">
        <is>
          <t>{'analyst_tools': ['sap'], 'programming': ['r', 'python', 'sql']}</t>
        </is>
      </c>
    </row>
    <row r="8432">
      <c r="A8432" t="inlineStr">
        <is>
          <t>Data Analyst</t>
        </is>
      </c>
      <c r="B8432" t="inlineStr">
        <is>
          <t>Business Intelligence Engineer</t>
        </is>
      </c>
      <c r="C8432" t="inlineStr">
        <is>
          <t>Jakarta, Indonesia</t>
        </is>
      </c>
      <c r="D8432" t="inlineStr">
        <is>
          <t>via BeBee</t>
        </is>
      </c>
      <c r="E8432" t="inlineStr">
        <is>
          <t>Full-time</t>
        </is>
      </c>
      <c r="F8432" t="b">
        <v>0</v>
      </c>
      <c r="G8432" t="inlineStr">
        <is>
          <t>Indonesia</t>
        </is>
      </c>
      <c r="H8432" s="2" t="n">
        <v>45422.09663194444</v>
      </c>
      <c r="I8432" t="b">
        <v>0</v>
      </c>
      <c r="J8432" t="b">
        <v>0</v>
      </c>
      <c r="K8432" t="inlineStr">
        <is>
          <t>Indonesia</t>
        </is>
      </c>
      <c r="L8432" t="inlineStr"/>
      <c r="M8432" t="inlineStr"/>
      <c r="N8432" t="inlineStr"/>
      <c r="O8432" t="inlineStr">
        <is>
          <t>Andalin</t>
        </is>
      </c>
      <c r="P8432" t="inlineStr">
        <is>
          <t>['swift', 'spreadsheet', 'flow']</t>
        </is>
      </c>
      <c r="Q8432" t="inlineStr">
        <is>
          <t>{'analyst_tools': ['spreadsheet'], 'other': ['flow'], 'programming': ['swift']}</t>
        </is>
      </c>
    </row>
    <row r="8433">
      <c r="A8433" t="inlineStr">
        <is>
          <t>Data Scientist</t>
        </is>
      </c>
      <c r="B8433" t="inlineStr">
        <is>
          <t>Data Scientist</t>
        </is>
      </c>
      <c r="C8433" t="inlineStr">
        <is>
          <t>Anywhere</t>
        </is>
      </c>
      <c r="D8433" t="inlineStr">
        <is>
          <t>via LinkedIn</t>
        </is>
      </c>
      <c r="E8433" t="inlineStr">
        <is>
          <t>Full-time</t>
        </is>
      </c>
      <c r="F8433" t="b">
        <v>1</v>
      </c>
      <c r="G8433" t="inlineStr">
        <is>
          <t>Sudan</t>
        </is>
      </c>
      <c r="H8433" s="2" t="n">
        <v>45436.14774305555</v>
      </c>
      <c r="I8433" t="b">
        <v>0</v>
      </c>
      <c r="J8433" t="b">
        <v>0</v>
      </c>
      <c r="K8433" t="inlineStr">
        <is>
          <t>Sudan</t>
        </is>
      </c>
      <c r="L8433" t="inlineStr"/>
      <c r="M8433" t="inlineStr"/>
      <c r="N8433" t="inlineStr"/>
      <c r="O8433" t="inlineStr">
        <is>
          <t>Comscore, Inc.</t>
        </is>
      </c>
      <c r="P8433" t="inlineStr">
        <is>
          <t>['sql', 'spark']</t>
        </is>
      </c>
      <c r="Q8433" t="inlineStr">
        <is>
          <t>{'libraries': ['spark'], 'programming': ['sql']}</t>
        </is>
      </c>
    </row>
    <row r="8434">
      <c r="A8434" t="inlineStr">
        <is>
          <t>Senior Data Scientist</t>
        </is>
      </c>
      <c r="B8434" t="inlineStr">
        <is>
          <t>Senior Data Scientist</t>
        </is>
      </c>
      <c r="C8434" t="inlineStr">
        <is>
          <t>Albany, NY</t>
        </is>
      </c>
      <c r="D8434" t="inlineStr">
        <is>
          <t>via Indeed</t>
        </is>
      </c>
      <c r="E8434" t="inlineStr">
        <is>
          <t>Full-time</t>
        </is>
      </c>
      <c r="F8434" t="b">
        <v>0</v>
      </c>
      <c r="G8434" t="inlineStr">
        <is>
          <t>New York, United States</t>
        </is>
      </c>
      <c r="H8434" s="2" t="n">
        <v>45421.08599537037</v>
      </c>
      <c r="I8434" t="b">
        <v>0</v>
      </c>
      <c r="J8434" t="b">
        <v>0</v>
      </c>
      <c r="K8434" t="inlineStr">
        <is>
          <t>United States</t>
        </is>
      </c>
      <c r="L8434" t="inlineStr"/>
      <c r="M8434" t="inlineStr"/>
      <c r="N8434" t="inlineStr"/>
      <c r="O8434" t="inlineStr">
        <is>
          <t>Deloitte</t>
        </is>
      </c>
      <c r="P8434" t="inlineStr">
        <is>
          <t>['python', 'r', 'sql', 'datarobot', 'excel', 'powerpoint', 'outlook', 'tableau']</t>
        </is>
      </c>
      <c r="Q8434" t="inlineStr">
        <is>
          <t>{'analyst_tools': ['datarobot', 'excel', 'powerpoint', 'outlook', 'tableau'], 'programming': ['python', 'r', 'sql']}</t>
        </is>
      </c>
    </row>
    <row r="8435">
      <c r="A8435" t="inlineStr">
        <is>
          <t>Senior Data Engineer</t>
        </is>
      </c>
      <c r="B8435" t="inlineStr">
        <is>
          <t>Sr. Data Engineer (DBT Cloud)</t>
        </is>
      </c>
      <c r="C8435" t="inlineStr">
        <is>
          <t>Anywhere</t>
        </is>
      </c>
      <c r="D8435" t="inlineStr">
        <is>
          <t>via LinkedIn</t>
        </is>
      </c>
      <c r="E8435" t="inlineStr">
        <is>
          <t>Full-time</t>
        </is>
      </c>
      <c r="F8435" t="b">
        <v>1</v>
      </c>
      <c r="G8435" t="inlineStr">
        <is>
          <t>Florida, United States</t>
        </is>
      </c>
      <c r="H8435" s="2" t="n">
        <v>45442.09320601852</v>
      </c>
      <c r="I8435" t="b">
        <v>1</v>
      </c>
      <c r="J8435" t="b">
        <v>0</v>
      </c>
      <c r="K8435" t="inlineStr">
        <is>
          <t>United States</t>
        </is>
      </c>
      <c r="L8435" t="inlineStr"/>
      <c r="M8435" t="inlineStr"/>
      <c r="N8435" t="inlineStr"/>
      <c r="O8435" t="inlineStr">
        <is>
          <t>StellarMettle Placements</t>
        </is>
      </c>
      <c r="P8435" t="inlineStr">
        <is>
          <t>['snowflake', 'azure', 'oracle']</t>
        </is>
      </c>
      <c r="Q8435" t="inlineStr">
        <is>
          <t>{'cloud': ['snowflake', 'azure', 'oracle']}</t>
        </is>
      </c>
    </row>
    <row r="8436">
      <c r="A8436" t="inlineStr">
        <is>
          <t>Senior Data Analyst</t>
        </is>
      </c>
      <c r="B8436" t="inlineStr">
        <is>
          <t>Senior Data Analyst / BI Specialist (w/m/d)</t>
        </is>
      </c>
      <c r="C8436" t="inlineStr">
        <is>
          <t>Vienna, Austria</t>
        </is>
      </c>
      <c r="D8436" t="inlineStr">
        <is>
          <t>via Karriere.at</t>
        </is>
      </c>
      <c r="E8436" t="inlineStr">
        <is>
          <t>Part-time</t>
        </is>
      </c>
      <c r="F8436" t="b">
        <v>0</v>
      </c>
      <c r="G8436" t="inlineStr">
        <is>
          <t>Austria</t>
        </is>
      </c>
      <c r="H8436" s="2" t="n">
        <v>45434.14340277778</v>
      </c>
      <c r="I8436" t="b">
        <v>1</v>
      </c>
      <c r="J8436" t="b">
        <v>0</v>
      </c>
      <c r="K8436" t="inlineStr">
        <is>
          <t>Austria</t>
        </is>
      </c>
      <c r="L8436" t="inlineStr"/>
      <c r="M8436" t="inlineStr"/>
      <c r="N8436" t="inlineStr"/>
      <c r="O8436" t="inlineStr">
        <is>
          <t>HEROLD Business Data GmbH</t>
        </is>
      </c>
      <c r="P8436" t="inlineStr">
        <is>
          <t>['python', 'bigquery', 'azure', 'power bi']</t>
        </is>
      </c>
      <c r="Q8436" t="inlineStr">
        <is>
          <t>{'analyst_tools': ['power bi'], 'cloud': ['bigquery', 'azure'], 'programming': ['python']}</t>
        </is>
      </c>
    </row>
    <row r="8437">
      <c r="A8437" t="inlineStr">
        <is>
          <t>Data Scientist</t>
        </is>
      </c>
      <c r="B8437" t="inlineStr">
        <is>
          <t>Data Scientist with Security Clearance</t>
        </is>
      </c>
      <c r="C8437" t="inlineStr">
        <is>
          <t>Nebraska</t>
        </is>
      </c>
      <c r="D8437" t="inlineStr">
        <is>
          <t>via Jobg8</t>
        </is>
      </c>
      <c r="E8437" t="inlineStr">
        <is>
          <t>Full-time</t>
        </is>
      </c>
      <c r="F8437" t="b">
        <v>0</v>
      </c>
      <c r="G8437" t="inlineStr">
        <is>
          <t>Sudan</t>
        </is>
      </c>
      <c r="H8437" s="2" t="n">
        <v>45438.11584490741</v>
      </c>
      <c r="I8437" t="b">
        <v>0</v>
      </c>
      <c r="J8437" t="b">
        <v>1</v>
      </c>
      <c r="K8437" t="inlineStr">
        <is>
          <t>Sudan</t>
        </is>
      </c>
      <c r="L8437" t="inlineStr">
        <is>
          <t>year</t>
        </is>
      </c>
      <c r="M8437" t="n">
        <v>112000</v>
      </c>
      <c r="N8437" t="inlineStr"/>
      <c r="O8437" t="inlineStr">
        <is>
          <t>Peraton</t>
        </is>
      </c>
      <c r="P8437" t="inlineStr">
        <is>
          <t>['c', 'databricks', 'aws', 'hadoop', 'windows']</t>
        </is>
      </c>
      <c r="Q8437" t="inlineStr">
        <is>
          <t>{'cloud': ['databricks', 'aws'], 'libraries': ['hadoop'], 'os': ['windows'], 'programming': ['c']}</t>
        </is>
      </c>
    </row>
    <row r="8438">
      <c r="A8438" t="inlineStr">
        <is>
          <t>Data Analyst</t>
        </is>
      </c>
      <c r="B8438" t="inlineStr">
        <is>
          <t>Hybrid Remote Data Analyst [24-00184]</t>
        </is>
      </c>
      <c r="C8438" t="inlineStr">
        <is>
          <t>Irvine, CA</t>
        </is>
      </c>
      <c r="D8438" t="inlineStr">
        <is>
          <t>via Star Job Search</t>
        </is>
      </c>
      <c r="E8438" t="inlineStr">
        <is>
          <t>Full-time</t>
        </is>
      </c>
      <c r="F8438" t="b">
        <v>0</v>
      </c>
      <c r="G8438" t="inlineStr">
        <is>
          <t>California, United States</t>
        </is>
      </c>
      <c r="H8438" s="2" t="n">
        <v>45425.08391203704</v>
      </c>
      <c r="I8438" t="b">
        <v>1</v>
      </c>
      <c r="J8438" t="b">
        <v>0</v>
      </c>
      <c r="K8438" t="inlineStr">
        <is>
          <t>United States</t>
        </is>
      </c>
      <c r="L8438" t="inlineStr"/>
      <c r="M8438" t="inlineStr"/>
      <c r="N8438" t="inlineStr"/>
      <c r="O8438" t="inlineStr">
        <is>
          <t>Summit Human Capital</t>
        </is>
      </c>
      <c r="P8438" t="inlineStr">
        <is>
          <t>['sql', 'python', 'tableau']</t>
        </is>
      </c>
      <c r="Q8438" t="inlineStr">
        <is>
          <t>{'analyst_tools': ['tableau'], 'programming': ['sql', 'python']}</t>
        </is>
      </c>
    </row>
    <row r="8439">
      <c r="A8439" t="inlineStr">
        <is>
          <t>Business Analyst</t>
        </is>
      </c>
      <c r="B8439" t="inlineStr">
        <is>
          <t>Structural Engineer (Graduate/2-year Experience)</t>
        </is>
      </c>
      <c r="C8439" t="inlineStr">
        <is>
          <t>Albury NSW, Australia</t>
        </is>
      </c>
      <c r="D8439" t="inlineStr">
        <is>
          <t>via LinkedIn</t>
        </is>
      </c>
      <c r="E8439" t="inlineStr">
        <is>
          <t>Full-time</t>
        </is>
      </c>
      <c r="F8439" t="b">
        <v>0</v>
      </c>
      <c r="G8439" t="inlineStr">
        <is>
          <t>Australia</t>
        </is>
      </c>
      <c r="H8439" s="2" t="n">
        <v>45424.09416666667</v>
      </c>
      <c r="I8439" t="b">
        <v>0</v>
      </c>
      <c r="J8439" t="b">
        <v>0</v>
      </c>
      <c r="K8439" t="inlineStr">
        <is>
          <t>Australia</t>
        </is>
      </c>
      <c r="L8439" t="inlineStr"/>
      <c r="M8439" t="inlineStr"/>
      <c r="N8439" t="inlineStr"/>
      <c r="O8439" t="inlineStr">
        <is>
          <t>TECHNOCRETE Structural &amp; Durability Consulting Engineers</t>
        </is>
      </c>
      <c r="P8439" t="inlineStr"/>
      <c r="Q8439" t="inlineStr"/>
    </row>
    <row r="8440">
      <c r="A8440" t="inlineStr">
        <is>
          <t>Data Analyst</t>
        </is>
      </c>
      <c r="B8440" t="inlineStr">
        <is>
          <t>Data Analyst</t>
        </is>
      </c>
      <c r="C8440" t="inlineStr">
        <is>
          <t>Lisbon, Portugal</t>
        </is>
      </c>
      <c r="D8440" t="inlineStr">
        <is>
          <t>via BeBee Portugal</t>
        </is>
      </c>
      <c r="E8440" t="inlineStr">
        <is>
          <t>Full-time</t>
        </is>
      </c>
      <c r="F8440" t="b">
        <v>0</v>
      </c>
      <c r="G8440" t="inlineStr">
        <is>
          <t>Portugal</t>
        </is>
      </c>
      <c r="H8440" s="2" t="n">
        <v>45421.0946875</v>
      </c>
      <c r="I8440" t="b">
        <v>1</v>
      </c>
      <c r="J8440" t="b">
        <v>0</v>
      </c>
      <c r="K8440" t="inlineStr">
        <is>
          <t>Portugal</t>
        </is>
      </c>
      <c r="L8440" t="inlineStr"/>
      <c r="M8440" t="inlineStr"/>
      <c r="N8440" t="inlineStr"/>
      <c r="O8440" t="inlineStr">
        <is>
          <t>TUI</t>
        </is>
      </c>
      <c r="P8440" t="inlineStr">
        <is>
          <t>['sql', 'tableau']</t>
        </is>
      </c>
      <c r="Q8440" t="inlineStr">
        <is>
          <t>{'analyst_tools': ['tableau'], 'programming': ['sql']}</t>
        </is>
      </c>
    </row>
    <row r="8441">
      <c r="A8441" t="inlineStr">
        <is>
          <t>Data Analyst</t>
        </is>
      </c>
      <c r="B8441" t="inlineStr">
        <is>
          <t>Data Analytics Manager</t>
        </is>
      </c>
      <c r="C8441" t="inlineStr">
        <is>
          <t>Oak Creek, WI</t>
        </is>
      </c>
      <c r="D8441" t="inlineStr">
        <is>
          <t>via LinkedIn</t>
        </is>
      </c>
      <c r="E8441" t="inlineStr">
        <is>
          <t>Full-time</t>
        </is>
      </c>
      <c r="F8441" t="b">
        <v>0</v>
      </c>
      <c r="G8441" t="inlineStr">
        <is>
          <t>Illinois, United States</t>
        </is>
      </c>
      <c r="H8441" s="2" t="n">
        <v>45443.08427083334</v>
      </c>
      <c r="I8441" t="b">
        <v>0</v>
      </c>
      <c r="J8441" t="b">
        <v>0</v>
      </c>
      <c r="K8441" t="inlineStr">
        <is>
          <t>United States</t>
        </is>
      </c>
      <c r="L8441" t="inlineStr"/>
      <c r="M8441" t="inlineStr"/>
      <c r="N8441" t="inlineStr"/>
      <c r="O8441" t="inlineStr">
        <is>
          <t>Tri City National Bank</t>
        </is>
      </c>
      <c r="P8441" t="inlineStr">
        <is>
          <t>['sql', 'sql server', 'oracle', 'alteryx', 'excel', 'word', 'powerpoint']</t>
        </is>
      </c>
      <c r="Q8441" t="inlineStr">
        <is>
          <t>{'analyst_tools': ['alteryx', 'excel', 'word', 'powerpoint'], 'cloud': ['oracle'], 'databases': ['sql server'], 'programming': ['sql']}</t>
        </is>
      </c>
    </row>
    <row r="8442">
      <c r="A8442" t="inlineStr">
        <is>
          <t>Software Engineer</t>
        </is>
      </c>
      <c r="B8442" t="inlineStr">
        <is>
          <t>Senior Software Developer</t>
        </is>
      </c>
      <c r="C8442" t="inlineStr">
        <is>
          <t>Heredia Province, Heredia, Costa Rica</t>
        </is>
      </c>
      <c r="D8442" t="inlineStr">
        <is>
          <t>via BeBee Costa Rica</t>
        </is>
      </c>
      <c r="E8442" t="inlineStr">
        <is>
          <t>Full-time</t>
        </is>
      </c>
      <c r="F8442" t="b">
        <v>0</v>
      </c>
      <c r="G8442" t="inlineStr">
        <is>
          <t>Costa Rica</t>
        </is>
      </c>
      <c r="H8442" s="2" t="n">
        <v>45436.14560185185</v>
      </c>
      <c r="I8442" t="b">
        <v>1</v>
      </c>
      <c r="J8442" t="b">
        <v>0</v>
      </c>
      <c r="K8442" t="inlineStr">
        <is>
          <t>Costa Rica</t>
        </is>
      </c>
      <c r="L8442" t="inlineStr"/>
      <c r="M8442" t="inlineStr"/>
      <c r="N8442" t="inlineStr"/>
      <c r="O8442" t="inlineStr">
        <is>
          <t>Encora</t>
        </is>
      </c>
      <c r="P8442" t="inlineStr">
        <is>
          <t>['java', 'kotlin', 'scala', 'javascript', 'postgresql', 'elasticsearch', 'aws', 'react', 'kafka', 'docker', 'kubernetes']</t>
        </is>
      </c>
      <c r="Q8442" t="inlineStr">
        <is>
          <t>{'cloud': ['aws'], 'databases': ['postgresql', 'elasticsearch'], 'libraries': ['react', 'kafka'], 'other': ['docker', 'kubernetes'], 'programming': ['java', 'kotlin', 'scala', 'javascript']}</t>
        </is>
      </c>
    </row>
    <row r="8443">
      <c r="A8443" t="inlineStr">
        <is>
          <t>Data Scientist</t>
        </is>
      </c>
      <c r="B8443" t="inlineStr">
        <is>
          <t>Data Scientist</t>
        </is>
      </c>
      <c r="C8443" t="inlineStr">
        <is>
          <t>Phoenix, AZ</t>
        </is>
      </c>
      <c r="D8443" t="inlineStr">
        <is>
          <t>via Indeed</t>
        </is>
      </c>
      <c r="E8443" t="inlineStr">
        <is>
          <t>Full-time</t>
        </is>
      </c>
      <c r="F8443" t="b">
        <v>0</v>
      </c>
      <c r="G8443" t="inlineStr">
        <is>
          <t>Sudan</t>
        </is>
      </c>
      <c r="H8443" s="2" t="n">
        <v>45420.10653935185</v>
      </c>
      <c r="I8443" t="b">
        <v>0</v>
      </c>
      <c r="J8443" t="b">
        <v>0</v>
      </c>
      <c r="K8443" t="inlineStr">
        <is>
          <t>Sudan</t>
        </is>
      </c>
      <c r="L8443" t="inlineStr"/>
      <c r="M8443" t="inlineStr"/>
      <c r="N8443" t="inlineStr"/>
      <c r="O8443" t="inlineStr">
        <is>
          <t>U-Haul</t>
        </is>
      </c>
      <c r="P8443" t="inlineStr">
        <is>
          <t>['sql', 'python', 'r', 't-sql', 'sql server', 'azure', 'databricks', 'spark', 'tableau', 'power bi']</t>
        </is>
      </c>
      <c r="Q8443" t="inlineStr">
        <is>
          <t>{'analyst_tools': ['tableau', 'power bi'], 'cloud': ['azure', 'databricks'], 'databases': ['sql server'], 'libraries': ['spark'], 'programming': ['sql', 'python', 'r', 't-sql']}</t>
        </is>
      </c>
    </row>
    <row r="8444">
      <c r="A8444" t="inlineStr">
        <is>
          <t>Data Engineer</t>
        </is>
      </c>
      <c r="B8444" t="inlineStr">
        <is>
          <t>Aurion HRP - Technical Consultant / Analyst / Engineer / Data...</t>
        </is>
      </c>
      <c r="C8444" t="inlineStr">
        <is>
          <t>Anywhere</t>
        </is>
      </c>
      <c r="D8444" t="inlineStr">
        <is>
          <t>via LinkedIn</t>
        </is>
      </c>
      <c r="E8444" t="inlineStr">
        <is>
          <t>Full-time</t>
        </is>
      </c>
      <c r="F8444" t="b">
        <v>1</v>
      </c>
      <c r="G8444" t="inlineStr">
        <is>
          <t>Australia</t>
        </is>
      </c>
      <c r="H8444" s="2" t="n">
        <v>45434.12206018518</v>
      </c>
      <c r="I8444" t="b">
        <v>1</v>
      </c>
      <c r="J8444" t="b">
        <v>0</v>
      </c>
      <c r="K8444" t="inlineStr">
        <is>
          <t>Australia</t>
        </is>
      </c>
      <c r="L8444" t="inlineStr"/>
      <c r="M8444" t="inlineStr"/>
      <c r="N8444" t="inlineStr"/>
      <c r="O8444" t="inlineStr">
        <is>
          <t>Ethos BeathChapman</t>
        </is>
      </c>
      <c r="P8444" t="inlineStr"/>
      <c r="Q8444" t="inlineStr"/>
    </row>
    <row r="8445">
      <c r="A8445" t="inlineStr">
        <is>
          <t>Data Engineer</t>
        </is>
      </c>
      <c r="B8445" t="inlineStr">
        <is>
          <t>Data Engineer</t>
        </is>
      </c>
      <c r="C8445" t="inlineStr">
        <is>
          <t>Melbourne VIC, Australia</t>
        </is>
      </c>
      <c r="D8445" t="inlineStr">
        <is>
          <t>via LinkedIn</t>
        </is>
      </c>
      <c r="E8445" t="inlineStr">
        <is>
          <t>Contractor</t>
        </is>
      </c>
      <c r="F8445" t="b">
        <v>0</v>
      </c>
      <c r="G8445" t="inlineStr">
        <is>
          <t>Australia</t>
        </is>
      </c>
      <c r="H8445" s="2" t="n">
        <v>45432.09439814815</v>
      </c>
      <c r="I8445" t="b">
        <v>1</v>
      </c>
      <c r="J8445" t="b">
        <v>0</v>
      </c>
      <c r="K8445" t="inlineStr">
        <is>
          <t>Australia</t>
        </is>
      </c>
      <c r="L8445" t="inlineStr"/>
      <c r="M8445" t="inlineStr"/>
      <c r="N8445" t="inlineStr"/>
      <c r="O8445" t="inlineStr">
        <is>
          <t>POWER IT SERVICES</t>
        </is>
      </c>
      <c r="P8445" t="inlineStr">
        <is>
          <t>['python', 'aws', 'react', 'github']</t>
        </is>
      </c>
      <c r="Q8445" t="inlineStr">
        <is>
          <t>{'cloud': ['aws'], 'libraries': ['react'], 'other': ['github'], 'programming': ['python']}</t>
        </is>
      </c>
    </row>
    <row r="8446">
      <c r="A8446" t="inlineStr">
        <is>
          <t>Data Engineer</t>
        </is>
      </c>
      <c r="B8446" t="inlineStr">
        <is>
          <t>Data Platform Engineer</t>
        </is>
      </c>
      <c r="C8446" t="inlineStr">
        <is>
          <t>Santa Cruz de Tenerife, Spain</t>
        </is>
      </c>
      <c r="D8446" t="inlineStr">
        <is>
          <t>via BeBee</t>
        </is>
      </c>
      <c r="E8446" t="inlineStr">
        <is>
          <t>Full-time</t>
        </is>
      </c>
      <c r="F8446" t="b">
        <v>0</v>
      </c>
      <c r="G8446" t="inlineStr">
        <is>
          <t>Spain</t>
        </is>
      </c>
      <c r="H8446" s="2" t="n">
        <v>45441.11116898148</v>
      </c>
      <c r="I8446" t="b">
        <v>1</v>
      </c>
      <c r="J8446" t="b">
        <v>0</v>
      </c>
      <c r="K8446" t="inlineStr">
        <is>
          <t>Spain</t>
        </is>
      </c>
      <c r="L8446" t="inlineStr"/>
      <c r="M8446" t="inlineStr"/>
      <c r="N8446" t="inlineStr"/>
      <c r="O8446" t="inlineStr">
        <is>
          <t>dyvenia</t>
        </is>
      </c>
      <c r="P8446" t="inlineStr">
        <is>
          <t>['python', 'sql', 'bash', 'redis', 'aws', 'azure', 'spark', 'fastapi', 'linux', 'git', 'docker', 'kubernetes']</t>
        </is>
      </c>
      <c r="Q8446" t="inlineStr">
        <is>
          <t>{'cloud': ['aws', 'azure'], 'databases': ['redis'], 'libraries': ['spark'], 'os': ['linux'], 'other': ['git', 'docker', 'kubernetes'], 'programming': ['python', 'sql', 'bash'], 'webframeworks': ['fastapi']}</t>
        </is>
      </c>
    </row>
    <row r="8447">
      <c r="A8447" t="inlineStr">
        <is>
          <t>Data Scientist</t>
        </is>
      </c>
      <c r="B8447" t="inlineStr">
        <is>
          <t>Associate Data Scientist</t>
        </is>
      </c>
      <c r="C8447" t="inlineStr">
        <is>
          <t>San José Province, San José, Costa Rica</t>
        </is>
      </c>
      <c r="D8447" t="inlineStr">
        <is>
          <t>via BeBee Costa Rica</t>
        </is>
      </c>
      <c r="E8447" t="inlineStr">
        <is>
          <t>Full-time</t>
        </is>
      </c>
      <c r="F8447" t="b">
        <v>0</v>
      </c>
      <c r="G8447" t="inlineStr">
        <is>
          <t>Costa Rica</t>
        </is>
      </c>
      <c r="H8447" s="2" t="n">
        <v>45436.1455787037</v>
      </c>
      <c r="I8447" t="b">
        <v>0</v>
      </c>
      <c r="J8447" t="b">
        <v>0</v>
      </c>
      <c r="K8447" t="inlineStr">
        <is>
          <t>Costa Rica</t>
        </is>
      </c>
      <c r="L8447" t="inlineStr"/>
      <c r="M8447" t="inlineStr"/>
      <c r="N8447" t="inlineStr"/>
      <c r="O8447" t="inlineStr">
        <is>
          <t>UST</t>
        </is>
      </c>
      <c r="P8447" t="inlineStr">
        <is>
          <t>['python', 'sql', 'power bi', 'jira', 'confluence']</t>
        </is>
      </c>
      <c r="Q8447" t="inlineStr">
        <is>
          <t>{'analyst_tools': ['power bi'], 'async': ['jira', 'confluence'], 'programming': ['python', 'sql']}</t>
        </is>
      </c>
    </row>
    <row r="8448">
      <c r="A8448" t="inlineStr">
        <is>
          <t>Data Engineer</t>
        </is>
      </c>
      <c r="B8448" t="inlineStr">
        <is>
          <t>Data Engineer Microstrategy</t>
        </is>
      </c>
      <c r="C8448" t="inlineStr">
        <is>
          <t>Madrid, Spain</t>
        </is>
      </c>
      <c r="D8448" t="inlineStr">
        <is>
          <t>via BeBee</t>
        </is>
      </c>
      <c r="E8448" t="inlineStr">
        <is>
          <t>Full-time</t>
        </is>
      </c>
      <c r="F8448" t="b">
        <v>0</v>
      </c>
      <c r="G8448" t="inlineStr">
        <is>
          <t>Spain</t>
        </is>
      </c>
      <c r="H8448" s="2" t="n">
        <v>45422.09709490741</v>
      </c>
      <c r="I8448" t="b">
        <v>1</v>
      </c>
      <c r="J8448" t="b">
        <v>0</v>
      </c>
      <c r="K8448" t="inlineStr">
        <is>
          <t>Spain</t>
        </is>
      </c>
      <c r="L8448" t="inlineStr"/>
      <c r="M8448" t="inlineStr"/>
      <c r="N8448" t="inlineStr"/>
      <c r="O8448" t="inlineStr">
        <is>
          <t>Azertium IT Global Services SL</t>
        </is>
      </c>
      <c r="P8448" t="inlineStr">
        <is>
          <t>['microstrategy']</t>
        </is>
      </c>
      <c r="Q8448" t="inlineStr">
        <is>
          <t>{'analyst_tools': ['microstrategy']}</t>
        </is>
      </c>
    </row>
    <row r="8449">
      <c r="A8449" t="inlineStr">
        <is>
          <t>Senior Data Engineer</t>
        </is>
      </c>
      <c r="B8449" t="inlineStr">
        <is>
          <t>Senior Data Engineer</t>
        </is>
      </c>
      <c r="C8449" t="inlineStr">
        <is>
          <t>Lima, Peru</t>
        </is>
      </c>
      <c r="D8449" t="inlineStr">
        <is>
          <t>via Trabajo.org - Vacantes De Empleo, Trabajo</t>
        </is>
      </c>
      <c r="E8449" t="inlineStr">
        <is>
          <t>Full-time</t>
        </is>
      </c>
      <c r="F8449" t="b">
        <v>0</v>
      </c>
      <c r="G8449" t="inlineStr">
        <is>
          <t>Peru</t>
        </is>
      </c>
      <c r="H8449" s="2" t="n">
        <v>45414.1057175926</v>
      </c>
      <c r="I8449" t="b">
        <v>1</v>
      </c>
      <c r="J8449" t="b">
        <v>0</v>
      </c>
      <c r="K8449" t="inlineStr">
        <is>
          <t>Peru</t>
        </is>
      </c>
      <c r="L8449" t="inlineStr"/>
      <c r="M8449" t="inlineStr"/>
      <c r="N8449" t="inlineStr"/>
      <c r="O8449" t="inlineStr">
        <is>
          <t>Levee</t>
        </is>
      </c>
      <c r="P8449" t="inlineStr"/>
      <c r="Q8449" t="inlineStr"/>
    </row>
    <row r="8450">
      <c r="A8450" t="inlineStr">
        <is>
          <t>Data Analyst</t>
        </is>
      </c>
      <c r="B8450" t="inlineStr">
        <is>
          <t>Junior Data Analyst</t>
        </is>
      </c>
      <c r="C8450" t="inlineStr">
        <is>
          <t>Anywhere</t>
        </is>
      </c>
      <c r="D8450" t="inlineStr">
        <is>
          <t>via LinkedIn</t>
        </is>
      </c>
      <c r="E8450" t="inlineStr">
        <is>
          <t>Part-time and Contractor</t>
        </is>
      </c>
      <c r="F8450" t="b">
        <v>1</v>
      </c>
      <c r="G8450" t="inlineStr">
        <is>
          <t>Japan</t>
        </is>
      </c>
      <c r="H8450" s="2" t="n">
        <v>45420.09972222222</v>
      </c>
      <c r="I8450" t="b">
        <v>0</v>
      </c>
      <c r="J8450" t="b">
        <v>0</v>
      </c>
      <c r="K8450" t="inlineStr">
        <is>
          <t>Japan</t>
        </is>
      </c>
      <c r="L8450" t="inlineStr"/>
      <c r="M8450" t="inlineStr"/>
      <c r="N8450" t="inlineStr"/>
      <c r="O8450" t="inlineStr">
        <is>
          <t>Robert Walters</t>
        </is>
      </c>
      <c r="P8450" t="inlineStr"/>
      <c r="Q8450" t="inlineStr"/>
    </row>
    <row r="8451">
      <c r="A8451" t="inlineStr">
        <is>
          <t>Data Engineer</t>
        </is>
      </c>
      <c r="B8451" t="inlineStr">
        <is>
          <t>Lead Data Engineer, US RDBU</t>
        </is>
      </c>
      <c r="C8451" t="inlineStr">
        <is>
          <t>Boston, MA</t>
        </is>
      </c>
      <c r="D8451" t="inlineStr">
        <is>
          <t>via LinkedIn</t>
        </is>
      </c>
      <c r="E8451" t="inlineStr">
        <is>
          <t>Full-time</t>
        </is>
      </c>
      <c r="F8451" t="b">
        <v>0</v>
      </c>
      <c r="G8451" t="inlineStr">
        <is>
          <t>Texas, United States</t>
        </is>
      </c>
      <c r="H8451" s="2" t="n">
        <v>45423.09179398148</v>
      </c>
      <c r="I8451" t="b">
        <v>0</v>
      </c>
      <c r="J8451" t="b">
        <v>1</v>
      </c>
      <c r="K8451" t="inlineStr">
        <is>
          <t>United States</t>
        </is>
      </c>
      <c r="L8451" t="inlineStr"/>
      <c r="M8451" t="inlineStr"/>
      <c r="N8451" t="inlineStr"/>
      <c r="O8451" t="inlineStr">
        <is>
          <t>Takeda</t>
        </is>
      </c>
      <c r="P8451" t="inlineStr">
        <is>
          <t>['sql', 'python', 'r', 'javascript', 'databricks', 'redshift', 'aws', 'react', 'spark', 'spring', 'tensorflow', 'mxnet', 'django', 'tableau']</t>
        </is>
      </c>
      <c r="Q8451" t="inlineStr">
        <is>
          <t>{'analyst_tools': ['tableau'], 'cloud': ['databricks', 'redshift', 'aws'], 'libraries': ['react', 'spark', 'spring', 'tensorflow', 'mxnet'], 'programming': ['sql', 'python', 'r', 'javascript'], 'webframeworks': ['django']}</t>
        </is>
      </c>
    </row>
    <row r="8452">
      <c r="A8452" t="inlineStr">
        <is>
          <t>Business Analyst</t>
        </is>
      </c>
      <c r="B8452" t="inlineStr">
        <is>
          <t>Assignment Analyst</t>
        </is>
      </c>
      <c r="C8452" t="inlineStr">
        <is>
          <t>Mexico</t>
        </is>
      </c>
      <c r="D8452" t="inlineStr">
        <is>
          <t>via BeBee México</t>
        </is>
      </c>
      <c r="E8452" t="inlineStr">
        <is>
          <t>Full-time</t>
        </is>
      </c>
      <c r="F8452" t="b">
        <v>0</v>
      </c>
      <c r="G8452" t="inlineStr">
        <is>
          <t>Mexico</t>
        </is>
      </c>
      <c r="H8452" s="2" t="n">
        <v>45426.0984375</v>
      </c>
      <c r="I8452" t="b">
        <v>1</v>
      </c>
      <c r="J8452" t="b">
        <v>0</v>
      </c>
      <c r="K8452" t="inlineStr">
        <is>
          <t>Mexico</t>
        </is>
      </c>
      <c r="L8452" t="inlineStr"/>
      <c r="M8452" t="inlineStr"/>
      <c r="N8452" t="inlineStr"/>
      <c r="O8452" t="inlineStr">
        <is>
          <t>Nestle Operational Services Worldwide SA</t>
        </is>
      </c>
      <c r="P8452" t="inlineStr"/>
      <c r="Q8452" t="inlineStr"/>
    </row>
    <row r="8453">
      <c r="A8453" t="inlineStr">
        <is>
          <t>Data Engineer</t>
        </is>
      </c>
      <c r="B8453" t="inlineStr">
        <is>
          <t>Data Engineer Exp Consultant</t>
        </is>
      </c>
      <c r="C8453" t="inlineStr">
        <is>
          <t>Lima, Peru</t>
        </is>
      </c>
      <c r="D8453" t="inlineStr">
        <is>
          <t>via BeBee Perú</t>
        </is>
      </c>
      <c r="E8453" t="inlineStr">
        <is>
          <t>Full-time</t>
        </is>
      </c>
      <c r="F8453" t="b">
        <v>0</v>
      </c>
      <c r="G8453" t="inlineStr">
        <is>
          <t>Peru</t>
        </is>
      </c>
      <c r="H8453" s="2" t="n">
        <v>45436.14206018519</v>
      </c>
      <c r="I8453" t="b">
        <v>1</v>
      </c>
      <c r="J8453" t="b">
        <v>0</v>
      </c>
      <c r="K8453" t="inlineStr">
        <is>
          <t>Peru</t>
        </is>
      </c>
      <c r="L8453" t="inlineStr"/>
      <c r="M8453" t="inlineStr"/>
      <c r="N8453" t="inlineStr"/>
      <c r="O8453" t="inlineStr">
        <is>
          <t>Neoris</t>
        </is>
      </c>
      <c r="P8453" t="inlineStr">
        <is>
          <t>['python', 'scala', 'aws', 'jenkins', 'bitbucket', 'jira']</t>
        </is>
      </c>
      <c r="Q8453" t="inlineStr">
        <is>
          <t>{'async': ['jira'], 'cloud': ['aws'], 'other': ['jenkins', 'bitbucket'], 'programming': ['python', 'scala']}</t>
        </is>
      </c>
    </row>
    <row r="8454">
      <c r="A8454" t="inlineStr">
        <is>
          <t>Data Analyst</t>
        </is>
      </c>
      <c r="B8454" t="inlineStr">
        <is>
          <t>Data Analyst</t>
        </is>
      </c>
      <c r="C8454" t="inlineStr">
        <is>
          <t>Colombia</t>
        </is>
      </c>
      <c r="D8454" t="inlineStr">
        <is>
          <t>via BeBee</t>
        </is>
      </c>
      <c r="E8454" t="inlineStr">
        <is>
          <t>Full-time</t>
        </is>
      </c>
      <c r="F8454" t="b">
        <v>0</v>
      </c>
      <c r="G8454" t="inlineStr">
        <is>
          <t>Colombia</t>
        </is>
      </c>
      <c r="H8454" s="2" t="n">
        <v>45433.09434027778</v>
      </c>
      <c r="I8454" t="b">
        <v>0</v>
      </c>
      <c r="J8454" t="b">
        <v>0</v>
      </c>
      <c r="K8454" t="inlineStr">
        <is>
          <t>Colombia</t>
        </is>
      </c>
      <c r="L8454" t="inlineStr"/>
      <c r="M8454" t="inlineStr"/>
      <c r="N8454" t="inlineStr"/>
      <c r="O8454" t="inlineStr">
        <is>
          <t>HUBTEK</t>
        </is>
      </c>
      <c r="P8454" t="inlineStr">
        <is>
          <t>['power bi']</t>
        </is>
      </c>
      <c r="Q8454" t="inlineStr">
        <is>
          <t>{'analyst_tools': ['power bi']}</t>
        </is>
      </c>
    </row>
    <row r="8455">
      <c r="A8455" t="inlineStr">
        <is>
          <t>Data Analyst</t>
        </is>
      </c>
      <c r="B8455" t="inlineStr">
        <is>
          <t>Data Analyst (All Levels)</t>
        </is>
      </c>
      <c r="C8455" t="inlineStr">
        <is>
          <t>Bethesda, MD</t>
        </is>
      </c>
      <c r="D8455" t="inlineStr">
        <is>
          <t>via Zippia</t>
        </is>
      </c>
      <c r="E8455" t="inlineStr">
        <is>
          <t>Full-time and Part-time</t>
        </is>
      </c>
      <c r="F8455" t="b">
        <v>0</v>
      </c>
      <c r="G8455" t="inlineStr">
        <is>
          <t>New York, United States</t>
        </is>
      </c>
      <c r="H8455" s="2" t="n">
        <v>45418.08358796296</v>
      </c>
      <c r="I8455" t="b">
        <v>1</v>
      </c>
      <c r="J8455" t="b">
        <v>1</v>
      </c>
      <c r="K8455" t="inlineStr">
        <is>
          <t>United States</t>
        </is>
      </c>
      <c r="L8455" t="inlineStr"/>
      <c r="M8455" t="inlineStr"/>
      <c r="N8455" t="inlineStr"/>
      <c r="O8455" t="inlineStr">
        <is>
          <t>Noblis</t>
        </is>
      </c>
      <c r="P8455" t="inlineStr">
        <is>
          <t>['python', 'r', 'git']</t>
        </is>
      </c>
      <c r="Q8455" t="inlineStr">
        <is>
          <t>{'other': ['git'], 'programming': ['python', 'r']}</t>
        </is>
      </c>
    </row>
    <row r="8456">
      <c r="A8456" t="inlineStr">
        <is>
          <t>Business Analyst</t>
        </is>
      </c>
      <c r="B8456" t="inlineStr">
        <is>
          <t>Business Analyst</t>
        </is>
      </c>
      <c r="C8456" t="inlineStr">
        <is>
          <t>Panama City, Panama</t>
        </is>
      </c>
      <c r="D8456" t="inlineStr">
        <is>
          <t>via BeBee Panamá</t>
        </is>
      </c>
      <c r="E8456" t="inlineStr">
        <is>
          <t>Full-time</t>
        </is>
      </c>
      <c r="F8456" t="b">
        <v>0</v>
      </c>
      <c r="G8456" t="inlineStr">
        <is>
          <t>Panama</t>
        </is>
      </c>
      <c r="H8456" s="2" t="n">
        <v>45422.11201388889</v>
      </c>
      <c r="I8456" t="b">
        <v>0</v>
      </c>
      <c r="J8456" t="b">
        <v>0</v>
      </c>
      <c r="K8456" t="inlineStr">
        <is>
          <t>Panama</t>
        </is>
      </c>
      <c r="L8456" t="inlineStr"/>
      <c r="M8456" t="inlineStr"/>
      <c r="N8456" t="inlineStr"/>
      <c r="O8456" t="inlineStr">
        <is>
          <t>PAN AMERICAN LIFE INSURANCE GROUP</t>
        </is>
      </c>
      <c r="P8456" t="inlineStr">
        <is>
          <t>['crystal', 'cognos', 'tableau', 'excel']</t>
        </is>
      </c>
      <c r="Q8456" t="inlineStr">
        <is>
          <t>{'analyst_tools': ['cognos', 'tableau', 'excel'], 'programming': ['crystal']}</t>
        </is>
      </c>
    </row>
    <row r="8457">
      <c r="A8457" t="inlineStr">
        <is>
          <t>Data Engineer</t>
        </is>
      </c>
      <c r="B8457" t="inlineStr">
        <is>
          <t>Data Engineer</t>
        </is>
      </c>
      <c r="C8457" t="inlineStr">
        <is>
          <t>Colombo, Sri Lanka</t>
        </is>
      </c>
      <c r="D8457" t="inlineStr">
        <is>
          <t>via LinkedIn</t>
        </is>
      </c>
      <c r="E8457" t="inlineStr">
        <is>
          <t>Full-time</t>
        </is>
      </c>
      <c r="F8457" t="b">
        <v>0</v>
      </c>
      <c r="G8457" t="inlineStr">
        <is>
          <t>Sri Lanka</t>
        </is>
      </c>
      <c r="H8457" s="2" t="n">
        <v>45413.10046296296</v>
      </c>
      <c r="I8457" t="b">
        <v>0</v>
      </c>
      <c r="J8457" t="b">
        <v>0</v>
      </c>
      <c r="K8457" t="inlineStr">
        <is>
          <t>Sri Lanka</t>
        </is>
      </c>
      <c r="L8457" t="inlineStr"/>
      <c r="M8457" t="inlineStr"/>
      <c r="N8457" t="inlineStr"/>
      <c r="O8457" t="inlineStr">
        <is>
          <t>Brown &amp; Company PLC</t>
        </is>
      </c>
      <c r="P8457" t="inlineStr">
        <is>
          <t>['python', 'r', 'sql', 'azure', 'tensorflow', 'pytorch', 'keras', 'power bi']</t>
        </is>
      </c>
      <c r="Q8457" t="inlineStr">
        <is>
          <t>{'analyst_tools': ['power bi'], 'cloud': ['azure'], 'libraries': ['tensorflow', 'pytorch', 'keras'], 'programming': ['python', 'r', 'sql']}</t>
        </is>
      </c>
    </row>
    <row r="8458">
      <c r="A8458" t="inlineStr">
        <is>
          <t>Business Analyst</t>
        </is>
      </c>
      <c r="B8458" t="inlineStr">
        <is>
          <t>Business Intelligence Analyst</t>
        </is>
      </c>
      <c r="C8458" t="inlineStr">
        <is>
          <t>Costa Rica</t>
        </is>
      </c>
      <c r="D8458" t="inlineStr">
        <is>
          <t>via BeBee Costa Rica</t>
        </is>
      </c>
      <c r="E8458" t="inlineStr">
        <is>
          <t>Full-time</t>
        </is>
      </c>
      <c r="F8458" t="b">
        <v>0</v>
      </c>
      <c r="G8458" t="inlineStr">
        <is>
          <t>Costa Rica</t>
        </is>
      </c>
      <c r="H8458" s="2" t="n">
        <v>45441.12429398148</v>
      </c>
      <c r="I8458" t="b">
        <v>0</v>
      </c>
      <c r="J8458" t="b">
        <v>0</v>
      </c>
      <c r="K8458" t="inlineStr">
        <is>
          <t>Costa Rica</t>
        </is>
      </c>
      <c r="L8458" t="inlineStr"/>
      <c r="M8458" t="inlineStr"/>
      <c r="N8458" t="inlineStr"/>
      <c r="O8458" t="inlineStr">
        <is>
          <t>Prysmian Group</t>
        </is>
      </c>
      <c r="P8458" t="inlineStr">
        <is>
          <t>['r', 'express', 'power bi', 'excel']</t>
        </is>
      </c>
      <c r="Q8458" t="inlineStr">
        <is>
          <t>{'analyst_tools': ['power bi', 'excel'], 'programming': ['r'], 'webframeworks': ['express']}</t>
        </is>
      </c>
    </row>
    <row r="8459">
      <c r="A8459" t="inlineStr">
        <is>
          <t>Data Scientist</t>
        </is>
      </c>
      <c r="B8459" t="inlineStr">
        <is>
          <t>Product Data Scientist</t>
        </is>
      </c>
      <c r="C8459" t="inlineStr">
        <is>
          <t>Minsk Region, Belarus</t>
        </is>
      </c>
      <c r="D8459" t="inlineStr">
        <is>
          <t>via Talentify</t>
        </is>
      </c>
      <c r="E8459" t="inlineStr">
        <is>
          <t>Full-time</t>
        </is>
      </c>
      <c r="F8459" t="b">
        <v>0</v>
      </c>
      <c r="G8459" t="inlineStr">
        <is>
          <t>Belarus</t>
        </is>
      </c>
      <c r="H8459" s="2" t="n">
        <v>45434.16438657408</v>
      </c>
      <c r="I8459" t="b">
        <v>0</v>
      </c>
      <c r="J8459" t="b">
        <v>0</v>
      </c>
      <c r="K8459" t="inlineStr">
        <is>
          <t>Belarus</t>
        </is>
      </c>
      <c r="L8459" t="inlineStr"/>
      <c r="M8459" t="inlineStr"/>
      <c r="N8459" t="inlineStr"/>
      <c r="O8459" t="inlineStr">
        <is>
          <t>Cisco Systems</t>
        </is>
      </c>
      <c r="P8459" t="inlineStr">
        <is>
          <t>['sql', 'python', 'tableau', 'power bi']</t>
        </is>
      </c>
      <c r="Q8459" t="inlineStr">
        <is>
          <t>{'analyst_tools': ['tableau', 'power bi'], 'programming': ['sql', 'python']}</t>
        </is>
      </c>
    </row>
    <row r="8460">
      <c r="A8460" t="inlineStr">
        <is>
          <t>Data Scientist</t>
        </is>
      </c>
      <c r="B8460" t="inlineStr">
        <is>
          <t>Consultant Data Modernization</t>
        </is>
      </c>
      <c r="C8460" t="inlineStr">
        <is>
          <t>Berlin, Germany</t>
        </is>
      </c>
      <c r="D8460" t="inlineStr">
        <is>
          <t>via BeBee</t>
        </is>
      </c>
      <c r="E8460" t="inlineStr">
        <is>
          <t>Full-time</t>
        </is>
      </c>
      <c r="F8460" t="b">
        <v>0</v>
      </c>
      <c r="G8460" t="inlineStr">
        <is>
          <t>Germany</t>
        </is>
      </c>
      <c r="H8460" s="2" t="n">
        <v>45429.0946875</v>
      </c>
      <c r="I8460" t="b">
        <v>0</v>
      </c>
      <c r="J8460" t="b">
        <v>0</v>
      </c>
      <c r="K8460" t="inlineStr">
        <is>
          <t>Germany</t>
        </is>
      </c>
      <c r="L8460" t="inlineStr"/>
      <c r="M8460" t="inlineStr"/>
      <c r="N8460" t="inlineStr"/>
      <c r="O8460" t="inlineStr">
        <is>
          <t>EY</t>
        </is>
      </c>
      <c r="P8460" t="inlineStr">
        <is>
          <t>['sql', 'snowflake', 'databricks', 'azure']</t>
        </is>
      </c>
      <c r="Q8460" t="inlineStr">
        <is>
          <t>{'cloud': ['snowflake', 'databricks', 'azure'], 'programming': ['sql']}</t>
        </is>
      </c>
    </row>
    <row r="8461">
      <c r="A8461" t="inlineStr">
        <is>
          <t>Data Analyst</t>
        </is>
      </c>
      <c r="B8461" t="inlineStr">
        <is>
          <t>Data Analyst</t>
        </is>
      </c>
      <c r="C8461" t="inlineStr">
        <is>
          <t>Porto, Portugal</t>
        </is>
      </c>
      <c r="D8461" t="inlineStr">
        <is>
          <t>via BeBee</t>
        </is>
      </c>
      <c r="E8461" t="inlineStr">
        <is>
          <t>Full-time</t>
        </is>
      </c>
      <c r="F8461" t="b">
        <v>0</v>
      </c>
      <c r="G8461" t="inlineStr">
        <is>
          <t>Portugal</t>
        </is>
      </c>
      <c r="H8461" s="2" t="n">
        <v>45422.09467592592</v>
      </c>
      <c r="I8461" t="b">
        <v>0</v>
      </c>
      <c r="J8461" t="b">
        <v>0</v>
      </c>
      <c r="K8461" t="inlineStr">
        <is>
          <t>Portugal</t>
        </is>
      </c>
      <c r="L8461" t="inlineStr"/>
      <c r="M8461" t="inlineStr"/>
      <c r="N8461" t="inlineStr"/>
      <c r="O8461" t="inlineStr">
        <is>
          <t>Talent Search People</t>
        </is>
      </c>
      <c r="P8461" t="inlineStr">
        <is>
          <t>['sql', 'r', 'python', 'tableau', 'power bi']</t>
        </is>
      </c>
      <c r="Q8461" t="inlineStr">
        <is>
          <t>{'analyst_tools': ['tableau', 'power bi'], 'programming': ['sql', 'r', 'python']}</t>
        </is>
      </c>
    </row>
    <row r="8462">
      <c r="A8462" t="inlineStr">
        <is>
          <t>Senior Data Scientist</t>
        </is>
      </c>
      <c r="B8462" t="inlineStr">
        <is>
          <t>Senior Data Scientist Consultant (US Security Clearance Required)</t>
        </is>
      </c>
      <c r="C8462" t="inlineStr">
        <is>
          <t>Arlington, VA</t>
        </is>
      </c>
      <c r="D8462" t="inlineStr">
        <is>
          <t>via LinkedIn</t>
        </is>
      </c>
      <c r="E8462" t="inlineStr">
        <is>
          <t>Full-time</t>
        </is>
      </c>
      <c r="F8462" t="b">
        <v>0</v>
      </c>
      <c r="G8462" t="inlineStr">
        <is>
          <t>Georgia</t>
        </is>
      </c>
      <c r="H8462" s="2" t="n">
        <v>45430.10793981481</v>
      </c>
      <c r="I8462" t="b">
        <v>0</v>
      </c>
      <c r="J8462" t="b">
        <v>0</v>
      </c>
      <c r="K8462" t="inlineStr">
        <is>
          <t>United States</t>
        </is>
      </c>
      <c r="L8462" t="inlineStr"/>
      <c r="M8462" t="inlineStr"/>
      <c r="N8462" t="inlineStr"/>
      <c r="O8462" t="inlineStr">
        <is>
          <t>Deloitte</t>
        </is>
      </c>
      <c r="P8462" t="inlineStr">
        <is>
          <t>['python', 'java', 'scala', 'r']</t>
        </is>
      </c>
      <c r="Q8462" t="inlineStr">
        <is>
          <t>{'programming': ['python', 'java', 'scala', 'r']}</t>
        </is>
      </c>
    </row>
    <row r="8463">
      <c r="A8463" t="inlineStr">
        <is>
          <t>Data Engineer</t>
        </is>
      </c>
      <c r="B8463" t="inlineStr">
        <is>
          <t>Director, Data Engineering</t>
        </is>
      </c>
      <c r="C8463" t="inlineStr">
        <is>
          <t>Nuremberg, Germany</t>
        </is>
      </c>
      <c r="D8463" t="inlineStr">
        <is>
          <t>via BeBee</t>
        </is>
      </c>
      <c r="E8463" t="inlineStr">
        <is>
          <t>Full-time</t>
        </is>
      </c>
      <c r="F8463" t="b">
        <v>0</v>
      </c>
      <c r="G8463" t="inlineStr">
        <is>
          <t>Germany</t>
        </is>
      </c>
      <c r="H8463" s="2" t="n">
        <v>45434.12469907408</v>
      </c>
      <c r="I8463" t="b">
        <v>0</v>
      </c>
      <c r="J8463" t="b">
        <v>0</v>
      </c>
      <c r="K8463" t="inlineStr">
        <is>
          <t>Germany</t>
        </is>
      </c>
      <c r="L8463" t="inlineStr"/>
      <c r="M8463" t="inlineStr"/>
      <c r="N8463" t="inlineStr"/>
      <c r="O8463" t="inlineStr">
        <is>
          <t>AstraZeneca</t>
        </is>
      </c>
      <c r="P8463" t="inlineStr">
        <is>
          <t>['swift', 'sql', 'nosql', 'aws', 'airflow', 'hadoop', 'spark', 'flow']</t>
        </is>
      </c>
      <c r="Q8463" t="inlineStr">
        <is>
          <t>{'cloud': ['aws'], 'libraries': ['airflow', 'hadoop', 'spark'], 'other': ['flow'], 'programming': ['swift', 'sql', 'nosql']}</t>
        </is>
      </c>
    </row>
    <row r="8464">
      <c r="A8464" t="inlineStr">
        <is>
          <t>Data Engineer</t>
        </is>
      </c>
      <c r="B8464" t="inlineStr">
        <is>
          <t>Data Engineer 1</t>
        </is>
      </c>
      <c r="C8464" t="inlineStr">
        <is>
          <t>Atlanta, GA</t>
        </is>
      </c>
      <c r="D8464" t="inlineStr">
        <is>
          <t>via LinkedIn</t>
        </is>
      </c>
      <c r="E8464" t="inlineStr">
        <is>
          <t>Full-time</t>
        </is>
      </c>
      <c r="F8464" t="b">
        <v>0</v>
      </c>
      <c r="G8464" t="inlineStr">
        <is>
          <t>Florida, United States</t>
        </is>
      </c>
      <c r="H8464" s="2" t="n">
        <v>45429.08850694444</v>
      </c>
      <c r="I8464" t="b">
        <v>0</v>
      </c>
      <c r="J8464" t="b">
        <v>0</v>
      </c>
      <c r="K8464" t="inlineStr">
        <is>
          <t>United States</t>
        </is>
      </c>
      <c r="L8464" t="inlineStr"/>
      <c r="M8464" t="inlineStr"/>
      <c r="N8464" t="inlineStr"/>
      <c r="O8464" t="inlineStr">
        <is>
          <t>Elder Research</t>
        </is>
      </c>
      <c r="P8464" t="inlineStr">
        <is>
          <t>['sql', 'nosql', 'python', 'java', 'aws', 'azure', 'power bi', 'tableau', 'git']</t>
        </is>
      </c>
      <c r="Q8464" t="inlineStr">
        <is>
          <t>{'analyst_tools': ['power bi', 'tableau'], 'cloud': ['aws', 'azure'], 'other': ['git'], 'programming': ['sql', 'nosql', 'python', 'java']}</t>
        </is>
      </c>
    </row>
    <row r="8465">
      <c r="A8465" t="inlineStr">
        <is>
          <t>Senior Data Engineer</t>
        </is>
      </c>
      <c r="B8465" t="inlineStr">
        <is>
          <t>Senior Data Engineer GCP</t>
        </is>
      </c>
      <c r="C8465" t="inlineStr">
        <is>
          <t>Saint-Loup-sur-Semouse, France</t>
        </is>
      </c>
      <c r="D8465" t="inlineStr">
        <is>
          <t>via Jobijoba</t>
        </is>
      </c>
      <c r="E8465" t="inlineStr">
        <is>
          <t>Full-time</t>
        </is>
      </c>
      <c r="F8465" t="b">
        <v>0</v>
      </c>
      <c r="G8465" t="inlineStr">
        <is>
          <t>France</t>
        </is>
      </c>
      <c r="H8465" s="2" t="n">
        <v>45429.09760416667</v>
      </c>
      <c r="I8465" t="b">
        <v>0</v>
      </c>
      <c r="J8465" t="b">
        <v>0</v>
      </c>
      <c r="K8465" t="inlineStr">
        <is>
          <t>France</t>
        </is>
      </c>
      <c r="L8465" t="inlineStr"/>
      <c r="M8465" t="inlineStr"/>
      <c r="N8465" t="inlineStr"/>
      <c r="O8465" t="inlineStr">
        <is>
          <t>FRG Technology Consulting</t>
        </is>
      </c>
      <c r="P8465" t="inlineStr">
        <is>
          <t>['sql', 'python', 'gcp', 'bigquery', 'databricks', 'looker', 'terraform']</t>
        </is>
      </c>
      <c r="Q8465" t="inlineStr">
        <is>
          <t>{'analyst_tools': ['looker'], 'cloud': ['gcp', 'bigquery', 'databricks'], 'other': ['terraform'], 'programming': ['sql', 'python']}</t>
        </is>
      </c>
    </row>
    <row r="8466">
      <c r="A8466" t="inlineStr">
        <is>
          <t>Data Scientist</t>
        </is>
      </c>
      <c r="B8466" t="inlineStr">
        <is>
          <t>Data Scientist Manager Lisboa/ Porto</t>
        </is>
      </c>
      <c r="C8466" t="inlineStr">
        <is>
          <t>Lisbon, Portugal</t>
        </is>
      </c>
      <c r="D8466" t="inlineStr">
        <is>
          <t>via BeBee Portugal</t>
        </is>
      </c>
      <c r="E8466" t="inlineStr">
        <is>
          <t>Full-time</t>
        </is>
      </c>
      <c r="F8466" t="b">
        <v>0</v>
      </c>
      <c r="G8466" t="inlineStr">
        <is>
          <t>Portugal</t>
        </is>
      </c>
      <c r="H8466" s="2" t="n">
        <v>45426.09684027778</v>
      </c>
      <c r="I8466" t="b">
        <v>0</v>
      </c>
      <c r="J8466" t="b">
        <v>0</v>
      </c>
      <c r="K8466" t="inlineStr">
        <is>
          <t>Portugal</t>
        </is>
      </c>
      <c r="L8466" t="inlineStr"/>
      <c r="M8466" t="inlineStr"/>
      <c r="N8466" t="inlineStr"/>
      <c r="O8466" t="inlineStr">
        <is>
          <t>NOS Comunicações</t>
        </is>
      </c>
      <c r="P8466" t="inlineStr"/>
      <c r="Q8466" t="inlineStr"/>
    </row>
    <row r="8467">
      <c r="A8467" t="inlineStr">
        <is>
          <t>Data Scientist</t>
        </is>
      </c>
      <c r="B8467" t="inlineStr">
        <is>
          <t>Principal Data Scientist</t>
        </is>
      </c>
      <c r="C8467" t="inlineStr">
        <is>
          <t>Sydney NSW, Australia</t>
        </is>
      </c>
      <c r="D8467" t="inlineStr">
        <is>
          <t>via LinkedIn</t>
        </is>
      </c>
      <c r="E8467" t="inlineStr">
        <is>
          <t>Full-time</t>
        </is>
      </c>
      <c r="F8467" t="b">
        <v>0</v>
      </c>
      <c r="G8467" t="inlineStr">
        <is>
          <t>Australia</t>
        </is>
      </c>
      <c r="H8467" s="2" t="n">
        <v>45425.10730324074</v>
      </c>
      <c r="I8467" t="b">
        <v>0</v>
      </c>
      <c r="J8467" t="b">
        <v>0</v>
      </c>
      <c r="K8467" t="inlineStr">
        <is>
          <t>Australia</t>
        </is>
      </c>
      <c r="L8467" t="inlineStr"/>
      <c r="M8467" t="inlineStr"/>
      <c r="N8467" t="inlineStr"/>
      <c r="O8467" t="inlineStr">
        <is>
          <t>Microsoft</t>
        </is>
      </c>
      <c r="P8467" t="inlineStr">
        <is>
          <t>['python', 'hadoop', 'spark', 'docker']</t>
        </is>
      </c>
      <c r="Q8467" t="inlineStr">
        <is>
          <t>{'libraries': ['hadoop', 'spark'], 'other': ['docker'], 'programming': ['python']}</t>
        </is>
      </c>
    </row>
    <row r="8468">
      <c r="A8468" t="inlineStr">
        <is>
          <t>Data Scientist</t>
        </is>
      </c>
      <c r="B8468" t="inlineStr">
        <is>
          <t>(Global Oil Gas) Finance Data Scientist</t>
        </is>
      </c>
      <c r="C8468" t="inlineStr">
        <is>
          <t>Abu Dhabi - United Arab Emirates</t>
        </is>
      </c>
      <c r="D8468" t="inlineStr">
        <is>
          <t>via LinkedIn</t>
        </is>
      </c>
      <c r="E8468" t="inlineStr">
        <is>
          <t>Full-time</t>
        </is>
      </c>
      <c r="F8468" t="b">
        <v>0</v>
      </c>
      <c r="G8468" t="inlineStr">
        <is>
          <t>United Arab Emirates</t>
        </is>
      </c>
      <c r="H8468" s="2" t="n">
        <v>45441.11673611111</v>
      </c>
      <c r="I8468" t="b">
        <v>0</v>
      </c>
      <c r="J8468" t="b">
        <v>0</v>
      </c>
      <c r="K8468" t="inlineStr">
        <is>
          <t>United Arab Emirates</t>
        </is>
      </c>
      <c r="L8468" t="inlineStr"/>
      <c r="M8468" t="inlineStr"/>
      <c r="N8468" t="inlineStr"/>
      <c r="O8468" t="inlineStr">
        <is>
          <t>MatchaTalent</t>
        </is>
      </c>
      <c r="P8468" t="inlineStr">
        <is>
          <t>['python', 'azure', 'numpy', 'pandas', 'scikit-learn', 'tensorflow', 'pytorch', 'react', 'sap']</t>
        </is>
      </c>
      <c r="Q8468" t="inlineStr">
        <is>
          <t>{'analyst_tools': ['sap'], 'cloud': ['azure'], 'libraries': ['numpy', 'pandas', 'scikit-learn', 'tensorflow', 'pytorch', 'react'], 'programming': ['python']}</t>
        </is>
      </c>
    </row>
    <row r="8469">
      <c r="A8469" t="inlineStr">
        <is>
          <t>Business Analyst</t>
        </is>
      </c>
      <c r="B8469" t="inlineStr">
        <is>
          <t>QA Engineer</t>
        </is>
      </c>
      <c r="C8469" t="inlineStr">
        <is>
          <t>Jakarta, Indonesia</t>
        </is>
      </c>
      <c r="D8469" t="inlineStr">
        <is>
          <t>via BeBee</t>
        </is>
      </c>
      <c r="E8469" t="inlineStr">
        <is>
          <t>Full-time</t>
        </is>
      </c>
      <c r="F8469" t="b">
        <v>0</v>
      </c>
      <c r="G8469" t="inlineStr">
        <is>
          <t>Indonesia</t>
        </is>
      </c>
      <c r="H8469" s="2" t="n">
        <v>45441.111875</v>
      </c>
      <c r="I8469" t="b">
        <v>0</v>
      </c>
      <c r="J8469" t="b">
        <v>0</v>
      </c>
      <c r="K8469" t="inlineStr">
        <is>
          <t>Indonesia</t>
        </is>
      </c>
      <c r="L8469" t="inlineStr"/>
      <c r="M8469" t="inlineStr"/>
      <c r="N8469" t="inlineStr"/>
      <c r="O8469" t="inlineStr">
        <is>
          <t>PT Beyondsoft Technology Indonesia</t>
        </is>
      </c>
      <c r="P8469" t="inlineStr">
        <is>
          <t>['apl', 'sql', 'python', 'bash', 'javascript', 'java', 'node', 'jira']</t>
        </is>
      </c>
      <c r="Q8469" t="inlineStr">
        <is>
          <t>{'async': ['jira'], 'programming': ['apl', 'sql', 'python', 'bash', 'javascript', 'java'], 'webframeworks': ['node']}</t>
        </is>
      </c>
    </row>
    <row r="8470">
      <c r="A8470" t="inlineStr">
        <is>
          <t>Data Analyst</t>
        </is>
      </c>
      <c r="B8470" t="inlineStr">
        <is>
          <t>Data Analyst</t>
        </is>
      </c>
      <c r="C8470" t="inlineStr">
        <is>
          <t>Paris, France</t>
        </is>
      </c>
      <c r="D8470" t="inlineStr">
        <is>
          <t>via BeBee</t>
        </is>
      </c>
      <c r="E8470" t="inlineStr">
        <is>
          <t>Full-time and Temp work</t>
        </is>
      </c>
      <c r="F8470" t="b">
        <v>0</v>
      </c>
      <c r="G8470" t="inlineStr">
        <is>
          <t>France</t>
        </is>
      </c>
      <c r="H8470" s="2" t="n">
        <v>45422.10277777778</v>
      </c>
      <c r="I8470" t="b">
        <v>1</v>
      </c>
      <c r="J8470" t="b">
        <v>0</v>
      </c>
      <c r="K8470" t="inlineStr">
        <is>
          <t>France</t>
        </is>
      </c>
      <c r="L8470" t="inlineStr"/>
      <c r="M8470" t="inlineStr"/>
      <c r="N8470" t="inlineStr"/>
      <c r="O8470" t="inlineStr">
        <is>
          <t>1Dsolutions</t>
        </is>
      </c>
      <c r="P8470" t="inlineStr">
        <is>
          <t>['r', 'python']</t>
        </is>
      </c>
      <c r="Q8470" t="inlineStr">
        <is>
          <t>{'programming': ['r', 'python']}</t>
        </is>
      </c>
    </row>
    <row r="8471">
      <c r="A8471" t="inlineStr">
        <is>
          <t>Data Analyst</t>
        </is>
      </c>
      <c r="B8471" t="inlineStr">
        <is>
          <t>Data Analyst Jobs</t>
        </is>
      </c>
      <c r="C8471" t="inlineStr">
        <is>
          <t>Washington, DC</t>
        </is>
      </c>
      <c r="D8471" t="inlineStr">
        <is>
          <t>via Clearance Jobs</t>
        </is>
      </c>
      <c r="E8471" t="inlineStr">
        <is>
          <t>Full-time</t>
        </is>
      </c>
      <c r="F8471" t="b">
        <v>0</v>
      </c>
      <c r="G8471" t="inlineStr">
        <is>
          <t>New York, United States</t>
        </is>
      </c>
      <c r="H8471" s="2" t="n">
        <v>45436.08375</v>
      </c>
      <c r="I8471" t="b">
        <v>0</v>
      </c>
      <c r="J8471" t="b">
        <v>1</v>
      </c>
      <c r="K8471" t="inlineStr">
        <is>
          <t>United States</t>
        </is>
      </c>
      <c r="L8471" t="inlineStr"/>
      <c r="M8471" t="inlineStr"/>
      <c r="N8471" t="inlineStr"/>
      <c r="O8471" t="inlineStr">
        <is>
          <t>Base-2 Solutions, LLC</t>
        </is>
      </c>
      <c r="P8471" t="inlineStr">
        <is>
          <t>['spreadsheet']</t>
        </is>
      </c>
      <c r="Q8471" t="inlineStr">
        <is>
          <t>{'analyst_tools': ['spreadsheet']}</t>
        </is>
      </c>
    </row>
    <row r="8472">
      <c r="A8472" t="inlineStr">
        <is>
          <t>Data Analyst</t>
        </is>
      </c>
      <c r="B8472" t="inlineStr">
        <is>
          <t>Data Scientist Associate</t>
        </is>
      </c>
      <c r="C8472" t="inlineStr">
        <is>
          <t>Austin, TX</t>
        </is>
      </c>
      <c r="D8472" t="inlineStr">
        <is>
          <t>via LinkedIn</t>
        </is>
      </c>
      <c r="E8472" t="inlineStr">
        <is>
          <t>Full-time</t>
        </is>
      </c>
      <c r="F8472" t="b">
        <v>0</v>
      </c>
      <c r="G8472" t="inlineStr">
        <is>
          <t>Sudan</t>
        </is>
      </c>
      <c r="H8472" s="2" t="n">
        <v>45428.10568287037</v>
      </c>
      <c r="I8472" t="b">
        <v>0</v>
      </c>
      <c r="J8472" t="b">
        <v>0</v>
      </c>
      <c r="K8472" t="inlineStr">
        <is>
          <t>Sudan</t>
        </is>
      </c>
      <c r="L8472" t="inlineStr"/>
      <c r="M8472" t="inlineStr"/>
      <c r="N8472" t="inlineStr"/>
      <c r="O8472" t="inlineStr">
        <is>
          <t>Oshkosh Corporation</t>
        </is>
      </c>
      <c r="P8472" t="inlineStr">
        <is>
          <t>['sas', 'sas', 'sql', 'nosql', 'python', 'r', 'c', 'hadoop', 'kafka']</t>
        </is>
      </c>
      <c r="Q8472" t="inlineStr">
        <is>
          <t>{'analyst_tools': ['sas'], 'libraries': ['hadoop', 'kafka'], 'programming': ['sas', 'sql', 'nosql', 'python', 'r', 'c']}</t>
        </is>
      </c>
    </row>
    <row r="8473">
      <c r="A8473" t="inlineStr">
        <is>
          <t>Data Analyst</t>
        </is>
      </c>
      <c r="B8473" t="inlineStr">
        <is>
          <t>Data Analyst</t>
        </is>
      </c>
      <c r="C8473" t="inlineStr">
        <is>
          <t>Lisbon, Portugal</t>
        </is>
      </c>
      <c r="D8473" t="inlineStr">
        <is>
          <t>via BeBee Portugal</t>
        </is>
      </c>
      <c r="E8473" t="inlineStr">
        <is>
          <t>Full-time</t>
        </is>
      </c>
      <c r="F8473" t="b">
        <v>0</v>
      </c>
      <c r="G8473" t="inlineStr">
        <is>
          <t>Portugal</t>
        </is>
      </c>
      <c r="H8473" s="2" t="n">
        <v>45421.09444444445</v>
      </c>
      <c r="I8473" t="b">
        <v>0</v>
      </c>
      <c r="J8473" t="b">
        <v>0</v>
      </c>
      <c r="K8473" t="inlineStr">
        <is>
          <t>Portugal</t>
        </is>
      </c>
      <c r="L8473" t="inlineStr"/>
      <c r="M8473" t="inlineStr"/>
      <c r="N8473" t="inlineStr"/>
      <c r="O8473" t="inlineStr">
        <is>
          <t>Solvay</t>
        </is>
      </c>
      <c r="P8473" t="inlineStr">
        <is>
          <t>['go', 'python', 'tableau', 'unity', 'confluence', 'jira']</t>
        </is>
      </c>
      <c r="Q8473" t="inlineStr">
        <is>
          <t>{'analyst_tools': ['tableau'], 'async': ['confluence', 'jira'], 'other': ['unity'], 'programming': ['go', 'python']}</t>
        </is>
      </c>
    </row>
    <row r="8474">
      <c r="A8474" t="inlineStr">
        <is>
          <t>Data Scientist</t>
        </is>
      </c>
      <c r="B8474" t="inlineStr">
        <is>
          <t>Data Scientist - St. Louis Jobs</t>
        </is>
      </c>
      <c r="C8474" t="inlineStr">
        <is>
          <t>St. Louis, MO</t>
        </is>
      </c>
      <c r="D8474" t="inlineStr">
        <is>
          <t>via Clearance Jobs</t>
        </is>
      </c>
      <c r="E8474" t="inlineStr">
        <is>
          <t>Full-time</t>
        </is>
      </c>
      <c r="F8474" t="b">
        <v>0</v>
      </c>
      <c r="G8474" t="inlineStr">
        <is>
          <t>Georgia</t>
        </is>
      </c>
      <c r="H8474" s="2" t="n">
        <v>45421.12116898148</v>
      </c>
      <c r="I8474" t="b">
        <v>0</v>
      </c>
      <c r="J8474" t="b">
        <v>0</v>
      </c>
      <c r="K8474" t="inlineStr">
        <is>
          <t>United States</t>
        </is>
      </c>
      <c r="L8474" t="inlineStr"/>
      <c r="M8474" t="inlineStr"/>
      <c r="N8474" t="inlineStr"/>
      <c r="O8474" t="inlineStr">
        <is>
          <t>Gateway Geospatial Group</t>
        </is>
      </c>
      <c r="P8474" t="inlineStr">
        <is>
          <t>['visual basic', 'r', 'python', 'sas', 'sas', 'matlab', 'sql', 'nosql', 'oracle', 'hadoop', 'spark', 'excel', 'spss', 'tableau']</t>
        </is>
      </c>
      <c r="Q8474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8475">
      <c r="A8475" t="inlineStr">
        <is>
          <t>Business Analyst</t>
        </is>
      </c>
      <c r="B8475" t="inlineStr">
        <is>
          <t>HR Analyst</t>
        </is>
      </c>
      <c r="C8475" t="inlineStr">
        <is>
          <t>San José Province, San José, Costa Rica</t>
        </is>
      </c>
      <c r="D8475" t="inlineStr">
        <is>
          <t>via BeBee Costa Rica</t>
        </is>
      </c>
      <c r="E8475" t="inlineStr">
        <is>
          <t>Full-time</t>
        </is>
      </c>
      <c r="F8475" t="b">
        <v>0</v>
      </c>
      <c r="G8475" t="inlineStr">
        <is>
          <t>Costa Rica</t>
        </is>
      </c>
      <c r="H8475" s="2" t="n">
        <v>45422.1047337963</v>
      </c>
      <c r="I8475" t="b">
        <v>0</v>
      </c>
      <c r="J8475" t="b">
        <v>0</v>
      </c>
      <c r="K8475" t="inlineStr">
        <is>
          <t>Costa Rica</t>
        </is>
      </c>
      <c r="L8475" t="inlineStr"/>
      <c r="M8475" t="inlineStr"/>
      <c r="N8475" t="inlineStr"/>
      <c r="O8475" t="inlineStr">
        <is>
          <t>L. L. Bean</t>
        </is>
      </c>
      <c r="P8475" t="inlineStr">
        <is>
          <t>['c', 'excel']</t>
        </is>
      </c>
      <c r="Q8475" t="inlineStr">
        <is>
          <t>{'analyst_tools': ['excel'], 'programming': ['c']}</t>
        </is>
      </c>
    </row>
    <row r="8476">
      <c r="A8476" t="inlineStr">
        <is>
          <t>Data Scientist</t>
        </is>
      </c>
      <c r="B8476" t="inlineStr">
        <is>
          <t>Data Science Training &amp; Internship</t>
        </is>
      </c>
      <c r="C8476" t="inlineStr">
        <is>
          <t>Anywhere</t>
        </is>
      </c>
      <c r="D8476" t="inlineStr">
        <is>
          <t>via LinkedIn</t>
        </is>
      </c>
      <c r="E8476" t="inlineStr">
        <is>
          <t>Internship</t>
        </is>
      </c>
      <c r="F8476" t="b">
        <v>1</v>
      </c>
      <c r="G8476" t="inlineStr">
        <is>
          <t>Australia</t>
        </is>
      </c>
      <c r="H8476" s="2" t="n">
        <v>45433.09322916667</v>
      </c>
      <c r="I8476" t="b">
        <v>0</v>
      </c>
      <c r="J8476" t="b">
        <v>0</v>
      </c>
      <c r="K8476" t="inlineStr">
        <is>
          <t>Australia</t>
        </is>
      </c>
      <c r="L8476" t="inlineStr"/>
      <c r="M8476" t="inlineStr"/>
      <c r="N8476" t="inlineStr"/>
      <c r="O8476" t="inlineStr">
        <is>
          <t>Oeson | Learning</t>
        </is>
      </c>
      <c r="P8476" t="inlineStr"/>
      <c r="Q8476" t="inlineStr"/>
    </row>
    <row r="8477">
      <c r="A8477" t="inlineStr">
        <is>
          <t>Data Engineer</t>
        </is>
      </c>
      <c r="B8477" t="inlineStr">
        <is>
          <t>Data Engineer</t>
        </is>
      </c>
      <c r="C8477" t="inlineStr">
        <is>
          <t>Singapore</t>
        </is>
      </c>
      <c r="D8477" t="inlineStr">
        <is>
          <t>via LinkedIn</t>
        </is>
      </c>
      <c r="E8477" t="inlineStr">
        <is>
          <t>Full-time</t>
        </is>
      </c>
      <c r="F8477" t="b">
        <v>0</v>
      </c>
      <c r="G8477" t="inlineStr">
        <is>
          <t>Singapore</t>
        </is>
      </c>
      <c r="H8477" s="2" t="n">
        <v>45419.10377314815</v>
      </c>
      <c r="I8477" t="b">
        <v>0</v>
      </c>
      <c r="J8477" t="b">
        <v>0</v>
      </c>
      <c r="K8477" t="inlineStr">
        <is>
          <t>Singapore</t>
        </is>
      </c>
      <c r="L8477" t="inlineStr"/>
      <c r="M8477" t="inlineStr"/>
      <c r="N8477" t="inlineStr"/>
      <c r="O8477" t="inlineStr">
        <is>
          <t>ByteDance</t>
        </is>
      </c>
      <c r="P8477" t="inlineStr">
        <is>
          <t>['hadoop', 'spark', 'kafka']</t>
        </is>
      </c>
      <c r="Q8477" t="inlineStr">
        <is>
          <t>{'libraries': ['hadoop', 'spark', 'kafka']}</t>
        </is>
      </c>
    </row>
    <row r="8478">
      <c r="A8478" t="inlineStr">
        <is>
          <t>Data Scientist</t>
        </is>
      </c>
      <c r="B8478" t="inlineStr">
        <is>
          <t>Apprentissage - Data Scientist (H/F)</t>
        </is>
      </c>
      <c r="C8478" t="inlineStr">
        <is>
          <t>Paris, France</t>
        </is>
      </c>
      <c r="D8478" t="inlineStr">
        <is>
          <t>via BeBee</t>
        </is>
      </c>
      <c r="E8478" t="inlineStr">
        <is>
          <t>Full-time</t>
        </is>
      </c>
      <c r="F8478" t="b">
        <v>0</v>
      </c>
      <c r="G8478" t="inlineStr">
        <is>
          <t>France</t>
        </is>
      </c>
      <c r="H8478" s="2" t="n">
        <v>45434.1285300926</v>
      </c>
      <c r="I8478" t="b">
        <v>0</v>
      </c>
      <c r="J8478" t="b">
        <v>0</v>
      </c>
      <c r="K8478" t="inlineStr">
        <is>
          <t>France</t>
        </is>
      </c>
      <c r="L8478" t="inlineStr"/>
      <c r="M8478" t="inlineStr"/>
      <c r="N8478" t="inlineStr"/>
      <c r="O8478" t="inlineStr">
        <is>
          <t>DASSAULT SYSTEMES</t>
        </is>
      </c>
      <c r="P8478" t="inlineStr"/>
      <c r="Q8478" t="inlineStr"/>
    </row>
    <row r="8479">
      <c r="A8479" t="inlineStr">
        <is>
          <t>Data Scientist</t>
        </is>
      </c>
      <c r="B8479" t="inlineStr">
        <is>
          <t>Research Analyst</t>
        </is>
      </c>
      <c r="C8479" t="inlineStr">
        <is>
          <t>Makati, Metro Manila, Philippines</t>
        </is>
      </c>
      <c r="D8479" t="inlineStr">
        <is>
          <t>via LinkedIn</t>
        </is>
      </c>
      <c r="E8479" t="inlineStr"/>
      <c r="F8479" t="b">
        <v>0</v>
      </c>
      <c r="G8479" t="inlineStr">
        <is>
          <t>Philippines</t>
        </is>
      </c>
      <c r="H8479" s="2" t="n">
        <v>45429.09075231481</v>
      </c>
      <c r="I8479" t="b">
        <v>0</v>
      </c>
      <c r="J8479" t="b">
        <v>0</v>
      </c>
      <c r="K8479" t="inlineStr">
        <is>
          <t>Philippines</t>
        </is>
      </c>
      <c r="L8479" t="inlineStr"/>
      <c r="M8479" t="inlineStr"/>
      <c r="N8479" t="inlineStr"/>
      <c r="O8479" t="inlineStr">
        <is>
          <t>Black Pearl Consultancy</t>
        </is>
      </c>
      <c r="P8479" t="inlineStr"/>
      <c r="Q8479" t="inlineStr"/>
    </row>
    <row r="8480">
      <c r="A8480" t="inlineStr">
        <is>
          <t>Data Scientist</t>
        </is>
      </c>
      <c r="B8480" t="inlineStr">
        <is>
          <t>Data Scientist - Tampa Jobs</t>
        </is>
      </c>
      <c r="C8480" t="inlineStr">
        <is>
          <t>Tampa, FL</t>
        </is>
      </c>
      <c r="D8480" t="inlineStr">
        <is>
          <t>via Clearance Jobs</t>
        </is>
      </c>
      <c r="E8480" t="inlineStr">
        <is>
          <t>Full-time</t>
        </is>
      </c>
      <c r="F8480" t="b">
        <v>0</v>
      </c>
      <c r="G8480" t="inlineStr">
        <is>
          <t>Florida, United States</t>
        </is>
      </c>
      <c r="H8480" s="2" t="n">
        <v>45442.08815972223</v>
      </c>
      <c r="I8480" t="b">
        <v>0</v>
      </c>
      <c r="J8480" t="b">
        <v>0</v>
      </c>
      <c r="K8480" t="inlineStr">
        <is>
          <t>United States</t>
        </is>
      </c>
      <c r="L8480" t="inlineStr"/>
      <c r="M8480" t="inlineStr"/>
      <c r="N8480" t="inlineStr"/>
      <c r="O8480" t="inlineStr">
        <is>
          <t>Gateway Geospatial Group</t>
        </is>
      </c>
      <c r="P8480" t="inlineStr">
        <is>
          <t>['visual basic', 'r', 'python', 'sas', 'sas', 'matlab', 'sql', 'nosql', 'oracle', 'hadoop', 'spark', 'excel', 'spss', 'tableau']</t>
        </is>
      </c>
      <c r="Q8480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8481">
      <c r="A8481" t="inlineStr">
        <is>
          <t>Senior Data Engineer</t>
        </is>
      </c>
      <c r="B8481" t="inlineStr">
        <is>
          <t>Project Delivery Specialist - Senior Data Engineer</t>
        </is>
      </c>
      <c r="C8481" t="inlineStr">
        <is>
          <t>Atlanta, GA</t>
        </is>
      </c>
      <c r="D8481" t="inlineStr">
        <is>
          <t>via Deloitte Jobs</t>
        </is>
      </c>
      <c r="E8481" t="inlineStr">
        <is>
          <t>Full-time</t>
        </is>
      </c>
      <c r="F8481" t="b">
        <v>0</v>
      </c>
      <c r="G8481" t="inlineStr">
        <is>
          <t>Texas, United States</t>
        </is>
      </c>
      <c r="H8481" s="2" t="n">
        <v>45420.08856481482</v>
      </c>
      <c r="I8481" t="b">
        <v>0</v>
      </c>
      <c r="J8481" t="b">
        <v>0</v>
      </c>
      <c r="K8481" t="inlineStr">
        <is>
          <t>United States</t>
        </is>
      </c>
      <c r="L8481" t="inlineStr"/>
      <c r="M8481" t="inlineStr"/>
      <c r="N8481" t="inlineStr"/>
      <c r="O8481" t="inlineStr">
        <is>
          <t>Deloitte</t>
        </is>
      </c>
      <c r="P8481" t="inlineStr">
        <is>
          <t>['python', 'sql', 'azure', 'pyspark', 'kafka', 'git']</t>
        </is>
      </c>
      <c r="Q8481" t="inlineStr">
        <is>
          <t>{'cloud': ['azure'], 'libraries': ['pyspark', 'kafka'], 'other': ['git'], 'programming': ['python', 'sql']}</t>
        </is>
      </c>
    </row>
    <row r="8482">
      <c r="A8482" t="inlineStr">
        <is>
          <t>Senior Data Engineer</t>
        </is>
      </c>
      <c r="B8482" t="inlineStr">
        <is>
          <t>Sr. Azure Data Engineer (Data Catalog, Metadata Management...</t>
        </is>
      </c>
      <c r="C8482" t="inlineStr">
        <is>
          <t>Anywhere</t>
        </is>
      </c>
      <c r="D8482" t="inlineStr">
        <is>
          <t>via Dice.com</t>
        </is>
      </c>
      <c r="E8482" t="inlineStr">
        <is>
          <t>Contractor and Temp work</t>
        </is>
      </c>
      <c r="F8482" t="b">
        <v>1</v>
      </c>
      <c r="G8482" t="inlineStr">
        <is>
          <t>Georgia</t>
        </is>
      </c>
      <c r="H8482" s="2" t="n">
        <v>45426.11462962963</v>
      </c>
      <c r="I8482" t="b">
        <v>1</v>
      </c>
      <c r="J8482" t="b">
        <v>0</v>
      </c>
      <c r="K8482" t="inlineStr">
        <is>
          <t>United States</t>
        </is>
      </c>
      <c r="L8482" t="inlineStr"/>
      <c r="M8482" t="inlineStr"/>
      <c r="N8482" t="inlineStr"/>
      <c r="O8482" t="inlineStr">
        <is>
          <t>Zillion Technologies</t>
        </is>
      </c>
      <c r="P8482" t="inlineStr">
        <is>
          <t>['sql', 'azure', 'databricks', 'pyspark', 'jira']</t>
        </is>
      </c>
      <c r="Q8482" t="inlineStr">
        <is>
          <t>{'async': ['jira'], 'cloud': ['azure', 'databricks'], 'libraries': ['pyspark'], 'programming': ['sql']}</t>
        </is>
      </c>
    </row>
    <row r="8483">
      <c r="A8483" t="inlineStr">
        <is>
          <t>Data Engineer</t>
        </is>
      </c>
      <c r="B8483" t="inlineStr">
        <is>
          <t>Data Engineer</t>
        </is>
      </c>
      <c r="C8483" t="inlineStr">
        <is>
          <t>Madrid, Spain</t>
        </is>
      </c>
      <c r="D8483" t="inlineStr">
        <is>
          <t>via BeBee</t>
        </is>
      </c>
      <c r="E8483" t="inlineStr">
        <is>
          <t>Full-time</t>
        </is>
      </c>
      <c r="F8483" t="b">
        <v>0</v>
      </c>
      <c r="G8483" t="inlineStr">
        <is>
          <t>Spain</t>
        </is>
      </c>
      <c r="H8483" s="2" t="n">
        <v>45422.09700231482</v>
      </c>
      <c r="I8483" t="b">
        <v>1</v>
      </c>
      <c r="J8483" t="b">
        <v>0</v>
      </c>
      <c r="K8483" t="inlineStr">
        <is>
          <t>Spain</t>
        </is>
      </c>
      <c r="L8483" t="inlineStr"/>
      <c r="M8483" t="inlineStr"/>
      <c r="N8483" t="inlineStr"/>
      <c r="O8483" t="inlineStr">
        <is>
          <t>SIX</t>
        </is>
      </c>
      <c r="P8483" t="inlineStr">
        <is>
          <t>['python', 'postgresql', 'gcp', 'azure', 'databricks', 'graphql', 'spark', 'fastapi', 'terraform', 'git', 'docker', 'kubernetes']</t>
        </is>
      </c>
      <c r="Q8483" t="inlineStr">
        <is>
          <t>{'cloud': ['gcp', 'azure', 'databricks'], 'databases': ['postgresql'], 'libraries': ['graphql', 'spark'], 'other': ['terraform', 'git', 'docker', 'kubernetes'], 'programming': ['python'], 'webframeworks': ['fastapi']}</t>
        </is>
      </c>
    </row>
    <row r="8484">
      <c r="A8484" t="inlineStr">
        <is>
          <t>Data Analyst</t>
        </is>
      </c>
      <c r="B8484" t="inlineStr">
        <is>
          <t>Data Analyst Intern</t>
        </is>
      </c>
      <c r="C8484" t="inlineStr">
        <is>
          <t>Las Vegas, NV</t>
        </is>
      </c>
      <c r="D8484" t="inlineStr">
        <is>
          <t>via Indeed</t>
        </is>
      </c>
      <c r="E8484" t="inlineStr">
        <is>
          <t>Full-time and Internship</t>
        </is>
      </c>
      <c r="F8484" t="b">
        <v>0</v>
      </c>
      <c r="G8484" t="inlineStr">
        <is>
          <t>California, United States</t>
        </is>
      </c>
      <c r="H8484" s="2" t="n">
        <v>45443.08368055556</v>
      </c>
      <c r="I8484" t="b">
        <v>0</v>
      </c>
      <c r="J8484" t="b">
        <v>0</v>
      </c>
      <c r="K8484" t="inlineStr">
        <is>
          <t>United States</t>
        </is>
      </c>
      <c r="L8484" t="inlineStr"/>
      <c r="M8484" t="inlineStr"/>
      <c r="N8484" t="inlineStr"/>
      <c r="O8484" t="inlineStr">
        <is>
          <t>HF Foods Group Inc.</t>
        </is>
      </c>
      <c r="P8484" t="inlineStr">
        <is>
          <t>['python', 'r', 'sql', 'excel']</t>
        </is>
      </c>
      <c r="Q8484" t="inlineStr">
        <is>
          <t>{'analyst_tools': ['excel'], 'programming': ['python', 'r', 'sql']}</t>
        </is>
      </c>
    </row>
    <row r="8485">
      <c r="A8485" t="inlineStr">
        <is>
          <t>Data Scientist</t>
        </is>
      </c>
      <c r="B8485" t="inlineStr">
        <is>
          <t>Data Science Trainer/ Faculty</t>
        </is>
      </c>
      <c r="C8485" t="inlineStr">
        <is>
          <t>Maharashtra, India</t>
        </is>
      </c>
      <c r="D8485" t="inlineStr">
        <is>
          <t>via Shine</t>
        </is>
      </c>
      <c r="E8485" t="inlineStr">
        <is>
          <t>Full-time</t>
        </is>
      </c>
      <c r="F8485" t="b">
        <v>0</v>
      </c>
      <c r="G8485" t="inlineStr">
        <is>
          <t>India</t>
        </is>
      </c>
      <c r="H8485" s="2" t="n">
        <v>45421.09304398148</v>
      </c>
      <c r="I8485" t="b">
        <v>0</v>
      </c>
      <c r="J8485" t="b">
        <v>0</v>
      </c>
      <c r="K8485" t="inlineStr">
        <is>
          <t>India</t>
        </is>
      </c>
      <c r="L8485" t="inlineStr"/>
      <c r="M8485" t="inlineStr"/>
      <c r="N8485" t="inlineStr"/>
      <c r="O8485" t="inlineStr">
        <is>
          <t>Milestone Institute Of Technology</t>
        </is>
      </c>
      <c r="P8485" t="inlineStr">
        <is>
          <t>['python', 'sql', 'power bi']</t>
        </is>
      </c>
      <c r="Q8485" t="inlineStr">
        <is>
          <t>{'analyst_tools': ['power bi'], 'programming': ['python', 'sql']}</t>
        </is>
      </c>
    </row>
    <row r="8486">
      <c r="A8486" t="inlineStr">
        <is>
          <t>Data Scientist</t>
        </is>
      </c>
      <c r="B8486" t="inlineStr">
        <is>
          <t>Onderzoeker programma Data Science</t>
        </is>
      </c>
      <c r="C8486" t="inlineStr">
        <is>
          <t>The Hague, Netherlands</t>
        </is>
      </c>
      <c r="D8486" t="inlineStr">
        <is>
          <t>via LinkedIn</t>
        </is>
      </c>
      <c r="E8486" t="inlineStr">
        <is>
          <t>Full-time</t>
        </is>
      </c>
      <c r="F8486" t="b">
        <v>0</v>
      </c>
      <c r="G8486" t="inlineStr">
        <is>
          <t>Netherlands</t>
        </is>
      </c>
      <c r="H8486" s="2" t="n">
        <v>45434.12673611111</v>
      </c>
      <c r="I8486" t="b">
        <v>0</v>
      </c>
      <c r="J8486" t="b">
        <v>0</v>
      </c>
      <c r="K8486" t="inlineStr">
        <is>
          <t>Netherlands</t>
        </is>
      </c>
      <c r="L8486" t="inlineStr"/>
      <c r="M8486" t="inlineStr"/>
      <c r="N8486" t="inlineStr"/>
      <c r="O8486" t="inlineStr">
        <is>
          <t>Centraal Planbureau</t>
        </is>
      </c>
      <c r="P8486" t="inlineStr">
        <is>
          <t>['r', 'git']</t>
        </is>
      </c>
      <c r="Q8486" t="inlineStr">
        <is>
          <t>{'other': ['git'], 'programming': ['r']}</t>
        </is>
      </c>
    </row>
    <row r="8487">
      <c r="A8487" t="inlineStr">
        <is>
          <t>Data Engineer</t>
        </is>
      </c>
      <c r="B8487" t="inlineStr">
        <is>
          <t>(DON'T CLICK Apply) Data Engineer - On-Site Cebu City</t>
        </is>
      </c>
      <c r="C8487" t="inlineStr">
        <is>
          <t>Cebu City, Cebu, Philippines</t>
        </is>
      </c>
      <c r="D8487" t="inlineStr">
        <is>
          <t>via LinkedIn</t>
        </is>
      </c>
      <c r="E8487" t="inlineStr"/>
      <c r="F8487" t="b">
        <v>0</v>
      </c>
      <c r="G8487" t="inlineStr">
        <is>
          <t>Philippines</t>
        </is>
      </c>
      <c r="H8487" s="2" t="n">
        <v>45441.10983796296</v>
      </c>
      <c r="I8487" t="b">
        <v>1</v>
      </c>
      <c r="J8487" t="b">
        <v>0</v>
      </c>
      <c r="K8487" t="inlineStr">
        <is>
          <t>Philippines</t>
        </is>
      </c>
      <c r="L8487" t="inlineStr"/>
      <c r="M8487" t="inlineStr"/>
      <c r="N8487" t="inlineStr"/>
      <c r="O8487" t="inlineStr">
        <is>
          <t>TSG Outsourcing</t>
        </is>
      </c>
      <c r="P8487" t="inlineStr">
        <is>
          <t>['php', 'python', 'snowflake', 'bigquery', 'redshift', 'airflow']</t>
        </is>
      </c>
      <c r="Q8487" t="inlineStr">
        <is>
          <t>{'cloud': ['snowflake', 'bigquery', 'redshift'], 'libraries': ['airflow'], 'programming': ['php', 'python']}</t>
        </is>
      </c>
    </row>
    <row r="8488">
      <c r="A8488" t="inlineStr">
        <is>
          <t>Data Scientist</t>
        </is>
      </c>
      <c r="B8488" t="inlineStr">
        <is>
          <t>Junior Data Scientist</t>
        </is>
      </c>
      <c r="C8488" t="inlineStr">
        <is>
          <t>Málaga, Spain</t>
        </is>
      </c>
      <c r="D8488" t="inlineStr">
        <is>
          <t>via BeBee</t>
        </is>
      </c>
      <c r="E8488" t="inlineStr">
        <is>
          <t>Full-time</t>
        </is>
      </c>
      <c r="F8488" t="b">
        <v>0</v>
      </c>
      <c r="G8488" t="inlineStr">
        <is>
          <t>Spain</t>
        </is>
      </c>
      <c r="H8488" s="2" t="n">
        <v>45422.09693287037</v>
      </c>
      <c r="I8488" t="b">
        <v>0</v>
      </c>
      <c r="J8488" t="b">
        <v>0</v>
      </c>
      <c r="K8488" t="inlineStr">
        <is>
          <t>Spain</t>
        </is>
      </c>
      <c r="L8488" t="inlineStr"/>
      <c r="M8488" t="inlineStr"/>
      <c r="N8488" t="inlineStr"/>
      <c r="O8488" t="inlineStr">
        <is>
          <t>SD Worx</t>
        </is>
      </c>
      <c r="P8488" t="inlineStr">
        <is>
          <t>['python', 'sql', 't-sql', 'c#', 'powershell', 'go', 'sql server', 'power bi']</t>
        </is>
      </c>
      <c r="Q8488" t="inlineStr">
        <is>
          <t>{'analyst_tools': ['power bi'], 'databases': ['sql server'], 'programming': ['python', 'sql', 't-sql', 'c#', 'powershell', 'go']}</t>
        </is>
      </c>
    </row>
    <row r="8489">
      <c r="A8489" t="inlineStr">
        <is>
          <t>Data Scientist</t>
        </is>
      </c>
      <c r="B8489" t="inlineStr">
        <is>
          <t>Data Scientist</t>
        </is>
      </c>
      <c r="C8489" t="inlineStr">
        <is>
          <t>Singapore</t>
        </is>
      </c>
      <c r="D8489" t="inlineStr">
        <is>
          <t>via LinkedIn</t>
        </is>
      </c>
      <c r="E8489" t="inlineStr">
        <is>
          <t>Full-time</t>
        </is>
      </c>
      <c r="F8489" t="b">
        <v>0</v>
      </c>
      <c r="G8489" t="inlineStr">
        <is>
          <t>Singapore</t>
        </is>
      </c>
      <c r="H8489" s="2" t="n">
        <v>45421.11074074074</v>
      </c>
      <c r="I8489" t="b">
        <v>0</v>
      </c>
      <c r="J8489" t="b">
        <v>0</v>
      </c>
      <c r="K8489" t="inlineStr">
        <is>
          <t>Singapore</t>
        </is>
      </c>
      <c r="L8489" t="inlineStr"/>
      <c r="M8489" t="inlineStr"/>
      <c r="N8489" t="inlineStr"/>
      <c r="O8489" t="inlineStr">
        <is>
          <t>MoRecruit</t>
        </is>
      </c>
      <c r="P8489" t="inlineStr">
        <is>
          <t>['python', 'sql', 'aws']</t>
        </is>
      </c>
      <c r="Q8489" t="inlineStr">
        <is>
          <t>{'cloud': ['aws'], 'programming': ['python', 'sql']}</t>
        </is>
      </c>
    </row>
    <row r="8490">
      <c r="A8490" t="inlineStr">
        <is>
          <t>Data Engineer</t>
        </is>
      </c>
      <c r="B8490" t="inlineStr">
        <is>
          <t>Azure Data Engineer with Python Pyspark</t>
        </is>
      </c>
      <c r="C8490" t="inlineStr">
        <is>
          <t>Memphis, TN</t>
        </is>
      </c>
      <c r="D8490" t="inlineStr">
        <is>
          <t>via LinkedIn</t>
        </is>
      </c>
      <c r="E8490" t="inlineStr">
        <is>
          <t>Full-time</t>
        </is>
      </c>
      <c r="F8490" t="b">
        <v>0</v>
      </c>
      <c r="G8490" t="inlineStr">
        <is>
          <t>Georgia</t>
        </is>
      </c>
      <c r="H8490" s="2" t="n">
        <v>45414.11594907408</v>
      </c>
      <c r="I8490" t="b">
        <v>1</v>
      </c>
      <c r="J8490" t="b">
        <v>0</v>
      </c>
      <c r="K8490" t="inlineStr">
        <is>
          <t>United States</t>
        </is>
      </c>
      <c r="L8490" t="inlineStr"/>
      <c r="M8490" t="inlineStr"/>
      <c r="N8490" t="inlineStr"/>
      <c r="O8490" t="inlineStr">
        <is>
          <t>Tata Consultancy Services</t>
        </is>
      </c>
      <c r="P8490" t="inlineStr">
        <is>
          <t>['azure', 'databricks']</t>
        </is>
      </c>
      <c r="Q8490" t="inlineStr">
        <is>
          <t>{'cloud': ['azure', 'databricks']}</t>
        </is>
      </c>
    </row>
    <row r="8491">
      <c r="A8491" t="inlineStr">
        <is>
          <t>Data Analyst</t>
        </is>
      </c>
      <c r="B8491" t="inlineStr">
        <is>
          <t>Data Platform Business Ownership, Analyst</t>
        </is>
      </c>
      <c r="C8491" t="inlineStr">
        <is>
          <t>Tampa, FL</t>
        </is>
      </c>
      <c r="D8491" t="inlineStr">
        <is>
          <t>via Indeed</t>
        </is>
      </c>
      <c r="E8491" t="inlineStr">
        <is>
          <t>Full-time</t>
        </is>
      </c>
      <c r="F8491" t="b">
        <v>0</v>
      </c>
      <c r="G8491" t="inlineStr">
        <is>
          <t>Florida, United States</t>
        </is>
      </c>
      <c r="H8491" s="2" t="n">
        <v>45415.08659722222</v>
      </c>
      <c r="I8491" t="b">
        <v>1</v>
      </c>
      <c r="J8491" t="b">
        <v>1</v>
      </c>
      <c r="K8491" t="inlineStr">
        <is>
          <t>United States</t>
        </is>
      </c>
      <c r="L8491" t="inlineStr">
        <is>
          <t>year</t>
        </is>
      </c>
      <c r="M8491" t="n">
        <v>105500</v>
      </c>
      <c r="N8491" t="inlineStr"/>
      <c r="O8491" t="inlineStr">
        <is>
          <t>MUFG Bank, Ltd.</t>
        </is>
      </c>
      <c r="P8491" t="inlineStr">
        <is>
          <t>['sql', 'python', 'aws', 'powerpoint', 'tableau']</t>
        </is>
      </c>
      <c r="Q8491" t="inlineStr">
        <is>
          <t>{'analyst_tools': ['powerpoint', 'tableau'], 'cloud': ['aws'], 'programming': ['sql', 'python']}</t>
        </is>
      </c>
    </row>
    <row r="8492">
      <c r="A8492" t="inlineStr">
        <is>
          <t>Data Engineer</t>
        </is>
      </c>
      <c r="B8492" t="inlineStr">
        <is>
          <t>Data Engineer</t>
        </is>
      </c>
      <c r="C8492" t="inlineStr">
        <is>
          <t>Lima, Peru</t>
        </is>
      </c>
      <c r="D8492" t="inlineStr">
        <is>
          <t>via BeBee Perú</t>
        </is>
      </c>
      <c r="E8492" t="inlineStr">
        <is>
          <t>Full-time</t>
        </is>
      </c>
      <c r="F8492" t="b">
        <v>0</v>
      </c>
      <c r="G8492" t="inlineStr">
        <is>
          <t>Peru</t>
        </is>
      </c>
      <c r="H8492" s="2" t="n">
        <v>45441.11967592593</v>
      </c>
      <c r="I8492" t="b">
        <v>0</v>
      </c>
      <c r="J8492" t="b">
        <v>0</v>
      </c>
      <c r="K8492" t="inlineStr">
        <is>
          <t>Peru</t>
        </is>
      </c>
      <c r="L8492" t="inlineStr"/>
      <c r="M8492" t="inlineStr"/>
      <c r="N8492" t="inlineStr"/>
      <c r="O8492" t="inlineStr">
        <is>
          <t>CL Selection</t>
        </is>
      </c>
      <c r="P8492" t="inlineStr">
        <is>
          <t>['sql', 'python', 'java', 'scala', 'azure', 'gcp', 'aws', 'databricks', 'spark', 'hadoop', 'bitbucket', 'jenkins', 'git', 'yarn']</t>
        </is>
      </c>
      <c r="Q8492" t="inlineStr">
        <is>
          <t>{'cloud': ['azure', 'gcp', 'aws', 'databricks'], 'libraries': ['spark', 'hadoop'], 'other': ['bitbucket', 'jenkins', 'git', 'yarn'], 'programming': ['sql', 'python', 'java', 'scala']}</t>
        </is>
      </c>
    </row>
    <row r="8493">
      <c r="A8493" t="inlineStr">
        <is>
          <t>Senior Data Scientist</t>
        </is>
      </c>
      <c r="B8493" t="inlineStr">
        <is>
          <t>Senior Data Scientist</t>
        </is>
      </c>
      <c r="C8493" t="inlineStr">
        <is>
          <t>Barcelona, Spain</t>
        </is>
      </c>
      <c r="D8493" t="inlineStr">
        <is>
          <t>via BeBee</t>
        </is>
      </c>
      <c r="E8493" t="inlineStr">
        <is>
          <t>Full-time</t>
        </is>
      </c>
      <c r="F8493" t="b">
        <v>0</v>
      </c>
      <c r="G8493" t="inlineStr">
        <is>
          <t>Spain</t>
        </is>
      </c>
      <c r="H8493" s="2" t="n">
        <v>45422.09693287037</v>
      </c>
      <c r="I8493" t="b">
        <v>0</v>
      </c>
      <c r="J8493" t="b">
        <v>0</v>
      </c>
      <c r="K8493" t="inlineStr">
        <is>
          <t>Spain</t>
        </is>
      </c>
      <c r="L8493" t="inlineStr"/>
      <c r="M8493" t="inlineStr"/>
      <c r="N8493" t="inlineStr"/>
      <c r="O8493" t="inlineStr">
        <is>
          <t>Glovo</t>
        </is>
      </c>
      <c r="P8493" t="inlineStr">
        <is>
          <t>['python']</t>
        </is>
      </c>
      <c r="Q8493" t="inlineStr">
        <is>
          <t>{'programming': ['python']}</t>
        </is>
      </c>
    </row>
    <row r="8494">
      <c r="A8494" t="inlineStr">
        <is>
          <t>Data Analyst</t>
        </is>
      </c>
      <c r="B8494" t="inlineStr">
        <is>
          <t>Business Data Analyst</t>
        </is>
      </c>
      <c r="C8494" t="inlineStr">
        <is>
          <t>Paris, France</t>
        </is>
      </c>
      <c r="D8494" t="inlineStr">
        <is>
          <t>via BeBee</t>
        </is>
      </c>
      <c r="E8494" t="inlineStr">
        <is>
          <t>Full-time</t>
        </is>
      </c>
      <c r="F8494" t="b">
        <v>0</v>
      </c>
      <c r="G8494" t="inlineStr">
        <is>
          <t>France</t>
        </is>
      </c>
      <c r="H8494" s="2" t="n">
        <v>45422.1028125</v>
      </c>
      <c r="I8494" t="b">
        <v>0</v>
      </c>
      <c r="J8494" t="b">
        <v>0</v>
      </c>
      <c r="K8494" t="inlineStr">
        <is>
          <t>France</t>
        </is>
      </c>
      <c r="L8494" t="inlineStr"/>
      <c r="M8494" t="inlineStr"/>
      <c r="N8494" t="inlineStr"/>
      <c r="O8494" t="inlineStr">
        <is>
          <t>1G-LINK CONSULTING</t>
        </is>
      </c>
      <c r="P8494" t="inlineStr"/>
      <c r="Q8494" t="inlineStr"/>
    </row>
    <row r="8495">
      <c r="A8495" t="inlineStr">
        <is>
          <t>Data Scientist</t>
        </is>
      </c>
      <c r="B8495" t="inlineStr">
        <is>
          <t>Data Science Manager for Wellness and Resiliency</t>
        </is>
      </c>
      <c r="C8495" t="inlineStr">
        <is>
          <t>United States</t>
        </is>
      </c>
      <c r="D8495" t="inlineStr">
        <is>
          <t>via Jora</t>
        </is>
      </c>
      <c r="E8495" t="inlineStr">
        <is>
          <t>Full-time</t>
        </is>
      </c>
      <c r="F8495" t="b">
        <v>0</v>
      </c>
      <c r="G8495" t="inlineStr">
        <is>
          <t>Illinois, United States</t>
        </is>
      </c>
      <c r="H8495" s="2" t="n">
        <v>45429.0859837963</v>
      </c>
      <c r="I8495" t="b">
        <v>0</v>
      </c>
      <c r="J8495" t="b">
        <v>0</v>
      </c>
      <c r="K8495" t="inlineStr">
        <is>
          <t>United States</t>
        </is>
      </c>
      <c r="L8495" t="inlineStr"/>
      <c r="M8495" t="inlineStr"/>
      <c r="N8495" t="inlineStr"/>
      <c r="O8495" t="inlineStr">
        <is>
          <t>TaskUs</t>
        </is>
      </c>
      <c r="P8495" t="inlineStr">
        <is>
          <t>['c++', 'java', 'python', 'r', 'scala', 'sas', 'sas', 'sql']</t>
        </is>
      </c>
      <c r="Q8495" t="inlineStr">
        <is>
          <t>{'analyst_tools': ['sas'], 'programming': ['c++', 'java', 'python', 'r', 'scala', 'sas', 'sql']}</t>
        </is>
      </c>
    </row>
    <row r="8496">
      <c r="A8496" t="inlineStr">
        <is>
          <t>Senior Data Engineer</t>
        </is>
      </c>
      <c r="B8496" t="inlineStr">
        <is>
          <t>Data Engineer Sr Azure Remote</t>
        </is>
      </c>
      <c r="C8496" t="inlineStr">
        <is>
          <t>Monterrey, Nuevo Leon, Mexico</t>
        </is>
      </c>
      <c r="D8496" t="inlineStr">
        <is>
          <t>via BeBee México</t>
        </is>
      </c>
      <c r="E8496" t="inlineStr">
        <is>
          <t>Full-time</t>
        </is>
      </c>
      <c r="F8496" t="b">
        <v>0</v>
      </c>
      <c r="G8496" t="inlineStr">
        <is>
          <t>Mexico</t>
        </is>
      </c>
      <c r="H8496" s="2" t="n">
        <v>45421.09584490741</v>
      </c>
      <c r="I8496" t="b">
        <v>1</v>
      </c>
      <c r="J8496" t="b">
        <v>0</v>
      </c>
      <c r="K8496" t="inlineStr">
        <is>
          <t>Mexico</t>
        </is>
      </c>
      <c r="L8496" t="inlineStr"/>
      <c r="M8496" t="inlineStr"/>
      <c r="N8496" t="inlineStr"/>
      <c r="O8496" t="inlineStr">
        <is>
          <t>Reclutamiento it</t>
        </is>
      </c>
      <c r="P8496" t="inlineStr">
        <is>
          <t>['python', 'r', 'c', 'c++', 'sql', 'mongodb', 'mongodb', 'azure', 'aws', 'power bi', 'tableau', 'bitbucket']</t>
        </is>
      </c>
      <c r="Q8496" t="inlineStr">
        <is>
          <t>{'analyst_tools': ['power bi', 'tableau'], 'cloud': ['azure', 'aws'], 'databases': ['mongodb'], 'other': ['bitbucket'], 'programming': ['python', 'r', 'c', 'c++', 'sql', 'mongodb']}</t>
        </is>
      </c>
    </row>
    <row r="8497">
      <c r="A8497" t="inlineStr">
        <is>
          <t>Data Engineer</t>
        </is>
      </c>
      <c r="B8497" t="inlineStr">
        <is>
          <t>Data Engineer</t>
        </is>
      </c>
      <c r="C8497" t="inlineStr">
        <is>
          <t>Buenos Aires, Argentina</t>
        </is>
      </c>
      <c r="D8497" t="inlineStr">
        <is>
          <t>via BeBee</t>
        </is>
      </c>
      <c r="E8497" t="inlineStr">
        <is>
          <t>Full-time</t>
        </is>
      </c>
      <c r="F8497" t="b">
        <v>0</v>
      </c>
      <c r="G8497" t="inlineStr">
        <is>
          <t>Argentina</t>
        </is>
      </c>
      <c r="H8497" s="2" t="n">
        <v>45433.09483796296</v>
      </c>
      <c r="I8497" t="b">
        <v>1</v>
      </c>
      <c r="J8497" t="b">
        <v>0</v>
      </c>
      <c r="K8497" t="inlineStr">
        <is>
          <t>Argentina</t>
        </is>
      </c>
      <c r="L8497" t="inlineStr"/>
      <c r="M8497" t="inlineStr"/>
      <c r="N8497" t="inlineStr"/>
      <c r="O8497" t="inlineStr">
        <is>
          <t>R/GA Careers Page</t>
        </is>
      </c>
      <c r="P8497" t="inlineStr">
        <is>
          <t>['python', 'sql']</t>
        </is>
      </c>
      <c r="Q8497" t="inlineStr">
        <is>
          <t>{'programming': ['python', 'sql']}</t>
        </is>
      </c>
    </row>
    <row r="8498">
      <c r="A8498" t="inlineStr">
        <is>
          <t>Data Analyst</t>
        </is>
      </c>
      <c r="B8498" t="inlineStr">
        <is>
          <t>Data Analyst</t>
        </is>
      </c>
      <c r="C8498" t="inlineStr">
        <is>
          <t>Nantes, France</t>
        </is>
      </c>
      <c r="D8498" t="inlineStr">
        <is>
          <t>via BeBee</t>
        </is>
      </c>
      <c r="E8498" t="inlineStr">
        <is>
          <t>Full-time</t>
        </is>
      </c>
      <c r="F8498" t="b">
        <v>0</v>
      </c>
      <c r="G8498" t="inlineStr">
        <is>
          <t>France</t>
        </is>
      </c>
      <c r="H8498" s="2" t="n">
        <v>45422.10274305556</v>
      </c>
      <c r="I8498" t="b">
        <v>1</v>
      </c>
      <c r="J8498" t="b">
        <v>0</v>
      </c>
      <c r="K8498" t="inlineStr">
        <is>
          <t>France</t>
        </is>
      </c>
      <c r="L8498" t="inlineStr"/>
      <c r="M8498" t="inlineStr"/>
      <c r="N8498" t="inlineStr"/>
      <c r="O8498" t="inlineStr">
        <is>
          <t>WIZBII</t>
        </is>
      </c>
      <c r="P8498" t="inlineStr"/>
      <c r="Q8498" t="inlineStr"/>
    </row>
    <row r="8499">
      <c r="A8499" t="inlineStr">
        <is>
          <t>Data Scientist</t>
        </is>
      </c>
      <c r="B8499" t="inlineStr">
        <is>
          <t>Data Scientist</t>
        </is>
      </c>
      <c r="C8499" t="inlineStr">
        <is>
          <t>Madrid, Spain</t>
        </is>
      </c>
      <c r="D8499" t="inlineStr">
        <is>
          <t>via BeBee</t>
        </is>
      </c>
      <c r="E8499" t="inlineStr">
        <is>
          <t>Full-time</t>
        </is>
      </c>
      <c r="F8499" t="b">
        <v>0</v>
      </c>
      <c r="G8499" t="inlineStr">
        <is>
          <t>Spain</t>
        </is>
      </c>
      <c r="H8499" s="2" t="n">
        <v>45422.09693287037</v>
      </c>
      <c r="I8499" t="b">
        <v>0</v>
      </c>
      <c r="J8499" t="b">
        <v>0</v>
      </c>
      <c r="K8499" t="inlineStr">
        <is>
          <t>Spain</t>
        </is>
      </c>
      <c r="L8499" t="inlineStr"/>
      <c r="M8499" t="inlineStr"/>
      <c r="N8499" t="inlineStr"/>
      <c r="O8499" t="inlineStr">
        <is>
          <t>Cepsa</t>
        </is>
      </c>
      <c r="P8499" t="inlineStr"/>
      <c r="Q8499" t="inlineStr"/>
    </row>
    <row r="8500">
      <c r="A8500" t="inlineStr">
        <is>
          <t>Data Engineer</t>
        </is>
      </c>
      <c r="B8500" t="inlineStr">
        <is>
          <t>Experienced Data Engineer</t>
        </is>
      </c>
      <c r="C8500" t="inlineStr">
        <is>
          <t>Málaga, Spain</t>
        </is>
      </c>
      <c r="D8500" t="inlineStr">
        <is>
          <t>via BeBee</t>
        </is>
      </c>
      <c r="E8500" t="inlineStr">
        <is>
          <t>Full-time</t>
        </is>
      </c>
      <c r="F8500" t="b">
        <v>0</v>
      </c>
      <c r="G8500" t="inlineStr">
        <is>
          <t>Spain</t>
        </is>
      </c>
      <c r="H8500" s="2" t="n">
        <v>45441.11108796296</v>
      </c>
      <c r="I8500" t="b">
        <v>1</v>
      </c>
      <c r="J8500" t="b">
        <v>0</v>
      </c>
      <c r="K8500" t="inlineStr">
        <is>
          <t>Spain</t>
        </is>
      </c>
      <c r="L8500" t="inlineStr"/>
      <c r="M8500" t="inlineStr"/>
      <c r="N8500" t="inlineStr"/>
      <c r="O8500" t="inlineStr">
        <is>
          <t>dataroots</t>
        </is>
      </c>
      <c r="P8500" t="inlineStr">
        <is>
          <t>['python', 'sql', 'scala', 'aws', 'gcp', 'azure', 'spark', 'kafka', 'excel', 'word', 'kubernetes', 'terraform']</t>
        </is>
      </c>
      <c r="Q8500" t="inlineStr">
        <is>
          <t>{'analyst_tools': ['excel', 'word'], 'cloud': ['aws', 'gcp', 'azure'], 'libraries': ['spark', 'kafka'], 'other': ['kubernetes', 'terraform'], 'programming': ['python', 'sql', 'scala']}</t>
        </is>
      </c>
    </row>
    <row r="8501">
      <c r="A8501" t="inlineStr">
        <is>
          <t>Cloud Engineer</t>
        </is>
      </c>
      <c r="B8501" t="inlineStr">
        <is>
          <t>Senior Lead Cloud Database Engineer</t>
        </is>
      </c>
      <c r="C8501" t="inlineStr">
        <is>
          <t>Sinaloa de Leyva, Sinaloa, Mexico</t>
        </is>
      </c>
      <c r="D8501" t="inlineStr">
        <is>
          <t>via BeBee México</t>
        </is>
      </c>
      <c r="E8501" t="inlineStr">
        <is>
          <t>Full-time</t>
        </is>
      </c>
      <c r="F8501" t="b">
        <v>0</v>
      </c>
      <c r="G8501" t="inlineStr">
        <is>
          <t>Mexico</t>
        </is>
      </c>
      <c r="H8501" s="2" t="n">
        <v>45426.09856481481</v>
      </c>
      <c r="I8501" t="b">
        <v>0</v>
      </c>
      <c r="J8501" t="b">
        <v>0</v>
      </c>
      <c r="K8501" t="inlineStr">
        <is>
          <t>Mexico</t>
        </is>
      </c>
      <c r="L8501" t="inlineStr"/>
      <c r="M8501" t="inlineStr"/>
      <c r="N8501" t="inlineStr"/>
      <c r="O8501" t="inlineStr">
        <is>
          <t>NTT DATA</t>
        </is>
      </c>
      <c r="P8501" t="inlineStr">
        <is>
          <t>['powershell', 't-sql', 'oracle', 'azure', 'aws']</t>
        </is>
      </c>
      <c r="Q8501" t="inlineStr">
        <is>
          <t>{'cloud': ['oracle', 'azure', 'aws'], 'programming': ['powershell', 't-sql']}</t>
        </is>
      </c>
    </row>
    <row r="8502">
      <c r="A8502" t="inlineStr">
        <is>
          <t>Data Analyst</t>
        </is>
      </c>
      <c r="B8502" t="inlineStr">
        <is>
          <t>Scm Data Analyst</t>
        </is>
      </c>
      <c r="C8502" t="inlineStr">
        <is>
          <t>Panama City, Panama</t>
        </is>
      </c>
      <c r="D8502" t="inlineStr">
        <is>
          <t>via BeBee Panamá</t>
        </is>
      </c>
      <c r="E8502" t="inlineStr">
        <is>
          <t>Full-time</t>
        </is>
      </c>
      <c r="F8502" t="b">
        <v>0</v>
      </c>
      <c r="G8502" t="inlineStr">
        <is>
          <t>Panama</t>
        </is>
      </c>
      <c r="H8502" s="2" t="n">
        <v>45422.11201388889</v>
      </c>
      <c r="I8502" t="b">
        <v>1</v>
      </c>
      <c r="J8502" t="b">
        <v>0</v>
      </c>
      <c r="K8502" t="inlineStr">
        <is>
          <t>Panama</t>
        </is>
      </c>
      <c r="L8502" t="inlineStr"/>
      <c r="M8502" t="inlineStr"/>
      <c r="N8502" t="inlineStr"/>
      <c r="O8502" t="inlineStr">
        <is>
          <t>Philips</t>
        </is>
      </c>
      <c r="P8502" t="inlineStr">
        <is>
          <t>['tableau', 'qlik']</t>
        </is>
      </c>
      <c r="Q8502" t="inlineStr">
        <is>
          <t>{'analyst_tools': ['tableau', 'qlik']}</t>
        </is>
      </c>
    </row>
    <row r="8503">
      <c r="A8503" t="inlineStr">
        <is>
          <t>Data Engineer</t>
        </is>
      </c>
      <c r="B8503" t="inlineStr">
        <is>
          <t>Data Engineer</t>
        </is>
      </c>
      <c r="C8503" t="inlineStr">
        <is>
          <t>Redfield, AR</t>
        </is>
      </c>
      <c r="D8503" t="inlineStr">
        <is>
          <t>via Entergy Jobs</t>
        </is>
      </c>
      <c r="E8503" t="inlineStr">
        <is>
          <t>Full-time</t>
        </is>
      </c>
      <c r="F8503" t="b">
        <v>0</v>
      </c>
      <c r="G8503" t="inlineStr">
        <is>
          <t>Georgia</t>
        </is>
      </c>
      <c r="H8503" s="2" t="n">
        <v>45442.11974537037</v>
      </c>
      <c r="I8503" t="b">
        <v>0</v>
      </c>
      <c r="J8503" t="b">
        <v>0</v>
      </c>
      <c r="K8503" t="inlineStr">
        <is>
          <t>United States</t>
        </is>
      </c>
      <c r="L8503" t="inlineStr"/>
      <c r="M8503" t="inlineStr"/>
      <c r="N8503" t="inlineStr"/>
      <c r="O8503" t="inlineStr">
        <is>
          <t>Entergy</t>
        </is>
      </c>
      <c r="P8503" t="inlineStr">
        <is>
          <t>['python', 'sql', 'crystal', 'c', 'hadoop', 'power bi']</t>
        </is>
      </c>
      <c r="Q8503" t="inlineStr">
        <is>
          <t>{'analyst_tools': ['power bi'], 'libraries': ['hadoop'], 'programming': ['python', 'sql', 'crystal', 'c']}</t>
        </is>
      </c>
    </row>
    <row r="8504">
      <c r="A8504" t="inlineStr">
        <is>
          <t>Cloud Engineer</t>
        </is>
      </c>
      <c r="B8504" t="inlineStr">
        <is>
          <t>Network Engineering Specialist</t>
        </is>
      </c>
      <c r="C8504" t="inlineStr">
        <is>
          <t>Panama City, Panama</t>
        </is>
      </c>
      <c r="D8504" t="inlineStr">
        <is>
          <t>via BeBee Panamá</t>
        </is>
      </c>
      <c r="E8504" t="inlineStr">
        <is>
          <t>Full-time</t>
        </is>
      </c>
      <c r="F8504" t="b">
        <v>0</v>
      </c>
      <c r="G8504" t="inlineStr">
        <is>
          <t>Panama</t>
        </is>
      </c>
      <c r="H8504" s="2" t="n">
        <v>45422.11206018519</v>
      </c>
      <c r="I8504" t="b">
        <v>1</v>
      </c>
      <c r="J8504" t="b">
        <v>0</v>
      </c>
      <c r="K8504" t="inlineStr">
        <is>
          <t>Panama</t>
        </is>
      </c>
      <c r="L8504" t="inlineStr"/>
      <c r="M8504" t="inlineStr"/>
      <c r="N8504" t="inlineStr"/>
      <c r="O8504" t="inlineStr">
        <is>
          <t>NTT DATA</t>
        </is>
      </c>
      <c r="P8504" t="inlineStr"/>
      <c r="Q8504" t="inlineStr"/>
    </row>
    <row r="8505">
      <c r="A8505" t="inlineStr">
        <is>
          <t>Machine Learning Engineer</t>
        </is>
      </c>
      <c r="B8505" t="inlineStr">
        <is>
          <t>Machine Learning Engineer</t>
        </is>
      </c>
      <c r="C8505" t="inlineStr">
        <is>
          <t>Tokyo, Japan</t>
        </is>
      </c>
      <c r="D8505" t="inlineStr">
        <is>
          <t>via LinkedIn</t>
        </is>
      </c>
      <c r="E8505" t="inlineStr">
        <is>
          <t>Full-time</t>
        </is>
      </c>
      <c r="F8505" t="b">
        <v>0</v>
      </c>
      <c r="G8505" t="inlineStr">
        <is>
          <t>Japan</t>
        </is>
      </c>
      <c r="H8505" s="2" t="n">
        <v>45425.11342592593</v>
      </c>
      <c r="I8505" t="b">
        <v>0</v>
      </c>
      <c r="J8505" t="b">
        <v>0</v>
      </c>
      <c r="K8505" t="inlineStr">
        <is>
          <t>Japan</t>
        </is>
      </c>
      <c r="L8505" t="inlineStr"/>
      <c r="M8505" t="inlineStr"/>
      <c r="N8505" t="inlineStr"/>
      <c r="O8505" t="inlineStr">
        <is>
          <t>Cogent Labs</t>
        </is>
      </c>
      <c r="P8505" t="inlineStr">
        <is>
          <t>['python', 'sql', 'nosql', 'pytorch', 'kafka', 'fastapi', 'docker', 'kubernetes', 'github']</t>
        </is>
      </c>
      <c r="Q8505" t="inlineStr">
        <is>
          <t>{'libraries': ['pytorch', 'kafka'], 'other': ['docker', 'kubernetes', 'github'], 'programming': ['python', 'sql', 'nosql'], 'webframeworks': ['fastapi']}</t>
        </is>
      </c>
    </row>
    <row r="8506">
      <c r="A8506" t="inlineStr">
        <is>
          <t>Data Analyst</t>
        </is>
      </c>
      <c r="B8506" t="inlineStr">
        <is>
          <t>WorkatHome Data Analyst</t>
        </is>
      </c>
      <c r="C8506" t="inlineStr">
        <is>
          <t>Columbia, MO</t>
        </is>
      </c>
      <c r="D8506" t="inlineStr">
        <is>
          <t>via WayUp</t>
        </is>
      </c>
      <c r="E8506" t="inlineStr">
        <is>
          <t>Part-time</t>
        </is>
      </c>
      <c r="F8506" t="b">
        <v>0</v>
      </c>
      <c r="G8506" t="inlineStr">
        <is>
          <t>Illinois, United States</t>
        </is>
      </c>
      <c r="H8506" s="2" t="n">
        <v>45441.08520833333</v>
      </c>
      <c r="I8506" t="b">
        <v>1</v>
      </c>
      <c r="J8506" t="b">
        <v>0</v>
      </c>
      <c r="K8506" t="inlineStr">
        <is>
          <t>United States</t>
        </is>
      </c>
      <c r="L8506" t="inlineStr"/>
      <c r="M8506" t="inlineStr"/>
      <c r="N8506" t="inlineStr"/>
      <c r="O8506" t="inlineStr">
        <is>
          <t>FocusGroupPanel</t>
        </is>
      </c>
      <c r="P8506" t="inlineStr"/>
      <c r="Q8506" t="inlineStr"/>
    </row>
    <row r="8507">
      <c r="A8507" t="inlineStr">
        <is>
          <t>Data Scientist</t>
        </is>
      </c>
      <c r="B8507" t="inlineStr">
        <is>
          <t>Data Scientist Jobs</t>
        </is>
      </c>
      <c r="C8507" t="inlineStr">
        <is>
          <t>Augusta, GA  (+1 other)</t>
        </is>
      </c>
      <c r="D8507" t="inlineStr">
        <is>
          <t>via Clearance Jobs</t>
        </is>
      </c>
      <c r="E8507" t="inlineStr">
        <is>
          <t>Full-time</t>
        </is>
      </c>
      <c r="F8507" t="b">
        <v>0</v>
      </c>
      <c r="G8507" t="inlineStr">
        <is>
          <t>Georgia</t>
        </is>
      </c>
      <c r="H8507" s="2" t="n">
        <v>45420.10761574074</v>
      </c>
      <c r="I8507" t="b">
        <v>0</v>
      </c>
      <c r="J8507" t="b">
        <v>0</v>
      </c>
      <c r="K8507" t="inlineStr">
        <is>
          <t>United States</t>
        </is>
      </c>
      <c r="L8507" t="inlineStr"/>
      <c r="M8507" t="inlineStr"/>
      <c r="N8507" t="inlineStr"/>
      <c r="O8507" t="inlineStr">
        <is>
          <t>Markesman Group</t>
        </is>
      </c>
      <c r="P8507" t="inlineStr">
        <is>
          <t>['python', 'r', 'jupyter', 'tableau']</t>
        </is>
      </c>
      <c r="Q8507" t="inlineStr">
        <is>
          <t>{'analyst_tools': ['tableau'], 'libraries': ['jupyter'], 'programming': ['python', 'r']}</t>
        </is>
      </c>
    </row>
    <row r="8508">
      <c r="A8508" t="inlineStr">
        <is>
          <t>Data Scientist</t>
        </is>
      </c>
      <c r="B8508" t="inlineStr">
        <is>
          <t>Data Scientist Categorie Protette</t>
        </is>
      </c>
      <c r="C8508" t="inlineStr">
        <is>
          <t>Bologna, Metropolitan City of Bologna, Italy</t>
        </is>
      </c>
      <c r="D8508" t="inlineStr">
        <is>
          <t>via BeBee</t>
        </is>
      </c>
      <c r="E8508" t="inlineStr">
        <is>
          <t>Full-time</t>
        </is>
      </c>
      <c r="F8508" t="b">
        <v>0</v>
      </c>
      <c r="G8508" t="inlineStr">
        <is>
          <t>Italy</t>
        </is>
      </c>
      <c r="H8508" s="2" t="n">
        <v>45421.11695601852</v>
      </c>
      <c r="I8508" t="b">
        <v>0</v>
      </c>
      <c r="J8508" t="b">
        <v>0</v>
      </c>
      <c r="K8508" t="inlineStr">
        <is>
          <t>Italy</t>
        </is>
      </c>
      <c r="L8508" t="inlineStr"/>
      <c r="M8508" t="inlineStr"/>
      <c r="N8508" t="inlineStr"/>
      <c r="O8508" t="inlineStr">
        <is>
          <t>Avanade</t>
        </is>
      </c>
      <c r="P8508" t="inlineStr">
        <is>
          <t>['python', 'scala', 'r', 'azure', 'databricks', 'pyspark']</t>
        </is>
      </c>
      <c r="Q8508" t="inlineStr">
        <is>
          <t>{'cloud': ['azure', 'databricks'], 'libraries': ['pyspark'], 'programming': ['python', 'scala', 'r']}</t>
        </is>
      </c>
    </row>
    <row r="8509">
      <c r="A8509" t="inlineStr">
        <is>
          <t>Data Scientist</t>
        </is>
      </c>
      <c r="B8509" t="inlineStr">
        <is>
          <t>DATA SCIENTIST H/F</t>
        </is>
      </c>
      <c r="C8509" t="inlineStr">
        <is>
          <t>Champagne-au-Mont-d'Or, France</t>
        </is>
      </c>
      <c r="D8509" t="inlineStr">
        <is>
          <t>via LinkedIn</t>
        </is>
      </c>
      <c r="E8509" t="inlineStr">
        <is>
          <t>Full-time</t>
        </is>
      </c>
      <c r="F8509" t="b">
        <v>0</v>
      </c>
      <c r="G8509" t="inlineStr">
        <is>
          <t>France</t>
        </is>
      </c>
      <c r="H8509" s="2" t="n">
        <v>45439.64594907407</v>
      </c>
      <c r="I8509" t="b">
        <v>0</v>
      </c>
      <c r="J8509" t="b">
        <v>0</v>
      </c>
      <c r="K8509" t="inlineStr">
        <is>
          <t>France</t>
        </is>
      </c>
      <c r="L8509" t="inlineStr"/>
      <c r="M8509" t="inlineStr"/>
      <c r="N8509" t="inlineStr"/>
      <c r="O8509" t="inlineStr">
        <is>
          <t>Crédit agricole Centre-est</t>
        </is>
      </c>
      <c r="P8509" t="inlineStr">
        <is>
          <t>['sql', 'sas', 'sas', 'spss', 'chef']</t>
        </is>
      </c>
      <c r="Q8509" t="inlineStr">
        <is>
          <t>{'analyst_tools': ['sas', 'spss'], 'other': ['chef'], 'programming': ['sql', 'sas']}</t>
        </is>
      </c>
    </row>
    <row r="8510">
      <c r="A8510" t="inlineStr">
        <is>
          <t>Data Engineer</t>
        </is>
      </c>
      <c r="B8510" t="inlineStr">
        <is>
          <t>Data Engineer</t>
        </is>
      </c>
      <c r="C8510" t="inlineStr">
        <is>
          <t>Ho Chi Minh City, Vietnam</t>
        </is>
      </c>
      <c r="D8510" t="inlineStr">
        <is>
          <t>via LinkedIn Vietnam</t>
        </is>
      </c>
      <c r="E8510" t="inlineStr">
        <is>
          <t>Full-time</t>
        </is>
      </c>
      <c r="F8510" t="b">
        <v>0</v>
      </c>
      <c r="G8510" t="inlineStr">
        <is>
          <t>Vietnam</t>
        </is>
      </c>
      <c r="H8510" s="2" t="n">
        <v>45419.1016087963</v>
      </c>
      <c r="I8510" t="b">
        <v>1</v>
      </c>
      <c r="J8510" t="b">
        <v>0</v>
      </c>
      <c r="K8510" t="inlineStr">
        <is>
          <t>Vietnam</t>
        </is>
      </c>
      <c r="L8510" t="inlineStr"/>
      <c r="M8510" t="inlineStr"/>
      <c r="N8510" t="inlineStr"/>
      <c r="O8510" t="inlineStr">
        <is>
          <t>Headhunt Service</t>
        </is>
      </c>
      <c r="P8510" t="inlineStr">
        <is>
          <t>['python', 'bash', 'sql', 'java', 'php', 'perl', 'couchbase', 'aws', 'pyspark', 'linux', 'docker', 'git', 'jenkins']</t>
        </is>
      </c>
      <c r="Q8510" t="inlineStr">
        <is>
          <t>{'cloud': ['aws'], 'databases': ['couchbase'], 'libraries': ['pyspark'], 'os': ['linux'], 'other': ['docker', 'git', 'jenkins'], 'programming': ['python', 'bash', 'sql', 'java', 'php', 'perl']}</t>
        </is>
      </c>
    </row>
    <row r="8511">
      <c r="A8511" t="inlineStr">
        <is>
          <t>Data Scientist</t>
        </is>
      </c>
      <c r="B8511" t="inlineStr">
        <is>
          <t>Bio Data Science Intern</t>
        </is>
      </c>
      <c r="C8511" t="inlineStr">
        <is>
          <t>Singapore</t>
        </is>
      </c>
      <c r="D8511" t="inlineStr">
        <is>
          <t>via LinkedIn</t>
        </is>
      </c>
      <c r="E8511" t="inlineStr">
        <is>
          <t>Internship</t>
        </is>
      </c>
      <c r="F8511" t="b">
        <v>0</v>
      </c>
      <c r="G8511" t="inlineStr">
        <is>
          <t>Singapore</t>
        </is>
      </c>
      <c r="H8511" s="2" t="n">
        <v>45422.10089120371</v>
      </c>
      <c r="I8511" t="b">
        <v>0</v>
      </c>
      <c r="J8511" t="b">
        <v>0</v>
      </c>
      <c r="K8511" t="inlineStr">
        <is>
          <t>Singapore</t>
        </is>
      </c>
      <c r="L8511" t="inlineStr"/>
      <c r="M8511" t="inlineStr"/>
      <c r="N8511" t="inlineStr"/>
      <c r="O8511" t="inlineStr">
        <is>
          <t>GenScript</t>
        </is>
      </c>
      <c r="P8511" t="inlineStr"/>
      <c r="Q8511" t="inlineStr"/>
    </row>
    <row r="8512">
      <c r="A8512" t="inlineStr">
        <is>
          <t>Data Analyst</t>
        </is>
      </c>
      <c r="B8512" t="inlineStr">
        <is>
          <t>Data Analyst Jobs</t>
        </is>
      </c>
      <c r="C8512" t="inlineStr">
        <is>
          <t>Tampa, FL</t>
        </is>
      </c>
      <c r="D8512" t="inlineStr">
        <is>
          <t>via Clearance Jobs</t>
        </is>
      </c>
      <c r="E8512" t="inlineStr">
        <is>
          <t>Full-time</t>
        </is>
      </c>
      <c r="F8512" t="b">
        <v>0</v>
      </c>
      <c r="G8512" t="inlineStr">
        <is>
          <t>Florida, United States</t>
        </is>
      </c>
      <c r="H8512" s="2" t="n">
        <v>45434.08541666667</v>
      </c>
      <c r="I8512" t="b">
        <v>0</v>
      </c>
      <c r="J8512" t="b">
        <v>1</v>
      </c>
      <c r="K8512" t="inlineStr">
        <is>
          <t>United States</t>
        </is>
      </c>
      <c r="L8512" t="inlineStr"/>
      <c r="M8512" t="inlineStr"/>
      <c r="N8512" t="inlineStr"/>
      <c r="O8512" t="inlineStr">
        <is>
          <t>CACI</t>
        </is>
      </c>
      <c r="P8512" t="inlineStr">
        <is>
          <t>['sharepoint', 'word', 'excel', 'powerpoint']</t>
        </is>
      </c>
      <c r="Q8512" t="inlineStr">
        <is>
          <t>{'analyst_tools': ['sharepoint', 'word', 'excel', 'powerpoint']}</t>
        </is>
      </c>
    </row>
    <row r="8513">
      <c r="A8513" t="inlineStr">
        <is>
          <t>Data Scientist</t>
        </is>
      </c>
      <c r="B8513" t="inlineStr">
        <is>
          <t>Data Scientist</t>
        </is>
      </c>
      <c r="C8513" t="inlineStr">
        <is>
          <t>Coimbra, Portugal</t>
        </is>
      </c>
      <c r="D8513" t="inlineStr">
        <is>
          <t>via BeBee Portugal</t>
        </is>
      </c>
      <c r="E8513" t="inlineStr">
        <is>
          <t>Full-time</t>
        </is>
      </c>
      <c r="F8513" t="b">
        <v>0</v>
      </c>
      <c r="G8513" t="inlineStr">
        <is>
          <t>Portugal</t>
        </is>
      </c>
      <c r="H8513" s="2" t="n">
        <v>45421.09456018519</v>
      </c>
      <c r="I8513" t="b">
        <v>0</v>
      </c>
      <c r="J8513" t="b">
        <v>0</v>
      </c>
      <c r="K8513" t="inlineStr">
        <is>
          <t>Portugal</t>
        </is>
      </c>
      <c r="L8513" t="inlineStr"/>
      <c r="M8513" t="inlineStr"/>
      <c r="N8513" t="inlineStr"/>
      <c r="O8513" t="inlineStr">
        <is>
          <t>Airbus</t>
        </is>
      </c>
      <c r="P8513" t="inlineStr">
        <is>
          <t>['python', 'aws', 'gcp', 'pandas', 'scikit-learn', 'tensorflow', 'pytorch', 'sap']</t>
        </is>
      </c>
      <c r="Q8513" t="inlineStr">
        <is>
          <t>{'analyst_tools': ['sap'], 'cloud': ['aws', 'gcp'], 'libraries': ['pandas', 'scikit-learn', 'tensorflow', 'pytorch'], 'programming': ['python']}</t>
        </is>
      </c>
    </row>
    <row r="8514">
      <c r="A8514" t="inlineStr">
        <is>
          <t>Data Engineer</t>
        </is>
      </c>
      <c r="B8514" t="inlineStr">
        <is>
          <t>Data Engineer, Solar</t>
        </is>
      </c>
      <c r="C8514" t="inlineStr">
        <is>
          <t>San Jose, CA</t>
        </is>
      </c>
      <c r="D8514" t="inlineStr">
        <is>
          <t>via ClimateTechList</t>
        </is>
      </c>
      <c r="E8514" t="inlineStr">
        <is>
          <t>Full-time</t>
        </is>
      </c>
      <c r="F8514" t="b">
        <v>0</v>
      </c>
      <c r="G8514" t="inlineStr">
        <is>
          <t>Florida, United States</t>
        </is>
      </c>
      <c r="H8514" s="2" t="n">
        <v>45437.0887037037</v>
      </c>
      <c r="I8514" t="b">
        <v>1</v>
      </c>
      <c r="J8514" t="b">
        <v>1</v>
      </c>
      <c r="K8514" t="inlineStr">
        <is>
          <t>United States</t>
        </is>
      </c>
      <c r="L8514" t="inlineStr"/>
      <c r="M8514" t="inlineStr"/>
      <c r="N8514" t="inlineStr"/>
      <c r="O8514" t="inlineStr">
        <is>
          <t>Tesla</t>
        </is>
      </c>
      <c r="P8514" t="inlineStr"/>
      <c r="Q8514" t="inlineStr"/>
    </row>
    <row r="8515">
      <c r="A8515" t="inlineStr">
        <is>
          <t>Cloud Engineer</t>
        </is>
      </c>
      <c r="B8515" t="inlineStr">
        <is>
          <t>Network Engineer, Junior</t>
        </is>
      </c>
      <c r="C8515" t="inlineStr">
        <is>
          <t>Rome, Metropolitan City of Rome Capital, Italy</t>
        </is>
      </c>
      <c r="D8515" t="inlineStr">
        <is>
          <t>via BeBee</t>
        </is>
      </c>
      <c r="E8515" t="inlineStr">
        <is>
          <t>Full-time</t>
        </is>
      </c>
      <c r="F8515" t="b">
        <v>0</v>
      </c>
      <c r="G8515" t="inlineStr">
        <is>
          <t>Italy</t>
        </is>
      </c>
      <c r="H8515" s="2" t="n">
        <v>45425.13123842593</v>
      </c>
      <c r="I8515" t="b">
        <v>1</v>
      </c>
      <c r="J8515" t="b">
        <v>0</v>
      </c>
      <c r="K8515" t="inlineStr">
        <is>
          <t>Italy</t>
        </is>
      </c>
      <c r="L8515" t="inlineStr"/>
      <c r="M8515" t="inlineStr"/>
      <c r="N8515" t="inlineStr"/>
      <c r="O8515" t="inlineStr">
        <is>
          <t>American Systems Corporation</t>
        </is>
      </c>
      <c r="P8515" t="inlineStr"/>
      <c r="Q8515" t="inlineStr"/>
    </row>
    <row r="8516">
      <c r="A8516" t="inlineStr">
        <is>
          <t>Data Analyst</t>
        </is>
      </c>
      <c r="B8516" t="inlineStr">
        <is>
          <t>Financial Informatics Analyst - Financial Analytics - (Job Number...</t>
        </is>
      </c>
      <c r="C8516" t="inlineStr">
        <is>
          <t>Florida</t>
        </is>
      </c>
      <c r="D8516" t="inlineStr">
        <is>
          <t>via Talentify</t>
        </is>
      </c>
      <c r="E8516" t="inlineStr">
        <is>
          <t>Full-time</t>
        </is>
      </c>
      <c r="F8516" t="b">
        <v>0</v>
      </c>
      <c r="G8516" t="inlineStr">
        <is>
          <t>Florida, United States</t>
        </is>
      </c>
      <c r="H8516" s="2" t="n">
        <v>45419.08663194445</v>
      </c>
      <c r="I8516" t="b">
        <v>0</v>
      </c>
      <c r="J8516" t="b">
        <v>0</v>
      </c>
      <c r="K8516" t="inlineStr">
        <is>
          <t>United States</t>
        </is>
      </c>
      <c r="L8516" t="inlineStr"/>
      <c r="M8516" t="inlineStr"/>
      <c r="N8516" t="inlineStr"/>
      <c r="O8516" t="inlineStr">
        <is>
          <t>Health First</t>
        </is>
      </c>
      <c r="P8516" t="inlineStr">
        <is>
          <t>['sql', 'sas', 'sas', 'r', 'python', 'excel']</t>
        </is>
      </c>
      <c r="Q8516" t="inlineStr">
        <is>
          <t>{'analyst_tools': ['sas', 'excel'], 'programming': ['sql', 'sas', 'r', 'python']}</t>
        </is>
      </c>
    </row>
    <row r="8517">
      <c r="A8517" t="inlineStr">
        <is>
          <t>Data Engineer</t>
        </is>
      </c>
      <c r="B8517" t="inlineStr">
        <is>
          <t>Sr. Specialist, Data Engineering and Science</t>
        </is>
      </c>
      <c r="C8517" t="inlineStr">
        <is>
          <t>San Diego, CA</t>
        </is>
      </c>
      <c r="D8517" t="inlineStr">
        <is>
          <t>via LinkedIn</t>
        </is>
      </c>
      <c r="E8517" t="inlineStr">
        <is>
          <t>Full-time</t>
        </is>
      </c>
      <c r="F8517" t="b">
        <v>0</v>
      </c>
      <c r="G8517" t="inlineStr">
        <is>
          <t>California, United States</t>
        </is>
      </c>
      <c r="H8517" s="2" t="n">
        <v>45421.08660879629</v>
      </c>
      <c r="I8517" t="b">
        <v>0</v>
      </c>
      <c r="J8517" t="b">
        <v>0</v>
      </c>
      <c r="K8517" t="inlineStr">
        <is>
          <t>United States</t>
        </is>
      </c>
      <c r="L8517" t="inlineStr"/>
      <c r="M8517" t="inlineStr"/>
      <c r="N8517" t="inlineStr"/>
      <c r="O8517" t="inlineStr">
        <is>
          <t>Sony Electronics</t>
        </is>
      </c>
      <c r="P8517" t="inlineStr">
        <is>
          <t>['sql', 'r', 'python', 'aws', 'redshift', 'databricks', 'excel', 'powerpoint', 'power bi', 'tableau']</t>
        </is>
      </c>
      <c r="Q8517" t="inlineStr">
        <is>
          <t>{'analyst_tools': ['excel', 'powerpoint', 'power bi', 'tableau'], 'cloud': ['aws', 'redshift', 'databricks'], 'programming': ['sql', 'r', 'python']}</t>
        </is>
      </c>
    </row>
    <row r="8518">
      <c r="A8518" t="inlineStr">
        <is>
          <t>Data Scientist</t>
        </is>
      </c>
      <c r="B8518" t="inlineStr">
        <is>
          <t>Data Scientist</t>
        </is>
      </c>
      <c r="C8518" t="inlineStr">
        <is>
          <t>Frankfurt, Germany</t>
        </is>
      </c>
      <c r="D8518" t="inlineStr">
        <is>
          <t>via BeBee</t>
        </is>
      </c>
      <c r="E8518" t="inlineStr">
        <is>
          <t>Full-time</t>
        </is>
      </c>
      <c r="F8518" t="b">
        <v>0</v>
      </c>
      <c r="G8518" t="inlineStr">
        <is>
          <t>Germany</t>
        </is>
      </c>
      <c r="H8518" s="2" t="n">
        <v>45414.10141203704</v>
      </c>
      <c r="I8518" t="b">
        <v>0</v>
      </c>
      <c r="J8518" t="b">
        <v>0</v>
      </c>
      <c r="K8518" t="inlineStr">
        <is>
          <t>Germany</t>
        </is>
      </c>
      <c r="L8518" t="inlineStr"/>
      <c r="M8518" t="inlineStr"/>
      <c r="N8518" t="inlineStr"/>
      <c r="O8518" t="inlineStr">
        <is>
          <t>GRENKE AG</t>
        </is>
      </c>
      <c r="P8518" t="inlineStr">
        <is>
          <t>['sql', 'r']</t>
        </is>
      </c>
      <c r="Q8518" t="inlineStr">
        <is>
          <t>{'programming': ['sql', 'r']}</t>
        </is>
      </c>
    </row>
    <row r="8519">
      <c r="A8519" t="inlineStr">
        <is>
          <t>Business Analyst</t>
        </is>
      </c>
      <c r="B8519" t="inlineStr">
        <is>
          <t>Buyer, Reporting and Analyst Agent</t>
        </is>
      </c>
      <c r="C8519" t="inlineStr">
        <is>
          <t>Heredia Province, Heredia, Costa Rica</t>
        </is>
      </c>
      <c r="D8519" t="inlineStr">
        <is>
          <t>via BeBee Costa Rica</t>
        </is>
      </c>
      <c r="E8519" t="inlineStr">
        <is>
          <t>Full-time</t>
        </is>
      </c>
      <c r="F8519" t="b">
        <v>0</v>
      </c>
      <c r="G8519" t="inlineStr">
        <is>
          <t>Costa Rica</t>
        </is>
      </c>
      <c r="H8519" s="2" t="n">
        <v>45429.11100694445</v>
      </c>
      <c r="I8519" t="b">
        <v>1</v>
      </c>
      <c r="J8519" t="b">
        <v>0</v>
      </c>
      <c r="K8519" t="inlineStr">
        <is>
          <t>Costa Rica</t>
        </is>
      </c>
      <c r="L8519" t="inlineStr"/>
      <c r="M8519" t="inlineStr"/>
      <c r="N8519" t="inlineStr"/>
      <c r="O8519" t="inlineStr">
        <is>
          <t>Digital Risk, LLC.</t>
        </is>
      </c>
      <c r="P8519" t="inlineStr">
        <is>
          <t>['excel', 'sap']</t>
        </is>
      </c>
      <c r="Q8519" t="inlineStr">
        <is>
          <t>{'analyst_tools': ['excel', 'sap']}</t>
        </is>
      </c>
    </row>
    <row r="8520">
      <c r="A8520" t="inlineStr">
        <is>
          <t>Data Engineer</t>
        </is>
      </c>
      <c r="B8520" t="inlineStr">
        <is>
          <t>Data Engineer Cardif</t>
        </is>
      </c>
      <c r="C8520" t="inlineStr">
        <is>
          <t>Madrid, Spain</t>
        </is>
      </c>
      <c r="D8520" t="inlineStr">
        <is>
          <t>via BeBee</t>
        </is>
      </c>
      <c r="E8520" t="inlineStr">
        <is>
          <t>Full-time</t>
        </is>
      </c>
      <c r="F8520" t="b">
        <v>0</v>
      </c>
      <c r="G8520" t="inlineStr">
        <is>
          <t>Spain</t>
        </is>
      </c>
      <c r="H8520" s="2" t="n">
        <v>45441.11086805556</v>
      </c>
      <c r="I8520" t="b">
        <v>0</v>
      </c>
      <c r="J8520" t="b">
        <v>0</v>
      </c>
      <c r="K8520" t="inlineStr">
        <is>
          <t>Spain</t>
        </is>
      </c>
      <c r="L8520" t="inlineStr"/>
      <c r="M8520" t="inlineStr"/>
      <c r="N8520" t="inlineStr"/>
      <c r="O8520" t="inlineStr">
        <is>
          <t>BNP Paribas</t>
        </is>
      </c>
      <c r="P8520" t="inlineStr">
        <is>
          <t>['go', 'sql', 'python', 'snowflake', 'databricks', 'ssis']</t>
        </is>
      </c>
      <c r="Q8520" t="inlineStr">
        <is>
          <t>{'analyst_tools': ['ssis'], 'cloud': ['snowflake', 'databricks'], 'programming': ['go', 'sql', 'python']}</t>
        </is>
      </c>
    </row>
    <row r="8521">
      <c r="A8521" t="inlineStr">
        <is>
          <t>Senior Data Analyst</t>
        </is>
      </c>
      <c r="B8521" t="inlineStr">
        <is>
          <t>Sr. eDiscovery Analyst</t>
        </is>
      </c>
      <c r="C8521" t="inlineStr">
        <is>
          <t>San Francisco, CA</t>
        </is>
      </c>
      <c r="D8521" t="inlineStr">
        <is>
          <t>via ZipRecruiter</t>
        </is>
      </c>
      <c r="E8521" t="inlineStr">
        <is>
          <t>Full-time</t>
        </is>
      </c>
      <c r="F8521" t="b">
        <v>0</v>
      </c>
      <c r="G8521" t="inlineStr">
        <is>
          <t>California, United States</t>
        </is>
      </c>
      <c r="H8521" s="2" t="n">
        <v>45425.08403935185</v>
      </c>
      <c r="I8521" t="b">
        <v>1</v>
      </c>
      <c r="J8521" t="b">
        <v>0</v>
      </c>
      <c r="K8521" t="inlineStr">
        <is>
          <t>United States</t>
        </is>
      </c>
      <c r="L8521" t="inlineStr"/>
      <c r="M8521" t="inlineStr"/>
      <c r="N8521" t="inlineStr"/>
      <c r="O8521" t="inlineStr">
        <is>
          <t>Jeffer Mangels Butler &amp; Mitchell LLP</t>
        </is>
      </c>
      <c r="P8521" t="inlineStr"/>
      <c r="Q8521" t="inlineStr"/>
    </row>
    <row r="8522">
      <c r="A8522" t="inlineStr">
        <is>
          <t>Data Engineer</t>
        </is>
      </c>
      <c r="B8522" t="inlineStr">
        <is>
          <t>Data Engineer</t>
        </is>
      </c>
      <c r="C8522" t="inlineStr">
        <is>
          <t>San Miguel, Peru</t>
        </is>
      </c>
      <c r="D8522" t="inlineStr">
        <is>
          <t>via BeBee Perú</t>
        </is>
      </c>
      <c r="E8522" t="inlineStr">
        <is>
          <t>Full-time</t>
        </is>
      </c>
      <c r="F8522" t="b">
        <v>0</v>
      </c>
      <c r="G8522" t="inlineStr">
        <is>
          <t>Peru</t>
        </is>
      </c>
      <c r="H8522" s="2" t="n">
        <v>45422.10208333333</v>
      </c>
      <c r="I8522" t="b">
        <v>1</v>
      </c>
      <c r="J8522" t="b">
        <v>0</v>
      </c>
      <c r="K8522" t="inlineStr">
        <is>
          <t>Peru</t>
        </is>
      </c>
      <c r="L8522" t="inlineStr"/>
      <c r="M8522" t="inlineStr"/>
      <c r="N8522" t="inlineStr"/>
      <c r="O8522" t="inlineStr">
        <is>
          <t>capacitate rys</t>
        </is>
      </c>
      <c r="P8522" t="inlineStr">
        <is>
          <t>['sql', 'python', 'power bi']</t>
        </is>
      </c>
      <c r="Q8522" t="inlineStr">
        <is>
          <t>{'analyst_tools': ['power bi'], 'programming': ['sql', 'python']}</t>
        </is>
      </c>
    </row>
    <row r="8523">
      <c r="A8523" t="inlineStr">
        <is>
          <t>Data Analyst</t>
        </is>
      </c>
      <c r="B8523" t="inlineStr">
        <is>
          <t>Junior Data Analyst</t>
        </is>
      </c>
      <c r="C8523" t="inlineStr">
        <is>
          <t>Lisbon, Portugal</t>
        </is>
      </c>
      <c r="D8523" t="inlineStr">
        <is>
          <t>via BeBee Portugal</t>
        </is>
      </c>
      <c r="E8523" t="inlineStr">
        <is>
          <t>Full-time</t>
        </is>
      </c>
      <c r="F8523" t="b">
        <v>0</v>
      </c>
      <c r="G8523" t="inlineStr">
        <is>
          <t>Portugal</t>
        </is>
      </c>
      <c r="H8523" s="2" t="n">
        <v>45426.09680555556</v>
      </c>
      <c r="I8523" t="b">
        <v>0</v>
      </c>
      <c r="J8523" t="b">
        <v>0</v>
      </c>
      <c r="K8523" t="inlineStr">
        <is>
          <t>Portugal</t>
        </is>
      </c>
      <c r="L8523" t="inlineStr"/>
      <c r="M8523" t="inlineStr"/>
      <c r="N8523" t="inlineStr"/>
      <c r="O8523" t="inlineStr">
        <is>
          <t>KANTAR</t>
        </is>
      </c>
      <c r="P8523" t="inlineStr">
        <is>
          <t>['sql', 'sas', 'sas', 'python']</t>
        </is>
      </c>
      <c r="Q8523" t="inlineStr">
        <is>
          <t>{'analyst_tools': ['sas'], 'programming': ['sql', 'sas', 'python']}</t>
        </is>
      </c>
    </row>
    <row r="8524">
      <c r="A8524" t="inlineStr">
        <is>
          <t>Data Scientist</t>
        </is>
      </c>
      <c r="B8524" t="inlineStr">
        <is>
          <t>Data Scientist Trainee</t>
        </is>
      </c>
      <c r="C8524" t="inlineStr">
        <is>
          <t>Paris, France</t>
        </is>
      </c>
      <c r="D8524" t="inlineStr">
        <is>
          <t>via BeBee</t>
        </is>
      </c>
      <c r="E8524" t="inlineStr">
        <is>
          <t>Full-time</t>
        </is>
      </c>
      <c r="F8524" t="b">
        <v>0</v>
      </c>
      <c r="G8524" t="inlineStr">
        <is>
          <t>France</t>
        </is>
      </c>
      <c r="H8524" s="2" t="n">
        <v>45422.10283564815</v>
      </c>
      <c r="I8524" t="b">
        <v>0</v>
      </c>
      <c r="J8524" t="b">
        <v>0</v>
      </c>
      <c r="K8524" t="inlineStr">
        <is>
          <t>France</t>
        </is>
      </c>
      <c r="L8524" t="inlineStr"/>
      <c r="M8524" t="inlineStr"/>
      <c r="N8524" t="inlineStr"/>
      <c r="O8524" t="inlineStr">
        <is>
          <t>SCOR</t>
        </is>
      </c>
      <c r="P8524" t="inlineStr">
        <is>
          <t>['python', 'java']</t>
        </is>
      </c>
      <c r="Q8524" t="inlineStr">
        <is>
          <t>{'programming': ['python', 'java']}</t>
        </is>
      </c>
    </row>
    <row r="8525">
      <c r="A8525" t="inlineStr">
        <is>
          <t>Data Engineer</t>
        </is>
      </c>
      <c r="B8525" t="inlineStr">
        <is>
          <t>Big Data Engineer</t>
        </is>
      </c>
      <c r="C8525" t="inlineStr">
        <is>
          <t>Tampa, FL</t>
        </is>
      </c>
      <c r="D8525" t="inlineStr">
        <is>
          <t>via LinkedIn</t>
        </is>
      </c>
      <c r="E8525" t="inlineStr">
        <is>
          <t>Contractor</t>
        </is>
      </c>
      <c r="F8525" t="b">
        <v>0</v>
      </c>
      <c r="G8525" t="inlineStr">
        <is>
          <t>Illinois, United States</t>
        </is>
      </c>
      <c r="H8525" s="2" t="n">
        <v>45415.09211805555</v>
      </c>
      <c r="I8525" t="b">
        <v>0</v>
      </c>
      <c r="J8525" t="b">
        <v>1</v>
      </c>
      <c r="K8525" t="inlineStr">
        <is>
          <t>United States</t>
        </is>
      </c>
      <c r="L8525" t="inlineStr"/>
      <c r="M8525" t="inlineStr"/>
      <c r="N8525" t="inlineStr"/>
      <c r="O8525" t="inlineStr">
        <is>
          <t>Robert Half</t>
        </is>
      </c>
      <c r="P8525" t="inlineStr">
        <is>
          <t>['go', 'aws', 'snowflake', 'spark']</t>
        </is>
      </c>
      <c r="Q8525" t="inlineStr">
        <is>
          <t>{'cloud': ['aws', 'snowflake'], 'libraries': ['spark'], 'programming': ['go']}</t>
        </is>
      </c>
    </row>
    <row r="8526">
      <c r="A8526" t="inlineStr">
        <is>
          <t>Data Analyst</t>
        </is>
      </c>
      <c r="B8526" t="inlineStr">
        <is>
          <t>Apprentissage - Data Analyst RH (F/H)/nb</t>
        </is>
      </c>
      <c r="C8526" t="inlineStr">
        <is>
          <t>Paris, France</t>
        </is>
      </c>
      <c r="D8526" t="inlineStr">
        <is>
          <t>via BeBee</t>
        </is>
      </c>
      <c r="E8526" t="inlineStr">
        <is>
          <t>Full-time</t>
        </is>
      </c>
      <c r="F8526" t="b">
        <v>0</v>
      </c>
      <c r="G8526" t="inlineStr">
        <is>
          <t>France</t>
        </is>
      </c>
      <c r="H8526" s="2" t="n">
        <v>45434.12834490741</v>
      </c>
      <c r="I8526" t="b">
        <v>0</v>
      </c>
      <c r="J8526" t="b">
        <v>0</v>
      </c>
      <c r="K8526" t="inlineStr">
        <is>
          <t>France</t>
        </is>
      </c>
      <c r="L8526" t="inlineStr"/>
      <c r="M8526" t="inlineStr"/>
      <c r="N8526" t="inlineStr"/>
      <c r="O8526" t="inlineStr">
        <is>
          <t>Ipsos</t>
        </is>
      </c>
      <c r="P8526" t="inlineStr">
        <is>
          <t>['powerpoint']</t>
        </is>
      </c>
      <c r="Q8526" t="inlineStr">
        <is>
          <t>{'analyst_tools': ['powerpoint']}</t>
        </is>
      </c>
    </row>
    <row r="8527">
      <c r="A8527" t="inlineStr">
        <is>
          <t>Data Analyst</t>
        </is>
      </c>
      <c r="B8527" t="inlineStr">
        <is>
          <t>Data Analyst III</t>
        </is>
      </c>
      <c r="C8527" t="inlineStr">
        <is>
          <t>Chicago, IL</t>
        </is>
      </c>
      <c r="D8527" t="inlineStr">
        <is>
          <t>via Indeed</t>
        </is>
      </c>
      <c r="E8527" t="inlineStr">
        <is>
          <t>Full-time</t>
        </is>
      </c>
      <c r="F8527" t="b">
        <v>0</v>
      </c>
      <c r="G8527" t="inlineStr">
        <is>
          <t>Illinois, United States</t>
        </is>
      </c>
      <c r="H8527" s="2" t="n">
        <v>45416.0846875</v>
      </c>
      <c r="I8527" t="b">
        <v>0</v>
      </c>
      <c r="J8527" t="b">
        <v>1</v>
      </c>
      <c r="K8527" t="inlineStr">
        <is>
          <t>United States</t>
        </is>
      </c>
      <c r="L8527" t="inlineStr">
        <is>
          <t>year</t>
        </is>
      </c>
      <c r="M8527" t="n">
        <v>110000</v>
      </c>
      <c r="N8527" t="inlineStr"/>
      <c r="O8527" t="inlineStr">
        <is>
          <t>Ryder System</t>
        </is>
      </c>
      <c r="P8527" t="inlineStr">
        <is>
          <t>['sql', 'sql server', 'azure', 'express', 'power bi', 'alteryx', 'tableau']</t>
        </is>
      </c>
      <c r="Q8527" t="inlineStr">
        <is>
          <t>{'analyst_tools': ['power bi', 'alteryx', 'tableau'], 'cloud': ['azure'], 'databases': ['sql server'], 'programming': ['sql'], 'webframeworks': ['express']}</t>
        </is>
      </c>
    </row>
    <row r="8528">
      <c r="A8528" t="inlineStr">
        <is>
          <t>Data Analyst</t>
        </is>
      </c>
      <c r="B8528" t="inlineStr">
        <is>
          <t>Business Data Analyst:in (alle)</t>
        </is>
      </c>
      <c r="C8528" t="inlineStr">
        <is>
          <t>Bern, Switzerland</t>
        </is>
      </c>
      <c r="D8528" t="inlineStr">
        <is>
          <t>via Jobs.ch</t>
        </is>
      </c>
      <c r="E8528" t="inlineStr">
        <is>
          <t>Part-time</t>
        </is>
      </c>
      <c r="F8528" t="b">
        <v>0</v>
      </c>
      <c r="G8528" t="inlineStr">
        <is>
          <t>Switzerland</t>
        </is>
      </c>
      <c r="H8528" s="2" t="n">
        <v>45425.13146990741</v>
      </c>
      <c r="I8528" t="b">
        <v>1</v>
      </c>
      <c r="J8528" t="b">
        <v>0</v>
      </c>
      <c r="K8528" t="inlineStr">
        <is>
          <t>Switzerland</t>
        </is>
      </c>
      <c r="L8528" t="inlineStr"/>
      <c r="M8528" t="inlineStr"/>
      <c r="N8528" t="inlineStr"/>
      <c r="O8528" t="inlineStr">
        <is>
          <t>BKW AG</t>
        </is>
      </c>
      <c r="P8528" t="inlineStr">
        <is>
          <t>['sql', 'power bi']</t>
        </is>
      </c>
      <c r="Q8528" t="inlineStr">
        <is>
          <t>{'analyst_tools': ['power bi'], 'programming': ['sql']}</t>
        </is>
      </c>
    </row>
    <row r="8529">
      <c r="A8529" t="inlineStr">
        <is>
          <t>Data Scientist</t>
        </is>
      </c>
      <c r="B8529" t="inlineStr">
        <is>
          <t>Data Steward/data Scientist Im Kompetenzzentrum</t>
        </is>
      </c>
      <c r="C8529" t="inlineStr">
        <is>
          <t>Switzerland</t>
        </is>
      </c>
      <c r="D8529" t="inlineStr">
        <is>
          <t>via BeBee Schweiz</t>
        </is>
      </c>
      <c r="E8529" t="inlineStr">
        <is>
          <t>Full-time</t>
        </is>
      </c>
      <c r="F8529" t="b">
        <v>0</v>
      </c>
      <c r="G8529" t="inlineStr">
        <is>
          <t>Switzerland</t>
        </is>
      </c>
      <c r="H8529" s="2" t="n">
        <v>45433.10079861111</v>
      </c>
      <c r="I8529" t="b">
        <v>0</v>
      </c>
      <c r="J8529" t="b">
        <v>0</v>
      </c>
      <c r="K8529" t="inlineStr">
        <is>
          <t>Switzerland</t>
        </is>
      </c>
      <c r="L8529" t="inlineStr"/>
      <c r="M8529" t="inlineStr"/>
      <c r="N8529" t="inlineStr"/>
      <c r="O8529" t="inlineStr">
        <is>
          <t>Das Bundesamt für Landwirtschaft BLW</t>
        </is>
      </c>
      <c r="P8529" t="inlineStr"/>
      <c r="Q8529" t="inlineStr"/>
    </row>
    <row r="8530">
      <c r="A8530" t="inlineStr">
        <is>
          <t>Data Engineer</t>
        </is>
      </c>
      <c r="B8530" t="inlineStr">
        <is>
          <t>Lead Data &amp; AI Engineer</t>
        </is>
      </c>
      <c r="C8530" t="inlineStr">
        <is>
          <t>Lisbon, Portugal</t>
        </is>
      </c>
      <c r="D8530" t="inlineStr">
        <is>
          <t>via Capgemini Careers</t>
        </is>
      </c>
      <c r="E8530" t="inlineStr">
        <is>
          <t>Full-time</t>
        </is>
      </c>
      <c r="F8530" t="b">
        <v>0</v>
      </c>
      <c r="G8530" t="inlineStr">
        <is>
          <t>Portugal</t>
        </is>
      </c>
      <c r="H8530" s="2" t="n">
        <v>45420.09271990741</v>
      </c>
      <c r="I8530" t="b">
        <v>0</v>
      </c>
      <c r="J8530" t="b">
        <v>0</v>
      </c>
      <c r="K8530" t="inlineStr">
        <is>
          <t>Portugal</t>
        </is>
      </c>
      <c r="L8530" t="inlineStr"/>
      <c r="M8530" t="inlineStr"/>
      <c r="N8530" t="inlineStr"/>
      <c r="O8530" t="inlineStr">
        <is>
          <t>Capgemini</t>
        </is>
      </c>
      <c r="P8530" t="inlineStr"/>
      <c r="Q8530" t="inlineStr"/>
    </row>
    <row r="8531">
      <c r="A8531" t="inlineStr">
        <is>
          <t>Data Engineer</t>
        </is>
      </c>
      <c r="B8531" t="inlineStr">
        <is>
          <t>Lead Data Engineer</t>
        </is>
      </c>
      <c r="C8531" t="inlineStr">
        <is>
          <t>London, UK</t>
        </is>
      </c>
      <c r="D8531" t="inlineStr">
        <is>
          <t>via GrabJobs</t>
        </is>
      </c>
      <c r="E8531" t="inlineStr">
        <is>
          <t>Full-time</t>
        </is>
      </c>
      <c r="F8531" t="b">
        <v>0</v>
      </c>
      <c r="G8531" t="inlineStr">
        <is>
          <t>United Kingdom</t>
        </is>
      </c>
      <c r="H8531" s="2" t="n">
        <v>45436.10870370371</v>
      </c>
      <c r="I8531" t="b">
        <v>1</v>
      </c>
      <c r="J8531" t="b">
        <v>0</v>
      </c>
      <c r="K8531" t="inlineStr">
        <is>
          <t>United Kingdom</t>
        </is>
      </c>
      <c r="L8531" t="inlineStr"/>
      <c r="M8531" t="inlineStr"/>
      <c r="N8531" t="inlineStr"/>
      <c r="O8531" t="inlineStr">
        <is>
          <t>Oscar</t>
        </is>
      </c>
      <c r="P8531" t="inlineStr">
        <is>
          <t>['python', 'terraform']</t>
        </is>
      </c>
      <c r="Q8531" t="inlineStr">
        <is>
          <t>{'other': ['terraform'], 'programming': ['python']}</t>
        </is>
      </c>
    </row>
    <row r="8532">
      <c r="A8532" t="inlineStr">
        <is>
          <t>Business Analyst</t>
        </is>
      </c>
      <c r="B8532" t="inlineStr">
        <is>
          <t>Operator procesindustrie</t>
        </is>
      </c>
      <c r="C8532" t="inlineStr">
        <is>
          <t>Nederhorst den Berg, Netherlands</t>
        </is>
      </c>
      <c r="D8532" t="inlineStr">
        <is>
          <t>via Vacatures Trabajo.org</t>
        </is>
      </c>
      <c r="E8532" t="inlineStr">
        <is>
          <t>Full-time</t>
        </is>
      </c>
      <c r="F8532" t="b">
        <v>0</v>
      </c>
      <c r="G8532" t="inlineStr">
        <is>
          <t>Netherlands</t>
        </is>
      </c>
      <c r="H8532" s="2" t="n">
        <v>45428.0987962963</v>
      </c>
      <c r="I8532" t="b">
        <v>1</v>
      </c>
      <c r="J8532" t="b">
        <v>0</v>
      </c>
      <c r="K8532" t="inlineStr">
        <is>
          <t>Netherlands</t>
        </is>
      </c>
      <c r="L8532" t="inlineStr"/>
      <c r="M8532" t="inlineStr"/>
      <c r="N8532" t="inlineStr"/>
      <c r="O8532" t="inlineStr">
        <is>
          <t>123inkt.nl.</t>
        </is>
      </c>
      <c r="P8532" t="inlineStr">
        <is>
          <t>['sql', 'python', 'azure']</t>
        </is>
      </c>
      <c r="Q8532" t="inlineStr">
        <is>
          <t>{'cloud': ['azure'], 'programming': ['sql', 'python']}</t>
        </is>
      </c>
    </row>
    <row r="8533">
      <c r="A8533" t="inlineStr">
        <is>
          <t>Data Scientist</t>
        </is>
      </c>
      <c r="B8533" t="inlineStr">
        <is>
          <t>Lead Data Scientist</t>
        </is>
      </c>
      <c r="C8533" t="inlineStr">
        <is>
          <t>Texas</t>
        </is>
      </c>
      <c r="D8533" t="inlineStr">
        <is>
          <t>via SimplyHired</t>
        </is>
      </c>
      <c r="E8533" t="inlineStr">
        <is>
          <t>Full-time</t>
        </is>
      </c>
      <c r="F8533" t="b">
        <v>0</v>
      </c>
      <c r="G8533" t="inlineStr">
        <is>
          <t>Texas, United States</t>
        </is>
      </c>
      <c r="H8533" s="2" t="n">
        <v>45437.08556712963</v>
      </c>
      <c r="I8533" t="b">
        <v>0</v>
      </c>
      <c r="J8533" t="b">
        <v>0</v>
      </c>
      <c r="K8533" t="inlineStr">
        <is>
          <t>United States</t>
        </is>
      </c>
      <c r="L8533" t="inlineStr"/>
      <c r="M8533" t="inlineStr"/>
      <c r="N8533" t="inlineStr"/>
      <c r="O8533" t="inlineStr">
        <is>
          <t>Right Balance</t>
        </is>
      </c>
      <c r="P8533" t="inlineStr">
        <is>
          <t>['sql', 'python', 'r', 'sas', 'sas', 'redshift', 'aws', 'databricks', 'tableau', 'looker']</t>
        </is>
      </c>
      <c r="Q8533" t="inlineStr">
        <is>
          <t>{'analyst_tools': ['sas', 'tableau', 'looker'], 'cloud': ['redshift', 'aws', 'databricks'], 'programming': ['sql', 'python', 'r', 'sas']}</t>
        </is>
      </c>
    </row>
    <row r="8534">
      <c r="A8534" t="inlineStr">
        <is>
          <t>Data Engineer</t>
        </is>
      </c>
      <c r="B8534" t="inlineStr">
        <is>
          <t>Data Engineering Intern</t>
        </is>
      </c>
      <c r="C8534" t="inlineStr">
        <is>
          <t>Leawood, KS</t>
        </is>
      </c>
      <c r="D8534" t="inlineStr">
        <is>
          <t>via LinkedIn</t>
        </is>
      </c>
      <c r="E8534" t="inlineStr">
        <is>
          <t>Full-time and Internship</t>
        </is>
      </c>
      <c r="F8534" t="b">
        <v>0</v>
      </c>
      <c r="G8534" t="inlineStr">
        <is>
          <t>California, United States</t>
        </is>
      </c>
      <c r="H8534" s="2" t="n">
        <v>45414.08957175926</v>
      </c>
      <c r="I8534" t="b">
        <v>0</v>
      </c>
      <c r="J8534" t="b">
        <v>1</v>
      </c>
      <c r="K8534" t="inlineStr">
        <is>
          <t>United States</t>
        </is>
      </c>
      <c r="L8534" t="inlineStr"/>
      <c r="M8534" t="inlineStr"/>
      <c r="N8534" t="inlineStr"/>
      <c r="O8534" t="inlineStr">
        <is>
          <t>Ascend Learning</t>
        </is>
      </c>
      <c r="P8534" t="inlineStr">
        <is>
          <t>['sql', 'sql server', 'mysql', 'snowflake']</t>
        </is>
      </c>
      <c r="Q8534" t="inlineStr">
        <is>
          <t>{'cloud': ['snowflake'], 'databases': ['sql server', 'mysql'], 'programming': ['sql']}</t>
        </is>
      </c>
    </row>
    <row r="8535">
      <c r="A8535" t="inlineStr">
        <is>
          <t>Senior Data Scientist</t>
        </is>
      </c>
      <c r="B8535" t="inlineStr">
        <is>
          <t>Senior Data Scientist / Bioinformatics- Pharma R&amp;D</t>
        </is>
      </c>
      <c r="C8535" t="inlineStr">
        <is>
          <t>United States</t>
        </is>
      </c>
      <c r="D8535" t="inlineStr">
        <is>
          <t>via Indeed</t>
        </is>
      </c>
      <c r="E8535" t="inlineStr">
        <is>
          <t>Full-time</t>
        </is>
      </c>
      <c r="F8535" t="b">
        <v>0</v>
      </c>
      <c r="G8535" t="inlineStr">
        <is>
          <t>Illinois, United States</t>
        </is>
      </c>
      <c r="H8535" s="2" t="n">
        <v>45423.08868055556</v>
      </c>
      <c r="I8535" t="b">
        <v>0</v>
      </c>
      <c r="J8535" t="b">
        <v>0</v>
      </c>
      <c r="K8535" t="inlineStr">
        <is>
          <t>United States</t>
        </is>
      </c>
      <c r="L8535" t="inlineStr">
        <is>
          <t>year</t>
        </is>
      </c>
      <c r="M8535" t="n">
        <v>135000</v>
      </c>
      <c r="N8535" t="inlineStr"/>
      <c r="O8535" t="inlineStr">
        <is>
          <t>Johnson &amp; Johnson</t>
        </is>
      </c>
      <c r="P8535" t="inlineStr">
        <is>
          <t>['sql', 'r', 'python', 'aws', 'spring']</t>
        </is>
      </c>
      <c r="Q8535" t="inlineStr">
        <is>
          <t>{'cloud': ['aws'], 'libraries': ['spring'], 'programming': ['sql', 'r', 'python']}</t>
        </is>
      </c>
    </row>
    <row r="8536">
      <c r="A8536" t="inlineStr">
        <is>
          <t>Data Analyst</t>
        </is>
      </c>
      <c r="B8536" t="inlineStr">
        <is>
          <t>Data Analyst</t>
        </is>
      </c>
      <c r="C8536" t="inlineStr">
        <is>
          <t>Vitrolles, France</t>
        </is>
      </c>
      <c r="D8536" t="inlineStr">
        <is>
          <t>via BeBee</t>
        </is>
      </c>
      <c r="E8536" t="inlineStr">
        <is>
          <t>Full-time</t>
        </is>
      </c>
      <c r="F8536" t="b">
        <v>0</v>
      </c>
      <c r="G8536" t="inlineStr">
        <is>
          <t>France</t>
        </is>
      </c>
      <c r="H8536" s="2" t="n">
        <v>45434.12819444444</v>
      </c>
      <c r="I8536" t="b">
        <v>0</v>
      </c>
      <c r="J8536" t="b">
        <v>0</v>
      </c>
      <c r="K8536" t="inlineStr">
        <is>
          <t>France</t>
        </is>
      </c>
      <c r="L8536" t="inlineStr"/>
      <c r="M8536" t="inlineStr"/>
      <c r="N8536" t="inlineStr"/>
      <c r="O8536" t="inlineStr">
        <is>
          <t>STUDIA</t>
        </is>
      </c>
      <c r="P8536" t="inlineStr">
        <is>
          <t>['sql', 'nosql', 'sql server', 'oracle', 'dax']</t>
        </is>
      </c>
      <c r="Q8536" t="inlineStr">
        <is>
          <t>{'analyst_tools': ['dax'], 'cloud': ['oracle'], 'databases': ['sql server'], 'programming': ['sql', 'nosql']}</t>
        </is>
      </c>
    </row>
    <row r="8537">
      <c r="A8537" t="inlineStr">
        <is>
          <t>Senior Data Engineer</t>
        </is>
      </c>
      <c r="B8537" t="inlineStr">
        <is>
          <t>Senior Engineer - Data (Azure)</t>
        </is>
      </c>
      <c r="C8537" t="inlineStr">
        <is>
          <t>Auckland, New Zealand</t>
        </is>
      </c>
      <c r="D8537" t="inlineStr">
        <is>
          <t>via LinkedIn</t>
        </is>
      </c>
      <c r="E8537" t="inlineStr">
        <is>
          <t>Full-time</t>
        </is>
      </c>
      <c r="F8537" t="b">
        <v>0</v>
      </c>
      <c r="G8537" t="inlineStr">
        <is>
          <t>New Zealand</t>
        </is>
      </c>
      <c r="H8537" s="2" t="n">
        <v>45426.10329861111</v>
      </c>
      <c r="I8537" t="b">
        <v>1</v>
      </c>
      <c r="J8537" t="b">
        <v>0</v>
      </c>
      <c r="K8537" t="inlineStr">
        <is>
          <t>New Zealand</t>
        </is>
      </c>
      <c r="L8537" t="inlineStr"/>
      <c r="M8537" t="inlineStr"/>
      <c r="N8537" t="inlineStr"/>
      <c r="O8537" t="inlineStr">
        <is>
          <t>LAB3</t>
        </is>
      </c>
      <c r="P8537" t="inlineStr">
        <is>
          <t>['sql', 'powershell', 'azure', 'terraform']</t>
        </is>
      </c>
      <c r="Q8537" t="inlineStr">
        <is>
          <t>{'cloud': ['azure'], 'other': ['terraform'], 'programming': ['sql', 'powershell']}</t>
        </is>
      </c>
    </row>
    <row r="8538">
      <c r="A8538" t="inlineStr">
        <is>
          <t>Data Scientist</t>
        </is>
      </c>
      <c r="B8538" t="inlineStr">
        <is>
          <t>Head of Data Analytics and Data Science</t>
        </is>
      </c>
      <c r="C8538" t="inlineStr">
        <is>
          <t>Barcelona, Spain</t>
        </is>
      </c>
      <c r="D8538" t="inlineStr">
        <is>
          <t>via BeBee</t>
        </is>
      </c>
      <c r="E8538" t="inlineStr">
        <is>
          <t>Full-time</t>
        </is>
      </c>
      <c r="F8538" t="b">
        <v>0</v>
      </c>
      <c r="G8538" t="inlineStr">
        <is>
          <t>Spain</t>
        </is>
      </c>
      <c r="H8538" s="2" t="n">
        <v>45441.11083333333</v>
      </c>
      <c r="I8538" t="b">
        <v>0</v>
      </c>
      <c r="J8538" t="b">
        <v>0</v>
      </c>
      <c r="K8538" t="inlineStr">
        <is>
          <t>Spain</t>
        </is>
      </c>
      <c r="L8538" t="inlineStr"/>
      <c r="M8538" t="inlineStr"/>
      <c r="N8538" t="inlineStr"/>
      <c r="O8538" t="inlineStr">
        <is>
          <t>AirHelp</t>
        </is>
      </c>
      <c r="P8538" t="inlineStr">
        <is>
          <t>['sql', 'go', 'snowflake', 'airflow', 'excel', 'tableau', 'power bi']</t>
        </is>
      </c>
      <c r="Q8538" t="inlineStr">
        <is>
          <t>{'analyst_tools': ['excel', 'tableau', 'power bi'], 'cloud': ['snowflake'], 'libraries': ['airflow'], 'programming': ['sql', 'go']}</t>
        </is>
      </c>
    </row>
    <row r="8539">
      <c r="A8539" t="inlineStr">
        <is>
          <t>Data Scientist</t>
        </is>
      </c>
      <c r="B8539" t="inlineStr">
        <is>
          <t>Position Data Scientist</t>
        </is>
      </c>
      <c r="C8539" t="inlineStr">
        <is>
          <t>Bogotá, Bogota, Colombia</t>
        </is>
      </c>
      <c r="D8539" t="inlineStr">
        <is>
          <t>via BeBee</t>
        </is>
      </c>
      <c r="E8539" t="inlineStr">
        <is>
          <t>Full-time</t>
        </is>
      </c>
      <c r="F8539" t="b">
        <v>0</v>
      </c>
      <c r="G8539" t="inlineStr">
        <is>
          <t>Colombia</t>
        </is>
      </c>
      <c r="H8539" s="2" t="n">
        <v>45421.0972800926</v>
      </c>
      <c r="I8539" t="b">
        <v>0</v>
      </c>
      <c r="J8539" t="b">
        <v>0</v>
      </c>
      <c r="K8539" t="inlineStr">
        <is>
          <t>Colombia</t>
        </is>
      </c>
      <c r="L8539" t="inlineStr"/>
      <c r="M8539" t="inlineStr"/>
      <c r="N8539" t="inlineStr"/>
      <c r="O8539" t="inlineStr">
        <is>
          <t>Rappi</t>
        </is>
      </c>
      <c r="P8539" t="inlineStr">
        <is>
          <t>['python', 'sql', 'r', 'pandas', 'numpy', 'pytorch', 'tensorflow', 'airflow', 'flask', 'fastapi', 'docker']</t>
        </is>
      </c>
      <c r="Q8539" t="inlineStr">
        <is>
          <t>{'libraries': ['pandas', 'numpy', 'pytorch', 'tensorflow', 'airflow'], 'other': ['docker'], 'programming': ['python', 'sql', 'r'], 'webframeworks': ['flask', 'fastapi']}</t>
        </is>
      </c>
    </row>
    <row r="8540">
      <c r="A8540" t="inlineStr">
        <is>
          <t>Data Engineer</t>
        </is>
      </c>
      <c r="B8540" t="inlineStr">
        <is>
          <t>【Data Engineer (Data Business)/ Japanese JLPT N2 level...</t>
        </is>
      </c>
      <c r="C8540" t="inlineStr">
        <is>
          <t>Japan</t>
        </is>
      </c>
      <c r="D8540" t="inlineStr">
        <is>
          <t>via LinkedIn</t>
        </is>
      </c>
      <c r="E8540" t="inlineStr">
        <is>
          <t>Full-time</t>
        </is>
      </c>
      <c r="F8540" t="b">
        <v>0</v>
      </c>
      <c r="G8540" t="inlineStr">
        <is>
          <t>Japan</t>
        </is>
      </c>
      <c r="H8540" s="2" t="n">
        <v>45443.11065972222</v>
      </c>
      <c r="I8540" t="b">
        <v>1</v>
      </c>
      <c r="J8540" t="b">
        <v>0</v>
      </c>
      <c r="K8540" t="inlineStr">
        <is>
          <t>Japan</t>
        </is>
      </c>
      <c r="L8540" t="inlineStr"/>
      <c r="M8540" t="inlineStr"/>
      <c r="N8540" t="inlineStr"/>
      <c r="O8540" t="inlineStr">
        <is>
          <t>G Talent</t>
        </is>
      </c>
      <c r="P8540" t="inlineStr">
        <is>
          <t>['python', 'aws', 'gcp', 'terraform', 'docker']</t>
        </is>
      </c>
      <c r="Q8540" t="inlineStr">
        <is>
          <t>{'cloud': ['aws', 'gcp'], 'other': ['terraform', 'docker'], 'programming': ['python']}</t>
        </is>
      </c>
    </row>
    <row r="8541">
      <c r="A8541" t="inlineStr">
        <is>
          <t>Business Analyst</t>
        </is>
      </c>
      <c r="B8541" t="inlineStr">
        <is>
          <t>Business Analytics Manager</t>
        </is>
      </c>
      <c r="C8541" t="inlineStr">
        <is>
          <t>Manila, Metro Manila, Philippines</t>
        </is>
      </c>
      <c r="D8541" t="inlineStr">
        <is>
          <t>via LinkedIn</t>
        </is>
      </c>
      <c r="E8541" t="inlineStr"/>
      <c r="F8541" t="b">
        <v>0</v>
      </c>
      <c r="G8541" t="inlineStr">
        <is>
          <t>Philippines</t>
        </is>
      </c>
      <c r="H8541" s="2" t="n">
        <v>45432.0928587963</v>
      </c>
      <c r="I8541" t="b">
        <v>1</v>
      </c>
      <c r="J8541" t="b">
        <v>0</v>
      </c>
      <c r="K8541" t="inlineStr">
        <is>
          <t>Philippines</t>
        </is>
      </c>
      <c r="L8541" t="inlineStr"/>
      <c r="M8541" t="inlineStr"/>
      <c r="N8541" t="inlineStr"/>
      <c r="O8541" t="inlineStr">
        <is>
          <t>MoneyHero Group (Nasdaq: MNY)</t>
        </is>
      </c>
      <c r="P8541" t="inlineStr">
        <is>
          <t>['r', 'sql', 'excel']</t>
        </is>
      </c>
      <c r="Q8541" t="inlineStr">
        <is>
          <t>{'analyst_tools': ['excel'], 'programming': ['r', 'sql']}</t>
        </is>
      </c>
    </row>
    <row r="8542">
      <c r="A8542" t="inlineStr">
        <is>
          <t>Data Engineer</t>
        </is>
      </c>
      <c r="B8542" t="inlineStr">
        <is>
          <t>Cerner Data Engineer - 227248</t>
        </is>
      </c>
      <c r="C8542" t="inlineStr">
        <is>
          <t>Anywhere</t>
        </is>
      </c>
      <c r="D8542" t="inlineStr">
        <is>
          <t>via LinkedIn</t>
        </is>
      </c>
      <c r="E8542" t="inlineStr">
        <is>
          <t>Full-time</t>
        </is>
      </c>
      <c r="F8542" t="b">
        <v>1</v>
      </c>
      <c r="G8542" t="inlineStr">
        <is>
          <t>Texas, United States</t>
        </is>
      </c>
      <c r="H8542" s="2" t="n">
        <v>45427.09171296296</v>
      </c>
      <c r="I8542" t="b">
        <v>0</v>
      </c>
      <c r="J8542" t="b">
        <v>0</v>
      </c>
      <c r="K8542" t="inlineStr">
        <is>
          <t>United States</t>
        </is>
      </c>
      <c r="L8542" t="inlineStr"/>
      <c r="M8542" t="inlineStr"/>
      <c r="N8542" t="inlineStr"/>
      <c r="O8542" t="inlineStr">
        <is>
          <t>Medix™</t>
        </is>
      </c>
      <c r="P8542" t="inlineStr">
        <is>
          <t>['python', 'sql', 'oracle']</t>
        </is>
      </c>
      <c r="Q8542" t="inlineStr">
        <is>
          <t>{'cloud': ['oracle'], 'programming': ['python', 'sql']}</t>
        </is>
      </c>
    </row>
    <row r="8543">
      <c r="A8543" t="inlineStr">
        <is>
          <t>Data Scientist</t>
        </is>
      </c>
      <c r="B8543" t="inlineStr">
        <is>
          <t>alternance 12 mois – data scientist &amp; data engineer h/f</t>
        </is>
      </c>
      <c r="C8543" t="inlineStr">
        <is>
          <t>Val-de-Reuil, France</t>
        </is>
      </c>
      <c r="D8543" t="inlineStr">
        <is>
          <t>via Welcome To The Jungle</t>
        </is>
      </c>
      <c r="E8543" t="inlineStr">
        <is>
          <t>Contractor</t>
        </is>
      </c>
      <c r="F8543" t="b">
        <v>0</v>
      </c>
      <c r="G8543" t="inlineStr">
        <is>
          <t>France</t>
        </is>
      </c>
      <c r="H8543" s="2" t="n">
        <v>45420.10061342592</v>
      </c>
      <c r="I8543" t="b">
        <v>0</v>
      </c>
      <c r="J8543" t="b">
        <v>0</v>
      </c>
      <c r="K8543" t="inlineStr">
        <is>
          <t>France</t>
        </is>
      </c>
      <c r="L8543" t="inlineStr"/>
      <c r="M8543" t="inlineStr"/>
      <c r="N8543" t="inlineStr"/>
      <c r="O8543" t="inlineStr">
        <is>
          <t>Sanofi</t>
        </is>
      </c>
      <c r="P8543" t="inlineStr">
        <is>
          <t>['sql', 'python']</t>
        </is>
      </c>
      <c r="Q8543" t="inlineStr">
        <is>
          <t>{'programming': ['sql', 'python']}</t>
        </is>
      </c>
    </row>
    <row r="8544">
      <c r="A8544" t="inlineStr">
        <is>
          <t>Data Engineer</t>
        </is>
      </c>
      <c r="B8544" t="inlineStr">
        <is>
          <t>Data Engineer I</t>
        </is>
      </c>
      <c r="C8544" t="inlineStr">
        <is>
          <t>Cincinnati, OH</t>
        </is>
      </c>
      <c r="D8544" t="inlineStr">
        <is>
          <t>via LinkedIn</t>
        </is>
      </c>
      <c r="E8544" t="inlineStr">
        <is>
          <t>Contractor</t>
        </is>
      </c>
      <c r="F8544" t="b">
        <v>0</v>
      </c>
      <c r="G8544" t="inlineStr">
        <is>
          <t>Georgia</t>
        </is>
      </c>
      <c r="H8544" s="2" t="n">
        <v>45421.12189814815</v>
      </c>
      <c r="I8544" t="b">
        <v>1</v>
      </c>
      <c r="J8544" t="b">
        <v>1</v>
      </c>
      <c r="K8544" t="inlineStr">
        <is>
          <t>United States</t>
        </is>
      </c>
      <c r="L8544" t="inlineStr"/>
      <c r="M8544" t="inlineStr"/>
      <c r="N8544" t="inlineStr"/>
      <c r="O8544" t="inlineStr">
        <is>
          <t>V-Soft Consulting Group, Inc.</t>
        </is>
      </c>
      <c r="P8544" t="inlineStr">
        <is>
          <t>['sql', 'nosql', 'mongodb', 'mongodb', 'java', 'mysql', 'hadoop']</t>
        </is>
      </c>
      <c r="Q8544" t="inlineStr">
        <is>
          <t>{'databases': ['mongodb', 'mysql'], 'libraries': ['hadoop'], 'programming': ['sql', 'nosql', 'mongodb', 'java']}</t>
        </is>
      </c>
    </row>
    <row r="8545">
      <c r="A8545" t="inlineStr">
        <is>
          <t>Data Engineer</t>
        </is>
      </c>
      <c r="B8545" t="inlineStr">
        <is>
          <t>Sr. Data Engineer</t>
        </is>
      </c>
      <c r="C8545" t="inlineStr">
        <is>
          <t>Jakarta, Indonesia</t>
        </is>
      </c>
      <c r="D8545" t="inlineStr">
        <is>
          <t>via LinkedIn</t>
        </is>
      </c>
      <c r="E8545" t="inlineStr">
        <is>
          <t>Full-time</t>
        </is>
      </c>
      <c r="F8545" t="b">
        <v>0</v>
      </c>
      <c r="G8545" t="inlineStr">
        <is>
          <t>Indonesia</t>
        </is>
      </c>
      <c r="H8545" s="2" t="n">
        <v>45428.09503472222</v>
      </c>
      <c r="I8545" t="b">
        <v>1</v>
      </c>
      <c r="J8545" t="b">
        <v>0</v>
      </c>
      <c r="K8545" t="inlineStr">
        <is>
          <t>Indonesia</t>
        </is>
      </c>
      <c r="L8545" t="inlineStr"/>
      <c r="M8545" t="inlineStr"/>
      <c r="N8545" t="inlineStr"/>
      <c r="O8545" t="inlineStr">
        <is>
          <t>Ruang Partners</t>
        </is>
      </c>
      <c r="P8545" t="inlineStr">
        <is>
          <t>['java', 'scala', 'python', 'airflow', 'kubernetes']</t>
        </is>
      </c>
      <c r="Q8545" t="inlineStr">
        <is>
          <t>{'libraries': ['airflow'], 'other': ['kubernetes'], 'programming': ['java', 'scala', 'python']}</t>
        </is>
      </c>
    </row>
    <row r="8546">
      <c r="A8546" t="inlineStr">
        <is>
          <t>Machine Learning Engineer</t>
        </is>
      </c>
      <c r="B8546" t="inlineStr">
        <is>
          <t>Machine Learning Ops Engineer</t>
        </is>
      </c>
      <c r="C8546" t="inlineStr">
        <is>
          <t>Ho Chi Minh City, Vietnam</t>
        </is>
      </c>
      <c r="D8546" t="inlineStr">
        <is>
          <t>via Smart Recruiters Jobs</t>
        </is>
      </c>
      <c r="E8546" t="inlineStr">
        <is>
          <t>Full-time</t>
        </is>
      </c>
      <c r="F8546" t="b">
        <v>0</v>
      </c>
      <c r="G8546" t="inlineStr">
        <is>
          <t>Vietnam</t>
        </is>
      </c>
      <c r="H8546" s="2" t="n">
        <v>45425.1102662037</v>
      </c>
      <c r="I8546" t="b">
        <v>0</v>
      </c>
      <c r="J8546" t="b">
        <v>0</v>
      </c>
      <c r="K8546" t="inlineStr">
        <is>
          <t>Vietnam</t>
        </is>
      </c>
      <c r="L8546" t="inlineStr"/>
      <c r="M8546" t="inlineStr"/>
      <c r="N8546" t="inlineStr"/>
      <c r="O8546" t="inlineStr">
        <is>
          <t>Renesas Electronics</t>
        </is>
      </c>
      <c r="P8546" t="inlineStr">
        <is>
          <t>['python', 'sql', 'databricks', 'aws', 'azure', 'gcp', 'airflow', 'scikit-learn', 'spark', 'git', 'docker', 'kubernetes', 'jenkins']</t>
        </is>
      </c>
      <c r="Q8546" t="inlineStr">
        <is>
          <t>{'cloud': ['databricks', 'aws', 'azure', 'gcp'], 'libraries': ['airflow', 'scikit-learn', 'spark'], 'other': ['git', 'docker', 'kubernetes', 'jenkins'], 'programming': ['python', 'sql']}</t>
        </is>
      </c>
    </row>
    <row r="8547">
      <c r="A8547" t="inlineStr">
        <is>
          <t>Data Analyst</t>
        </is>
      </c>
      <c r="B8547" t="inlineStr">
        <is>
          <t>Data Analyst Jobs</t>
        </is>
      </c>
      <c r="C8547" t="inlineStr">
        <is>
          <t>Reston, VA</t>
        </is>
      </c>
      <c r="D8547" t="inlineStr">
        <is>
          <t>via Clearance Jobs</t>
        </is>
      </c>
      <c r="E8547" t="inlineStr">
        <is>
          <t>Full-time</t>
        </is>
      </c>
      <c r="F8547" t="b">
        <v>0</v>
      </c>
      <c r="G8547" t="inlineStr">
        <is>
          <t>New York, United States</t>
        </is>
      </c>
      <c r="H8547" s="2" t="n">
        <v>45437.08342592593</v>
      </c>
      <c r="I8547" t="b">
        <v>0</v>
      </c>
      <c r="J8547" t="b">
        <v>1</v>
      </c>
      <c r="K8547" t="inlineStr">
        <is>
          <t>United States</t>
        </is>
      </c>
      <c r="L8547" t="inlineStr"/>
      <c r="M8547" t="inlineStr"/>
      <c r="N8547" t="inlineStr"/>
      <c r="O8547" t="inlineStr">
        <is>
          <t>Base-2 Solutions, LLC</t>
        </is>
      </c>
      <c r="P8547" t="inlineStr">
        <is>
          <t>['spreadsheet']</t>
        </is>
      </c>
      <c r="Q8547" t="inlineStr">
        <is>
          <t>{'analyst_tools': ['spreadsheet']}</t>
        </is>
      </c>
    </row>
    <row r="8548">
      <c r="A8548" t="inlineStr">
        <is>
          <t>Data Engineer</t>
        </is>
      </c>
      <c r="B8548" t="inlineStr">
        <is>
          <t>Data Engineer - Snowflake</t>
        </is>
      </c>
      <c r="C8548" t="inlineStr">
        <is>
          <t>Secaucus, NJ</t>
        </is>
      </c>
      <c r="D8548" t="inlineStr">
        <is>
          <t>via NBA Careers</t>
        </is>
      </c>
      <c r="E8548" t="inlineStr">
        <is>
          <t>Full-time</t>
        </is>
      </c>
      <c r="F8548" t="b">
        <v>0</v>
      </c>
      <c r="G8548" t="inlineStr">
        <is>
          <t>Florida, United States</t>
        </is>
      </c>
      <c r="H8548" s="2" t="n">
        <v>45428.08966435185</v>
      </c>
      <c r="I8548" t="b">
        <v>0</v>
      </c>
      <c r="J8548" t="b">
        <v>0</v>
      </c>
      <c r="K8548" t="inlineStr">
        <is>
          <t>United States</t>
        </is>
      </c>
      <c r="L8548" t="inlineStr"/>
      <c r="M8548" t="inlineStr"/>
      <c r="N8548" t="inlineStr"/>
      <c r="O8548" t="inlineStr">
        <is>
          <t>the NBA</t>
        </is>
      </c>
      <c r="P8548" t="inlineStr">
        <is>
          <t>['python', 'r', 'sql', 'nosql', 'go', 'azure', 'databricks', 'snowflake', 'aws', 'kafka']</t>
        </is>
      </c>
      <c r="Q8548" t="inlineStr">
        <is>
          <t>{'cloud': ['azure', 'databricks', 'snowflake', 'aws'], 'libraries': ['kafka'], 'programming': ['python', 'r', 'sql', 'nosql', 'go']}</t>
        </is>
      </c>
    </row>
    <row r="8549">
      <c r="A8549" t="inlineStr">
        <is>
          <t>Data Scientist</t>
        </is>
      </c>
      <c r="B8549" t="inlineStr">
        <is>
          <t>Data Scientist</t>
        </is>
      </c>
      <c r="C8549" t="inlineStr">
        <is>
          <t>Ho Chi Minh City, Vietnam</t>
        </is>
      </c>
      <c r="D8549" t="inlineStr">
        <is>
          <t>via Smart Recruiters Jobs</t>
        </is>
      </c>
      <c r="E8549" t="inlineStr">
        <is>
          <t>Full-time</t>
        </is>
      </c>
      <c r="F8549" t="b">
        <v>0</v>
      </c>
      <c r="G8549" t="inlineStr">
        <is>
          <t>Vietnam</t>
        </is>
      </c>
      <c r="H8549" s="2" t="n">
        <v>45425.11016203704</v>
      </c>
      <c r="I8549" t="b">
        <v>0</v>
      </c>
      <c r="J8549" t="b">
        <v>0</v>
      </c>
      <c r="K8549" t="inlineStr">
        <is>
          <t>Vietnam</t>
        </is>
      </c>
      <c r="L8549" t="inlineStr"/>
      <c r="M8549" t="inlineStr"/>
      <c r="N8549" t="inlineStr"/>
      <c r="O8549" t="inlineStr">
        <is>
          <t>Renesas Electronics</t>
        </is>
      </c>
      <c r="P8549" t="inlineStr">
        <is>
          <t>['python', 'r', 'sql', 'databricks', 'azure', 'aws', 'gcp', 'spark']</t>
        </is>
      </c>
      <c r="Q8549" t="inlineStr">
        <is>
          <t>{'cloud': ['databricks', 'azure', 'aws', 'gcp'], 'libraries': ['spark'], 'programming': ['python', 'r', 'sql']}</t>
        </is>
      </c>
    </row>
    <row r="8550">
      <c r="A8550" t="inlineStr">
        <is>
          <t>Data Engineer</t>
        </is>
      </c>
      <c r="B8550" t="inlineStr">
        <is>
          <t>Data Engineer SCALA- Azure Remoto</t>
        </is>
      </c>
      <c r="C8550" t="inlineStr">
        <is>
          <t>Madrid, Spain</t>
        </is>
      </c>
      <c r="D8550" t="inlineStr">
        <is>
          <t>via BeBee</t>
        </is>
      </c>
      <c r="E8550" t="inlineStr">
        <is>
          <t>Full-time</t>
        </is>
      </c>
      <c r="F8550" t="b">
        <v>0</v>
      </c>
      <c r="G8550" t="inlineStr">
        <is>
          <t>Spain</t>
        </is>
      </c>
      <c r="H8550" s="2" t="n">
        <v>45442.0987037037</v>
      </c>
      <c r="I8550" t="b">
        <v>1</v>
      </c>
      <c r="J8550" t="b">
        <v>0</v>
      </c>
      <c r="K8550" t="inlineStr">
        <is>
          <t>Spain</t>
        </is>
      </c>
      <c r="L8550" t="inlineStr"/>
      <c r="M8550" t="inlineStr"/>
      <c r="N8550" t="inlineStr"/>
      <c r="O8550" t="inlineStr">
        <is>
          <t>CAS TRAINING</t>
        </is>
      </c>
      <c r="P8550" t="inlineStr">
        <is>
          <t>['scala', 'azure', 'databricks', 'spark']</t>
        </is>
      </c>
      <c r="Q8550" t="inlineStr">
        <is>
          <t>{'cloud': ['azure', 'databricks'], 'libraries': ['spark'], 'programming': ['scala']}</t>
        </is>
      </c>
    </row>
    <row r="8551">
      <c r="A8551" t="inlineStr">
        <is>
          <t>Data Analyst</t>
        </is>
      </c>
      <c r="B8551" t="inlineStr">
        <is>
          <t>Senior/Junior Data Analyst</t>
        </is>
      </c>
      <c r="C8551" t="inlineStr">
        <is>
          <t>Makati, Metro Manila, Philippines</t>
        </is>
      </c>
      <c r="D8551" t="inlineStr">
        <is>
          <t>via LinkedIn</t>
        </is>
      </c>
      <c r="E8551" t="inlineStr"/>
      <c r="F8551" t="b">
        <v>0</v>
      </c>
      <c r="G8551" t="inlineStr">
        <is>
          <t>Philippines</t>
        </is>
      </c>
      <c r="H8551" s="2" t="n">
        <v>45426.09619212963</v>
      </c>
      <c r="I8551" t="b">
        <v>0</v>
      </c>
      <c r="J8551" t="b">
        <v>0</v>
      </c>
      <c r="K8551" t="inlineStr">
        <is>
          <t>Philippines</t>
        </is>
      </c>
      <c r="L8551" t="inlineStr"/>
      <c r="M8551" t="inlineStr"/>
      <c r="N8551" t="inlineStr"/>
      <c r="O8551" t="inlineStr">
        <is>
          <t>Cobden &amp; Carter International</t>
        </is>
      </c>
      <c r="P8551" t="inlineStr">
        <is>
          <t>['sql', 'python', 'power bi']</t>
        </is>
      </c>
      <c r="Q8551" t="inlineStr">
        <is>
          <t>{'analyst_tools': ['power bi'], 'programming': ['sql', 'python']}</t>
        </is>
      </c>
    </row>
    <row r="8552">
      <c r="A8552" t="inlineStr">
        <is>
          <t>Data Scientist</t>
        </is>
      </c>
      <c r="B8552" t="inlineStr">
        <is>
          <t>Data Scientist</t>
        </is>
      </c>
      <c r="C8552" t="inlineStr">
        <is>
          <t>Madrid, Spain</t>
        </is>
      </c>
      <c r="D8552" t="inlineStr">
        <is>
          <t>via BeBee</t>
        </is>
      </c>
      <c r="E8552" t="inlineStr">
        <is>
          <t>Full-time</t>
        </is>
      </c>
      <c r="F8552" t="b">
        <v>0</v>
      </c>
      <c r="G8552" t="inlineStr">
        <is>
          <t>Spain</t>
        </is>
      </c>
      <c r="H8552" s="2" t="n">
        <v>45422.09693287037</v>
      </c>
      <c r="I8552" t="b">
        <v>0</v>
      </c>
      <c r="J8552" t="b">
        <v>0</v>
      </c>
      <c r="K8552" t="inlineStr">
        <is>
          <t>Spain</t>
        </is>
      </c>
      <c r="L8552" t="inlineStr"/>
      <c r="M8552" t="inlineStr"/>
      <c r="N8552" t="inlineStr"/>
      <c r="O8552" t="inlineStr">
        <is>
          <t>BSP executive</t>
        </is>
      </c>
      <c r="P8552" t="inlineStr">
        <is>
          <t>['python', 'r', 'sql', 'julia', 'aws', 'spring']</t>
        </is>
      </c>
      <c r="Q8552" t="inlineStr">
        <is>
          <t>{'cloud': ['aws'], 'libraries': ['spring'], 'programming': ['python', 'r', 'sql', 'julia']}</t>
        </is>
      </c>
    </row>
    <row r="8553">
      <c r="A8553" t="inlineStr">
        <is>
          <t>Data Scientist</t>
        </is>
      </c>
      <c r="B8553" t="inlineStr">
        <is>
          <t>Data Science Internship</t>
        </is>
      </c>
      <c r="C8553" t="inlineStr">
        <is>
          <t>Madrid, Spain</t>
        </is>
      </c>
      <c r="D8553" t="inlineStr">
        <is>
          <t>via BeBee</t>
        </is>
      </c>
      <c r="E8553" t="inlineStr">
        <is>
          <t>Internship</t>
        </is>
      </c>
      <c r="F8553" t="b">
        <v>0</v>
      </c>
      <c r="G8553" t="inlineStr">
        <is>
          <t>Spain</t>
        </is>
      </c>
      <c r="H8553" s="2" t="n">
        <v>45422.096875</v>
      </c>
      <c r="I8553" t="b">
        <v>0</v>
      </c>
      <c r="J8553" t="b">
        <v>0</v>
      </c>
      <c r="K8553" t="inlineStr">
        <is>
          <t>Spain</t>
        </is>
      </c>
      <c r="L8553" t="inlineStr"/>
      <c r="M8553" t="inlineStr"/>
      <c r="N8553" t="inlineStr"/>
      <c r="O8553" t="inlineStr">
        <is>
          <t>HAVAS MEDIA ESPAÑA</t>
        </is>
      </c>
      <c r="P8553" t="inlineStr">
        <is>
          <t>['python', 'sql', 'bigquery', 'gcp', 'azure', 'matplotlib', 'hadoop', 'spark', 'power bi']</t>
        </is>
      </c>
      <c r="Q8553" t="inlineStr">
        <is>
          <t>{'analyst_tools': ['power bi'], 'cloud': ['bigquery', 'gcp', 'azure'], 'libraries': ['matplotlib', 'hadoop', 'spark'], 'programming': ['python', 'sql']}</t>
        </is>
      </c>
    </row>
    <row r="8554">
      <c r="A8554" t="inlineStr">
        <is>
          <t>Data Engineer</t>
        </is>
      </c>
      <c r="B8554" t="inlineStr">
        <is>
          <t>Data Engineering Technical Lead</t>
        </is>
      </c>
      <c r="C8554" t="inlineStr">
        <is>
          <t>Las Vegas, NV</t>
        </is>
      </c>
      <c r="D8554" t="inlineStr">
        <is>
          <t>via Indeed</t>
        </is>
      </c>
      <c r="E8554" t="inlineStr">
        <is>
          <t>Full-time</t>
        </is>
      </c>
      <c r="F8554" t="b">
        <v>0</v>
      </c>
      <c r="G8554" t="inlineStr">
        <is>
          <t>California, United States</t>
        </is>
      </c>
      <c r="H8554" s="2" t="n">
        <v>45420.08761574074</v>
      </c>
      <c r="I8554" t="b">
        <v>1</v>
      </c>
      <c r="J8554" t="b">
        <v>1</v>
      </c>
      <c r="K8554" t="inlineStr">
        <is>
          <t>United States</t>
        </is>
      </c>
      <c r="L8554" t="inlineStr">
        <is>
          <t>year</t>
        </is>
      </c>
      <c r="M8554" t="n">
        <v>120000</v>
      </c>
      <c r="N8554" t="inlineStr"/>
      <c r="O8554" t="inlineStr">
        <is>
          <t>KBX</t>
        </is>
      </c>
      <c r="P8554" t="inlineStr">
        <is>
          <t>['python', 'sql', 'aws', 'azure', 'gcp', 'spark', 'airflow', 'kafka', 'hadoop', 'tableau', 'power bi', 'gitlab', 'github', 'jira']</t>
        </is>
      </c>
      <c r="Q8554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8555">
      <c r="A8555" t="inlineStr">
        <is>
          <t>Data Engineer</t>
        </is>
      </c>
      <c r="B8555" t="inlineStr">
        <is>
          <t>Data Engineer</t>
        </is>
      </c>
      <c r="C8555" t="inlineStr">
        <is>
          <t>Barcelona, Spain</t>
        </is>
      </c>
      <c r="D8555" t="inlineStr">
        <is>
          <t>via BeBee</t>
        </is>
      </c>
      <c r="E8555" t="inlineStr">
        <is>
          <t>Full-time</t>
        </is>
      </c>
      <c r="F8555" t="b">
        <v>0</v>
      </c>
      <c r="G8555" t="inlineStr">
        <is>
          <t>Spain</t>
        </is>
      </c>
      <c r="H8555" s="2" t="n">
        <v>45422.09700231482</v>
      </c>
      <c r="I8555" t="b">
        <v>1</v>
      </c>
      <c r="J8555" t="b">
        <v>0</v>
      </c>
      <c r="K8555" t="inlineStr">
        <is>
          <t>Spain</t>
        </is>
      </c>
      <c r="L8555" t="inlineStr"/>
      <c r="M8555" t="inlineStr"/>
      <c r="N8555" t="inlineStr"/>
      <c r="O8555" t="inlineStr">
        <is>
          <t>Siemens Energy</t>
        </is>
      </c>
      <c r="P8555" t="inlineStr">
        <is>
          <t>['python', 'sql', 'r', 'aws', 'docker']</t>
        </is>
      </c>
      <c r="Q8555" t="inlineStr">
        <is>
          <t>{'cloud': ['aws'], 'other': ['docker'], 'programming': ['python', 'sql', 'r']}</t>
        </is>
      </c>
    </row>
    <row r="8556">
      <c r="A8556" t="inlineStr">
        <is>
          <t>Data Engineer</t>
        </is>
      </c>
      <c r="B8556" t="inlineStr">
        <is>
          <t>Data Engineer - Recién graduado/a en Ingeniería Informática...</t>
        </is>
      </c>
      <c r="C8556" t="inlineStr">
        <is>
          <t>Barcelona, Spain</t>
        </is>
      </c>
      <c r="D8556" t="inlineStr">
        <is>
          <t>via LinkedIn</t>
        </is>
      </c>
      <c r="E8556" t="inlineStr">
        <is>
          <t>Full-time</t>
        </is>
      </c>
      <c r="F8556" t="b">
        <v>0</v>
      </c>
      <c r="G8556" t="inlineStr">
        <is>
          <t>Spain</t>
        </is>
      </c>
      <c r="H8556" s="2" t="n">
        <v>45439.65601851852</v>
      </c>
      <c r="I8556" t="b">
        <v>0</v>
      </c>
      <c r="J8556" t="b">
        <v>0</v>
      </c>
      <c r="K8556" t="inlineStr">
        <is>
          <t>Spain</t>
        </is>
      </c>
      <c r="L8556" t="inlineStr"/>
      <c r="M8556" t="inlineStr"/>
      <c r="N8556" t="inlineStr"/>
      <c r="O8556" t="inlineStr">
        <is>
          <t>Minsait</t>
        </is>
      </c>
      <c r="P8556" t="inlineStr">
        <is>
          <t>['python', 'sql', 'power bi', 'microstrategy', 'qlik']</t>
        </is>
      </c>
      <c r="Q8556" t="inlineStr">
        <is>
          <t>{'analyst_tools': ['power bi', 'microstrategy', 'qlik'], 'programming': ['python', 'sql']}</t>
        </is>
      </c>
    </row>
    <row r="8557">
      <c r="A8557" t="inlineStr">
        <is>
          <t>Data Analyst</t>
        </is>
      </c>
      <c r="B8557" t="inlineStr">
        <is>
          <t>Cloud Data Analyst</t>
        </is>
      </c>
      <c r="C8557" t="inlineStr">
        <is>
          <t>Heredia Province, Heredia, Costa Rica</t>
        </is>
      </c>
      <c r="D8557" t="inlineStr">
        <is>
          <t>via BeBee Costa Rica</t>
        </is>
      </c>
      <c r="E8557" t="inlineStr">
        <is>
          <t>Full-time</t>
        </is>
      </c>
      <c r="F8557" t="b">
        <v>0</v>
      </c>
      <c r="G8557" t="inlineStr">
        <is>
          <t>Costa Rica</t>
        </is>
      </c>
      <c r="H8557" s="2" t="n">
        <v>45422.1047337963</v>
      </c>
      <c r="I8557" t="b">
        <v>1</v>
      </c>
      <c r="J8557" t="b">
        <v>0</v>
      </c>
      <c r="K8557" t="inlineStr">
        <is>
          <t>Costa Rica</t>
        </is>
      </c>
      <c r="L8557" t="inlineStr"/>
      <c r="M8557" t="inlineStr"/>
      <c r="N8557" t="inlineStr"/>
      <c r="O8557" t="inlineStr">
        <is>
          <t>Experian</t>
        </is>
      </c>
      <c r="P8557" t="inlineStr">
        <is>
          <t>['flow']</t>
        </is>
      </c>
      <c r="Q8557" t="inlineStr">
        <is>
          <t>{'other': ['flow']}</t>
        </is>
      </c>
    </row>
    <row r="8558">
      <c r="A8558" t="inlineStr">
        <is>
          <t>Data Analyst</t>
        </is>
      </c>
      <c r="B8558" t="inlineStr">
        <is>
          <t>Data Analyst</t>
        </is>
      </c>
      <c r="C8558" t="inlineStr">
        <is>
          <t>Bogotá, Bogota, Colombia</t>
        </is>
      </c>
      <c r="D8558" t="inlineStr">
        <is>
          <t>via BeBee</t>
        </is>
      </c>
      <c r="E8558" t="inlineStr">
        <is>
          <t>Full-time</t>
        </is>
      </c>
      <c r="F8558" t="b">
        <v>0</v>
      </c>
      <c r="G8558" t="inlineStr">
        <is>
          <t>Colombia</t>
        </is>
      </c>
      <c r="H8558" s="2" t="n">
        <v>45421.0971875</v>
      </c>
      <c r="I8558" t="b">
        <v>0</v>
      </c>
      <c r="J8558" t="b">
        <v>0</v>
      </c>
      <c r="K8558" t="inlineStr">
        <is>
          <t>Colombia</t>
        </is>
      </c>
      <c r="L8558" t="inlineStr"/>
      <c r="M8558" t="inlineStr"/>
      <c r="N8558" t="inlineStr"/>
      <c r="O8558" t="inlineStr">
        <is>
          <t>Connect</t>
        </is>
      </c>
      <c r="P8558" t="inlineStr">
        <is>
          <t>['sql', 'nosql', 'mongodb', 'mongodb', 'python', 'r', 'sas', 'sas', 'bigquery', 'gcp', 'azure', 'aws', 'looker', 'tableau']</t>
        </is>
      </c>
      <c r="Q8558" t="inlineStr">
        <is>
          <t>{'analyst_tools': ['sas', 'looker', 'tableau'], 'cloud': ['bigquery', 'gcp', 'azure', 'aws'], 'databases': ['mongodb'], 'programming': ['sql', 'nosql', 'mongodb', 'python', 'r', 'sas']}</t>
        </is>
      </c>
    </row>
    <row r="8559">
      <c r="A8559" t="inlineStr">
        <is>
          <t>Data Scientist</t>
        </is>
      </c>
      <c r="B8559" t="inlineStr">
        <is>
          <t>Data Scientist</t>
        </is>
      </c>
      <c r="C8559" t="inlineStr">
        <is>
          <t>Mexico</t>
        </is>
      </c>
      <c r="D8559" t="inlineStr">
        <is>
          <t>via BeBee México</t>
        </is>
      </c>
      <c r="E8559" t="inlineStr">
        <is>
          <t>Full-time</t>
        </is>
      </c>
      <c r="F8559" t="b">
        <v>0</v>
      </c>
      <c r="G8559" t="inlineStr">
        <is>
          <t>Mexico</t>
        </is>
      </c>
      <c r="H8559" s="2" t="n">
        <v>45421.09571759259</v>
      </c>
      <c r="I8559" t="b">
        <v>0</v>
      </c>
      <c r="J8559" t="b">
        <v>0</v>
      </c>
      <c r="K8559" t="inlineStr">
        <is>
          <t>Mexico</t>
        </is>
      </c>
      <c r="L8559" t="inlineStr"/>
      <c r="M8559" t="inlineStr"/>
      <c r="N8559" t="inlineStr"/>
      <c r="O8559" t="inlineStr">
        <is>
          <t>Vita Tech Inc</t>
        </is>
      </c>
      <c r="P8559" t="inlineStr">
        <is>
          <t>['r', 'python', 'sql']</t>
        </is>
      </c>
      <c r="Q8559" t="inlineStr">
        <is>
          <t>{'programming': ['r', 'python', 'sql']}</t>
        </is>
      </c>
    </row>
    <row r="8560">
      <c r="A8560" t="inlineStr">
        <is>
          <t>Data Analyst</t>
        </is>
      </c>
      <c r="B8560" t="inlineStr">
        <is>
          <t>Jr. Data Analyst/Creative Strategist (Part-time)</t>
        </is>
      </c>
      <c r="C8560" t="inlineStr">
        <is>
          <t>New York, NY</t>
        </is>
      </c>
      <c r="D8560" t="inlineStr">
        <is>
          <t>via LinkedIn</t>
        </is>
      </c>
      <c r="E8560" t="inlineStr">
        <is>
          <t>Part-time</t>
        </is>
      </c>
      <c r="F8560" t="b">
        <v>0</v>
      </c>
      <c r="G8560" t="inlineStr">
        <is>
          <t>New York, United States</t>
        </is>
      </c>
      <c r="H8560" s="2" t="n">
        <v>45416.08351851852</v>
      </c>
      <c r="I8560" t="b">
        <v>1</v>
      </c>
      <c r="J8560" t="b">
        <v>0</v>
      </c>
      <c r="K8560" t="inlineStr">
        <is>
          <t>United States</t>
        </is>
      </c>
      <c r="L8560" t="inlineStr"/>
      <c r="M8560" t="inlineStr"/>
      <c r="N8560" t="inlineStr"/>
      <c r="O8560" t="inlineStr">
        <is>
          <t>Advanced Systems Group, LLC</t>
        </is>
      </c>
      <c r="P8560" t="inlineStr"/>
      <c r="Q8560" t="inlineStr"/>
    </row>
    <row r="8561">
      <c r="A8561" t="inlineStr">
        <is>
          <t>Data Analyst</t>
        </is>
      </c>
      <c r="B8561" t="inlineStr">
        <is>
          <t>Data Analyst</t>
        </is>
      </c>
      <c r="C8561" t="inlineStr">
        <is>
          <t>Nantes, France</t>
        </is>
      </c>
      <c r="D8561" t="inlineStr">
        <is>
          <t>via BeBee</t>
        </is>
      </c>
      <c r="E8561" t="inlineStr">
        <is>
          <t>Full-time</t>
        </is>
      </c>
      <c r="F8561" t="b">
        <v>0</v>
      </c>
      <c r="G8561" t="inlineStr">
        <is>
          <t>France</t>
        </is>
      </c>
      <c r="H8561" s="2" t="n">
        <v>45422.10277777778</v>
      </c>
      <c r="I8561" t="b">
        <v>1</v>
      </c>
      <c r="J8561" t="b">
        <v>0</v>
      </c>
      <c r="K8561" t="inlineStr">
        <is>
          <t>France</t>
        </is>
      </c>
      <c r="L8561" t="inlineStr"/>
      <c r="M8561" t="inlineStr"/>
      <c r="N8561" t="inlineStr"/>
      <c r="O8561" t="inlineStr">
        <is>
          <t>Synodevina</t>
        </is>
      </c>
      <c r="P8561" t="inlineStr">
        <is>
          <t>['mysql', 'postgresql', 'oracle']</t>
        </is>
      </c>
      <c r="Q8561" t="inlineStr">
        <is>
          <t>{'cloud': ['oracle'], 'databases': ['mysql', 'postgresql']}</t>
        </is>
      </c>
    </row>
    <row r="8562">
      <c r="A8562" t="inlineStr">
        <is>
          <t>Data Analyst</t>
        </is>
      </c>
      <c r="B8562" t="inlineStr">
        <is>
          <t>Digital Analyst</t>
        </is>
      </c>
      <c r="C8562" t="inlineStr">
        <is>
          <t>Taguig, Metro Manila, Philippines</t>
        </is>
      </c>
      <c r="D8562" t="inlineStr">
        <is>
          <t>via Jora</t>
        </is>
      </c>
      <c r="E8562" t="inlineStr">
        <is>
          <t>Full-time</t>
        </is>
      </c>
      <c r="F8562" t="b">
        <v>0</v>
      </c>
      <c r="G8562" t="inlineStr">
        <is>
          <t>Philippines</t>
        </is>
      </c>
      <c r="H8562" s="2" t="n">
        <v>45425.10528935185</v>
      </c>
      <c r="I8562" t="b">
        <v>1</v>
      </c>
      <c r="J8562" t="b">
        <v>0</v>
      </c>
      <c r="K8562" t="inlineStr">
        <is>
          <t>Philippines</t>
        </is>
      </c>
      <c r="L8562" t="inlineStr"/>
      <c r="M8562" t="inlineStr"/>
      <c r="N8562" t="inlineStr"/>
      <c r="O8562" t="inlineStr">
        <is>
          <t>Monroe Consulting Phils., Inc.</t>
        </is>
      </c>
      <c r="P8562" t="inlineStr">
        <is>
          <t>['firebase', 'firebase', 'spreadsheet', 'excel']</t>
        </is>
      </c>
      <c r="Q8562" t="inlineStr">
        <is>
          <t>{'analyst_tools': ['spreadsheet', 'excel'], 'cloud': ['firebase'], 'databases': ['firebase']}</t>
        </is>
      </c>
    </row>
    <row r="8563">
      <c r="A8563" t="inlineStr">
        <is>
          <t>Data Engineer</t>
        </is>
      </c>
      <c r="B8563" t="inlineStr">
        <is>
          <t>Data Engineer</t>
        </is>
      </c>
      <c r="C8563" t="inlineStr">
        <is>
          <t>Berlin, Germany</t>
        </is>
      </c>
      <c r="D8563" t="inlineStr">
        <is>
          <t>via BeBee</t>
        </is>
      </c>
      <c r="E8563" t="inlineStr">
        <is>
          <t>Full-time</t>
        </is>
      </c>
      <c r="F8563" t="b">
        <v>0</v>
      </c>
      <c r="G8563" t="inlineStr">
        <is>
          <t>Germany</t>
        </is>
      </c>
      <c r="H8563" s="2" t="n">
        <v>45419.10266203704</v>
      </c>
      <c r="I8563" t="b">
        <v>0</v>
      </c>
      <c r="J8563" t="b">
        <v>0</v>
      </c>
      <c r="K8563" t="inlineStr">
        <is>
          <t>Germany</t>
        </is>
      </c>
      <c r="L8563" t="inlineStr"/>
      <c r="M8563" t="inlineStr"/>
      <c r="N8563" t="inlineStr"/>
      <c r="O8563" t="inlineStr">
        <is>
          <t>AOK-Bundesverband eGbR</t>
        </is>
      </c>
      <c r="P8563" t="inlineStr"/>
      <c r="Q8563" t="inlineStr"/>
    </row>
    <row r="8564">
      <c r="A8564" t="inlineStr">
        <is>
          <t>Machine Learning Engineer</t>
        </is>
      </c>
      <c r="B8564" t="inlineStr">
        <is>
          <t>Senior Machine Learning Engineer</t>
        </is>
      </c>
      <c r="C8564" t="inlineStr">
        <is>
          <t>Italy</t>
        </is>
      </c>
      <c r="D8564" t="inlineStr">
        <is>
          <t>via BeBee</t>
        </is>
      </c>
      <c r="E8564" t="inlineStr">
        <is>
          <t>Full-time</t>
        </is>
      </c>
      <c r="F8564" t="b">
        <v>0</v>
      </c>
      <c r="G8564" t="inlineStr">
        <is>
          <t>Italy</t>
        </is>
      </c>
      <c r="H8564" s="2" t="n">
        <v>45424.11609953704</v>
      </c>
      <c r="I8564" t="b">
        <v>0</v>
      </c>
      <c r="J8564" t="b">
        <v>0</v>
      </c>
      <c r="K8564" t="inlineStr">
        <is>
          <t>Italy</t>
        </is>
      </c>
      <c r="L8564" t="inlineStr"/>
      <c r="M8564" t="inlineStr"/>
      <c r="N8564" t="inlineStr"/>
      <c r="O8564" t="inlineStr">
        <is>
          <t>Canva</t>
        </is>
      </c>
      <c r="P8564" t="inlineStr">
        <is>
          <t>['python', 'sql', 'pytorch', 'kubernetes', 'docker']</t>
        </is>
      </c>
      <c r="Q8564" t="inlineStr">
        <is>
          <t>{'libraries': ['pytorch'], 'other': ['kubernetes', 'docker'], 'programming': ['python', 'sql']}</t>
        </is>
      </c>
    </row>
    <row r="8565">
      <c r="A8565" t="inlineStr">
        <is>
          <t>Data Engineer</t>
        </is>
      </c>
      <c r="B8565" t="inlineStr">
        <is>
          <t>Data Engineer</t>
        </is>
      </c>
      <c r="C8565" t="inlineStr">
        <is>
          <t>Jakarta, Indonesia</t>
        </is>
      </c>
      <c r="D8565" t="inlineStr">
        <is>
          <t>via BeBee</t>
        </is>
      </c>
      <c r="E8565" t="inlineStr">
        <is>
          <t>Full-time</t>
        </is>
      </c>
      <c r="F8565" t="b">
        <v>0</v>
      </c>
      <c r="G8565" t="inlineStr">
        <is>
          <t>Indonesia</t>
        </is>
      </c>
      <c r="H8565" s="2" t="n">
        <v>45441.11185185185</v>
      </c>
      <c r="I8565" t="b">
        <v>0</v>
      </c>
      <c r="J8565" t="b">
        <v>0</v>
      </c>
      <c r="K8565" t="inlineStr">
        <is>
          <t>Indonesia</t>
        </is>
      </c>
      <c r="L8565" t="inlineStr"/>
      <c r="M8565" t="inlineStr"/>
      <c r="N8565" t="inlineStr"/>
      <c r="O8565" t="inlineStr">
        <is>
          <t>PT RGF Human Resources Agent Indonesia</t>
        </is>
      </c>
      <c r="P8565" t="inlineStr">
        <is>
          <t>['sql', 'nosql', 'kafka', 'hadoop', 'spark']</t>
        </is>
      </c>
      <c r="Q8565" t="inlineStr">
        <is>
          <t>{'libraries': ['kafka', 'hadoop', 'spark'], 'programming': ['sql', 'nosql']}</t>
        </is>
      </c>
    </row>
    <row r="8566">
      <c r="A8566" t="inlineStr">
        <is>
          <t>Data Scientist</t>
        </is>
      </c>
      <c r="B8566" t="inlineStr">
        <is>
          <t>Director of Applied AI and Data Science COE+RD</t>
        </is>
      </c>
      <c r="C8566" t="inlineStr">
        <is>
          <t>Houston, TX</t>
        </is>
      </c>
      <c r="D8566" t="inlineStr">
        <is>
          <t>via Indeed</t>
        </is>
      </c>
      <c r="E8566" t="inlineStr">
        <is>
          <t>Full-time</t>
        </is>
      </c>
      <c r="F8566" t="b">
        <v>0</v>
      </c>
      <c r="G8566" t="inlineStr">
        <is>
          <t>Texas, United States</t>
        </is>
      </c>
      <c r="H8566" s="2" t="n">
        <v>45414.08675925926</v>
      </c>
      <c r="I8566" t="b">
        <v>0</v>
      </c>
      <c r="J8566" t="b">
        <v>0</v>
      </c>
      <c r="K8566" t="inlineStr">
        <is>
          <t>United States</t>
        </is>
      </c>
      <c r="L8566" t="inlineStr"/>
      <c r="M8566" t="inlineStr"/>
      <c r="N8566" t="inlineStr"/>
      <c r="O8566" t="inlineStr">
        <is>
          <t>Kirkland and Ellis</t>
        </is>
      </c>
      <c r="P8566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8566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8567">
      <c r="A8567" t="inlineStr">
        <is>
          <t>Data Engineer</t>
        </is>
      </c>
      <c r="B8567" t="inlineStr">
        <is>
          <t>Azure Data Engineer</t>
        </is>
      </c>
      <c r="C8567" t="inlineStr">
        <is>
          <t>Charlotte, NC</t>
        </is>
      </c>
      <c r="D8567" t="inlineStr">
        <is>
          <t>via LinkedIn</t>
        </is>
      </c>
      <c r="E8567" t="inlineStr">
        <is>
          <t>Contractor</t>
        </is>
      </c>
      <c r="F8567" t="b">
        <v>0</v>
      </c>
      <c r="G8567" t="inlineStr">
        <is>
          <t>Texas, United States</t>
        </is>
      </c>
      <c r="H8567" s="2" t="n">
        <v>45442.09128472222</v>
      </c>
      <c r="I8567" t="b">
        <v>0</v>
      </c>
      <c r="J8567" t="b">
        <v>1</v>
      </c>
      <c r="K8567" t="inlineStr">
        <is>
          <t>United States</t>
        </is>
      </c>
      <c r="L8567" t="inlineStr">
        <is>
          <t>hour</t>
        </is>
      </c>
      <c r="M8567" t="inlineStr"/>
      <c r="N8567" t="n">
        <v>63.5</v>
      </c>
      <c r="O8567" t="inlineStr">
        <is>
          <t>Robert Half</t>
        </is>
      </c>
      <c r="P8567" t="inlineStr">
        <is>
          <t>['sql', 'go', 'azure', 'databricks']</t>
        </is>
      </c>
      <c r="Q8567" t="inlineStr">
        <is>
          <t>{'cloud': ['azure', 'databricks'], 'programming': ['sql', 'go']}</t>
        </is>
      </c>
    </row>
    <row r="8568">
      <c r="A8568" t="inlineStr">
        <is>
          <t>Data Analyst</t>
        </is>
      </c>
      <c r="B8568" t="inlineStr">
        <is>
          <t>Data Analyst - Powertrain</t>
        </is>
      </c>
      <c r="C8568" t="inlineStr">
        <is>
          <t>Pella, IA</t>
        </is>
      </c>
      <c r="D8568" t="inlineStr">
        <is>
          <t>via LinkedIn</t>
        </is>
      </c>
      <c r="E8568" t="inlineStr">
        <is>
          <t>Contractor</t>
        </is>
      </c>
      <c r="F8568" t="b">
        <v>0</v>
      </c>
      <c r="G8568" t="inlineStr">
        <is>
          <t>Illinois, United States</t>
        </is>
      </c>
      <c r="H8568" s="2" t="n">
        <v>45415.08505787037</v>
      </c>
      <c r="I8568" t="b">
        <v>1</v>
      </c>
      <c r="J8568" t="b">
        <v>1</v>
      </c>
      <c r="K8568" t="inlineStr">
        <is>
          <t>United States</t>
        </is>
      </c>
      <c r="L8568" t="inlineStr"/>
      <c r="M8568" t="inlineStr"/>
      <c r="N8568" t="inlineStr"/>
      <c r="O8568" t="inlineStr">
        <is>
          <t>Robert Half</t>
        </is>
      </c>
      <c r="P8568" t="inlineStr">
        <is>
          <t>['go', 'flow']</t>
        </is>
      </c>
      <c r="Q8568" t="inlineStr">
        <is>
          <t>{'other': ['flow'], 'programming': ['go']}</t>
        </is>
      </c>
    </row>
    <row r="8569">
      <c r="A8569" t="inlineStr">
        <is>
          <t>Data Scientist</t>
        </is>
      </c>
      <c r="B8569" t="inlineStr">
        <is>
          <t>Data Scientist</t>
        </is>
      </c>
      <c r="C8569" t="inlineStr">
        <is>
          <t>Munich, Germany</t>
        </is>
      </c>
      <c r="D8569" t="inlineStr">
        <is>
          <t>via BeBee</t>
        </is>
      </c>
      <c r="E8569" t="inlineStr">
        <is>
          <t>Full-time</t>
        </is>
      </c>
      <c r="F8569" t="b">
        <v>0</v>
      </c>
      <c r="G8569" t="inlineStr">
        <is>
          <t>Germany</t>
        </is>
      </c>
      <c r="H8569" s="2" t="n">
        <v>45434.12467592592</v>
      </c>
      <c r="I8569" t="b">
        <v>0</v>
      </c>
      <c r="J8569" t="b">
        <v>0</v>
      </c>
      <c r="K8569" t="inlineStr">
        <is>
          <t>Germany</t>
        </is>
      </c>
      <c r="L8569" t="inlineStr"/>
      <c r="M8569" t="inlineStr"/>
      <c r="N8569" t="inlineStr"/>
      <c r="O8569" t="inlineStr">
        <is>
          <t>AutoScout24</t>
        </is>
      </c>
      <c r="P8569" t="inlineStr">
        <is>
          <t>['python', 'sql', 'mongodb', 'mongodb', 'aws', 'tensorflow', 'pytorch', 'flask', 'fastapi', 'windows', 'docker', 'jenkins']</t>
        </is>
      </c>
      <c r="Q8569" t="inlineStr">
        <is>
          <t>{'cloud': ['aws'], 'databases': ['mongodb'], 'libraries': ['tensorflow', 'pytorch'], 'os': ['windows'], 'other': ['docker', 'jenkins'], 'programming': ['python', 'sql', 'mongodb'], 'webframeworks': ['flask', 'fastapi']}</t>
        </is>
      </c>
    </row>
    <row r="8570">
      <c r="A8570" t="inlineStr">
        <is>
          <t>Senior Data Scientist</t>
        </is>
      </c>
      <c r="B8570" t="inlineStr">
        <is>
          <t>Senior Data Scientist- AI and Emerging Technology</t>
        </is>
      </c>
      <c r="C8570" t="inlineStr">
        <is>
          <t>Anywhere</t>
        </is>
      </c>
      <c r="D8570" t="inlineStr">
        <is>
          <t>via Indeed</t>
        </is>
      </c>
      <c r="E8570" t="inlineStr">
        <is>
          <t>Full-time</t>
        </is>
      </c>
      <c r="F8570" t="b">
        <v>1</v>
      </c>
      <c r="G8570" t="inlineStr">
        <is>
          <t>New York, United States</t>
        </is>
      </c>
      <c r="H8570" s="2" t="n">
        <v>45415.08699074074</v>
      </c>
      <c r="I8570" t="b">
        <v>0</v>
      </c>
      <c r="J8570" t="b">
        <v>0</v>
      </c>
      <c r="K8570" t="inlineStr">
        <is>
          <t>United States</t>
        </is>
      </c>
      <c r="L8570" t="inlineStr"/>
      <c r="M8570" t="inlineStr"/>
      <c r="N8570" t="inlineStr"/>
      <c r="O8570" t="inlineStr">
        <is>
          <t>Steampunk</t>
        </is>
      </c>
      <c r="P8570" t="inlineStr">
        <is>
          <t>['sql', 'python', 'r', 'scala', 'java', 'aws', 'azure', 'gcp', 'tensorflow', 'keras', 'tableau', 'power bi']</t>
        </is>
      </c>
      <c r="Q8570" t="inlineStr">
        <is>
          <t>{'analyst_tools': ['tableau', 'power bi'], 'cloud': ['aws', 'azure', 'gcp'], 'libraries': ['tensorflow', 'keras'], 'programming': ['sql', 'python', 'r', 'scala', 'java']}</t>
        </is>
      </c>
    </row>
    <row r="8571">
      <c r="A8571" t="inlineStr">
        <is>
          <t>Senior Data Engineer</t>
        </is>
      </c>
      <c r="B8571" t="inlineStr">
        <is>
          <t>Senior Data Engineer</t>
        </is>
      </c>
      <c r="C8571" t="inlineStr">
        <is>
          <t>Anywhere</t>
        </is>
      </c>
      <c r="D8571" t="inlineStr">
        <is>
          <t>via LinkedIn</t>
        </is>
      </c>
      <c r="E8571" t="inlineStr">
        <is>
          <t>Full-time</t>
        </is>
      </c>
      <c r="F8571" t="b">
        <v>1</v>
      </c>
      <c r="G8571" t="inlineStr">
        <is>
          <t>Sudan</t>
        </is>
      </c>
      <c r="H8571" s="2" t="n">
        <v>45427.13109953704</v>
      </c>
      <c r="I8571" t="b">
        <v>0</v>
      </c>
      <c r="J8571" t="b">
        <v>1</v>
      </c>
      <c r="K8571" t="inlineStr">
        <is>
          <t>Sudan</t>
        </is>
      </c>
      <c r="L8571" t="inlineStr"/>
      <c r="M8571" t="inlineStr"/>
      <c r="N8571" t="inlineStr"/>
      <c r="O8571" t="inlineStr">
        <is>
          <t>Workiva</t>
        </is>
      </c>
      <c r="P8571" t="inlineStr">
        <is>
          <t>['sql', 'python', 'r', 'aws', 'redshift', 'hadoop', 'spark', 'tableau', 'splunk', 'flow']</t>
        </is>
      </c>
      <c r="Q8571" t="inlineStr">
        <is>
          <t>{'analyst_tools': ['tableau', 'splunk'], 'cloud': ['aws', 'redshift'], 'libraries': ['hadoop', 'spark'], 'other': ['flow'], 'programming': ['sql', 'python', 'r']}</t>
        </is>
      </c>
    </row>
    <row r="8572">
      <c r="A8572" t="inlineStr">
        <is>
          <t>Business Analyst</t>
        </is>
      </c>
      <c r="B8572" t="inlineStr">
        <is>
          <t>Senior Sales Analyst</t>
        </is>
      </c>
      <c r="C8572" t="inlineStr">
        <is>
          <t>Saudi Arabia</t>
        </is>
      </c>
      <c r="D8572" t="inlineStr">
        <is>
          <t>via LinkedIn</t>
        </is>
      </c>
      <c r="E8572" t="inlineStr">
        <is>
          <t>Full-time</t>
        </is>
      </c>
      <c r="F8572" t="b">
        <v>0</v>
      </c>
      <c r="G8572" t="inlineStr">
        <is>
          <t>Saudi Arabia</t>
        </is>
      </c>
      <c r="H8572" s="2" t="n">
        <v>45422.10255787037</v>
      </c>
      <c r="I8572" t="b">
        <v>0</v>
      </c>
      <c r="J8572" t="b">
        <v>0</v>
      </c>
      <c r="K8572" t="inlineStr">
        <is>
          <t>Saudi Arabia</t>
        </is>
      </c>
      <c r="L8572" t="inlineStr"/>
      <c r="M8572" t="inlineStr"/>
      <c r="N8572" t="inlineStr"/>
      <c r="O8572" t="inlineStr">
        <is>
          <t>NAVEX</t>
        </is>
      </c>
      <c r="P8572" t="inlineStr">
        <is>
          <t>['sql', 'power bi', 'excel']</t>
        </is>
      </c>
      <c r="Q8572" t="inlineStr">
        <is>
          <t>{'analyst_tools': ['power bi', 'excel'], 'programming': ['sql']}</t>
        </is>
      </c>
    </row>
    <row r="8573">
      <c r="A8573" t="inlineStr">
        <is>
          <t>Data Analyst</t>
        </is>
      </c>
      <c r="B8573" t="inlineStr">
        <is>
          <t>Data Analyst and Application Developer</t>
        </is>
      </c>
      <c r="C8573" t="inlineStr">
        <is>
          <t>Los Angeles, CA</t>
        </is>
      </c>
      <c r="D8573" t="inlineStr">
        <is>
          <t>via LinkedIn</t>
        </is>
      </c>
      <c r="E8573" t="inlineStr">
        <is>
          <t>Full-time</t>
        </is>
      </c>
      <c r="F8573" t="b">
        <v>0</v>
      </c>
      <c r="G8573" t="inlineStr">
        <is>
          <t>California, United States</t>
        </is>
      </c>
      <c r="H8573" s="2" t="n">
        <v>45423.08449074074</v>
      </c>
      <c r="I8573" t="b">
        <v>0</v>
      </c>
      <c r="J8573" t="b">
        <v>0</v>
      </c>
      <c r="K8573" t="inlineStr">
        <is>
          <t>United States</t>
        </is>
      </c>
      <c r="L8573" t="inlineStr"/>
      <c r="M8573" t="inlineStr"/>
      <c r="N8573" t="inlineStr"/>
      <c r="O8573" t="inlineStr">
        <is>
          <t>Operation Smile</t>
        </is>
      </c>
      <c r="P8573" t="inlineStr">
        <is>
          <t>['html', 'css', 'javascript', 'sql', 'r', 'react', 'flutter', 'xamarin', 'angular', 'vue.js', 'spreadsheet', 'sharepoint', 'power bi', 'excel']</t>
        </is>
      </c>
      <c r="Q8573" t="inlineStr">
        <is>
          <t>{'analyst_tools': ['spreadsheet', 'sharepoint', 'power bi', 'excel'], 'libraries': ['react', 'flutter', 'xamarin'], 'programming': ['html', 'css', 'javascript', 'sql', 'r'], 'webframeworks': ['angular', 'vue.js']}</t>
        </is>
      </c>
    </row>
    <row r="8574">
      <c r="A8574" t="inlineStr">
        <is>
          <t>Data Analyst</t>
        </is>
      </c>
      <c r="B8574" t="inlineStr">
        <is>
          <t>Data Analyst</t>
        </is>
      </c>
      <c r="C8574" t="inlineStr">
        <is>
          <t>Brussels, Belgium</t>
        </is>
      </c>
      <c r="D8574" t="inlineStr">
        <is>
          <t>via BeBee</t>
        </is>
      </c>
      <c r="E8574" t="inlineStr">
        <is>
          <t>Full-time</t>
        </is>
      </c>
      <c r="F8574" t="b">
        <v>0</v>
      </c>
      <c r="G8574" t="inlineStr">
        <is>
          <t>Belgium</t>
        </is>
      </c>
      <c r="H8574" s="2" t="n">
        <v>45440.09739583333</v>
      </c>
      <c r="I8574" t="b">
        <v>1</v>
      </c>
      <c r="J8574" t="b">
        <v>0</v>
      </c>
      <c r="K8574" t="inlineStr">
        <is>
          <t>Belgium</t>
        </is>
      </c>
      <c r="L8574" t="inlineStr"/>
      <c r="M8574" t="inlineStr"/>
      <c r="N8574" t="inlineStr"/>
      <c r="O8574" t="inlineStr">
        <is>
          <t>Oliver James Associates</t>
        </is>
      </c>
      <c r="P8574" t="inlineStr">
        <is>
          <t>['excel', 'tableau', 'power bi']</t>
        </is>
      </c>
      <c r="Q8574" t="inlineStr">
        <is>
          <t>{'analyst_tools': ['excel', 'tableau', 'power bi']}</t>
        </is>
      </c>
    </row>
    <row r="8575">
      <c r="A8575" t="inlineStr">
        <is>
          <t>Data Scientist</t>
        </is>
      </c>
      <c r="B8575" t="inlineStr">
        <is>
          <t>Data Scientist</t>
        </is>
      </c>
      <c r="C8575" t="inlineStr">
        <is>
          <t>Brussels, Belgium</t>
        </is>
      </c>
      <c r="D8575" t="inlineStr">
        <is>
          <t>via BeBee</t>
        </is>
      </c>
      <c r="E8575" t="inlineStr">
        <is>
          <t>Full-time</t>
        </is>
      </c>
      <c r="F8575" t="b">
        <v>0</v>
      </c>
      <c r="G8575" t="inlineStr">
        <is>
          <t>Belgium</t>
        </is>
      </c>
      <c r="H8575" s="2" t="n">
        <v>45433.09964120371</v>
      </c>
      <c r="I8575" t="b">
        <v>0</v>
      </c>
      <c r="J8575" t="b">
        <v>0</v>
      </c>
      <c r="K8575" t="inlineStr">
        <is>
          <t>Belgium</t>
        </is>
      </c>
      <c r="L8575" t="inlineStr"/>
      <c r="M8575" t="inlineStr"/>
      <c r="N8575" t="inlineStr"/>
      <c r="O8575" t="inlineStr">
        <is>
          <t>VOO</t>
        </is>
      </c>
      <c r="P8575" t="inlineStr">
        <is>
          <t>['sql', 'r', 'python', 'matplotlib', 'tableau']</t>
        </is>
      </c>
      <c r="Q8575" t="inlineStr">
        <is>
          <t>{'analyst_tools': ['tableau'], 'libraries': ['matplotlib'], 'programming': ['sql', 'r', 'python']}</t>
        </is>
      </c>
    </row>
    <row r="8576">
      <c r="A8576" t="inlineStr">
        <is>
          <t>Data Scientist</t>
        </is>
      </c>
      <c r="B8576" t="inlineStr">
        <is>
          <t>Data Scientist</t>
        </is>
      </c>
      <c r="C8576" t="inlineStr">
        <is>
          <t>Barcelona, Spain</t>
        </is>
      </c>
      <c r="D8576" t="inlineStr">
        <is>
          <t>via BeBee</t>
        </is>
      </c>
      <c r="E8576" t="inlineStr">
        <is>
          <t>Full-time</t>
        </is>
      </c>
      <c r="F8576" t="b">
        <v>0</v>
      </c>
      <c r="G8576" t="inlineStr">
        <is>
          <t>Spain</t>
        </is>
      </c>
      <c r="H8576" s="2" t="n">
        <v>45441.11083333333</v>
      </c>
      <c r="I8576" t="b">
        <v>0</v>
      </c>
      <c r="J8576" t="b">
        <v>0</v>
      </c>
      <c r="K8576" t="inlineStr">
        <is>
          <t>Spain</t>
        </is>
      </c>
      <c r="L8576" t="inlineStr"/>
      <c r="M8576" t="inlineStr"/>
      <c r="N8576" t="inlineStr"/>
      <c r="O8576" t="inlineStr">
        <is>
          <t>Centre Tecnologic de Catalunya</t>
        </is>
      </c>
      <c r="P8576" t="inlineStr">
        <is>
          <t>['python', 'sql', 'nosql', 'pandas', 'numpy', 'nltk', 'unix', 'git']</t>
        </is>
      </c>
      <c r="Q8576" t="inlineStr">
        <is>
          <t>{'libraries': ['pandas', 'numpy', 'nltk'], 'os': ['unix'], 'other': ['git'], 'programming': ['python', 'sql', 'nosql']}</t>
        </is>
      </c>
    </row>
    <row r="8577">
      <c r="A8577" t="inlineStr">
        <is>
          <t>Senior Data Engineer</t>
        </is>
      </c>
      <c r="B8577" t="inlineStr">
        <is>
          <t>Senior Data Engineer</t>
        </is>
      </c>
      <c r="C8577" t="inlineStr">
        <is>
          <t>Brazil</t>
        </is>
      </c>
      <c r="D8577" t="inlineStr">
        <is>
          <t>via BeBee</t>
        </is>
      </c>
      <c r="E8577" t="inlineStr">
        <is>
          <t>Full-time</t>
        </is>
      </c>
      <c r="F8577" t="b">
        <v>0</v>
      </c>
      <c r="G8577" t="inlineStr">
        <is>
          <t>Brazil</t>
        </is>
      </c>
      <c r="H8577" s="2" t="n">
        <v>45441.1105787037</v>
      </c>
      <c r="I8577" t="b">
        <v>1</v>
      </c>
      <c r="J8577" t="b">
        <v>0</v>
      </c>
      <c r="K8577" t="inlineStr">
        <is>
          <t>Brazil</t>
        </is>
      </c>
      <c r="L8577" t="inlineStr"/>
      <c r="M8577" t="inlineStr"/>
      <c r="N8577" t="inlineStr"/>
      <c r="O8577" t="inlineStr">
        <is>
          <t>Sana Commerce</t>
        </is>
      </c>
      <c r="P8577" t="inlineStr"/>
      <c r="Q8577" t="inlineStr"/>
    </row>
    <row r="8578">
      <c r="A8578" t="inlineStr">
        <is>
          <t>Senior Data Scientist</t>
        </is>
      </c>
      <c r="B8578" t="inlineStr">
        <is>
          <t>Senior Data Scientist</t>
        </is>
      </c>
      <c r="C8578" t="inlineStr">
        <is>
          <t>Nuremberg, Germany</t>
        </is>
      </c>
      <c r="D8578" t="inlineStr">
        <is>
          <t>via BeBee</t>
        </is>
      </c>
      <c r="E8578" t="inlineStr">
        <is>
          <t>Full-time</t>
        </is>
      </c>
      <c r="F8578" t="b">
        <v>0</v>
      </c>
      <c r="G8578" t="inlineStr">
        <is>
          <t>Germany</t>
        </is>
      </c>
      <c r="H8578" s="2" t="n">
        <v>45427.10407407407</v>
      </c>
      <c r="I8578" t="b">
        <v>0</v>
      </c>
      <c r="J8578" t="b">
        <v>0</v>
      </c>
      <c r="K8578" t="inlineStr">
        <is>
          <t>Germany</t>
        </is>
      </c>
      <c r="L8578" t="inlineStr"/>
      <c r="M8578" t="inlineStr"/>
      <c r="N8578" t="inlineStr"/>
      <c r="O8578" t="inlineStr">
        <is>
          <t>GfK</t>
        </is>
      </c>
      <c r="P8578" t="inlineStr">
        <is>
          <t>['r', 'sql', 'python', 'javascript', 'shell', 'oracle', 'linux', 'ubuntu', 'git', 'docker', 'kubernetes']</t>
        </is>
      </c>
      <c r="Q8578" t="inlineStr">
        <is>
          <t>{'cloud': ['oracle'], 'os': ['linux', 'ubuntu'], 'other': ['git', 'docker', 'kubernetes'], 'programming': ['r', 'sql', 'python', 'javascript', 'shell']}</t>
        </is>
      </c>
    </row>
    <row r="8579">
      <c r="A8579" t="inlineStr">
        <is>
          <t>Data Analyst</t>
        </is>
      </c>
      <c r="B8579" t="inlineStr">
        <is>
          <t>Data Analyst</t>
        </is>
      </c>
      <c r="C8579" t="inlineStr">
        <is>
          <t>Brussels, Belgium</t>
        </is>
      </c>
      <c r="D8579" t="inlineStr">
        <is>
          <t>via BeBee</t>
        </is>
      </c>
      <c r="E8579" t="inlineStr">
        <is>
          <t>Full-time</t>
        </is>
      </c>
      <c r="F8579" t="b">
        <v>0</v>
      </c>
      <c r="G8579" t="inlineStr">
        <is>
          <t>Belgium</t>
        </is>
      </c>
      <c r="H8579" s="2" t="n">
        <v>45440.09744212963</v>
      </c>
      <c r="I8579" t="b">
        <v>1</v>
      </c>
      <c r="J8579" t="b">
        <v>0</v>
      </c>
      <c r="K8579" t="inlineStr">
        <is>
          <t>Belgium</t>
        </is>
      </c>
      <c r="L8579" t="inlineStr"/>
      <c r="M8579" t="inlineStr"/>
      <c r="N8579" t="inlineStr"/>
      <c r="O8579" t="inlineStr">
        <is>
          <t>Centric</t>
        </is>
      </c>
      <c r="P8579" t="inlineStr">
        <is>
          <t>['python', 'sql', 'jupyter', 'pyspark', 'git']</t>
        </is>
      </c>
      <c r="Q8579" t="inlineStr">
        <is>
          <t>{'libraries': ['jupyter', 'pyspark'], 'other': ['git'], 'programming': ['python', 'sql']}</t>
        </is>
      </c>
    </row>
    <row r="8580">
      <c r="A8580" t="inlineStr">
        <is>
          <t>Data Analyst</t>
        </is>
      </c>
      <c r="B8580" t="inlineStr">
        <is>
          <t>Data Analyst</t>
        </is>
      </c>
      <c r="C8580" t="inlineStr">
        <is>
          <t>Rancho Cucamonga, CA</t>
        </is>
      </c>
      <c r="D8580" t="inlineStr">
        <is>
          <t>via SimplyHired</t>
        </is>
      </c>
      <c r="E8580" t="inlineStr">
        <is>
          <t>Full-time and Part-time</t>
        </is>
      </c>
      <c r="F8580" t="b">
        <v>0</v>
      </c>
      <c r="G8580" t="inlineStr">
        <is>
          <t>California, United States</t>
        </is>
      </c>
      <c r="H8580" s="2" t="n">
        <v>45430.08383101852</v>
      </c>
      <c r="I8580" t="b">
        <v>1</v>
      </c>
      <c r="J8580" t="b">
        <v>1</v>
      </c>
      <c r="K8580" t="inlineStr">
        <is>
          <t>United States</t>
        </is>
      </c>
      <c r="L8580" t="inlineStr"/>
      <c r="M8580" t="inlineStr"/>
      <c r="N8580" t="inlineStr"/>
      <c r="O8580" t="inlineStr">
        <is>
          <t>Adriana's Insurance Services,Inc.</t>
        </is>
      </c>
      <c r="P8580" t="inlineStr">
        <is>
          <t>['excel', 'sharepoint']</t>
        </is>
      </c>
      <c r="Q8580" t="inlineStr">
        <is>
          <t>{'analyst_tools': ['excel', 'sharepoint']}</t>
        </is>
      </c>
    </row>
    <row r="8581">
      <c r="A8581" t="inlineStr">
        <is>
          <t>Senior Data Scientist</t>
        </is>
      </c>
      <c r="B8581" t="inlineStr">
        <is>
          <t>Senior Performance Analyst</t>
        </is>
      </c>
      <c r="C8581" t="inlineStr">
        <is>
          <t>Wellington, New Zealand</t>
        </is>
      </c>
      <c r="D8581" t="inlineStr">
        <is>
          <t>via Trabajo.org</t>
        </is>
      </c>
      <c r="E8581" t="inlineStr">
        <is>
          <t>Full-time</t>
        </is>
      </c>
      <c r="F8581" t="b">
        <v>0</v>
      </c>
      <c r="G8581" t="inlineStr">
        <is>
          <t>New Zealand</t>
        </is>
      </c>
      <c r="H8581" s="2" t="n">
        <v>45437.09707175926</v>
      </c>
      <c r="I8581" t="b">
        <v>0</v>
      </c>
      <c r="J8581" t="b">
        <v>0</v>
      </c>
      <c r="K8581" t="inlineStr">
        <is>
          <t>New Zealand</t>
        </is>
      </c>
      <c r="L8581" t="inlineStr"/>
      <c r="M8581" t="inlineStr"/>
      <c r="N8581" t="inlineStr"/>
      <c r="O8581" t="inlineStr">
        <is>
          <t>New Zealand Government</t>
        </is>
      </c>
      <c r="P8581" t="inlineStr">
        <is>
          <t>['excel']</t>
        </is>
      </c>
      <c r="Q8581" t="inlineStr">
        <is>
          <t>{'analyst_tools': ['excel']}</t>
        </is>
      </c>
    </row>
    <row r="8582">
      <c r="A8582" t="inlineStr">
        <is>
          <t>Data Analyst</t>
        </is>
      </c>
      <c r="B8582" t="inlineStr">
        <is>
          <t>Data Reporting Analyst</t>
        </is>
      </c>
      <c r="C8582" t="inlineStr">
        <is>
          <t>Elgin, IL</t>
        </is>
      </c>
      <c r="D8582" t="inlineStr">
        <is>
          <t>via LinkedIn</t>
        </is>
      </c>
      <c r="E8582" t="inlineStr">
        <is>
          <t>Contractor</t>
        </is>
      </c>
      <c r="F8582" t="b">
        <v>0</v>
      </c>
      <c r="G8582" t="inlineStr">
        <is>
          <t>Illinois, United States</t>
        </is>
      </c>
      <c r="H8582" s="2" t="n">
        <v>45426.08553240741</v>
      </c>
      <c r="I8582" t="b">
        <v>1</v>
      </c>
      <c r="J8582" t="b">
        <v>1</v>
      </c>
      <c r="K8582" t="inlineStr">
        <is>
          <t>United States</t>
        </is>
      </c>
      <c r="L8582" t="inlineStr"/>
      <c r="M8582" t="inlineStr"/>
      <c r="N8582" t="inlineStr"/>
      <c r="O8582" t="inlineStr">
        <is>
          <t>Robert Half</t>
        </is>
      </c>
      <c r="P8582" t="inlineStr">
        <is>
          <t>['go', 'flow']</t>
        </is>
      </c>
      <c r="Q8582" t="inlineStr">
        <is>
          <t>{'other': ['flow'], 'programming': ['go']}</t>
        </is>
      </c>
    </row>
    <row r="8583">
      <c r="A8583" t="inlineStr">
        <is>
          <t>Data Analyst</t>
        </is>
      </c>
      <c r="B8583" t="inlineStr">
        <is>
          <t>Data Analyst</t>
        </is>
      </c>
      <c r="C8583" t="inlineStr">
        <is>
          <t>Coventry, UK</t>
        </is>
      </c>
      <c r="D8583" t="inlineStr">
        <is>
          <t>via Lear Corporation</t>
        </is>
      </c>
      <c r="E8583" t="inlineStr">
        <is>
          <t>Full-time</t>
        </is>
      </c>
      <c r="F8583" t="b">
        <v>0</v>
      </c>
      <c r="G8583" t="inlineStr">
        <is>
          <t>United Kingdom</t>
        </is>
      </c>
      <c r="H8583" s="2" t="n">
        <v>45415.0980324074</v>
      </c>
      <c r="I8583" t="b">
        <v>0</v>
      </c>
      <c r="J8583" t="b">
        <v>0</v>
      </c>
      <c r="K8583" t="inlineStr">
        <is>
          <t>United Kingdom</t>
        </is>
      </c>
      <c r="L8583" t="inlineStr"/>
      <c r="M8583" t="inlineStr"/>
      <c r="N8583" t="inlineStr"/>
      <c r="O8583" t="inlineStr">
        <is>
          <t>Lear Corporation</t>
        </is>
      </c>
      <c r="P8583" t="inlineStr">
        <is>
          <t>['sql']</t>
        </is>
      </c>
      <c r="Q8583" t="inlineStr">
        <is>
          <t>{'programming': ['sql']}</t>
        </is>
      </c>
    </row>
    <row r="8584">
      <c r="A8584" t="inlineStr">
        <is>
          <t>Data Engineer</t>
        </is>
      </c>
      <c r="B8584" t="inlineStr">
        <is>
          <t>Data Engineer</t>
        </is>
      </c>
      <c r="C8584" t="inlineStr">
        <is>
          <t>Mentor, OH</t>
        </is>
      </c>
      <c r="D8584" t="inlineStr">
        <is>
          <t>via LinkedIn</t>
        </is>
      </c>
      <c r="E8584" t="inlineStr">
        <is>
          <t>Full-time</t>
        </is>
      </c>
      <c r="F8584" t="b">
        <v>0</v>
      </c>
      <c r="G8584" t="inlineStr">
        <is>
          <t>Sudan</t>
        </is>
      </c>
      <c r="H8584" s="2" t="n">
        <v>45434.14574074074</v>
      </c>
      <c r="I8584" t="b">
        <v>0</v>
      </c>
      <c r="J8584" t="b">
        <v>0</v>
      </c>
      <c r="K8584" t="inlineStr">
        <is>
          <t>Sudan</t>
        </is>
      </c>
      <c r="L8584" t="inlineStr"/>
      <c r="M8584" t="inlineStr"/>
      <c r="N8584" t="inlineStr"/>
      <c r="O8584" t="inlineStr">
        <is>
          <t>TelAdvisor Group</t>
        </is>
      </c>
      <c r="P8584" t="inlineStr">
        <is>
          <t>['sql', 'azure', 'ssis', 'power bi', 'ssrs']</t>
        </is>
      </c>
      <c r="Q8584" t="inlineStr">
        <is>
          <t>{'analyst_tools': ['ssis', 'power bi', 'ssrs'], 'cloud': ['azure'], 'programming': ['sql']}</t>
        </is>
      </c>
    </row>
    <row r="8585">
      <c r="A8585" t="inlineStr">
        <is>
          <t>Software Engineer</t>
        </is>
      </c>
      <c r="B8585" t="inlineStr">
        <is>
          <t>Software Engineer, Scientific Data Systems</t>
        </is>
      </c>
      <c r="C8585" t="inlineStr">
        <is>
          <t>Hobart TAS, Australia</t>
        </is>
      </c>
      <c r="D8585" t="inlineStr">
        <is>
          <t>via LinkedIn</t>
        </is>
      </c>
      <c r="E8585" t="inlineStr">
        <is>
          <t>Full-time</t>
        </is>
      </c>
      <c r="F8585" t="b">
        <v>0</v>
      </c>
      <c r="G8585" t="inlineStr">
        <is>
          <t>Australia</t>
        </is>
      </c>
      <c r="H8585" s="2" t="n">
        <v>45413.09438657408</v>
      </c>
      <c r="I8585" t="b">
        <v>0</v>
      </c>
      <c r="J8585" t="b">
        <v>0</v>
      </c>
      <c r="K8585" t="inlineStr">
        <is>
          <t>Australia</t>
        </is>
      </c>
      <c r="L8585" t="inlineStr"/>
      <c r="M8585" t="inlineStr"/>
      <c r="N8585" t="inlineStr"/>
      <c r="O8585" t="inlineStr">
        <is>
          <t>CSIRO</t>
        </is>
      </c>
      <c r="P8585" t="inlineStr">
        <is>
          <t>['oracle', 'windows', 'linux']</t>
        </is>
      </c>
      <c r="Q8585" t="inlineStr">
        <is>
          <t>{'cloud': ['oracle'], 'os': ['windows', 'linux']}</t>
        </is>
      </c>
    </row>
    <row r="8586">
      <c r="A8586" t="inlineStr">
        <is>
          <t>Senior Data Scientist</t>
        </is>
      </c>
      <c r="B8586" t="inlineStr">
        <is>
          <t>CDO-Data Quality and Analytics AVP</t>
        </is>
      </c>
      <c r="C8586" t="inlineStr">
        <is>
          <t>New York, NY</t>
        </is>
      </c>
      <c r="D8586" t="inlineStr">
        <is>
          <t>via ZipRecruiter</t>
        </is>
      </c>
      <c r="E8586" t="inlineStr">
        <is>
          <t>Full-time</t>
        </is>
      </c>
      <c r="F8586" t="b">
        <v>0</v>
      </c>
      <c r="G8586" t="inlineStr">
        <is>
          <t>New York, United States</t>
        </is>
      </c>
      <c r="H8586" s="2" t="n">
        <v>45415.08339120371</v>
      </c>
      <c r="I8586" t="b">
        <v>0</v>
      </c>
      <c r="J8586" t="b">
        <v>0</v>
      </c>
      <c r="K8586" t="inlineStr">
        <is>
          <t>United States</t>
        </is>
      </c>
      <c r="L8586" t="inlineStr">
        <is>
          <t>year</t>
        </is>
      </c>
      <c r="M8586" t="n">
        <v>65000</v>
      </c>
      <c r="N8586" t="inlineStr"/>
      <c r="O8586" t="inlineStr">
        <is>
          <t>Bank of China Limited, New York Branch</t>
        </is>
      </c>
      <c r="P8586" t="inlineStr">
        <is>
          <t>['sql', 'python', 'outlook', 'qlik', 'powerpoint', 'power bi']</t>
        </is>
      </c>
      <c r="Q8586" t="inlineStr">
        <is>
          <t>{'analyst_tools': ['outlook', 'qlik', 'powerpoint', 'power bi'], 'programming': ['sql', 'python']}</t>
        </is>
      </c>
    </row>
    <row r="8587">
      <c r="A8587" t="inlineStr">
        <is>
          <t>Senior Data Engineer</t>
        </is>
      </c>
      <c r="B8587" t="inlineStr">
        <is>
          <t>Senior Data Engineer</t>
        </is>
      </c>
      <c r="C8587" t="inlineStr">
        <is>
          <t>Jacksonville, FL</t>
        </is>
      </c>
      <c r="D8587" t="inlineStr">
        <is>
          <t>via LinkedIn</t>
        </is>
      </c>
      <c r="E8587" t="inlineStr">
        <is>
          <t>Full-time</t>
        </is>
      </c>
      <c r="F8587" t="b">
        <v>0</v>
      </c>
      <c r="G8587" t="inlineStr">
        <is>
          <t>Florida, United States</t>
        </is>
      </c>
      <c r="H8587" s="2" t="n">
        <v>45434.10516203703</v>
      </c>
      <c r="I8587" t="b">
        <v>0</v>
      </c>
      <c r="J8587" t="b">
        <v>0</v>
      </c>
      <c r="K8587" t="inlineStr">
        <is>
          <t>United States</t>
        </is>
      </c>
      <c r="L8587" t="inlineStr"/>
      <c r="M8587" t="inlineStr"/>
      <c r="N8587" t="inlineStr"/>
      <c r="O8587" t="inlineStr">
        <is>
          <t>Compunnel Inc.</t>
        </is>
      </c>
      <c r="P8587" t="inlineStr">
        <is>
          <t>['sql', 'python', 'db2', 'aws', 'linux', 'unix']</t>
        </is>
      </c>
      <c r="Q8587" t="inlineStr">
        <is>
          <t>{'cloud': ['aws'], 'databases': ['db2'], 'os': ['linux', 'unix'], 'programming': ['sql', 'python']}</t>
        </is>
      </c>
    </row>
    <row r="8588">
      <c r="A8588" t="inlineStr">
        <is>
          <t>Data Analyst</t>
        </is>
      </c>
      <c r="B8588" t="inlineStr">
        <is>
          <t>Analista Datos Junior Power BI Cdmx</t>
        </is>
      </c>
      <c r="C8588" t="inlineStr">
        <is>
          <t>Mexico</t>
        </is>
      </c>
      <c r="D8588" t="inlineStr">
        <is>
          <t>via BeBee México</t>
        </is>
      </c>
      <c r="E8588" t="inlineStr">
        <is>
          <t>Full-time</t>
        </is>
      </c>
      <c r="F8588" t="b">
        <v>0</v>
      </c>
      <c r="G8588" t="inlineStr">
        <is>
          <t>Mexico</t>
        </is>
      </c>
      <c r="H8588" s="2" t="n">
        <v>45421.09586805556</v>
      </c>
      <c r="I8588" t="b">
        <v>0</v>
      </c>
      <c r="J8588" t="b">
        <v>0</v>
      </c>
      <c r="K8588" t="inlineStr">
        <is>
          <t>Mexico</t>
        </is>
      </c>
      <c r="L8588" t="inlineStr"/>
      <c r="M8588" t="inlineStr"/>
      <c r="N8588" t="inlineStr"/>
      <c r="O8588" t="inlineStr">
        <is>
          <t>Reclutamiento IT</t>
        </is>
      </c>
      <c r="P8588" t="inlineStr">
        <is>
          <t>['sql', 'sql server', 'mysql', 'postgresql', 'azure', 'power bi', 'excel']</t>
        </is>
      </c>
      <c r="Q8588" t="inlineStr">
        <is>
          <t>{'analyst_tools': ['power bi', 'excel'], 'cloud': ['azure'], 'databases': ['sql server', 'mysql', 'postgresql'], 'programming': ['sql']}</t>
        </is>
      </c>
    </row>
    <row r="8589">
      <c r="A8589" t="inlineStr">
        <is>
          <t>Data Engineer</t>
        </is>
      </c>
      <c r="B8589" t="inlineStr">
        <is>
          <t>Data Engineer</t>
        </is>
      </c>
      <c r="C8589" t="inlineStr">
        <is>
          <t>Charlotte, NC</t>
        </is>
      </c>
      <c r="D8589" t="inlineStr">
        <is>
          <t>via LinkedIn</t>
        </is>
      </c>
      <c r="E8589" t="inlineStr">
        <is>
          <t>Full-time</t>
        </is>
      </c>
      <c r="F8589" t="b">
        <v>0</v>
      </c>
      <c r="G8589" t="inlineStr">
        <is>
          <t>Georgia</t>
        </is>
      </c>
      <c r="H8589" s="2" t="n">
        <v>45416.10959490741</v>
      </c>
      <c r="I8589" t="b">
        <v>0</v>
      </c>
      <c r="J8589" t="b">
        <v>0</v>
      </c>
      <c r="K8589" t="inlineStr">
        <is>
          <t>United States</t>
        </is>
      </c>
      <c r="L8589" t="inlineStr"/>
      <c r="M8589" t="inlineStr"/>
      <c r="N8589" t="inlineStr"/>
      <c r="O8589" t="inlineStr">
        <is>
          <t>Honeywell</t>
        </is>
      </c>
      <c r="P8589" t="inlineStr"/>
      <c r="Q8589" t="inlineStr"/>
    </row>
    <row r="8590">
      <c r="A8590" t="inlineStr">
        <is>
          <t>Data Analyst</t>
        </is>
      </c>
      <c r="B8590" t="inlineStr">
        <is>
          <t>Player Health &amp; Data Analytics Lead</t>
        </is>
      </c>
      <c r="C8590" t="inlineStr">
        <is>
          <t>New York, NY</t>
        </is>
      </c>
      <c r="D8590" t="inlineStr">
        <is>
          <t>via NBA Careers</t>
        </is>
      </c>
      <c r="E8590" t="inlineStr">
        <is>
          <t>Full-time</t>
        </is>
      </c>
      <c r="F8590" t="b">
        <v>0</v>
      </c>
      <c r="G8590" t="inlineStr">
        <is>
          <t>New York, United States</t>
        </is>
      </c>
      <c r="H8590" s="2" t="n">
        <v>45417.08344907407</v>
      </c>
      <c r="I8590" t="b">
        <v>0</v>
      </c>
      <c r="J8590" t="b">
        <v>0</v>
      </c>
      <c r="K8590" t="inlineStr">
        <is>
          <t>United States</t>
        </is>
      </c>
      <c r="L8590" t="inlineStr"/>
      <c r="M8590" t="inlineStr"/>
      <c r="N8590" t="inlineStr"/>
      <c r="O8590" t="inlineStr">
        <is>
          <t>the NBA</t>
        </is>
      </c>
      <c r="P8590" t="inlineStr"/>
      <c r="Q8590" t="inlineStr"/>
    </row>
    <row r="8591">
      <c r="A8591" t="inlineStr">
        <is>
          <t>Software Engineer</t>
        </is>
      </c>
      <c r="B8591" t="inlineStr">
        <is>
          <t>Java Software Engineer</t>
        </is>
      </c>
      <c r="C8591" t="inlineStr">
        <is>
          <t>Ho Chi Minh City, Vietnam</t>
        </is>
      </c>
      <c r="D8591" t="inlineStr">
        <is>
          <t>via Glints</t>
        </is>
      </c>
      <c r="E8591" t="inlineStr">
        <is>
          <t>Full-time</t>
        </is>
      </c>
      <c r="F8591" t="b">
        <v>0</v>
      </c>
      <c r="G8591" t="inlineStr">
        <is>
          <t>Vietnam</t>
        </is>
      </c>
      <c r="H8591" s="2" t="n">
        <v>45432.09545138889</v>
      </c>
      <c r="I8591" t="b">
        <v>1</v>
      </c>
      <c r="J8591" t="b">
        <v>0</v>
      </c>
      <c r="K8591" t="inlineStr">
        <is>
          <t>Vietnam</t>
        </is>
      </c>
      <c r="L8591" t="inlineStr"/>
      <c r="M8591" t="inlineStr"/>
      <c r="N8591" t="inlineStr"/>
      <c r="O8591" t="inlineStr">
        <is>
          <t>CÔNG TY CỔ PHẦN CÔNG NGHỆ BYTE</t>
        </is>
      </c>
      <c r="P8591" t="inlineStr">
        <is>
          <t>['java', 'sql', 'elasticsearch', 'spring', 'git']</t>
        </is>
      </c>
      <c r="Q8591" t="inlineStr">
        <is>
          <t>{'databases': ['elasticsearch'], 'libraries': ['spring'], 'other': ['git'], 'programming': ['java', 'sql']}</t>
        </is>
      </c>
    </row>
    <row r="8592">
      <c r="A8592" t="inlineStr">
        <is>
          <t>Data Engineer</t>
        </is>
      </c>
      <c r="B8592" t="inlineStr">
        <is>
          <t>Data Engineer</t>
        </is>
      </c>
      <c r="C8592" t="inlineStr">
        <is>
          <t>Richmond, VA</t>
        </is>
      </c>
      <c r="D8592" t="inlineStr">
        <is>
          <t>via Truist Jobs - Truist Bank</t>
        </is>
      </c>
      <c r="E8592" t="inlineStr">
        <is>
          <t>Full-time and Part-time</t>
        </is>
      </c>
      <c r="F8592" t="b">
        <v>0</v>
      </c>
      <c r="G8592" t="inlineStr">
        <is>
          <t>Georgia</t>
        </is>
      </c>
      <c r="H8592" s="2" t="n">
        <v>45415.11438657407</v>
      </c>
      <c r="I8592" t="b">
        <v>0</v>
      </c>
      <c r="J8592" t="b">
        <v>1</v>
      </c>
      <c r="K8592" t="inlineStr">
        <is>
          <t>United States</t>
        </is>
      </c>
      <c r="L8592" t="inlineStr"/>
      <c r="M8592" t="inlineStr"/>
      <c r="N8592" t="inlineStr"/>
      <c r="O8592" t="inlineStr">
        <is>
          <t>Truist</t>
        </is>
      </c>
      <c r="P8592" t="inlineStr">
        <is>
          <t>['sql', 'python', 'azure', 'databricks']</t>
        </is>
      </c>
      <c r="Q8592" t="inlineStr">
        <is>
          <t>{'cloud': ['azure', 'databricks'], 'programming': ['sql', 'python']}</t>
        </is>
      </c>
    </row>
    <row r="8593">
      <c r="A8593" t="inlineStr">
        <is>
          <t>Data Scientist</t>
        </is>
      </c>
      <c r="B8593" t="inlineStr">
        <is>
          <t>Data Scientist</t>
        </is>
      </c>
      <c r="C8593" t="inlineStr">
        <is>
          <t>Sugar Hill, GA</t>
        </is>
      </c>
      <c r="D8593" t="inlineStr">
        <is>
          <t>via LinkedIn</t>
        </is>
      </c>
      <c r="E8593" t="inlineStr">
        <is>
          <t>Full-time</t>
        </is>
      </c>
      <c r="F8593" t="b">
        <v>0</v>
      </c>
      <c r="G8593" t="inlineStr">
        <is>
          <t>Illinois, United States</t>
        </is>
      </c>
      <c r="H8593" s="2" t="n">
        <v>45415.0887037037</v>
      </c>
      <c r="I8593" t="b">
        <v>0</v>
      </c>
      <c r="J8593" t="b">
        <v>1</v>
      </c>
      <c r="K8593" t="inlineStr">
        <is>
          <t>United States</t>
        </is>
      </c>
      <c r="L8593" t="inlineStr">
        <is>
          <t>year</t>
        </is>
      </c>
      <c r="M8593" t="n">
        <v>140000</v>
      </c>
      <c r="N8593" t="inlineStr"/>
      <c r="O8593" t="inlineStr">
        <is>
          <t>Robert Half</t>
        </is>
      </c>
      <c r="P8593" t="inlineStr">
        <is>
          <t>['python', 'r', 'go', 'flask']</t>
        </is>
      </c>
      <c r="Q8593" t="inlineStr">
        <is>
          <t>{'programming': ['python', 'r', 'go'], 'webframeworks': ['flask']}</t>
        </is>
      </c>
    </row>
    <row r="8594">
      <c r="A8594" t="inlineStr">
        <is>
          <t>Cloud Engineer</t>
        </is>
      </c>
      <c r="B8594" t="inlineStr">
        <is>
          <t>Azure Engineer</t>
        </is>
      </c>
      <c r="C8594" t="inlineStr">
        <is>
          <t>Spain</t>
        </is>
      </c>
      <c r="D8594" t="inlineStr">
        <is>
          <t>via BeBee</t>
        </is>
      </c>
      <c r="E8594" t="inlineStr">
        <is>
          <t>Temp work</t>
        </is>
      </c>
      <c r="F8594" t="b">
        <v>0</v>
      </c>
      <c r="G8594" t="inlineStr">
        <is>
          <t>Spain</t>
        </is>
      </c>
      <c r="H8594" s="2" t="n">
        <v>45422.09712962963</v>
      </c>
      <c r="I8594" t="b">
        <v>1</v>
      </c>
      <c r="J8594" t="b">
        <v>0</v>
      </c>
      <c r="K8594" t="inlineStr">
        <is>
          <t>Spain</t>
        </is>
      </c>
      <c r="L8594" t="inlineStr"/>
      <c r="M8594" t="inlineStr"/>
      <c r="N8594" t="inlineStr"/>
      <c r="O8594" t="inlineStr">
        <is>
          <t>Red Commerce</t>
        </is>
      </c>
      <c r="P8594" t="inlineStr">
        <is>
          <t>['scala', 'azure']</t>
        </is>
      </c>
      <c r="Q8594" t="inlineStr">
        <is>
          <t>{'cloud': ['azure'], 'programming': ['scala']}</t>
        </is>
      </c>
    </row>
    <row r="8595">
      <c r="A8595" t="inlineStr">
        <is>
          <t>Data Engineer</t>
        </is>
      </c>
      <c r="B8595" t="inlineStr">
        <is>
          <t>Data Engineer</t>
        </is>
      </c>
      <c r="C8595" t="inlineStr">
        <is>
          <t>Venaria, Metropolitan City of Turin, Italy</t>
        </is>
      </c>
      <c r="D8595" t="inlineStr">
        <is>
          <t>via Lavoro Trabajo.org</t>
        </is>
      </c>
      <c r="E8595" t="inlineStr">
        <is>
          <t>Full-time</t>
        </is>
      </c>
      <c r="F8595" t="b">
        <v>0</v>
      </c>
      <c r="G8595" t="inlineStr">
        <is>
          <t>Italy</t>
        </is>
      </c>
      <c r="H8595" s="2" t="n">
        <v>45415.10997685185</v>
      </c>
      <c r="I8595" t="b">
        <v>0</v>
      </c>
      <c r="J8595" t="b">
        <v>0</v>
      </c>
      <c r="K8595" t="inlineStr">
        <is>
          <t>Italy</t>
        </is>
      </c>
      <c r="L8595" t="inlineStr"/>
      <c r="M8595" t="inlineStr"/>
      <c r="N8595" t="inlineStr"/>
      <c r="O8595" t="inlineStr">
        <is>
          <t>Risorse SpA</t>
        </is>
      </c>
      <c r="P8595" t="inlineStr">
        <is>
          <t>['scala', 'python', 'java', 'aws', 'gcp', 'azure', 'databricks', 'spark', 'kubernetes', 'docker']</t>
        </is>
      </c>
      <c r="Q8595" t="inlineStr">
        <is>
          <t>{'cloud': ['aws', 'gcp', 'azure', 'databricks'], 'libraries': ['spark'], 'other': ['kubernetes', 'docker'], 'programming': ['scala', 'python', 'java']}</t>
        </is>
      </c>
    </row>
    <row r="8596">
      <c r="A8596" t="inlineStr">
        <is>
          <t>Data Analyst</t>
        </is>
      </c>
      <c r="B8596" t="inlineStr">
        <is>
          <t>Data Analyst H/F</t>
        </is>
      </c>
      <c r="C8596" t="inlineStr">
        <is>
          <t>Niort, France</t>
        </is>
      </c>
      <c r="D8596" t="inlineStr">
        <is>
          <t>via Jobijoba</t>
        </is>
      </c>
      <c r="E8596" t="inlineStr">
        <is>
          <t>Full-time</t>
        </is>
      </c>
      <c r="F8596" t="b">
        <v>0</v>
      </c>
      <c r="G8596" t="inlineStr">
        <is>
          <t>France</t>
        </is>
      </c>
      <c r="H8596" s="2" t="n">
        <v>45433.09833333334</v>
      </c>
      <c r="I8596" t="b">
        <v>1</v>
      </c>
      <c r="J8596" t="b">
        <v>0</v>
      </c>
      <c r="K8596" t="inlineStr">
        <is>
          <t>France</t>
        </is>
      </c>
      <c r="L8596" t="inlineStr"/>
      <c r="M8596" t="inlineStr"/>
      <c r="N8596" t="inlineStr"/>
      <c r="O8596" t="inlineStr">
        <is>
          <t>CGI</t>
        </is>
      </c>
      <c r="P8596" t="inlineStr">
        <is>
          <t>['python', 'r', 'sas', 'sas', 'sql', 'tableau', 'power bi']</t>
        </is>
      </c>
      <c r="Q8596" t="inlineStr">
        <is>
          <t>{'analyst_tools': ['sas', 'tableau', 'power bi'], 'programming': ['python', 'r', 'sas', 'sql']}</t>
        </is>
      </c>
    </row>
    <row r="8597">
      <c r="A8597" t="inlineStr">
        <is>
          <t>Data Engineer</t>
        </is>
      </c>
      <c r="B8597" t="inlineStr">
        <is>
          <t>Data Engineer (6 months contract)</t>
        </is>
      </c>
      <c r="C8597" t="inlineStr">
        <is>
          <t>Anywhere</t>
        </is>
      </c>
      <c r="D8597" t="inlineStr">
        <is>
          <t>via LinkedIn</t>
        </is>
      </c>
      <c r="E8597" t="inlineStr"/>
      <c r="F8597" t="b">
        <v>1</v>
      </c>
      <c r="G8597" t="inlineStr">
        <is>
          <t>Philippines</t>
        </is>
      </c>
      <c r="H8597" s="2" t="n">
        <v>45415.09577546296</v>
      </c>
      <c r="I8597" t="b">
        <v>0</v>
      </c>
      <c r="J8597" t="b">
        <v>0</v>
      </c>
      <c r="K8597" t="inlineStr">
        <is>
          <t>Philippines</t>
        </is>
      </c>
      <c r="L8597" t="inlineStr"/>
      <c r="M8597" t="inlineStr"/>
      <c r="N8597" t="inlineStr"/>
      <c r="O8597" t="inlineStr">
        <is>
          <t>ProSource</t>
        </is>
      </c>
      <c r="P8597" t="inlineStr">
        <is>
          <t>['python', 'sql', 'mysql', 'postgresql', 'dynamodb', 'aws', 'azure', 'databricks', 'snowflake', 'kafka']</t>
        </is>
      </c>
      <c r="Q8597" t="inlineStr">
        <is>
          <t>{'cloud': ['aws', 'azure', 'databricks', 'snowflake'], 'databases': ['mysql', 'postgresql', 'dynamodb'], 'libraries': ['kafka'], 'programming': ['python', 'sql']}</t>
        </is>
      </c>
    </row>
    <row r="8598">
      <c r="A8598" t="inlineStr">
        <is>
          <t>Data Scientist</t>
        </is>
      </c>
      <c r="B8598" t="inlineStr">
        <is>
          <t>Data Scientist</t>
        </is>
      </c>
      <c r="C8598" t="inlineStr">
        <is>
          <t>Cestas, France</t>
        </is>
      </c>
      <c r="D8598" t="inlineStr">
        <is>
          <t>via BeBee</t>
        </is>
      </c>
      <c r="E8598" t="inlineStr">
        <is>
          <t>Full-time</t>
        </is>
      </c>
      <c r="F8598" t="b">
        <v>0</v>
      </c>
      <c r="G8598" t="inlineStr">
        <is>
          <t>France</t>
        </is>
      </c>
      <c r="H8598" s="2" t="n">
        <v>45422.10283564815</v>
      </c>
      <c r="I8598" t="b">
        <v>0</v>
      </c>
      <c r="J8598" t="b">
        <v>0</v>
      </c>
      <c r="K8598" t="inlineStr">
        <is>
          <t>France</t>
        </is>
      </c>
      <c r="L8598" t="inlineStr"/>
      <c r="M8598" t="inlineStr"/>
      <c r="N8598" t="inlineStr"/>
      <c r="O8598" t="inlineStr">
        <is>
          <t>TEAM IS</t>
        </is>
      </c>
      <c r="P8598" t="inlineStr">
        <is>
          <t>['python', 'pandas', 'numpy', 'scikit-learn', 'keras', 'pytorch']</t>
        </is>
      </c>
      <c r="Q8598" t="inlineStr">
        <is>
          <t>{'libraries': ['pandas', 'numpy', 'scikit-learn', 'keras', 'pytorch'], 'programming': ['python']}</t>
        </is>
      </c>
    </row>
    <row r="8599">
      <c r="A8599" t="inlineStr">
        <is>
          <t>Data Analyst</t>
        </is>
      </c>
      <c r="B8599" t="inlineStr">
        <is>
          <t>Manager Strategic Data Analyst (m/w/d)</t>
        </is>
      </c>
      <c r="C8599" t="inlineStr">
        <is>
          <t>Munich, Germany</t>
        </is>
      </c>
      <c r="D8599" t="inlineStr">
        <is>
          <t>via LinkedIn</t>
        </is>
      </c>
      <c r="E8599" t="inlineStr">
        <is>
          <t>Full-time</t>
        </is>
      </c>
      <c r="F8599" t="b">
        <v>0</v>
      </c>
      <c r="G8599" t="inlineStr">
        <is>
          <t>Germany</t>
        </is>
      </c>
      <c r="H8599" s="2" t="n">
        <v>45416.09959490741</v>
      </c>
      <c r="I8599" t="b">
        <v>0</v>
      </c>
      <c r="J8599" t="b">
        <v>0</v>
      </c>
      <c r="K8599" t="inlineStr">
        <is>
          <t>Germany</t>
        </is>
      </c>
      <c r="L8599" t="inlineStr"/>
      <c r="M8599" t="inlineStr"/>
      <c r="N8599" t="inlineStr"/>
      <c r="O8599" t="inlineStr">
        <is>
          <t>Knorr-Bremse</t>
        </is>
      </c>
      <c r="P8599" t="inlineStr">
        <is>
          <t>['python', 'sql', 'r', 'matplotlib', 'sap']</t>
        </is>
      </c>
      <c r="Q8599" t="inlineStr">
        <is>
          <t>{'analyst_tools': ['sap'], 'libraries': ['matplotlib'], 'programming': ['python', 'sql', 'r']}</t>
        </is>
      </c>
    </row>
    <row r="8600">
      <c r="A8600" t="inlineStr">
        <is>
          <t>Data Engineer</t>
        </is>
      </c>
      <c r="B8600" t="inlineStr">
        <is>
          <t>Data Engineer</t>
        </is>
      </c>
      <c r="C8600" t="inlineStr">
        <is>
          <t>Chennai, Tamil Nadu, India</t>
        </is>
      </c>
      <c r="D8600" t="inlineStr">
        <is>
          <t>via LinkedIn</t>
        </is>
      </c>
      <c r="E8600" t="inlineStr">
        <is>
          <t>Full-time</t>
        </is>
      </c>
      <c r="F8600" t="b">
        <v>0</v>
      </c>
      <c r="G8600" t="inlineStr">
        <is>
          <t>India</t>
        </is>
      </c>
      <c r="H8600" s="2" t="n">
        <v>45431.09149305556</v>
      </c>
      <c r="I8600" t="b">
        <v>0</v>
      </c>
      <c r="J8600" t="b">
        <v>0</v>
      </c>
      <c r="K8600" t="inlineStr">
        <is>
          <t>India</t>
        </is>
      </c>
      <c r="L8600" t="inlineStr"/>
      <c r="M8600" t="inlineStr"/>
      <c r="N8600" t="inlineStr"/>
      <c r="O8600" t="inlineStr">
        <is>
          <t>DOTCOD</t>
        </is>
      </c>
      <c r="P8600" t="inlineStr">
        <is>
          <t>['python', 'sql', 'aws', 'pyspark', 'spark', 'unix']</t>
        </is>
      </c>
      <c r="Q8600" t="inlineStr">
        <is>
          <t>{'cloud': ['aws'], 'libraries': ['pyspark', 'spark'], 'os': ['unix'], 'programming': ['python', 'sql']}</t>
        </is>
      </c>
    </row>
    <row r="8601">
      <c r="A8601" t="inlineStr">
        <is>
          <t>Data Engineer</t>
        </is>
      </c>
      <c r="B8601" t="inlineStr">
        <is>
          <t>Data Engineer</t>
        </is>
      </c>
      <c r="C8601" t="inlineStr">
        <is>
          <t>Lisbon, Portugal</t>
        </is>
      </c>
      <c r="D8601" t="inlineStr">
        <is>
          <t>via LinkedIn</t>
        </is>
      </c>
      <c r="E8601" t="inlineStr">
        <is>
          <t>Full-time</t>
        </is>
      </c>
      <c r="F8601" t="b">
        <v>0</v>
      </c>
      <c r="G8601" t="inlineStr">
        <is>
          <t>Portugal</t>
        </is>
      </c>
      <c r="H8601" s="2" t="n">
        <v>45439.65907407407</v>
      </c>
      <c r="I8601" t="b">
        <v>1</v>
      </c>
      <c r="J8601" t="b">
        <v>0</v>
      </c>
      <c r="K8601" t="inlineStr">
        <is>
          <t>Portugal</t>
        </is>
      </c>
      <c r="L8601" t="inlineStr"/>
      <c r="M8601" t="inlineStr"/>
      <c r="N8601" t="inlineStr"/>
      <c r="O8601" t="inlineStr">
        <is>
          <t>PrimeIT</t>
        </is>
      </c>
      <c r="P8601" t="inlineStr">
        <is>
          <t>['python', 'sql', 'scala', 'r']</t>
        </is>
      </c>
      <c r="Q8601" t="inlineStr">
        <is>
          <t>{'programming': ['python', 'sql', 'scala', 'r']}</t>
        </is>
      </c>
    </row>
    <row r="8602">
      <c r="A8602" t="inlineStr">
        <is>
          <t>Data Scientist</t>
        </is>
      </c>
      <c r="B8602" t="inlineStr">
        <is>
          <t>Data Scientist</t>
        </is>
      </c>
      <c r="C8602" t="inlineStr">
        <is>
          <t>Brussels, Belgium</t>
        </is>
      </c>
      <c r="D8602" t="inlineStr">
        <is>
          <t>via BeBee</t>
        </is>
      </c>
      <c r="E8602" t="inlineStr">
        <is>
          <t>Full-time</t>
        </is>
      </c>
      <c r="F8602" t="b">
        <v>0</v>
      </c>
      <c r="G8602" t="inlineStr">
        <is>
          <t>Belgium</t>
        </is>
      </c>
      <c r="H8602" s="2" t="n">
        <v>45421.11619212963</v>
      </c>
      <c r="I8602" t="b">
        <v>0</v>
      </c>
      <c r="J8602" t="b">
        <v>0</v>
      </c>
      <c r="K8602" t="inlineStr">
        <is>
          <t>Belgium</t>
        </is>
      </c>
      <c r="L8602" t="inlineStr"/>
      <c r="M8602" t="inlineStr"/>
      <c r="N8602" t="inlineStr"/>
      <c r="O8602" t="inlineStr">
        <is>
          <t>STARTBAANOVEREENKOMST</t>
        </is>
      </c>
      <c r="P8602" t="inlineStr"/>
      <c r="Q8602" t="inlineStr"/>
    </row>
    <row r="8603">
      <c r="A8603" t="inlineStr">
        <is>
          <t>Data Analyst</t>
        </is>
      </c>
      <c r="B8603" t="inlineStr">
        <is>
          <t>Data Analyst</t>
        </is>
      </c>
      <c r="C8603" t="inlineStr">
        <is>
          <t>Zacatecas, Mexico</t>
        </is>
      </c>
      <c r="D8603" t="inlineStr">
        <is>
          <t>via Indeed</t>
        </is>
      </c>
      <c r="E8603" t="inlineStr">
        <is>
          <t>Full-time</t>
        </is>
      </c>
      <c r="F8603" t="b">
        <v>0</v>
      </c>
      <c r="G8603" t="inlineStr">
        <is>
          <t>Mexico</t>
        </is>
      </c>
      <c r="H8603" s="2" t="n">
        <v>45423.10175925926</v>
      </c>
      <c r="I8603" t="b">
        <v>0</v>
      </c>
      <c r="J8603" t="b">
        <v>0</v>
      </c>
      <c r="K8603" t="inlineStr">
        <is>
          <t>Mexico</t>
        </is>
      </c>
      <c r="L8603" t="inlineStr"/>
      <c r="M8603" t="inlineStr"/>
      <c r="N8603" t="inlineStr"/>
      <c r="O8603" t="inlineStr">
        <is>
          <t>STEFANINI LATAM</t>
        </is>
      </c>
      <c r="P8603" t="inlineStr">
        <is>
          <t>['sql', 'python', 'r', 'pandas', 'numpy', 'dplyr', 'ggplot2', 'cognos', 'tableau', 'power bi']</t>
        </is>
      </c>
      <c r="Q8603" t="inlineStr">
        <is>
          <t>{'analyst_tools': ['cognos', 'tableau', 'power bi'], 'libraries': ['pandas', 'numpy', 'dplyr', 'ggplot2'], 'programming': ['sql', 'python', 'r']}</t>
        </is>
      </c>
    </row>
    <row r="8604">
      <c r="A8604" t="inlineStr">
        <is>
          <t>Data Analyst</t>
        </is>
      </c>
      <c r="B8604" t="inlineStr">
        <is>
          <t>Business Data Analyst</t>
        </is>
      </c>
      <c r="C8604" t="inlineStr">
        <is>
          <t>Paris, France</t>
        </is>
      </c>
      <c r="D8604" t="inlineStr">
        <is>
          <t>via BeBee</t>
        </is>
      </c>
      <c r="E8604" t="inlineStr">
        <is>
          <t>Full-time</t>
        </is>
      </c>
      <c r="F8604" t="b">
        <v>0</v>
      </c>
      <c r="G8604" t="inlineStr">
        <is>
          <t>France</t>
        </is>
      </c>
      <c r="H8604" s="2" t="n">
        <v>45434.12819444444</v>
      </c>
      <c r="I8604" t="b">
        <v>1</v>
      </c>
      <c r="J8604" t="b">
        <v>0</v>
      </c>
      <c r="K8604" t="inlineStr">
        <is>
          <t>France</t>
        </is>
      </c>
      <c r="L8604" t="inlineStr"/>
      <c r="M8604" t="inlineStr"/>
      <c r="N8604" t="inlineStr"/>
      <c r="O8604" t="inlineStr">
        <is>
          <t>Citeo</t>
        </is>
      </c>
      <c r="P8604" t="inlineStr">
        <is>
          <t>['excel']</t>
        </is>
      </c>
      <c r="Q8604" t="inlineStr">
        <is>
          <t>{'analyst_tools': ['excel']}</t>
        </is>
      </c>
    </row>
    <row r="8605">
      <c r="A8605" t="inlineStr">
        <is>
          <t>Software Engineer</t>
        </is>
      </c>
      <c r="B8605" t="inlineStr">
        <is>
          <t>Digital and IT Analyst</t>
        </is>
      </c>
      <c r="C8605" t="inlineStr">
        <is>
          <t>Ciudad Apodaca, Nuevo Leon, Mexico</t>
        </is>
      </c>
      <c r="D8605" t="inlineStr">
        <is>
          <t>via Indeed</t>
        </is>
      </c>
      <c r="E8605" t="inlineStr">
        <is>
          <t>Full-time</t>
        </is>
      </c>
      <c r="F8605" t="b">
        <v>0</v>
      </c>
      <c r="G8605" t="inlineStr">
        <is>
          <t>Mexico</t>
        </is>
      </c>
      <c r="H8605" s="2" t="n">
        <v>45415.09885416667</v>
      </c>
      <c r="I8605" t="b">
        <v>0</v>
      </c>
      <c r="J8605" t="b">
        <v>0</v>
      </c>
      <c r="K8605" t="inlineStr">
        <is>
          <t>Mexico</t>
        </is>
      </c>
      <c r="L8605" t="inlineStr"/>
      <c r="M8605" t="inlineStr"/>
      <c r="N8605" t="inlineStr"/>
      <c r="O8605" t="inlineStr">
        <is>
          <t>Parker Hannifin Corporation</t>
        </is>
      </c>
      <c r="P8605" t="inlineStr">
        <is>
          <t>['sap']</t>
        </is>
      </c>
      <c r="Q8605" t="inlineStr">
        <is>
          <t>{'analyst_tools': ['sap']}</t>
        </is>
      </c>
    </row>
    <row r="8606">
      <c r="A8606" t="inlineStr">
        <is>
          <t>Software Engineer</t>
        </is>
      </c>
      <c r="B8606" t="inlineStr">
        <is>
          <t>Product Owner</t>
        </is>
      </c>
      <c r="C8606" t="inlineStr">
        <is>
          <t>Leinfelden-Echterdingen, Germany</t>
        </is>
      </c>
      <c r="D8606" t="inlineStr">
        <is>
          <t>via BeBee</t>
        </is>
      </c>
      <c r="E8606" t="inlineStr">
        <is>
          <t>Full-time</t>
        </is>
      </c>
      <c r="F8606" t="b">
        <v>0</v>
      </c>
      <c r="G8606" t="inlineStr">
        <is>
          <t>Germany</t>
        </is>
      </c>
      <c r="H8606" s="2" t="n">
        <v>45434.12488425926</v>
      </c>
      <c r="I8606" t="b">
        <v>0</v>
      </c>
      <c r="J8606" t="b">
        <v>0</v>
      </c>
      <c r="K8606" t="inlineStr">
        <is>
          <t>Germany</t>
        </is>
      </c>
      <c r="L8606" t="inlineStr"/>
      <c r="M8606" t="inlineStr"/>
      <c r="N8606" t="inlineStr"/>
      <c r="O8606" t="inlineStr">
        <is>
          <t>Da Vinci Engineering GmbH</t>
        </is>
      </c>
      <c r="P8606" t="inlineStr">
        <is>
          <t>['tableau']</t>
        </is>
      </c>
      <c r="Q8606" t="inlineStr">
        <is>
          <t>{'analyst_tools': ['tableau']}</t>
        </is>
      </c>
    </row>
    <row r="8607">
      <c r="A8607" t="inlineStr">
        <is>
          <t>Data Analyst</t>
        </is>
      </c>
      <c r="B8607" t="inlineStr">
        <is>
          <t>Global Client Service Data Analytics- Associate</t>
        </is>
      </c>
      <c r="C8607" t="inlineStr">
        <is>
          <t>Maharashtra, India</t>
        </is>
      </c>
      <c r="D8607" t="inlineStr">
        <is>
          <t>via Shine</t>
        </is>
      </c>
      <c r="E8607" t="inlineStr">
        <is>
          <t>Full-time</t>
        </is>
      </c>
      <c r="F8607" t="b">
        <v>0</v>
      </c>
      <c r="G8607" t="inlineStr">
        <is>
          <t>India</t>
        </is>
      </c>
      <c r="H8607" s="2" t="n">
        <v>45425.10490740741</v>
      </c>
      <c r="I8607" t="b">
        <v>0</v>
      </c>
      <c r="J8607" t="b">
        <v>0</v>
      </c>
      <c r="K8607" t="inlineStr">
        <is>
          <t>India</t>
        </is>
      </c>
      <c r="L8607" t="inlineStr"/>
      <c r="M8607" t="inlineStr"/>
      <c r="N8607" t="inlineStr"/>
      <c r="O8607" t="inlineStr">
        <is>
          <t>Alumni Career Site</t>
        </is>
      </c>
      <c r="P8607" t="inlineStr">
        <is>
          <t>['sql', 'java', 'sas', 'sas', 'tableau', 'excel', 'spss']</t>
        </is>
      </c>
      <c r="Q8607" t="inlineStr">
        <is>
          <t>{'analyst_tools': ['sas', 'tableau', 'excel', 'spss'], 'programming': ['sql', 'java', 'sas']}</t>
        </is>
      </c>
    </row>
    <row r="8608">
      <c r="A8608" t="inlineStr">
        <is>
          <t>Data Analyst</t>
        </is>
      </c>
      <c r="B8608" t="inlineStr">
        <is>
          <t>Data Analyst</t>
        </is>
      </c>
      <c r="C8608" t="inlineStr">
        <is>
          <t>Naucalpan de Juárez, State of Mexico, Mexico</t>
        </is>
      </c>
      <c r="D8608" t="inlineStr">
        <is>
          <t>via BeBee México</t>
        </is>
      </c>
      <c r="E8608" t="inlineStr">
        <is>
          <t>Full-time</t>
        </is>
      </c>
      <c r="F8608" t="b">
        <v>0</v>
      </c>
      <c r="G8608" t="inlineStr">
        <is>
          <t>Mexico</t>
        </is>
      </c>
      <c r="H8608" s="2" t="n">
        <v>45433.09299768518</v>
      </c>
      <c r="I8608" t="b">
        <v>0</v>
      </c>
      <c r="J8608" t="b">
        <v>0</v>
      </c>
      <c r="K8608" t="inlineStr">
        <is>
          <t>Mexico</t>
        </is>
      </c>
      <c r="L8608" t="inlineStr"/>
      <c r="M8608" t="inlineStr"/>
      <c r="N8608" t="inlineStr"/>
      <c r="O8608" t="inlineStr">
        <is>
          <t>Ford Motor Company</t>
        </is>
      </c>
      <c r="P8608" t="inlineStr">
        <is>
          <t>['sql', 'sas', 'sas', 'python', 'r', 'gcp', 'qlik', 'excel', 'powerpoint']</t>
        </is>
      </c>
      <c r="Q8608" t="inlineStr">
        <is>
          <t>{'analyst_tools': ['sas', 'qlik', 'excel', 'powerpoint'], 'cloud': ['gcp'], 'programming': ['sql', 'sas', 'python', 'r']}</t>
        </is>
      </c>
    </row>
    <row r="8609">
      <c r="A8609" t="inlineStr">
        <is>
          <t>Data Engineer</t>
        </is>
      </c>
      <c r="B8609" t="inlineStr">
        <is>
          <t>IT Data Engineer</t>
        </is>
      </c>
      <c r="C8609" t="inlineStr">
        <is>
          <t>Wenatchee, WA</t>
        </is>
      </c>
      <c r="D8609" t="inlineStr">
        <is>
          <t>via LinkedIn</t>
        </is>
      </c>
      <c r="E8609" t="inlineStr">
        <is>
          <t>Full-time</t>
        </is>
      </c>
      <c r="F8609" t="b">
        <v>0</v>
      </c>
      <c r="G8609" t="inlineStr">
        <is>
          <t>New York, United States</t>
        </is>
      </c>
      <c r="H8609" s="2" t="n">
        <v>45428.08793981482</v>
      </c>
      <c r="I8609" t="b">
        <v>0</v>
      </c>
      <c r="J8609" t="b">
        <v>1</v>
      </c>
      <c r="K8609" t="inlineStr">
        <is>
          <t>United States</t>
        </is>
      </c>
      <c r="L8609" t="inlineStr"/>
      <c r="M8609" t="inlineStr"/>
      <c r="N8609" t="inlineStr"/>
      <c r="O8609" t="inlineStr">
        <is>
          <t>Stemilt Growers</t>
        </is>
      </c>
      <c r="P8609" t="inlineStr">
        <is>
          <t>['sql', 'r', 'python', 'azure', 'aws', 'ibm cloud', 'databricks', 'power bi', 'sap', 'tableau']</t>
        </is>
      </c>
      <c r="Q8609" t="inlineStr">
        <is>
          <t>{'analyst_tools': ['power bi', 'sap', 'tableau'], 'cloud': ['azure', 'aws', 'ibm cloud', 'databricks'], 'programming': ['sql', 'r', 'python']}</t>
        </is>
      </c>
    </row>
    <row r="8610">
      <c r="A8610" t="inlineStr">
        <is>
          <t>Data Engineer</t>
        </is>
      </c>
      <c r="B8610" t="inlineStr">
        <is>
          <t>IT Data Engineer</t>
        </is>
      </c>
      <c r="C8610" t="inlineStr">
        <is>
          <t>Jakarta, Indonesia</t>
        </is>
      </c>
      <c r="D8610" t="inlineStr">
        <is>
          <t>via LinkedIn</t>
        </is>
      </c>
      <c r="E8610" t="inlineStr">
        <is>
          <t>Contractor</t>
        </is>
      </c>
      <c r="F8610" t="b">
        <v>0</v>
      </c>
      <c r="G8610" t="inlineStr">
        <is>
          <t>Indonesia</t>
        </is>
      </c>
      <c r="H8610" s="2" t="n">
        <v>45422.09663194444</v>
      </c>
      <c r="I8610" t="b">
        <v>0</v>
      </c>
      <c r="J8610" t="b">
        <v>0</v>
      </c>
      <c r="K8610" t="inlineStr">
        <is>
          <t>Indonesia</t>
        </is>
      </c>
      <c r="L8610" t="inlineStr"/>
      <c r="M8610" t="inlineStr"/>
      <c r="N8610" t="inlineStr"/>
      <c r="O8610" t="inlineStr">
        <is>
          <t>PT Platinumetrix Global Inovasi</t>
        </is>
      </c>
      <c r="P8610" t="inlineStr">
        <is>
          <t>['sql', 'airflow', 'hadoop', 'spark', 'github']</t>
        </is>
      </c>
      <c r="Q8610" t="inlineStr">
        <is>
          <t>{'libraries': ['airflow', 'hadoop', 'spark'], 'other': ['github'], 'programming': ['sql']}</t>
        </is>
      </c>
    </row>
    <row r="8611">
      <c r="A8611" t="inlineStr">
        <is>
          <t>Data Analyst</t>
        </is>
      </c>
      <c r="B8611" t="inlineStr">
        <is>
          <t>Customer Data Analyst</t>
        </is>
      </c>
      <c r="C8611" t="inlineStr">
        <is>
          <t>Alajuela Province, Orotina, Costa Rica</t>
        </is>
      </c>
      <c r="D8611" t="inlineStr">
        <is>
          <t>via BeBee Costa Rica</t>
        </is>
      </c>
      <c r="E8611" t="inlineStr">
        <is>
          <t>Full-time</t>
        </is>
      </c>
      <c r="F8611" t="b">
        <v>0</v>
      </c>
      <c r="G8611" t="inlineStr">
        <is>
          <t>Costa Rica</t>
        </is>
      </c>
      <c r="H8611" s="2" t="n">
        <v>45441.12429398148</v>
      </c>
      <c r="I8611" t="b">
        <v>1</v>
      </c>
      <c r="J8611" t="b">
        <v>0</v>
      </c>
      <c r="K8611" t="inlineStr">
        <is>
          <t>Costa Rica</t>
        </is>
      </c>
      <c r="L8611" t="inlineStr"/>
      <c r="M8611" t="inlineStr"/>
      <c r="N8611" t="inlineStr"/>
      <c r="O8611" t="inlineStr">
        <is>
          <t>3M</t>
        </is>
      </c>
      <c r="P8611" t="inlineStr">
        <is>
          <t>['sap', 'excel', 'power bi']</t>
        </is>
      </c>
      <c r="Q8611" t="inlineStr">
        <is>
          <t>{'analyst_tools': ['sap', 'excel', 'power bi']}</t>
        </is>
      </c>
    </row>
    <row r="8612">
      <c r="A8612" t="inlineStr">
        <is>
          <t>Software Engineer</t>
        </is>
      </c>
      <c r="B8612" t="inlineStr">
        <is>
          <t>MS Engineer</t>
        </is>
      </c>
      <c r="C8612" t="inlineStr">
        <is>
          <t>Madrid, Spain</t>
        </is>
      </c>
      <c r="D8612" t="inlineStr">
        <is>
          <t>via BeBee</t>
        </is>
      </c>
      <c r="E8612" t="inlineStr">
        <is>
          <t>Full-time</t>
        </is>
      </c>
      <c r="F8612" t="b">
        <v>0</v>
      </c>
      <c r="G8612" t="inlineStr">
        <is>
          <t>Spain</t>
        </is>
      </c>
      <c r="H8612" s="2" t="n">
        <v>45420.09614583333</v>
      </c>
      <c r="I8612" t="b">
        <v>1</v>
      </c>
      <c r="J8612" t="b">
        <v>0</v>
      </c>
      <c r="K8612" t="inlineStr">
        <is>
          <t>Spain</t>
        </is>
      </c>
      <c r="L8612" t="inlineStr"/>
      <c r="M8612" t="inlineStr"/>
      <c r="N8612" t="inlineStr"/>
      <c r="O8612" t="inlineStr">
        <is>
          <t>SDi Digital Group</t>
        </is>
      </c>
      <c r="P8612" t="inlineStr"/>
      <c r="Q8612" t="inlineStr"/>
    </row>
    <row r="8613">
      <c r="A8613" t="inlineStr">
        <is>
          <t>Data Analyst</t>
        </is>
      </c>
      <c r="B8613" t="inlineStr">
        <is>
          <t>Data Analyst Intern</t>
        </is>
      </c>
      <c r="C8613" t="inlineStr">
        <is>
          <t>Amadora, Portugal</t>
        </is>
      </c>
      <c r="D8613" t="inlineStr">
        <is>
          <t>via BeBee Portugal</t>
        </is>
      </c>
      <c r="E8613" t="inlineStr">
        <is>
          <t>Internship</t>
        </is>
      </c>
      <c r="F8613" t="b">
        <v>0</v>
      </c>
      <c r="G8613" t="inlineStr">
        <is>
          <t>Portugal</t>
        </is>
      </c>
      <c r="H8613" s="2" t="n">
        <v>45433.09180555555</v>
      </c>
      <c r="I8613" t="b">
        <v>0</v>
      </c>
      <c r="J8613" t="b">
        <v>0</v>
      </c>
      <c r="K8613" t="inlineStr">
        <is>
          <t>Portugal</t>
        </is>
      </c>
      <c r="L8613" t="inlineStr"/>
      <c r="M8613" t="inlineStr"/>
      <c r="N8613" t="inlineStr"/>
      <c r="O8613" t="inlineStr">
        <is>
          <t>NOKIA</t>
        </is>
      </c>
      <c r="P8613" t="inlineStr">
        <is>
          <t>['python', 'sql']</t>
        </is>
      </c>
      <c r="Q8613" t="inlineStr">
        <is>
          <t>{'programming': ['python', 'sql']}</t>
        </is>
      </c>
    </row>
    <row r="8614">
      <c r="A8614" t="inlineStr">
        <is>
          <t>Data Analyst</t>
        </is>
      </c>
      <c r="B8614" t="inlineStr">
        <is>
          <t>Data Analyst</t>
        </is>
      </c>
      <c r="C8614" t="inlineStr">
        <is>
          <t>Paris, France</t>
        </is>
      </c>
      <c r="D8614" t="inlineStr">
        <is>
          <t>via BeBee</t>
        </is>
      </c>
      <c r="E8614" t="inlineStr">
        <is>
          <t>Full-time</t>
        </is>
      </c>
      <c r="F8614" t="b">
        <v>0</v>
      </c>
      <c r="G8614" t="inlineStr">
        <is>
          <t>France</t>
        </is>
      </c>
      <c r="H8614" s="2" t="n">
        <v>45422.10277777778</v>
      </c>
      <c r="I8614" t="b">
        <v>1</v>
      </c>
      <c r="J8614" t="b">
        <v>0</v>
      </c>
      <c r="K8614" t="inlineStr">
        <is>
          <t>France</t>
        </is>
      </c>
      <c r="L8614" t="inlineStr"/>
      <c r="M8614" t="inlineStr"/>
      <c r="N8614" t="inlineStr"/>
      <c r="O8614" t="inlineStr">
        <is>
          <t>KOMEET TECHNOLOGIES</t>
        </is>
      </c>
      <c r="P8614" t="inlineStr">
        <is>
          <t>['sql', 'tableau']</t>
        </is>
      </c>
      <c r="Q8614" t="inlineStr">
        <is>
          <t>{'analyst_tools': ['tableau'], 'programming': ['sql']}</t>
        </is>
      </c>
    </row>
    <row r="8615">
      <c r="A8615" t="inlineStr">
        <is>
          <t>Senior Data Scientist</t>
        </is>
      </c>
      <c r="B8615" t="inlineStr">
        <is>
          <t>Data Scientist Sr</t>
        </is>
      </c>
      <c r="C8615" t="inlineStr">
        <is>
          <t>Birmingham, AL</t>
        </is>
      </c>
      <c r="D8615" t="inlineStr">
        <is>
          <t>via Ladders</t>
        </is>
      </c>
      <c r="E8615" t="inlineStr">
        <is>
          <t>Full-time and Part-time</t>
        </is>
      </c>
      <c r="F8615" t="b">
        <v>0</v>
      </c>
      <c r="G8615" t="inlineStr">
        <is>
          <t>Illinois, United States</t>
        </is>
      </c>
      <c r="H8615" s="2" t="n">
        <v>45438.09931712963</v>
      </c>
      <c r="I8615" t="b">
        <v>0</v>
      </c>
      <c r="J8615" t="b">
        <v>1</v>
      </c>
      <c r="K8615" t="inlineStr">
        <is>
          <t>United States</t>
        </is>
      </c>
      <c r="L8615" t="inlineStr">
        <is>
          <t>year</t>
        </is>
      </c>
      <c r="M8615" t="n">
        <v>135519</v>
      </c>
      <c r="N8615" t="inlineStr"/>
      <c r="O8615" t="inlineStr">
        <is>
          <t>The PNC Financial Services Group, Inc</t>
        </is>
      </c>
      <c r="P8615" t="inlineStr">
        <is>
          <t>['python', 'sql', 'spark']</t>
        </is>
      </c>
      <c r="Q8615" t="inlineStr">
        <is>
          <t>{'libraries': ['spark'], 'programming': ['python', 'sql']}</t>
        </is>
      </c>
    </row>
    <row r="8616">
      <c r="A8616" t="inlineStr">
        <is>
          <t>Data Engineer</t>
        </is>
      </c>
      <c r="B8616" t="inlineStr">
        <is>
          <t>Data Engineer: Data Engineer(BI)</t>
        </is>
      </c>
      <c r="C8616" t="inlineStr">
        <is>
          <t>Singapore</t>
        </is>
      </c>
      <c r="D8616" t="inlineStr">
        <is>
          <t>via LinkedIn</t>
        </is>
      </c>
      <c r="E8616" t="inlineStr">
        <is>
          <t>Full-time</t>
        </is>
      </c>
      <c r="F8616" t="b">
        <v>0</v>
      </c>
      <c r="G8616" t="inlineStr">
        <is>
          <t>Singapore</t>
        </is>
      </c>
      <c r="H8616" s="2" t="n">
        <v>45425.11230324074</v>
      </c>
      <c r="I8616" t="b">
        <v>1</v>
      </c>
      <c r="J8616" t="b">
        <v>0</v>
      </c>
      <c r="K8616" t="inlineStr">
        <is>
          <t>Singapore</t>
        </is>
      </c>
      <c r="L8616" t="inlineStr"/>
      <c r="M8616" t="inlineStr"/>
      <c r="N8616" t="inlineStr"/>
      <c r="O8616" t="inlineStr">
        <is>
          <t>Exasoft</t>
        </is>
      </c>
      <c r="P8616" t="inlineStr">
        <is>
          <t>['sql', 'oracle', 'tableau', 'sap', 'ssis']</t>
        </is>
      </c>
      <c r="Q8616" t="inlineStr">
        <is>
          <t>{'analyst_tools': ['tableau', 'sap', 'ssis'], 'cloud': ['oracle'], 'programming': ['sql']}</t>
        </is>
      </c>
    </row>
    <row r="8617">
      <c r="A8617" t="inlineStr">
        <is>
          <t>Data Engineer</t>
        </is>
      </c>
      <c r="B8617" t="inlineStr">
        <is>
          <t>Data Engineer</t>
        </is>
      </c>
      <c r="C8617" t="inlineStr">
        <is>
          <t>Immenstadt, Germany</t>
        </is>
      </c>
      <c r="D8617" t="inlineStr">
        <is>
          <t>via BeBee</t>
        </is>
      </c>
      <c r="E8617" t="inlineStr">
        <is>
          <t>Full-time</t>
        </is>
      </c>
      <c r="F8617" t="b">
        <v>0</v>
      </c>
      <c r="G8617" t="inlineStr">
        <is>
          <t>Germany</t>
        </is>
      </c>
      <c r="H8617" s="2" t="n">
        <v>45414.10157407408</v>
      </c>
      <c r="I8617" t="b">
        <v>0</v>
      </c>
      <c r="J8617" t="b">
        <v>0</v>
      </c>
      <c r="K8617" t="inlineStr">
        <is>
          <t>Germany</t>
        </is>
      </c>
      <c r="L8617" t="inlineStr"/>
      <c r="M8617" t="inlineStr"/>
      <c r="N8617" t="inlineStr"/>
      <c r="O8617" t="inlineStr">
        <is>
          <t>Geiger Gruppe</t>
        </is>
      </c>
      <c r="P8617" t="inlineStr">
        <is>
          <t>['sql', 'java', 'c#', 'kafka', 'docker']</t>
        </is>
      </c>
      <c r="Q8617" t="inlineStr">
        <is>
          <t>{'libraries': ['kafka'], 'other': ['docker'], 'programming': ['sql', 'java', 'c#']}</t>
        </is>
      </c>
    </row>
    <row r="8618">
      <c r="A8618" t="inlineStr">
        <is>
          <t>Data Engineer</t>
        </is>
      </c>
      <c r="B8618" t="inlineStr">
        <is>
          <t>STAGE DATA ENGINEER SELF SERVICE DATA &amp; AI INITIATIVES</t>
        </is>
      </c>
      <c r="C8618" t="inlineStr">
        <is>
          <t>Paris, France</t>
        </is>
      </c>
      <c r="D8618" t="inlineStr">
        <is>
          <t>via Welcome To The Jungle</t>
        </is>
      </c>
      <c r="E8618" t="inlineStr">
        <is>
          <t>Internship</t>
        </is>
      </c>
      <c r="F8618" t="b">
        <v>0</v>
      </c>
      <c r="G8618" t="inlineStr">
        <is>
          <t>France</t>
        </is>
      </c>
      <c r="H8618" s="2" t="n">
        <v>45439.64609953704</v>
      </c>
      <c r="I8618" t="b">
        <v>0</v>
      </c>
      <c r="J8618" t="b">
        <v>0</v>
      </c>
      <c r="K8618" t="inlineStr">
        <is>
          <t>France</t>
        </is>
      </c>
      <c r="L8618" t="inlineStr"/>
      <c r="M8618" t="inlineStr"/>
      <c r="N8618" t="inlineStr"/>
      <c r="O8618" t="inlineStr">
        <is>
          <t>Air Liquide</t>
        </is>
      </c>
      <c r="P8618" t="inlineStr">
        <is>
          <t>['python', 'sql', 'redis', 'power bi', 'kubernetes']</t>
        </is>
      </c>
      <c r="Q8618" t="inlineStr">
        <is>
          <t>{'analyst_tools': ['power bi'], 'databases': ['redis'], 'other': ['kubernetes'], 'programming': ['python', 'sql']}</t>
        </is>
      </c>
    </row>
    <row r="8619">
      <c r="A8619" t="inlineStr">
        <is>
          <t>Data Scientist</t>
        </is>
      </c>
      <c r="B8619" t="inlineStr">
        <is>
          <t>Big Data Consultant</t>
        </is>
      </c>
      <c r="C8619" t="inlineStr">
        <is>
          <t>Nasr City, Al Manteqah Al Oula, Nasr City, Egypt</t>
        </is>
      </c>
      <c r="D8619" t="inlineStr">
        <is>
          <t>via Wuzzuf</t>
        </is>
      </c>
      <c r="E8619" t="inlineStr">
        <is>
          <t>Full-time</t>
        </is>
      </c>
      <c r="F8619" t="b">
        <v>0</v>
      </c>
      <c r="G8619" t="inlineStr">
        <is>
          <t>Egypt</t>
        </is>
      </c>
      <c r="H8619" s="2" t="n">
        <v>45432.0965625</v>
      </c>
      <c r="I8619" t="b">
        <v>0</v>
      </c>
      <c r="J8619" t="b">
        <v>0</v>
      </c>
      <c r="K8619" t="inlineStr">
        <is>
          <t>Egypt</t>
        </is>
      </c>
      <c r="L8619" t="inlineStr"/>
      <c r="M8619" t="inlineStr"/>
      <c r="N8619" t="inlineStr"/>
      <c r="O8619" t="inlineStr">
        <is>
          <t>Exco Egypt</t>
        </is>
      </c>
      <c r="P8619" t="inlineStr">
        <is>
          <t>['r', 'python', 'matlab', 'sql', 'nosql']</t>
        </is>
      </c>
      <c r="Q8619" t="inlineStr">
        <is>
          <t>{'programming': ['r', 'python', 'matlab', 'sql', 'nosql']}</t>
        </is>
      </c>
    </row>
    <row r="8620">
      <c r="A8620" t="inlineStr">
        <is>
          <t>Data Engineer</t>
        </is>
      </c>
      <c r="B8620" t="inlineStr">
        <is>
          <t>Data Center Engineer</t>
        </is>
      </c>
      <c r="C8620" t="inlineStr">
        <is>
          <t>Makati, Metro Manila, Philippines</t>
        </is>
      </c>
      <c r="D8620" t="inlineStr">
        <is>
          <t>via LinkedIn</t>
        </is>
      </c>
      <c r="E8620" t="inlineStr"/>
      <c r="F8620" t="b">
        <v>0</v>
      </c>
      <c r="G8620" t="inlineStr">
        <is>
          <t>Philippines</t>
        </is>
      </c>
      <c r="H8620" s="2" t="n">
        <v>45442.09730324074</v>
      </c>
      <c r="I8620" t="b">
        <v>0</v>
      </c>
      <c r="J8620" t="b">
        <v>0</v>
      </c>
      <c r="K8620" t="inlineStr">
        <is>
          <t>Philippines</t>
        </is>
      </c>
      <c r="L8620" t="inlineStr"/>
      <c r="M8620" t="inlineStr"/>
      <c r="N8620" t="inlineStr"/>
      <c r="O8620" t="inlineStr">
        <is>
          <t>Weave Solutions, Inc.</t>
        </is>
      </c>
      <c r="P8620" t="inlineStr"/>
      <c r="Q8620" t="inlineStr"/>
    </row>
    <row r="8621">
      <c r="A8621" t="inlineStr">
        <is>
          <t>Data Engineer</t>
        </is>
      </c>
      <c r="B8621" t="inlineStr">
        <is>
          <t>Powertrain Data Engineer, Drive Unit  (m/w/d) - Gigafactory...</t>
        </is>
      </c>
      <c r="C8621" t="inlineStr">
        <is>
          <t>Grünheide (Mark), Germany</t>
        </is>
      </c>
      <c r="D8621" t="inlineStr">
        <is>
          <t>via ClimateTechList</t>
        </is>
      </c>
      <c r="E8621" t="inlineStr">
        <is>
          <t>Full-time</t>
        </is>
      </c>
      <c r="F8621" t="b">
        <v>0</v>
      </c>
      <c r="G8621" t="inlineStr">
        <is>
          <t>Germany</t>
        </is>
      </c>
      <c r="H8621" s="2" t="n">
        <v>45417.0946875</v>
      </c>
      <c r="I8621" t="b">
        <v>0</v>
      </c>
      <c r="J8621" t="b">
        <v>0</v>
      </c>
      <c r="K8621" t="inlineStr">
        <is>
          <t>Germany</t>
        </is>
      </c>
      <c r="L8621" t="inlineStr"/>
      <c r="M8621" t="inlineStr"/>
      <c r="N8621" t="inlineStr"/>
      <c r="O8621" t="inlineStr">
        <is>
          <t>Tesla</t>
        </is>
      </c>
      <c r="P8621" t="inlineStr"/>
      <c r="Q8621" t="inlineStr"/>
    </row>
    <row r="8622">
      <c r="A8622" t="inlineStr">
        <is>
          <t>Senior Data Engineer</t>
        </is>
      </c>
      <c r="B8622" t="inlineStr">
        <is>
          <t>Senior Data Engineer</t>
        </is>
      </c>
      <c r="C8622" t="inlineStr">
        <is>
          <t>Peru</t>
        </is>
      </c>
      <c r="D8622" t="inlineStr">
        <is>
          <t>via BeBee Perú</t>
        </is>
      </c>
      <c r="E8622" t="inlineStr">
        <is>
          <t>Full-time, Contractor, and Temp work</t>
        </is>
      </c>
      <c r="F8622" t="b">
        <v>0</v>
      </c>
      <c r="G8622" t="inlineStr">
        <is>
          <t>Peru</t>
        </is>
      </c>
      <c r="H8622" s="2" t="n">
        <v>45422.10208333333</v>
      </c>
      <c r="I8622" t="b">
        <v>0</v>
      </c>
      <c r="J8622" t="b">
        <v>0</v>
      </c>
      <c r="K8622" t="inlineStr">
        <is>
          <t>Peru</t>
        </is>
      </c>
      <c r="L8622" t="inlineStr"/>
      <c r="M8622" t="inlineStr"/>
      <c r="N8622" t="inlineStr"/>
      <c r="O8622" t="inlineStr">
        <is>
          <t>Bertoni Solutions</t>
        </is>
      </c>
      <c r="P8622" t="inlineStr">
        <is>
          <t>['python', 'sql', 'azure', 'databricks', 'snowflake', 'pyspark', 'hadoop']</t>
        </is>
      </c>
      <c r="Q8622" t="inlineStr">
        <is>
          <t>{'cloud': ['azure', 'databricks', 'snowflake'], 'libraries': ['pyspark', 'hadoop'], 'programming': ['python', 'sql']}</t>
        </is>
      </c>
    </row>
    <row r="8623">
      <c r="A8623" t="inlineStr">
        <is>
          <t>Data Scientist</t>
        </is>
      </c>
      <c r="B8623" t="inlineStr">
        <is>
          <t>Data Scientist</t>
        </is>
      </c>
      <c r="C8623" t="inlineStr">
        <is>
          <t>Heredia Province, Heredia, Costa Rica</t>
        </is>
      </c>
      <c r="D8623" t="inlineStr">
        <is>
          <t>via BeBee Costa Rica</t>
        </is>
      </c>
      <c r="E8623" t="inlineStr">
        <is>
          <t>Full-time</t>
        </is>
      </c>
      <c r="F8623" t="b">
        <v>0</v>
      </c>
      <c r="G8623" t="inlineStr">
        <is>
          <t>Costa Rica</t>
        </is>
      </c>
      <c r="H8623" s="2" t="n">
        <v>45436.14549768518</v>
      </c>
      <c r="I8623" t="b">
        <v>0</v>
      </c>
      <c r="J8623" t="b">
        <v>0</v>
      </c>
      <c r="K8623" t="inlineStr">
        <is>
          <t>Costa Rica</t>
        </is>
      </c>
      <c r="L8623" t="inlineStr"/>
      <c r="M8623" t="inlineStr"/>
      <c r="N8623" t="inlineStr"/>
      <c r="O8623" t="inlineStr">
        <is>
          <t>Experian</t>
        </is>
      </c>
      <c r="P8623" t="inlineStr">
        <is>
          <t>['sql', 'python', 'r', 'sas', 'sas', 'aws', 'azure', 'airflow', 'tableau']</t>
        </is>
      </c>
      <c r="Q8623" t="inlineStr">
        <is>
          <t>{'analyst_tools': ['sas', 'tableau'], 'cloud': ['aws', 'azure'], 'libraries': ['airflow'], 'programming': ['sql', 'python', 'r', 'sas']}</t>
        </is>
      </c>
    </row>
    <row r="8624">
      <c r="A8624" t="inlineStr">
        <is>
          <t>Senior Data Engineer</t>
        </is>
      </c>
      <c r="B8624" t="inlineStr">
        <is>
          <t>Senior Data Engineer</t>
        </is>
      </c>
      <c r="C8624" t="inlineStr">
        <is>
          <t>Surrey, BC, Canada</t>
        </is>
      </c>
      <c r="D8624" t="inlineStr">
        <is>
          <t>via LinkedIn</t>
        </is>
      </c>
      <c r="E8624" t="inlineStr">
        <is>
          <t>Contractor</t>
        </is>
      </c>
      <c r="F8624" t="b">
        <v>0</v>
      </c>
      <c r="G8624" t="inlineStr">
        <is>
          <t>Canada</t>
        </is>
      </c>
      <c r="H8624" s="2" t="n">
        <v>45443.10887731481</v>
      </c>
      <c r="I8624" t="b">
        <v>1</v>
      </c>
      <c r="J8624" t="b">
        <v>0</v>
      </c>
      <c r="K8624" t="inlineStr">
        <is>
          <t>Canada</t>
        </is>
      </c>
      <c r="L8624" t="inlineStr"/>
      <c r="M8624" t="inlineStr"/>
      <c r="N8624" t="inlineStr"/>
      <c r="O8624" t="inlineStr">
        <is>
          <t>Benchmark Recruitment</t>
        </is>
      </c>
      <c r="P8624" t="inlineStr">
        <is>
          <t>['sql']</t>
        </is>
      </c>
      <c r="Q8624" t="inlineStr">
        <is>
          <t>{'programming': ['sql']}</t>
        </is>
      </c>
    </row>
    <row r="8625">
      <c r="A8625" t="inlineStr">
        <is>
          <t>Data Engineer</t>
        </is>
      </c>
      <c r="B8625" t="inlineStr">
        <is>
          <t>Data Engineer</t>
        </is>
      </c>
      <c r="C8625" t="inlineStr">
        <is>
          <t>Esplugues de Llobregat, Spain</t>
        </is>
      </c>
      <c r="D8625" t="inlineStr">
        <is>
          <t>via BeBee</t>
        </is>
      </c>
      <c r="E8625" t="inlineStr"/>
      <c r="F8625" t="b">
        <v>0</v>
      </c>
      <c r="G8625" t="inlineStr">
        <is>
          <t>Spain</t>
        </is>
      </c>
      <c r="H8625" s="2" t="n">
        <v>45422.09709490741</v>
      </c>
      <c r="I8625" t="b">
        <v>1</v>
      </c>
      <c r="J8625" t="b">
        <v>0</v>
      </c>
      <c r="K8625" t="inlineStr">
        <is>
          <t>Spain</t>
        </is>
      </c>
      <c r="L8625" t="inlineStr"/>
      <c r="M8625" t="inlineStr"/>
      <c r="N8625" t="inlineStr"/>
      <c r="O8625" t="inlineStr">
        <is>
          <t>Fundació per a la Recerca Sant Joan de Déu</t>
        </is>
      </c>
      <c r="P8625" t="inlineStr">
        <is>
          <t>['sql', 'aws']</t>
        </is>
      </c>
      <c r="Q8625" t="inlineStr">
        <is>
          <t>{'cloud': ['aws'], 'programming': ['sql']}</t>
        </is>
      </c>
    </row>
    <row r="8626">
      <c r="A8626" t="inlineStr">
        <is>
          <t>Data Analyst</t>
        </is>
      </c>
      <c r="B8626" t="inlineStr">
        <is>
          <t>[광고/마케팅] S enior/Staff, Data Analyst (Growth Analytics - Channel...</t>
        </is>
      </c>
      <c r="C8626" t="inlineStr">
        <is>
          <t>Seoul, South Korea</t>
        </is>
      </c>
      <c r="D8626" t="inlineStr">
        <is>
          <t>via LinkedIn</t>
        </is>
      </c>
      <c r="E8626" t="inlineStr">
        <is>
          <t>Full-time</t>
        </is>
      </c>
      <c r="F8626" t="b">
        <v>0</v>
      </c>
      <c r="G8626" t="inlineStr">
        <is>
          <t>South Korea</t>
        </is>
      </c>
      <c r="H8626" s="2" t="n">
        <v>45441.11033564815</v>
      </c>
      <c r="I8626" t="b">
        <v>0</v>
      </c>
      <c r="J8626" t="b">
        <v>0</v>
      </c>
      <c r="K8626" t="inlineStr">
        <is>
          <t>South Korea</t>
        </is>
      </c>
      <c r="L8626" t="inlineStr"/>
      <c r="M8626" t="inlineStr"/>
      <c r="N8626" t="inlineStr"/>
      <c r="O8626" t="inlineStr">
        <is>
          <t>Coupang</t>
        </is>
      </c>
      <c r="P8626" t="inlineStr">
        <is>
          <t>['sql', 'python', 'hadoop', 'spark']</t>
        </is>
      </c>
      <c r="Q8626" t="inlineStr">
        <is>
          <t>{'libraries': ['hadoop', 'spark'], 'programming': ['sql', 'python']}</t>
        </is>
      </c>
    </row>
    <row r="8627">
      <c r="A8627" t="inlineStr">
        <is>
          <t>Data Analyst</t>
        </is>
      </c>
      <c r="B8627" t="inlineStr">
        <is>
          <t>Data Analyst</t>
        </is>
      </c>
      <c r="C8627" t="inlineStr">
        <is>
          <t>Cologne, Germany</t>
        </is>
      </c>
      <c r="D8627" t="inlineStr">
        <is>
          <t>via BeBee</t>
        </is>
      </c>
      <c r="E8627" t="inlineStr">
        <is>
          <t>Full-time</t>
        </is>
      </c>
      <c r="F8627" t="b">
        <v>0</v>
      </c>
      <c r="G8627" t="inlineStr">
        <is>
          <t>Germany</t>
        </is>
      </c>
      <c r="H8627" s="2" t="n">
        <v>45414.10114583333</v>
      </c>
      <c r="I8627" t="b">
        <v>1</v>
      </c>
      <c r="J8627" t="b">
        <v>0</v>
      </c>
      <c r="K8627" t="inlineStr">
        <is>
          <t>Germany</t>
        </is>
      </c>
      <c r="L8627" t="inlineStr"/>
      <c r="M8627" t="inlineStr"/>
      <c r="N8627" t="inlineStr"/>
      <c r="O8627" t="inlineStr">
        <is>
          <t>taod Consulting GmbH</t>
        </is>
      </c>
      <c r="P8627" t="inlineStr">
        <is>
          <t>['sql', 'python', 'tableau', 'power bi']</t>
        </is>
      </c>
      <c r="Q8627" t="inlineStr">
        <is>
          <t>{'analyst_tools': ['tableau', 'power bi'], 'programming': ['sql', 'python']}</t>
        </is>
      </c>
    </row>
    <row r="8628">
      <c r="A8628" t="inlineStr">
        <is>
          <t>Data Scientist</t>
        </is>
      </c>
      <c r="B8628" t="inlineStr">
        <is>
          <t>Lead Database Engineer</t>
        </is>
      </c>
      <c r="C8628" t="inlineStr">
        <is>
          <t>Dominican Republic</t>
        </is>
      </c>
      <c r="D8628" t="inlineStr">
        <is>
          <t>via Do.linkedin.com</t>
        </is>
      </c>
      <c r="E8628" t="inlineStr">
        <is>
          <t>Full-time</t>
        </is>
      </c>
      <c r="F8628" t="b">
        <v>0</v>
      </c>
      <c r="G8628" t="inlineStr">
        <is>
          <t>Dominican Republic</t>
        </is>
      </c>
      <c r="H8628" s="2" t="n">
        <v>45434.14131944445</v>
      </c>
      <c r="I8628" t="b">
        <v>0</v>
      </c>
      <c r="J8628" t="b">
        <v>0</v>
      </c>
      <c r="K8628" t="inlineStr">
        <is>
          <t>Dominican Republic</t>
        </is>
      </c>
      <c r="L8628" t="inlineStr"/>
      <c r="M8628" t="inlineStr"/>
      <c r="N8628" t="inlineStr"/>
      <c r="O8628" t="inlineStr">
        <is>
          <t>ADP</t>
        </is>
      </c>
      <c r="P8628" t="inlineStr">
        <is>
          <t>['sql', 'sql server', 'ssis']</t>
        </is>
      </c>
      <c r="Q8628" t="inlineStr">
        <is>
          <t>{'analyst_tools': ['ssis'], 'databases': ['sql server'], 'programming': ['sql']}</t>
        </is>
      </c>
    </row>
    <row r="8629">
      <c r="A8629" t="inlineStr">
        <is>
          <t>Data Scientist</t>
        </is>
      </c>
      <c r="B8629" t="inlineStr">
        <is>
          <t>Data Science Chief Expert</t>
        </is>
      </c>
      <c r="C8629" t="inlineStr">
        <is>
          <t>Buenos Aires, Argentina</t>
        </is>
      </c>
      <c r="D8629" t="inlineStr">
        <is>
          <t>via Trabajo.org - Vacantes De Empleo, Trabajo</t>
        </is>
      </c>
      <c r="E8629" t="inlineStr">
        <is>
          <t>Full-time</t>
        </is>
      </c>
      <c r="F8629" t="b">
        <v>0</v>
      </c>
      <c r="G8629" t="inlineStr">
        <is>
          <t>Argentina</t>
        </is>
      </c>
      <c r="H8629" s="2" t="n">
        <v>45414.10033564815</v>
      </c>
      <c r="I8629" t="b">
        <v>0</v>
      </c>
      <c r="J8629" t="b">
        <v>0</v>
      </c>
      <c r="K8629" t="inlineStr">
        <is>
          <t>Argentina</t>
        </is>
      </c>
      <c r="L8629" t="inlineStr"/>
      <c r="M8629" t="inlineStr"/>
      <c r="N8629" t="inlineStr"/>
      <c r="O8629" t="inlineStr">
        <is>
          <t>SAP</t>
        </is>
      </c>
      <c r="P8629" t="inlineStr">
        <is>
          <t>['sap']</t>
        </is>
      </c>
      <c r="Q8629" t="inlineStr">
        <is>
          <t>{'analyst_tools': ['sap']}</t>
        </is>
      </c>
    </row>
    <row r="8630">
      <c r="A8630" t="inlineStr">
        <is>
          <t>Senior Data Analyst</t>
        </is>
      </c>
      <c r="B8630" t="inlineStr">
        <is>
          <t>Senior Data Analyst, Retention</t>
        </is>
      </c>
      <c r="C8630" t="inlineStr">
        <is>
          <t>Anywhere</t>
        </is>
      </c>
      <c r="D8630" t="inlineStr">
        <is>
          <t>via LinkedIn</t>
        </is>
      </c>
      <c r="E8630" t="inlineStr">
        <is>
          <t>Full-time</t>
        </is>
      </c>
      <c r="F8630" t="b">
        <v>1</v>
      </c>
      <c r="G8630" t="inlineStr">
        <is>
          <t>Sudan</t>
        </is>
      </c>
      <c r="H8630" s="2" t="n">
        <v>45439.66233796296</v>
      </c>
      <c r="I8630" t="b">
        <v>0</v>
      </c>
      <c r="J8630" t="b">
        <v>0</v>
      </c>
      <c r="K8630" t="inlineStr">
        <is>
          <t>Sudan</t>
        </is>
      </c>
      <c r="L8630" t="inlineStr"/>
      <c r="M8630" t="inlineStr"/>
      <c r="N8630" t="inlineStr"/>
      <c r="O8630" t="inlineStr">
        <is>
          <t>tonies® USA</t>
        </is>
      </c>
      <c r="P8630" t="inlineStr">
        <is>
          <t>['sql', 'r', 'python', 'snowflake', 'tableau']</t>
        </is>
      </c>
      <c r="Q8630" t="inlineStr">
        <is>
          <t>{'analyst_tools': ['tableau'], 'cloud': ['snowflake'], 'programming': ['sql', 'r', 'python']}</t>
        </is>
      </c>
    </row>
    <row r="8631">
      <c r="A8631" t="inlineStr">
        <is>
          <t>Senior Data Scientist</t>
        </is>
      </c>
      <c r="B8631" t="inlineStr">
        <is>
          <t>Senior Ml Data Scientist</t>
        </is>
      </c>
      <c r="C8631" t="inlineStr">
        <is>
          <t>Vienna, Austria</t>
        </is>
      </c>
      <c r="D8631" t="inlineStr">
        <is>
          <t>via BeBee</t>
        </is>
      </c>
      <c r="E8631" t="inlineStr">
        <is>
          <t>Full-time</t>
        </is>
      </c>
      <c r="F8631" t="b">
        <v>0</v>
      </c>
      <c r="G8631" t="inlineStr">
        <is>
          <t>Austria</t>
        </is>
      </c>
      <c r="H8631" s="2" t="n">
        <v>45421.11765046296</v>
      </c>
      <c r="I8631" t="b">
        <v>0</v>
      </c>
      <c r="J8631" t="b">
        <v>0</v>
      </c>
      <c r="K8631" t="inlineStr">
        <is>
          <t>Austria</t>
        </is>
      </c>
      <c r="L8631" t="inlineStr"/>
      <c r="M8631" t="inlineStr"/>
      <c r="N8631" t="inlineStr"/>
      <c r="O8631" t="inlineStr">
        <is>
          <t>ReQuest GmbH</t>
        </is>
      </c>
      <c r="P8631" t="inlineStr">
        <is>
          <t>['python', 'sql']</t>
        </is>
      </c>
      <c r="Q8631" t="inlineStr">
        <is>
          <t>{'programming': ['python', 'sql']}</t>
        </is>
      </c>
    </row>
    <row r="8632">
      <c r="A8632" t="inlineStr">
        <is>
          <t>Senior Data Scientist</t>
        </is>
      </c>
      <c r="B8632" t="inlineStr">
        <is>
          <t>Senior Data Scientist</t>
        </is>
      </c>
      <c r="C8632" t="inlineStr">
        <is>
          <t>Atlanta, GA</t>
        </is>
      </c>
      <c r="D8632" t="inlineStr">
        <is>
          <t>via LinkedIn</t>
        </is>
      </c>
      <c r="E8632" t="inlineStr">
        <is>
          <t>Full-time</t>
        </is>
      </c>
      <c r="F8632" t="b">
        <v>0</v>
      </c>
      <c r="G8632" t="inlineStr">
        <is>
          <t>Florida, United States</t>
        </is>
      </c>
      <c r="H8632" s="2" t="n">
        <v>45434.08732638889</v>
      </c>
      <c r="I8632" t="b">
        <v>0</v>
      </c>
      <c r="J8632" t="b">
        <v>0</v>
      </c>
      <c r="K8632" t="inlineStr">
        <is>
          <t>United States</t>
        </is>
      </c>
      <c r="L8632" t="inlineStr"/>
      <c r="M8632" t="inlineStr"/>
      <c r="N8632" t="inlineStr"/>
      <c r="O8632" t="inlineStr">
        <is>
          <t>Elder Research</t>
        </is>
      </c>
      <c r="P8632" t="inlineStr"/>
      <c r="Q8632" t="inlineStr"/>
    </row>
    <row r="8633">
      <c r="A8633" t="inlineStr">
        <is>
          <t>Data Analyst</t>
        </is>
      </c>
      <c r="B8633" t="inlineStr">
        <is>
          <t>Financial Data Analyst</t>
        </is>
      </c>
      <c r="C8633" t="inlineStr">
        <is>
          <t>Anywhere</t>
        </is>
      </c>
      <c r="D8633" t="inlineStr">
        <is>
          <t>via EchoJobs</t>
        </is>
      </c>
      <c r="E8633" t="inlineStr">
        <is>
          <t>Full-time</t>
        </is>
      </c>
      <c r="F8633" t="b">
        <v>1</v>
      </c>
      <c r="G8633" t="inlineStr">
        <is>
          <t>Georgia</t>
        </is>
      </c>
      <c r="H8633" s="2" t="n">
        <v>45420.10744212963</v>
      </c>
      <c r="I8633" t="b">
        <v>1</v>
      </c>
      <c r="J8633" t="b">
        <v>1</v>
      </c>
      <c r="K8633" t="inlineStr">
        <is>
          <t>United States</t>
        </is>
      </c>
      <c r="L8633" t="inlineStr">
        <is>
          <t>year</t>
        </is>
      </c>
      <c r="M8633" t="n">
        <v>137500</v>
      </c>
      <c r="N8633" t="inlineStr"/>
      <c r="O8633" t="inlineStr">
        <is>
          <t>McKesson</t>
        </is>
      </c>
      <c r="P8633" t="inlineStr">
        <is>
          <t>['sql', 'python', 'r', 'power bi', 'dax', 'sap', 'tableau']</t>
        </is>
      </c>
      <c r="Q8633" t="inlineStr">
        <is>
          <t>{'analyst_tools': ['power bi', 'dax', 'sap', 'tableau'], 'programming': ['sql', 'python', 'r']}</t>
        </is>
      </c>
    </row>
    <row r="8634">
      <c r="A8634" t="inlineStr">
        <is>
          <t>Data Engineer</t>
        </is>
      </c>
      <c r="B8634" t="inlineStr">
        <is>
          <t>Data Engineer/architect</t>
        </is>
      </c>
      <c r="C8634" t="inlineStr">
        <is>
          <t>Mexico</t>
        </is>
      </c>
      <c r="D8634" t="inlineStr">
        <is>
          <t>via BeBee México</t>
        </is>
      </c>
      <c r="E8634" t="inlineStr">
        <is>
          <t>Full-time</t>
        </is>
      </c>
      <c r="F8634" t="b">
        <v>0</v>
      </c>
      <c r="G8634" t="inlineStr">
        <is>
          <t>Mexico</t>
        </is>
      </c>
      <c r="H8634" s="2" t="n">
        <v>45421.09584490741</v>
      </c>
      <c r="I8634" t="b">
        <v>0</v>
      </c>
      <c r="J8634" t="b">
        <v>0</v>
      </c>
      <c r="K8634" t="inlineStr">
        <is>
          <t>Mexico</t>
        </is>
      </c>
      <c r="L8634" t="inlineStr"/>
      <c r="M8634" t="inlineStr"/>
      <c r="N8634" t="inlineStr"/>
      <c r="O8634" t="inlineStr">
        <is>
          <t>DESYSNET</t>
        </is>
      </c>
      <c r="P8634" t="inlineStr">
        <is>
          <t>['sql', 'azure', 'spark', 'power bi']</t>
        </is>
      </c>
      <c r="Q8634" t="inlineStr">
        <is>
          <t>{'analyst_tools': ['power bi'], 'cloud': ['azure'], 'libraries': ['spark'], 'programming': ['sql']}</t>
        </is>
      </c>
    </row>
    <row r="8635">
      <c r="A8635" t="inlineStr">
        <is>
          <t>Data Analyst</t>
        </is>
      </c>
      <c r="B8635" t="inlineStr">
        <is>
          <t>Data Analyst and Application Developer</t>
        </is>
      </c>
      <c r="C8635" t="inlineStr">
        <is>
          <t>California</t>
        </is>
      </c>
      <c r="D8635" t="inlineStr">
        <is>
          <t>via Indeed</t>
        </is>
      </c>
      <c r="E8635" t="inlineStr">
        <is>
          <t>Full-time</t>
        </is>
      </c>
      <c r="F8635" t="b">
        <v>0</v>
      </c>
      <c r="G8635" t="inlineStr">
        <is>
          <t>California, United States</t>
        </is>
      </c>
      <c r="H8635" s="2" t="n">
        <v>45423.08446759259</v>
      </c>
      <c r="I8635" t="b">
        <v>0</v>
      </c>
      <c r="J8635" t="b">
        <v>0</v>
      </c>
      <c r="K8635" t="inlineStr">
        <is>
          <t>United States</t>
        </is>
      </c>
      <c r="L8635" t="inlineStr"/>
      <c r="M8635" t="inlineStr"/>
      <c r="N8635" t="inlineStr"/>
      <c r="O8635" t="inlineStr">
        <is>
          <t>OPERATION SMILE INC</t>
        </is>
      </c>
      <c r="P8635" t="inlineStr">
        <is>
          <t>['html', 'css', 'javascript', 'sql', 'r', 'react', 'flutter', 'xamarin', 'angular', 'vue.js', 'spreadsheet', 'sharepoint', 'power bi', 'excel']</t>
        </is>
      </c>
      <c r="Q8635" t="inlineStr">
        <is>
          <t>{'analyst_tools': ['spreadsheet', 'sharepoint', 'power bi', 'excel'], 'libraries': ['react', 'flutter', 'xamarin'], 'programming': ['html', 'css', 'javascript', 'sql', 'r'], 'webframeworks': ['angular', 'vue.js']}</t>
        </is>
      </c>
    </row>
    <row r="8636">
      <c r="A8636" t="inlineStr">
        <is>
          <t>Business Analyst</t>
        </is>
      </c>
      <c r="B8636" t="inlineStr">
        <is>
          <t>Master Data Business Analyst</t>
        </is>
      </c>
      <c r="C8636" t="inlineStr">
        <is>
          <t>Heredia Province, Heredia, Costa Rica</t>
        </is>
      </c>
      <c r="D8636" t="inlineStr">
        <is>
          <t>via BeBee Costa Rica</t>
        </is>
      </c>
      <c r="E8636" t="inlineStr">
        <is>
          <t>Full-time</t>
        </is>
      </c>
      <c r="F8636" t="b">
        <v>0</v>
      </c>
      <c r="G8636" t="inlineStr">
        <is>
          <t>Costa Rica</t>
        </is>
      </c>
      <c r="H8636" s="2" t="n">
        <v>45429.11100694445</v>
      </c>
      <c r="I8636" t="b">
        <v>0</v>
      </c>
      <c r="J8636" t="b">
        <v>0</v>
      </c>
      <c r="K8636" t="inlineStr">
        <is>
          <t>Costa Rica</t>
        </is>
      </c>
      <c r="L8636" t="inlineStr"/>
      <c r="M8636" t="inlineStr"/>
      <c r="N8636" t="inlineStr"/>
      <c r="O8636" t="inlineStr">
        <is>
          <t>Manpowergroup CCA</t>
        </is>
      </c>
      <c r="P8636" t="inlineStr"/>
      <c r="Q8636" t="inlineStr"/>
    </row>
    <row r="8637">
      <c r="A8637" t="inlineStr">
        <is>
          <t>Data Analyst</t>
        </is>
      </c>
      <c r="B8637" t="inlineStr">
        <is>
          <t>Financial Resources Data Analyst</t>
        </is>
      </c>
      <c r="C8637" t="inlineStr">
        <is>
          <t>Porto, Portugal</t>
        </is>
      </c>
      <c r="D8637" t="inlineStr">
        <is>
          <t>via BeBee Portugal</t>
        </is>
      </c>
      <c r="E8637" t="inlineStr">
        <is>
          <t>Full-time</t>
        </is>
      </c>
      <c r="F8637" t="b">
        <v>0</v>
      </c>
      <c r="G8637" t="inlineStr">
        <is>
          <t>Portugal</t>
        </is>
      </c>
      <c r="H8637" s="2" t="n">
        <v>45421.09444444445</v>
      </c>
      <c r="I8637" t="b">
        <v>0</v>
      </c>
      <c r="J8637" t="b">
        <v>0</v>
      </c>
      <c r="K8637" t="inlineStr">
        <is>
          <t>Portugal</t>
        </is>
      </c>
      <c r="L8637" t="inlineStr"/>
      <c r="M8637" t="inlineStr"/>
      <c r="N8637" t="inlineStr"/>
      <c r="O8637" t="inlineStr">
        <is>
          <t>BNP Paribas</t>
        </is>
      </c>
      <c r="P8637" t="inlineStr">
        <is>
          <t>['r', 'vba', 'python']</t>
        </is>
      </c>
      <c r="Q8637" t="inlineStr">
        <is>
          <t>{'programming': ['r', 'vba', 'python']}</t>
        </is>
      </c>
    </row>
    <row r="8638">
      <c r="A8638" t="inlineStr">
        <is>
          <t>Data Scientist</t>
        </is>
      </c>
      <c r="B8638" t="inlineStr">
        <is>
          <t>Data Scientist</t>
        </is>
      </c>
      <c r="C8638" t="inlineStr">
        <is>
          <t>Anywhere</t>
        </is>
      </c>
      <c r="D8638" t="inlineStr">
        <is>
          <t>via Upwork</t>
        </is>
      </c>
      <c r="E8638" t="inlineStr">
        <is>
          <t>Contractor and Temp work</t>
        </is>
      </c>
      <c r="F8638" t="b">
        <v>1</v>
      </c>
      <c r="G8638" t="inlineStr">
        <is>
          <t>Illinois, United States</t>
        </is>
      </c>
      <c r="H8638" s="2" t="n">
        <v>45429.08586805555</v>
      </c>
      <c r="I8638" t="b">
        <v>0</v>
      </c>
      <c r="J8638" t="b">
        <v>0</v>
      </c>
      <c r="K8638" t="inlineStr">
        <is>
          <t>United States</t>
        </is>
      </c>
      <c r="L8638" t="inlineStr">
        <is>
          <t>hour</t>
        </is>
      </c>
      <c r="M8638" t="inlineStr"/>
      <c r="N8638" t="n">
        <v>32.5</v>
      </c>
      <c r="O8638" t="inlineStr">
        <is>
          <t>Upwork</t>
        </is>
      </c>
      <c r="P8638" t="inlineStr">
        <is>
          <t>['azure', 'snowflake', 'flow']</t>
        </is>
      </c>
      <c r="Q8638" t="inlineStr">
        <is>
          <t>{'cloud': ['azure', 'snowflake'], 'other': ['flow']}</t>
        </is>
      </c>
    </row>
    <row r="8639">
      <c r="A8639" t="inlineStr">
        <is>
          <t>Data Engineer</t>
        </is>
      </c>
      <c r="B8639" t="inlineStr">
        <is>
          <t>Senior / Data Engineer</t>
        </is>
      </c>
      <c r="C8639" t="inlineStr">
        <is>
          <t>Singapore</t>
        </is>
      </c>
      <c r="D8639" t="inlineStr">
        <is>
          <t>via Indeed</t>
        </is>
      </c>
      <c r="E8639" t="inlineStr">
        <is>
          <t>Full-time</t>
        </is>
      </c>
      <c r="F8639" t="b">
        <v>0</v>
      </c>
      <c r="G8639" t="inlineStr">
        <is>
          <t>Singapore</t>
        </is>
      </c>
      <c r="H8639" s="2" t="n">
        <v>45435.10394675926</v>
      </c>
      <c r="I8639" t="b">
        <v>0</v>
      </c>
      <c r="J8639" t="b">
        <v>0</v>
      </c>
      <c r="K8639" t="inlineStr">
        <is>
          <t>Singapore</t>
        </is>
      </c>
      <c r="L8639" t="inlineStr"/>
      <c r="M8639" t="inlineStr"/>
      <c r="N8639" t="inlineStr"/>
      <c r="O8639" t="inlineStr">
        <is>
          <t>NodeFlair</t>
        </is>
      </c>
      <c r="P8639" t="inlineStr">
        <is>
          <t>['sql', 'python', 'sql server', 'ssrs', 'ssis', 'excel', 'power bi']</t>
        </is>
      </c>
      <c r="Q8639" t="inlineStr">
        <is>
          <t>{'analyst_tools': ['ssrs', 'ssis', 'excel', 'power bi'], 'databases': ['sql server'], 'programming': ['sql', 'python']}</t>
        </is>
      </c>
    </row>
    <row r="8640">
      <c r="A8640" t="inlineStr">
        <is>
          <t>Data Analyst</t>
        </is>
      </c>
      <c r="B8640" t="inlineStr">
        <is>
          <t>Experienced Data Analyst  - Benefits and Protection Analytics and...</t>
        </is>
      </c>
      <c r="C8640" t="inlineStr">
        <is>
          <t>Anywhere</t>
        </is>
      </c>
      <c r="D8640" t="inlineStr">
        <is>
          <t>via LinkedIn</t>
        </is>
      </c>
      <c r="E8640" t="inlineStr">
        <is>
          <t>Full-time</t>
        </is>
      </c>
      <c r="F8640" t="b">
        <v>1</v>
      </c>
      <c r="G8640" t="inlineStr">
        <is>
          <t>Illinois, United States</t>
        </is>
      </c>
      <c r="H8640" s="2" t="n">
        <v>45443.08434027778</v>
      </c>
      <c r="I8640" t="b">
        <v>0</v>
      </c>
      <c r="J8640" t="b">
        <v>0</v>
      </c>
      <c r="K8640" t="inlineStr">
        <is>
          <t>United States</t>
        </is>
      </c>
      <c r="L8640" t="inlineStr"/>
      <c r="M8640" t="inlineStr"/>
      <c r="N8640" t="inlineStr"/>
      <c r="O8640" t="inlineStr">
        <is>
          <t>Principal Financial Group</t>
        </is>
      </c>
      <c r="P8640" t="inlineStr">
        <is>
          <t>['python', 'sql', 'aws', 'power bi']</t>
        </is>
      </c>
      <c r="Q8640" t="inlineStr">
        <is>
          <t>{'analyst_tools': ['power bi'], 'cloud': ['aws'], 'programming': ['python', 'sql']}</t>
        </is>
      </c>
    </row>
    <row r="8641">
      <c r="A8641" t="inlineStr">
        <is>
          <t>Data Scientist</t>
        </is>
      </c>
      <c r="B8641" t="inlineStr">
        <is>
          <t>Data Scientist - (H/F) - En alternance</t>
        </is>
      </c>
      <c r="C8641" t="inlineStr">
        <is>
          <t>Nanterre, France</t>
        </is>
      </c>
      <c r="D8641" t="inlineStr">
        <is>
          <t>via Jobijoba</t>
        </is>
      </c>
      <c r="E8641" t="inlineStr">
        <is>
          <t>Part-time and Internship</t>
        </is>
      </c>
      <c r="F8641" t="b">
        <v>0</v>
      </c>
      <c r="G8641" t="inlineStr">
        <is>
          <t>France</t>
        </is>
      </c>
      <c r="H8641" s="2" t="n">
        <v>45420.10038194444</v>
      </c>
      <c r="I8641" t="b">
        <v>0</v>
      </c>
      <c r="J8641" t="b">
        <v>0</v>
      </c>
      <c r="K8641" t="inlineStr">
        <is>
          <t>France</t>
        </is>
      </c>
      <c r="L8641" t="inlineStr"/>
      <c r="M8641" t="inlineStr"/>
      <c r="N8641" t="inlineStr"/>
      <c r="O8641" t="inlineStr">
        <is>
          <t>Openclassrooms</t>
        </is>
      </c>
      <c r="P8641" t="inlineStr">
        <is>
          <t>['php']</t>
        </is>
      </c>
      <c r="Q8641" t="inlineStr">
        <is>
          <t>{'programming': ['php']}</t>
        </is>
      </c>
    </row>
    <row r="8642">
      <c r="A8642" t="inlineStr">
        <is>
          <t>Data Engineer</t>
        </is>
      </c>
      <c r="B8642" t="inlineStr">
        <is>
          <t>Data Engineer (Azure)</t>
        </is>
      </c>
      <c r="C8642" t="inlineStr">
        <is>
          <t>La Molina, Peru</t>
        </is>
      </c>
      <c r="D8642" t="inlineStr">
        <is>
          <t>via LinkedIn</t>
        </is>
      </c>
      <c r="E8642" t="inlineStr">
        <is>
          <t>Full-time</t>
        </is>
      </c>
      <c r="F8642" t="b">
        <v>0</v>
      </c>
      <c r="G8642" t="inlineStr">
        <is>
          <t>Peru</t>
        </is>
      </c>
      <c r="H8642" s="2" t="n">
        <v>45440.09804398148</v>
      </c>
      <c r="I8642" t="b">
        <v>0</v>
      </c>
      <c r="J8642" t="b">
        <v>0</v>
      </c>
      <c r="K8642" t="inlineStr">
        <is>
          <t>Peru</t>
        </is>
      </c>
      <c r="L8642" t="inlineStr"/>
      <c r="M8642" t="inlineStr"/>
      <c r="N8642" t="inlineStr"/>
      <c r="O8642" t="inlineStr">
        <is>
          <t>Indra</t>
        </is>
      </c>
      <c r="P8642" t="inlineStr">
        <is>
          <t>['sql', 'python', 'scala', 'nosql', 'shell', 'mongodb', 'mongodb', 'azure', 'databricks', 'pyspark', 'spark', 'kafka', 'power bi', 'unity', 'jenkins', 'bitbucket', 'git', 'docker', 'jira']</t>
        </is>
      </c>
      <c r="Q8642" t="inlineStr">
        <is>
          <t>{'analyst_tools': ['power bi'], 'async': ['jira'], 'cloud': ['azure', 'databricks'], 'databases': ['mongodb'], 'libraries': ['pyspark', 'spark', 'kafka'], 'other': ['unity', 'jenkins', 'bitbucket', 'git', 'docker'], 'programming': ['sql', 'python', 'scala', 'nosql', 'shell', 'mongodb']}</t>
        </is>
      </c>
    </row>
    <row r="8643">
      <c r="A8643" t="inlineStr">
        <is>
          <t>Senior Data Scientist</t>
        </is>
      </c>
      <c r="B8643" t="inlineStr">
        <is>
          <t>Data Governance Lead</t>
        </is>
      </c>
      <c r="C8643" t="inlineStr">
        <is>
          <t>Lima, Peru</t>
        </is>
      </c>
      <c r="D8643" t="inlineStr">
        <is>
          <t>via Trabajo.org - Vacantes De Empleo, Trabajo</t>
        </is>
      </c>
      <c r="E8643" t="inlineStr">
        <is>
          <t>Full-time</t>
        </is>
      </c>
      <c r="F8643" t="b">
        <v>0</v>
      </c>
      <c r="G8643" t="inlineStr">
        <is>
          <t>Peru</t>
        </is>
      </c>
      <c r="H8643" s="2" t="n">
        <v>45414.1057175926</v>
      </c>
      <c r="I8643" t="b">
        <v>1</v>
      </c>
      <c r="J8643" t="b">
        <v>0</v>
      </c>
      <c r="K8643" t="inlineStr">
        <is>
          <t>Peru</t>
        </is>
      </c>
      <c r="L8643" t="inlineStr"/>
      <c r="M8643" t="inlineStr"/>
      <c r="N8643" t="inlineStr"/>
      <c r="O8643" t="inlineStr">
        <is>
          <t>Grupo Pacasmayo</t>
        </is>
      </c>
      <c r="P8643" t="inlineStr">
        <is>
          <t>['mongodb', 'mongodb', 'sql', 'mysql', 'oracle', 'bigquery']</t>
        </is>
      </c>
      <c r="Q8643" t="inlineStr">
        <is>
          <t>{'cloud': ['oracle', 'bigquery'], 'databases': ['mongodb', 'mysql'], 'programming': ['mongodb', 'sql']}</t>
        </is>
      </c>
    </row>
    <row r="8644">
      <c r="A8644" t="inlineStr">
        <is>
          <t>Data Analyst</t>
        </is>
      </c>
      <c r="B8644" t="inlineStr">
        <is>
          <t>Clinical Data Analyst Performance Improvement/Risk Management (TEMP)</t>
        </is>
      </c>
      <c r="C8644" t="inlineStr">
        <is>
          <t>Yonkers, NY</t>
        </is>
      </c>
      <c r="D8644" t="inlineStr">
        <is>
          <t>via ZipRecruiter</t>
        </is>
      </c>
      <c r="E8644" t="inlineStr">
        <is>
          <t>Temp work</t>
        </is>
      </c>
      <c r="F8644" t="b">
        <v>0</v>
      </c>
      <c r="G8644" t="inlineStr">
        <is>
          <t>New York, United States</t>
        </is>
      </c>
      <c r="H8644" s="2" t="n">
        <v>45415.08339120371</v>
      </c>
      <c r="I8644" t="b">
        <v>1</v>
      </c>
      <c r="J8644" t="b">
        <v>0</v>
      </c>
      <c r="K8644" t="inlineStr">
        <is>
          <t>United States</t>
        </is>
      </c>
      <c r="L8644" t="inlineStr"/>
      <c r="M8644" t="inlineStr"/>
      <c r="N8644" t="inlineStr"/>
      <c r="O8644" t="inlineStr">
        <is>
          <t>St. John's Riverside Hospital</t>
        </is>
      </c>
      <c r="P8644" t="inlineStr">
        <is>
          <t>['word', 'excel', 'powerpoint']</t>
        </is>
      </c>
      <c r="Q8644" t="inlineStr">
        <is>
          <t>{'analyst_tools': ['word', 'excel', 'powerpoint']}</t>
        </is>
      </c>
    </row>
    <row r="8645">
      <c r="A8645" t="inlineStr">
        <is>
          <t>Senior Data Engineer</t>
        </is>
      </c>
      <c r="B8645" t="inlineStr">
        <is>
          <t>Senior Data Engineering</t>
        </is>
      </c>
      <c r="C8645" t="inlineStr">
        <is>
          <t>Esparreguera, Spain</t>
        </is>
      </c>
      <c r="D8645" t="inlineStr">
        <is>
          <t>via BeBee</t>
        </is>
      </c>
      <c r="E8645" t="inlineStr">
        <is>
          <t>Full-time</t>
        </is>
      </c>
      <c r="F8645" t="b">
        <v>0</v>
      </c>
      <c r="G8645" t="inlineStr">
        <is>
          <t>Spain</t>
        </is>
      </c>
      <c r="H8645" s="2" t="n">
        <v>45422.09706018519</v>
      </c>
      <c r="I8645" t="b">
        <v>1</v>
      </c>
      <c r="J8645" t="b">
        <v>0</v>
      </c>
      <c r="K8645" t="inlineStr">
        <is>
          <t>Spain</t>
        </is>
      </c>
      <c r="L8645" t="inlineStr"/>
      <c r="M8645" t="inlineStr"/>
      <c r="N8645" t="inlineStr"/>
      <c r="O8645" t="inlineStr">
        <is>
          <t>Aratech</t>
        </is>
      </c>
      <c r="P8645" t="inlineStr"/>
      <c r="Q8645" t="inlineStr"/>
    </row>
    <row r="8646">
      <c r="A8646" t="inlineStr">
        <is>
          <t>Data Scientist</t>
        </is>
      </c>
      <c r="B8646" t="inlineStr">
        <is>
          <t>Data Scientist</t>
        </is>
      </c>
      <c r="C8646" t="inlineStr">
        <is>
          <t>United Kingdom</t>
        </is>
      </c>
      <c r="D8646" t="inlineStr">
        <is>
          <t>via Indeed</t>
        </is>
      </c>
      <c r="E8646" t="inlineStr">
        <is>
          <t>Full-time</t>
        </is>
      </c>
      <c r="F8646" t="b">
        <v>0</v>
      </c>
      <c r="G8646" t="inlineStr">
        <is>
          <t>United Kingdom</t>
        </is>
      </c>
      <c r="H8646" s="2" t="n">
        <v>45428.09364583333</v>
      </c>
      <c r="I8646" t="b">
        <v>0</v>
      </c>
      <c r="J8646" t="b">
        <v>0</v>
      </c>
      <c r="K8646" t="inlineStr">
        <is>
          <t>United Kingdom</t>
        </is>
      </c>
      <c r="L8646" t="inlineStr"/>
      <c r="M8646" t="inlineStr"/>
      <c r="N8646" t="inlineStr"/>
      <c r="O8646" t="inlineStr">
        <is>
          <t>Zipcar, Inc.</t>
        </is>
      </c>
      <c r="P8646" t="inlineStr">
        <is>
          <t>['python', 'r', 'sql', 'aws', 'redshift', 'airflow', 'kubernetes']</t>
        </is>
      </c>
      <c r="Q8646" t="inlineStr">
        <is>
          <t>{'cloud': ['aws', 'redshift'], 'libraries': ['airflow'], 'other': ['kubernetes'], 'programming': ['python', 'r', 'sql']}</t>
        </is>
      </c>
    </row>
    <row r="8647">
      <c r="A8647" t="inlineStr">
        <is>
          <t>Data Analyst</t>
        </is>
      </c>
      <c r="B8647" t="inlineStr">
        <is>
          <t>Data Analyst</t>
        </is>
      </c>
      <c r="C8647" t="inlineStr">
        <is>
          <t>Colombia</t>
        </is>
      </c>
      <c r="D8647" t="inlineStr">
        <is>
          <t>via BeBee</t>
        </is>
      </c>
      <c r="E8647" t="inlineStr">
        <is>
          <t>Temp work</t>
        </is>
      </c>
      <c r="F8647" t="b">
        <v>0</v>
      </c>
      <c r="G8647" t="inlineStr">
        <is>
          <t>Colombia</t>
        </is>
      </c>
      <c r="H8647" s="2" t="n">
        <v>45421.0971875</v>
      </c>
      <c r="I8647" t="b">
        <v>1</v>
      </c>
      <c r="J8647" t="b">
        <v>0</v>
      </c>
      <c r="K8647" t="inlineStr">
        <is>
          <t>Colombia</t>
        </is>
      </c>
      <c r="L8647" t="inlineStr"/>
      <c r="M8647" t="inlineStr"/>
      <c r="N8647" t="inlineStr"/>
      <c r="O8647" t="inlineStr">
        <is>
          <t>Paralucent</t>
        </is>
      </c>
      <c r="P8647" t="inlineStr">
        <is>
          <t>['sql', 'tableau', 'power bi']</t>
        </is>
      </c>
      <c r="Q8647" t="inlineStr">
        <is>
          <t>{'analyst_tools': ['tableau', 'power bi'], 'programming': ['sql']}</t>
        </is>
      </c>
    </row>
    <row r="8648">
      <c r="A8648" t="inlineStr">
        <is>
          <t>Senior Data Engineer</t>
        </is>
      </c>
      <c r="B8648" t="inlineStr">
        <is>
          <t>Data Engineer Senior</t>
        </is>
      </c>
      <c r="C8648" t="inlineStr">
        <is>
          <t>Colorado Springs, CO</t>
        </is>
      </c>
      <c r="D8648" t="inlineStr">
        <is>
          <t>via LinkedIn</t>
        </is>
      </c>
      <c r="E8648" t="inlineStr">
        <is>
          <t>Full-time</t>
        </is>
      </c>
      <c r="F8648" t="b">
        <v>0</v>
      </c>
      <c r="G8648" t="inlineStr">
        <is>
          <t>Sudan</t>
        </is>
      </c>
      <c r="H8648" s="2" t="n">
        <v>45423.11938657407</v>
      </c>
      <c r="I8648" t="b">
        <v>0</v>
      </c>
      <c r="J8648" t="b">
        <v>0</v>
      </c>
      <c r="K8648" t="inlineStr">
        <is>
          <t>Sudan</t>
        </is>
      </c>
      <c r="L8648" t="inlineStr"/>
      <c r="M8648" t="inlineStr"/>
      <c r="N8648" t="inlineStr"/>
      <c r="O8648" t="inlineStr">
        <is>
          <t>Deloitte</t>
        </is>
      </c>
      <c r="P8648" t="inlineStr">
        <is>
          <t>['java', 'sql', 'no-sql']</t>
        </is>
      </c>
      <c r="Q8648" t="inlineStr">
        <is>
          <t>{'programming': ['java', 'sql', 'no-sql']}</t>
        </is>
      </c>
    </row>
    <row r="8649">
      <c r="A8649" t="inlineStr">
        <is>
          <t>Data Engineer</t>
        </is>
      </c>
      <c r="B8649" t="inlineStr">
        <is>
          <t>Data Engineer</t>
        </is>
      </c>
      <c r="C8649" t="inlineStr">
        <is>
          <t>Anywhere</t>
        </is>
      </c>
      <c r="D8649" t="inlineStr">
        <is>
          <t>via LinkedIn</t>
        </is>
      </c>
      <c r="E8649" t="inlineStr">
        <is>
          <t>Full-time</t>
        </is>
      </c>
      <c r="F8649" t="b">
        <v>1</v>
      </c>
      <c r="G8649" t="inlineStr">
        <is>
          <t>Florida, United States</t>
        </is>
      </c>
      <c r="H8649" s="2" t="n">
        <v>45433.08928240741</v>
      </c>
      <c r="I8649" t="b">
        <v>0</v>
      </c>
      <c r="J8649" t="b">
        <v>1</v>
      </c>
      <c r="K8649" t="inlineStr">
        <is>
          <t>United States</t>
        </is>
      </c>
      <c r="L8649" t="inlineStr"/>
      <c r="M8649" t="inlineStr"/>
      <c r="N8649" t="inlineStr"/>
      <c r="O8649" t="inlineStr">
        <is>
          <t>Tripoint Solutions</t>
        </is>
      </c>
      <c r="P8649" t="inlineStr">
        <is>
          <t>['python', 'java', 'scala', 'sql', 'aws', 'azure', 'ssrs', 'ssis', 'tableau', 'excel']</t>
        </is>
      </c>
      <c r="Q8649" t="inlineStr">
        <is>
          <t>{'analyst_tools': ['ssrs', 'ssis', 'tableau', 'excel'], 'cloud': ['aws', 'azure'], 'programming': ['python', 'java', 'scala', 'sql']}</t>
        </is>
      </c>
    </row>
    <row r="8650">
      <c r="A8650" t="inlineStr">
        <is>
          <t>Data Analyst</t>
        </is>
      </c>
      <c r="B8650" t="inlineStr">
        <is>
          <t>JAPANESE SPEAKING TICKET DATA ANALYST (REF:JX)</t>
        </is>
      </c>
      <c r="C8650" t="inlineStr">
        <is>
          <t>Petaling Jaya, Selangor, Malaysia</t>
        </is>
      </c>
      <c r="D8650" t="inlineStr">
        <is>
          <t>via LinkedIn</t>
        </is>
      </c>
      <c r="E8650" t="inlineStr"/>
      <c r="F8650" t="b">
        <v>0</v>
      </c>
      <c r="G8650" t="inlineStr">
        <is>
          <t>Malaysia</t>
        </is>
      </c>
      <c r="H8650" s="2" t="n">
        <v>45415.10472222222</v>
      </c>
      <c r="I8650" t="b">
        <v>1</v>
      </c>
      <c r="J8650" t="b">
        <v>0</v>
      </c>
      <c r="K8650" t="inlineStr">
        <is>
          <t>Malaysia</t>
        </is>
      </c>
      <c r="L8650" t="inlineStr"/>
      <c r="M8650" t="inlineStr"/>
      <c r="N8650" t="inlineStr"/>
      <c r="O8650" t="inlineStr">
        <is>
          <t>PASONA GROUP INC.</t>
        </is>
      </c>
      <c r="P8650" t="inlineStr"/>
      <c r="Q8650" t="inlineStr"/>
    </row>
    <row r="8651">
      <c r="A8651" t="inlineStr">
        <is>
          <t>Data Scientist</t>
        </is>
      </c>
      <c r="B8651" t="inlineStr">
        <is>
          <t>Data Scientist, GenAI, Model Training &amp; Inference</t>
        </is>
      </c>
      <c r="C8651" t="inlineStr">
        <is>
          <t>Anywhere</t>
        </is>
      </c>
      <c r="D8651" t="inlineStr">
        <is>
          <t>via LinkedIn</t>
        </is>
      </c>
      <c r="E8651" t="inlineStr">
        <is>
          <t>Full-time and Part-time</t>
        </is>
      </c>
      <c r="F8651" t="b">
        <v>1</v>
      </c>
      <c r="G8651" t="inlineStr">
        <is>
          <t>Canada</t>
        </is>
      </c>
      <c r="H8651" s="2" t="n">
        <v>45423.10017361111</v>
      </c>
      <c r="I8651" t="b">
        <v>0</v>
      </c>
      <c r="J8651" t="b">
        <v>0</v>
      </c>
      <c r="K8651" t="inlineStr">
        <is>
          <t>Canada</t>
        </is>
      </c>
      <c r="L8651" t="inlineStr"/>
      <c r="M8651" t="inlineStr"/>
      <c r="N8651" t="inlineStr"/>
      <c r="O8651" t="inlineStr">
        <is>
          <t>Biocode Ai</t>
        </is>
      </c>
      <c r="P8651" t="inlineStr">
        <is>
          <t>['python', 'sql', 'gcp', 'pytorch', 'tensorflow', 'github']</t>
        </is>
      </c>
      <c r="Q8651" t="inlineStr">
        <is>
          <t>{'cloud': ['gcp'], 'libraries': ['pytorch', 'tensorflow'], 'other': ['github'], 'programming': ['python', 'sql']}</t>
        </is>
      </c>
    </row>
    <row r="8652">
      <c r="A8652" t="inlineStr">
        <is>
          <t>Senior Data Analyst</t>
        </is>
      </c>
      <c r="B8652" t="inlineStr">
        <is>
          <t>Senior Data Analyst</t>
        </is>
      </c>
      <c r="C8652" t="inlineStr">
        <is>
          <t>Hagerstown, MD</t>
        </is>
      </c>
      <c r="D8652" t="inlineStr">
        <is>
          <t>via LinkedIn</t>
        </is>
      </c>
      <c r="E8652" t="inlineStr">
        <is>
          <t>Full-time</t>
        </is>
      </c>
      <c r="F8652" t="b">
        <v>0</v>
      </c>
      <c r="G8652" t="inlineStr">
        <is>
          <t>New York, United States</t>
        </is>
      </c>
      <c r="H8652" s="2" t="n">
        <v>45436.08409722222</v>
      </c>
      <c r="I8652" t="b">
        <v>0</v>
      </c>
      <c r="J8652" t="b">
        <v>1</v>
      </c>
      <c r="K8652" t="inlineStr">
        <is>
          <t>United States</t>
        </is>
      </c>
      <c r="L8652" t="inlineStr"/>
      <c r="M8652" t="inlineStr"/>
      <c r="N8652" t="inlineStr"/>
      <c r="O8652" t="inlineStr">
        <is>
          <t>Volvo Group</t>
        </is>
      </c>
      <c r="P8652" t="inlineStr">
        <is>
          <t>['sas', 'sas', 'databricks', 'azure']</t>
        </is>
      </c>
      <c r="Q8652" t="inlineStr">
        <is>
          <t>{'analyst_tools': ['sas'], 'cloud': ['databricks', 'azure'], 'programming': ['sas']}</t>
        </is>
      </c>
    </row>
    <row r="8653">
      <c r="A8653" t="inlineStr">
        <is>
          <t>Data Analyst</t>
        </is>
      </c>
      <c r="B8653" t="inlineStr">
        <is>
          <t>Junior Data Analyst</t>
        </is>
      </c>
      <c r="C8653" t="inlineStr">
        <is>
          <t>Almussafes, Spain</t>
        </is>
      </c>
      <c r="D8653" t="inlineStr">
        <is>
          <t>via BeBee</t>
        </is>
      </c>
      <c r="E8653" t="inlineStr">
        <is>
          <t>Full-time</t>
        </is>
      </c>
      <c r="F8653" t="b">
        <v>0</v>
      </c>
      <c r="G8653" t="inlineStr">
        <is>
          <t>Spain</t>
        </is>
      </c>
      <c r="H8653" s="2" t="n">
        <v>45441.11067129629</v>
      </c>
      <c r="I8653" t="b">
        <v>0</v>
      </c>
      <c r="J8653" t="b">
        <v>0</v>
      </c>
      <c r="K8653" t="inlineStr">
        <is>
          <t>Spain</t>
        </is>
      </c>
      <c r="L8653" t="inlineStr"/>
      <c r="M8653" t="inlineStr"/>
      <c r="N8653" t="inlineStr"/>
      <c r="O8653" t="inlineStr">
        <is>
          <t>MSX INTERNATIONAL</t>
        </is>
      </c>
      <c r="P8653" t="inlineStr">
        <is>
          <t>['tableau', 'excel', 'power bi']</t>
        </is>
      </c>
      <c r="Q8653" t="inlineStr">
        <is>
          <t>{'analyst_tools': ['tableau', 'excel', 'power bi']}</t>
        </is>
      </c>
    </row>
    <row r="8654">
      <c r="A8654" t="inlineStr">
        <is>
          <t>Data Scientist</t>
        </is>
      </c>
      <c r="B8654" t="inlineStr">
        <is>
          <t>Data Scientist. Job in Rockville LilyLifestyle Jobs</t>
        </is>
      </c>
      <c r="C8654" t="inlineStr">
        <is>
          <t>Rockville, MD</t>
        </is>
      </c>
      <c r="D8654" t="inlineStr">
        <is>
          <t>via LilyLifestyle Jobs</t>
        </is>
      </c>
      <c r="E8654" t="inlineStr">
        <is>
          <t>Full-time</t>
        </is>
      </c>
      <c r="F8654" t="b">
        <v>0</v>
      </c>
      <c r="G8654" t="inlineStr">
        <is>
          <t>Georgia</t>
        </is>
      </c>
      <c r="H8654" s="2" t="n">
        <v>45441.14326388889</v>
      </c>
      <c r="I8654" t="b">
        <v>0</v>
      </c>
      <c r="J8654" t="b">
        <v>0</v>
      </c>
      <c r="K8654" t="inlineStr">
        <is>
          <t>United States</t>
        </is>
      </c>
      <c r="L8654" t="inlineStr"/>
      <c r="M8654" t="inlineStr"/>
      <c r="N8654" t="inlineStr"/>
      <c r="O8654" t="inlineStr">
        <is>
          <t>LEIDOS</t>
        </is>
      </c>
      <c r="P8654" t="inlineStr">
        <is>
          <t>['sql', 'python', 'aws', 'tidyverse', 'matplotlib', 'tableau', 'git']</t>
        </is>
      </c>
      <c r="Q8654" t="inlineStr">
        <is>
          <t>{'analyst_tools': ['tableau'], 'cloud': ['aws'], 'libraries': ['tidyverse', 'matplotlib'], 'other': ['git'], 'programming': ['sql', 'python']}</t>
        </is>
      </c>
    </row>
    <row r="8655">
      <c r="A8655" t="inlineStr">
        <is>
          <t>Data Analyst</t>
        </is>
      </c>
      <c r="B8655" t="inlineStr">
        <is>
          <t>Image Data Analyst</t>
        </is>
      </c>
      <c r="C8655" t="inlineStr">
        <is>
          <t>Iloilo City, Iloilo, Philippines</t>
        </is>
      </c>
      <c r="D8655" t="inlineStr">
        <is>
          <t>via Indeed</t>
        </is>
      </c>
      <c r="E8655" t="inlineStr">
        <is>
          <t>Full-time</t>
        </is>
      </c>
      <c r="F8655" t="b">
        <v>0</v>
      </c>
      <c r="G8655" t="inlineStr">
        <is>
          <t>Philippines</t>
        </is>
      </c>
      <c r="H8655" s="2" t="n">
        <v>45442.09701388889</v>
      </c>
      <c r="I8655" t="b">
        <v>0</v>
      </c>
      <c r="J8655" t="b">
        <v>0</v>
      </c>
      <c r="K8655" t="inlineStr">
        <is>
          <t>Philippines</t>
        </is>
      </c>
      <c r="L8655" t="inlineStr"/>
      <c r="M8655" t="inlineStr"/>
      <c r="N8655" t="inlineStr"/>
      <c r="O8655" t="inlineStr">
        <is>
          <t>RELX</t>
        </is>
      </c>
      <c r="P8655" t="inlineStr">
        <is>
          <t>['word', 'excel', 'outlook']</t>
        </is>
      </c>
      <c r="Q8655" t="inlineStr">
        <is>
          <t>{'analyst_tools': ['word', 'excel', 'outlook']}</t>
        </is>
      </c>
    </row>
    <row r="8656">
      <c r="A8656" t="inlineStr">
        <is>
          <t>Data Scientist</t>
        </is>
      </c>
      <c r="B8656" t="inlineStr">
        <is>
          <t>Data Scientist</t>
        </is>
      </c>
      <c r="C8656" t="inlineStr">
        <is>
          <t>Panama City, Panama</t>
        </is>
      </c>
      <c r="D8656" t="inlineStr">
        <is>
          <t>via BeBee Panamá</t>
        </is>
      </c>
      <c r="E8656" t="inlineStr">
        <is>
          <t>Full-time</t>
        </is>
      </c>
      <c r="F8656" t="b">
        <v>0</v>
      </c>
      <c r="G8656" t="inlineStr">
        <is>
          <t>Panama</t>
        </is>
      </c>
      <c r="H8656" s="2" t="n">
        <v>45422.11203703703</v>
      </c>
      <c r="I8656" t="b">
        <v>0</v>
      </c>
      <c r="J8656" t="b">
        <v>0</v>
      </c>
      <c r="K8656" t="inlineStr">
        <is>
          <t>Panama</t>
        </is>
      </c>
      <c r="L8656" t="inlineStr"/>
      <c r="M8656" t="inlineStr"/>
      <c r="N8656" t="inlineStr"/>
      <c r="O8656" t="inlineStr">
        <is>
          <t>Tx Panamá, S.A.</t>
        </is>
      </c>
      <c r="P8656" t="inlineStr">
        <is>
          <t>['sql', 'python', 'r', 'elasticsearch', 'sql server', 'hadoop', 'spark', 'tableau', 'power bi']</t>
        </is>
      </c>
      <c r="Q8656" t="inlineStr">
        <is>
          <t>{'analyst_tools': ['tableau', 'power bi'], 'databases': ['elasticsearch', 'sql server'], 'libraries': ['hadoop', 'spark'], 'programming': ['sql', 'python', 'r']}</t>
        </is>
      </c>
    </row>
    <row r="8657">
      <c r="A8657" t="inlineStr">
        <is>
          <t>Data Analyst</t>
        </is>
      </c>
      <c r="B8657" t="inlineStr">
        <is>
          <t>Data Analyst</t>
        </is>
      </c>
      <c r="C8657" t="inlineStr">
        <is>
          <t>Charlotte, NC</t>
        </is>
      </c>
      <c r="D8657" t="inlineStr">
        <is>
          <t>via LinkedIn</t>
        </is>
      </c>
      <c r="E8657" t="inlineStr">
        <is>
          <t>Full-time</t>
        </is>
      </c>
      <c r="F8657" t="b">
        <v>0</v>
      </c>
      <c r="G8657" t="inlineStr">
        <is>
          <t>Florida, United States</t>
        </is>
      </c>
      <c r="H8657" s="2" t="n">
        <v>45422.08850694444</v>
      </c>
      <c r="I8657" t="b">
        <v>0</v>
      </c>
      <c r="J8657" t="b">
        <v>0</v>
      </c>
      <c r="K8657" t="inlineStr">
        <is>
          <t>United States</t>
        </is>
      </c>
      <c r="L8657" t="inlineStr"/>
      <c r="M8657" t="inlineStr"/>
      <c r="N8657" t="inlineStr"/>
      <c r="O8657" t="inlineStr">
        <is>
          <t>AccruePartners</t>
        </is>
      </c>
      <c r="P8657" t="inlineStr">
        <is>
          <t>['sql', 'azure', 'aws', 'redshift', 'power bi']</t>
        </is>
      </c>
      <c r="Q8657" t="inlineStr">
        <is>
          <t>{'analyst_tools': ['power bi'], 'cloud': ['azure', 'aws', 'redshift'], 'programming': ['sql']}</t>
        </is>
      </c>
    </row>
    <row r="8658">
      <c r="A8658" t="inlineStr">
        <is>
          <t>Data Analyst</t>
        </is>
      </c>
      <c r="B8658" t="inlineStr">
        <is>
          <t>data analyst banque</t>
        </is>
      </c>
      <c r="C8658" t="inlineStr">
        <is>
          <t>Ivry-sur-Seine, France</t>
        </is>
      </c>
      <c r="D8658" t="inlineStr">
        <is>
          <t>via BeBee</t>
        </is>
      </c>
      <c r="E8658" t="inlineStr">
        <is>
          <t>Full-time</t>
        </is>
      </c>
      <c r="F8658" t="b">
        <v>0</v>
      </c>
      <c r="G8658" t="inlineStr">
        <is>
          <t>France</t>
        </is>
      </c>
      <c r="H8658" s="2" t="n">
        <v>45432.09978009259</v>
      </c>
      <c r="I8658" t="b">
        <v>1</v>
      </c>
      <c r="J8658" t="b">
        <v>0</v>
      </c>
      <c r="K8658" t="inlineStr">
        <is>
          <t>France</t>
        </is>
      </c>
      <c r="L8658" t="inlineStr"/>
      <c r="M8658" t="inlineStr"/>
      <c r="N8658" t="inlineStr"/>
      <c r="O8658" t="inlineStr">
        <is>
          <t>SAFIR CONSULTING</t>
        </is>
      </c>
      <c r="P8658" t="inlineStr">
        <is>
          <t>['sql']</t>
        </is>
      </c>
      <c r="Q8658" t="inlineStr">
        <is>
          <t>{'programming': ['sql']}</t>
        </is>
      </c>
    </row>
    <row r="8659">
      <c r="A8659" t="inlineStr">
        <is>
          <t>Data Analyst</t>
        </is>
      </c>
      <c r="B8659" t="inlineStr">
        <is>
          <t>Team Lead Data Insights</t>
        </is>
      </c>
      <c r="C8659" t="inlineStr">
        <is>
          <t>Berlin, Germany</t>
        </is>
      </c>
      <c r="D8659" t="inlineStr">
        <is>
          <t>via BeBee</t>
        </is>
      </c>
      <c r="E8659" t="inlineStr">
        <is>
          <t>Full-time</t>
        </is>
      </c>
      <c r="F8659" t="b">
        <v>0</v>
      </c>
      <c r="G8659" t="inlineStr">
        <is>
          <t>Germany</t>
        </is>
      </c>
      <c r="H8659" s="2" t="n">
        <v>45422.09851851852</v>
      </c>
      <c r="I8659" t="b">
        <v>0</v>
      </c>
      <c r="J8659" t="b">
        <v>0</v>
      </c>
      <c r="K8659" t="inlineStr">
        <is>
          <t>Germany</t>
        </is>
      </c>
      <c r="L8659" t="inlineStr"/>
      <c r="M8659" t="inlineStr"/>
      <c r="N8659" t="inlineStr"/>
      <c r="O8659" t="inlineStr">
        <is>
          <t>Babbel</t>
        </is>
      </c>
      <c r="P8659" t="inlineStr">
        <is>
          <t>['python', 'r', 'sql', 'bash', 'powershell', 'snowflake', 'redshift', 'bigquery', 'azure', 'tableau', 'power bi', 'qlik', 'looker', 'git']</t>
        </is>
      </c>
      <c r="Q8659" t="inlineStr">
        <is>
          <t>{'analyst_tools': ['tableau', 'power bi', 'qlik', 'looker'], 'cloud': ['snowflake', 'redshift', 'bigquery', 'azure'], 'other': ['git'], 'programming': ['python', 'r', 'sql', 'bash', 'powershell']}</t>
        </is>
      </c>
    </row>
    <row r="8660">
      <c r="A8660" t="inlineStr">
        <is>
          <t>Business Analyst</t>
        </is>
      </c>
      <c r="B8660" t="inlineStr">
        <is>
          <t>Marketing Analyst</t>
        </is>
      </c>
      <c r="C8660" t="inlineStr">
        <is>
          <t>Argentina</t>
        </is>
      </c>
      <c r="D8660" t="inlineStr">
        <is>
          <t>via Trabajo.org - Vacantes De Empleo, Trabajo</t>
        </is>
      </c>
      <c r="E8660" t="inlineStr">
        <is>
          <t>Full-time</t>
        </is>
      </c>
      <c r="F8660" t="b">
        <v>0</v>
      </c>
      <c r="G8660" t="inlineStr">
        <is>
          <t>Argentina</t>
        </is>
      </c>
      <c r="H8660" s="2" t="n">
        <v>45436.13741898148</v>
      </c>
      <c r="I8660" t="b">
        <v>1</v>
      </c>
      <c r="J8660" t="b">
        <v>0</v>
      </c>
      <c r="K8660" t="inlineStr">
        <is>
          <t>Argentina</t>
        </is>
      </c>
      <c r="L8660" t="inlineStr"/>
      <c r="M8660" t="inlineStr"/>
      <c r="N8660" t="inlineStr"/>
      <c r="O8660" t="inlineStr">
        <is>
          <t>Charles Taylor</t>
        </is>
      </c>
      <c r="P8660" t="inlineStr"/>
      <c r="Q8660" t="inlineStr"/>
    </row>
    <row r="8661">
      <c r="A8661" t="inlineStr">
        <is>
          <t>Data Engineer</t>
        </is>
      </c>
      <c r="B8661" t="inlineStr">
        <is>
          <t>Hiring For Data Engineer</t>
        </is>
      </c>
      <c r="C8661" t="inlineStr">
        <is>
          <t>Tiwi, Oman</t>
        </is>
      </c>
      <c r="D8661" t="inlineStr">
        <is>
          <t>via Om.linkedin.com</t>
        </is>
      </c>
      <c r="E8661" t="inlineStr">
        <is>
          <t>Full-time</t>
        </is>
      </c>
      <c r="F8661" t="b">
        <v>0</v>
      </c>
      <c r="G8661" t="inlineStr">
        <is>
          <t>Oman</t>
        </is>
      </c>
      <c r="H8661" s="2" t="n">
        <v>45443.13600694444</v>
      </c>
      <c r="I8661" t="b">
        <v>0</v>
      </c>
      <c r="J8661" t="b">
        <v>0</v>
      </c>
      <c r="K8661" t="inlineStr">
        <is>
          <t>Oman</t>
        </is>
      </c>
      <c r="L8661" t="inlineStr"/>
      <c r="M8661" t="inlineStr"/>
      <c r="N8661" t="inlineStr"/>
      <c r="O8661" t="inlineStr">
        <is>
          <t>KAVYA INTERPRISES</t>
        </is>
      </c>
      <c r="P8661" t="inlineStr">
        <is>
          <t>['python', 'c++', 'java', 'r', 'sql']</t>
        </is>
      </c>
      <c r="Q8661" t="inlineStr">
        <is>
          <t>{'programming': ['python', 'c++', 'java', 'r', 'sql']}</t>
        </is>
      </c>
    </row>
    <row r="8662">
      <c r="A8662" t="inlineStr">
        <is>
          <t>Data Analyst</t>
        </is>
      </c>
      <c r="B8662" t="inlineStr">
        <is>
          <t>1 Data Analyst</t>
        </is>
      </c>
      <c r="C8662" t="inlineStr">
        <is>
          <t>Eupen, Belgium</t>
        </is>
      </c>
      <c r="D8662" t="inlineStr">
        <is>
          <t>via BeBee</t>
        </is>
      </c>
      <c r="E8662" t="inlineStr">
        <is>
          <t>Full-time and Part-time</t>
        </is>
      </c>
      <c r="F8662" t="b">
        <v>0</v>
      </c>
      <c r="G8662" t="inlineStr">
        <is>
          <t>Belgium</t>
        </is>
      </c>
      <c r="H8662" s="2" t="n">
        <v>45440.09744212963</v>
      </c>
      <c r="I8662" t="b">
        <v>0</v>
      </c>
      <c r="J8662" t="b">
        <v>0</v>
      </c>
      <c r="K8662" t="inlineStr">
        <is>
          <t>Belgium</t>
        </is>
      </c>
      <c r="L8662" t="inlineStr"/>
      <c r="M8662" t="inlineStr"/>
      <c r="N8662" t="inlineStr"/>
      <c r="O8662" t="inlineStr">
        <is>
          <t>St. Nikolaus-Hospital Eupen</t>
        </is>
      </c>
      <c r="P8662" t="inlineStr">
        <is>
          <t>['sas', 'sas', 'vba', 'r', 'spss']</t>
        </is>
      </c>
      <c r="Q8662" t="inlineStr">
        <is>
          <t>{'analyst_tools': ['sas', 'spss'], 'programming': ['sas', 'vba', 'r']}</t>
        </is>
      </c>
    </row>
    <row r="8663">
      <c r="A8663" t="inlineStr">
        <is>
          <t>Data Scientist</t>
        </is>
      </c>
      <c r="B8663" t="inlineStr">
        <is>
          <t>Data Scientist Jobs</t>
        </is>
      </c>
      <c r="C8663" t="inlineStr">
        <is>
          <t>Chantilly, VA</t>
        </is>
      </c>
      <c r="D8663" t="inlineStr">
        <is>
          <t>via Clearance Jobs</t>
        </is>
      </c>
      <c r="E8663" t="inlineStr">
        <is>
          <t>Full-time</t>
        </is>
      </c>
      <c r="F8663" t="b">
        <v>0</v>
      </c>
      <c r="G8663" t="inlineStr">
        <is>
          <t>New York, United States</t>
        </is>
      </c>
      <c r="H8663" s="2" t="n">
        <v>45421.08599537037</v>
      </c>
      <c r="I8663" t="b">
        <v>0</v>
      </c>
      <c r="J8663" t="b">
        <v>0</v>
      </c>
      <c r="K8663" t="inlineStr">
        <is>
          <t>United States</t>
        </is>
      </c>
      <c r="L8663" t="inlineStr"/>
      <c r="M8663" t="inlineStr"/>
      <c r="N8663" t="inlineStr"/>
      <c r="O8663" t="inlineStr">
        <is>
          <t>Convirgence</t>
        </is>
      </c>
      <c r="P8663" t="inlineStr">
        <is>
          <t>['python']</t>
        </is>
      </c>
      <c r="Q8663" t="inlineStr">
        <is>
          <t>{'programming': ['python']}</t>
        </is>
      </c>
    </row>
    <row r="8664">
      <c r="A8664" t="inlineStr">
        <is>
          <t>Data Engineer</t>
        </is>
      </c>
      <c r="B8664" t="inlineStr">
        <is>
          <t>Azure Data Engineering Intern</t>
        </is>
      </c>
      <c r="C8664" t="inlineStr">
        <is>
          <t>Visp, Switzerland</t>
        </is>
      </c>
      <c r="D8664" t="inlineStr">
        <is>
          <t>via BeBee Schweiz</t>
        </is>
      </c>
      <c r="E8664" t="inlineStr">
        <is>
          <t>Internship</t>
        </is>
      </c>
      <c r="F8664" t="b">
        <v>0</v>
      </c>
      <c r="G8664" t="inlineStr">
        <is>
          <t>Switzerland</t>
        </is>
      </c>
      <c r="H8664" s="2" t="n">
        <v>45421.1174537037</v>
      </c>
      <c r="I8664" t="b">
        <v>0</v>
      </c>
      <c r="J8664" t="b">
        <v>0</v>
      </c>
      <c r="K8664" t="inlineStr">
        <is>
          <t>Switzerland</t>
        </is>
      </c>
      <c r="L8664" t="inlineStr"/>
      <c r="M8664" t="inlineStr"/>
      <c r="N8664" t="inlineStr"/>
      <c r="O8664" t="inlineStr">
        <is>
          <t>Lonza</t>
        </is>
      </c>
      <c r="P8664" t="inlineStr">
        <is>
          <t>['python', 'sql', 'scala', 'azure', 'databricks']</t>
        </is>
      </c>
      <c r="Q8664" t="inlineStr">
        <is>
          <t>{'cloud': ['azure', 'databricks'], 'programming': ['python', 'sql', 'scala']}</t>
        </is>
      </c>
    </row>
    <row r="8665">
      <c r="A8665" t="inlineStr">
        <is>
          <t>Data Analyst</t>
        </is>
      </c>
      <c r="B8665" t="inlineStr">
        <is>
          <t>Data Analyst</t>
        </is>
      </c>
      <c r="C8665" t="inlineStr">
        <is>
          <t>Petaling Jaya, Selangor, Malaysia</t>
        </is>
      </c>
      <c r="D8665" t="inlineStr">
        <is>
          <t>via Career Page</t>
        </is>
      </c>
      <c r="E8665" t="inlineStr">
        <is>
          <t>Full-time</t>
        </is>
      </c>
      <c r="F8665" t="b">
        <v>0</v>
      </c>
      <c r="G8665" t="inlineStr">
        <is>
          <t>Malaysia</t>
        </is>
      </c>
      <c r="H8665" s="2" t="n">
        <v>45422.10241898148</v>
      </c>
      <c r="I8665" t="b">
        <v>0</v>
      </c>
      <c r="J8665" t="b">
        <v>0</v>
      </c>
      <c r="K8665" t="inlineStr">
        <is>
          <t>Malaysia</t>
        </is>
      </c>
      <c r="L8665" t="inlineStr"/>
      <c r="M8665" t="inlineStr"/>
      <c r="N8665" t="inlineStr"/>
      <c r="O8665" t="inlineStr">
        <is>
          <t>Hunters International Sdn Bhd</t>
        </is>
      </c>
      <c r="P8665" t="inlineStr">
        <is>
          <t>['sql', 'python', 'r', 'tableau', 'excel']</t>
        </is>
      </c>
      <c r="Q8665" t="inlineStr">
        <is>
          <t>{'analyst_tools': ['tableau', 'excel'], 'programming': ['sql', 'python', 'r']}</t>
        </is>
      </c>
    </row>
    <row r="8666">
      <c r="A8666" t="inlineStr">
        <is>
          <t>Data Engineer</t>
        </is>
      </c>
      <c r="B8666" t="inlineStr">
        <is>
          <t>Clinical Data Engineer</t>
        </is>
      </c>
      <c r="C8666" t="inlineStr">
        <is>
          <t>Spain</t>
        </is>
      </c>
      <c r="D8666" t="inlineStr">
        <is>
          <t>via BeBee</t>
        </is>
      </c>
      <c r="E8666" t="inlineStr">
        <is>
          <t>Full-time</t>
        </is>
      </c>
      <c r="F8666" t="b">
        <v>0</v>
      </c>
      <c r="G8666" t="inlineStr">
        <is>
          <t>Spain</t>
        </is>
      </c>
      <c r="H8666" s="2" t="n">
        <v>45436.13626157407</v>
      </c>
      <c r="I8666" t="b">
        <v>0</v>
      </c>
      <c r="J8666" t="b">
        <v>0</v>
      </c>
      <c r="K8666" t="inlineStr">
        <is>
          <t>Spain</t>
        </is>
      </c>
      <c r="L8666" t="inlineStr"/>
      <c r="M8666" t="inlineStr"/>
      <c r="N8666" t="inlineStr"/>
      <c r="O8666" t="inlineStr">
        <is>
          <t>PHASTAR</t>
        </is>
      </c>
      <c r="P8666" t="inlineStr">
        <is>
          <t>['c', 'aws', 'azure', 'gcp']</t>
        </is>
      </c>
      <c r="Q8666" t="inlineStr">
        <is>
          <t>{'cloud': ['aws', 'azure', 'gcp'], 'programming': ['c']}</t>
        </is>
      </c>
    </row>
    <row r="8667">
      <c r="A8667" t="inlineStr">
        <is>
          <t>Data Analyst</t>
        </is>
      </c>
      <c r="B8667" t="inlineStr">
        <is>
          <t>Data Analyst</t>
        </is>
      </c>
      <c r="C8667" t="inlineStr">
        <is>
          <t>Montpellier, France</t>
        </is>
      </c>
      <c r="D8667" t="inlineStr">
        <is>
          <t>via BeBee</t>
        </is>
      </c>
      <c r="E8667" t="inlineStr">
        <is>
          <t>Full-time</t>
        </is>
      </c>
      <c r="F8667" t="b">
        <v>0</v>
      </c>
      <c r="G8667" t="inlineStr">
        <is>
          <t>France</t>
        </is>
      </c>
      <c r="H8667" s="2" t="n">
        <v>45422.10288194445</v>
      </c>
      <c r="I8667" t="b">
        <v>0</v>
      </c>
      <c r="J8667" t="b">
        <v>0</v>
      </c>
      <c r="K8667" t="inlineStr">
        <is>
          <t>France</t>
        </is>
      </c>
      <c r="L8667" t="inlineStr"/>
      <c r="M8667" t="inlineStr"/>
      <c r="N8667" t="inlineStr"/>
      <c r="O8667" t="inlineStr">
        <is>
          <t>QWESTEO</t>
        </is>
      </c>
      <c r="P8667" t="inlineStr">
        <is>
          <t>['r', 'python', 'sql', 'excel']</t>
        </is>
      </c>
      <c r="Q8667" t="inlineStr">
        <is>
          <t>{'analyst_tools': ['excel'], 'programming': ['r', 'python', 'sql']}</t>
        </is>
      </c>
    </row>
    <row r="8668">
      <c r="A8668" t="inlineStr">
        <is>
          <t>Senior Data Scientist</t>
        </is>
      </c>
      <c r="B8668" t="inlineStr">
        <is>
          <t>Data Practice Lead</t>
        </is>
      </c>
      <c r="C8668" t="inlineStr">
        <is>
          <t>Melbourne VIC, Australia</t>
        </is>
      </c>
      <c r="D8668" t="inlineStr">
        <is>
          <t>via LinkedIn</t>
        </is>
      </c>
      <c r="E8668" t="inlineStr">
        <is>
          <t>Full-time</t>
        </is>
      </c>
      <c r="F8668" t="b">
        <v>0</v>
      </c>
      <c r="G8668" t="inlineStr">
        <is>
          <t>Australia</t>
        </is>
      </c>
      <c r="H8668" s="2" t="n">
        <v>45441.11009259259</v>
      </c>
      <c r="I8668" t="b">
        <v>1</v>
      </c>
      <c r="J8668" t="b">
        <v>0</v>
      </c>
      <c r="K8668" t="inlineStr">
        <is>
          <t>Australia</t>
        </is>
      </c>
      <c r="L8668" t="inlineStr"/>
      <c r="M8668" t="inlineStr"/>
      <c r="N8668" t="inlineStr"/>
      <c r="O8668" t="inlineStr">
        <is>
          <t>Australia Post</t>
        </is>
      </c>
      <c r="P8668" t="inlineStr">
        <is>
          <t>['python', 'bigquery', 'gcp']</t>
        </is>
      </c>
      <c r="Q8668" t="inlineStr">
        <is>
          <t>{'cloud': ['bigquery', 'gcp'], 'programming': ['python']}</t>
        </is>
      </c>
    </row>
    <row r="8669">
      <c r="A8669" t="inlineStr">
        <is>
          <t>Data Engineer</t>
        </is>
      </c>
      <c r="B8669" t="inlineStr">
        <is>
          <t>Data Engineer</t>
        </is>
      </c>
      <c r="C8669" t="inlineStr">
        <is>
          <t>Lima, Peru</t>
        </is>
      </c>
      <c r="D8669" t="inlineStr">
        <is>
          <t>via BeBee Perú</t>
        </is>
      </c>
      <c r="E8669" t="inlineStr">
        <is>
          <t>Full-time</t>
        </is>
      </c>
      <c r="F8669" t="b">
        <v>0</v>
      </c>
      <c r="G8669" t="inlineStr">
        <is>
          <t>Peru</t>
        </is>
      </c>
      <c r="H8669" s="2" t="n">
        <v>45441.11965277778</v>
      </c>
      <c r="I8669" t="b">
        <v>1</v>
      </c>
      <c r="J8669" t="b">
        <v>0</v>
      </c>
      <c r="K8669" t="inlineStr">
        <is>
          <t>Peru</t>
        </is>
      </c>
      <c r="L8669" t="inlineStr"/>
      <c r="M8669" t="inlineStr"/>
      <c r="N8669" t="inlineStr"/>
      <c r="O8669" t="inlineStr">
        <is>
          <t>Fusemachines</t>
        </is>
      </c>
      <c r="P8669" t="inlineStr">
        <is>
          <t>['python', 'aws', 'terraform']</t>
        </is>
      </c>
      <c r="Q8669" t="inlineStr">
        <is>
          <t>{'cloud': ['aws'], 'other': ['terraform'], 'programming': ['python']}</t>
        </is>
      </c>
    </row>
    <row r="8670">
      <c r="A8670" t="inlineStr">
        <is>
          <t>Data Analyst</t>
        </is>
      </c>
      <c r="B8670" t="inlineStr">
        <is>
          <t>Vendor Master Data Analyst</t>
        </is>
      </c>
      <c r="C8670" t="inlineStr">
        <is>
          <t>Romania</t>
        </is>
      </c>
      <c r="D8670" t="inlineStr">
        <is>
          <t>via LinkedIn</t>
        </is>
      </c>
      <c r="E8670" t="inlineStr">
        <is>
          <t>Full-time</t>
        </is>
      </c>
      <c r="F8670" t="b">
        <v>0</v>
      </c>
      <c r="G8670" t="inlineStr">
        <is>
          <t>Romania</t>
        </is>
      </c>
      <c r="H8670" s="2" t="n">
        <v>45437.089375</v>
      </c>
      <c r="I8670" t="b">
        <v>1</v>
      </c>
      <c r="J8670" t="b">
        <v>0</v>
      </c>
      <c r="K8670" t="inlineStr">
        <is>
          <t>Romania</t>
        </is>
      </c>
      <c r="L8670" t="inlineStr"/>
      <c r="M8670" t="inlineStr"/>
      <c r="N8670" t="inlineStr"/>
      <c r="O8670" t="inlineStr">
        <is>
          <t>Undelucram.ro</t>
        </is>
      </c>
      <c r="P8670" t="inlineStr">
        <is>
          <t>['sap']</t>
        </is>
      </c>
      <c r="Q8670" t="inlineStr">
        <is>
          <t>{'analyst_tools': ['sap']}</t>
        </is>
      </c>
    </row>
    <row r="8671">
      <c r="A8671" t="inlineStr">
        <is>
          <t>Data Engineer</t>
        </is>
      </c>
      <c r="B8671" t="inlineStr">
        <is>
          <t>Data Engineer Junior</t>
        </is>
      </c>
      <c r="C8671" t="inlineStr">
        <is>
          <t>Madrid, Spain</t>
        </is>
      </c>
      <c r="D8671" t="inlineStr">
        <is>
          <t>via BeBee</t>
        </is>
      </c>
      <c r="E8671" t="inlineStr">
        <is>
          <t>Full-time</t>
        </is>
      </c>
      <c r="F8671" t="b">
        <v>0</v>
      </c>
      <c r="G8671" t="inlineStr">
        <is>
          <t>Spain</t>
        </is>
      </c>
      <c r="H8671" s="2" t="n">
        <v>45422.09706018519</v>
      </c>
      <c r="I8671" t="b">
        <v>1</v>
      </c>
      <c r="J8671" t="b">
        <v>0</v>
      </c>
      <c r="K8671" t="inlineStr">
        <is>
          <t>Spain</t>
        </is>
      </c>
      <c r="L8671" t="inlineStr"/>
      <c r="M8671" t="inlineStr"/>
      <c r="N8671" t="inlineStr"/>
      <c r="O8671" t="inlineStr">
        <is>
          <t>Page Personnel España</t>
        </is>
      </c>
      <c r="P8671" t="inlineStr">
        <is>
          <t>['python', 'gcp']</t>
        </is>
      </c>
      <c r="Q8671" t="inlineStr">
        <is>
          <t>{'cloud': ['gcp'], 'programming': ['python']}</t>
        </is>
      </c>
    </row>
    <row r="8672">
      <c r="A8672" t="inlineStr">
        <is>
          <t>Data Scientist</t>
        </is>
      </c>
      <c r="B8672" t="inlineStr">
        <is>
          <t>Informatique - Data Scientist (H/F)</t>
        </is>
      </c>
      <c r="C8672" t="inlineStr">
        <is>
          <t>France</t>
        </is>
      </c>
      <c r="D8672" t="inlineStr">
        <is>
          <t>via BeBee</t>
        </is>
      </c>
      <c r="E8672" t="inlineStr">
        <is>
          <t>Full-time</t>
        </is>
      </c>
      <c r="F8672" t="b">
        <v>0</v>
      </c>
      <c r="G8672" t="inlineStr">
        <is>
          <t>France</t>
        </is>
      </c>
      <c r="H8672" s="2" t="n">
        <v>45422.10288194445</v>
      </c>
      <c r="I8672" t="b">
        <v>0</v>
      </c>
      <c r="J8672" t="b">
        <v>0</v>
      </c>
      <c r="K8672" t="inlineStr">
        <is>
          <t>France</t>
        </is>
      </c>
      <c r="L8672" t="inlineStr"/>
      <c r="M8672" t="inlineStr"/>
      <c r="N8672" t="inlineStr"/>
      <c r="O8672" t="inlineStr">
        <is>
          <t>Groupe Eram</t>
        </is>
      </c>
      <c r="P8672" t="inlineStr">
        <is>
          <t>['python', 'r', 'java', 'sql', 'gcp', 'chef']</t>
        </is>
      </c>
      <c r="Q8672" t="inlineStr">
        <is>
          <t>{'cloud': ['gcp'], 'other': ['chef'], 'programming': ['python', 'r', 'java', 'sql']}</t>
        </is>
      </c>
    </row>
    <row r="8673">
      <c r="A8673" t="inlineStr">
        <is>
          <t>Data Engineer</t>
        </is>
      </c>
      <c r="B8673" t="inlineStr">
        <is>
          <t>Data Engineer - Python</t>
        </is>
      </c>
      <c r="C8673" t="inlineStr">
        <is>
          <t>Montreal, QC, Canada</t>
        </is>
      </c>
      <c r="D8673" t="inlineStr">
        <is>
          <t>via LinkedIn</t>
        </is>
      </c>
      <c r="E8673" t="inlineStr">
        <is>
          <t>Contractor</t>
        </is>
      </c>
      <c r="F8673" t="b">
        <v>0</v>
      </c>
      <c r="G8673" t="inlineStr">
        <is>
          <t>Canada</t>
        </is>
      </c>
      <c r="H8673" s="2" t="n">
        <v>45437.09214120371</v>
      </c>
      <c r="I8673" t="b">
        <v>1</v>
      </c>
      <c r="J8673" t="b">
        <v>0</v>
      </c>
      <c r="K8673" t="inlineStr">
        <is>
          <t>Canada</t>
        </is>
      </c>
      <c r="L8673" t="inlineStr"/>
      <c r="M8673" t="inlineStr"/>
      <c r="N8673" t="inlineStr"/>
      <c r="O8673" t="inlineStr">
        <is>
          <t>TES The Employment Solution</t>
        </is>
      </c>
      <c r="P8673" t="inlineStr">
        <is>
          <t>['powershell', 'databricks', 'azure']</t>
        </is>
      </c>
      <c r="Q8673" t="inlineStr">
        <is>
          <t>{'cloud': ['databricks', 'azure'], 'programming': ['powershell']}</t>
        </is>
      </c>
    </row>
    <row r="8674">
      <c r="A8674" t="inlineStr">
        <is>
          <t>Senior Data Analyst</t>
        </is>
      </c>
      <c r="B8674" t="inlineStr">
        <is>
          <t>Manager Data Analytics</t>
        </is>
      </c>
      <c r="C8674" t="inlineStr">
        <is>
          <t>Anywhere</t>
        </is>
      </c>
      <c r="D8674" t="inlineStr">
        <is>
          <t>via ZipRecruiter</t>
        </is>
      </c>
      <c r="E8674" t="inlineStr">
        <is>
          <t>Full-time</t>
        </is>
      </c>
      <c r="F8674" t="b">
        <v>1</v>
      </c>
      <c r="G8674" t="inlineStr">
        <is>
          <t>Georgia</t>
        </is>
      </c>
      <c r="H8674" s="2" t="n">
        <v>45442.11886574074</v>
      </c>
      <c r="I8674" t="b">
        <v>0</v>
      </c>
      <c r="J8674" t="b">
        <v>0</v>
      </c>
      <c r="K8674" t="inlineStr">
        <is>
          <t>United States</t>
        </is>
      </c>
      <c r="L8674" t="inlineStr">
        <is>
          <t>year</t>
        </is>
      </c>
      <c r="M8674" t="n">
        <v>125000</v>
      </c>
      <c r="N8674" t="inlineStr"/>
      <c r="O8674" t="inlineStr">
        <is>
          <t>SCA Health</t>
        </is>
      </c>
      <c r="P8674" t="inlineStr">
        <is>
          <t>['sql', 'excel', 'tableau']</t>
        </is>
      </c>
      <c r="Q8674" t="inlineStr">
        <is>
          <t>{'analyst_tools': ['excel', 'tableau'], 'programming': ['sql']}</t>
        </is>
      </c>
    </row>
    <row r="8675">
      <c r="A8675" t="inlineStr">
        <is>
          <t>Data Engineer</t>
        </is>
      </c>
      <c r="B8675" t="inlineStr">
        <is>
          <t>Engineering Manager - Data</t>
        </is>
      </c>
      <c r="C8675" t="inlineStr">
        <is>
          <t>Australia</t>
        </is>
      </c>
      <c r="D8675" t="inlineStr">
        <is>
          <t>via Adzuna</t>
        </is>
      </c>
      <c r="E8675" t="inlineStr">
        <is>
          <t>Full-time</t>
        </is>
      </c>
      <c r="F8675" t="b">
        <v>0</v>
      </c>
      <c r="G8675" t="inlineStr">
        <is>
          <t>Australia</t>
        </is>
      </c>
      <c r="H8675" s="2" t="n">
        <v>45413.09438657408</v>
      </c>
      <c r="I8675" t="b">
        <v>0</v>
      </c>
      <c r="J8675" t="b">
        <v>0</v>
      </c>
      <c r="K8675" t="inlineStr">
        <is>
          <t>Australia</t>
        </is>
      </c>
      <c r="L8675" t="inlineStr"/>
      <c r="M8675" t="inlineStr"/>
      <c r="N8675" t="inlineStr"/>
      <c r="O8675" t="inlineStr">
        <is>
          <t>Xero</t>
        </is>
      </c>
      <c r="P8675" t="inlineStr"/>
      <c r="Q8675" t="inlineStr"/>
    </row>
    <row r="8676">
      <c r="A8676" t="inlineStr">
        <is>
          <t>Business Analyst</t>
        </is>
      </c>
      <c r="B8676" t="inlineStr">
        <is>
          <t>Strategic Analyst</t>
        </is>
      </c>
      <c r="C8676" t="inlineStr">
        <is>
          <t>Hamilton, New Zealand</t>
        </is>
      </c>
      <c r="D8676" t="inlineStr">
        <is>
          <t>via Trabajo.org</t>
        </is>
      </c>
      <c r="E8676" t="inlineStr">
        <is>
          <t>Full-time</t>
        </is>
      </c>
      <c r="F8676" t="b">
        <v>0</v>
      </c>
      <c r="G8676" t="inlineStr">
        <is>
          <t>New Zealand</t>
        </is>
      </c>
      <c r="H8676" s="2" t="n">
        <v>45437.09707175926</v>
      </c>
      <c r="I8676" t="b">
        <v>0</v>
      </c>
      <c r="J8676" t="b">
        <v>0</v>
      </c>
      <c r="K8676" t="inlineStr">
        <is>
          <t>New Zealand</t>
        </is>
      </c>
      <c r="L8676" t="inlineStr"/>
      <c r="M8676" t="inlineStr"/>
      <c r="N8676" t="inlineStr"/>
      <c r="O8676" t="inlineStr">
        <is>
          <t>Te Wānanga o Aotearoa</t>
        </is>
      </c>
      <c r="P8676" t="inlineStr">
        <is>
          <t>['excel']</t>
        </is>
      </c>
      <c r="Q8676" t="inlineStr">
        <is>
          <t>{'analyst_tools': ['excel']}</t>
        </is>
      </c>
    </row>
    <row r="8677">
      <c r="A8677" t="inlineStr">
        <is>
          <t>Data Analyst</t>
        </is>
      </c>
      <c r="B8677" t="inlineStr">
        <is>
          <t>Logistics Data Analyst</t>
        </is>
      </c>
      <c r="C8677" t="inlineStr">
        <is>
          <t>Guadalajara, Jalisco, Mexico</t>
        </is>
      </c>
      <c r="D8677" t="inlineStr">
        <is>
          <t>via BeBee México</t>
        </is>
      </c>
      <c r="E8677" t="inlineStr">
        <is>
          <t>Full-time</t>
        </is>
      </c>
      <c r="F8677" t="b">
        <v>0</v>
      </c>
      <c r="G8677" t="inlineStr">
        <is>
          <t>Mexico</t>
        </is>
      </c>
      <c r="H8677" s="2" t="n">
        <v>45421.09571759259</v>
      </c>
      <c r="I8677" t="b">
        <v>0</v>
      </c>
      <c r="J8677" t="b">
        <v>0</v>
      </c>
      <c r="K8677" t="inlineStr">
        <is>
          <t>Mexico</t>
        </is>
      </c>
      <c r="L8677" t="inlineStr"/>
      <c r="M8677" t="inlineStr"/>
      <c r="N8677" t="inlineStr"/>
      <c r="O8677" t="inlineStr">
        <is>
          <t>Optimum SCO</t>
        </is>
      </c>
      <c r="P8677" t="inlineStr">
        <is>
          <t>['excel', 'flow']</t>
        </is>
      </c>
      <c r="Q8677" t="inlineStr">
        <is>
          <t>{'analyst_tools': ['excel'], 'other': ['flow']}</t>
        </is>
      </c>
    </row>
    <row r="8678">
      <c r="A8678" t="inlineStr">
        <is>
          <t>Business Analyst</t>
        </is>
      </c>
      <c r="B8678" t="inlineStr">
        <is>
          <t>Sr. Manager, Engineering</t>
        </is>
      </c>
      <c r="C8678" t="inlineStr">
        <is>
          <t>Barcelona, Spain</t>
        </is>
      </c>
      <c r="D8678" t="inlineStr">
        <is>
          <t>via BeBee</t>
        </is>
      </c>
      <c r="E8678" t="inlineStr">
        <is>
          <t>Full-time</t>
        </is>
      </c>
      <c r="F8678" t="b">
        <v>0</v>
      </c>
      <c r="G8678" t="inlineStr">
        <is>
          <t>Spain</t>
        </is>
      </c>
      <c r="H8678" s="2" t="n">
        <v>45422.09715277778</v>
      </c>
      <c r="I8678" t="b">
        <v>0</v>
      </c>
      <c r="J8678" t="b">
        <v>0</v>
      </c>
      <c r="K8678" t="inlineStr">
        <is>
          <t>Spain</t>
        </is>
      </c>
      <c r="L8678" t="inlineStr"/>
      <c r="M8678" t="inlineStr"/>
      <c r="N8678" t="inlineStr"/>
      <c r="O8678" t="inlineStr">
        <is>
          <t>The Knot Worldwide</t>
        </is>
      </c>
      <c r="P8678" t="inlineStr">
        <is>
          <t>['react']</t>
        </is>
      </c>
      <c r="Q8678" t="inlineStr">
        <is>
          <t>{'libraries': ['react']}</t>
        </is>
      </c>
    </row>
    <row r="8679">
      <c r="A8679" t="inlineStr">
        <is>
          <t>Business Analyst</t>
        </is>
      </c>
      <c r="B8679" t="inlineStr">
        <is>
          <t>Business Analyst</t>
        </is>
      </c>
      <c r="C8679" t="inlineStr">
        <is>
          <t>Ixelles, Belgium</t>
        </is>
      </c>
      <c r="D8679" t="inlineStr">
        <is>
          <t>via BeBee</t>
        </is>
      </c>
      <c r="E8679" t="inlineStr">
        <is>
          <t>Full-time</t>
        </is>
      </c>
      <c r="F8679" t="b">
        <v>0</v>
      </c>
      <c r="G8679" t="inlineStr">
        <is>
          <t>Belgium</t>
        </is>
      </c>
      <c r="H8679" s="2" t="n">
        <v>45421.11608796296</v>
      </c>
      <c r="I8679" t="b">
        <v>0</v>
      </c>
      <c r="J8679" t="b">
        <v>0</v>
      </c>
      <c r="K8679" t="inlineStr">
        <is>
          <t>Belgium</t>
        </is>
      </c>
      <c r="L8679" t="inlineStr"/>
      <c r="M8679" t="inlineStr"/>
      <c r="N8679" t="inlineStr"/>
      <c r="O8679" t="inlineStr">
        <is>
          <t>Agilos</t>
        </is>
      </c>
      <c r="P8679" t="inlineStr">
        <is>
          <t>['azure', 'power bi']</t>
        </is>
      </c>
      <c r="Q8679" t="inlineStr">
        <is>
          <t>{'analyst_tools': ['power bi'], 'cloud': ['azure']}</t>
        </is>
      </c>
    </row>
    <row r="8680">
      <c r="A8680" t="inlineStr">
        <is>
          <t>Data Scientist</t>
        </is>
      </c>
      <c r="B8680" t="inlineStr">
        <is>
          <t>Research Analyst 4: National Park Service Long-Term Monitoring...</t>
        </is>
      </c>
      <c r="C8680" t="inlineStr">
        <is>
          <t>Corvallis, OR</t>
        </is>
      </c>
      <c r="D8680" t="inlineStr">
        <is>
          <t>via Ladders</t>
        </is>
      </c>
      <c r="E8680" t="inlineStr">
        <is>
          <t>Full-time</t>
        </is>
      </c>
      <c r="F8680" t="b">
        <v>0</v>
      </c>
      <c r="G8680" t="inlineStr">
        <is>
          <t>California, United States</t>
        </is>
      </c>
      <c r="H8680" s="2" t="n">
        <v>45414.08640046296</v>
      </c>
      <c r="I8680" t="b">
        <v>0</v>
      </c>
      <c r="J8680" t="b">
        <v>1</v>
      </c>
      <c r="K8680" t="inlineStr">
        <is>
          <t>United States</t>
        </is>
      </c>
      <c r="L8680" t="inlineStr">
        <is>
          <t>year</t>
        </is>
      </c>
      <c r="M8680" t="n">
        <v>80092</v>
      </c>
      <c r="N8680" t="inlineStr"/>
      <c r="O8680" t="inlineStr">
        <is>
          <t>Oregon State University</t>
        </is>
      </c>
      <c r="P8680" t="inlineStr">
        <is>
          <t>['r', 'python']</t>
        </is>
      </c>
      <c r="Q8680" t="inlineStr">
        <is>
          <t>{'programming': ['r', 'python']}</t>
        </is>
      </c>
    </row>
    <row r="8681">
      <c r="A8681" t="inlineStr">
        <is>
          <t>Data Scientist</t>
        </is>
      </c>
      <c r="B8681" t="inlineStr">
        <is>
          <t>Data Scientist</t>
        </is>
      </c>
      <c r="C8681" t="inlineStr">
        <is>
          <t>Belgium</t>
        </is>
      </c>
      <c r="D8681" t="inlineStr">
        <is>
          <t>via BeBee</t>
        </is>
      </c>
      <c r="E8681" t="inlineStr">
        <is>
          <t>Full-time</t>
        </is>
      </c>
      <c r="F8681" t="b">
        <v>0</v>
      </c>
      <c r="G8681" t="inlineStr">
        <is>
          <t>Belgium</t>
        </is>
      </c>
      <c r="H8681" s="2" t="n">
        <v>45433.09964120371</v>
      </c>
      <c r="I8681" t="b">
        <v>0</v>
      </c>
      <c r="J8681" t="b">
        <v>0</v>
      </c>
      <c r="K8681" t="inlineStr">
        <is>
          <t>Belgium</t>
        </is>
      </c>
      <c r="L8681" t="inlineStr"/>
      <c r="M8681" t="inlineStr"/>
      <c r="N8681" t="inlineStr"/>
      <c r="O8681" t="inlineStr">
        <is>
          <t>University of Pennsylvania</t>
        </is>
      </c>
      <c r="P8681" t="inlineStr">
        <is>
          <t>['c']</t>
        </is>
      </c>
      <c r="Q8681" t="inlineStr">
        <is>
          <t>{'programming': ['c']}</t>
        </is>
      </c>
    </row>
    <row r="8682">
      <c r="A8682" t="inlineStr">
        <is>
          <t>Data Engineer</t>
        </is>
      </c>
      <c r="B8682" t="inlineStr">
        <is>
          <t>Data Engineer (Alteryx)</t>
        </is>
      </c>
      <c r="C8682" t="inlineStr">
        <is>
          <t>Porto, Portugal</t>
        </is>
      </c>
      <c r="D8682" t="inlineStr">
        <is>
          <t>via LinkedIn</t>
        </is>
      </c>
      <c r="E8682" t="inlineStr">
        <is>
          <t>Contractor</t>
        </is>
      </c>
      <c r="F8682" t="b">
        <v>0</v>
      </c>
      <c r="G8682" t="inlineStr">
        <is>
          <t>Portugal</t>
        </is>
      </c>
      <c r="H8682" s="2" t="n">
        <v>45439.65907407407</v>
      </c>
      <c r="I8682" t="b">
        <v>1</v>
      </c>
      <c r="J8682" t="b">
        <v>0</v>
      </c>
      <c r="K8682" t="inlineStr">
        <is>
          <t>Portugal</t>
        </is>
      </c>
      <c r="L8682" t="inlineStr"/>
      <c r="M8682" t="inlineStr"/>
      <c r="N8682" t="inlineStr"/>
      <c r="O8682" t="inlineStr">
        <is>
          <t>Ytech</t>
        </is>
      </c>
      <c r="P8682" t="inlineStr">
        <is>
          <t>['sql', 'alteryx']</t>
        </is>
      </c>
      <c r="Q8682" t="inlineStr">
        <is>
          <t>{'analyst_tools': ['alteryx'], 'programming': ['sql']}</t>
        </is>
      </c>
    </row>
    <row r="8683">
      <c r="A8683" t="inlineStr">
        <is>
          <t>Data Engineer</t>
        </is>
      </c>
      <c r="B8683" t="inlineStr">
        <is>
          <t>Data Engineer</t>
        </is>
      </c>
      <c r="C8683" t="inlineStr">
        <is>
          <t>Paris, France</t>
        </is>
      </c>
      <c r="D8683" t="inlineStr">
        <is>
          <t>via BeBee</t>
        </is>
      </c>
      <c r="E8683" t="inlineStr">
        <is>
          <t>Full-time</t>
        </is>
      </c>
      <c r="F8683" t="b">
        <v>0</v>
      </c>
      <c r="G8683" t="inlineStr">
        <is>
          <t>France</t>
        </is>
      </c>
      <c r="H8683" s="2" t="n">
        <v>45434.12881944444</v>
      </c>
      <c r="I8683" t="b">
        <v>0</v>
      </c>
      <c r="J8683" t="b">
        <v>0</v>
      </c>
      <c r="K8683" t="inlineStr">
        <is>
          <t>France</t>
        </is>
      </c>
      <c r="L8683" t="inlineStr"/>
      <c r="M8683" t="inlineStr"/>
      <c r="N8683" t="inlineStr"/>
      <c r="O8683" t="inlineStr">
        <is>
          <t>HILTI</t>
        </is>
      </c>
      <c r="P8683" t="inlineStr">
        <is>
          <t>['sql', 'python', 'db2', 'aws', 'redshift', 'hadoop', 'pyspark', 'vue']</t>
        </is>
      </c>
      <c r="Q8683" t="inlineStr">
        <is>
          <t>{'cloud': ['aws', 'redshift'], 'databases': ['db2'], 'libraries': ['hadoop', 'pyspark'], 'programming': ['sql', 'python'], 'webframeworks': ['vue']}</t>
        </is>
      </c>
    </row>
    <row r="8684">
      <c r="A8684" t="inlineStr">
        <is>
          <t>Data Scientist</t>
        </is>
      </c>
      <c r="B8684" t="inlineStr">
        <is>
          <t>Sr Data Scientist (Causal ML)</t>
        </is>
      </c>
      <c r="C8684" t="inlineStr">
        <is>
          <t>Anywhere</t>
        </is>
      </c>
      <c r="D8684" t="inlineStr">
        <is>
          <t>via Indeed</t>
        </is>
      </c>
      <c r="E8684" t="inlineStr">
        <is>
          <t>Full-time</t>
        </is>
      </c>
      <c r="F8684" t="b">
        <v>1</v>
      </c>
      <c r="G8684" t="inlineStr">
        <is>
          <t>California, United States</t>
        </is>
      </c>
      <c r="H8684" s="2" t="n">
        <v>45414.08636574074</v>
      </c>
      <c r="I8684" t="b">
        <v>0</v>
      </c>
      <c r="J8684" t="b">
        <v>1</v>
      </c>
      <c r="K8684" t="inlineStr">
        <is>
          <t>United States</t>
        </is>
      </c>
      <c r="L8684" t="inlineStr"/>
      <c r="M8684" t="inlineStr"/>
      <c r="N8684" t="inlineStr"/>
      <c r="O8684" t="inlineStr">
        <is>
          <t>Syneos - Clinical and Corporate - Prod</t>
        </is>
      </c>
      <c r="P8684" t="inlineStr">
        <is>
          <t>['python', 'azure', 'scikit-learn', 'pytorch', 'matplotlib', 'seaborn']</t>
        </is>
      </c>
      <c r="Q8684" t="inlineStr">
        <is>
          <t>{'cloud': ['azure'], 'libraries': ['scikit-learn', 'pytorch', 'matplotlib', 'seaborn'], 'programming': ['python']}</t>
        </is>
      </c>
    </row>
    <row r="8685">
      <c r="A8685" t="inlineStr">
        <is>
          <t>Data Scientist</t>
        </is>
      </c>
      <c r="B8685" t="inlineStr">
        <is>
          <t>8726 data Management I</t>
        </is>
      </c>
      <c r="C8685" t="inlineStr">
        <is>
          <t>Santiago, Chile</t>
        </is>
      </c>
      <c r="D8685" t="inlineStr">
        <is>
          <t>via Trabajo.org - Vacantes De Empleo, Trabajo</t>
        </is>
      </c>
      <c r="E8685" t="inlineStr">
        <is>
          <t>Full-time</t>
        </is>
      </c>
      <c r="F8685" t="b">
        <v>0</v>
      </c>
      <c r="G8685" t="inlineStr">
        <is>
          <t>Chile</t>
        </is>
      </c>
      <c r="H8685" s="2" t="n">
        <v>45414.10815972222</v>
      </c>
      <c r="I8685" t="b">
        <v>0</v>
      </c>
      <c r="J8685" t="b">
        <v>0</v>
      </c>
      <c r="K8685" t="inlineStr">
        <is>
          <t>Chile</t>
        </is>
      </c>
      <c r="L8685" t="inlineStr"/>
      <c r="M8685" t="inlineStr"/>
      <c r="N8685" t="inlineStr"/>
      <c r="O8685" t="inlineStr">
        <is>
          <t>Santander</t>
        </is>
      </c>
      <c r="P8685" t="inlineStr"/>
      <c r="Q8685" t="inlineStr"/>
    </row>
    <row r="8686">
      <c r="A8686" t="inlineStr">
        <is>
          <t>Data Engineer</t>
        </is>
      </c>
      <c r="B8686" t="inlineStr">
        <is>
          <t>Práctica - Data Engineer</t>
        </is>
      </c>
      <c r="C8686" t="inlineStr">
        <is>
          <t>Santiago, Chile</t>
        </is>
      </c>
      <c r="D8686" t="inlineStr">
        <is>
          <t>via Trabajo.org - Vacantes De Empleo, Trabajo</t>
        </is>
      </c>
      <c r="E8686" t="inlineStr">
        <is>
          <t>Full-time and Internship</t>
        </is>
      </c>
      <c r="F8686" t="b">
        <v>0</v>
      </c>
      <c r="G8686" t="inlineStr">
        <is>
          <t>Chile</t>
        </is>
      </c>
      <c r="H8686" s="2" t="n">
        <v>45414.10826388889</v>
      </c>
      <c r="I8686" t="b">
        <v>1</v>
      </c>
      <c r="J8686" t="b">
        <v>0</v>
      </c>
      <c r="K8686" t="inlineStr">
        <is>
          <t>Chile</t>
        </is>
      </c>
      <c r="L8686" t="inlineStr"/>
      <c r="M8686" t="inlineStr"/>
      <c r="N8686" t="inlineStr"/>
      <c r="O8686" t="inlineStr">
        <is>
          <t>Tanner</t>
        </is>
      </c>
      <c r="P8686" t="inlineStr">
        <is>
          <t>['sql', 'power bi']</t>
        </is>
      </c>
      <c r="Q8686" t="inlineStr">
        <is>
          <t>{'analyst_tools': ['power bi'], 'programming': ['sql']}</t>
        </is>
      </c>
    </row>
    <row r="8687">
      <c r="A8687" t="inlineStr">
        <is>
          <t>Data Engineer</t>
        </is>
      </c>
      <c r="B8687" t="inlineStr">
        <is>
          <t>Data Engineer /PySpark/</t>
        </is>
      </c>
      <c r="C8687" t="inlineStr">
        <is>
          <t>Singapore</t>
        </is>
      </c>
      <c r="D8687" t="inlineStr">
        <is>
          <t>via GrabJobs</t>
        </is>
      </c>
      <c r="E8687" t="inlineStr">
        <is>
          <t>Full-time</t>
        </is>
      </c>
      <c r="F8687" t="b">
        <v>0</v>
      </c>
      <c r="G8687" t="inlineStr">
        <is>
          <t>Singapore</t>
        </is>
      </c>
      <c r="H8687" s="2" t="n">
        <v>45421.11082175926</v>
      </c>
      <c r="I8687" t="b">
        <v>0</v>
      </c>
      <c r="J8687" t="b">
        <v>0</v>
      </c>
      <c r="K8687" t="inlineStr">
        <is>
          <t>Singapore</t>
        </is>
      </c>
      <c r="L8687" t="inlineStr"/>
      <c r="M8687" t="inlineStr"/>
      <c r="N8687" t="inlineStr"/>
      <c r="O8687" t="inlineStr">
        <is>
          <t>CAPGEMINI SINGAPORE PTE. LTD.</t>
        </is>
      </c>
      <c r="P8687" t="inlineStr">
        <is>
          <t>['python', 'sql', 'nosql', 'aws', 'azure', 'gcp', 'pyspark', 'spark']</t>
        </is>
      </c>
      <c r="Q8687" t="inlineStr">
        <is>
          <t>{'cloud': ['aws', 'azure', 'gcp'], 'libraries': ['pyspark', 'spark'], 'programming': ['python', 'sql', 'nosql']}</t>
        </is>
      </c>
    </row>
    <row r="8688">
      <c r="A8688" t="inlineStr">
        <is>
          <t>Data Engineer</t>
        </is>
      </c>
      <c r="B8688" t="inlineStr">
        <is>
          <t>Data Engineer (AWS)</t>
        </is>
      </c>
      <c r="C8688" t="inlineStr">
        <is>
          <t>Anywhere</t>
        </is>
      </c>
      <c r="D8688" t="inlineStr">
        <is>
          <t>via Indeed</t>
        </is>
      </c>
      <c r="E8688" t="inlineStr">
        <is>
          <t>Full-time</t>
        </is>
      </c>
      <c r="F8688" t="b">
        <v>1</v>
      </c>
      <c r="G8688" t="inlineStr">
        <is>
          <t>Mexico</t>
        </is>
      </c>
      <c r="H8688" s="2" t="n">
        <v>45421.09579861111</v>
      </c>
      <c r="I8688" t="b">
        <v>0</v>
      </c>
      <c r="J8688" t="b">
        <v>0</v>
      </c>
      <c r="K8688" t="inlineStr">
        <is>
          <t>Mexico</t>
        </is>
      </c>
      <c r="L8688" t="inlineStr"/>
      <c r="M8688" t="inlineStr"/>
      <c r="N8688" t="inlineStr"/>
      <c r="O8688" t="inlineStr">
        <is>
          <t>Aleph Integrated</t>
        </is>
      </c>
      <c r="P8688" t="inlineStr">
        <is>
          <t>['python', 'java', 'scala', 'aws']</t>
        </is>
      </c>
      <c r="Q8688" t="inlineStr">
        <is>
          <t>{'cloud': ['aws'], 'programming': ['python', 'java', 'scala']}</t>
        </is>
      </c>
    </row>
    <row r="8689">
      <c r="A8689" t="inlineStr">
        <is>
          <t>Data Analyst</t>
        </is>
      </c>
      <c r="B8689" t="inlineStr">
        <is>
          <t>Human Resources Payroll and Master Data Analyst</t>
        </is>
      </c>
      <c r="C8689" t="inlineStr">
        <is>
          <t>Malaysia</t>
        </is>
      </c>
      <c r="D8689" t="inlineStr">
        <is>
          <t>via LinkedIn</t>
        </is>
      </c>
      <c r="E8689" t="inlineStr"/>
      <c r="F8689" t="b">
        <v>0</v>
      </c>
      <c r="G8689" t="inlineStr">
        <is>
          <t>Malaysia</t>
        </is>
      </c>
      <c r="H8689" s="2" t="n">
        <v>45419.10648148148</v>
      </c>
      <c r="I8689" t="b">
        <v>0</v>
      </c>
      <c r="J8689" t="b">
        <v>0</v>
      </c>
      <c r="K8689" t="inlineStr">
        <is>
          <t>Malaysia</t>
        </is>
      </c>
      <c r="L8689" t="inlineStr"/>
      <c r="M8689" t="inlineStr"/>
      <c r="N8689" t="inlineStr"/>
      <c r="O8689" t="inlineStr">
        <is>
          <t>CAH Medical Centres (formerly known as Ramsay Sime Darby Health Care)</t>
        </is>
      </c>
      <c r="P8689" t="inlineStr">
        <is>
          <t>['sap']</t>
        </is>
      </c>
      <c r="Q8689" t="inlineStr">
        <is>
          <t>{'analyst_tools': ['sap']}</t>
        </is>
      </c>
    </row>
    <row r="8690">
      <c r="A8690" t="inlineStr">
        <is>
          <t>Data Engineer</t>
        </is>
      </c>
      <c r="B8690" t="inlineStr">
        <is>
          <t>Platform Data Engineer II</t>
        </is>
      </c>
      <c r="C8690" t="inlineStr">
        <is>
          <t>Sandton, South Africa</t>
        </is>
      </c>
      <c r="D8690" t="inlineStr">
        <is>
          <t>via Capitec Bank</t>
        </is>
      </c>
      <c r="E8690" t="inlineStr">
        <is>
          <t>Full-time</t>
        </is>
      </c>
      <c r="F8690" t="b">
        <v>0</v>
      </c>
      <c r="G8690" t="inlineStr">
        <is>
          <t>South Africa</t>
        </is>
      </c>
      <c r="H8690" s="2" t="n">
        <v>45433.09861111111</v>
      </c>
      <c r="I8690" t="b">
        <v>0</v>
      </c>
      <c r="J8690" t="b">
        <v>0</v>
      </c>
      <c r="K8690" t="inlineStr">
        <is>
          <t>South Africa</t>
        </is>
      </c>
      <c r="L8690" t="inlineStr"/>
      <c r="M8690" t="inlineStr"/>
      <c r="N8690" t="inlineStr"/>
      <c r="O8690" t="inlineStr">
        <is>
          <t>Capitec Bank Ltd</t>
        </is>
      </c>
      <c r="P8690" t="inlineStr">
        <is>
          <t>['sql', 'aws', 'azure', 'word', 'excel', 'outlook']</t>
        </is>
      </c>
      <c r="Q8690" t="inlineStr">
        <is>
          <t>{'analyst_tools': ['word', 'excel', 'outlook'], 'cloud': ['aws', 'azure'], 'programming': ['sql']}</t>
        </is>
      </c>
    </row>
    <row r="8691">
      <c r="A8691" t="inlineStr">
        <is>
          <t>Business Analyst</t>
        </is>
      </c>
      <c r="B8691" t="inlineStr">
        <is>
          <t>Engineering Analyst</t>
        </is>
      </c>
      <c r="C8691" t="inlineStr">
        <is>
          <t>Singapore</t>
        </is>
      </c>
      <c r="D8691" t="inlineStr">
        <is>
          <t>via LinkedIn</t>
        </is>
      </c>
      <c r="E8691" t="inlineStr">
        <is>
          <t>Full-time</t>
        </is>
      </c>
      <c r="F8691" t="b">
        <v>0</v>
      </c>
      <c r="G8691" t="inlineStr">
        <is>
          <t>Singapore</t>
        </is>
      </c>
      <c r="H8691" s="2" t="n">
        <v>45440.09270833333</v>
      </c>
      <c r="I8691" t="b">
        <v>0</v>
      </c>
      <c r="J8691" t="b">
        <v>0</v>
      </c>
      <c r="K8691" t="inlineStr">
        <is>
          <t>Singapore</t>
        </is>
      </c>
      <c r="L8691" t="inlineStr"/>
      <c r="M8691" t="inlineStr"/>
      <c r="N8691" t="inlineStr"/>
      <c r="O8691" t="inlineStr">
        <is>
          <t>Brunel</t>
        </is>
      </c>
      <c r="P8691" t="inlineStr">
        <is>
          <t>['python', 'javascript', 'sql', 'sql server', 'mysql', 'postgresql', 'aws', 'azure', 'power bi']</t>
        </is>
      </c>
      <c r="Q8691" t="inlineStr">
        <is>
          <t>{'analyst_tools': ['power bi'], 'cloud': ['aws', 'azure'], 'databases': ['sql server', 'mysql', 'postgresql'], 'programming': ['python', 'javascript', 'sql']}</t>
        </is>
      </c>
    </row>
    <row r="8692">
      <c r="A8692" t="inlineStr">
        <is>
          <t>Machine Learning Engineer</t>
        </is>
      </c>
      <c r="B8692" t="inlineStr">
        <is>
          <t>Machine Learning Engineer</t>
        </is>
      </c>
      <c r="C8692" t="inlineStr">
        <is>
          <t>Toronto, ON, Canada</t>
        </is>
      </c>
      <c r="D8692" t="inlineStr">
        <is>
          <t>via LinkedIn</t>
        </is>
      </c>
      <c r="E8692" t="inlineStr">
        <is>
          <t>Full-time</t>
        </is>
      </c>
      <c r="F8692" t="b">
        <v>0</v>
      </c>
      <c r="G8692" t="inlineStr">
        <is>
          <t>Canada</t>
        </is>
      </c>
      <c r="H8692" s="2" t="n">
        <v>45429.0916087963</v>
      </c>
      <c r="I8692" t="b">
        <v>0</v>
      </c>
      <c r="J8692" t="b">
        <v>0</v>
      </c>
      <c r="K8692" t="inlineStr">
        <is>
          <t>Canada</t>
        </is>
      </c>
      <c r="L8692" t="inlineStr"/>
      <c r="M8692" t="inlineStr"/>
      <c r="N8692" t="inlineStr"/>
      <c r="O8692" t="inlineStr">
        <is>
          <t>Zefr</t>
        </is>
      </c>
      <c r="P8692" t="inlineStr">
        <is>
          <t>['python', 'sql', 'snowflake', 'aws', 'gcp', 'kafka', 'pandas', 'fastapi', 'github', 'docker', 'terraform', 'kubernetes']</t>
        </is>
      </c>
      <c r="Q8692" t="inlineStr">
        <is>
          <t>{'cloud': ['snowflake', 'aws', 'gcp'], 'libraries': ['kafka', 'pandas'], 'other': ['github', 'docker', 'terraform', 'kubernetes'], 'programming': ['python', 'sql'], 'webframeworks': ['fastapi']}</t>
        </is>
      </c>
    </row>
    <row r="8693">
      <c r="A8693" t="inlineStr">
        <is>
          <t>Data Analyst</t>
        </is>
      </c>
      <c r="B8693" t="inlineStr">
        <is>
          <t>Data Analyst</t>
        </is>
      </c>
      <c r="C8693" t="inlineStr">
        <is>
          <t>Maharashtra, India</t>
        </is>
      </c>
      <c r="D8693" t="inlineStr">
        <is>
          <t>via Indeed</t>
        </is>
      </c>
      <c r="E8693" t="inlineStr">
        <is>
          <t>Full-time</t>
        </is>
      </c>
      <c r="F8693" t="b">
        <v>0</v>
      </c>
      <c r="G8693" t="inlineStr">
        <is>
          <t>India</t>
        </is>
      </c>
      <c r="H8693" s="2" t="n">
        <v>45421.09300925926</v>
      </c>
      <c r="I8693" t="b">
        <v>1</v>
      </c>
      <c r="J8693" t="b">
        <v>0</v>
      </c>
      <c r="K8693" t="inlineStr">
        <is>
          <t>India</t>
        </is>
      </c>
      <c r="L8693" t="inlineStr"/>
      <c r="M8693" t="inlineStr"/>
      <c r="N8693" t="inlineStr"/>
      <c r="O8693" t="inlineStr">
        <is>
          <t>Trent Limited</t>
        </is>
      </c>
      <c r="P8693" t="inlineStr"/>
      <c r="Q8693" t="inlineStr"/>
    </row>
    <row r="8694">
      <c r="A8694" t="inlineStr">
        <is>
          <t>Data Scientist</t>
        </is>
      </c>
      <c r="B8694" t="inlineStr">
        <is>
          <t>Data Scientist</t>
        </is>
      </c>
      <c r="C8694" t="inlineStr">
        <is>
          <t>Panama City, Panama</t>
        </is>
      </c>
      <c r="D8694" t="inlineStr">
        <is>
          <t>via BeBee Panamá</t>
        </is>
      </c>
      <c r="E8694" t="inlineStr">
        <is>
          <t>Full-time</t>
        </is>
      </c>
      <c r="F8694" t="b">
        <v>0</v>
      </c>
      <c r="G8694" t="inlineStr">
        <is>
          <t>Panama</t>
        </is>
      </c>
      <c r="H8694" s="2" t="n">
        <v>45436.15133101852</v>
      </c>
      <c r="I8694" t="b">
        <v>0</v>
      </c>
      <c r="J8694" t="b">
        <v>0</v>
      </c>
      <c r="K8694" t="inlineStr">
        <is>
          <t>Panama</t>
        </is>
      </c>
      <c r="L8694" t="inlineStr"/>
      <c r="M8694" t="inlineStr"/>
      <c r="N8694" t="inlineStr"/>
      <c r="O8694" t="inlineStr">
        <is>
          <t>Banco General</t>
        </is>
      </c>
      <c r="P8694" t="inlineStr">
        <is>
          <t>['python', 'r', 'pyspark']</t>
        </is>
      </c>
      <c r="Q8694" t="inlineStr">
        <is>
          <t>{'libraries': ['pyspark'], 'programming': ['python', 'r']}</t>
        </is>
      </c>
    </row>
    <row r="8695">
      <c r="A8695" t="inlineStr">
        <is>
          <t>Data Analyst</t>
        </is>
      </c>
      <c r="B8695" t="inlineStr">
        <is>
          <t>Database Analyst</t>
        </is>
      </c>
      <c r="C8695" t="inlineStr">
        <is>
          <t>Holly Hill, FL</t>
        </is>
      </c>
      <c r="D8695" t="inlineStr">
        <is>
          <t>via LinkedIn</t>
        </is>
      </c>
      <c r="E8695" t="inlineStr">
        <is>
          <t>Full-time</t>
        </is>
      </c>
      <c r="F8695" t="b">
        <v>0</v>
      </c>
      <c r="G8695" t="inlineStr">
        <is>
          <t>Florida, United States</t>
        </is>
      </c>
      <c r="H8695" s="2" t="n">
        <v>45415.08668981482</v>
      </c>
      <c r="I8695" t="b">
        <v>0</v>
      </c>
      <c r="J8695" t="b">
        <v>1</v>
      </c>
      <c r="K8695" t="inlineStr">
        <is>
          <t>United States</t>
        </is>
      </c>
      <c r="L8695" t="inlineStr">
        <is>
          <t>year</t>
        </is>
      </c>
      <c r="M8695" t="n">
        <v>95000</v>
      </c>
      <c r="N8695" t="inlineStr"/>
      <c r="O8695" t="inlineStr">
        <is>
          <t>Robert Half</t>
        </is>
      </c>
      <c r="P8695" t="inlineStr">
        <is>
          <t>['sql', 'sas', 'sas', 'go']</t>
        </is>
      </c>
      <c r="Q8695" t="inlineStr">
        <is>
          <t>{'analyst_tools': ['sas'], 'programming': ['sql', 'sas', 'go']}</t>
        </is>
      </c>
    </row>
    <row r="8696">
      <c r="A8696" t="inlineStr">
        <is>
          <t>Data Engineer</t>
        </is>
      </c>
      <c r="B8696" t="inlineStr">
        <is>
          <t>Data Engineer H/F - Tours</t>
        </is>
      </c>
      <c r="C8696" t="inlineStr">
        <is>
          <t>Tours, France</t>
        </is>
      </c>
      <c r="D8696" t="inlineStr">
        <is>
          <t>via Welcome To The Jungle</t>
        </is>
      </c>
      <c r="E8696" t="inlineStr">
        <is>
          <t>Full-time</t>
        </is>
      </c>
      <c r="F8696" t="b">
        <v>0</v>
      </c>
      <c r="G8696" t="inlineStr">
        <is>
          <t>France</t>
        </is>
      </c>
      <c r="H8696" s="2" t="n">
        <v>45440.0969675926</v>
      </c>
      <c r="I8696" t="b">
        <v>0</v>
      </c>
      <c r="J8696" t="b">
        <v>0</v>
      </c>
      <c r="K8696" t="inlineStr">
        <is>
          <t>France</t>
        </is>
      </c>
      <c r="L8696" t="inlineStr"/>
      <c r="M8696" t="inlineStr"/>
      <c r="N8696" t="inlineStr"/>
      <c r="O8696" t="inlineStr">
        <is>
          <t>Groupe SII</t>
        </is>
      </c>
      <c r="P8696" t="inlineStr">
        <is>
          <t>['java', 'databricks', 'azure', 'hadoop', 'kafka', 'spark', 'redhat', 'centos', 'kubernetes']</t>
        </is>
      </c>
      <c r="Q8696" t="inlineStr">
        <is>
          <t>{'cloud': ['databricks', 'azure'], 'libraries': ['hadoop', 'kafka', 'spark'], 'os': ['redhat', 'centos'], 'other': ['kubernetes'], 'programming': ['java']}</t>
        </is>
      </c>
    </row>
    <row r="8697">
      <c r="A8697" t="inlineStr">
        <is>
          <t>Data Engineer</t>
        </is>
      </c>
      <c r="B8697" t="inlineStr">
        <is>
          <t>Databricks Support Engineer</t>
        </is>
      </c>
      <c r="C8697" t="inlineStr">
        <is>
          <t>Sydney NSW, Australia</t>
        </is>
      </c>
      <c r="D8697" t="inlineStr">
        <is>
          <t>via LinkedIn</t>
        </is>
      </c>
      <c r="E8697" t="inlineStr">
        <is>
          <t>Contractor</t>
        </is>
      </c>
      <c r="F8697" t="b">
        <v>0</v>
      </c>
      <c r="G8697" t="inlineStr">
        <is>
          <t>Australia</t>
        </is>
      </c>
      <c r="H8697" s="2" t="n">
        <v>45429.09273148148</v>
      </c>
      <c r="I8697" t="b">
        <v>1</v>
      </c>
      <c r="J8697" t="b">
        <v>0</v>
      </c>
      <c r="K8697" t="inlineStr">
        <is>
          <t>Australia</t>
        </is>
      </c>
      <c r="L8697" t="inlineStr"/>
      <c r="M8697" t="inlineStr"/>
      <c r="N8697" t="inlineStr"/>
      <c r="O8697" t="inlineStr">
        <is>
          <t>TEKsystems</t>
        </is>
      </c>
      <c r="P8697" t="inlineStr">
        <is>
          <t>['python', 'java', 'scala', 'r', 'azure', 'databricks', 'hadoop', 'spark', 'linux']</t>
        </is>
      </c>
      <c r="Q8697" t="inlineStr">
        <is>
          <t>{'cloud': ['azure', 'databricks'], 'libraries': ['hadoop', 'spark'], 'os': ['linux'], 'programming': ['python', 'java', 'scala', 'r']}</t>
        </is>
      </c>
    </row>
    <row r="8698">
      <c r="A8698" t="inlineStr">
        <is>
          <t>Business Analyst</t>
        </is>
      </c>
      <c r="B8698" t="inlineStr">
        <is>
          <t>Insight manager</t>
        </is>
      </c>
      <c r="C8698" t="inlineStr">
        <is>
          <t>China</t>
        </is>
      </c>
      <c r="D8698" t="inlineStr">
        <is>
          <t>via Trabajo.org</t>
        </is>
      </c>
      <c r="E8698" t="inlineStr">
        <is>
          <t>Full-time</t>
        </is>
      </c>
      <c r="F8698" t="b">
        <v>0</v>
      </c>
      <c r="G8698" t="inlineStr">
        <is>
          <t>China</t>
        </is>
      </c>
      <c r="H8698" s="2" t="n">
        <v>45423.11782407408</v>
      </c>
      <c r="I8698" t="b">
        <v>0</v>
      </c>
      <c r="J8698" t="b">
        <v>0</v>
      </c>
      <c r="K8698" t="inlineStr">
        <is>
          <t>China</t>
        </is>
      </c>
      <c r="L8698" t="inlineStr"/>
      <c r="M8698" t="inlineStr"/>
      <c r="N8698" t="inlineStr"/>
      <c r="O8698" t="inlineStr">
        <is>
          <t>dentsu</t>
        </is>
      </c>
      <c r="P8698" t="inlineStr"/>
      <c r="Q8698" t="inlineStr"/>
    </row>
    <row r="8699">
      <c r="A8699" t="inlineStr">
        <is>
          <t>Senior Data Engineer</t>
        </is>
      </c>
      <c r="B8699" t="inlineStr">
        <is>
          <t>Sr. Data Engineer / Architect</t>
        </is>
      </c>
      <c r="C8699" t="inlineStr">
        <is>
          <t>Richmond, VA</t>
        </is>
      </c>
      <c r="D8699" t="inlineStr">
        <is>
          <t>via LinkedIn</t>
        </is>
      </c>
      <c r="E8699" t="inlineStr">
        <is>
          <t>Contractor and Temp work</t>
        </is>
      </c>
      <c r="F8699" t="b">
        <v>0</v>
      </c>
      <c r="G8699" t="inlineStr">
        <is>
          <t>Georgia</t>
        </is>
      </c>
      <c r="H8699" s="2" t="n">
        <v>45441.14375</v>
      </c>
      <c r="I8699" t="b">
        <v>1</v>
      </c>
      <c r="J8699" t="b">
        <v>0</v>
      </c>
      <c r="K8699" t="inlineStr">
        <is>
          <t>United States</t>
        </is>
      </c>
      <c r="L8699" t="inlineStr"/>
      <c r="M8699" t="inlineStr"/>
      <c r="N8699" t="inlineStr"/>
      <c r="O8699" t="inlineStr">
        <is>
          <t>Ampcus Inc</t>
        </is>
      </c>
      <c r="P8699" t="inlineStr">
        <is>
          <t>['sql', 'python', 'aws']</t>
        </is>
      </c>
      <c r="Q8699" t="inlineStr">
        <is>
          <t>{'cloud': ['aws'], 'programming': ['sql', 'python']}</t>
        </is>
      </c>
    </row>
    <row r="8700">
      <c r="A8700" t="inlineStr">
        <is>
          <t>Data Scientist</t>
        </is>
      </c>
      <c r="B8700" t="inlineStr">
        <is>
          <t>Data Scientist</t>
        </is>
      </c>
      <c r="C8700" t="inlineStr">
        <is>
          <t>Del Mar, CA</t>
        </is>
      </c>
      <c r="D8700" t="inlineStr">
        <is>
          <t>via LinkedIn</t>
        </is>
      </c>
      <c r="E8700" t="inlineStr">
        <is>
          <t>Full-time</t>
        </is>
      </c>
      <c r="F8700" t="b">
        <v>0</v>
      </c>
      <c r="G8700" t="inlineStr">
        <is>
          <t>California, United States</t>
        </is>
      </c>
      <c r="H8700" s="2" t="n">
        <v>45425.08577546296</v>
      </c>
      <c r="I8700" t="b">
        <v>0</v>
      </c>
      <c r="J8700" t="b">
        <v>1</v>
      </c>
      <c r="K8700" t="inlineStr">
        <is>
          <t>United States</t>
        </is>
      </c>
      <c r="L8700" t="inlineStr"/>
      <c r="M8700" t="inlineStr"/>
      <c r="N8700" t="inlineStr"/>
      <c r="O8700" t="inlineStr">
        <is>
          <t>Insight Global</t>
        </is>
      </c>
      <c r="P8700" t="inlineStr">
        <is>
          <t>['python']</t>
        </is>
      </c>
      <c r="Q8700" t="inlineStr">
        <is>
          <t>{'programming': ['python']}</t>
        </is>
      </c>
    </row>
    <row r="8701">
      <c r="A8701" t="inlineStr">
        <is>
          <t>Data Scientist</t>
        </is>
      </c>
      <c r="B8701" t="inlineStr">
        <is>
          <t>Real Time Analyst - Entry Level</t>
        </is>
      </c>
      <c r="C8701" t="inlineStr">
        <is>
          <t>Makati, Metro Manila, Philippines</t>
        </is>
      </c>
      <c r="D8701" t="inlineStr">
        <is>
          <t>via Indeed</t>
        </is>
      </c>
      <c r="E8701" t="inlineStr">
        <is>
          <t>Full-time</t>
        </is>
      </c>
      <c r="F8701" t="b">
        <v>0</v>
      </c>
      <c r="G8701" t="inlineStr">
        <is>
          <t>Philippines</t>
        </is>
      </c>
      <c r="H8701" s="2" t="n">
        <v>45442.09711805556</v>
      </c>
      <c r="I8701" t="b">
        <v>1</v>
      </c>
      <c r="J8701" t="b">
        <v>0</v>
      </c>
      <c r="K8701" t="inlineStr">
        <is>
          <t>Philippines</t>
        </is>
      </c>
      <c r="L8701" t="inlineStr"/>
      <c r="M8701" t="inlineStr"/>
      <c r="N8701" t="inlineStr"/>
      <c r="O8701" t="inlineStr">
        <is>
          <t>PEAK OUTSOURCING</t>
        </is>
      </c>
      <c r="P8701" t="inlineStr">
        <is>
          <t>['flow']</t>
        </is>
      </c>
      <c r="Q8701" t="inlineStr">
        <is>
          <t>{'other': ['flow']}</t>
        </is>
      </c>
    </row>
    <row r="8702">
      <c r="A8702" t="inlineStr">
        <is>
          <t>Data Analyst</t>
        </is>
      </c>
      <c r="B8702" t="inlineStr">
        <is>
          <t>Data Analyst</t>
        </is>
      </c>
      <c r="C8702" t="inlineStr">
        <is>
          <t>Brussels, Belgium</t>
        </is>
      </c>
      <c r="D8702" t="inlineStr">
        <is>
          <t>via BeBee</t>
        </is>
      </c>
      <c r="E8702" t="inlineStr">
        <is>
          <t>Full-time</t>
        </is>
      </c>
      <c r="F8702" t="b">
        <v>0</v>
      </c>
      <c r="G8702" t="inlineStr">
        <is>
          <t>Belgium</t>
        </is>
      </c>
      <c r="H8702" s="2" t="n">
        <v>45421.11592592593</v>
      </c>
      <c r="I8702" t="b">
        <v>1</v>
      </c>
      <c r="J8702" t="b">
        <v>0</v>
      </c>
      <c r="K8702" t="inlineStr">
        <is>
          <t>Belgium</t>
        </is>
      </c>
      <c r="L8702" t="inlineStr"/>
      <c r="M8702" t="inlineStr"/>
      <c r="N8702" t="inlineStr"/>
      <c r="O8702" t="inlineStr">
        <is>
          <t>Apside</t>
        </is>
      </c>
      <c r="P8702" t="inlineStr">
        <is>
          <t>['aws', 'azure', 'kafka']</t>
        </is>
      </c>
      <c r="Q8702" t="inlineStr">
        <is>
          <t>{'cloud': ['aws', 'azure'], 'libraries': ['kafka']}</t>
        </is>
      </c>
    </row>
    <row r="8703">
      <c r="A8703" t="inlineStr">
        <is>
          <t>Software Engineer</t>
        </is>
      </c>
      <c r="B8703" t="inlineStr">
        <is>
          <t>Mid/senior Full Stack .NET Engineer</t>
        </is>
      </c>
      <c r="C8703" t="inlineStr">
        <is>
          <t>Madrid, Spain</t>
        </is>
      </c>
      <c r="D8703" t="inlineStr">
        <is>
          <t>via BeBee</t>
        </is>
      </c>
      <c r="E8703" t="inlineStr">
        <is>
          <t>Full-time</t>
        </is>
      </c>
      <c r="F8703" t="b">
        <v>0</v>
      </c>
      <c r="G8703" t="inlineStr">
        <is>
          <t>Spain</t>
        </is>
      </c>
      <c r="H8703" s="2" t="n">
        <v>45422.09715277778</v>
      </c>
      <c r="I8703" t="b">
        <v>1</v>
      </c>
      <c r="J8703" t="b">
        <v>0</v>
      </c>
      <c r="K8703" t="inlineStr">
        <is>
          <t>Spain</t>
        </is>
      </c>
      <c r="L8703" t="inlineStr"/>
      <c r="M8703" t="inlineStr"/>
      <c r="N8703" t="inlineStr"/>
      <c r="O8703" t="inlineStr">
        <is>
          <t>REDSLIM</t>
        </is>
      </c>
      <c r="P8703" t="inlineStr">
        <is>
          <t>['c#', 'python', 'sql', 'postgresql', 'azure', 'aws', 'gcp', 'react', 'pyspark', 'selenium', 'angular', 'flow']</t>
        </is>
      </c>
      <c r="Q8703" t="inlineStr">
        <is>
          <t>{'cloud': ['azure', 'aws', 'gcp'], 'databases': ['postgresql'], 'libraries': ['react', 'pyspark', 'selenium'], 'other': ['flow'], 'programming': ['c#', 'python', 'sql'], 'webframeworks': ['angular']}</t>
        </is>
      </c>
    </row>
    <row r="8704">
      <c r="A8704" t="inlineStr">
        <is>
          <t>Data Engineer</t>
        </is>
      </c>
      <c r="B8704" t="inlineStr">
        <is>
          <t>Cloud Data Engineer Jobs</t>
        </is>
      </c>
      <c r="C8704" t="inlineStr">
        <is>
          <t>Washington, DC</t>
        </is>
      </c>
      <c r="D8704" t="inlineStr">
        <is>
          <t>via Clearance Jobs</t>
        </is>
      </c>
      <c r="E8704" t="inlineStr">
        <is>
          <t>Full-time</t>
        </is>
      </c>
      <c r="F8704" t="b">
        <v>0</v>
      </c>
      <c r="G8704" t="inlineStr">
        <is>
          <t>Texas, United States</t>
        </is>
      </c>
      <c r="H8704" s="2" t="n">
        <v>45433.08826388889</v>
      </c>
      <c r="I8704" t="b">
        <v>0</v>
      </c>
      <c r="J8704" t="b">
        <v>0</v>
      </c>
      <c r="K8704" t="inlineStr">
        <is>
          <t>United States</t>
        </is>
      </c>
      <c r="L8704" t="inlineStr"/>
      <c r="M8704" t="inlineStr"/>
      <c r="N8704" t="inlineStr"/>
      <c r="O8704" t="inlineStr">
        <is>
          <t>Equiliem</t>
        </is>
      </c>
      <c r="P8704" t="inlineStr">
        <is>
          <t>['nosql', 'sql', 'python', 'scala', 't-sql', 'shell', 'sql server', 'azure', 'aws', 'spark', 'pyspark', 'ssis', 'ssrs', 'dax']</t>
        </is>
      </c>
      <c r="Q8704" t="inlineStr">
        <is>
          <t>{'analyst_tools': ['ssis', 'ssrs', 'dax'], 'cloud': ['azure', 'aws'], 'databases': ['sql server'], 'libraries': ['spark', 'pyspark'], 'programming': ['nosql', 'sql', 'python', 'scala', 't-sql', 'shell']}</t>
        </is>
      </c>
    </row>
    <row r="8705">
      <c r="A8705" t="inlineStr">
        <is>
          <t>Senior Data Analyst</t>
        </is>
      </c>
      <c r="B8705" t="inlineStr">
        <is>
          <t>Senior Data Analyst</t>
        </is>
      </c>
      <c r="C8705" t="inlineStr">
        <is>
          <t>Lisbon, Portugal</t>
        </is>
      </c>
      <c r="D8705" t="inlineStr">
        <is>
          <t>via BeBee Portugal</t>
        </is>
      </c>
      <c r="E8705" t="inlineStr">
        <is>
          <t>Full-time</t>
        </is>
      </c>
      <c r="F8705" t="b">
        <v>0</v>
      </c>
      <c r="G8705" t="inlineStr">
        <is>
          <t>Portugal</t>
        </is>
      </c>
      <c r="H8705" s="2" t="n">
        <v>45433.09180555555</v>
      </c>
      <c r="I8705" t="b">
        <v>1</v>
      </c>
      <c r="J8705" t="b">
        <v>0</v>
      </c>
      <c r="K8705" t="inlineStr">
        <is>
          <t>Portugal</t>
        </is>
      </c>
      <c r="L8705" t="inlineStr"/>
      <c r="M8705" t="inlineStr"/>
      <c r="N8705" t="inlineStr"/>
      <c r="O8705" t="inlineStr">
        <is>
          <t>Olisipo</t>
        </is>
      </c>
      <c r="P8705" t="inlineStr">
        <is>
          <t>['sql', 'python', 'solidity', 'tableau']</t>
        </is>
      </c>
      <c r="Q8705" t="inlineStr">
        <is>
          <t>{'analyst_tools': ['tableau'], 'programming': ['sql', 'python', 'solidity']}</t>
        </is>
      </c>
    </row>
    <row r="8706">
      <c r="A8706" t="inlineStr">
        <is>
          <t>Data Analyst</t>
        </is>
      </c>
      <c r="B8706" t="inlineStr">
        <is>
          <t>Data Analyst</t>
        </is>
      </c>
      <c r="C8706" t="inlineStr">
        <is>
          <t>Singapore</t>
        </is>
      </c>
      <c r="D8706" t="inlineStr">
        <is>
          <t>via LinkedIn</t>
        </is>
      </c>
      <c r="E8706" t="inlineStr">
        <is>
          <t>Full-time</t>
        </is>
      </c>
      <c r="F8706" t="b">
        <v>0</v>
      </c>
      <c r="G8706" t="inlineStr">
        <is>
          <t>Singapore</t>
        </is>
      </c>
      <c r="H8706" s="2" t="n">
        <v>45425.11224537037</v>
      </c>
      <c r="I8706" t="b">
        <v>0</v>
      </c>
      <c r="J8706" t="b">
        <v>0</v>
      </c>
      <c r="K8706" t="inlineStr">
        <is>
          <t>Singapore</t>
        </is>
      </c>
      <c r="L8706" t="inlineStr"/>
      <c r="M8706" t="inlineStr"/>
      <c r="N8706" t="inlineStr"/>
      <c r="O8706" t="inlineStr">
        <is>
          <t>Hyphens Pharma International Ltd.</t>
        </is>
      </c>
      <c r="P8706" t="inlineStr">
        <is>
          <t>['sql', 'azure', 'power bi', 'excel']</t>
        </is>
      </c>
      <c r="Q8706" t="inlineStr">
        <is>
          <t>{'analyst_tools': ['power bi', 'excel'], 'cloud': ['azure'], 'programming': ['sql']}</t>
        </is>
      </c>
    </row>
    <row r="8707">
      <c r="A8707" t="inlineStr">
        <is>
          <t>Data Scientist</t>
        </is>
      </c>
      <c r="B8707" t="inlineStr">
        <is>
          <t>Data Scientist Ia</t>
        </is>
      </c>
      <c r="C8707" t="inlineStr">
        <is>
          <t>Rennes, France</t>
        </is>
      </c>
      <c r="D8707" t="inlineStr">
        <is>
          <t>via BeBee</t>
        </is>
      </c>
      <c r="E8707" t="inlineStr">
        <is>
          <t>Full-time</t>
        </is>
      </c>
      <c r="F8707" t="b">
        <v>0</v>
      </c>
      <c r="G8707" t="inlineStr">
        <is>
          <t>France</t>
        </is>
      </c>
      <c r="H8707" s="2" t="n">
        <v>45422.10283564815</v>
      </c>
      <c r="I8707" t="b">
        <v>0</v>
      </c>
      <c r="J8707" t="b">
        <v>0</v>
      </c>
      <c r="K8707" t="inlineStr">
        <is>
          <t>France</t>
        </is>
      </c>
      <c r="L8707" t="inlineStr"/>
      <c r="M8707" t="inlineStr"/>
      <c r="N8707" t="inlineStr"/>
      <c r="O8707" t="inlineStr">
        <is>
          <t>DCS GROUP</t>
        </is>
      </c>
      <c r="P8707" t="inlineStr">
        <is>
          <t>['sql', 'python', 'git']</t>
        </is>
      </c>
      <c r="Q8707" t="inlineStr">
        <is>
          <t>{'other': ['git'], 'programming': ['sql', 'python']}</t>
        </is>
      </c>
    </row>
    <row r="8708">
      <c r="A8708" t="inlineStr">
        <is>
          <t>Data Analyst</t>
        </is>
      </c>
      <c r="B8708" t="inlineStr">
        <is>
          <t>Digital Analyst</t>
        </is>
      </c>
      <c r="C8708" t="inlineStr">
        <is>
          <t>Brussels, Belgium</t>
        </is>
      </c>
      <c r="D8708" t="inlineStr">
        <is>
          <t>via BeBee</t>
        </is>
      </c>
      <c r="E8708" t="inlineStr">
        <is>
          <t>Full-time</t>
        </is>
      </c>
      <c r="F8708" t="b">
        <v>0</v>
      </c>
      <c r="G8708" t="inlineStr">
        <is>
          <t>Belgium</t>
        </is>
      </c>
      <c r="H8708" s="2" t="n">
        <v>45421.11608796296</v>
      </c>
      <c r="I8708" t="b">
        <v>1</v>
      </c>
      <c r="J8708" t="b">
        <v>0</v>
      </c>
      <c r="K8708" t="inlineStr">
        <is>
          <t>Belgium</t>
        </is>
      </c>
      <c r="L8708" t="inlineStr"/>
      <c r="M8708" t="inlineStr"/>
      <c r="N8708" t="inlineStr"/>
      <c r="O8708" t="inlineStr">
        <is>
          <t>USG Professionals</t>
        </is>
      </c>
      <c r="P8708" t="inlineStr">
        <is>
          <t>['planner']</t>
        </is>
      </c>
      <c r="Q8708" t="inlineStr">
        <is>
          <t>{'async': ['planner']}</t>
        </is>
      </c>
    </row>
    <row r="8709">
      <c r="A8709" t="inlineStr">
        <is>
          <t>Software Engineer</t>
        </is>
      </c>
      <c r="B8709" t="inlineStr">
        <is>
          <t>Engineer DevOps</t>
        </is>
      </c>
      <c r="C8709" t="inlineStr">
        <is>
          <t>Lima, Peru</t>
        </is>
      </c>
      <c r="D8709" t="inlineStr">
        <is>
          <t>via Trabajo.org</t>
        </is>
      </c>
      <c r="E8709" t="inlineStr">
        <is>
          <t>Full-time</t>
        </is>
      </c>
      <c r="F8709" t="b">
        <v>0</v>
      </c>
      <c r="G8709" t="inlineStr">
        <is>
          <t>Peru</t>
        </is>
      </c>
      <c r="H8709" s="2" t="n">
        <v>45414.1057175926</v>
      </c>
      <c r="I8709" t="b">
        <v>1</v>
      </c>
      <c r="J8709" t="b">
        <v>0</v>
      </c>
      <c r="K8709" t="inlineStr">
        <is>
          <t>Peru</t>
        </is>
      </c>
      <c r="L8709" t="inlineStr"/>
      <c r="M8709" t="inlineStr"/>
      <c r="N8709" t="inlineStr"/>
      <c r="O8709" t="inlineStr">
        <is>
          <t>Cursalab</t>
        </is>
      </c>
      <c r="P8709" t="inlineStr">
        <is>
          <t>['python', 'tensorflow', 'git', 'kubernetes', 'jenkins']</t>
        </is>
      </c>
      <c r="Q8709" t="inlineStr">
        <is>
          <t>{'libraries': ['tensorflow'], 'other': ['git', 'kubernetes', 'jenkins'], 'programming': ['python']}</t>
        </is>
      </c>
    </row>
    <row r="8710">
      <c r="A8710" t="inlineStr">
        <is>
          <t>Data Analyst</t>
        </is>
      </c>
      <c r="B8710" t="inlineStr">
        <is>
          <t>Data Analyst</t>
        </is>
      </c>
      <c r="C8710" t="inlineStr">
        <is>
          <t>Malaysia</t>
        </is>
      </c>
      <c r="D8710" t="inlineStr">
        <is>
          <t>via LinkedIn</t>
        </is>
      </c>
      <c r="E8710" t="inlineStr"/>
      <c r="F8710" t="b">
        <v>0</v>
      </c>
      <c r="G8710" t="inlineStr">
        <is>
          <t>Malaysia</t>
        </is>
      </c>
      <c r="H8710" s="2" t="n">
        <v>45420.09981481481</v>
      </c>
      <c r="I8710" t="b">
        <v>0</v>
      </c>
      <c r="J8710" t="b">
        <v>0</v>
      </c>
      <c r="K8710" t="inlineStr">
        <is>
          <t>Malaysia</t>
        </is>
      </c>
      <c r="L8710" t="inlineStr"/>
      <c r="M8710" t="inlineStr"/>
      <c r="N8710" t="inlineStr"/>
      <c r="O8710" t="inlineStr">
        <is>
          <t>TGV Cinemas</t>
        </is>
      </c>
      <c r="P8710" t="inlineStr">
        <is>
          <t>['sql', 'python', 'excel', 'power bi']</t>
        </is>
      </c>
      <c r="Q8710" t="inlineStr">
        <is>
          <t>{'analyst_tools': ['excel', 'power bi'], 'programming': ['sql', 'python']}</t>
        </is>
      </c>
    </row>
    <row r="8711">
      <c r="A8711" t="inlineStr">
        <is>
          <t>Senior Data Engineer</t>
        </is>
      </c>
      <c r="B8711" t="inlineStr">
        <is>
          <t>Senior Data Engineer</t>
        </is>
      </c>
      <c r="C8711" t="inlineStr">
        <is>
          <t>Oakland, CA</t>
        </is>
      </c>
      <c r="D8711" t="inlineStr">
        <is>
          <t>via LinkedIn</t>
        </is>
      </c>
      <c r="E8711" t="inlineStr">
        <is>
          <t>Full-time</t>
        </is>
      </c>
      <c r="F8711" t="b">
        <v>0</v>
      </c>
      <c r="G8711" t="inlineStr">
        <is>
          <t>California, United States</t>
        </is>
      </c>
      <c r="H8711" s="2" t="n">
        <v>45437.08685185185</v>
      </c>
      <c r="I8711" t="b">
        <v>0</v>
      </c>
      <c r="J8711" t="b">
        <v>1</v>
      </c>
      <c r="K8711" t="inlineStr">
        <is>
          <t>United States</t>
        </is>
      </c>
      <c r="L8711" t="inlineStr"/>
      <c r="M8711" t="inlineStr"/>
      <c r="N8711" t="inlineStr"/>
      <c r="O8711" t="inlineStr">
        <is>
          <t>Ava Community Energy</t>
        </is>
      </c>
      <c r="P8711" t="inlineStr">
        <is>
          <t>['bash', 'sql', 'python', 'typescript', 'golang', 'go', 'c', 'gcp', 'bigquery', 'airflow', 'linux', 'github', 'docker', 'kubernetes', 'git', 'terraform']</t>
        </is>
      </c>
      <c r="Q8711" t="inlineStr">
        <is>
          <t>{'cloud': ['gcp', 'bigquery'], 'libraries': ['airflow'], 'os': ['linux'], 'other': ['github', 'docker', 'kubernetes', 'git', 'terraform'], 'programming': ['bash', 'sql', 'python', 'typescript', 'golang', 'go', 'c']}</t>
        </is>
      </c>
    </row>
    <row r="8712">
      <c r="A8712" t="inlineStr">
        <is>
          <t>Senior Data Engineer</t>
        </is>
      </c>
      <c r="B8712" t="inlineStr">
        <is>
          <t>Senior Data Engineer</t>
        </is>
      </c>
      <c r="C8712" t="inlineStr">
        <is>
          <t>Warsaw, Poland</t>
        </is>
      </c>
      <c r="D8712" t="inlineStr">
        <is>
          <t>via Adzuna.pl</t>
        </is>
      </c>
      <c r="E8712" t="inlineStr">
        <is>
          <t>Full-time</t>
        </is>
      </c>
      <c r="F8712" t="b">
        <v>0</v>
      </c>
      <c r="G8712" t="inlineStr">
        <is>
          <t>Poland</t>
        </is>
      </c>
      <c r="H8712" s="2" t="n">
        <v>45434.10726851852</v>
      </c>
      <c r="I8712" t="b">
        <v>1</v>
      </c>
      <c r="J8712" t="b">
        <v>0</v>
      </c>
      <c r="K8712" t="inlineStr">
        <is>
          <t>Poland</t>
        </is>
      </c>
      <c r="L8712" t="inlineStr"/>
      <c r="M8712" t="inlineStr"/>
      <c r="N8712" t="inlineStr"/>
      <c r="O8712" t="inlineStr">
        <is>
          <t>Be in IT</t>
        </is>
      </c>
      <c r="P8712" t="inlineStr">
        <is>
          <t>['python', 'sql', 'nosql', 'java', 'azure', 'spark', 'hadoop', 'linux', 'windows', 'macos']</t>
        </is>
      </c>
      <c r="Q8712" t="inlineStr">
        <is>
          <t>{'cloud': ['azure'], 'libraries': ['spark', 'hadoop'], 'os': ['linux', 'windows', 'macos'], 'programming': ['python', 'sql', 'nosql', 'java']}</t>
        </is>
      </c>
    </row>
    <row r="8713">
      <c r="A8713" t="inlineStr">
        <is>
          <t>Data Engineer</t>
        </is>
      </c>
      <c r="B8713" t="inlineStr">
        <is>
          <t>Data Engineer</t>
        </is>
      </c>
      <c r="C8713" t="inlineStr">
        <is>
          <t>Madrid, Spain</t>
        </is>
      </c>
      <c r="D8713" t="inlineStr">
        <is>
          <t>via BeBee</t>
        </is>
      </c>
      <c r="E8713" t="inlineStr">
        <is>
          <t>Full-time</t>
        </is>
      </c>
      <c r="F8713" t="b">
        <v>0</v>
      </c>
      <c r="G8713" t="inlineStr">
        <is>
          <t>Spain</t>
        </is>
      </c>
      <c r="H8713" s="2" t="n">
        <v>45436.1362962963</v>
      </c>
      <c r="I8713" t="b">
        <v>1</v>
      </c>
      <c r="J8713" t="b">
        <v>0</v>
      </c>
      <c r="K8713" t="inlineStr">
        <is>
          <t>Spain</t>
        </is>
      </c>
      <c r="L8713" t="inlineStr"/>
      <c r="M8713" t="inlineStr"/>
      <c r="N8713" t="inlineStr"/>
      <c r="O8713" t="inlineStr">
        <is>
          <t>Logicalis</t>
        </is>
      </c>
      <c r="P8713" t="inlineStr">
        <is>
          <t>['sql']</t>
        </is>
      </c>
      <c r="Q8713" t="inlineStr">
        <is>
          <t>{'programming': ['sql']}</t>
        </is>
      </c>
    </row>
    <row r="8714">
      <c r="A8714" t="inlineStr">
        <is>
          <t>Software Engineer</t>
        </is>
      </c>
      <c r="B8714" t="inlineStr">
        <is>
          <t>Robotics Software Engineer - Computer Vision (f/m/d)</t>
        </is>
      </c>
      <c r="C8714" t="inlineStr">
        <is>
          <t>Linz, Austria</t>
        </is>
      </c>
      <c r="D8714" t="inlineStr">
        <is>
          <t>via XING</t>
        </is>
      </c>
      <c r="E8714" t="inlineStr">
        <is>
          <t>Full-time</t>
        </is>
      </c>
      <c r="F8714" t="b">
        <v>0</v>
      </c>
      <c r="G8714" t="inlineStr">
        <is>
          <t>Austria</t>
        </is>
      </c>
      <c r="H8714" s="2" t="n">
        <v>45417.11635416667</v>
      </c>
      <c r="I8714" t="b">
        <v>0</v>
      </c>
      <c r="J8714" t="b">
        <v>0</v>
      </c>
      <c r="K8714" t="inlineStr">
        <is>
          <t>Austria</t>
        </is>
      </c>
      <c r="L8714" t="inlineStr"/>
      <c r="M8714" t="inlineStr"/>
      <c r="N8714" t="inlineStr"/>
      <c r="O8714" t="inlineStr">
        <is>
          <t>At Stoiber GmbH</t>
        </is>
      </c>
      <c r="P8714" t="inlineStr"/>
      <c r="Q8714" t="inlineStr"/>
    </row>
    <row r="8715">
      <c r="A8715" t="inlineStr">
        <is>
          <t>Data Scientist</t>
        </is>
      </c>
      <c r="B8715" t="inlineStr">
        <is>
          <t>Computer-linguist / Data Scientist (M/w/d)</t>
        </is>
      </c>
      <c r="C8715" t="inlineStr">
        <is>
          <t>Lindau, Germany</t>
        </is>
      </c>
      <c r="D8715" t="inlineStr">
        <is>
          <t>via BeBee</t>
        </is>
      </c>
      <c r="E8715" t="inlineStr">
        <is>
          <t>Full-time</t>
        </is>
      </c>
      <c r="F8715" t="b">
        <v>0</v>
      </c>
      <c r="G8715" t="inlineStr">
        <is>
          <t>Germany</t>
        </is>
      </c>
      <c r="H8715" s="2" t="n">
        <v>45427.10413194444</v>
      </c>
      <c r="I8715" t="b">
        <v>0</v>
      </c>
      <c r="J8715" t="b">
        <v>0</v>
      </c>
      <c r="K8715" t="inlineStr">
        <is>
          <t>Germany</t>
        </is>
      </c>
      <c r="L8715" t="inlineStr"/>
      <c r="M8715" t="inlineStr"/>
      <c r="N8715" t="inlineStr"/>
      <c r="O8715" t="inlineStr">
        <is>
          <t>Tanner AG</t>
        </is>
      </c>
      <c r="P8715" t="inlineStr">
        <is>
          <t>['azure', 'tensorflow']</t>
        </is>
      </c>
      <c r="Q8715" t="inlineStr">
        <is>
          <t>{'cloud': ['azure'], 'libraries': ['tensorflow']}</t>
        </is>
      </c>
    </row>
    <row r="8716">
      <c r="A8716" t="inlineStr">
        <is>
          <t>Data Scientist</t>
        </is>
      </c>
      <c r="B8716" t="inlineStr">
        <is>
          <t>Validador de Modelos Data Scientist</t>
        </is>
      </c>
      <c r="C8716" t="inlineStr">
        <is>
          <t>Lima, Peru</t>
        </is>
      </c>
      <c r="D8716" t="inlineStr">
        <is>
          <t>via Trabajo.org</t>
        </is>
      </c>
      <c r="E8716" t="inlineStr">
        <is>
          <t>Full-time</t>
        </is>
      </c>
      <c r="F8716" t="b">
        <v>0</v>
      </c>
      <c r="G8716" t="inlineStr">
        <is>
          <t>Peru</t>
        </is>
      </c>
      <c r="H8716" s="2" t="n">
        <v>45414.1057175926</v>
      </c>
      <c r="I8716" t="b">
        <v>0</v>
      </c>
      <c r="J8716" t="b">
        <v>0</v>
      </c>
      <c r="K8716" t="inlineStr">
        <is>
          <t>Peru</t>
        </is>
      </c>
      <c r="L8716" t="inlineStr"/>
      <c r="M8716" t="inlineStr"/>
      <c r="N8716" t="inlineStr"/>
      <c r="O8716" t="inlineStr">
        <is>
          <t>BCP</t>
        </is>
      </c>
      <c r="P8716" t="inlineStr">
        <is>
          <t>['r', 'python', 'sql', 'sas', 'sas', 'java', 'visual basic', 'oracle']</t>
        </is>
      </c>
      <c r="Q8716" t="inlineStr">
        <is>
          <t>{'analyst_tools': ['sas'], 'cloud': ['oracle'], 'programming': ['r', 'python', 'sql', 'sas', 'java', 'visual basic']}</t>
        </is>
      </c>
    </row>
    <row r="8717">
      <c r="A8717" t="inlineStr">
        <is>
          <t>Data Engineer</t>
        </is>
      </c>
      <c r="B8717" t="inlineStr">
        <is>
          <t>Big Data Engineer 경력직</t>
        </is>
      </c>
      <c r="C8717" t="inlineStr">
        <is>
          <t>South Korea</t>
        </is>
      </c>
      <c r="D8717" t="inlineStr">
        <is>
          <t>via 인디드</t>
        </is>
      </c>
      <c r="E8717" t="inlineStr">
        <is>
          <t>Full-time</t>
        </is>
      </c>
      <c r="F8717" t="b">
        <v>0</v>
      </c>
      <c r="G8717" t="inlineStr">
        <is>
          <t>South Korea</t>
        </is>
      </c>
      <c r="H8717" s="2" t="n">
        <v>45442.09805555556</v>
      </c>
      <c r="I8717" t="b">
        <v>1</v>
      </c>
      <c r="J8717" t="b">
        <v>0</v>
      </c>
      <c r="K8717" t="inlineStr">
        <is>
          <t>South Korea</t>
        </is>
      </c>
      <c r="L8717" t="inlineStr"/>
      <c r="M8717" t="inlineStr"/>
      <c r="N8717" t="inlineStr"/>
      <c r="O8717" t="inlineStr">
        <is>
          <t>캐롯손해보험</t>
        </is>
      </c>
      <c r="P8717" t="inlineStr"/>
      <c r="Q8717" t="inlineStr"/>
    </row>
    <row r="8718">
      <c r="A8718" t="inlineStr">
        <is>
          <t>Cloud Engineer</t>
        </is>
      </c>
      <c r="B8718" t="inlineStr">
        <is>
          <t>Senior Civil Designer</t>
        </is>
      </c>
      <c r="C8718" t="inlineStr">
        <is>
          <t>Lima, Peru</t>
        </is>
      </c>
      <c r="D8718" t="inlineStr">
        <is>
          <t>via BeBee Perú</t>
        </is>
      </c>
      <c r="E8718" t="inlineStr">
        <is>
          <t>Full-time</t>
        </is>
      </c>
      <c r="F8718" t="b">
        <v>0</v>
      </c>
      <c r="G8718" t="inlineStr">
        <is>
          <t>Peru</t>
        </is>
      </c>
      <c r="H8718" s="2" t="n">
        <v>45422.10211805555</v>
      </c>
      <c r="I8718" t="b">
        <v>0</v>
      </c>
      <c r="J8718" t="b">
        <v>0</v>
      </c>
      <c r="K8718" t="inlineStr">
        <is>
          <t>Peru</t>
        </is>
      </c>
      <c r="L8718" t="inlineStr"/>
      <c r="M8718" t="inlineStr"/>
      <c r="N8718" t="inlineStr"/>
      <c r="O8718" t="inlineStr">
        <is>
          <t>Worley</t>
        </is>
      </c>
      <c r="P8718" t="inlineStr">
        <is>
          <t>['terminal']</t>
        </is>
      </c>
      <c r="Q8718" t="inlineStr">
        <is>
          <t>{'other': ['terminal']}</t>
        </is>
      </c>
    </row>
    <row r="8719">
      <c r="A8719" t="inlineStr">
        <is>
          <t>Data Scientist</t>
        </is>
      </c>
      <c r="B8719" t="inlineStr">
        <is>
          <t>Tax Jr. Analyst</t>
        </is>
      </c>
      <c r="C8719" t="inlineStr">
        <is>
          <t>San José Province, San José, Costa Rica</t>
        </is>
      </c>
      <c r="D8719" t="inlineStr">
        <is>
          <t>via BeBee Costa Rica</t>
        </is>
      </c>
      <c r="E8719" t="inlineStr">
        <is>
          <t>Full-time</t>
        </is>
      </c>
      <c r="F8719" t="b">
        <v>0</v>
      </c>
      <c r="G8719" t="inlineStr">
        <is>
          <t>Costa Rica</t>
        </is>
      </c>
      <c r="H8719" s="2" t="n">
        <v>45436.14549768518</v>
      </c>
      <c r="I8719" t="b">
        <v>0</v>
      </c>
      <c r="J8719" t="b">
        <v>0</v>
      </c>
      <c r="K8719" t="inlineStr">
        <is>
          <t>Costa Rica</t>
        </is>
      </c>
      <c r="L8719" t="inlineStr"/>
      <c r="M8719" t="inlineStr"/>
      <c r="N8719" t="inlineStr"/>
      <c r="O8719" t="inlineStr">
        <is>
          <t>Bacardi</t>
        </is>
      </c>
      <c r="P8719" t="inlineStr">
        <is>
          <t>['sap', 'excel', 'sharepoint']</t>
        </is>
      </c>
      <c r="Q8719" t="inlineStr">
        <is>
          <t>{'analyst_tools': ['sap', 'excel', 'sharepoint']}</t>
        </is>
      </c>
    </row>
    <row r="8720">
      <c r="A8720" t="inlineStr">
        <is>
          <t>Data Engineer</t>
        </is>
      </c>
      <c r="B8720" t="inlineStr">
        <is>
          <t>Se Busca Data Engineer Aws para Trabajar en</t>
        </is>
      </c>
      <c r="C8720" t="inlineStr">
        <is>
          <t>Santiago, Chile</t>
        </is>
      </c>
      <c r="D8720" t="inlineStr">
        <is>
          <t>via BeBee</t>
        </is>
      </c>
      <c r="E8720" t="inlineStr">
        <is>
          <t>Full-time</t>
        </is>
      </c>
      <c r="F8720" t="b">
        <v>0</v>
      </c>
      <c r="G8720" t="inlineStr">
        <is>
          <t>Chile</t>
        </is>
      </c>
      <c r="H8720" s="2" t="n">
        <v>45421.11564814814</v>
      </c>
      <c r="I8720" t="b">
        <v>1</v>
      </c>
      <c r="J8720" t="b">
        <v>0</v>
      </c>
      <c r="K8720" t="inlineStr">
        <is>
          <t>Chile</t>
        </is>
      </c>
      <c r="L8720" t="inlineStr"/>
      <c r="M8720" t="inlineStr"/>
      <c r="N8720" t="inlineStr"/>
      <c r="O8720" t="inlineStr">
        <is>
          <t>Sahid Consulting</t>
        </is>
      </c>
      <c r="P8720" t="inlineStr">
        <is>
          <t>['python', 'aws']</t>
        </is>
      </c>
      <c r="Q8720" t="inlineStr">
        <is>
          <t>{'cloud': ['aws'], 'programming': ['python']}</t>
        </is>
      </c>
    </row>
    <row r="8721">
      <c r="A8721" t="inlineStr">
        <is>
          <t>Data Analyst</t>
        </is>
      </c>
      <c r="B8721" t="inlineStr">
        <is>
          <t>IT Adv-Tech Consulting-Data and Analytics-Data...</t>
        </is>
      </c>
      <c r="C8721" t="inlineStr">
        <is>
          <t>Cleveland, OH</t>
        </is>
      </c>
      <c r="D8721" t="inlineStr">
        <is>
          <t>via EY Careers</t>
        </is>
      </c>
      <c r="E8721" t="inlineStr">
        <is>
          <t>Full-time</t>
        </is>
      </c>
      <c r="F8721" t="b">
        <v>0</v>
      </c>
      <c r="G8721" t="inlineStr">
        <is>
          <t>Texas, United States</t>
        </is>
      </c>
      <c r="H8721" s="2" t="n">
        <v>45428.08853009259</v>
      </c>
      <c r="I8721" t="b">
        <v>0</v>
      </c>
      <c r="J8721" t="b">
        <v>1</v>
      </c>
      <c r="K8721" t="inlineStr">
        <is>
          <t>United States</t>
        </is>
      </c>
      <c r="L8721" t="inlineStr"/>
      <c r="M8721" t="inlineStr"/>
      <c r="N8721" t="inlineStr"/>
      <c r="O8721" t="inlineStr">
        <is>
          <t>EY</t>
        </is>
      </c>
      <c r="P8721" t="inlineStr">
        <is>
          <t>['nosql', 'sql', 'mongodb', 'mongodb', 'c#', 'r', 'sql server', 'db2', 'cassandra', 'neo4j', 'oracle', 'azure', 'unify']</t>
        </is>
      </c>
      <c r="Q8721" t="inlineStr">
        <is>
          <t>{'cloud': ['oracle', 'azure'], 'databases': ['mongodb', 'sql server', 'db2', 'cassandra', 'neo4j'], 'programming': ['nosql', 'sql', 'mongodb', 'c#', 'r'], 'sync': ['unify']}</t>
        </is>
      </c>
    </row>
    <row r="8722">
      <c r="A8722" t="inlineStr">
        <is>
          <t>Data Analyst</t>
        </is>
      </c>
      <c r="B8722" t="inlineStr">
        <is>
          <t>Data Analyst</t>
        </is>
      </c>
      <c r="C8722" t="inlineStr">
        <is>
          <t>Hazleton, PA</t>
        </is>
      </c>
      <c r="D8722" t="inlineStr">
        <is>
          <t>via ZipRecruiter</t>
        </is>
      </c>
      <c r="E8722" t="inlineStr">
        <is>
          <t>Full-time</t>
        </is>
      </c>
      <c r="F8722" t="b">
        <v>0</v>
      </c>
      <c r="G8722" t="inlineStr">
        <is>
          <t>New York, United States</t>
        </is>
      </c>
      <c r="H8722" s="2" t="n">
        <v>45429.08362268518</v>
      </c>
      <c r="I8722" t="b">
        <v>0</v>
      </c>
      <c r="J8722" t="b">
        <v>1</v>
      </c>
      <c r="K8722" t="inlineStr">
        <is>
          <t>United States</t>
        </is>
      </c>
      <c r="L8722" t="inlineStr"/>
      <c r="M8722" t="inlineStr"/>
      <c r="N8722" t="inlineStr"/>
      <c r="O8722" t="inlineStr">
        <is>
          <t>Romark Logistics</t>
        </is>
      </c>
      <c r="P8722" t="inlineStr">
        <is>
          <t>['excel', 'tableau', 'power bi', 'smartsheet']</t>
        </is>
      </c>
      <c r="Q8722" t="inlineStr">
        <is>
          <t>{'analyst_tools': ['excel', 'tableau', 'power bi'], 'async': ['smartsheet']}</t>
        </is>
      </c>
    </row>
    <row r="8723">
      <c r="A8723" t="inlineStr">
        <is>
          <t>Business Analyst</t>
        </is>
      </c>
      <c r="B8723" t="inlineStr">
        <is>
          <t>Grain Merchant</t>
        </is>
      </c>
      <c r="C8723" t="inlineStr">
        <is>
          <t>Australia</t>
        </is>
      </c>
      <c r="D8723" t="inlineStr">
        <is>
          <t>via LinkedIn</t>
        </is>
      </c>
      <c r="E8723" t="inlineStr">
        <is>
          <t>Full-time</t>
        </is>
      </c>
      <c r="F8723" t="b">
        <v>0</v>
      </c>
      <c r="G8723" t="inlineStr">
        <is>
          <t>Australia</t>
        </is>
      </c>
      <c r="H8723" s="2" t="n">
        <v>45426.09866898148</v>
      </c>
      <c r="I8723" t="b">
        <v>0</v>
      </c>
      <c r="J8723" t="b">
        <v>0</v>
      </c>
      <c r="K8723" t="inlineStr">
        <is>
          <t>Australia</t>
        </is>
      </c>
      <c r="L8723" t="inlineStr"/>
      <c r="M8723" t="inlineStr"/>
      <c r="N8723" t="inlineStr"/>
      <c r="O8723" t="inlineStr">
        <is>
          <t>Viterra Australia</t>
        </is>
      </c>
      <c r="P8723" t="inlineStr"/>
      <c r="Q8723" t="inlineStr"/>
    </row>
    <row r="8724">
      <c r="A8724" t="inlineStr">
        <is>
          <t>Data Engineer</t>
        </is>
      </c>
      <c r="B8724" t="inlineStr">
        <is>
          <t>Data Engineer</t>
        </is>
      </c>
      <c r="C8724" t="inlineStr">
        <is>
          <t>Jakarta, Indonesia</t>
        </is>
      </c>
      <c r="D8724" t="inlineStr">
        <is>
          <t>via BeBee</t>
        </is>
      </c>
      <c r="E8724" t="inlineStr">
        <is>
          <t>Full-time</t>
        </is>
      </c>
      <c r="F8724" t="b">
        <v>0</v>
      </c>
      <c r="G8724" t="inlineStr">
        <is>
          <t>Indonesia</t>
        </is>
      </c>
      <c r="H8724" s="2" t="n">
        <v>45441.11185185185</v>
      </c>
      <c r="I8724" t="b">
        <v>0</v>
      </c>
      <c r="J8724" t="b">
        <v>0</v>
      </c>
      <c r="K8724" t="inlineStr">
        <is>
          <t>Indonesia</t>
        </is>
      </c>
      <c r="L8724" t="inlineStr"/>
      <c r="M8724" t="inlineStr"/>
      <c r="N8724" t="inlineStr"/>
      <c r="O8724" t="inlineStr">
        <is>
          <t>Bukit Teknologi Digital</t>
        </is>
      </c>
      <c r="P8724" t="inlineStr">
        <is>
          <t>['java', 'sql', 'nosql', 'azure', 'pyspark']</t>
        </is>
      </c>
      <c r="Q8724" t="inlineStr">
        <is>
          <t>{'cloud': ['azure'], 'libraries': ['pyspark'], 'programming': ['java', 'sql', 'nosql']}</t>
        </is>
      </c>
    </row>
    <row r="8725">
      <c r="A8725" t="inlineStr">
        <is>
          <t>Data Scientist</t>
        </is>
      </c>
      <c r="B8725" t="inlineStr">
        <is>
          <t>Data Quality</t>
        </is>
      </c>
      <c r="C8725" t="inlineStr">
        <is>
          <t>Lima, Peru</t>
        </is>
      </c>
      <c r="D8725" t="inlineStr">
        <is>
          <t>via Trabajo.org</t>
        </is>
      </c>
      <c r="E8725" t="inlineStr">
        <is>
          <t>Full-time</t>
        </is>
      </c>
      <c r="F8725" t="b">
        <v>0</v>
      </c>
      <c r="G8725" t="inlineStr">
        <is>
          <t>Peru</t>
        </is>
      </c>
      <c r="H8725" s="2" t="n">
        <v>45414.1057175926</v>
      </c>
      <c r="I8725" t="b">
        <v>1</v>
      </c>
      <c r="J8725" t="b">
        <v>0</v>
      </c>
      <c r="K8725" t="inlineStr">
        <is>
          <t>Peru</t>
        </is>
      </c>
      <c r="L8725" t="inlineStr"/>
      <c r="M8725" t="inlineStr"/>
      <c r="N8725" t="inlineStr"/>
      <c r="O8725" t="inlineStr">
        <is>
          <t>Neoris</t>
        </is>
      </c>
      <c r="P8725" t="inlineStr"/>
      <c r="Q8725" t="inlineStr"/>
    </row>
    <row r="8726">
      <c r="A8726" t="inlineStr">
        <is>
          <t>Data Analyst</t>
        </is>
      </c>
      <c r="B8726" t="inlineStr">
        <is>
          <t>Staff Data Analyst Cash App Compliance</t>
        </is>
      </c>
      <c r="C8726" t="inlineStr">
        <is>
          <t>San Francisco, CA</t>
        </is>
      </c>
      <c r="D8726" t="inlineStr">
        <is>
          <t>via WayUp</t>
        </is>
      </c>
      <c r="E8726" t="inlineStr">
        <is>
          <t>Full-time</t>
        </is>
      </c>
      <c r="F8726" t="b">
        <v>0</v>
      </c>
      <c r="G8726" t="inlineStr">
        <is>
          <t>California, United States</t>
        </is>
      </c>
      <c r="H8726" s="2" t="n">
        <v>45413.08395833334</v>
      </c>
      <c r="I8726" t="b">
        <v>1</v>
      </c>
      <c r="J8726" t="b">
        <v>1</v>
      </c>
      <c r="K8726" t="inlineStr">
        <is>
          <t>United States</t>
        </is>
      </c>
      <c r="L8726" t="inlineStr"/>
      <c r="M8726" t="inlineStr"/>
      <c r="N8726" t="inlineStr"/>
      <c r="O8726" t="inlineStr">
        <is>
          <t>Block</t>
        </is>
      </c>
      <c r="P8726" t="inlineStr">
        <is>
          <t>['sql', 'python', 'r', 'c', 'go', 'tableau', 'looker']</t>
        </is>
      </c>
      <c r="Q8726" t="inlineStr">
        <is>
          <t>{'analyst_tools': ['tableau', 'looker'], 'programming': ['sql', 'python', 'r', 'c', 'go']}</t>
        </is>
      </c>
    </row>
    <row r="8727">
      <c r="A8727" t="inlineStr">
        <is>
          <t>Data Analyst</t>
        </is>
      </c>
      <c r="B8727" t="inlineStr">
        <is>
          <t>Business Data Analyst</t>
        </is>
      </c>
      <c r="C8727" t="inlineStr">
        <is>
          <t>Madrid, Spain</t>
        </is>
      </c>
      <c r="D8727" t="inlineStr">
        <is>
          <t>via BeBee</t>
        </is>
      </c>
      <c r="E8727" t="inlineStr">
        <is>
          <t>Full-time</t>
        </is>
      </c>
      <c r="F8727" t="b">
        <v>0</v>
      </c>
      <c r="G8727" t="inlineStr">
        <is>
          <t>Spain</t>
        </is>
      </c>
      <c r="H8727" s="2" t="n">
        <v>45441.11067129629</v>
      </c>
      <c r="I8727" t="b">
        <v>1</v>
      </c>
      <c r="J8727" t="b">
        <v>0</v>
      </c>
      <c r="K8727" t="inlineStr">
        <is>
          <t>Spain</t>
        </is>
      </c>
      <c r="L8727" t="inlineStr"/>
      <c r="M8727" t="inlineStr"/>
      <c r="N8727" t="inlineStr"/>
      <c r="O8727" t="inlineStr">
        <is>
          <t>Talan</t>
        </is>
      </c>
      <c r="P8727" t="inlineStr">
        <is>
          <t>['sql', 'sas', 'sas', 'ibm cloud', 'spark', 'airflow', 'flow']</t>
        </is>
      </c>
      <c r="Q8727" t="inlineStr">
        <is>
          <t>{'analyst_tools': ['sas'], 'cloud': ['ibm cloud'], 'libraries': ['spark', 'airflow'], 'other': ['flow'], 'programming': ['sql', 'sas']}</t>
        </is>
      </c>
    </row>
    <row r="8728">
      <c r="A8728" t="inlineStr">
        <is>
          <t>Senior Data Engineer</t>
        </is>
      </c>
      <c r="B8728" t="inlineStr">
        <is>
          <t>Senior Data Engineer</t>
        </is>
      </c>
      <c r="C8728" t="inlineStr">
        <is>
          <t>Spain</t>
        </is>
      </c>
      <c r="D8728" t="inlineStr">
        <is>
          <t>via BeBee</t>
        </is>
      </c>
      <c r="E8728" t="inlineStr">
        <is>
          <t>Full-time</t>
        </is>
      </c>
      <c r="F8728" t="b">
        <v>0</v>
      </c>
      <c r="G8728" t="inlineStr">
        <is>
          <t>Spain</t>
        </is>
      </c>
      <c r="H8728" s="2" t="n">
        <v>45441.1112037037</v>
      </c>
      <c r="I8728" t="b">
        <v>1</v>
      </c>
      <c r="J8728" t="b">
        <v>0</v>
      </c>
      <c r="K8728" t="inlineStr">
        <is>
          <t>Spain</t>
        </is>
      </c>
      <c r="L8728" t="inlineStr"/>
      <c r="M8728" t="inlineStr"/>
      <c r="N8728" t="inlineStr"/>
      <c r="O8728" t="inlineStr">
        <is>
          <t>PSS</t>
        </is>
      </c>
      <c r="P8728" t="inlineStr">
        <is>
          <t>['r', 'sql', 'javascript', 'mysql', 'oracle', 'pyspark', 'spark', 'hadoop', 'kafka', 'microstrategy', 'tableau']</t>
        </is>
      </c>
      <c r="Q8728" t="inlineStr">
        <is>
          <t>{'analyst_tools': ['microstrategy', 'tableau'], 'cloud': ['oracle'], 'databases': ['mysql'], 'libraries': ['pyspark', 'spark', 'hadoop', 'kafka'], 'programming': ['r', 'sql', 'javascript']}</t>
        </is>
      </c>
    </row>
    <row r="8729">
      <c r="A8729" t="inlineStr">
        <is>
          <t>Data Engineer</t>
        </is>
      </c>
      <c r="B8729" t="inlineStr">
        <is>
          <t>Sr Data Engineer (Databricks)</t>
        </is>
      </c>
      <c r="C8729" t="inlineStr">
        <is>
          <t>Malaysia</t>
        </is>
      </c>
      <c r="D8729" t="inlineStr">
        <is>
          <t>via LinkedIn</t>
        </is>
      </c>
      <c r="E8729" t="inlineStr">
        <is>
          <t>Full-time</t>
        </is>
      </c>
      <c r="F8729" t="b">
        <v>0</v>
      </c>
      <c r="G8729" t="inlineStr">
        <is>
          <t>Malaysia</t>
        </is>
      </c>
      <c r="H8729" s="2" t="n">
        <v>45415.10479166666</v>
      </c>
      <c r="I8729" t="b">
        <v>1</v>
      </c>
      <c r="J8729" t="b">
        <v>0</v>
      </c>
      <c r="K8729" t="inlineStr">
        <is>
          <t>Malaysia</t>
        </is>
      </c>
      <c r="L8729" t="inlineStr"/>
      <c r="M8729" t="inlineStr"/>
      <c r="N8729" t="inlineStr"/>
      <c r="O8729" t="inlineStr">
        <is>
          <t>Skill Quotient</t>
        </is>
      </c>
      <c r="P8729" t="inlineStr">
        <is>
          <t>['databricks', 'aws', 'azure', 'spark', 'sap']</t>
        </is>
      </c>
      <c r="Q8729" t="inlineStr">
        <is>
          <t>{'analyst_tools': ['sap'], 'cloud': ['databricks', 'aws', 'azure'], 'libraries': ['spark']}</t>
        </is>
      </c>
    </row>
    <row r="8730">
      <c r="A8730" t="inlineStr">
        <is>
          <t>Data Analyst</t>
        </is>
      </c>
      <c r="B8730" t="inlineStr">
        <is>
          <t>Junior Data Analyst (Data Collection &amp; Verification)</t>
        </is>
      </c>
      <c r="C8730" t="inlineStr">
        <is>
          <t>Makati, Metro Manila, Philippines</t>
        </is>
      </c>
      <c r="D8730" t="inlineStr">
        <is>
          <t>via LinkedIn</t>
        </is>
      </c>
      <c r="E8730" t="inlineStr"/>
      <c r="F8730" t="b">
        <v>0</v>
      </c>
      <c r="G8730" t="inlineStr">
        <is>
          <t>Philippines</t>
        </is>
      </c>
      <c r="H8730" s="2" t="n">
        <v>45433.09146990741</v>
      </c>
      <c r="I8730" t="b">
        <v>0</v>
      </c>
      <c r="J8730" t="b">
        <v>0</v>
      </c>
      <c r="K8730" t="inlineStr">
        <is>
          <t>Philippines</t>
        </is>
      </c>
      <c r="L8730" t="inlineStr"/>
      <c r="M8730" t="inlineStr"/>
      <c r="N8730" t="inlineStr"/>
      <c r="O8730" t="inlineStr">
        <is>
          <t>ISS | Institutional Shareholder Services</t>
        </is>
      </c>
      <c r="P8730" t="inlineStr">
        <is>
          <t>['excel', 'word', 'powerpoint']</t>
        </is>
      </c>
      <c r="Q8730" t="inlineStr">
        <is>
          <t>{'analyst_tools': ['excel', 'word', 'powerpoint']}</t>
        </is>
      </c>
    </row>
    <row r="8731">
      <c r="A8731" t="inlineStr">
        <is>
          <t>Data Scientist</t>
        </is>
      </c>
      <c r="B8731" t="inlineStr">
        <is>
          <t>Data Scientist I-III</t>
        </is>
      </c>
      <c r="C8731" t="inlineStr">
        <is>
          <t>Gretna, LA</t>
        </is>
      </c>
      <c r="D8731" t="inlineStr">
        <is>
          <t>via Entergy Jobs</t>
        </is>
      </c>
      <c r="E8731" t="inlineStr">
        <is>
          <t>Full-time</t>
        </is>
      </c>
      <c r="F8731" t="b">
        <v>0</v>
      </c>
      <c r="G8731" t="inlineStr">
        <is>
          <t>Florida, United States</t>
        </is>
      </c>
      <c r="H8731" s="2" t="n">
        <v>45442.08815972223</v>
      </c>
      <c r="I8731" t="b">
        <v>0</v>
      </c>
      <c r="J8731" t="b">
        <v>0</v>
      </c>
      <c r="K8731" t="inlineStr">
        <is>
          <t>United States</t>
        </is>
      </c>
      <c r="L8731" t="inlineStr"/>
      <c r="M8731" t="inlineStr"/>
      <c r="N8731" t="inlineStr"/>
      <c r="O8731" t="inlineStr">
        <is>
          <t>Entergy</t>
        </is>
      </c>
      <c r="P8731" t="inlineStr">
        <is>
          <t>['sas', 'sas', 'r', 'python', 'matlab', 'java', 'crystal', 'c', 'spss']</t>
        </is>
      </c>
      <c r="Q8731" t="inlineStr">
        <is>
          <t>{'analyst_tools': ['sas', 'spss'], 'programming': ['sas', 'r', 'python', 'matlab', 'java', 'crystal', 'c']}</t>
        </is>
      </c>
    </row>
    <row r="8732">
      <c r="A8732" t="inlineStr">
        <is>
          <t>Data Analyst</t>
        </is>
      </c>
      <c r="B8732" t="inlineStr">
        <is>
          <t>Treasury Reporting Analysts</t>
        </is>
      </c>
      <c r="C8732" t="inlineStr">
        <is>
          <t>Heredia Province, Heredia, Costa Rica</t>
        </is>
      </c>
      <c r="D8732" t="inlineStr">
        <is>
          <t>via BeBee Costa Rica</t>
        </is>
      </c>
      <c r="E8732" t="inlineStr">
        <is>
          <t>Full-time</t>
        </is>
      </c>
      <c r="F8732" t="b">
        <v>0</v>
      </c>
      <c r="G8732" t="inlineStr">
        <is>
          <t>Costa Rica</t>
        </is>
      </c>
      <c r="H8732" s="2" t="n">
        <v>45429.11100694445</v>
      </c>
      <c r="I8732" t="b">
        <v>0</v>
      </c>
      <c r="J8732" t="b">
        <v>0</v>
      </c>
      <c r="K8732" t="inlineStr">
        <is>
          <t>Costa Rica</t>
        </is>
      </c>
      <c r="L8732" t="inlineStr"/>
      <c r="M8732" t="inlineStr"/>
      <c r="N8732" t="inlineStr"/>
      <c r="O8732" t="inlineStr">
        <is>
          <t>Citi</t>
        </is>
      </c>
      <c r="P8732" t="inlineStr">
        <is>
          <t>['flow']</t>
        </is>
      </c>
      <c r="Q8732" t="inlineStr">
        <is>
          <t>{'other': ['flow']}</t>
        </is>
      </c>
    </row>
    <row r="8733">
      <c r="A8733" t="inlineStr">
        <is>
          <t>Data Analyst</t>
        </is>
      </c>
      <c r="B8733" t="inlineStr">
        <is>
          <t>Data Analyst in</t>
        </is>
      </c>
      <c r="C8733" t="inlineStr">
        <is>
          <t>Vienna, Austria</t>
        </is>
      </c>
      <c r="D8733" t="inlineStr">
        <is>
          <t>via BeBee</t>
        </is>
      </c>
      <c r="E8733" t="inlineStr">
        <is>
          <t>Full-time</t>
        </is>
      </c>
      <c r="F8733" t="b">
        <v>0</v>
      </c>
      <c r="G8733" t="inlineStr">
        <is>
          <t>Austria</t>
        </is>
      </c>
      <c r="H8733" s="2" t="n">
        <v>45433.10096064815</v>
      </c>
      <c r="I8733" t="b">
        <v>1</v>
      </c>
      <c r="J8733" t="b">
        <v>0</v>
      </c>
      <c r="K8733" t="inlineStr">
        <is>
          <t>Austria</t>
        </is>
      </c>
      <c r="L8733" t="inlineStr"/>
      <c r="M8733" t="inlineStr"/>
      <c r="N8733" t="inlineStr"/>
      <c r="O8733" t="inlineStr">
        <is>
          <t>T-MOBILE</t>
        </is>
      </c>
      <c r="P8733" t="inlineStr">
        <is>
          <t>['sql', 'oracle', 'tableau']</t>
        </is>
      </c>
      <c r="Q8733" t="inlineStr">
        <is>
          <t>{'analyst_tools': ['tableau'], 'cloud': ['oracle'], 'programming': ['sql']}</t>
        </is>
      </c>
    </row>
    <row r="8734">
      <c r="A8734" t="inlineStr">
        <is>
          <t>Business Analyst</t>
        </is>
      </c>
      <c r="B8734" t="inlineStr">
        <is>
          <t>Sr. Business Analyst - Healthcare</t>
        </is>
      </c>
      <c r="C8734" t="inlineStr">
        <is>
          <t>Anywhere</t>
        </is>
      </c>
      <c r="D8734" t="inlineStr">
        <is>
          <t>via Jobgether</t>
        </is>
      </c>
      <c r="E8734" t="inlineStr">
        <is>
          <t>Full-time</t>
        </is>
      </c>
      <c r="F8734" t="b">
        <v>1</v>
      </c>
      <c r="G8734" t="inlineStr">
        <is>
          <t>Suriname</t>
        </is>
      </c>
      <c r="H8734" s="2" t="n">
        <v>45434.16953703704</v>
      </c>
      <c r="I8734" t="b">
        <v>0</v>
      </c>
      <c r="J8734" t="b">
        <v>0</v>
      </c>
      <c r="K8734" t="inlineStr">
        <is>
          <t>Suriname</t>
        </is>
      </c>
      <c r="L8734" t="inlineStr"/>
      <c r="M8734" t="inlineStr"/>
      <c r="N8734" t="inlineStr"/>
      <c r="O8734" t="inlineStr">
        <is>
          <t>Alivi</t>
        </is>
      </c>
      <c r="P8734" t="inlineStr">
        <is>
          <t>['sql', 'r', 'python', 'tableau', 'excel', 'ms access', 'power bi']</t>
        </is>
      </c>
      <c r="Q8734" t="inlineStr">
        <is>
          <t>{'analyst_tools': ['tableau', 'excel', 'ms access', 'power bi'], 'programming': ['sql', 'r', 'python']}</t>
        </is>
      </c>
    </row>
    <row r="8735">
      <c r="A8735" t="inlineStr">
        <is>
          <t>Data Scientist</t>
        </is>
      </c>
      <c r="B8735" t="inlineStr">
        <is>
          <t>Data Scientist</t>
        </is>
      </c>
      <c r="C8735" t="inlineStr">
        <is>
          <t>Freiburg im Breisgau, Germany</t>
        </is>
      </c>
      <c r="D8735" t="inlineStr">
        <is>
          <t>via BeBee</t>
        </is>
      </c>
      <c r="E8735" t="inlineStr">
        <is>
          <t>Full-time</t>
        </is>
      </c>
      <c r="F8735" t="b">
        <v>0</v>
      </c>
      <c r="G8735" t="inlineStr">
        <is>
          <t>Germany</t>
        </is>
      </c>
      <c r="H8735" s="2" t="n">
        <v>45422.09832175926</v>
      </c>
      <c r="I8735" t="b">
        <v>0</v>
      </c>
      <c r="J8735" t="b">
        <v>0</v>
      </c>
      <c r="K8735" t="inlineStr">
        <is>
          <t>Germany</t>
        </is>
      </c>
      <c r="L8735" t="inlineStr"/>
      <c r="M8735" t="inlineStr"/>
      <c r="N8735" t="inlineStr"/>
      <c r="O8735" t="inlineStr">
        <is>
          <t>Proclinical</t>
        </is>
      </c>
      <c r="P8735" t="inlineStr">
        <is>
          <t>['r', 'python', 'java', 'docker']</t>
        </is>
      </c>
      <c r="Q8735" t="inlineStr">
        <is>
          <t>{'other': ['docker'], 'programming': ['r', 'python', 'java']}</t>
        </is>
      </c>
    </row>
    <row r="8736">
      <c r="A8736" t="inlineStr">
        <is>
          <t>Machine Learning Engineer</t>
        </is>
      </c>
      <c r="B8736" t="inlineStr">
        <is>
          <t>Artificial Intelligence Specialist</t>
        </is>
      </c>
      <c r="C8736" t="inlineStr">
        <is>
          <t>Riyadh Saudi Arabia</t>
        </is>
      </c>
      <c r="D8736" t="inlineStr">
        <is>
          <t>via Aramco | Careers</t>
        </is>
      </c>
      <c r="E8736" t="inlineStr">
        <is>
          <t>Full-time</t>
        </is>
      </c>
      <c r="F8736" t="b">
        <v>0</v>
      </c>
      <c r="G8736" t="inlineStr">
        <is>
          <t>Saudi Arabia</t>
        </is>
      </c>
      <c r="H8736" s="2" t="n">
        <v>45431.09868055556</v>
      </c>
      <c r="I8736" t="b">
        <v>0</v>
      </c>
      <c r="J8736" t="b">
        <v>0</v>
      </c>
      <c r="K8736" t="inlineStr">
        <is>
          <t>Saudi Arabia</t>
        </is>
      </c>
      <c r="L8736" t="inlineStr"/>
      <c r="M8736" t="inlineStr"/>
      <c r="N8736" t="inlineStr"/>
      <c r="O8736" t="inlineStr">
        <is>
          <t>Aramco</t>
        </is>
      </c>
      <c r="P8736" t="inlineStr">
        <is>
          <t>['python', 'numpy', 'pandas', 'matplotlib', 'seaborn', 'scikit-learn', 'keras', 'tensorflow', 'pytorch']</t>
        </is>
      </c>
      <c r="Q8736" t="inlineStr">
        <is>
          <t>{'libraries': ['numpy', 'pandas', 'matplotlib', 'seaborn', 'scikit-learn', 'keras', 'tensorflow', 'pytorch'], 'programming': ['python']}</t>
        </is>
      </c>
    </row>
    <row r="8737">
      <c r="A8737" t="inlineStr">
        <is>
          <t>Data Analyst</t>
        </is>
      </c>
      <c r="B8737" t="inlineStr">
        <is>
          <t>Data Analyst</t>
        </is>
      </c>
      <c r="C8737" t="inlineStr">
        <is>
          <t>Lima, Peru</t>
        </is>
      </c>
      <c r="D8737" t="inlineStr">
        <is>
          <t>via Trabajo.org - Vacantes De Empleo, Trabajo</t>
        </is>
      </c>
      <c r="E8737" t="inlineStr">
        <is>
          <t>Full-time</t>
        </is>
      </c>
      <c r="F8737" t="b">
        <v>0</v>
      </c>
      <c r="G8737" t="inlineStr">
        <is>
          <t>Peru</t>
        </is>
      </c>
      <c r="H8737" s="2" t="n">
        <v>45414.1056712963</v>
      </c>
      <c r="I8737" t="b">
        <v>0</v>
      </c>
      <c r="J8737" t="b">
        <v>0</v>
      </c>
      <c r="K8737" t="inlineStr">
        <is>
          <t>Peru</t>
        </is>
      </c>
      <c r="L8737" t="inlineStr"/>
      <c r="M8737" t="inlineStr"/>
      <c r="N8737" t="inlineStr"/>
      <c r="O8737" t="inlineStr">
        <is>
          <t>America Steel Trade Corporation</t>
        </is>
      </c>
      <c r="P8737" t="inlineStr"/>
      <c r="Q8737" t="inlineStr"/>
    </row>
    <row r="8738">
      <c r="A8738" t="inlineStr">
        <is>
          <t>Data Engineer</t>
        </is>
      </c>
      <c r="B8738" t="inlineStr">
        <is>
          <t>Data Engineer Data Integration</t>
        </is>
      </c>
      <c r="C8738" t="inlineStr">
        <is>
          <t>Bari, Metropolitan City of Bari, Italy</t>
        </is>
      </c>
      <c r="D8738" t="inlineStr">
        <is>
          <t>via BeBee</t>
        </is>
      </c>
      <c r="E8738" t="inlineStr">
        <is>
          <t>Full-time</t>
        </is>
      </c>
      <c r="F8738" t="b">
        <v>0</v>
      </c>
      <c r="G8738" t="inlineStr">
        <is>
          <t>Italy</t>
        </is>
      </c>
      <c r="H8738" s="2" t="n">
        <v>45422.10538194444</v>
      </c>
      <c r="I8738" t="b">
        <v>1</v>
      </c>
      <c r="J8738" t="b">
        <v>0</v>
      </c>
      <c r="K8738" t="inlineStr">
        <is>
          <t>Italy</t>
        </is>
      </c>
      <c r="L8738" t="inlineStr"/>
      <c r="M8738" t="inlineStr"/>
      <c r="N8738" t="inlineStr"/>
      <c r="O8738" t="inlineStr">
        <is>
          <t>IBM Computing</t>
        </is>
      </c>
      <c r="P8738" t="inlineStr">
        <is>
          <t>['nosql', 'sql', 't-sql', 'scala', 'python', 'sas', 'sas', 'oracle', 'watson', 'aws', 'azure', 'ibm cloud', 'spark', 'cognos', 'power bi', 'sap', 'spss']</t>
        </is>
      </c>
      <c r="Q8738" t="inlineStr">
        <is>
          <t>{'analyst_tools': ['sas', 'cognos', 'power bi', 'sap', 'spss'], 'cloud': ['oracle', 'watson', 'aws', 'azure', 'ibm cloud'], 'libraries': ['spark'], 'programming': ['nosql', 'sql', 't-sql', 'scala', 'python', 'sas']}</t>
        </is>
      </c>
    </row>
    <row r="8739">
      <c r="A8739" t="inlineStr">
        <is>
          <t>Senior Data Analyst</t>
        </is>
      </c>
      <c r="B8739" t="inlineStr">
        <is>
          <t>Data Management Sr Analyst</t>
        </is>
      </c>
      <c r="C8739" t="inlineStr">
        <is>
          <t>Heredia Province, Heredia, Costa Rica</t>
        </is>
      </c>
      <c r="D8739" t="inlineStr">
        <is>
          <t>via BeBee Costa Rica</t>
        </is>
      </c>
      <c r="E8739" t="inlineStr">
        <is>
          <t>Full-time</t>
        </is>
      </c>
      <c r="F8739" t="b">
        <v>0</v>
      </c>
      <c r="G8739" t="inlineStr">
        <is>
          <t>Costa Rica</t>
        </is>
      </c>
      <c r="H8739" s="2" t="n">
        <v>45422.1047337963</v>
      </c>
      <c r="I8739" t="b">
        <v>0</v>
      </c>
      <c r="J8739" t="b">
        <v>0</v>
      </c>
      <c r="K8739" t="inlineStr">
        <is>
          <t>Costa Rica</t>
        </is>
      </c>
      <c r="L8739" t="inlineStr"/>
      <c r="M8739" t="inlineStr"/>
      <c r="N8739" t="inlineStr"/>
      <c r="O8739" t="inlineStr">
        <is>
          <t>Citi</t>
        </is>
      </c>
      <c r="P8739" t="inlineStr"/>
      <c r="Q8739" t="inlineStr"/>
    </row>
    <row r="8740">
      <c r="A8740" t="inlineStr">
        <is>
          <t>Business Analyst</t>
        </is>
      </c>
      <c r="B8740" t="inlineStr">
        <is>
          <t>BI Analyst</t>
        </is>
      </c>
      <c r="C8740" t="inlineStr">
        <is>
          <t>Brussels, Belgium</t>
        </is>
      </c>
      <c r="D8740" t="inlineStr">
        <is>
          <t>via BeBee</t>
        </is>
      </c>
      <c r="E8740" t="inlineStr">
        <is>
          <t>Full-time</t>
        </is>
      </c>
      <c r="F8740" t="b">
        <v>0</v>
      </c>
      <c r="G8740" t="inlineStr">
        <is>
          <t>Belgium</t>
        </is>
      </c>
      <c r="H8740" s="2" t="n">
        <v>45433.09964120371</v>
      </c>
      <c r="I8740" t="b">
        <v>1</v>
      </c>
      <c r="J8740" t="b">
        <v>0</v>
      </c>
      <c r="K8740" t="inlineStr">
        <is>
          <t>Belgium</t>
        </is>
      </c>
      <c r="L8740" t="inlineStr"/>
      <c r="M8740" t="inlineStr"/>
      <c r="N8740" t="inlineStr"/>
      <c r="O8740" t="inlineStr">
        <is>
          <t>Gentis Recruitment</t>
        </is>
      </c>
      <c r="P8740" t="inlineStr">
        <is>
          <t>['sas', 'sas', 'python']</t>
        </is>
      </c>
      <c r="Q8740" t="inlineStr">
        <is>
          <t>{'analyst_tools': ['sas'], 'programming': ['sas', 'python']}</t>
        </is>
      </c>
    </row>
    <row r="8741">
      <c r="A8741" t="inlineStr">
        <is>
          <t>Data Scientist</t>
        </is>
      </c>
      <c r="B8741" t="inlineStr">
        <is>
          <t>Stagiaire Data Scientist</t>
        </is>
      </c>
      <c r="C8741" t="inlineStr">
        <is>
          <t>Aix-en-Provence, France</t>
        </is>
      </c>
      <c r="D8741" t="inlineStr">
        <is>
          <t>via BeBee</t>
        </is>
      </c>
      <c r="E8741" t="inlineStr">
        <is>
          <t>Internship</t>
        </is>
      </c>
      <c r="F8741" t="b">
        <v>0</v>
      </c>
      <c r="G8741" t="inlineStr">
        <is>
          <t>France</t>
        </is>
      </c>
      <c r="H8741" s="2" t="n">
        <v>45422.10283564815</v>
      </c>
      <c r="I8741" t="b">
        <v>0</v>
      </c>
      <c r="J8741" t="b">
        <v>0</v>
      </c>
      <c r="K8741" t="inlineStr">
        <is>
          <t>France</t>
        </is>
      </c>
      <c r="L8741" t="inlineStr"/>
      <c r="M8741" t="inlineStr"/>
      <c r="N8741" t="inlineStr"/>
      <c r="O8741" t="inlineStr">
        <is>
          <t>Reeferpulse</t>
        </is>
      </c>
      <c r="P8741" t="inlineStr">
        <is>
          <t>['python', 'sql', 'nosql', 'aws', 'pandas', 'numpy', 'keras', 'git', 'github']</t>
        </is>
      </c>
      <c r="Q8741" t="inlineStr">
        <is>
          <t>{'cloud': ['aws'], 'libraries': ['pandas', 'numpy', 'keras'], 'other': ['git', 'github'], 'programming': ['python', 'sql', 'nosql']}</t>
        </is>
      </c>
    </row>
    <row r="8742">
      <c r="A8742" t="inlineStr">
        <is>
          <t>Data Analyst</t>
        </is>
      </c>
      <c r="B8742" t="inlineStr">
        <is>
          <t>Data Analyst Digital Assurance and Technology</t>
        </is>
      </c>
      <c r="C8742" t="inlineStr">
        <is>
          <t>Lisbon, Portugal</t>
        </is>
      </c>
      <c r="D8742" t="inlineStr">
        <is>
          <t>via BeBee Portugal</t>
        </is>
      </c>
      <c r="E8742" t="inlineStr">
        <is>
          <t>Full-time</t>
        </is>
      </c>
      <c r="F8742" t="b">
        <v>0</v>
      </c>
      <c r="G8742" t="inlineStr">
        <is>
          <t>Portugal</t>
        </is>
      </c>
      <c r="H8742" s="2" t="n">
        <v>45426.09680555556</v>
      </c>
      <c r="I8742" t="b">
        <v>0</v>
      </c>
      <c r="J8742" t="b">
        <v>0</v>
      </c>
      <c r="K8742" t="inlineStr">
        <is>
          <t>Portugal</t>
        </is>
      </c>
      <c r="L8742" t="inlineStr"/>
      <c r="M8742" t="inlineStr"/>
      <c r="N8742" t="inlineStr"/>
      <c r="O8742" t="inlineStr">
        <is>
          <t>EY</t>
        </is>
      </c>
      <c r="P8742" t="inlineStr">
        <is>
          <t>['c#', 'python', 'java', 'sql', 'nosql', 'power bi', 'tableau']</t>
        </is>
      </c>
      <c r="Q8742" t="inlineStr">
        <is>
          <t>{'analyst_tools': ['power bi', 'tableau'], 'programming': ['c#', 'python', 'java', 'sql', 'nosql']}</t>
        </is>
      </c>
    </row>
    <row r="8743">
      <c r="A8743" t="inlineStr">
        <is>
          <t>Senior Data Engineer</t>
        </is>
      </c>
      <c r="B8743" t="inlineStr">
        <is>
          <t>Senior Data Engineer</t>
        </is>
      </c>
      <c r="C8743" t="inlineStr">
        <is>
          <t>Anywhere</t>
        </is>
      </c>
      <c r="D8743" t="inlineStr">
        <is>
          <t>via Jobgether</t>
        </is>
      </c>
      <c r="E8743" t="inlineStr">
        <is>
          <t>Full-time</t>
        </is>
      </c>
      <c r="F8743" t="b">
        <v>1</v>
      </c>
      <c r="G8743" t="inlineStr">
        <is>
          <t>Luxembourg</t>
        </is>
      </c>
      <c r="H8743" s="2" t="n">
        <v>45436.15457175926</v>
      </c>
      <c r="I8743" t="b">
        <v>0</v>
      </c>
      <c r="J8743" t="b">
        <v>0</v>
      </c>
      <c r="K8743" t="inlineStr">
        <is>
          <t>Luxembourg</t>
        </is>
      </c>
      <c r="L8743" t="inlineStr"/>
      <c r="M8743" t="inlineStr"/>
      <c r="N8743" t="inlineStr"/>
      <c r="O8743" t="inlineStr">
        <is>
          <t>AirDNA</t>
        </is>
      </c>
      <c r="P8743" t="inlineStr">
        <is>
          <t>['scala', 'python', 'databricks', 'aws', 'gcp', 'snowflake', 'redshift', 'spark', 'kafka', 'kubernetes']</t>
        </is>
      </c>
      <c r="Q8743" t="inlineStr">
        <is>
          <t>{'cloud': ['databricks', 'aws', 'gcp', 'snowflake', 'redshift'], 'libraries': ['spark', 'kafka'], 'other': ['kubernetes'], 'programming': ['scala', 'python']}</t>
        </is>
      </c>
    </row>
    <row r="8744">
      <c r="A8744" t="inlineStr">
        <is>
          <t>Data Engineer</t>
        </is>
      </c>
      <c r="B8744" t="inlineStr">
        <is>
          <t>Sr Etl/ Data Engineer-data Bricks</t>
        </is>
      </c>
      <c r="C8744" t="inlineStr">
        <is>
          <t>Mexico</t>
        </is>
      </c>
      <c r="D8744" t="inlineStr">
        <is>
          <t>via BeBee México</t>
        </is>
      </c>
      <c r="E8744" t="inlineStr">
        <is>
          <t>Full-time</t>
        </is>
      </c>
      <c r="F8744" t="b">
        <v>0</v>
      </c>
      <c r="G8744" t="inlineStr">
        <is>
          <t>Mexico</t>
        </is>
      </c>
      <c r="H8744" s="2" t="n">
        <v>45421.09582175926</v>
      </c>
      <c r="I8744" t="b">
        <v>1</v>
      </c>
      <c r="J8744" t="b">
        <v>0</v>
      </c>
      <c r="K8744" t="inlineStr">
        <is>
          <t>Mexico</t>
        </is>
      </c>
      <c r="L8744" t="inlineStr"/>
      <c r="M8744" t="inlineStr"/>
      <c r="N8744" t="inlineStr"/>
      <c r="O8744" t="inlineStr">
        <is>
          <t>CRH Talento en IT, S.C:</t>
        </is>
      </c>
      <c r="P8744" t="inlineStr">
        <is>
          <t>['python', 'azure', 'databricks', 'pyspark', 'numpy', 'matplotlib']</t>
        </is>
      </c>
      <c r="Q8744" t="inlineStr">
        <is>
          <t>{'cloud': ['azure', 'databricks'], 'libraries': ['pyspark', 'numpy', 'matplotlib'], 'programming': ['python']}</t>
        </is>
      </c>
    </row>
    <row r="8745">
      <c r="A8745" t="inlineStr">
        <is>
          <t>Data Engineer</t>
        </is>
      </c>
      <c r="B8745" t="inlineStr">
        <is>
          <t>Bilingual Data Engineer - GCP - バイリンガルデータエンジニア</t>
        </is>
      </c>
      <c r="C8745" t="inlineStr">
        <is>
          <t>Japan</t>
        </is>
      </c>
      <c r="D8745" t="inlineStr">
        <is>
          <t>via LinkedIn</t>
        </is>
      </c>
      <c r="E8745" t="inlineStr">
        <is>
          <t>Full-time</t>
        </is>
      </c>
      <c r="F8745" t="b">
        <v>0</v>
      </c>
      <c r="G8745" t="inlineStr">
        <is>
          <t>Japan</t>
        </is>
      </c>
      <c r="H8745" s="2" t="n">
        <v>45442.10539351852</v>
      </c>
      <c r="I8745" t="b">
        <v>0</v>
      </c>
      <c r="J8745" t="b">
        <v>0</v>
      </c>
      <c r="K8745" t="inlineStr">
        <is>
          <t>Japan</t>
        </is>
      </c>
      <c r="L8745" t="inlineStr"/>
      <c r="M8745" t="inlineStr"/>
      <c r="N8745" t="inlineStr"/>
      <c r="O8745" t="inlineStr">
        <is>
          <t>HCL Japan</t>
        </is>
      </c>
      <c r="P8745" t="inlineStr">
        <is>
          <t>['python', 'sql', 'java', 'nosql', 'mongodb', 'mongodb', 'gcp', 'bigquery', 'hadoop', 'spark', 'excel', 'terraform']</t>
        </is>
      </c>
      <c r="Q8745" t="inlineStr">
        <is>
          <t>{'analyst_tools': ['excel'], 'cloud': ['gcp', 'bigquery'], 'databases': ['mongodb'], 'libraries': ['hadoop', 'spark'], 'other': ['terraform'], 'programming': ['python', 'sql', 'java', 'nosql', 'mongodb']}</t>
        </is>
      </c>
    </row>
    <row r="8746">
      <c r="A8746" t="inlineStr">
        <is>
          <t>Data Engineer</t>
        </is>
      </c>
      <c r="B8746" t="inlineStr">
        <is>
          <t>Gestor(a) de Data</t>
        </is>
      </c>
      <c r="C8746" t="inlineStr">
        <is>
          <t>Santiago, Chile</t>
        </is>
      </c>
      <c r="D8746" t="inlineStr">
        <is>
          <t>via Trabajo.org - Vacantes De Empleo, Trabajo</t>
        </is>
      </c>
      <c r="E8746" t="inlineStr">
        <is>
          <t>Full-time and Temp work</t>
        </is>
      </c>
      <c r="F8746" t="b">
        <v>0</v>
      </c>
      <c r="G8746" t="inlineStr">
        <is>
          <t>Chile</t>
        </is>
      </c>
      <c r="H8746" s="2" t="n">
        <v>45414.10820601852</v>
      </c>
      <c r="I8746" t="b">
        <v>1</v>
      </c>
      <c r="J8746" t="b">
        <v>0</v>
      </c>
      <c r="K8746" t="inlineStr">
        <is>
          <t>Chile</t>
        </is>
      </c>
      <c r="L8746" t="inlineStr"/>
      <c r="M8746" t="inlineStr"/>
      <c r="N8746" t="inlineStr"/>
      <c r="O8746" t="inlineStr">
        <is>
          <t>Team work</t>
        </is>
      </c>
      <c r="P8746" t="inlineStr">
        <is>
          <t>['sap']</t>
        </is>
      </c>
      <c r="Q8746" t="inlineStr">
        <is>
          <t>{'analyst_tools': ['sap']}</t>
        </is>
      </c>
    </row>
    <row r="8747">
      <c r="A8747" t="inlineStr">
        <is>
          <t>Business Analyst</t>
        </is>
      </c>
      <c r="B8747" t="inlineStr">
        <is>
          <t>Junior Analyst - Management - Logistics</t>
        </is>
      </c>
      <c r="C8747" t="inlineStr">
        <is>
          <t>Cairo, Egypt</t>
        </is>
      </c>
      <c r="D8747" t="inlineStr">
        <is>
          <t>via Dwamk</t>
        </is>
      </c>
      <c r="E8747" t="inlineStr">
        <is>
          <t>Full-time</t>
        </is>
      </c>
      <c r="F8747" t="b">
        <v>0</v>
      </c>
      <c r="G8747" t="inlineStr">
        <is>
          <t>Egypt</t>
        </is>
      </c>
      <c r="H8747" s="2" t="n">
        <v>45420.09795138889</v>
      </c>
      <c r="I8747" t="b">
        <v>1</v>
      </c>
      <c r="J8747" t="b">
        <v>0</v>
      </c>
      <c r="K8747" t="inlineStr">
        <is>
          <t>Egypt</t>
        </is>
      </c>
      <c r="L8747" t="inlineStr"/>
      <c r="M8747" t="inlineStr"/>
      <c r="N8747" t="inlineStr"/>
      <c r="O8747" t="inlineStr">
        <is>
          <t>Skill Farm</t>
        </is>
      </c>
      <c r="P8747" t="inlineStr">
        <is>
          <t>['word', 'excel', 'powerpoint', 'outlook']</t>
        </is>
      </c>
      <c r="Q8747" t="inlineStr">
        <is>
          <t>{'analyst_tools': ['word', 'excel', 'powerpoint', 'outlook']}</t>
        </is>
      </c>
    </row>
    <row r="8748">
      <c r="A8748" t="inlineStr">
        <is>
          <t>Data Scientist</t>
        </is>
      </c>
      <c r="B8748" t="inlineStr">
        <is>
          <t>Alternance - Data Scientist (H/F)</t>
        </is>
      </c>
      <c r="C8748" t="inlineStr">
        <is>
          <t>Paris, France</t>
        </is>
      </c>
      <c r="D8748" t="inlineStr">
        <is>
          <t>via BeBee</t>
        </is>
      </c>
      <c r="E8748" t="inlineStr">
        <is>
          <t>Full-time</t>
        </is>
      </c>
      <c r="F8748" t="b">
        <v>0</v>
      </c>
      <c r="G8748" t="inlineStr">
        <is>
          <t>France</t>
        </is>
      </c>
      <c r="H8748" s="2" t="n">
        <v>45422.10283564815</v>
      </c>
      <c r="I8748" t="b">
        <v>0</v>
      </c>
      <c r="J8748" t="b">
        <v>0</v>
      </c>
      <c r="K8748" t="inlineStr">
        <is>
          <t>France</t>
        </is>
      </c>
      <c r="L8748" t="inlineStr"/>
      <c r="M8748" t="inlineStr"/>
      <c r="N8748" t="inlineStr"/>
      <c r="O8748" t="inlineStr">
        <is>
          <t>Lidl France</t>
        </is>
      </c>
      <c r="P8748" t="inlineStr">
        <is>
          <t>['python', 'vba', 'sql', 'excel', 'tableau', 'power bi']</t>
        </is>
      </c>
      <c r="Q8748" t="inlineStr">
        <is>
          <t>{'analyst_tools': ['excel', 'tableau', 'power bi'], 'programming': ['python', 'vba', 'sql']}</t>
        </is>
      </c>
    </row>
    <row r="8749">
      <c r="A8749" t="inlineStr">
        <is>
          <t>Data Engineer</t>
        </is>
      </c>
      <c r="B8749" t="inlineStr">
        <is>
          <t>Data Engineer</t>
        </is>
      </c>
      <c r="C8749" t="inlineStr">
        <is>
          <t>San José Province, San José, Costa Rica</t>
        </is>
      </c>
      <c r="D8749" t="inlineStr">
        <is>
          <t>via BeBee Costa Rica</t>
        </is>
      </c>
      <c r="E8749" t="inlineStr">
        <is>
          <t>Full-time</t>
        </is>
      </c>
      <c r="F8749" t="b">
        <v>0</v>
      </c>
      <c r="G8749" t="inlineStr">
        <is>
          <t>Costa Rica</t>
        </is>
      </c>
      <c r="H8749" s="2" t="n">
        <v>45441.12451388889</v>
      </c>
      <c r="I8749" t="b">
        <v>0</v>
      </c>
      <c r="J8749" t="b">
        <v>0</v>
      </c>
      <c r="K8749" t="inlineStr">
        <is>
          <t>Costa Rica</t>
        </is>
      </c>
      <c r="L8749" t="inlineStr"/>
      <c r="M8749" t="inlineStr"/>
      <c r="N8749" t="inlineStr"/>
      <c r="O8749" t="inlineStr">
        <is>
          <t>Infutor</t>
        </is>
      </c>
      <c r="P8749" t="inlineStr">
        <is>
          <t>['sql', 'python', 'javascript', 'scala', 'aws', 'snowflake', 'oracle', 'spark', 'jenkins']</t>
        </is>
      </c>
      <c r="Q8749" t="inlineStr">
        <is>
          <t>{'cloud': ['aws', 'snowflake', 'oracle'], 'libraries': ['spark'], 'other': ['jenkins'], 'programming': ['sql', 'python', 'javascript', 'scala']}</t>
        </is>
      </c>
    </row>
    <row r="8750">
      <c r="A8750" t="inlineStr">
        <is>
          <t>Data Scientist</t>
        </is>
      </c>
      <c r="B8750" t="inlineStr">
        <is>
          <t>Data Scientist</t>
        </is>
      </c>
      <c r="C8750" t="inlineStr">
        <is>
          <t>Kematen in Tirol, Austria</t>
        </is>
      </c>
      <c r="D8750" t="inlineStr">
        <is>
          <t>via BeBee</t>
        </is>
      </c>
      <c r="E8750" t="inlineStr">
        <is>
          <t>Full-time</t>
        </is>
      </c>
      <c r="F8750" t="b">
        <v>0</v>
      </c>
      <c r="G8750" t="inlineStr">
        <is>
          <t>Austria</t>
        </is>
      </c>
      <c r="H8750" s="2" t="n">
        <v>45433.10115740741</v>
      </c>
      <c r="I8750" t="b">
        <v>0</v>
      </c>
      <c r="J8750" t="b">
        <v>0</v>
      </c>
      <c r="K8750" t="inlineStr">
        <is>
          <t>Austria</t>
        </is>
      </c>
      <c r="L8750" t="inlineStr"/>
      <c r="M8750" t="inlineStr"/>
      <c r="N8750" t="inlineStr"/>
      <c r="O8750" t="inlineStr">
        <is>
          <t>Knorr-Bremse</t>
        </is>
      </c>
      <c r="P8750" t="inlineStr">
        <is>
          <t>['python', 'r', 'databricks', 'azure', 'aws', 'spark', 'git']</t>
        </is>
      </c>
      <c r="Q8750" t="inlineStr">
        <is>
          <t>{'cloud': ['databricks', 'azure', 'aws'], 'libraries': ['spark'], 'other': ['git'], 'programming': ['python', 'r']}</t>
        </is>
      </c>
    </row>
    <row r="8751">
      <c r="A8751" t="inlineStr">
        <is>
          <t>Software Engineer</t>
        </is>
      </c>
      <c r="B8751" t="inlineStr">
        <is>
          <t>Tableau Developer</t>
        </is>
      </c>
      <c r="C8751" t="inlineStr">
        <is>
          <t>San José Province, San José, Costa Rica</t>
        </is>
      </c>
      <c r="D8751" t="inlineStr">
        <is>
          <t>via BeBee Costa Rica</t>
        </is>
      </c>
      <c r="E8751" t="inlineStr">
        <is>
          <t>Full-time</t>
        </is>
      </c>
      <c r="F8751" t="b">
        <v>0</v>
      </c>
      <c r="G8751" t="inlineStr">
        <is>
          <t>Costa Rica</t>
        </is>
      </c>
      <c r="H8751" s="2" t="n">
        <v>45422.10482638889</v>
      </c>
      <c r="I8751" t="b">
        <v>0</v>
      </c>
      <c r="J8751" t="b">
        <v>0</v>
      </c>
      <c r="K8751" t="inlineStr">
        <is>
          <t>Costa Rica</t>
        </is>
      </c>
      <c r="L8751" t="inlineStr"/>
      <c r="M8751" t="inlineStr"/>
      <c r="N8751" t="inlineStr"/>
      <c r="O8751" t="inlineStr">
        <is>
          <t>DXC Technology</t>
        </is>
      </c>
      <c r="P8751" t="inlineStr">
        <is>
          <t>['sql', 'python', 'r', 'hadoop', 'tableau', 'excel']</t>
        </is>
      </c>
      <c r="Q8751" t="inlineStr">
        <is>
          <t>{'analyst_tools': ['tableau', 'excel'], 'libraries': ['hadoop'], 'programming': ['sql', 'python', 'r']}</t>
        </is>
      </c>
    </row>
    <row r="8752">
      <c r="A8752" t="inlineStr">
        <is>
          <t>Senior Data Engineer</t>
        </is>
      </c>
      <c r="B8752" t="inlineStr">
        <is>
          <t>Senior Data Engineer</t>
        </is>
      </c>
      <c r="C8752" t="inlineStr">
        <is>
          <t>Colombia</t>
        </is>
      </c>
      <c r="D8752" t="inlineStr">
        <is>
          <t>via BeBee</t>
        </is>
      </c>
      <c r="E8752" t="inlineStr">
        <is>
          <t>Full-time</t>
        </is>
      </c>
      <c r="F8752" t="b">
        <v>0</v>
      </c>
      <c r="G8752" t="inlineStr">
        <is>
          <t>Colombia</t>
        </is>
      </c>
      <c r="H8752" s="2" t="n">
        <v>45433.09456018519</v>
      </c>
      <c r="I8752" t="b">
        <v>1</v>
      </c>
      <c r="J8752" t="b">
        <v>0</v>
      </c>
      <c r="K8752" t="inlineStr">
        <is>
          <t>Colombia</t>
        </is>
      </c>
      <c r="L8752" t="inlineStr"/>
      <c r="M8752" t="inlineStr"/>
      <c r="N8752" t="inlineStr"/>
      <c r="O8752" t="inlineStr">
        <is>
          <t>GlossGenius</t>
        </is>
      </c>
      <c r="P8752" t="inlineStr">
        <is>
          <t>['sql', 'python', 'snowflake', 'aws']</t>
        </is>
      </c>
      <c r="Q8752" t="inlineStr">
        <is>
          <t>{'cloud': ['snowflake', 'aws'], 'programming': ['sql', 'python']}</t>
        </is>
      </c>
    </row>
    <row r="8753">
      <c r="A8753" t="inlineStr">
        <is>
          <t>Business Analyst</t>
        </is>
      </c>
      <c r="B8753" t="inlineStr">
        <is>
          <t>BI Analyst</t>
        </is>
      </c>
      <c r="C8753" t="inlineStr">
        <is>
          <t>Brussels, Belgium</t>
        </is>
      </c>
      <c r="D8753" t="inlineStr">
        <is>
          <t>via BeBee</t>
        </is>
      </c>
      <c r="E8753" t="inlineStr">
        <is>
          <t>Full-time</t>
        </is>
      </c>
      <c r="F8753" t="b">
        <v>0</v>
      </c>
      <c r="G8753" t="inlineStr">
        <is>
          <t>Belgium</t>
        </is>
      </c>
      <c r="H8753" s="2" t="n">
        <v>45421.11605324074</v>
      </c>
      <c r="I8753" t="b">
        <v>0</v>
      </c>
      <c r="J8753" t="b">
        <v>0</v>
      </c>
      <c r="K8753" t="inlineStr">
        <is>
          <t>Belgium</t>
        </is>
      </c>
      <c r="L8753" t="inlineStr"/>
      <c r="M8753" t="inlineStr"/>
      <c r="N8753" t="inlineStr"/>
      <c r="O8753" t="inlineStr">
        <is>
          <t>Credendo</t>
        </is>
      </c>
      <c r="P8753" t="inlineStr">
        <is>
          <t>['express', 'sap', 'power bi']</t>
        </is>
      </c>
      <c r="Q8753" t="inlineStr">
        <is>
          <t>{'analyst_tools': ['sap', 'power bi'], 'webframeworks': ['express']}</t>
        </is>
      </c>
    </row>
    <row r="8754">
      <c r="A8754" t="inlineStr">
        <is>
          <t>Business Analyst</t>
        </is>
      </c>
      <c r="B8754" t="inlineStr">
        <is>
          <t>Business Intelligence Specialist</t>
        </is>
      </c>
      <c r="C8754" t="inlineStr">
        <is>
          <t>Jakarta, Indonesia</t>
        </is>
      </c>
      <c r="D8754" t="inlineStr">
        <is>
          <t>via BeBee</t>
        </is>
      </c>
      <c r="E8754" t="inlineStr">
        <is>
          <t>Full-time</t>
        </is>
      </c>
      <c r="F8754" t="b">
        <v>0</v>
      </c>
      <c r="G8754" t="inlineStr">
        <is>
          <t>Indonesia</t>
        </is>
      </c>
      <c r="H8754" s="2" t="n">
        <v>45441.111875</v>
      </c>
      <c r="I8754" t="b">
        <v>1</v>
      </c>
      <c r="J8754" t="b">
        <v>0</v>
      </c>
      <c r="K8754" t="inlineStr">
        <is>
          <t>Indonesia</t>
        </is>
      </c>
      <c r="L8754" t="inlineStr"/>
      <c r="M8754" t="inlineStr"/>
      <c r="N8754" t="inlineStr"/>
      <c r="O8754" t="inlineStr">
        <is>
          <t>VLink Inc</t>
        </is>
      </c>
      <c r="P8754" t="inlineStr">
        <is>
          <t>['python', 'sql', 'mysql', 'sql server', 'tableau']</t>
        </is>
      </c>
      <c r="Q8754" t="inlineStr">
        <is>
          <t>{'analyst_tools': ['tableau'], 'databases': ['mysql', 'sql server'], 'programming': ['python', 'sql']}</t>
        </is>
      </c>
    </row>
    <row r="8755">
      <c r="A8755" t="inlineStr">
        <is>
          <t>Senior Data Scientist</t>
        </is>
      </c>
      <c r="B8755" t="inlineStr">
        <is>
          <t>Científico de Datos Senior</t>
        </is>
      </c>
      <c r="C8755" t="inlineStr">
        <is>
          <t>Mexico</t>
        </is>
      </c>
      <c r="D8755" t="inlineStr">
        <is>
          <t>via BeBee México</t>
        </is>
      </c>
      <c r="E8755" t="inlineStr">
        <is>
          <t>Full-time</t>
        </is>
      </c>
      <c r="F8755" t="b">
        <v>0</v>
      </c>
      <c r="G8755" t="inlineStr">
        <is>
          <t>Mexico</t>
        </is>
      </c>
      <c r="H8755" s="2" t="n">
        <v>45421.09577546296</v>
      </c>
      <c r="I8755" t="b">
        <v>0</v>
      </c>
      <c r="J8755" t="b">
        <v>0</v>
      </c>
      <c r="K8755" t="inlineStr">
        <is>
          <t>Mexico</t>
        </is>
      </c>
      <c r="L8755" t="inlineStr"/>
      <c r="M8755" t="inlineStr"/>
      <c r="N8755" t="inlineStr"/>
      <c r="O8755" t="inlineStr">
        <is>
          <t>Infinita Consulting</t>
        </is>
      </c>
      <c r="P8755" t="inlineStr">
        <is>
          <t>['python', 'sql', 'databricks', 'git']</t>
        </is>
      </c>
      <c r="Q8755" t="inlineStr">
        <is>
          <t>{'cloud': ['databricks'], 'other': ['git'], 'programming': ['python', 'sql']}</t>
        </is>
      </c>
    </row>
    <row r="8756">
      <c r="A8756" t="inlineStr">
        <is>
          <t>Data Scientist</t>
        </is>
      </c>
      <c r="B8756" t="inlineStr">
        <is>
          <t>Data Scientist</t>
        </is>
      </c>
      <c r="C8756" t="inlineStr">
        <is>
          <t>Hanau, Germany</t>
        </is>
      </c>
      <c r="D8756" t="inlineStr">
        <is>
          <t>via BeBee</t>
        </is>
      </c>
      <c r="E8756" t="inlineStr">
        <is>
          <t>Full-time</t>
        </is>
      </c>
      <c r="F8756" t="b">
        <v>0</v>
      </c>
      <c r="G8756" t="inlineStr">
        <is>
          <t>Germany</t>
        </is>
      </c>
      <c r="H8756" s="2" t="n">
        <v>45434.12467592592</v>
      </c>
      <c r="I8756" t="b">
        <v>0</v>
      </c>
      <c r="J8756" t="b">
        <v>0</v>
      </c>
      <c r="K8756" t="inlineStr">
        <is>
          <t>Germany</t>
        </is>
      </c>
      <c r="L8756" t="inlineStr"/>
      <c r="M8756" t="inlineStr"/>
      <c r="N8756" t="inlineStr"/>
      <c r="O8756" t="inlineStr">
        <is>
          <t>Umicore</t>
        </is>
      </c>
      <c r="P8756" t="inlineStr">
        <is>
          <t>['python', 'databricks', 'azure']</t>
        </is>
      </c>
      <c r="Q8756" t="inlineStr">
        <is>
          <t>{'cloud': ['databricks', 'azure'], 'programming': ['python']}</t>
        </is>
      </c>
    </row>
    <row r="8757">
      <c r="A8757" t="inlineStr">
        <is>
          <t>Data Engineer</t>
        </is>
      </c>
      <c r="B8757" t="inlineStr">
        <is>
          <t>Data Engineer</t>
        </is>
      </c>
      <c r="C8757" t="inlineStr">
        <is>
          <t>Rennes, France</t>
        </is>
      </c>
      <c r="D8757" t="inlineStr">
        <is>
          <t>via BeBee</t>
        </is>
      </c>
      <c r="E8757" t="inlineStr">
        <is>
          <t>Full-time</t>
        </is>
      </c>
      <c r="F8757" t="b">
        <v>0</v>
      </c>
      <c r="G8757" t="inlineStr">
        <is>
          <t>France</t>
        </is>
      </c>
      <c r="H8757" s="2" t="n">
        <v>45434.12872685185</v>
      </c>
      <c r="I8757" t="b">
        <v>1</v>
      </c>
      <c r="J8757" t="b">
        <v>0</v>
      </c>
      <c r="K8757" t="inlineStr">
        <is>
          <t>France</t>
        </is>
      </c>
      <c r="L8757" t="inlineStr"/>
      <c r="M8757" t="inlineStr"/>
      <c r="N8757" t="inlineStr"/>
      <c r="O8757" t="inlineStr">
        <is>
          <t>Valoway</t>
        </is>
      </c>
      <c r="P8757" t="inlineStr">
        <is>
          <t>['python', 'azure', 'gcp', 'snowflake', 'spark', 'vue', 'power bi', 'tableau', 'looker']</t>
        </is>
      </c>
      <c r="Q8757" t="inlineStr">
        <is>
          <t>{'analyst_tools': ['power bi', 'tableau', 'looker'], 'cloud': ['azure', 'gcp', 'snowflake'], 'libraries': ['spark'], 'programming': ['python'], 'webframeworks': ['vue']}</t>
        </is>
      </c>
    </row>
    <row r="8758">
      <c r="A8758" t="inlineStr">
        <is>
          <t>Machine Learning Engineer</t>
        </is>
      </c>
      <c r="B8758" t="inlineStr">
        <is>
          <t>Machine Learning Architect</t>
        </is>
      </c>
      <c r="C8758" t="inlineStr">
        <is>
          <t>Brussels, Belgium</t>
        </is>
      </c>
      <c r="D8758" t="inlineStr">
        <is>
          <t>via BeBee</t>
        </is>
      </c>
      <c r="E8758" t="inlineStr">
        <is>
          <t>Full-time</t>
        </is>
      </c>
      <c r="F8758" t="b">
        <v>0</v>
      </c>
      <c r="G8758" t="inlineStr">
        <is>
          <t>Belgium</t>
        </is>
      </c>
      <c r="H8758" s="2" t="n">
        <v>45433.09971064814</v>
      </c>
      <c r="I8758" t="b">
        <v>0</v>
      </c>
      <c r="J8758" t="b">
        <v>0</v>
      </c>
      <c r="K8758" t="inlineStr">
        <is>
          <t>Belgium</t>
        </is>
      </c>
      <c r="L8758" t="inlineStr"/>
      <c r="M8758" t="inlineStr"/>
      <c r="N8758" t="inlineStr"/>
      <c r="O8758" t="inlineStr">
        <is>
          <t>Volt International</t>
        </is>
      </c>
      <c r="P8758" t="inlineStr">
        <is>
          <t>['azure', 'databricks', 'express', 'docker', 'terraform', 'flow']</t>
        </is>
      </c>
      <c r="Q8758" t="inlineStr">
        <is>
          <t>{'cloud': ['azure', 'databricks'], 'other': ['docker', 'terraform', 'flow'], 'webframeworks': ['express']}</t>
        </is>
      </c>
    </row>
    <row r="8759">
      <c r="A8759" t="inlineStr">
        <is>
          <t>Data Analyst</t>
        </is>
      </c>
      <c r="B8759" t="inlineStr">
        <is>
          <t>Data Analyst (ERP)</t>
        </is>
      </c>
      <c r="C8759" t="inlineStr">
        <is>
          <t>Hatfield, PA</t>
        </is>
      </c>
      <c r="D8759" t="inlineStr">
        <is>
          <t>via LinkedIn</t>
        </is>
      </c>
      <c r="E8759" t="inlineStr">
        <is>
          <t>Contractor</t>
        </is>
      </c>
      <c r="F8759" t="b">
        <v>0</v>
      </c>
      <c r="G8759" t="inlineStr">
        <is>
          <t>New York, United States</t>
        </is>
      </c>
      <c r="H8759" s="2" t="n">
        <v>45415.08378472222</v>
      </c>
      <c r="I8759" t="b">
        <v>1</v>
      </c>
      <c r="J8759" t="b">
        <v>1</v>
      </c>
      <c r="K8759" t="inlineStr">
        <is>
          <t>United States</t>
        </is>
      </c>
      <c r="L8759" t="inlineStr">
        <is>
          <t>hour</t>
        </is>
      </c>
      <c r="M8759" t="inlineStr"/>
      <c r="N8759" t="n">
        <v>33.5</v>
      </c>
      <c r="O8759" t="inlineStr">
        <is>
          <t>Robert Half</t>
        </is>
      </c>
      <c r="P8759" t="inlineStr">
        <is>
          <t>['go']</t>
        </is>
      </c>
      <c r="Q8759" t="inlineStr">
        <is>
          <t>{'programming': ['go']}</t>
        </is>
      </c>
    </row>
    <row r="8760">
      <c r="A8760" t="inlineStr">
        <is>
          <t>Data Analyst</t>
        </is>
      </c>
      <c r="B8760" t="inlineStr">
        <is>
          <t>Research &amp; Digital Information Analyst</t>
        </is>
      </c>
      <c r="C8760" t="inlineStr">
        <is>
          <t>Austin, TX</t>
        </is>
      </c>
      <c r="D8760" t="inlineStr">
        <is>
          <t>via ZipRecruiter</t>
        </is>
      </c>
      <c r="E8760" t="inlineStr">
        <is>
          <t>Full-time</t>
        </is>
      </c>
      <c r="F8760" t="b">
        <v>0</v>
      </c>
      <c r="G8760" t="inlineStr">
        <is>
          <t>Texas, United States</t>
        </is>
      </c>
      <c r="H8760" s="2" t="n">
        <v>45438.09730324074</v>
      </c>
      <c r="I8760" t="b">
        <v>0</v>
      </c>
      <c r="J8760" t="b">
        <v>0</v>
      </c>
      <c r="K8760" t="inlineStr">
        <is>
          <t>United States</t>
        </is>
      </c>
      <c r="L8760" t="inlineStr"/>
      <c r="M8760" t="inlineStr"/>
      <c r="N8760" t="inlineStr"/>
      <c r="O8760" t="inlineStr">
        <is>
          <t>Locke Lord</t>
        </is>
      </c>
      <c r="P8760" t="inlineStr">
        <is>
          <t>['excel', 'word', 'sharepoint']</t>
        </is>
      </c>
      <c r="Q8760" t="inlineStr">
        <is>
          <t>{'analyst_tools': ['excel', 'word', 'sharepoint']}</t>
        </is>
      </c>
    </row>
    <row r="8761">
      <c r="A8761" t="inlineStr">
        <is>
          <t>Data Scientist</t>
        </is>
      </c>
      <c r="B8761" t="inlineStr">
        <is>
          <t>Data Scientist</t>
        </is>
      </c>
      <c r="C8761" t="inlineStr">
        <is>
          <t>Berlin, Germany</t>
        </is>
      </c>
      <c r="D8761" t="inlineStr">
        <is>
          <t>via BeBee</t>
        </is>
      </c>
      <c r="E8761" t="inlineStr">
        <is>
          <t>Full-time</t>
        </is>
      </c>
      <c r="F8761" t="b">
        <v>0</v>
      </c>
      <c r="G8761" t="inlineStr">
        <is>
          <t>Germany</t>
        </is>
      </c>
      <c r="H8761" s="2" t="n">
        <v>45434.12467592592</v>
      </c>
      <c r="I8761" t="b">
        <v>0</v>
      </c>
      <c r="J8761" t="b">
        <v>0</v>
      </c>
      <c r="K8761" t="inlineStr">
        <is>
          <t>Germany</t>
        </is>
      </c>
      <c r="L8761" t="inlineStr"/>
      <c r="M8761" t="inlineStr"/>
      <c r="N8761" t="inlineStr"/>
      <c r="O8761" t="inlineStr">
        <is>
          <t>powercloud GmbH</t>
        </is>
      </c>
      <c r="P8761" t="inlineStr">
        <is>
          <t>['python', 'java', 'bash', 'sql', 'no-sql', 'mysql', 'elasticsearch', 'aws', 'pandas', 'scikit-learn', 'tensorflow', 'pytorch', 'kafka', 'fastapi', 'git', 'docker', 'jenkins', 'bitbucket', 'confluence', 'jira']</t>
        </is>
      </c>
      <c r="Q8761" t="inlineStr">
        <is>
          <t>{'async': ['confluence', 'jira'], 'cloud': ['aws'], 'databases': ['mysql', 'elasticsearch'], 'libraries': ['pandas', 'scikit-learn', 'tensorflow', 'pytorch', 'kafka'], 'other': ['git', 'docker', 'jenkins', 'bitbucket'], 'programming': ['python', 'java', 'bash', 'sql', 'no-sql'], 'webframeworks': ['fastapi']}</t>
        </is>
      </c>
    </row>
    <row r="8762">
      <c r="A8762" t="inlineStr">
        <is>
          <t>Software Engineer</t>
        </is>
      </c>
      <c r="B8762" t="inlineStr">
        <is>
          <t>Junior Software Engineer</t>
        </is>
      </c>
      <c r="C8762" t="inlineStr">
        <is>
          <t>Mexico</t>
        </is>
      </c>
      <c r="D8762" t="inlineStr">
        <is>
          <t>via BeBee México</t>
        </is>
      </c>
      <c r="E8762" t="inlineStr">
        <is>
          <t>Full-time</t>
        </is>
      </c>
      <c r="F8762" t="b">
        <v>0</v>
      </c>
      <c r="G8762" t="inlineStr">
        <is>
          <t>Mexico</t>
        </is>
      </c>
      <c r="H8762" s="2" t="n">
        <v>45433.09306712963</v>
      </c>
      <c r="I8762" t="b">
        <v>0</v>
      </c>
      <c r="J8762" t="b">
        <v>0</v>
      </c>
      <c r="K8762" t="inlineStr">
        <is>
          <t>Mexico</t>
        </is>
      </c>
      <c r="L8762" t="inlineStr"/>
      <c r="M8762" t="inlineStr"/>
      <c r="N8762" t="inlineStr"/>
      <c r="O8762" t="inlineStr">
        <is>
          <t>San Data System</t>
        </is>
      </c>
      <c r="P8762" t="inlineStr"/>
      <c r="Q8762" t="inlineStr"/>
    </row>
    <row r="8763">
      <c r="A8763" t="inlineStr">
        <is>
          <t>Data Analyst</t>
        </is>
      </c>
      <c r="B8763" t="inlineStr">
        <is>
          <t>Fp&amp;a Data Analyst</t>
        </is>
      </c>
      <c r="C8763" t="inlineStr">
        <is>
          <t>Las Condes, Chile</t>
        </is>
      </c>
      <c r="D8763" t="inlineStr">
        <is>
          <t>via Trabajo.org - Vacantes De Empleo, Trabajo</t>
        </is>
      </c>
      <c r="E8763" t="inlineStr">
        <is>
          <t>Full-time</t>
        </is>
      </c>
      <c r="F8763" t="b">
        <v>0</v>
      </c>
      <c r="G8763" t="inlineStr">
        <is>
          <t>Chile</t>
        </is>
      </c>
      <c r="H8763" s="2" t="n">
        <v>45414.10815972222</v>
      </c>
      <c r="I8763" t="b">
        <v>0</v>
      </c>
      <c r="J8763" t="b">
        <v>0</v>
      </c>
      <c r="K8763" t="inlineStr">
        <is>
          <t>Chile</t>
        </is>
      </c>
      <c r="L8763" t="inlineStr"/>
      <c r="M8763" t="inlineStr"/>
      <c r="N8763" t="inlineStr"/>
      <c r="O8763" t="inlineStr">
        <is>
          <t>Buk</t>
        </is>
      </c>
      <c r="P8763" t="inlineStr">
        <is>
          <t>['sql', 'ruby', 'ruby', 'python', 'java', 'excel']</t>
        </is>
      </c>
      <c r="Q8763" t="inlineStr">
        <is>
          <t>{'analyst_tools': ['excel'], 'programming': ['sql', 'ruby', 'python', 'java'], 'webframeworks': ['ruby']}</t>
        </is>
      </c>
    </row>
    <row r="8764">
      <c r="A8764" t="inlineStr">
        <is>
          <t>Data Engineer</t>
        </is>
      </c>
      <c r="B8764" t="inlineStr">
        <is>
          <t>AWS Data Engineer</t>
        </is>
      </c>
      <c r="C8764" t="inlineStr">
        <is>
          <t>China</t>
        </is>
      </c>
      <c r="D8764" t="inlineStr">
        <is>
          <t>via 领英(中国)</t>
        </is>
      </c>
      <c r="E8764" t="inlineStr">
        <is>
          <t>Full-time</t>
        </is>
      </c>
      <c r="F8764" t="b">
        <v>0</v>
      </c>
      <c r="G8764" t="inlineStr">
        <is>
          <t>China</t>
        </is>
      </c>
      <c r="H8764" s="2" t="n">
        <v>45435.11377314815</v>
      </c>
      <c r="I8764" t="b">
        <v>0</v>
      </c>
      <c r="J8764" t="b">
        <v>0</v>
      </c>
      <c r="K8764" t="inlineStr">
        <is>
          <t>China</t>
        </is>
      </c>
      <c r="L8764" t="inlineStr"/>
      <c r="M8764" t="inlineStr"/>
      <c r="N8764" t="inlineStr"/>
      <c r="O8764" t="inlineStr">
        <is>
          <t>CGI</t>
        </is>
      </c>
      <c r="P8764" t="inlineStr">
        <is>
          <t>['python', 'sql', 'aws', 'redshift', 'pyspark']</t>
        </is>
      </c>
      <c r="Q8764" t="inlineStr">
        <is>
          <t>{'cloud': ['aws', 'redshift'], 'libraries': ['pyspark'], 'programming': ['python', 'sql']}</t>
        </is>
      </c>
    </row>
    <row r="8765">
      <c r="A8765" t="inlineStr">
        <is>
          <t>Data Analyst</t>
        </is>
      </c>
      <c r="B8765" t="inlineStr">
        <is>
          <t>Data Analyst</t>
        </is>
      </c>
      <c r="C8765" t="inlineStr">
        <is>
          <t>Canoga Park, CA</t>
        </is>
      </c>
      <c r="D8765" t="inlineStr">
        <is>
          <t>via Indeed</t>
        </is>
      </c>
      <c r="E8765" t="inlineStr">
        <is>
          <t>Full-time</t>
        </is>
      </c>
      <c r="F8765" t="b">
        <v>0</v>
      </c>
      <c r="G8765" t="inlineStr">
        <is>
          <t>California, United States</t>
        </is>
      </c>
      <c r="H8765" s="2" t="n">
        <v>45416.08421296296</v>
      </c>
      <c r="I8765" t="b">
        <v>1</v>
      </c>
      <c r="J8765" t="b">
        <v>1</v>
      </c>
      <c r="K8765" t="inlineStr">
        <is>
          <t>United States</t>
        </is>
      </c>
      <c r="L8765" t="inlineStr">
        <is>
          <t>hour</t>
        </is>
      </c>
      <c r="M8765" t="inlineStr"/>
      <c r="N8765" t="n">
        <v>22</v>
      </c>
      <c r="O8765" t="inlineStr">
        <is>
          <t>Parts Authority LLC</t>
        </is>
      </c>
      <c r="P8765" t="inlineStr">
        <is>
          <t>['sql', 'excel', 'outlook', 'word', 'powerpoint']</t>
        </is>
      </c>
      <c r="Q8765" t="inlineStr">
        <is>
          <t>{'analyst_tools': ['excel', 'outlook', 'word', 'powerpoint'], 'programming': ['sql']}</t>
        </is>
      </c>
    </row>
    <row r="8766">
      <c r="A8766" t="inlineStr">
        <is>
          <t>Data Scientist</t>
        </is>
      </c>
      <c r="B8766" t="inlineStr">
        <is>
          <t>Data Scientist Junior, Málaga</t>
        </is>
      </c>
      <c r="C8766" t="inlineStr">
        <is>
          <t>Málaga, Spain</t>
        </is>
      </c>
      <c r="D8766" t="inlineStr">
        <is>
          <t>via BeBee</t>
        </is>
      </c>
      <c r="E8766" t="inlineStr">
        <is>
          <t>Full-time</t>
        </is>
      </c>
      <c r="F8766" t="b">
        <v>0</v>
      </c>
      <c r="G8766" t="inlineStr">
        <is>
          <t>Spain</t>
        </is>
      </c>
      <c r="H8766" s="2" t="n">
        <v>45422.09693287037</v>
      </c>
      <c r="I8766" t="b">
        <v>0</v>
      </c>
      <c r="J8766" t="b">
        <v>0</v>
      </c>
      <c r="K8766" t="inlineStr">
        <is>
          <t>Spain</t>
        </is>
      </c>
      <c r="L8766" t="inlineStr"/>
      <c r="M8766" t="inlineStr"/>
      <c r="N8766" t="inlineStr"/>
      <c r="O8766" t="inlineStr">
        <is>
          <t>Digital Talent Agency</t>
        </is>
      </c>
      <c r="P8766" t="inlineStr">
        <is>
          <t>['python', 'r', 'power bi']</t>
        </is>
      </c>
      <c r="Q8766" t="inlineStr">
        <is>
          <t>{'analyst_tools': ['power bi'], 'programming': ['python', 'r']}</t>
        </is>
      </c>
    </row>
    <row r="8767">
      <c r="A8767" t="inlineStr">
        <is>
          <t>Data Scientist</t>
        </is>
      </c>
      <c r="B8767" t="inlineStr">
        <is>
          <t>Data Scientist (2y Contract)</t>
        </is>
      </c>
      <c r="C8767" t="inlineStr">
        <is>
          <t>Singapore</t>
        </is>
      </c>
      <c r="D8767" t="inlineStr">
        <is>
          <t>via LinkedIn</t>
        </is>
      </c>
      <c r="E8767" t="inlineStr">
        <is>
          <t>Full-time and Contractor</t>
        </is>
      </c>
      <c r="F8767" t="b">
        <v>0</v>
      </c>
      <c r="G8767" t="inlineStr">
        <is>
          <t>Singapore</t>
        </is>
      </c>
      <c r="H8767" s="2" t="n">
        <v>45432.0969675926</v>
      </c>
      <c r="I8767" t="b">
        <v>0</v>
      </c>
      <c r="J8767" t="b">
        <v>0</v>
      </c>
      <c r="K8767" t="inlineStr">
        <is>
          <t>Singapore</t>
        </is>
      </c>
      <c r="L8767" t="inlineStr"/>
      <c r="M8767" t="inlineStr"/>
      <c r="N8767" t="inlineStr"/>
      <c r="O8767" t="inlineStr">
        <is>
          <t>JTC Corporation</t>
        </is>
      </c>
      <c r="P8767" t="inlineStr">
        <is>
          <t>['r', 'python', 'sql', 'hadoop', 'qlik', 'tableau', 'power bi']</t>
        </is>
      </c>
      <c r="Q8767" t="inlineStr">
        <is>
          <t>{'analyst_tools': ['qlik', 'tableau', 'power bi'], 'libraries': ['hadoop'], 'programming': ['r', 'python', 'sql']}</t>
        </is>
      </c>
    </row>
    <row r="8768">
      <c r="A8768" t="inlineStr">
        <is>
          <t>Data Analyst</t>
        </is>
      </c>
      <c r="B8768" t="inlineStr">
        <is>
          <t>Business Data Analyst</t>
        </is>
      </c>
      <c r="C8768" t="inlineStr">
        <is>
          <t>Vienna, Austria</t>
        </is>
      </c>
      <c r="D8768" t="inlineStr">
        <is>
          <t>via BeBee</t>
        </is>
      </c>
      <c r="E8768" t="inlineStr">
        <is>
          <t>Full-time</t>
        </is>
      </c>
      <c r="F8768" t="b">
        <v>0</v>
      </c>
      <c r="G8768" t="inlineStr">
        <is>
          <t>Austria</t>
        </is>
      </c>
      <c r="H8768" s="2" t="n">
        <v>45433.1009837963</v>
      </c>
      <c r="I8768" t="b">
        <v>1</v>
      </c>
      <c r="J8768" t="b">
        <v>0</v>
      </c>
      <c r="K8768" t="inlineStr">
        <is>
          <t>Austria</t>
        </is>
      </c>
      <c r="L8768" t="inlineStr"/>
      <c r="M8768" t="inlineStr"/>
      <c r="N8768" t="inlineStr"/>
      <c r="O8768" t="inlineStr">
        <is>
          <t>denkstatt GmbH</t>
        </is>
      </c>
      <c r="P8768" t="inlineStr">
        <is>
          <t>['sas', 'sas', 'python', 'sql', 'r', 'power bi', 'looker', 'tableau', 'sap']</t>
        </is>
      </c>
      <c r="Q8768" t="inlineStr">
        <is>
          <t>{'analyst_tools': ['sas', 'power bi', 'looker', 'tableau', 'sap'], 'programming': ['sas', 'python', 'sql', 'r']}</t>
        </is>
      </c>
    </row>
    <row r="8769">
      <c r="A8769" t="inlineStr">
        <is>
          <t>Business Analyst</t>
        </is>
      </c>
      <c r="B8769" t="inlineStr">
        <is>
          <t>Pax Operations Senior Analyst</t>
        </is>
      </c>
      <c r="C8769" t="inlineStr">
        <is>
          <t>Bogotá, Bogota, Colombia</t>
        </is>
      </c>
      <c r="D8769" t="inlineStr">
        <is>
          <t>via BeBee</t>
        </is>
      </c>
      <c r="E8769" t="inlineStr">
        <is>
          <t>Full-time</t>
        </is>
      </c>
      <c r="F8769" t="b">
        <v>0</v>
      </c>
      <c r="G8769" t="inlineStr">
        <is>
          <t>Colombia</t>
        </is>
      </c>
      <c r="H8769" s="2" t="n">
        <v>45421.0971875</v>
      </c>
      <c r="I8769" t="b">
        <v>0</v>
      </c>
      <c r="J8769" t="b">
        <v>0</v>
      </c>
      <c r="K8769" t="inlineStr">
        <is>
          <t>Colombia</t>
        </is>
      </c>
      <c r="L8769" t="inlineStr"/>
      <c r="M8769" t="inlineStr"/>
      <c r="N8769" t="inlineStr"/>
      <c r="O8769" t="inlineStr">
        <is>
          <t>DiDi Global</t>
        </is>
      </c>
      <c r="P8769" t="inlineStr">
        <is>
          <t>['swift', 'sql', 'python', 'excel', 'alteryx', 'power bi', 'tableau']</t>
        </is>
      </c>
      <c r="Q8769" t="inlineStr">
        <is>
          <t>{'analyst_tools': ['excel', 'alteryx', 'power bi', 'tableau'], 'programming': ['swift', 'sql', 'python']}</t>
        </is>
      </c>
    </row>
    <row r="8770">
      <c r="A8770" t="inlineStr">
        <is>
          <t>Data Analyst</t>
        </is>
      </c>
      <c r="B8770" t="inlineStr">
        <is>
          <t>Analytics Engineering Advocate</t>
        </is>
      </c>
      <c r="C8770" t="inlineStr">
        <is>
          <t>Anywhere</t>
        </is>
      </c>
      <c r="D8770" t="inlineStr">
        <is>
          <t>via LinkedIn</t>
        </is>
      </c>
      <c r="E8770" t="inlineStr">
        <is>
          <t>Full-time</t>
        </is>
      </c>
      <c r="F8770" t="b">
        <v>1</v>
      </c>
      <c r="G8770" t="inlineStr">
        <is>
          <t>Singapore</t>
        </is>
      </c>
      <c r="H8770" s="2" t="n">
        <v>45415.10325231482</v>
      </c>
      <c r="I8770" t="b">
        <v>1</v>
      </c>
      <c r="J8770" t="b">
        <v>0</v>
      </c>
      <c r="K8770" t="inlineStr">
        <is>
          <t>Singapore</t>
        </is>
      </c>
      <c r="L8770" t="inlineStr"/>
      <c r="M8770" t="inlineStr"/>
      <c r="N8770" t="inlineStr"/>
      <c r="O8770" t="inlineStr">
        <is>
          <t>Holistics Data</t>
        </is>
      </c>
      <c r="P8770" t="inlineStr">
        <is>
          <t>['sql', 'bigquery', 'airflow', 'looker', 'tableau', 'git']</t>
        </is>
      </c>
      <c r="Q8770" t="inlineStr">
        <is>
          <t>{'analyst_tools': ['looker', 'tableau'], 'cloud': ['bigquery'], 'libraries': ['airflow'], 'other': ['git'], 'programming': ['sql']}</t>
        </is>
      </c>
    </row>
    <row r="8771">
      <c r="A8771" t="inlineStr">
        <is>
          <t>Senior Data Analyst</t>
        </is>
      </c>
      <c r="B8771" t="inlineStr">
        <is>
          <t>Senior Data Analyst</t>
        </is>
      </c>
      <c r="C8771" t="inlineStr">
        <is>
          <t>Anywhere</t>
        </is>
      </c>
      <c r="D8771" t="inlineStr">
        <is>
          <t>via LinkedIn</t>
        </is>
      </c>
      <c r="E8771" t="inlineStr"/>
      <c r="F8771" t="b">
        <v>1</v>
      </c>
      <c r="G8771" t="inlineStr">
        <is>
          <t>Philippines</t>
        </is>
      </c>
      <c r="H8771" s="2" t="n">
        <v>45427.09833333334</v>
      </c>
      <c r="I8771" t="b">
        <v>1</v>
      </c>
      <c r="J8771" t="b">
        <v>0</v>
      </c>
      <c r="K8771" t="inlineStr">
        <is>
          <t>Philippines</t>
        </is>
      </c>
      <c r="L8771" t="inlineStr"/>
      <c r="M8771" t="inlineStr"/>
      <c r="N8771" t="inlineStr"/>
      <c r="O8771" t="inlineStr">
        <is>
          <t>Shop Suki</t>
        </is>
      </c>
      <c r="P8771" t="inlineStr">
        <is>
          <t>['vba', 'sql', 'bigquery', 'excel', 'tableau']</t>
        </is>
      </c>
      <c r="Q8771" t="inlineStr">
        <is>
          <t>{'analyst_tools': ['excel', 'tableau'], 'cloud': ['bigquery'], 'programming': ['vba', 'sql']}</t>
        </is>
      </c>
    </row>
    <row r="8772">
      <c r="A8772" t="inlineStr">
        <is>
          <t>Software Engineer</t>
        </is>
      </c>
      <c r="B8772" t="inlineStr">
        <is>
          <t>Performance Analyst</t>
        </is>
      </c>
      <c r="C8772" t="inlineStr">
        <is>
          <t>Santiago, Chile</t>
        </is>
      </c>
      <c r="D8772" t="inlineStr">
        <is>
          <t>via Trabajo.org - Vacantes De Empleo, Trabajo</t>
        </is>
      </c>
      <c r="E8772" t="inlineStr">
        <is>
          <t>Full-time</t>
        </is>
      </c>
      <c r="F8772" t="b">
        <v>0</v>
      </c>
      <c r="G8772" t="inlineStr">
        <is>
          <t>Chile</t>
        </is>
      </c>
      <c r="H8772" s="2" t="n">
        <v>45414.10815972222</v>
      </c>
      <c r="I8772" t="b">
        <v>1</v>
      </c>
      <c r="J8772" t="b">
        <v>0</v>
      </c>
      <c r="K8772" t="inlineStr">
        <is>
          <t>Chile</t>
        </is>
      </c>
      <c r="L8772" t="inlineStr"/>
      <c r="M8772" t="inlineStr"/>
      <c r="N8772" t="inlineStr"/>
      <c r="O8772" t="inlineStr">
        <is>
          <t>Brandlive</t>
        </is>
      </c>
      <c r="P8772" t="inlineStr"/>
      <c r="Q8772" t="inlineStr"/>
    </row>
    <row r="8773">
      <c r="A8773" t="inlineStr">
        <is>
          <t>Senior Data Scientist</t>
        </is>
      </c>
      <c r="B8773" t="inlineStr">
        <is>
          <t>Senior Analytics Analyst</t>
        </is>
      </c>
      <c r="C8773" t="inlineStr">
        <is>
          <t>San José Province, San José, Costa Rica</t>
        </is>
      </c>
      <c r="D8773" t="inlineStr">
        <is>
          <t>via BeBee Costa Rica</t>
        </is>
      </c>
      <c r="E8773" t="inlineStr">
        <is>
          <t>Full-time</t>
        </is>
      </c>
      <c r="F8773" t="b">
        <v>0</v>
      </c>
      <c r="G8773" t="inlineStr">
        <is>
          <t>Costa Rica</t>
        </is>
      </c>
      <c r="H8773" s="2" t="n">
        <v>45429.11100694445</v>
      </c>
      <c r="I8773" t="b">
        <v>0</v>
      </c>
      <c r="J8773" t="b">
        <v>0</v>
      </c>
      <c r="K8773" t="inlineStr">
        <is>
          <t>Costa Rica</t>
        </is>
      </c>
      <c r="L8773" t="inlineStr"/>
      <c r="M8773" t="inlineStr"/>
      <c r="N8773" t="inlineStr"/>
      <c r="O8773" t="inlineStr">
        <is>
          <t>POP</t>
        </is>
      </c>
      <c r="P8773" t="inlineStr">
        <is>
          <t>['javascript', 'sql', 'excel']</t>
        </is>
      </c>
      <c r="Q8773" t="inlineStr">
        <is>
          <t>{'analyst_tools': ['excel'], 'programming': ['javascript', 'sql']}</t>
        </is>
      </c>
    </row>
    <row r="8774">
      <c r="A8774" t="inlineStr">
        <is>
          <t>Senior Data Analyst</t>
        </is>
      </c>
      <c r="B8774" t="inlineStr">
        <is>
          <t>Manager Data</t>
        </is>
      </c>
      <c r="C8774" t="inlineStr">
        <is>
          <t>Milan, Metropolitan City of Milan, Italy</t>
        </is>
      </c>
      <c r="D8774" t="inlineStr">
        <is>
          <t>via BeBee</t>
        </is>
      </c>
      <c r="E8774" t="inlineStr">
        <is>
          <t>Full-time</t>
        </is>
      </c>
      <c r="F8774" t="b">
        <v>0</v>
      </c>
      <c r="G8774" t="inlineStr">
        <is>
          <t>Italy</t>
        </is>
      </c>
      <c r="H8774" s="2" t="n">
        <v>45425.13112268518</v>
      </c>
      <c r="I8774" t="b">
        <v>0</v>
      </c>
      <c r="J8774" t="b">
        <v>0</v>
      </c>
      <c r="K8774" t="inlineStr">
        <is>
          <t>Italy</t>
        </is>
      </c>
      <c r="L8774" t="inlineStr"/>
      <c r="M8774" t="inlineStr"/>
      <c r="N8774" t="inlineStr"/>
      <c r="O8774" t="inlineStr">
        <is>
          <t>PricewaterhouseCoopers International</t>
        </is>
      </c>
      <c r="P8774" t="inlineStr"/>
      <c r="Q8774" t="inlineStr"/>
    </row>
    <row r="8775">
      <c r="A8775" t="inlineStr">
        <is>
          <t>Senior Data Engineer</t>
        </is>
      </c>
      <c r="B8775" t="inlineStr">
        <is>
          <t>Senior Data Engineer - PCCI</t>
        </is>
      </c>
      <c r="C8775" t="inlineStr">
        <is>
          <t>Dallas, TX</t>
        </is>
      </c>
      <c r="D8775" t="inlineStr">
        <is>
          <t>via LinkedIn</t>
        </is>
      </c>
      <c r="E8775" t="inlineStr">
        <is>
          <t>Full-time</t>
        </is>
      </c>
      <c r="F8775" t="b">
        <v>0</v>
      </c>
      <c r="G8775" t="inlineStr">
        <is>
          <t>Illinois, United States</t>
        </is>
      </c>
      <c r="H8775" s="2" t="n">
        <v>45425.10200231482</v>
      </c>
      <c r="I8775" t="b">
        <v>0</v>
      </c>
      <c r="J8775" t="b">
        <v>1</v>
      </c>
      <c r="K8775" t="inlineStr">
        <is>
          <t>United States</t>
        </is>
      </c>
      <c r="L8775" t="inlineStr"/>
      <c r="M8775" t="inlineStr"/>
      <c r="N8775" t="inlineStr"/>
      <c r="O8775" t="inlineStr">
        <is>
          <t>Parkland Health</t>
        </is>
      </c>
      <c r="P8775" t="inlineStr">
        <is>
          <t>['sql', 'python', 'sql server', 'azure', 'power bi', 'tableau']</t>
        </is>
      </c>
      <c r="Q8775" t="inlineStr">
        <is>
          <t>{'analyst_tools': ['power bi', 'tableau'], 'cloud': ['azure'], 'databases': ['sql server'], 'programming': ['sql', 'python']}</t>
        </is>
      </c>
    </row>
    <row r="8776">
      <c r="A8776" t="inlineStr">
        <is>
          <t>Data Analyst</t>
        </is>
      </c>
      <c r="B8776" t="inlineStr">
        <is>
          <t>IT Business/data Analyst</t>
        </is>
      </c>
      <c r="C8776" t="inlineStr">
        <is>
          <t>Valencia, Spain</t>
        </is>
      </c>
      <c r="D8776" t="inlineStr">
        <is>
          <t>via BeBee</t>
        </is>
      </c>
      <c r="E8776" t="inlineStr">
        <is>
          <t>Full-time</t>
        </is>
      </c>
      <c r="F8776" t="b">
        <v>0</v>
      </c>
      <c r="G8776" t="inlineStr">
        <is>
          <t>Spain</t>
        </is>
      </c>
      <c r="H8776" s="2" t="n">
        <v>45422.09678240741</v>
      </c>
      <c r="I8776" t="b">
        <v>1</v>
      </c>
      <c r="J8776" t="b">
        <v>0</v>
      </c>
      <c r="K8776" t="inlineStr">
        <is>
          <t>Spain</t>
        </is>
      </c>
      <c r="L8776" t="inlineStr"/>
      <c r="M8776" t="inlineStr"/>
      <c r="N8776" t="inlineStr"/>
      <c r="O8776" t="inlineStr">
        <is>
          <t>INFUSE</t>
        </is>
      </c>
      <c r="P8776" t="inlineStr">
        <is>
          <t>['sql', 'excel', 'sheets', 'jira', 'confluence', 'zoom']</t>
        </is>
      </c>
      <c r="Q8776" t="inlineStr">
        <is>
          <t>{'analyst_tools': ['excel', 'sheets'], 'async': ['jira', 'confluence'], 'programming': ['sql'], 'sync': ['zoom']}</t>
        </is>
      </c>
    </row>
    <row r="8777">
      <c r="A8777" t="inlineStr">
        <is>
          <t>Machine Learning Engineer</t>
        </is>
      </c>
      <c r="B8777" t="inlineStr">
        <is>
          <t>Senior Machine Learning Engineer</t>
        </is>
      </c>
      <c r="C8777" t="inlineStr">
        <is>
          <t>Anywhere</t>
        </is>
      </c>
      <c r="D8777" t="inlineStr">
        <is>
          <t>via LinkedIn</t>
        </is>
      </c>
      <c r="E8777" t="inlineStr">
        <is>
          <t>Full-time</t>
        </is>
      </c>
      <c r="F8777" t="b">
        <v>1</v>
      </c>
      <c r="G8777" t="inlineStr">
        <is>
          <t>Canada</t>
        </is>
      </c>
      <c r="H8777" s="2" t="n">
        <v>45424.09340277778</v>
      </c>
      <c r="I8777" t="b">
        <v>0</v>
      </c>
      <c r="J8777" t="b">
        <v>0</v>
      </c>
      <c r="K8777" t="inlineStr">
        <is>
          <t>Canada</t>
        </is>
      </c>
      <c r="L8777" t="inlineStr"/>
      <c r="M8777" t="inlineStr"/>
      <c r="N8777" t="inlineStr"/>
      <c r="O8777" t="inlineStr">
        <is>
          <t>Warner Music Group</t>
        </is>
      </c>
      <c r="P8777" t="inlineStr">
        <is>
          <t>['aws', 'snowflake', 'databricks']</t>
        </is>
      </c>
      <c r="Q8777" t="inlineStr">
        <is>
          <t>{'cloud': ['aws', 'snowflake', 'databricks']}</t>
        </is>
      </c>
    </row>
    <row r="8778">
      <c r="A8778" t="inlineStr">
        <is>
          <t>Senior Data Analyst</t>
        </is>
      </c>
      <c r="B8778" t="inlineStr">
        <is>
          <t>Senior Data Governance Analyst</t>
        </is>
      </c>
      <c r="C8778" t="inlineStr">
        <is>
          <t>São Paulo, State of São Paulo, Brazil</t>
        </is>
      </c>
      <c r="D8778" t="inlineStr">
        <is>
          <t>via BeBee</t>
        </is>
      </c>
      <c r="E8778" t="inlineStr">
        <is>
          <t>Full-time</t>
        </is>
      </c>
      <c r="F8778" t="b">
        <v>0</v>
      </c>
      <c r="G8778" t="inlineStr">
        <is>
          <t>Brazil</t>
        </is>
      </c>
      <c r="H8778" s="2" t="n">
        <v>45421.09649305556</v>
      </c>
      <c r="I8778" t="b">
        <v>1</v>
      </c>
      <c r="J8778" t="b">
        <v>0</v>
      </c>
      <c r="K8778" t="inlineStr">
        <is>
          <t>Brazil</t>
        </is>
      </c>
      <c r="L8778" t="inlineStr"/>
      <c r="M8778" t="inlineStr"/>
      <c r="N8778" t="inlineStr"/>
      <c r="O8778" t="inlineStr">
        <is>
          <t>Keyrus Brazil</t>
        </is>
      </c>
      <c r="P8778" t="inlineStr"/>
      <c r="Q8778" t="inlineStr"/>
    </row>
    <row r="8779">
      <c r="A8779" t="inlineStr">
        <is>
          <t>Data Scientist</t>
        </is>
      </c>
      <c r="B8779" t="inlineStr">
        <is>
          <t>Data Scientist - (H/F) - En alternance</t>
        </is>
      </c>
      <c r="C8779" t="inlineStr">
        <is>
          <t>Verrières-le-Buisson, France</t>
        </is>
      </c>
      <c r="D8779" t="inlineStr">
        <is>
          <t>via Jobijoba</t>
        </is>
      </c>
      <c r="E8779" t="inlineStr">
        <is>
          <t>Part-time and Internship</t>
        </is>
      </c>
      <c r="F8779" t="b">
        <v>0</v>
      </c>
      <c r="G8779" t="inlineStr">
        <is>
          <t>France</t>
        </is>
      </c>
      <c r="H8779" s="2" t="n">
        <v>45429.09736111111</v>
      </c>
      <c r="I8779" t="b">
        <v>0</v>
      </c>
      <c r="J8779" t="b">
        <v>0</v>
      </c>
      <c r="K8779" t="inlineStr">
        <is>
          <t>France</t>
        </is>
      </c>
      <c r="L8779" t="inlineStr"/>
      <c r="M8779" t="inlineStr"/>
      <c r="N8779" t="inlineStr"/>
      <c r="O8779" t="inlineStr">
        <is>
          <t>Openclassrooms</t>
        </is>
      </c>
      <c r="P8779" t="inlineStr">
        <is>
          <t>['python', 'r', 'sql']</t>
        </is>
      </c>
      <c r="Q8779" t="inlineStr">
        <is>
          <t>{'programming': ['python', 'r', 'sql']}</t>
        </is>
      </c>
    </row>
    <row r="8780">
      <c r="A8780" t="inlineStr">
        <is>
          <t>Data Engineer</t>
        </is>
      </c>
      <c r="B8780" t="inlineStr">
        <is>
          <t>Graduate Data Engineer</t>
        </is>
      </c>
      <c r="C8780" t="inlineStr">
        <is>
          <t>Anywhere</t>
        </is>
      </c>
      <c r="D8780" t="inlineStr">
        <is>
          <t>via LinkedIn</t>
        </is>
      </c>
      <c r="E8780" t="inlineStr">
        <is>
          <t>Full-time and Part-time</t>
        </is>
      </c>
      <c r="F8780" t="b">
        <v>1</v>
      </c>
      <c r="G8780" t="inlineStr">
        <is>
          <t>Australia</t>
        </is>
      </c>
      <c r="H8780" s="2" t="n">
        <v>45419.09887731481</v>
      </c>
      <c r="I8780" t="b">
        <v>1</v>
      </c>
      <c r="J8780" t="b">
        <v>0</v>
      </c>
      <c r="K8780" t="inlineStr">
        <is>
          <t>Australia</t>
        </is>
      </c>
      <c r="L8780" t="inlineStr"/>
      <c r="M8780" t="inlineStr"/>
      <c r="N8780" t="inlineStr"/>
      <c r="O8780" t="inlineStr">
        <is>
          <t>Ignite Data Solutions</t>
        </is>
      </c>
      <c r="P8780" t="inlineStr">
        <is>
          <t>['python', 'databricks', 'azure', 'aws', 'snowflake', 'docker', 'github']</t>
        </is>
      </c>
      <c r="Q8780" t="inlineStr">
        <is>
          <t>{'cloud': ['databricks', 'azure', 'aws', 'snowflake'], 'other': ['docker', 'github'], 'programming': ['python']}</t>
        </is>
      </c>
    </row>
    <row r="8781">
      <c r="A8781" t="inlineStr">
        <is>
          <t>Data Scientist</t>
        </is>
      </c>
      <c r="B8781" t="inlineStr">
        <is>
          <t>Data Scientist – Demand Forecasting, EMEA Service</t>
        </is>
      </c>
      <c r="C8781" t="inlineStr">
        <is>
          <t>Amsterdam, Netherlands</t>
        </is>
      </c>
      <c r="D8781" t="inlineStr">
        <is>
          <t>via ClimateTechList</t>
        </is>
      </c>
      <c r="E8781" t="inlineStr">
        <is>
          <t>Full-time</t>
        </is>
      </c>
      <c r="F8781" t="b">
        <v>0</v>
      </c>
      <c r="G8781" t="inlineStr">
        <is>
          <t>Netherlands</t>
        </is>
      </c>
      <c r="H8781" s="2" t="n">
        <v>45422.10152777778</v>
      </c>
      <c r="I8781" t="b">
        <v>0</v>
      </c>
      <c r="J8781" t="b">
        <v>0</v>
      </c>
      <c r="K8781" t="inlineStr">
        <is>
          <t>Netherlands</t>
        </is>
      </c>
      <c r="L8781" t="inlineStr"/>
      <c r="M8781" t="inlineStr"/>
      <c r="N8781" t="inlineStr"/>
      <c r="O8781" t="inlineStr">
        <is>
          <t>Tesla</t>
        </is>
      </c>
      <c r="P8781" t="inlineStr"/>
      <c r="Q8781" t="inlineStr"/>
    </row>
    <row r="8782">
      <c r="A8782" t="inlineStr">
        <is>
          <t>Business Analyst</t>
        </is>
      </c>
      <c r="B8782" t="inlineStr">
        <is>
          <t>Business Intelligence Business Analyst</t>
        </is>
      </c>
      <c r="C8782" t="inlineStr">
        <is>
          <t>Australia</t>
        </is>
      </c>
      <c r="D8782" t="inlineStr">
        <is>
          <t>via LinkedIn</t>
        </is>
      </c>
      <c r="E8782" t="inlineStr">
        <is>
          <t>Contractor</t>
        </is>
      </c>
      <c r="F8782" t="b">
        <v>0</v>
      </c>
      <c r="G8782" t="inlineStr">
        <is>
          <t>Australia</t>
        </is>
      </c>
      <c r="H8782" s="2" t="n">
        <v>45443.10554398148</v>
      </c>
      <c r="I8782" t="b">
        <v>1</v>
      </c>
      <c r="J8782" t="b">
        <v>0</v>
      </c>
      <c r="K8782" t="inlineStr">
        <is>
          <t>Australia</t>
        </is>
      </c>
      <c r="L8782" t="inlineStr"/>
      <c r="M8782" t="inlineStr"/>
      <c r="N8782" t="inlineStr"/>
      <c r="O8782" t="inlineStr">
        <is>
          <t>Robert Walters</t>
        </is>
      </c>
      <c r="P8782" t="inlineStr">
        <is>
          <t>['outlook', 'alteryx']</t>
        </is>
      </c>
      <c r="Q8782" t="inlineStr">
        <is>
          <t>{'analyst_tools': ['outlook', 'alteryx']}</t>
        </is>
      </c>
    </row>
    <row r="8783">
      <c r="A8783" t="inlineStr">
        <is>
          <t>Senior Data Scientist</t>
        </is>
      </c>
      <c r="B8783" t="inlineStr">
        <is>
          <t>Senior Data Scientist</t>
        </is>
      </c>
      <c r="C8783" t="inlineStr">
        <is>
          <t>Heerhugowaard, Netherlands</t>
        </is>
      </c>
      <c r="D8783" t="inlineStr">
        <is>
          <t>via Indeed</t>
        </is>
      </c>
      <c r="E8783" t="inlineStr">
        <is>
          <t>Full-time and Part-time</t>
        </is>
      </c>
      <c r="F8783" t="b">
        <v>0</v>
      </c>
      <c r="G8783" t="inlineStr">
        <is>
          <t>Netherlands</t>
        </is>
      </c>
      <c r="H8783" s="2" t="n">
        <v>45413.09791666667</v>
      </c>
      <c r="I8783" t="b">
        <v>0</v>
      </c>
      <c r="J8783" t="b">
        <v>0</v>
      </c>
      <c r="K8783" t="inlineStr">
        <is>
          <t>Netherlands</t>
        </is>
      </c>
      <c r="L8783" t="inlineStr"/>
      <c r="M8783" t="inlineStr"/>
      <c r="N8783" t="inlineStr"/>
      <c r="O8783" t="inlineStr">
        <is>
          <t>Burleson HR Consultancy</t>
        </is>
      </c>
      <c r="P8783" t="inlineStr"/>
      <c r="Q8783" t="inlineStr"/>
    </row>
    <row r="8784">
      <c r="A8784" t="inlineStr">
        <is>
          <t>Senior Data Analyst</t>
        </is>
      </c>
      <c r="B8784" t="inlineStr">
        <is>
          <t>remote (EST/CST) Sr Azure Data Analyst</t>
        </is>
      </c>
      <c r="C8784" t="inlineStr">
        <is>
          <t>Atlanta, GA</t>
        </is>
      </c>
      <c r="D8784" t="inlineStr">
        <is>
          <t>via Star Job Search</t>
        </is>
      </c>
      <c r="E8784" t="inlineStr">
        <is>
          <t>Temp work</t>
        </is>
      </c>
      <c r="F8784" t="b">
        <v>0</v>
      </c>
      <c r="G8784" t="inlineStr">
        <is>
          <t>Georgia</t>
        </is>
      </c>
      <c r="H8784" s="2" t="n">
        <v>45431.11545138889</v>
      </c>
      <c r="I8784" t="b">
        <v>1</v>
      </c>
      <c r="J8784" t="b">
        <v>0</v>
      </c>
      <c r="K8784" t="inlineStr">
        <is>
          <t>United States</t>
        </is>
      </c>
      <c r="L8784" t="inlineStr"/>
      <c r="M8784" t="inlineStr"/>
      <c r="N8784" t="inlineStr"/>
      <c r="O8784" t="inlineStr">
        <is>
          <t>Insight Global</t>
        </is>
      </c>
      <c r="P8784" t="inlineStr">
        <is>
          <t>['sql', 'go', 'azure', 'databricks']</t>
        </is>
      </c>
      <c r="Q8784" t="inlineStr">
        <is>
          <t>{'cloud': ['azure', 'databricks'], 'programming': ['sql', 'go']}</t>
        </is>
      </c>
    </row>
    <row r="8785">
      <c r="A8785" t="inlineStr">
        <is>
          <t>Data Analyst</t>
        </is>
      </c>
      <c r="B8785" t="inlineStr">
        <is>
          <t>Data Analyst and Engineer (Remote)</t>
        </is>
      </c>
      <c r="C8785" t="inlineStr">
        <is>
          <t>Anywhere</t>
        </is>
      </c>
      <c r="D8785" t="inlineStr">
        <is>
          <t>via Indeed</t>
        </is>
      </c>
      <c r="E8785" t="inlineStr">
        <is>
          <t>Full-time</t>
        </is>
      </c>
      <c r="F8785" t="b">
        <v>1</v>
      </c>
      <c r="G8785" t="inlineStr">
        <is>
          <t>Philippines</t>
        </is>
      </c>
      <c r="H8785" s="2" t="n">
        <v>45413.09221064814</v>
      </c>
      <c r="I8785" t="b">
        <v>0</v>
      </c>
      <c r="J8785" t="b">
        <v>0</v>
      </c>
      <c r="K8785" t="inlineStr">
        <is>
          <t>Philippines</t>
        </is>
      </c>
      <c r="L8785" t="inlineStr"/>
      <c r="M8785" t="inlineStr"/>
      <c r="N8785" t="inlineStr"/>
      <c r="O8785" t="inlineStr">
        <is>
          <t>Q Vantage Pte Ltd.</t>
        </is>
      </c>
      <c r="P8785" t="inlineStr">
        <is>
          <t>['python', 'sql']</t>
        </is>
      </c>
      <c r="Q8785" t="inlineStr">
        <is>
          <t>{'programming': ['python', 'sql']}</t>
        </is>
      </c>
    </row>
    <row r="8786">
      <c r="A8786" t="inlineStr">
        <is>
          <t>Data Engineer</t>
        </is>
      </c>
      <c r="B8786" t="inlineStr">
        <is>
          <t>Data Engineer</t>
        </is>
      </c>
      <c r="C8786" t="inlineStr">
        <is>
          <t>Córdoba, Córdoba Province, Argentina</t>
        </is>
      </c>
      <c r="D8786" t="inlineStr">
        <is>
          <t>via BeBee</t>
        </is>
      </c>
      <c r="E8786" t="inlineStr">
        <is>
          <t>Full-time</t>
        </is>
      </c>
      <c r="F8786" t="b">
        <v>0</v>
      </c>
      <c r="G8786" t="inlineStr">
        <is>
          <t>Argentina</t>
        </is>
      </c>
      <c r="H8786" s="2" t="n">
        <v>45421.09766203703</v>
      </c>
      <c r="I8786" t="b">
        <v>1</v>
      </c>
      <c r="J8786" t="b">
        <v>0</v>
      </c>
      <c r="K8786" t="inlineStr">
        <is>
          <t>Argentina</t>
        </is>
      </c>
      <c r="L8786" t="inlineStr"/>
      <c r="M8786" t="inlineStr"/>
      <c r="N8786" t="inlineStr"/>
      <c r="O8786" t="inlineStr">
        <is>
          <t>RH Vision</t>
        </is>
      </c>
      <c r="P8786" t="inlineStr">
        <is>
          <t>['sql', 'python', 'nosql', 'dynamodb', 'aws', 'snowflake', 'redshift', 'oracle', 'azure', 'tableau', 'terraform']</t>
        </is>
      </c>
      <c r="Q8786" t="inlineStr">
        <is>
          <t>{'analyst_tools': ['tableau'], 'cloud': ['aws', 'snowflake', 'redshift', 'oracle', 'azure'], 'databases': ['dynamodb'], 'other': ['terraform'], 'programming': ['sql', 'python', 'nosql']}</t>
        </is>
      </c>
    </row>
    <row r="8787">
      <c r="A8787" t="inlineStr">
        <is>
          <t>Software Engineer</t>
        </is>
      </c>
      <c r="B8787" t="inlineStr">
        <is>
          <t>Software Engineer</t>
        </is>
      </c>
      <c r="C8787" t="inlineStr">
        <is>
          <t>Geneva, Switzerland</t>
        </is>
      </c>
      <c r="D8787" t="inlineStr">
        <is>
          <t>via BeBee Schweiz</t>
        </is>
      </c>
      <c r="E8787" t="inlineStr">
        <is>
          <t>Full-time and Temp work</t>
        </is>
      </c>
      <c r="F8787" t="b">
        <v>0</v>
      </c>
      <c r="G8787" t="inlineStr">
        <is>
          <t>Switzerland</t>
        </is>
      </c>
      <c r="H8787" s="2" t="n">
        <v>45443.11313657407</v>
      </c>
      <c r="I8787" t="b">
        <v>0</v>
      </c>
      <c r="J8787" t="b">
        <v>0</v>
      </c>
      <c r="K8787" t="inlineStr">
        <is>
          <t>Switzerland</t>
        </is>
      </c>
      <c r="L8787" t="inlineStr"/>
      <c r="M8787" t="inlineStr"/>
      <c r="N8787" t="inlineStr"/>
      <c r="O8787" t="inlineStr">
        <is>
          <t>CERN</t>
        </is>
      </c>
      <c r="P8787" t="inlineStr">
        <is>
          <t>['python', 'typescript', 'react', 'flow']</t>
        </is>
      </c>
      <c r="Q8787" t="inlineStr">
        <is>
          <t>{'libraries': ['react'], 'other': ['flow'], 'programming': ['python', 'typescript']}</t>
        </is>
      </c>
    </row>
    <row r="8788">
      <c r="A8788" t="inlineStr">
        <is>
          <t>Senior Data Engineer</t>
        </is>
      </c>
      <c r="B8788" t="inlineStr">
        <is>
          <t>Senior Data Engineer</t>
        </is>
      </c>
      <c r="C8788" t="inlineStr">
        <is>
          <t>Anywhere</t>
        </is>
      </c>
      <c r="D8788" t="inlineStr">
        <is>
          <t>via Indeed</t>
        </is>
      </c>
      <c r="E8788" t="inlineStr">
        <is>
          <t>Full-time and Contractor</t>
        </is>
      </c>
      <c r="F8788" t="b">
        <v>1</v>
      </c>
      <c r="G8788" t="inlineStr">
        <is>
          <t>Florida, United States</t>
        </is>
      </c>
      <c r="H8788" s="2" t="n">
        <v>45429.08858796296</v>
      </c>
      <c r="I8788" t="b">
        <v>0</v>
      </c>
      <c r="J8788" t="b">
        <v>1</v>
      </c>
      <c r="K8788" t="inlineStr">
        <is>
          <t>United States</t>
        </is>
      </c>
      <c r="L8788" t="inlineStr">
        <is>
          <t>hour</t>
        </is>
      </c>
      <c r="M8788" t="inlineStr"/>
      <c r="N8788" t="n">
        <v>93</v>
      </c>
      <c r="O8788" t="inlineStr">
        <is>
          <t>Expleo</t>
        </is>
      </c>
      <c r="P8788" t="inlineStr">
        <is>
          <t>['python', 'java', 'scala', 'sql', 'nosql', 'postgresql', 'mysql', 'aws', 'databricks', 'azure', 'hadoop', 'spark', 'kafka', 'tableau', 'power bi', 'docker', 'kubernetes']</t>
        </is>
      </c>
      <c r="Q8788" t="inlineStr">
        <is>
          <t>{'analyst_tools': ['tableau', 'power bi'], 'cloud': ['aws', 'databricks', 'azure'], 'databases': ['postgresql', 'mysql'], 'libraries': ['hadoop', 'spark', 'kafka'], 'other': ['docker', 'kubernetes'], 'programming': ['python', 'java', 'scala', 'sql', 'nosql']}</t>
        </is>
      </c>
    </row>
    <row r="8789">
      <c r="A8789" t="inlineStr">
        <is>
          <t>Business Analyst</t>
        </is>
      </c>
      <c r="B8789" t="inlineStr">
        <is>
          <t>Analyst- Insurance Operations</t>
        </is>
      </c>
      <c r="C8789" t="inlineStr">
        <is>
          <t>Lima, Peru</t>
        </is>
      </c>
      <c r="D8789" t="inlineStr">
        <is>
          <t>via BeBee Perú</t>
        </is>
      </c>
      <c r="E8789" t="inlineStr">
        <is>
          <t>Full-time</t>
        </is>
      </c>
      <c r="F8789" t="b">
        <v>0</v>
      </c>
      <c r="G8789" t="inlineStr">
        <is>
          <t>Peru</t>
        </is>
      </c>
      <c r="H8789" s="2" t="n">
        <v>45422.10201388889</v>
      </c>
      <c r="I8789" t="b">
        <v>0</v>
      </c>
      <c r="J8789" t="b">
        <v>0</v>
      </c>
      <c r="K8789" t="inlineStr">
        <is>
          <t>Peru</t>
        </is>
      </c>
      <c r="L8789" t="inlineStr"/>
      <c r="M8789" t="inlineStr"/>
      <c r="N8789" t="inlineStr"/>
      <c r="O8789" t="inlineStr">
        <is>
          <t>Marsh</t>
        </is>
      </c>
      <c r="P8789" t="inlineStr"/>
      <c r="Q8789" t="inlineStr"/>
    </row>
    <row r="8790">
      <c r="A8790" t="inlineStr">
        <is>
          <t>Data Engineer</t>
        </is>
      </c>
      <c r="B8790" t="inlineStr">
        <is>
          <t>data engineer/ data architect rare anemias disorders research line...</t>
        </is>
      </c>
      <c r="C8790" t="inlineStr">
        <is>
          <t>Barcelona, Spain</t>
        </is>
      </c>
      <c r="D8790" t="inlineStr">
        <is>
          <t>via BeBee</t>
        </is>
      </c>
      <c r="E8790" t="inlineStr">
        <is>
          <t>Full-time</t>
        </is>
      </c>
      <c r="F8790" t="b">
        <v>0</v>
      </c>
      <c r="G8790" t="inlineStr">
        <is>
          <t>Spain</t>
        </is>
      </c>
      <c r="H8790" s="2" t="n">
        <v>45422.09706018519</v>
      </c>
      <c r="I8790" t="b">
        <v>0</v>
      </c>
      <c r="J8790" t="b">
        <v>0</v>
      </c>
      <c r="K8790" t="inlineStr">
        <is>
          <t>Spain</t>
        </is>
      </c>
      <c r="L8790" t="inlineStr"/>
      <c r="M8790" t="inlineStr"/>
      <c r="N8790" t="inlineStr"/>
      <c r="O8790" t="inlineStr">
        <is>
          <t>VALL D'HEBRON RESEARCH INSTITUTE (VHIR)</t>
        </is>
      </c>
      <c r="P8790" t="inlineStr">
        <is>
          <t>['php', 'html', 'sql']</t>
        </is>
      </c>
      <c r="Q8790" t="inlineStr">
        <is>
          <t>{'programming': ['php', 'html', 'sql']}</t>
        </is>
      </c>
    </row>
    <row r="8791">
      <c r="A8791" t="inlineStr">
        <is>
          <t>Data Scientist</t>
        </is>
      </c>
      <c r="B8791" t="inlineStr">
        <is>
          <t>Population Health Analyst</t>
        </is>
      </c>
      <c r="C8791" t="inlineStr">
        <is>
          <t>St Thomas, USVI</t>
        </is>
      </c>
      <c r="D8791" t="inlineStr">
        <is>
          <t>via Intermountain Healthcare Jobs</t>
        </is>
      </c>
      <c r="E8791" t="inlineStr">
        <is>
          <t>Full-time</t>
        </is>
      </c>
      <c r="F8791" t="b">
        <v>0</v>
      </c>
      <c r="G8791" t="inlineStr">
        <is>
          <t>U.S. Virgin Islands</t>
        </is>
      </c>
      <c r="H8791" s="2" t="n">
        <v>45443.1403125</v>
      </c>
      <c r="I8791" t="b">
        <v>0</v>
      </c>
      <c r="J8791" t="b">
        <v>0</v>
      </c>
      <c r="K8791" t="inlineStr">
        <is>
          <t>U.S. Virgin Islands</t>
        </is>
      </c>
      <c r="L8791" t="inlineStr"/>
      <c r="M8791" t="inlineStr"/>
      <c r="N8791" t="inlineStr"/>
      <c r="O8791" t="inlineStr">
        <is>
          <t>Intermountain Health</t>
        </is>
      </c>
      <c r="P8791" t="inlineStr">
        <is>
          <t>['flow']</t>
        </is>
      </c>
      <c r="Q8791" t="inlineStr">
        <is>
          <t>{'other': ['flow']}</t>
        </is>
      </c>
    </row>
    <row r="8792">
      <c r="A8792" t="inlineStr">
        <is>
          <t>Data Engineer</t>
        </is>
      </c>
      <c r="B8792" t="inlineStr">
        <is>
          <t>Associate Data Engineer, Data &amp; Analytics - Technology Consulting</t>
        </is>
      </c>
      <c r="C8792" t="inlineStr">
        <is>
          <t>Singapore</t>
        </is>
      </c>
      <c r="D8792" t="inlineStr">
        <is>
          <t>via EY Careers</t>
        </is>
      </c>
      <c r="E8792" t="inlineStr">
        <is>
          <t>Full-time</t>
        </is>
      </c>
      <c r="F8792" t="b">
        <v>0</v>
      </c>
      <c r="G8792" t="inlineStr">
        <is>
          <t>Singapore</t>
        </is>
      </c>
      <c r="H8792" s="2" t="n">
        <v>45416.10082175926</v>
      </c>
      <c r="I8792" t="b">
        <v>0</v>
      </c>
      <c r="J8792" t="b">
        <v>0</v>
      </c>
      <c r="K8792" t="inlineStr">
        <is>
          <t>Singapore</t>
        </is>
      </c>
      <c r="L8792" t="inlineStr"/>
      <c r="M8792" t="inlineStr"/>
      <c r="N8792" t="inlineStr"/>
      <c r="O8792" t="inlineStr">
        <is>
          <t>EY</t>
        </is>
      </c>
      <c r="P8792" t="inlineStr">
        <is>
          <t>['go', 'shell', 'db2', 'oracle', 'aws', 'azure', 'gcp', 'hadoop', 'excel', 'tableau', 'power bi']</t>
        </is>
      </c>
      <c r="Q8792" t="inlineStr">
        <is>
          <t>{'analyst_tools': ['excel', 'tableau', 'power bi'], 'cloud': ['oracle', 'aws', 'azure', 'gcp'], 'databases': ['db2'], 'libraries': ['hadoop'], 'programming': ['go', 'shell']}</t>
        </is>
      </c>
    </row>
    <row r="8793">
      <c r="A8793" t="inlineStr">
        <is>
          <t>Data Analyst</t>
        </is>
      </c>
      <c r="B8793" t="inlineStr">
        <is>
          <t>Intern Data Analyst JR – REMOTE LATAM</t>
        </is>
      </c>
      <c r="C8793" t="inlineStr">
        <is>
          <t>Montserrat, Spain</t>
        </is>
      </c>
      <c r="D8793" t="inlineStr">
        <is>
          <t>via BeBee</t>
        </is>
      </c>
      <c r="E8793" t="inlineStr">
        <is>
          <t>Internship</t>
        </is>
      </c>
      <c r="F8793" t="b">
        <v>0</v>
      </c>
      <c r="G8793" t="inlineStr">
        <is>
          <t>Spain</t>
        </is>
      </c>
      <c r="H8793" s="2" t="n">
        <v>45424.09494212963</v>
      </c>
      <c r="I8793" t="b">
        <v>0</v>
      </c>
      <c r="J8793" t="b">
        <v>0</v>
      </c>
      <c r="K8793" t="inlineStr">
        <is>
          <t>Spain</t>
        </is>
      </c>
      <c r="L8793" t="inlineStr"/>
      <c r="M8793" t="inlineStr"/>
      <c r="N8793" t="inlineStr"/>
      <c r="O8793" t="inlineStr">
        <is>
          <t>EducacionIT</t>
        </is>
      </c>
      <c r="P8793" t="inlineStr">
        <is>
          <t>['python', 'postgresql']</t>
        </is>
      </c>
      <c r="Q8793" t="inlineStr">
        <is>
          <t>{'databases': ['postgresql'], 'programming': ['python']}</t>
        </is>
      </c>
    </row>
    <row r="8794">
      <c r="A8794" t="inlineStr">
        <is>
          <t>Data Analyst</t>
        </is>
      </c>
      <c r="B8794" t="inlineStr">
        <is>
          <t>Data Analyst</t>
        </is>
      </c>
      <c r="C8794" t="inlineStr">
        <is>
          <t>Brussels, Belgium</t>
        </is>
      </c>
      <c r="D8794" t="inlineStr">
        <is>
          <t>via BeBee</t>
        </is>
      </c>
      <c r="E8794" t="inlineStr">
        <is>
          <t>Full-time</t>
        </is>
      </c>
      <c r="F8794" t="b">
        <v>0</v>
      </c>
      <c r="G8794" t="inlineStr">
        <is>
          <t>Belgium</t>
        </is>
      </c>
      <c r="H8794" s="2" t="n">
        <v>45433.09964120371</v>
      </c>
      <c r="I8794" t="b">
        <v>0</v>
      </c>
      <c r="J8794" t="b">
        <v>0</v>
      </c>
      <c r="K8794" t="inlineStr">
        <is>
          <t>Belgium</t>
        </is>
      </c>
      <c r="L8794" t="inlineStr"/>
      <c r="M8794" t="inlineStr"/>
      <c r="N8794" t="inlineStr"/>
      <c r="O8794" t="inlineStr">
        <is>
          <t>Groupe Rossel</t>
        </is>
      </c>
      <c r="P8794" t="inlineStr"/>
      <c r="Q8794" t="inlineStr"/>
    </row>
    <row r="8795">
      <c r="A8795" t="inlineStr">
        <is>
          <t>Data Engineer</t>
        </is>
      </c>
      <c r="B8795" t="inlineStr">
        <is>
          <t>Data Engineer - Databricks, Python (Hybrid)</t>
        </is>
      </c>
      <c r="C8795" t="inlineStr">
        <is>
          <t>Poland</t>
        </is>
      </c>
      <c r="D8795" t="inlineStr">
        <is>
          <t>via Adzuna.pl</t>
        </is>
      </c>
      <c r="E8795" t="inlineStr">
        <is>
          <t>Full-time</t>
        </is>
      </c>
      <c r="F8795" t="b">
        <v>0</v>
      </c>
      <c r="G8795" t="inlineStr">
        <is>
          <t>Poland</t>
        </is>
      </c>
      <c r="H8795" s="2" t="n">
        <v>45427.09697916666</v>
      </c>
      <c r="I8795" t="b">
        <v>1</v>
      </c>
      <c r="J8795" t="b">
        <v>0</v>
      </c>
      <c r="K8795" t="inlineStr">
        <is>
          <t>Poland</t>
        </is>
      </c>
      <c r="L8795" t="inlineStr"/>
      <c r="M8795" t="inlineStr"/>
      <c r="N8795" t="inlineStr"/>
      <c r="O8795" t="inlineStr">
        <is>
          <t>N Consulting Ltd</t>
        </is>
      </c>
      <c r="P8795" t="inlineStr">
        <is>
          <t>['python', 'sql', 'databricks', 'spark', 'kafka', 'numpy', 'tensorflow']</t>
        </is>
      </c>
      <c r="Q8795" t="inlineStr">
        <is>
          <t>{'cloud': ['databricks'], 'libraries': ['spark', 'kafka', 'numpy', 'tensorflow'], 'programming': ['python', 'sql']}</t>
        </is>
      </c>
    </row>
    <row r="8796">
      <c r="A8796" t="inlineStr">
        <is>
          <t>Senior Data Scientist</t>
        </is>
      </c>
      <c r="B8796" t="inlineStr">
        <is>
          <t>Senior Data Platform</t>
        </is>
      </c>
      <c r="C8796" t="inlineStr">
        <is>
          <t>Spain</t>
        </is>
      </c>
      <c r="D8796" t="inlineStr">
        <is>
          <t>via Trabajo.org</t>
        </is>
      </c>
      <c r="E8796" t="inlineStr">
        <is>
          <t>Full-time</t>
        </is>
      </c>
      <c r="F8796" t="b">
        <v>0</v>
      </c>
      <c r="G8796" t="inlineStr">
        <is>
          <t>Spain</t>
        </is>
      </c>
      <c r="H8796" s="2" t="n">
        <v>45443.1064699074</v>
      </c>
      <c r="I8796" t="b">
        <v>0</v>
      </c>
      <c r="J8796" t="b">
        <v>0</v>
      </c>
      <c r="K8796" t="inlineStr">
        <is>
          <t>Spain</t>
        </is>
      </c>
      <c r="L8796" t="inlineStr"/>
      <c r="M8796" t="inlineStr"/>
      <c r="N8796" t="inlineStr"/>
      <c r="O8796" t="inlineStr">
        <is>
          <t>Sin especificar</t>
        </is>
      </c>
      <c r="P8796" t="inlineStr">
        <is>
          <t>['azure', 'databricks', 'bigquery']</t>
        </is>
      </c>
      <c r="Q8796" t="inlineStr">
        <is>
          <t>{'cloud': ['azure', 'databricks', 'bigquery']}</t>
        </is>
      </c>
    </row>
    <row r="8797">
      <c r="A8797" t="inlineStr">
        <is>
          <t>Senior Data Engineer</t>
        </is>
      </c>
      <c r="B8797" t="inlineStr">
        <is>
          <t>Senior Network and Security Engineer - Data Center, Routing ...</t>
        </is>
      </c>
      <c r="C8797" t="inlineStr">
        <is>
          <t>Anywhere</t>
        </is>
      </c>
      <c r="D8797" t="inlineStr">
        <is>
          <t>via LinkedIn</t>
        </is>
      </c>
      <c r="E8797" t="inlineStr">
        <is>
          <t>Full-time</t>
        </is>
      </c>
      <c r="F8797" t="b">
        <v>1</v>
      </c>
      <c r="G8797" t="inlineStr">
        <is>
          <t>Sri Lanka</t>
        </is>
      </c>
      <c r="H8797" s="2" t="n">
        <v>45425.11503472222</v>
      </c>
      <c r="I8797" t="b">
        <v>1</v>
      </c>
      <c r="J8797" t="b">
        <v>0</v>
      </c>
      <c r="K8797" t="inlineStr">
        <is>
          <t>Sri Lanka</t>
        </is>
      </c>
      <c r="L8797" t="inlineStr"/>
      <c r="M8797" t="inlineStr"/>
      <c r="N8797" t="inlineStr"/>
      <c r="O8797" t="inlineStr">
        <is>
          <t>Rhino Partners</t>
        </is>
      </c>
      <c r="P8797" t="inlineStr">
        <is>
          <t>['linux']</t>
        </is>
      </c>
      <c r="Q8797" t="inlineStr">
        <is>
          <t>{'os': ['linux']}</t>
        </is>
      </c>
    </row>
    <row r="8798">
      <c r="A8798" t="inlineStr">
        <is>
          <t>Cloud Engineer</t>
        </is>
      </c>
      <c r="B8798" t="inlineStr">
        <is>
          <t>Engenheiro de Dados Azure Pleno a Sênior</t>
        </is>
      </c>
      <c r="C8798" t="inlineStr">
        <is>
          <t>São Paulo, State of São Paulo, Brazil</t>
        </is>
      </c>
      <c r="D8798" t="inlineStr">
        <is>
          <t>via LinkedIn</t>
        </is>
      </c>
      <c r="E8798" t="inlineStr">
        <is>
          <t>Full-time</t>
        </is>
      </c>
      <c r="F8798" t="b">
        <v>0</v>
      </c>
      <c r="G8798" t="inlineStr">
        <is>
          <t>Brazil</t>
        </is>
      </c>
      <c r="H8798" s="2" t="n">
        <v>45429.09304398148</v>
      </c>
      <c r="I8798" t="b">
        <v>1</v>
      </c>
      <c r="J8798" t="b">
        <v>0</v>
      </c>
      <c r="K8798" t="inlineStr">
        <is>
          <t>Brazil</t>
        </is>
      </c>
      <c r="L8798" t="inlineStr"/>
      <c r="M8798" t="inlineStr"/>
      <c r="N8798" t="inlineStr"/>
      <c r="O8798" t="inlineStr">
        <is>
          <t>GeekHunter</t>
        </is>
      </c>
      <c r="P8798" t="inlineStr">
        <is>
          <t>['gcp', 'azure', 'databricks', 'bigquery', 'spark']</t>
        </is>
      </c>
      <c r="Q8798" t="inlineStr">
        <is>
          <t>{'cloud': ['gcp', 'azure', 'databricks', 'bigquery'], 'libraries': ['spark']}</t>
        </is>
      </c>
    </row>
    <row r="8799">
      <c r="A8799" t="inlineStr">
        <is>
          <t>Senior Data Engineer</t>
        </is>
      </c>
      <c r="B8799" t="inlineStr">
        <is>
          <t>Senior Data Engineer - GCP</t>
        </is>
      </c>
      <c r="C8799" t="inlineStr">
        <is>
          <t>Karnataka, India</t>
        </is>
      </c>
      <c r="D8799" t="inlineStr">
        <is>
          <t>via Indeed</t>
        </is>
      </c>
      <c r="E8799" t="inlineStr">
        <is>
          <t>Full-time</t>
        </is>
      </c>
      <c r="F8799" t="b">
        <v>0</v>
      </c>
      <c r="G8799" t="inlineStr">
        <is>
          <t>India</t>
        </is>
      </c>
      <c r="H8799" s="2" t="n">
        <v>45421.09364583333</v>
      </c>
      <c r="I8799" t="b">
        <v>0</v>
      </c>
      <c r="J8799" t="b">
        <v>0</v>
      </c>
      <c r="K8799" t="inlineStr">
        <is>
          <t>India</t>
        </is>
      </c>
      <c r="L8799" t="inlineStr"/>
      <c r="M8799" t="inlineStr"/>
      <c r="N8799" t="inlineStr"/>
      <c r="O8799" t="inlineStr">
        <is>
          <t>TecHHire Global</t>
        </is>
      </c>
      <c r="P8799" t="inlineStr">
        <is>
          <t>['python', 'scala', 'java', 'sql', 'nosql', 'mongodb', 'mongodb', 'cassandra', 'gcp', 'pyspark', 'hadoop', 'spark', 'kafka']</t>
        </is>
      </c>
      <c r="Q8799" t="inlineStr">
        <is>
          <t>{'cloud': ['gcp'], 'databases': ['mongodb', 'cassandra'], 'libraries': ['pyspark', 'hadoop', 'spark', 'kafka'], 'programming': ['python', 'scala', 'java', 'sql', 'nosql', 'mongodb']}</t>
        </is>
      </c>
    </row>
    <row r="8800">
      <c r="A8800" t="inlineStr">
        <is>
          <t>Business Analyst</t>
        </is>
      </c>
      <c r="B8800" t="inlineStr">
        <is>
          <t>Business Analyst</t>
        </is>
      </c>
      <c r="C8800" t="inlineStr">
        <is>
          <t>Trnava, Slovakia</t>
        </is>
      </c>
      <c r="D8800" t="inlineStr">
        <is>
          <t>via ZF Jobs - ZF Friedrichshafen AG</t>
        </is>
      </c>
      <c r="E8800" t="inlineStr">
        <is>
          <t>Full-time</t>
        </is>
      </c>
      <c r="F8800" t="b">
        <v>0</v>
      </c>
      <c r="G8800" t="inlineStr">
        <is>
          <t>Slovakia</t>
        </is>
      </c>
      <c r="H8800" s="2" t="n">
        <v>45437.10215277778</v>
      </c>
      <c r="I8800" t="b">
        <v>0</v>
      </c>
      <c r="J8800" t="b">
        <v>0</v>
      </c>
      <c r="K8800" t="inlineStr">
        <is>
          <t>Slovakia</t>
        </is>
      </c>
      <c r="L8800" t="inlineStr"/>
      <c r="M8800" t="inlineStr"/>
      <c r="N8800" t="inlineStr"/>
      <c r="O8800" t="inlineStr">
        <is>
          <t>ZF Group</t>
        </is>
      </c>
      <c r="P8800" t="inlineStr">
        <is>
          <t>['python', 'databricks', 'azure', 'pandas']</t>
        </is>
      </c>
      <c r="Q8800" t="inlineStr">
        <is>
          <t>{'cloud': ['databricks', 'azure'], 'libraries': ['pandas'], 'programming': ['python']}</t>
        </is>
      </c>
    </row>
    <row r="8801">
      <c r="A8801" t="inlineStr">
        <is>
          <t>Senior Data Engineer</t>
        </is>
      </c>
      <c r="B8801" t="inlineStr">
        <is>
          <t>Senior Data Engineer - Azure/Databricks - Join a Leading Company</t>
        </is>
      </c>
      <c r="C8801" t="inlineStr">
        <is>
          <t>Sydney NSW, Australia</t>
        </is>
      </c>
      <c r="D8801" t="inlineStr">
        <is>
          <t>via GrabJobs</t>
        </is>
      </c>
      <c r="E8801" t="inlineStr">
        <is>
          <t>Full-time</t>
        </is>
      </c>
      <c r="F8801" t="b">
        <v>0</v>
      </c>
      <c r="G8801" t="inlineStr">
        <is>
          <t>Australia</t>
        </is>
      </c>
      <c r="H8801" s="2" t="n">
        <v>45422.09609953704</v>
      </c>
      <c r="I8801" t="b">
        <v>1</v>
      </c>
      <c r="J8801" t="b">
        <v>0</v>
      </c>
      <c r="K8801" t="inlineStr">
        <is>
          <t>Australia</t>
        </is>
      </c>
      <c r="L8801" t="inlineStr"/>
      <c r="M8801" t="inlineStr"/>
      <c r="N8801" t="inlineStr"/>
      <c r="O8801" t="inlineStr">
        <is>
          <t>Alloc8</t>
        </is>
      </c>
      <c r="P8801" t="inlineStr">
        <is>
          <t>['sql', 'azure', 'databricks']</t>
        </is>
      </c>
      <c r="Q8801" t="inlineStr">
        <is>
          <t>{'cloud': ['azure', 'databricks'], 'programming': ['sql']}</t>
        </is>
      </c>
    </row>
    <row r="8802">
      <c r="A8802" t="inlineStr">
        <is>
          <t>Machine Learning Engineer</t>
        </is>
      </c>
      <c r="B8802" t="inlineStr">
        <is>
          <t>Mlops Engineer</t>
        </is>
      </c>
      <c r="C8802" t="inlineStr">
        <is>
          <t>Madrid, Spain</t>
        </is>
      </c>
      <c r="D8802" t="inlineStr">
        <is>
          <t>via BeBee</t>
        </is>
      </c>
      <c r="E8802" t="inlineStr">
        <is>
          <t>Full-time</t>
        </is>
      </c>
      <c r="F8802" t="b">
        <v>0</v>
      </c>
      <c r="G8802" t="inlineStr">
        <is>
          <t>Spain</t>
        </is>
      </c>
      <c r="H8802" s="2" t="n">
        <v>45436.13637731481</v>
      </c>
      <c r="I8802" t="b">
        <v>0</v>
      </c>
      <c r="J8802" t="b">
        <v>0</v>
      </c>
      <c r="K8802" t="inlineStr">
        <is>
          <t>Spain</t>
        </is>
      </c>
      <c r="L8802" t="inlineStr"/>
      <c r="M8802" t="inlineStr"/>
      <c r="N8802" t="inlineStr"/>
      <c r="O8802" t="inlineStr">
        <is>
          <t>Capgemini Engineering</t>
        </is>
      </c>
      <c r="P8802" t="inlineStr">
        <is>
          <t>['python', 'github', 'git']</t>
        </is>
      </c>
      <c r="Q8802" t="inlineStr">
        <is>
          <t>{'other': ['github', 'git'], 'programming': ['python']}</t>
        </is>
      </c>
    </row>
    <row r="8803">
      <c r="A8803" t="inlineStr">
        <is>
          <t>Data Engineer</t>
        </is>
      </c>
      <c r="B8803" t="inlineStr">
        <is>
          <t>Data Center Engineer</t>
        </is>
      </c>
      <c r="C8803" t="inlineStr">
        <is>
          <t>Lima, Peru</t>
        </is>
      </c>
      <c r="D8803" t="inlineStr">
        <is>
          <t>via BeBee Perú</t>
        </is>
      </c>
      <c r="E8803" t="inlineStr">
        <is>
          <t>Full-time</t>
        </is>
      </c>
      <c r="F8803" t="b">
        <v>0</v>
      </c>
      <c r="G8803" t="inlineStr">
        <is>
          <t>Peru</t>
        </is>
      </c>
      <c r="H8803" s="2" t="n">
        <v>45441.11967592593</v>
      </c>
      <c r="I8803" t="b">
        <v>0</v>
      </c>
      <c r="J8803" t="b">
        <v>0</v>
      </c>
      <c r="K8803" t="inlineStr">
        <is>
          <t>Peru</t>
        </is>
      </c>
      <c r="L8803" t="inlineStr"/>
      <c r="M8803" t="inlineStr"/>
      <c r="N8803" t="inlineStr"/>
      <c r="O8803" t="inlineStr">
        <is>
          <t>BCP</t>
        </is>
      </c>
      <c r="P8803" t="inlineStr">
        <is>
          <t>['power bi']</t>
        </is>
      </c>
      <c r="Q8803" t="inlineStr">
        <is>
          <t>{'analyst_tools': ['power bi']}</t>
        </is>
      </c>
    </row>
    <row r="8804">
      <c r="A8804" t="inlineStr">
        <is>
          <t>Data Scientist</t>
        </is>
      </c>
      <c r="B8804" t="inlineStr">
        <is>
          <t>Lead Data Scientist</t>
        </is>
      </c>
      <c r="C8804" t="inlineStr">
        <is>
          <t>Berlin, Germany</t>
        </is>
      </c>
      <c r="D8804" t="inlineStr">
        <is>
          <t>via BeBee</t>
        </is>
      </c>
      <c r="E8804" t="inlineStr">
        <is>
          <t>Full-time</t>
        </is>
      </c>
      <c r="F8804" t="b">
        <v>0</v>
      </c>
      <c r="G8804" t="inlineStr">
        <is>
          <t>Germany</t>
        </is>
      </c>
      <c r="H8804" s="2" t="n">
        <v>45434.12462962963</v>
      </c>
      <c r="I8804" t="b">
        <v>0</v>
      </c>
      <c r="J8804" t="b">
        <v>0</v>
      </c>
      <c r="K8804" t="inlineStr">
        <is>
          <t>Germany</t>
        </is>
      </c>
      <c r="L8804" t="inlineStr"/>
      <c r="M8804" t="inlineStr"/>
      <c r="N8804" t="inlineStr"/>
      <c r="O8804" t="inlineStr">
        <is>
          <t>Nucleus Health</t>
        </is>
      </c>
      <c r="P8804" t="inlineStr">
        <is>
          <t>['python', 'sql', 'jupyter']</t>
        </is>
      </c>
      <c r="Q8804" t="inlineStr">
        <is>
          <t>{'libraries': ['jupyter'], 'programming': ['python', 'sql']}</t>
        </is>
      </c>
    </row>
    <row r="8805">
      <c r="A8805" t="inlineStr">
        <is>
          <t>Data Analyst</t>
        </is>
      </c>
      <c r="B8805" t="inlineStr">
        <is>
          <t>Data Analyst</t>
        </is>
      </c>
      <c r="C8805" t="inlineStr">
        <is>
          <t>Lattes, France</t>
        </is>
      </c>
      <c r="D8805" t="inlineStr">
        <is>
          <t>via BeBee</t>
        </is>
      </c>
      <c r="E8805" t="inlineStr">
        <is>
          <t>Full-time</t>
        </is>
      </c>
      <c r="F8805" t="b">
        <v>0</v>
      </c>
      <c r="G8805" t="inlineStr">
        <is>
          <t>France</t>
        </is>
      </c>
      <c r="H8805" s="2" t="n">
        <v>45434.12825231482</v>
      </c>
      <c r="I8805" t="b">
        <v>0</v>
      </c>
      <c r="J8805" t="b">
        <v>0</v>
      </c>
      <c r="K8805" t="inlineStr">
        <is>
          <t>France</t>
        </is>
      </c>
      <c r="L8805" t="inlineStr"/>
      <c r="M8805" t="inlineStr"/>
      <c r="N8805" t="inlineStr"/>
      <c r="O8805" t="inlineStr">
        <is>
          <t>Crédit Agricole du Languedoc</t>
        </is>
      </c>
      <c r="P8805" t="inlineStr">
        <is>
          <t>['sql', 'sql server', 'microstrategy', 'power bi', 'tableau', 'notion']</t>
        </is>
      </c>
      <c r="Q8805" t="inlineStr">
        <is>
          <t>{'analyst_tools': ['microstrategy', 'power bi', 'tableau'], 'async': ['notion'], 'databases': ['sql server'], 'programming': ['sql']}</t>
        </is>
      </c>
    </row>
    <row r="8806">
      <c r="A8806" t="inlineStr">
        <is>
          <t>Data Engineer</t>
        </is>
      </c>
      <c r="B8806" t="inlineStr">
        <is>
          <t>Sr. Data Engineer</t>
        </is>
      </c>
      <c r="C8806" t="inlineStr">
        <is>
          <t>Bengaluru, Karnataka, India</t>
        </is>
      </c>
      <c r="D8806" t="inlineStr">
        <is>
          <t>via LinkedIn</t>
        </is>
      </c>
      <c r="E8806" t="inlineStr">
        <is>
          <t>Full-time</t>
        </is>
      </c>
      <c r="F8806" t="b">
        <v>0</v>
      </c>
      <c r="G8806" t="inlineStr">
        <is>
          <t>India</t>
        </is>
      </c>
      <c r="H8806" s="2" t="n">
        <v>45443.10471064815</v>
      </c>
      <c r="I8806" t="b">
        <v>1</v>
      </c>
      <c r="J8806" t="b">
        <v>0</v>
      </c>
      <c r="K8806" t="inlineStr">
        <is>
          <t>India</t>
        </is>
      </c>
      <c r="L8806" t="inlineStr"/>
      <c r="M8806" t="inlineStr"/>
      <c r="N8806" t="inlineStr"/>
      <c r="O8806" t="inlineStr">
        <is>
          <t>Bahwan CyberTek</t>
        </is>
      </c>
      <c r="P8806" t="inlineStr">
        <is>
          <t>['python', 'sql', 'snowflake', 'databricks', 'pyspark']</t>
        </is>
      </c>
      <c r="Q8806" t="inlineStr">
        <is>
          <t>{'cloud': ['snowflake', 'databricks'], 'libraries': ['pyspark'], 'programming': ['python', 'sql']}</t>
        </is>
      </c>
    </row>
    <row r="8807">
      <c r="A8807" t="inlineStr">
        <is>
          <t>Data Scientist</t>
        </is>
      </c>
      <c r="B8807" t="inlineStr">
        <is>
          <t>Junior Data Scientist</t>
        </is>
      </c>
      <c r="C8807" t="inlineStr">
        <is>
          <t>Jakarta, Indonesia</t>
        </is>
      </c>
      <c r="D8807" t="inlineStr">
        <is>
          <t>via BeBee</t>
        </is>
      </c>
      <c r="E8807" t="inlineStr">
        <is>
          <t>Full-time</t>
        </is>
      </c>
      <c r="F8807" t="b">
        <v>0</v>
      </c>
      <c r="G8807" t="inlineStr">
        <is>
          <t>Indonesia</t>
        </is>
      </c>
      <c r="H8807" s="2" t="n">
        <v>45441.11178240741</v>
      </c>
      <c r="I8807" t="b">
        <v>0</v>
      </c>
      <c r="J8807" t="b">
        <v>0</v>
      </c>
      <c r="K8807" t="inlineStr">
        <is>
          <t>Indonesia</t>
        </is>
      </c>
      <c r="L8807" t="inlineStr"/>
      <c r="M8807" t="inlineStr"/>
      <c r="N8807" t="inlineStr"/>
      <c r="O8807" t="inlineStr">
        <is>
          <t>PT Neural Technologies Indonesia</t>
        </is>
      </c>
      <c r="P8807" t="inlineStr">
        <is>
          <t>['r', 'matlab', 'sql', 'python', 'numpy', 'tableau', 'power bi']</t>
        </is>
      </c>
      <c r="Q8807" t="inlineStr">
        <is>
          <t>{'analyst_tools': ['tableau', 'power bi'], 'libraries': ['numpy'], 'programming': ['r', 'matlab', 'sql', 'python']}</t>
        </is>
      </c>
    </row>
    <row r="8808">
      <c r="A8808" t="inlineStr">
        <is>
          <t>Data Scientist</t>
        </is>
      </c>
      <c r="B8808" t="inlineStr">
        <is>
          <t>Data Scientist</t>
        </is>
      </c>
      <c r="C8808" t="inlineStr">
        <is>
          <t>Madrid, Spain</t>
        </is>
      </c>
      <c r="D8808" t="inlineStr">
        <is>
          <t>via Indeed</t>
        </is>
      </c>
      <c r="E8808" t="inlineStr">
        <is>
          <t>Full-time</t>
        </is>
      </c>
      <c r="F8808" t="b">
        <v>0</v>
      </c>
      <c r="G8808" t="inlineStr">
        <is>
          <t>Spain</t>
        </is>
      </c>
      <c r="H8808" s="2" t="n">
        <v>45442.09851851852</v>
      </c>
      <c r="I8808" t="b">
        <v>0</v>
      </c>
      <c r="J8808" t="b">
        <v>0</v>
      </c>
      <c r="K8808" t="inlineStr">
        <is>
          <t>Spain</t>
        </is>
      </c>
      <c r="L8808" t="inlineStr"/>
      <c r="M8808" t="inlineStr"/>
      <c r="N8808" t="inlineStr"/>
      <c r="O8808" t="inlineStr">
        <is>
          <t>SoftwareOne</t>
        </is>
      </c>
      <c r="P8808" t="inlineStr">
        <is>
          <t>['python', 'sql', 'gcp', 'bigquery', 'aws', 'azure', 'tensorflow']</t>
        </is>
      </c>
      <c r="Q8808" t="inlineStr">
        <is>
          <t>{'cloud': ['gcp', 'bigquery', 'aws', 'azure'], 'libraries': ['tensorflow'], 'programming': ['python', 'sql']}</t>
        </is>
      </c>
    </row>
    <row r="8809">
      <c r="A8809" t="inlineStr">
        <is>
          <t>Data Engineer</t>
        </is>
      </c>
      <c r="B8809" t="inlineStr">
        <is>
          <t>Data Engineer</t>
        </is>
      </c>
      <c r="C8809" t="inlineStr">
        <is>
          <t>Mexico</t>
        </is>
      </c>
      <c r="D8809" t="inlineStr">
        <is>
          <t>via BeBee México</t>
        </is>
      </c>
      <c r="E8809" t="inlineStr">
        <is>
          <t>Full-time</t>
        </is>
      </c>
      <c r="F8809" t="b">
        <v>0</v>
      </c>
      <c r="G8809" t="inlineStr">
        <is>
          <t>Mexico</t>
        </is>
      </c>
      <c r="H8809" s="2" t="n">
        <v>45421.09582175926</v>
      </c>
      <c r="I8809" t="b">
        <v>0</v>
      </c>
      <c r="J8809" t="b">
        <v>0</v>
      </c>
      <c r="K8809" t="inlineStr">
        <is>
          <t>Mexico</t>
        </is>
      </c>
      <c r="L8809" t="inlineStr"/>
      <c r="M8809" t="inlineStr"/>
      <c r="N8809" t="inlineStr"/>
      <c r="O8809" t="inlineStr">
        <is>
          <t>Grupo Salinas</t>
        </is>
      </c>
      <c r="P8809" t="inlineStr">
        <is>
          <t>['python', 'mysql', 'redshift', 'aws', 'tableau']</t>
        </is>
      </c>
      <c r="Q8809" t="inlineStr">
        <is>
          <t>{'analyst_tools': ['tableau'], 'cloud': ['redshift', 'aws'], 'databases': ['mysql'], 'programming': ['python']}</t>
        </is>
      </c>
    </row>
    <row r="8810">
      <c r="A8810" t="inlineStr">
        <is>
          <t>Data Analyst</t>
        </is>
      </c>
      <c r="B8810" t="inlineStr">
        <is>
          <t>Data Privacy Analyst Ii</t>
        </is>
      </c>
      <c r="C8810" t="inlineStr">
        <is>
          <t>Madrid, Spain</t>
        </is>
      </c>
      <c r="D8810" t="inlineStr">
        <is>
          <t>via BeBee</t>
        </is>
      </c>
      <c r="E8810" t="inlineStr">
        <is>
          <t>Full-time</t>
        </is>
      </c>
      <c r="F8810" t="b">
        <v>0</v>
      </c>
      <c r="G8810" t="inlineStr">
        <is>
          <t>Spain</t>
        </is>
      </c>
      <c r="H8810" s="2" t="n">
        <v>45422.09678240741</v>
      </c>
      <c r="I8810" t="b">
        <v>0</v>
      </c>
      <c r="J8810" t="b">
        <v>0</v>
      </c>
      <c r="K8810" t="inlineStr">
        <is>
          <t>Spain</t>
        </is>
      </c>
      <c r="L8810" t="inlineStr"/>
      <c r="M8810" t="inlineStr"/>
      <c r="N8810" t="inlineStr"/>
      <c r="O8810" t="inlineStr">
        <is>
          <t>Ansys</t>
        </is>
      </c>
      <c r="P8810" t="inlineStr">
        <is>
          <t>['sharepoint']</t>
        </is>
      </c>
      <c r="Q8810" t="inlineStr">
        <is>
          <t>{'analyst_tools': ['sharepoint']}</t>
        </is>
      </c>
    </row>
    <row r="8811">
      <c r="A8811" t="inlineStr">
        <is>
          <t>Data Analyst</t>
        </is>
      </c>
      <c r="B8811" t="inlineStr">
        <is>
          <t>Data Analyst</t>
        </is>
      </c>
      <c r="C8811" t="inlineStr">
        <is>
          <t>Spain</t>
        </is>
      </c>
      <c r="D8811" t="inlineStr">
        <is>
          <t>via BeBee</t>
        </is>
      </c>
      <c r="E8811" t="inlineStr">
        <is>
          <t>Full-time</t>
        </is>
      </c>
      <c r="F8811" t="b">
        <v>0</v>
      </c>
      <c r="G8811" t="inlineStr">
        <is>
          <t>Spain</t>
        </is>
      </c>
      <c r="H8811" s="2" t="n">
        <v>45422.09674768519</v>
      </c>
      <c r="I8811" t="b">
        <v>1</v>
      </c>
      <c r="J8811" t="b">
        <v>0</v>
      </c>
      <c r="K8811" t="inlineStr">
        <is>
          <t>Spain</t>
        </is>
      </c>
      <c r="L8811" t="inlineStr"/>
      <c r="M8811" t="inlineStr"/>
      <c r="N8811" t="inlineStr"/>
      <c r="O8811" t="inlineStr">
        <is>
          <t>Sound Diplomacy</t>
        </is>
      </c>
      <c r="P8811" t="inlineStr">
        <is>
          <t>['excel', 'tableau', 'power bi']</t>
        </is>
      </c>
      <c r="Q8811" t="inlineStr">
        <is>
          <t>{'analyst_tools': ['excel', 'tableau', 'power bi']}</t>
        </is>
      </c>
    </row>
    <row r="8812">
      <c r="A8812" t="inlineStr">
        <is>
          <t>Senior Data Engineer</t>
        </is>
      </c>
      <c r="B8812" t="inlineStr">
        <is>
          <t>Senior D365 Engineer</t>
        </is>
      </c>
      <c r="C8812" t="inlineStr">
        <is>
          <t>Bolzano, Autonomous Province of Bolzano – South Tyrol, Italy</t>
        </is>
      </c>
      <c r="D8812" t="inlineStr">
        <is>
          <t>via BeBee</t>
        </is>
      </c>
      <c r="E8812" t="inlineStr">
        <is>
          <t>Full-time</t>
        </is>
      </c>
      <c r="F8812" t="b">
        <v>0</v>
      </c>
      <c r="G8812" t="inlineStr">
        <is>
          <t>Italy</t>
        </is>
      </c>
      <c r="H8812" s="2" t="n">
        <v>45425.13123842593</v>
      </c>
      <c r="I8812" t="b">
        <v>0</v>
      </c>
      <c r="J8812" t="b">
        <v>0</v>
      </c>
      <c r="K8812" t="inlineStr">
        <is>
          <t>Italy</t>
        </is>
      </c>
      <c r="L8812" t="inlineStr"/>
      <c r="M8812" t="inlineStr"/>
      <c r="N8812" t="inlineStr"/>
      <c r="O8812" t="inlineStr">
        <is>
          <t>ELCA Information Technology Ltd.</t>
        </is>
      </c>
      <c r="P8812" t="inlineStr">
        <is>
          <t>['sql', 'sql server', 'azure', 'flow']</t>
        </is>
      </c>
      <c r="Q8812" t="inlineStr">
        <is>
          <t>{'cloud': ['azure'], 'databases': ['sql server'], 'other': ['flow'], 'programming': ['sql']}</t>
        </is>
      </c>
    </row>
    <row r="8813">
      <c r="A8813" t="inlineStr">
        <is>
          <t>Data Engineer</t>
        </is>
      </c>
      <c r="B8813" t="inlineStr">
        <is>
          <t>Data Engineer</t>
        </is>
      </c>
      <c r="C8813" t="inlineStr">
        <is>
          <t>Colombia</t>
        </is>
      </c>
      <c r="D8813" t="inlineStr">
        <is>
          <t>via BeBee</t>
        </is>
      </c>
      <c r="E8813" t="inlineStr">
        <is>
          <t>Full-time</t>
        </is>
      </c>
      <c r="F8813" t="b">
        <v>0</v>
      </c>
      <c r="G8813" t="inlineStr">
        <is>
          <t>Colombia</t>
        </is>
      </c>
      <c r="H8813" s="2" t="n">
        <v>45421.09732638889</v>
      </c>
      <c r="I8813" t="b">
        <v>0</v>
      </c>
      <c r="J8813" t="b">
        <v>0</v>
      </c>
      <c r="K8813" t="inlineStr">
        <is>
          <t>Colombia</t>
        </is>
      </c>
      <c r="L8813" t="inlineStr"/>
      <c r="M8813" t="inlineStr"/>
      <c r="N8813" t="inlineStr"/>
      <c r="O8813" t="inlineStr">
        <is>
          <t>TheHive</t>
        </is>
      </c>
      <c r="P8813" t="inlineStr">
        <is>
          <t>['sql', 'r', 'python', 'matlab', 'c', 'c++', 'java', 'hadoop']</t>
        </is>
      </c>
      <c r="Q8813" t="inlineStr">
        <is>
          <t>{'libraries': ['hadoop'], 'programming': ['sql', 'r', 'python', 'matlab', 'c', 'c++', 'java']}</t>
        </is>
      </c>
    </row>
    <row r="8814">
      <c r="A8814" t="inlineStr">
        <is>
          <t>Data Analyst</t>
        </is>
      </c>
      <c r="B8814" t="inlineStr">
        <is>
          <t>Data Visualization Analyst</t>
        </is>
      </c>
      <c r="C8814" t="inlineStr">
        <is>
          <t>New York, NY</t>
        </is>
      </c>
      <c r="D8814" t="inlineStr">
        <is>
          <t>via LinkedIn</t>
        </is>
      </c>
      <c r="E8814" t="inlineStr">
        <is>
          <t>Full-time</t>
        </is>
      </c>
      <c r="F8814" t="b">
        <v>0</v>
      </c>
      <c r="G8814" t="inlineStr">
        <is>
          <t>New York, United States</t>
        </is>
      </c>
      <c r="H8814" s="2" t="n">
        <v>45416.08521990741</v>
      </c>
      <c r="I8814" t="b">
        <v>1</v>
      </c>
      <c r="J8814" t="b">
        <v>1</v>
      </c>
      <c r="K8814" t="inlineStr">
        <is>
          <t>United States</t>
        </is>
      </c>
      <c r="L8814" t="inlineStr"/>
      <c r="M8814" t="inlineStr"/>
      <c r="N8814" t="inlineStr"/>
      <c r="O8814" t="inlineStr">
        <is>
          <t>Precise Solutions</t>
        </is>
      </c>
      <c r="P8814" t="inlineStr">
        <is>
          <t>['sap', 'excel', 'power bi', 'dax', 'jira']</t>
        </is>
      </c>
      <c r="Q8814" t="inlineStr">
        <is>
          <t>{'analyst_tools': ['sap', 'excel', 'power bi', 'dax'], 'async': ['jira']}</t>
        </is>
      </c>
    </row>
    <row r="8815">
      <c r="A8815" t="inlineStr">
        <is>
          <t>Senior Data Scientist</t>
        </is>
      </c>
      <c r="B8815" t="inlineStr">
        <is>
          <t>Senior Data Scientist</t>
        </is>
      </c>
      <c r="C8815" t="inlineStr">
        <is>
          <t>San Francisco, CA</t>
        </is>
      </c>
      <c r="D8815" t="inlineStr">
        <is>
          <t>via LinkedIn</t>
        </is>
      </c>
      <c r="E8815" t="inlineStr">
        <is>
          <t>Full-time</t>
        </is>
      </c>
      <c r="F8815" t="b">
        <v>0</v>
      </c>
      <c r="G8815" t="inlineStr">
        <is>
          <t>California, United States</t>
        </is>
      </c>
      <c r="H8815" s="2" t="n">
        <v>45434.08649305555</v>
      </c>
      <c r="I8815" t="b">
        <v>0</v>
      </c>
      <c r="J8815" t="b">
        <v>1</v>
      </c>
      <c r="K8815" t="inlineStr">
        <is>
          <t>United States</t>
        </is>
      </c>
      <c r="L8815" t="inlineStr"/>
      <c r="M8815" t="inlineStr"/>
      <c r="N8815" t="inlineStr"/>
      <c r="O8815" t="inlineStr">
        <is>
          <t>AnChain.AI</t>
        </is>
      </c>
      <c r="P8815" t="inlineStr">
        <is>
          <t>['python', 'r', 'julia']</t>
        </is>
      </c>
      <c r="Q8815" t="inlineStr">
        <is>
          <t>{'programming': ['python', 'r', 'julia']}</t>
        </is>
      </c>
    </row>
    <row r="8816">
      <c r="A8816" t="inlineStr">
        <is>
          <t>Machine Learning Engineer</t>
        </is>
      </c>
      <c r="B8816" t="inlineStr">
        <is>
          <t>Specialist Solutions Architect - Data Science/Machine Learning</t>
        </is>
      </c>
      <c r="C8816" t="inlineStr">
        <is>
          <t>Mountain View, CA</t>
        </is>
      </c>
      <c r="D8816" t="inlineStr">
        <is>
          <t>via LinkedIn</t>
        </is>
      </c>
      <c r="E8816" t="inlineStr">
        <is>
          <t>Full-time</t>
        </is>
      </c>
      <c r="F8816" t="b">
        <v>0</v>
      </c>
      <c r="G8816" t="inlineStr">
        <is>
          <t>California, United States</t>
        </is>
      </c>
      <c r="H8816" s="2" t="n">
        <v>45423.08725694445</v>
      </c>
      <c r="I8816" t="b">
        <v>0</v>
      </c>
      <c r="J8816" t="b">
        <v>1</v>
      </c>
      <c r="K8816" t="inlineStr">
        <is>
          <t>United States</t>
        </is>
      </c>
      <c r="L8816" t="inlineStr"/>
      <c r="M8816" t="inlineStr"/>
      <c r="N8816" t="inlineStr"/>
      <c r="O8816" t="inlineStr">
        <is>
          <t>Databricks</t>
        </is>
      </c>
      <c r="P8816" t="inlineStr">
        <is>
          <t>['databricks', 'excel', 'unify']</t>
        </is>
      </c>
      <c r="Q8816" t="inlineStr">
        <is>
          <t>{'analyst_tools': ['excel'], 'cloud': ['databricks'], 'sync': ['unify']}</t>
        </is>
      </c>
    </row>
    <row r="8817">
      <c r="A8817" t="inlineStr">
        <is>
          <t>Business Analyst</t>
        </is>
      </c>
      <c r="B8817" t="inlineStr">
        <is>
          <t>Business Analyst</t>
        </is>
      </c>
      <c r="C8817" t="inlineStr">
        <is>
          <t>Paris, France</t>
        </is>
      </c>
      <c r="D8817" t="inlineStr">
        <is>
          <t>via BeBee</t>
        </is>
      </c>
      <c r="E8817" t="inlineStr">
        <is>
          <t>Full-time</t>
        </is>
      </c>
      <c r="F8817" t="b">
        <v>0</v>
      </c>
      <c r="G8817" t="inlineStr">
        <is>
          <t>France</t>
        </is>
      </c>
      <c r="H8817" s="2" t="n">
        <v>45422.10277777778</v>
      </c>
      <c r="I8817" t="b">
        <v>0</v>
      </c>
      <c r="J8817" t="b">
        <v>0</v>
      </c>
      <c r="K8817" t="inlineStr">
        <is>
          <t>France</t>
        </is>
      </c>
      <c r="L8817" t="inlineStr"/>
      <c r="M8817" t="inlineStr"/>
      <c r="N8817" t="inlineStr"/>
      <c r="O8817" t="inlineStr">
        <is>
          <t>Yodha</t>
        </is>
      </c>
      <c r="P8817" t="inlineStr">
        <is>
          <t>['excel', 'powerpoint']</t>
        </is>
      </c>
      <c r="Q8817" t="inlineStr">
        <is>
          <t>{'analyst_tools': ['excel', 'powerpoint']}</t>
        </is>
      </c>
    </row>
    <row r="8818">
      <c r="A8818" t="inlineStr">
        <is>
          <t>Senior Data Scientist</t>
        </is>
      </c>
      <c r="B8818" t="inlineStr">
        <is>
          <t>Senior Data Scientist</t>
        </is>
      </c>
      <c r="C8818" t="inlineStr">
        <is>
          <t>Guadalajara, Jalisco, Mexico</t>
        </is>
      </c>
      <c r="D8818" t="inlineStr">
        <is>
          <t>via Trabajo.org - Vacantes De Empleo, Trabajo</t>
        </is>
      </c>
      <c r="E8818" t="inlineStr">
        <is>
          <t>Full-time</t>
        </is>
      </c>
      <c r="F8818" t="b">
        <v>0</v>
      </c>
      <c r="G8818" t="inlineStr">
        <is>
          <t>Mexico</t>
        </is>
      </c>
      <c r="H8818" s="2" t="n">
        <v>45433.09297453704</v>
      </c>
      <c r="I8818" t="b">
        <v>0</v>
      </c>
      <c r="J8818" t="b">
        <v>0</v>
      </c>
      <c r="K8818" t="inlineStr">
        <is>
          <t>Mexico</t>
        </is>
      </c>
      <c r="L8818" t="inlineStr"/>
      <c r="M8818" t="inlineStr"/>
      <c r="N8818" t="inlineStr"/>
      <c r="O8818" t="inlineStr">
        <is>
          <t>HSBC</t>
        </is>
      </c>
      <c r="P8818" t="inlineStr">
        <is>
          <t>['python']</t>
        </is>
      </c>
      <c r="Q8818" t="inlineStr">
        <is>
          <t>{'programming': ['python']}</t>
        </is>
      </c>
    </row>
    <row r="8819">
      <c r="A8819" t="inlineStr">
        <is>
          <t>Data Engineer</t>
        </is>
      </c>
      <c r="B8819" t="inlineStr">
        <is>
          <t>Azure Data Engineer</t>
        </is>
      </c>
      <c r="C8819" t="inlineStr">
        <is>
          <t>Australia</t>
        </is>
      </c>
      <c r="D8819" t="inlineStr">
        <is>
          <t>via LinkedIn</t>
        </is>
      </c>
      <c r="E8819" t="inlineStr">
        <is>
          <t>Contractor</t>
        </is>
      </c>
      <c r="F8819" t="b">
        <v>0</v>
      </c>
      <c r="G8819" t="inlineStr">
        <is>
          <t>Australia</t>
        </is>
      </c>
      <c r="H8819" s="2" t="n">
        <v>45420.09538194445</v>
      </c>
      <c r="I8819" t="b">
        <v>1</v>
      </c>
      <c r="J8819" t="b">
        <v>0</v>
      </c>
      <c r="K8819" t="inlineStr">
        <is>
          <t>Australia</t>
        </is>
      </c>
      <c r="L8819" t="inlineStr"/>
      <c r="M8819" t="inlineStr"/>
      <c r="N8819" t="inlineStr"/>
      <c r="O8819" t="inlineStr">
        <is>
          <t>IT Alliance Australia</t>
        </is>
      </c>
      <c r="P8819" t="inlineStr">
        <is>
          <t>['sql', 'r', 'postgresql', 'azure', 'databricks', 'aws', 'pyspark', 'qlik', 'git']</t>
        </is>
      </c>
      <c r="Q8819" t="inlineStr">
        <is>
          <t>{'analyst_tools': ['qlik'], 'cloud': ['azure', 'databricks', 'aws'], 'databases': ['postgresql'], 'libraries': ['pyspark'], 'other': ['git'], 'programming': ['sql', 'r']}</t>
        </is>
      </c>
    </row>
    <row r="8820">
      <c r="A8820" t="inlineStr">
        <is>
          <t>Data Engineer</t>
        </is>
      </c>
      <c r="B8820" t="inlineStr">
        <is>
          <t>Du hast etwas auf dem Kasten und möchtest als Data Engineer...</t>
        </is>
      </c>
      <c r="C8820" t="inlineStr">
        <is>
          <t>Berlin, Germany</t>
        </is>
      </c>
      <c r="D8820" t="inlineStr">
        <is>
          <t>via XING</t>
        </is>
      </c>
      <c r="E8820" t="inlineStr">
        <is>
          <t>Full-time</t>
        </is>
      </c>
      <c r="F8820" t="b">
        <v>0</v>
      </c>
      <c r="G8820" t="inlineStr">
        <is>
          <t>Germany</t>
        </is>
      </c>
      <c r="H8820" s="2" t="n">
        <v>45421.10997685185</v>
      </c>
      <c r="I8820" t="b">
        <v>1</v>
      </c>
      <c r="J8820" t="b">
        <v>0</v>
      </c>
      <c r="K8820" t="inlineStr">
        <is>
          <t>Germany</t>
        </is>
      </c>
      <c r="L8820" t="inlineStr"/>
      <c r="M8820" t="inlineStr"/>
      <c r="N8820" t="inlineStr"/>
      <c r="O8820" t="inlineStr">
        <is>
          <t>cimt ag</t>
        </is>
      </c>
      <c r="P8820" t="inlineStr">
        <is>
          <t>['java', 'sap']</t>
        </is>
      </c>
      <c r="Q8820" t="inlineStr">
        <is>
          <t>{'analyst_tools': ['sap'], 'programming': ['java']}</t>
        </is>
      </c>
    </row>
    <row r="8821">
      <c r="A8821" t="inlineStr">
        <is>
          <t>Senior Data Engineer</t>
        </is>
      </c>
      <c r="B8821" t="inlineStr">
        <is>
          <t>Senior Data Engineer</t>
        </is>
      </c>
      <c r="C8821" t="inlineStr">
        <is>
          <t>Copenhagen, Denmark</t>
        </is>
      </c>
      <c r="D8821" t="inlineStr">
        <is>
          <t>via BeBee</t>
        </is>
      </c>
      <c r="E8821" t="inlineStr">
        <is>
          <t>Full-time</t>
        </is>
      </c>
      <c r="F8821" t="b">
        <v>0</v>
      </c>
      <c r="G8821" t="inlineStr">
        <is>
          <t>Denmark</t>
        </is>
      </c>
      <c r="H8821" s="2" t="n">
        <v>45421.09789351852</v>
      </c>
      <c r="I8821" t="b">
        <v>0</v>
      </c>
      <c r="J8821" t="b">
        <v>0</v>
      </c>
      <c r="K8821" t="inlineStr">
        <is>
          <t>Denmark</t>
        </is>
      </c>
      <c r="L8821" t="inlineStr"/>
      <c r="M8821" t="inlineStr"/>
      <c r="N8821" t="inlineStr"/>
      <c r="O8821" t="inlineStr">
        <is>
          <t>Banking Circle</t>
        </is>
      </c>
      <c r="P8821" t="inlineStr">
        <is>
          <t>['python', 'sql', 'azure', 'databricks', 'airflow', 'linux', 'power bi', 'terraform']</t>
        </is>
      </c>
      <c r="Q8821" t="inlineStr">
        <is>
          <t>{'analyst_tools': ['power bi'], 'cloud': ['azure', 'databricks'], 'libraries': ['airflow'], 'os': ['linux'], 'other': ['terraform'], 'programming': ['python', 'sql']}</t>
        </is>
      </c>
    </row>
    <row r="8822">
      <c r="A8822" t="inlineStr">
        <is>
          <t>Data Analyst</t>
        </is>
      </c>
      <c r="B8822" t="inlineStr">
        <is>
          <t>Enrollment Data Analyst Manager III</t>
        </is>
      </c>
      <c r="C8822" t="inlineStr">
        <is>
          <t>Austin, TX</t>
        </is>
      </c>
      <c r="D8822" t="inlineStr">
        <is>
          <t>via IT JobServe</t>
        </is>
      </c>
      <c r="E8822" t="inlineStr">
        <is>
          <t>Full-time</t>
        </is>
      </c>
      <c r="F8822" t="b">
        <v>0</v>
      </c>
      <c r="G8822" t="inlineStr">
        <is>
          <t>Texas, United States</t>
        </is>
      </c>
      <c r="H8822" s="2" t="n">
        <v>45415.08486111111</v>
      </c>
      <c r="I8822" t="b">
        <v>0</v>
      </c>
      <c r="J8822" t="b">
        <v>0</v>
      </c>
      <c r="K8822" t="inlineStr">
        <is>
          <t>United States</t>
        </is>
      </c>
      <c r="L8822" t="inlineStr"/>
      <c r="M8822" t="inlineStr"/>
      <c r="N8822" t="inlineStr"/>
      <c r="O8822" t="inlineStr">
        <is>
          <t>Texas A &amp; M University Commerce</t>
        </is>
      </c>
      <c r="P8822" t="inlineStr">
        <is>
          <t>['sql', 'r', 'sql server', 'oracle', 'tableau']</t>
        </is>
      </c>
      <c r="Q8822" t="inlineStr">
        <is>
          <t>{'analyst_tools': ['tableau'], 'cloud': ['oracle'], 'databases': ['sql server'], 'programming': ['sql', 'r']}</t>
        </is>
      </c>
    </row>
    <row r="8823">
      <c r="A8823" t="inlineStr">
        <is>
          <t>Data Scientist</t>
        </is>
      </c>
      <c r="B8823" t="inlineStr">
        <is>
          <t>Data Scientist, Media Consultant</t>
        </is>
      </c>
      <c r="C8823" t="inlineStr">
        <is>
          <t>New York, NY</t>
        </is>
      </c>
      <c r="D8823" t="inlineStr">
        <is>
          <t>via LinkedIn</t>
        </is>
      </c>
      <c r="E8823" t="inlineStr">
        <is>
          <t>Full-time</t>
        </is>
      </c>
      <c r="F8823" t="b">
        <v>0</v>
      </c>
      <c r="G8823" t="inlineStr">
        <is>
          <t>New York, United States</t>
        </is>
      </c>
      <c r="H8823" s="2" t="n">
        <v>45428.08523148148</v>
      </c>
      <c r="I8823" t="b">
        <v>0</v>
      </c>
      <c r="J8823" t="b">
        <v>1</v>
      </c>
      <c r="K8823" t="inlineStr">
        <is>
          <t>United States</t>
        </is>
      </c>
      <c r="L8823" t="inlineStr"/>
      <c r="M8823" t="inlineStr"/>
      <c r="N8823" t="inlineStr"/>
      <c r="O8823" t="inlineStr">
        <is>
          <t>Known</t>
        </is>
      </c>
      <c r="P8823" t="inlineStr">
        <is>
          <t>['go', 'python', 'sql', 'sheets', 'excel', 'word', 'powerpoint']</t>
        </is>
      </c>
      <c r="Q8823" t="inlineStr">
        <is>
          <t>{'analyst_tools': ['sheets', 'excel', 'word', 'powerpoint'], 'programming': ['go', 'python', 'sql']}</t>
        </is>
      </c>
    </row>
    <row r="8824">
      <c r="A8824" t="inlineStr">
        <is>
          <t>Data Scientist</t>
        </is>
      </c>
      <c r="B8824" t="inlineStr">
        <is>
          <t>Legal Data Scientist</t>
        </is>
      </c>
      <c r="C8824" t="inlineStr">
        <is>
          <t>Lisbon, Portugal</t>
        </is>
      </c>
      <c r="D8824" t="inlineStr">
        <is>
          <t>via BeBee Portugal</t>
        </is>
      </c>
      <c r="E8824" t="inlineStr">
        <is>
          <t>Full-time</t>
        </is>
      </c>
      <c r="F8824" t="b">
        <v>0</v>
      </c>
      <c r="G8824" t="inlineStr">
        <is>
          <t>Portugal</t>
        </is>
      </c>
      <c r="H8824" s="2" t="n">
        <v>45421.09453703704</v>
      </c>
      <c r="I8824" t="b">
        <v>0</v>
      </c>
      <c r="J8824" t="b">
        <v>0</v>
      </c>
      <c r="K8824" t="inlineStr">
        <is>
          <t>Portugal</t>
        </is>
      </c>
      <c r="L8824" t="inlineStr"/>
      <c r="M8824" t="inlineStr"/>
      <c r="N8824" t="inlineStr"/>
      <c r="O8824" t="inlineStr">
        <is>
          <t>Ferring Pharmaceuticals, Inc.</t>
        </is>
      </c>
      <c r="P8824" t="inlineStr">
        <is>
          <t>['sql', 'power bi', 'excel', 'powerpoint', 'flow']</t>
        </is>
      </c>
      <c r="Q8824" t="inlineStr">
        <is>
          <t>{'analyst_tools': ['power bi', 'excel', 'powerpoint'], 'other': ['flow'], 'programming': ['sql']}</t>
        </is>
      </c>
    </row>
    <row r="8825">
      <c r="A8825" t="inlineStr">
        <is>
          <t>Senior Data Scientist</t>
        </is>
      </c>
      <c r="B8825" t="inlineStr">
        <is>
          <t>Senior Data Scientist Consultant (US Security Clearance Required)</t>
        </is>
      </c>
      <c r="C8825" t="inlineStr">
        <is>
          <t>Dayton, OH</t>
        </is>
      </c>
      <c r="D8825" t="inlineStr">
        <is>
          <t>via LinkedIn</t>
        </is>
      </c>
      <c r="E8825" t="inlineStr">
        <is>
          <t>Full-time</t>
        </is>
      </c>
      <c r="F8825" t="b">
        <v>0</v>
      </c>
      <c r="G8825" t="inlineStr">
        <is>
          <t>Georgia</t>
        </is>
      </c>
      <c r="H8825" s="2" t="n">
        <v>45442.11954861111</v>
      </c>
      <c r="I8825" t="b">
        <v>0</v>
      </c>
      <c r="J8825" t="b">
        <v>0</v>
      </c>
      <c r="K8825" t="inlineStr">
        <is>
          <t>United States</t>
        </is>
      </c>
      <c r="L8825" t="inlineStr"/>
      <c r="M8825" t="inlineStr"/>
      <c r="N8825" t="inlineStr"/>
      <c r="O8825" t="inlineStr">
        <is>
          <t>Deloitte</t>
        </is>
      </c>
      <c r="P8825" t="inlineStr">
        <is>
          <t>['python', 'sql', 'databricks']</t>
        </is>
      </c>
      <c r="Q8825" t="inlineStr">
        <is>
          <t>{'cloud': ['databricks'], 'programming': ['python', 'sql']}</t>
        </is>
      </c>
    </row>
    <row r="8826">
      <c r="A8826" t="inlineStr">
        <is>
          <t>Data Engineer</t>
        </is>
      </c>
      <c r="B8826" t="inlineStr">
        <is>
          <t>Azure Data Engineer - Python/Spark</t>
        </is>
      </c>
      <c r="C8826" t="inlineStr">
        <is>
          <t>Karnataka, India</t>
        </is>
      </c>
      <c r="D8826" t="inlineStr">
        <is>
          <t>via Indeed</t>
        </is>
      </c>
      <c r="E8826" t="inlineStr">
        <is>
          <t>Full-time</t>
        </is>
      </c>
      <c r="F8826" t="b">
        <v>0</v>
      </c>
      <c r="G8826" t="inlineStr">
        <is>
          <t>India</t>
        </is>
      </c>
      <c r="H8826" s="2" t="n">
        <v>45421.09344907408</v>
      </c>
      <c r="I8826" t="b">
        <v>0</v>
      </c>
      <c r="J8826" t="b">
        <v>0</v>
      </c>
      <c r="K8826" t="inlineStr">
        <is>
          <t>India</t>
        </is>
      </c>
      <c r="L8826" t="inlineStr"/>
      <c r="M8826" t="inlineStr"/>
      <c r="N8826" t="inlineStr"/>
      <c r="O8826" t="inlineStr">
        <is>
          <t>Smart Consulting - Creating Future Leaders</t>
        </is>
      </c>
      <c r="P8826" t="inlineStr">
        <is>
          <t>['python', 'sql', 'db2', 'sql server', 'azure', 'databricks', 'oracle', 'spark']</t>
        </is>
      </c>
      <c r="Q8826" t="inlineStr">
        <is>
          <t>{'cloud': ['azure', 'databricks', 'oracle'], 'databases': ['db2', 'sql server'], 'libraries': ['spark'], 'programming': ['python', 'sql']}</t>
        </is>
      </c>
    </row>
    <row r="8827">
      <c r="A8827" t="inlineStr">
        <is>
          <t>Data Scientist</t>
        </is>
      </c>
      <c r="B8827" t="inlineStr">
        <is>
          <t>Data_Scientist</t>
        </is>
      </c>
      <c r="C8827" t="inlineStr">
        <is>
          <t>Anywhere</t>
        </is>
      </c>
      <c r="D8827" t="inlineStr">
        <is>
          <t>via LinkedIn</t>
        </is>
      </c>
      <c r="E8827" t="inlineStr">
        <is>
          <t>Full-time</t>
        </is>
      </c>
      <c r="F8827" t="b">
        <v>1</v>
      </c>
      <c r="G8827" t="inlineStr">
        <is>
          <t>Texas, United States</t>
        </is>
      </c>
      <c r="H8827" s="2" t="n">
        <v>45435.0871875</v>
      </c>
      <c r="I8827" t="b">
        <v>0</v>
      </c>
      <c r="J8827" t="b">
        <v>0</v>
      </c>
      <c r="K8827" t="inlineStr">
        <is>
          <t>United States</t>
        </is>
      </c>
      <c r="L8827" t="inlineStr"/>
      <c r="M8827" t="inlineStr"/>
      <c r="N8827" t="inlineStr"/>
      <c r="O8827" t="inlineStr">
        <is>
          <t>FIS Global Inc</t>
        </is>
      </c>
      <c r="P8827" t="inlineStr">
        <is>
          <t>['python', 'r', 'sql', 'pandas', 'excel']</t>
        </is>
      </c>
      <c r="Q8827" t="inlineStr">
        <is>
          <t>{'analyst_tools': ['excel'], 'libraries': ['pandas'], 'programming': ['python', 'r', 'sql']}</t>
        </is>
      </c>
    </row>
    <row r="8828">
      <c r="A8828" t="inlineStr">
        <is>
          <t>Data Analyst</t>
        </is>
      </c>
      <c r="B8828" t="inlineStr">
        <is>
          <t>Data Analyst</t>
        </is>
      </c>
      <c r="C8828" t="inlineStr">
        <is>
          <t>Lyon, France</t>
        </is>
      </c>
      <c r="D8828" t="inlineStr">
        <is>
          <t>via BeBee</t>
        </is>
      </c>
      <c r="E8828" t="inlineStr">
        <is>
          <t>Full-time</t>
        </is>
      </c>
      <c r="F8828" t="b">
        <v>0</v>
      </c>
      <c r="G8828" t="inlineStr">
        <is>
          <t>France</t>
        </is>
      </c>
      <c r="H8828" s="2" t="n">
        <v>45422.10277777778</v>
      </c>
      <c r="I8828" t="b">
        <v>1</v>
      </c>
      <c r="J8828" t="b">
        <v>0</v>
      </c>
      <c r="K8828" t="inlineStr">
        <is>
          <t>France</t>
        </is>
      </c>
      <c r="L8828" t="inlineStr"/>
      <c r="M8828" t="inlineStr"/>
      <c r="N8828" t="inlineStr"/>
      <c r="O8828" t="inlineStr">
        <is>
          <t>Volvo Group</t>
        </is>
      </c>
      <c r="P8828" t="inlineStr">
        <is>
          <t>['python', 'sql', 'sas', 'sas', 'azure', 'vue', 'power bi']</t>
        </is>
      </c>
      <c r="Q8828" t="inlineStr">
        <is>
          <t>{'analyst_tools': ['sas', 'power bi'], 'cloud': ['azure'], 'programming': ['python', 'sql', 'sas'], 'webframeworks': ['vue']}</t>
        </is>
      </c>
    </row>
    <row r="8829">
      <c r="A8829" t="inlineStr">
        <is>
          <t>Data Scientist</t>
        </is>
      </c>
      <c r="B8829" t="inlineStr">
        <is>
          <t>Database Engineer</t>
        </is>
      </c>
      <c r="C8829" t="inlineStr">
        <is>
          <t>Limache, Chile</t>
        </is>
      </c>
      <c r="D8829" t="inlineStr">
        <is>
          <t>via Trabajo.org - Vacantes De Empleo, Trabajo</t>
        </is>
      </c>
      <c r="E8829" t="inlineStr">
        <is>
          <t>Full-time</t>
        </is>
      </c>
      <c r="F8829" t="b">
        <v>0</v>
      </c>
      <c r="G8829" t="inlineStr">
        <is>
          <t>Chile</t>
        </is>
      </c>
      <c r="H8829" s="2" t="n">
        <v>45414.10826388889</v>
      </c>
      <c r="I8829" t="b">
        <v>0</v>
      </c>
      <c r="J8829" t="b">
        <v>0</v>
      </c>
      <c r="K8829" t="inlineStr">
        <is>
          <t>Chile</t>
        </is>
      </c>
      <c r="L8829" t="inlineStr"/>
      <c r="M8829" t="inlineStr"/>
      <c r="N8829" t="inlineStr"/>
      <c r="O8829" t="inlineStr">
        <is>
          <t>Nucleus Health</t>
        </is>
      </c>
      <c r="P8829" t="inlineStr">
        <is>
          <t>['neo4j', 'hadoop', 'spark', 'kafka']</t>
        </is>
      </c>
      <c r="Q8829" t="inlineStr">
        <is>
          <t>{'databases': ['neo4j'], 'libraries': ['hadoop', 'spark', 'kafka']}</t>
        </is>
      </c>
    </row>
    <row r="8830">
      <c r="A8830" t="inlineStr">
        <is>
          <t>Business Analyst</t>
        </is>
      </c>
      <c r="B8830" t="inlineStr">
        <is>
          <t>BI Analyst</t>
        </is>
      </c>
      <c r="C8830" t="inlineStr">
        <is>
          <t>Santiago, Chile</t>
        </is>
      </c>
      <c r="D8830" t="inlineStr">
        <is>
          <t>via Trabajo.org - Vacantes De Empleo, Trabajo</t>
        </is>
      </c>
      <c r="E8830" t="inlineStr">
        <is>
          <t>Full-time</t>
        </is>
      </c>
      <c r="F8830" t="b">
        <v>0</v>
      </c>
      <c r="G8830" t="inlineStr">
        <is>
          <t>Chile</t>
        </is>
      </c>
      <c r="H8830" s="2" t="n">
        <v>45414.10815972222</v>
      </c>
      <c r="I8830" t="b">
        <v>1</v>
      </c>
      <c r="J8830" t="b">
        <v>0</v>
      </c>
      <c r="K8830" t="inlineStr">
        <is>
          <t>Chile</t>
        </is>
      </c>
      <c r="L8830" t="inlineStr"/>
      <c r="M8830" t="inlineStr"/>
      <c r="N8830" t="inlineStr"/>
      <c r="O8830" t="inlineStr">
        <is>
          <t>HealthAtom</t>
        </is>
      </c>
      <c r="P8830" t="inlineStr">
        <is>
          <t>['sql', 'tableau', 'excel']</t>
        </is>
      </c>
      <c r="Q8830" t="inlineStr">
        <is>
          <t>{'analyst_tools': ['tableau', 'excel'], 'programming': ['sql']}</t>
        </is>
      </c>
    </row>
    <row r="8831">
      <c r="A8831" t="inlineStr">
        <is>
          <t>Data Analyst</t>
        </is>
      </c>
      <c r="B8831" t="inlineStr">
        <is>
          <t>Alternance - Data Analyst (H/F)</t>
        </is>
      </c>
      <c r="C8831" t="inlineStr">
        <is>
          <t>Paris, France</t>
        </is>
      </c>
      <c r="D8831" t="inlineStr">
        <is>
          <t>via BeBee</t>
        </is>
      </c>
      <c r="E8831" t="inlineStr">
        <is>
          <t>Full-time</t>
        </is>
      </c>
      <c r="F8831" t="b">
        <v>0</v>
      </c>
      <c r="G8831" t="inlineStr">
        <is>
          <t>France</t>
        </is>
      </c>
      <c r="H8831" s="2" t="n">
        <v>45422.10277777778</v>
      </c>
      <c r="I8831" t="b">
        <v>0</v>
      </c>
      <c r="J8831" t="b">
        <v>0</v>
      </c>
      <c r="K8831" t="inlineStr">
        <is>
          <t>France</t>
        </is>
      </c>
      <c r="L8831" t="inlineStr"/>
      <c r="M8831" t="inlineStr"/>
      <c r="N8831" t="inlineStr"/>
      <c r="O8831" t="inlineStr">
        <is>
          <t>PMU</t>
        </is>
      </c>
      <c r="P8831" t="inlineStr">
        <is>
          <t>['sql']</t>
        </is>
      </c>
      <c r="Q8831" t="inlineStr">
        <is>
          <t>{'programming': ['sql']}</t>
        </is>
      </c>
    </row>
    <row r="8832">
      <c r="A8832" t="inlineStr">
        <is>
          <t>Data Scientist</t>
        </is>
      </c>
      <c r="B8832" t="inlineStr">
        <is>
          <t>Financial Data Scientist</t>
        </is>
      </c>
      <c r="C8832" t="inlineStr">
        <is>
          <t>Tel Aviv-Yafo, Israel</t>
        </is>
      </c>
      <c r="D8832" t="inlineStr">
        <is>
          <t>via EchoJobs</t>
        </is>
      </c>
      <c r="E8832" t="inlineStr">
        <is>
          <t>Full-time</t>
        </is>
      </c>
      <c r="F8832" t="b">
        <v>0</v>
      </c>
      <c r="G8832" t="inlineStr">
        <is>
          <t>Israel</t>
        </is>
      </c>
      <c r="H8832" s="2" t="n">
        <v>45425.11456018518</v>
      </c>
      <c r="I8832" t="b">
        <v>0</v>
      </c>
      <c r="J8832" t="b">
        <v>0</v>
      </c>
      <c r="K8832" t="inlineStr">
        <is>
          <t>Israel</t>
        </is>
      </c>
      <c r="L8832" t="inlineStr"/>
      <c r="M8832" t="inlineStr"/>
      <c r="N8832" t="inlineStr"/>
      <c r="O8832" t="inlineStr">
        <is>
          <t>Similarweb</t>
        </is>
      </c>
      <c r="P8832" t="inlineStr">
        <is>
          <t>['python', 'r', 'sql']</t>
        </is>
      </c>
      <c r="Q8832" t="inlineStr">
        <is>
          <t>{'programming': ['python', 'r', 'sql']}</t>
        </is>
      </c>
    </row>
    <row r="8833">
      <c r="A8833" t="inlineStr">
        <is>
          <t>Data Scientist</t>
        </is>
      </c>
      <c r="B8833" t="inlineStr">
        <is>
          <t>Sr. Data Scientist - GenAI &amp; LLM</t>
        </is>
      </c>
      <c r="C8833" t="inlineStr">
        <is>
          <t>Anywhere</t>
        </is>
      </c>
      <c r="D8833" t="inlineStr">
        <is>
          <t>via LinkedIn</t>
        </is>
      </c>
      <c r="E8833" t="inlineStr">
        <is>
          <t>Full-time</t>
        </is>
      </c>
      <c r="F8833" t="b">
        <v>1</v>
      </c>
      <c r="G8833" t="inlineStr">
        <is>
          <t>Illinois, United States</t>
        </is>
      </c>
      <c r="H8833" s="2" t="n">
        <v>45415.0887037037</v>
      </c>
      <c r="I8833" t="b">
        <v>0</v>
      </c>
      <c r="J8833" t="b">
        <v>1</v>
      </c>
      <c r="K8833" t="inlineStr">
        <is>
          <t>United States</t>
        </is>
      </c>
      <c r="L8833" t="inlineStr"/>
      <c r="M8833" t="inlineStr"/>
      <c r="N8833" t="inlineStr"/>
      <c r="O8833" t="inlineStr">
        <is>
          <t>Databricks</t>
        </is>
      </c>
      <c r="P8833" t="inlineStr">
        <is>
          <t>['databricks', 'aws', 'azure', 'gcp', 'pandas', 'scikit-learn', 'nltk', 'excel', 'unify']</t>
        </is>
      </c>
      <c r="Q8833" t="inlineStr">
        <is>
          <t>{'analyst_tools': ['excel'], 'cloud': ['databricks', 'aws', 'azure', 'gcp'], 'libraries': ['pandas', 'scikit-learn', 'nltk'], 'sync': ['unify']}</t>
        </is>
      </c>
    </row>
    <row r="8834">
      <c r="A8834" t="inlineStr">
        <is>
          <t>Business Analyst</t>
        </is>
      </c>
      <c r="B8834" t="inlineStr">
        <is>
          <t>Business Intelligence Analyst</t>
        </is>
      </c>
      <c r="C8834" t="inlineStr">
        <is>
          <t>Vienna, Austria</t>
        </is>
      </c>
      <c r="D8834" t="inlineStr">
        <is>
          <t>via BeBee</t>
        </is>
      </c>
      <c r="E8834" t="inlineStr">
        <is>
          <t>Full-time</t>
        </is>
      </c>
      <c r="F8834" t="b">
        <v>0</v>
      </c>
      <c r="G8834" t="inlineStr">
        <is>
          <t>Austria</t>
        </is>
      </c>
      <c r="H8834" s="2" t="n">
        <v>45433.10106481481</v>
      </c>
      <c r="I8834" t="b">
        <v>1</v>
      </c>
      <c r="J8834" t="b">
        <v>0</v>
      </c>
      <c r="K8834" t="inlineStr">
        <is>
          <t>Austria</t>
        </is>
      </c>
      <c r="L8834" t="inlineStr"/>
      <c r="M8834" t="inlineStr"/>
      <c r="N8834" t="inlineStr"/>
      <c r="O8834" t="inlineStr">
        <is>
          <t>Delivery Hero</t>
        </is>
      </c>
      <c r="P8834" t="inlineStr">
        <is>
          <t>['sql', 'bigquery', 'tableau', 'looker', 'excel']</t>
        </is>
      </c>
      <c r="Q8834" t="inlineStr">
        <is>
          <t>{'analyst_tools': ['tableau', 'looker', 'excel'], 'cloud': ['bigquery'], 'programming': ['sql']}</t>
        </is>
      </c>
    </row>
    <row r="8835">
      <c r="A8835" t="inlineStr">
        <is>
          <t>Data Engineer</t>
        </is>
      </c>
      <c r="B8835" t="inlineStr">
        <is>
          <t>Data Engineer</t>
        </is>
      </c>
      <c r="C8835" t="inlineStr">
        <is>
          <t>Houston, TX</t>
        </is>
      </c>
      <c r="D8835" t="inlineStr">
        <is>
          <t>via LinkedIn</t>
        </is>
      </c>
      <c r="E8835" t="inlineStr">
        <is>
          <t>Full-time</t>
        </is>
      </c>
      <c r="F8835" t="b">
        <v>0</v>
      </c>
      <c r="G8835" t="inlineStr">
        <is>
          <t>Florida, United States</t>
        </is>
      </c>
      <c r="H8835" s="2" t="n">
        <v>45422.09219907408</v>
      </c>
      <c r="I8835" t="b">
        <v>0</v>
      </c>
      <c r="J8835" t="b">
        <v>0</v>
      </c>
      <c r="K8835" t="inlineStr">
        <is>
          <t>United States</t>
        </is>
      </c>
      <c r="L8835" t="inlineStr"/>
      <c r="M8835" t="inlineStr"/>
      <c r="N8835" t="inlineStr"/>
      <c r="O8835" t="inlineStr">
        <is>
          <t>Corebridge Financial</t>
        </is>
      </c>
      <c r="P8835" t="inlineStr">
        <is>
          <t>['nosql', 'java', 'scala', 'sql', 'mysql', 'cassandra', 'dynamodb', 'aws', 'snowflake', 'hadoop', 'spark', 'power bi', 'flow']</t>
        </is>
      </c>
      <c r="Q8835" t="inlineStr">
        <is>
          <t>{'analyst_tools': ['power bi'], 'cloud': ['aws', 'snowflake'], 'databases': ['mysql', 'cassandra', 'dynamodb'], 'libraries': ['hadoop', 'spark'], 'other': ['flow'], 'programming': ['nosql', 'java', 'scala', 'sql']}</t>
        </is>
      </c>
    </row>
    <row r="8836">
      <c r="A8836" t="inlineStr">
        <is>
          <t>Senior Data Analyst</t>
        </is>
      </c>
      <c r="B8836" t="inlineStr">
        <is>
          <t>Senior Marketing Data Analyst</t>
        </is>
      </c>
      <c r="C8836" t="inlineStr">
        <is>
          <t>Israel</t>
        </is>
      </c>
      <c r="D8836" t="inlineStr">
        <is>
          <t>via EchoJobs</t>
        </is>
      </c>
      <c r="E8836" t="inlineStr">
        <is>
          <t>Full-time</t>
        </is>
      </c>
      <c r="F8836" t="b">
        <v>0</v>
      </c>
      <c r="G8836" t="inlineStr">
        <is>
          <t>Israel</t>
        </is>
      </c>
      <c r="H8836" s="2" t="n">
        <v>45414.10732638889</v>
      </c>
      <c r="I8836" t="b">
        <v>0</v>
      </c>
      <c r="J8836" t="b">
        <v>0</v>
      </c>
      <c r="K8836" t="inlineStr">
        <is>
          <t>Israel</t>
        </is>
      </c>
      <c r="L8836" t="inlineStr"/>
      <c r="M8836" t="inlineStr"/>
      <c r="N8836" t="inlineStr"/>
      <c r="O8836" t="inlineStr">
        <is>
          <t>NICE</t>
        </is>
      </c>
      <c r="P8836" t="inlineStr">
        <is>
          <t>['power bi']</t>
        </is>
      </c>
      <c r="Q8836" t="inlineStr">
        <is>
          <t>{'analyst_tools': ['power bi']}</t>
        </is>
      </c>
    </row>
    <row r="8837">
      <c r="A8837" t="inlineStr">
        <is>
          <t>Data Engineer</t>
        </is>
      </c>
      <c r="B8837" t="inlineStr">
        <is>
          <t>Data Application Support Engineer</t>
        </is>
      </c>
      <c r="C8837" t="inlineStr">
        <is>
          <t>Anywhere</t>
        </is>
      </c>
      <c r="D8837" t="inlineStr">
        <is>
          <t>via Try Remotely</t>
        </is>
      </c>
      <c r="E8837" t="inlineStr">
        <is>
          <t>Full-time</t>
        </is>
      </c>
      <c r="F8837" t="b">
        <v>1</v>
      </c>
      <c r="G8837" t="inlineStr">
        <is>
          <t>Malaysia</t>
        </is>
      </c>
      <c r="H8837" s="2" t="n">
        <v>45424.11140046296</v>
      </c>
      <c r="I8837" t="b">
        <v>0</v>
      </c>
      <c r="J8837" t="b">
        <v>0</v>
      </c>
      <c r="K8837" t="inlineStr">
        <is>
          <t>Malaysia</t>
        </is>
      </c>
      <c r="L8837" t="inlineStr"/>
      <c r="M8837" t="inlineStr"/>
      <c r="N8837" t="inlineStr"/>
      <c r="O8837" t="inlineStr">
        <is>
          <t>Guidewire</t>
        </is>
      </c>
      <c r="P8837" t="inlineStr">
        <is>
          <t>['go', 'sql', 'shell', 'java', 'postgresql', 'snowflake', 'oracle', 'aws', 'kafka', 'linux', 'sap', 'ssis', 'cognos', 'jira']</t>
        </is>
      </c>
      <c r="Q8837" t="inlineStr">
        <is>
          <t>{'analyst_tools': ['sap', 'ssis', 'cognos'], 'async': ['jira'], 'cloud': ['snowflake', 'oracle', 'aws'], 'databases': ['postgresql'], 'libraries': ['kafka'], 'os': ['linux'], 'programming': ['go', 'sql', 'shell', 'java']}</t>
        </is>
      </c>
    </row>
    <row r="8838">
      <c r="A8838" t="inlineStr">
        <is>
          <t>Machine Learning Engineer</t>
        </is>
      </c>
      <c r="B8838" t="inlineStr">
        <is>
          <t>Machine Learning Engineer</t>
        </is>
      </c>
      <c r="C8838" t="inlineStr">
        <is>
          <t>Shanghai, China</t>
        </is>
      </c>
      <c r="D8838" t="inlineStr">
        <is>
          <t>via 领英(中国)</t>
        </is>
      </c>
      <c r="E8838" t="inlineStr">
        <is>
          <t>Full-time</t>
        </is>
      </c>
      <c r="F8838" t="b">
        <v>0</v>
      </c>
      <c r="G8838" t="inlineStr">
        <is>
          <t>China</t>
        </is>
      </c>
      <c r="H8838" s="2" t="n">
        <v>45418.10270833333</v>
      </c>
      <c r="I8838" t="b">
        <v>0</v>
      </c>
      <c r="J8838" t="b">
        <v>0</v>
      </c>
      <c r="K8838" t="inlineStr">
        <is>
          <t>China</t>
        </is>
      </c>
      <c r="L8838" t="inlineStr"/>
      <c r="M8838" t="inlineStr"/>
      <c r="N8838" t="inlineStr"/>
      <c r="O8838" t="inlineStr">
        <is>
          <t>Hedge Fund</t>
        </is>
      </c>
      <c r="P8838" t="inlineStr">
        <is>
          <t>['c++', 'python', 'tensorflow', 'pytorch']</t>
        </is>
      </c>
      <c r="Q8838" t="inlineStr">
        <is>
          <t>{'libraries': ['tensorflow', 'pytorch'], 'programming': ['c++', 'python']}</t>
        </is>
      </c>
    </row>
    <row r="8839">
      <c r="A8839" t="inlineStr">
        <is>
          <t>Senior Data Scientist</t>
        </is>
      </c>
      <c r="B8839" t="inlineStr">
        <is>
          <t>Senior Data Scientist- AI and Emerging Technology</t>
        </is>
      </c>
      <c r="C8839" t="inlineStr">
        <is>
          <t>Washington, DC</t>
        </is>
      </c>
      <c r="D8839" t="inlineStr">
        <is>
          <t>via LinkedIn</t>
        </is>
      </c>
      <c r="E8839" t="inlineStr">
        <is>
          <t>Full-time</t>
        </is>
      </c>
      <c r="F8839" t="b">
        <v>0</v>
      </c>
      <c r="G8839" t="inlineStr">
        <is>
          <t>New York, United States</t>
        </is>
      </c>
      <c r="H8839" s="2" t="n">
        <v>45415.08715277778</v>
      </c>
      <c r="I8839" t="b">
        <v>0</v>
      </c>
      <c r="J8839" t="b">
        <v>0</v>
      </c>
      <c r="K8839" t="inlineStr">
        <is>
          <t>United States</t>
        </is>
      </c>
      <c r="L8839" t="inlineStr"/>
      <c r="M8839" t="inlineStr"/>
      <c r="N8839" t="inlineStr"/>
      <c r="O8839" t="inlineStr">
        <is>
          <t>Steampunk, Inc.</t>
        </is>
      </c>
      <c r="P8839" t="inlineStr">
        <is>
          <t>['sql', 'python', 'r', 'scala', 'java', 'aws', 'azure', 'gcp', 'tensorflow', 'keras', 'tableau', 'power bi']</t>
        </is>
      </c>
      <c r="Q8839" t="inlineStr">
        <is>
          <t>{'analyst_tools': ['tableau', 'power bi'], 'cloud': ['aws', 'azure', 'gcp'], 'libraries': ['tensorflow', 'keras'], 'programming': ['sql', 'python', 'r', 'scala', 'java']}</t>
        </is>
      </c>
    </row>
    <row r="8840">
      <c r="A8840" t="inlineStr">
        <is>
          <t>Data Scientist</t>
        </is>
      </c>
      <c r="B8840" t="inlineStr">
        <is>
          <t>Data Scientist Lisboa/porto</t>
        </is>
      </c>
      <c r="C8840" t="inlineStr">
        <is>
          <t>Lisbon, Portugal</t>
        </is>
      </c>
      <c r="D8840" t="inlineStr">
        <is>
          <t>via BeBee Portugal</t>
        </is>
      </c>
      <c r="E8840" t="inlineStr">
        <is>
          <t>Full-time</t>
        </is>
      </c>
      <c r="F8840" t="b">
        <v>0</v>
      </c>
      <c r="G8840" t="inlineStr">
        <is>
          <t>Portugal</t>
        </is>
      </c>
      <c r="H8840" s="2" t="n">
        <v>45421.09456018519</v>
      </c>
      <c r="I8840" t="b">
        <v>0</v>
      </c>
      <c r="J8840" t="b">
        <v>0</v>
      </c>
      <c r="K8840" t="inlineStr">
        <is>
          <t>Portugal</t>
        </is>
      </c>
      <c r="L8840" t="inlineStr"/>
      <c r="M8840" t="inlineStr"/>
      <c r="N8840" t="inlineStr"/>
      <c r="O8840" t="inlineStr">
        <is>
          <t>NOS Comunicações</t>
        </is>
      </c>
      <c r="P8840" t="inlineStr">
        <is>
          <t>['spark']</t>
        </is>
      </c>
      <c r="Q8840" t="inlineStr">
        <is>
          <t>{'libraries': ['spark']}</t>
        </is>
      </c>
    </row>
    <row r="8841">
      <c r="A8841" t="inlineStr">
        <is>
          <t>Data Scientist</t>
        </is>
      </c>
      <c r="B8841" t="inlineStr">
        <is>
          <t>Data Scientist - (H/F) - En alternance</t>
        </is>
      </c>
      <c r="C8841" t="inlineStr">
        <is>
          <t>Paris, France</t>
        </is>
      </c>
      <c r="D8841" t="inlineStr">
        <is>
          <t>via Jobijoba</t>
        </is>
      </c>
      <c r="E8841" t="inlineStr">
        <is>
          <t>Full-time, Part-time, and Internship</t>
        </is>
      </c>
      <c r="F8841" t="b">
        <v>0</v>
      </c>
      <c r="G8841" t="inlineStr">
        <is>
          <t>France</t>
        </is>
      </c>
      <c r="H8841" s="2" t="n">
        <v>45425.1139699074</v>
      </c>
      <c r="I8841" t="b">
        <v>0</v>
      </c>
      <c r="J8841" t="b">
        <v>0</v>
      </c>
      <c r="K8841" t="inlineStr">
        <is>
          <t>France</t>
        </is>
      </c>
      <c r="L8841" t="inlineStr"/>
      <c r="M8841" t="inlineStr"/>
      <c r="N8841" t="inlineStr"/>
      <c r="O8841" t="inlineStr">
        <is>
          <t>Openclassrooms</t>
        </is>
      </c>
      <c r="P8841" t="inlineStr"/>
      <c r="Q8841" t="inlineStr"/>
    </row>
    <row r="8842">
      <c r="A8842" t="inlineStr">
        <is>
          <t>Data Analyst</t>
        </is>
      </c>
      <c r="B8842" t="inlineStr">
        <is>
          <t>Data Analyst</t>
        </is>
      </c>
      <c r="C8842" t="inlineStr">
        <is>
          <t>Jakarta, Indonesia</t>
        </is>
      </c>
      <c r="D8842" t="inlineStr">
        <is>
          <t>via BeBee</t>
        </is>
      </c>
      <c r="E8842" t="inlineStr">
        <is>
          <t>Full-time</t>
        </is>
      </c>
      <c r="F8842" t="b">
        <v>0</v>
      </c>
      <c r="G8842" t="inlineStr">
        <is>
          <t>Indonesia</t>
        </is>
      </c>
      <c r="H8842" s="2" t="n">
        <v>45422.0966087963</v>
      </c>
      <c r="I8842" t="b">
        <v>1</v>
      </c>
      <c r="J8842" t="b">
        <v>0</v>
      </c>
      <c r="K8842" t="inlineStr">
        <is>
          <t>Indonesia</t>
        </is>
      </c>
      <c r="L8842" t="inlineStr"/>
      <c r="M8842" t="inlineStr"/>
      <c r="N8842" t="inlineStr"/>
      <c r="O8842" t="inlineStr">
        <is>
          <t>PT Prima Karya Sarana Sejahtera</t>
        </is>
      </c>
      <c r="P8842" t="inlineStr">
        <is>
          <t>['sql', 'python', 'ssis', 'ssrs', 'tableau']</t>
        </is>
      </c>
      <c r="Q8842" t="inlineStr">
        <is>
          <t>{'analyst_tools': ['ssis', 'ssrs', 'tableau'], 'programming': ['sql', 'python']}</t>
        </is>
      </c>
    </row>
    <row r="8843">
      <c r="A8843" t="inlineStr">
        <is>
          <t>Business Analyst</t>
        </is>
      </c>
      <c r="B8843" t="inlineStr">
        <is>
          <t>Associate Commercial Sales Engineer</t>
        </is>
      </c>
      <c r="C8843" t="inlineStr">
        <is>
          <t>San José Province, San José, Costa Rica</t>
        </is>
      </c>
      <c r="D8843" t="inlineStr">
        <is>
          <t>via BeBee Costa Rica</t>
        </is>
      </c>
      <c r="E8843" t="inlineStr">
        <is>
          <t>Full-time</t>
        </is>
      </c>
      <c r="F8843" t="b">
        <v>0</v>
      </c>
      <c r="G8843" t="inlineStr">
        <is>
          <t>Costa Rica</t>
        </is>
      </c>
      <c r="H8843" s="2" t="n">
        <v>45441.12451388889</v>
      </c>
      <c r="I8843" t="b">
        <v>1</v>
      </c>
      <c r="J8843" t="b">
        <v>0</v>
      </c>
      <c r="K8843" t="inlineStr">
        <is>
          <t>Costa Rica</t>
        </is>
      </c>
      <c r="L8843" t="inlineStr"/>
      <c r="M8843" t="inlineStr"/>
      <c r="N8843" t="inlineStr"/>
      <c r="O8843" t="inlineStr">
        <is>
          <t>Cohesity</t>
        </is>
      </c>
      <c r="P8843" t="inlineStr">
        <is>
          <t>['spark']</t>
        </is>
      </c>
      <c r="Q8843" t="inlineStr">
        <is>
          <t>{'libraries': ['spark']}</t>
        </is>
      </c>
    </row>
    <row r="8844">
      <c r="A8844" t="inlineStr">
        <is>
          <t>Machine Learning Engineer</t>
        </is>
      </c>
      <c r="B8844" t="inlineStr">
        <is>
          <t>Staff Machine Learning Engineer</t>
        </is>
      </c>
      <c r="C8844" t="inlineStr">
        <is>
          <t>Kraków, Poland</t>
        </is>
      </c>
      <c r="D8844" t="inlineStr">
        <is>
          <t>via LinkedIn</t>
        </is>
      </c>
      <c r="E8844" t="inlineStr">
        <is>
          <t>Full-time</t>
        </is>
      </c>
      <c r="F8844" t="b">
        <v>0</v>
      </c>
      <c r="G8844" t="inlineStr">
        <is>
          <t>Poland</t>
        </is>
      </c>
      <c r="H8844" s="2" t="n">
        <v>45420.09111111111</v>
      </c>
      <c r="I8844" t="b">
        <v>0</v>
      </c>
      <c r="J8844" t="b">
        <v>0</v>
      </c>
      <c r="K8844" t="inlineStr">
        <is>
          <t>Poland</t>
        </is>
      </c>
      <c r="L8844" t="inlineStr"/>
      <c r="M8844" t="inlineStr"/>
      <c r="N8844" t="inlineStr"/>
      <c r="O8844" t="inlineStr">
        <is>
          <t>Clari</t>
        </is>
      </c>
      <c r="P8844" t="inlineStr">
        <is>
          <t>['python', 'sql', 'nosql', 'mongodb', 'mongodb', 'mysql', 'tensorflow', 'pytorch', 'scikit-learn', 'spark', 'numpy', 'kafka', 'zoom']</t>
        </is>
      </c>
      <c r="Q8844" t="inlineStr">
        <is>
          <t>{'databases': ['mongodb', 'mysql'], 'libraries': ['tensorflow', 'pytorch', 'scikit-learn', 'spark', 'numpy', 'kafka'], 'programming': ['python', 'sql', 'nosql', 'mongodb'], 'sync': ['zoom']}</t>
        </is>
      </c>
    </row>
    <row r="8845">
      <c r="A8845" t="inlineStr">
        <is>
          <t>Data Analyst</t>
        </is>
      </c>
      <c r="B8845" t="inlineStr">
        <is>
          <t>Data Analyst Débutant- Paris</t>
        </is>
      </c>
      <c r="C8845" t="inlineStr">
        <is>
          <t>Courbevoie, France</t>
        </is>
      </c>
      <c r="D8845" t="inlineStr">
        <is>
          <t>via BeBee</t>
        </is>
      </c>
      <c r="E8845" t="inlineStr">
        <is>
          <t>Full-time</t>
        </is>
      </c>
      <c r="F8845" t="b">
        <v>0</v>
      </c>
      <c r="G8845" t="inlineStr">
        <is>
          <t>France</t>
        </is>
      </c>
      <c r="H8845" s="2" t="n">
        <v>45434.1282175926</v>
      </c>
      <c r="I8845" t="b">
        <v>0</v>
      </c>
      <c r="J8845" t="b">
        <v>0</v>
      </c>
      <c r="K8845" t="inlineStr">
        <is>
          <t>France</t>
        </is>
      </c>
      <c r="L8845" t="inlineStr"/>
      <c r="M8845" t="inlineStr"/>
      <c r="N8845" t="inlineStr"/>
      <c r="O8845" t="inlineStr">
        <is>
          <t>Mazars</t>
        </is>
      </c>
      <c r="P8845" t="inlineStr">
        <is>
          <t>['sql', 'python', 'alteryx', 'qlik', 'tableau']</t>
        </is>
      </c>
      <c r="Q8845" t="inlineStr">
        <is>
          <t>{'analyst_tools': ['alteryx', 'qlik', 'tableau'], 'programming': ['sql', 'python']}</t>
        </is>
      </c>
    </row>
    <row r="8846">
      <c r="A8846" t="inlineStr">
        <is>
          <t>Senior Data Scientist</t>
        </is>
      </c>
      <c r="B8846" t="inlineStr">
        <is>
          <t>Senior Data Scientist, Product Analytics</t>
        </is>
      </c>
      <c r="C8846" t="inlineStr">
        <is>
          <t>Austin, TX</t>
        </is>
      </c>
      <c r="D8846" t="inlineStr">
        <is>
          <t>via LinkedIn</t>
        </is>
      </c>
      <c r="E8846" t="inlineStr">
        <is>
          <t>Full-time</t>
        </is>
      </c>
      <c r="F8846" t="b">
        <v>0</v>
      </c>
      <c r="G8846" t="inlineStr">
        <is>
          <t>Sudan</t>
        </is>
      </c>
      <c r="H8846" s="2" t="n">
        <v>45419.12625</v>
      </c>
      <c r="I8846" t="b">
        <v>0</v>
      </c>
      <c r="J8846" t="b">
        <v>0</v>
      </c>
      <c r="K8846" t="inlineStr">
        <is>
          <t>Sudan</t>
        </is>
      </c>
      <c r="L8846" t="inlineStr"/>
      <c r="M8846" t="inlineStr"/>
      <c r="N8846" t="inlineStr"/>
      <c r="O8846" t="inlineStr">
        <is>
          <t>Realtor.com</t>
        </is>
      </c>
      <c r="P8846" t="inlineStr">
        <is>
          <t>['swift', 'sql', 'python', 'r', 'tableau', 'looker', 'power bi']</t>
        </is>
      </c>
      <c r="Q8846" t="inlineStr">
        <is>
          <t>{'analyst_tools': ['tableau', 'looker', 'power bi'], 'programming': ['swift', 'sql', 'python', 'r']}</t>
        </is>
      </c>
    </row>
    <row r="8847">
      <c r="A8847" t="inlineStr">
        <is>
          <t>Data Engineer</t>
        </is>
      </c>
      <c r="B8847" t="inlineStr">
        <is>
          <t>Data Engineer</t>
        </is>
      </c>
      <c r="C8847" t="inlineStr">
        <is>
          <t>Rubbestadneset, Norway</t>
        </is>
      </c>
      <c r="D8847" t="inlineStr">
        <is>
          <t>via Open Positions - Wärtsilä</t>
        </is>
      </c>
      <c r="E8847" t="inlineStr">
        <is>
          <t>Full-time</t>
        </is>
      </c>
      <c r="F8847" t="b">
        <v>0</v>
      </c>
      <c r="G8847" t="inlineStr">
        <is>
          <t>Norway</t>
        </is>
      </c>
      <c r="H8847" s="2" t="n">
        <v>45414.09489583333</v>
      </c>
      <c r="I8847" t="b">
        <v>1</v>
      </c>
      <c r="J8847" t="b">
        <v>0</v>
      </c>
      <c r="K8847" t="inlineStr">
        <is>
          <t>Norway</t>
        </is>
      </c>
      <c r="L8847" t="inlineStr"/>
      <c r="M8847" t="inlineStr"/>
      <c r="N8847" t="inlineStr"/>
      <c r="O8847" t="inlineStr">
        <is>
          <t>Wärtsilä</t>
        </is>
      </c>
      <c r="P8847" t="inlineStr"/>
      <c r="Q8847" t="inlineStr"/>
    </row>
    <row r="8848">
      <c r="A8848" t="inlineStr">
        <is>
          <t>Data Engineer</t>
        </is>
      </c>
      <c r="B8848" t="inlineStr">
        <is>
          <t>Data Engineer</t>
        </is>
      </c>
      <c r="C8848" t="inlineStr">
        <is>
          <t>Toronto, ON, Canada</t>
        </is>
      </c>
      <c r="D8848" t="inlineStr">
        <is>
          <t>via LinkedIn</t>
        </is>
      </c>
      <c r="E8848" t="inlineStr">
        <is>
          <t>Full-time</t>
        </is>
      </c>
      <c r="F8848" t="b">
        <v>0</v>
      </c>
      <c r="G8848" t="inlineStr">
        <is>
          <t>Canada</t>
        </is>
      </c>
      <c r="H8848" s="2" t="n">
        <v>45421.09482638889</v>
      </c>
      <c r="I8848" t="b">
        <v>0</v>
      </c>
      <c r="J8848" t="b">
        <v>0</v>
      </c>
      <c r="K8848" t="inlineStr">
        <is>
          <t>Canada</t>
        </is>
      </c>
      <c r="L8848" t="inlineStr"/>
      <c r="M8848" t="inlineStr"/>
      <c r="N8848" t="inlineStr"/>
      <c r="O8848" t="inlineStr">
        <is>
          <t>Compunnel Inc.</t>
        </is>
      </c>
      <c r="P8848" t="inlineStr">
        <is>
          <t>['python', 'java', 'oracle', 'snowflake', 'airflow']</t>
        </is>
      </c>
      <c r="Q8848" t="inlineStr">
        <is>
          <t>{'cloud': ['oracle', 'snowflake'], 'libraries': ['airflow'], 'programming': ['python', 'java']}</t>
        </is>
      </c>
    </row>
    <row r="8849">
      <c r="A8849" t="inlineStr">
        <is>
          <t>Data Analyst</t>
        </is>
      </c>
      <c r="B8849" t="inlineStr">
        <is>
          <t>Data Analyst</t>
        </is>
      </c>
      <c r="C8849" t="inlineStr">
        <is>
          <t>Paris, France</t>
        </is>
      </c>
      <c r="D8849" t="inlineStr">
        <is>
          <t>via BeBee</t>
        </is>
      </c>
      <c r="E8849" t="inlineStr">
        <is>
          <t>Full-time</t>
        </is>
      </c>
      <c r="F8849" t="b">
        <v>0</v>
      </c>
      <c r="G8849" t="inlineStr">
        <is>
          <t>France</t>
        </is>
      </c>
      <c r="H8849" s="2" t="n">
        <v>45422.10274305556</v>
      </c>
      <c r="I8849" t="b">
        <v>0</v>
      </c>
      <c r="J8849" t="b">
        <v>0</v>
      </c>
      <c r="K8849" t="inlineStr">
        <is>
          <t>France</t>
        </is>
      </c>
      <c r="L8849" t="inlineStr"/>
      <c r="M8849" t="inlineStr"/>
      <c r="N8849" t="inlineStr"/>
      <c r="O8849" t="inlineStr">
        <is>
          <t>Smartpoint</t>
        </is>
      </c>
      <c r="P8849" t="inlineStr">
        <is>
          <t>['sql', 'python', 'r', 'sas', 'sas', 'power bi', 'tableau', 'qlik', 'microstrategy']</t>
        </is>
      </c>
      <c r="Q8849" t="inlineStr">
        <is>
          <t>{'analyst_tools': ['sas', 'power bi', 'tableau', 'qlik', 'microstrategy'], 'programming': ['sql', 'python', 'r', 'sas']}</t>
        </is>
      </c>
    </row>
    <row r="8850">
      <c r="A8850" t="inlineStr">
        <is>
          <t>Senior Data Scientist</t>
        </is>
      </c>
      <c r="B8850" t="inlineStr">
        <is>
          <t>Senior Data Scientist I</t>
        </is>
      </c>
      <c r="C8850" t="inlineStr">
        <is>
          <t>Canada</t>
        </is>
      </c>
      <c r="D8850" t="inlineStr">
        <is>
          <t>via EchoJobs</t>
        </is>
      </c>
      <c r="E8850" t="inlineStr">
        <is>
          <t>Full-time</t>
        </is>
      </c>
      <c r="F8850" t="b">
        <v>0</v>
      </c>
      <c r="G8850" t="inlineStr">
        <is>
          <t>Canada</t>
        </is>
      </c>
      <c r="H8850" s="2" t="n">
        <v>45434.1202662037</v>
      </c>
      <c r="I8850" t="b">
        <v>0</v>
      </c>
      <c r="J8850" t="b">
        <v>0</v>
      </c>
      <c r="K8850" t="inlineStr">
        <is>
          <t>Canada</t>
        </is>
      </c>
      <c r="L8850" t="inlineStr"/>
      <c r="M8850" t="inlineStr"/>
      <c r="N8850" t="inlineStr"/>
      <c r="O8850" t="inlineStr">
        <is>
          <t>Carta</t>
        </is>
      </c>
      <c r="P8850" t="inlineStr">
        <is>
          <t>['sql', 'python', 'redshift', 'looker']</t>
        </is>
      </c>
      <c r="Q8850" t="inlineStr">
        <is>
          <t>{'analyst_tools': ['looker'], 'cloud': ['redshift'], 'programming': ['sql', 'python']}</t>
        </is>
      </c>
    </row>
    <row r="8851">
      <c r="A8851" t="inlineStr">
        <is>
          <t>Data Analyst</t>
        </is>
      </c>
      <c r="B8851" t="inlineStr">
        <is>
          <t>Data Analyst</t>
        </is>
      </c>
      <c r="C8851" t="inlineStr">
        <is>
          <t>Madrid, Spain</t>
        </is>
      </c>
      <c r="D8851" t="inlineStr">
        <is>
          <t>via BeBee</t>
        </is>
      </c>
      <c r="E8851" t="inlineStr">
        <is>
          <t>Full-time</t>
        </is>
      </c>
      <c r="F8851" t="b">
        <v>0</v>
      </c>
      <c r="G8851" t="inlineStr">
        <is>
          <t>Spain</t>
        </is>
      </c>
      <c r="H8851" s="2" t="n">
        <v>45422.09678240741</v>
      </c>
      <c r="I8851" t="b">
        <v>1</v>
      </c>
      <c r="J8851" t="b">
        <v>0</v>
      </c>
      <c r="K8851" t="inlineStr">
        <is>
          <t>Spain</t>
        </is>
      </c>
      <c r="L8851" t="inlineStr"/>
      <c r="M8851" t="inlineStr"/>
      <c r="N8851" t="inlineStr"/>
      <c r="O8851" t="inlineStr">
        <is>
          <t>GroupM</t>
        </is>
      </c>
      <c r="P8851" t="inlineStr"/>
      <c r="Q8851" t="inlineStr"/>
    </row>
    <row r="8852">
      <c r="A8852" t="inlineStr">
        <is>
          <t>Machine Learning Engineer</t>
        </is>
      </c>
      <c r="B8852" t="inlineStr">
        <is>
          <t>Staff Mlops Engineer</t>
        </is>
      </c>
      <c r="C8852" t="inlineStr">
        <is>
          <t>Buenos Aires, Argentina</t>
        </is>
      </c>
      <c r="D8852" t="inlineStr">
        <is>
          <t>via BeBee</t>
        </is>
      </c>
      <c r="E8852" t="inlineStr">
        <is>
          <t>Full-time</t>
        </is>
      </c>
      <c r="F8852" t="b">
        <v>0</v>
      </c>
      <c r="G8852" t="inlineStr">
        <is>
          <t>Argentina</t>
        </is>
      </c>
      <c r="H8852" s="2" t="n">
        <v>45433.09486111111</v>
      </c>
      <c r="I8852" t="b">
        <v>0</v>
      </c>
      <c r="J8852" t="b">
        <v>0</v>
      </c>
      <c r="K8852" t="inlineStr">
        <is>
          <t>Argentina</t>
        </is>
      </c>
      <c r="L8852" t="inlineStr"/>
      <c r="M8852" t="inlineStr"/>
      <c r="N8852" t="inlineStr"/>
      <c r="O8852" t="inlineStr">
        <is>
          <t>Housecall Pro</t>
        </is>
      </c>
      <c r="P8852" t="inlineStr">
        <is>
          <t>['python', 'java', 'scala', 'ruby', 'ruby', 'aws', 'azure', 'gcp', 'airflow', 'docker', 'kubernetes', 'terraform']</t>
        </is>
      </c>
      <c r="Q8852" t="inlineStr">
        <is>
          <t>{'cloud': ['aws', 'azure', 'gcp'], 'libraries': ['airflow'], 'other': ['docker', 'kubernetes', 'terraform'], 'programming': ['python', 'java', 'scala', 'ruby'], 'webframeworks': ['ruby']}</t>
        </is>
      </c>
    </row>
    <row r="8853">
      <c r="A8853" t="inlineStr">
        <is>
          <t>Data Engineer</t>
        </is>
      </c>
      <c r="B8853" t="inlineStr">
        <is>
          <t>Data Engineer - Scala/Spark</t>
        </is>
      </c>
      <c r="C8853" t="inlineStr">
        <is>
          <t>Uttar Pradesh, India</t>
        </is>
      </c>
      <c r="D8853" t="inlineStr">
        <is>
          <t>via Indeed</t>
        </is>
      </c>
      <c r="E8853" t="inlineStr">
        <is>
          <t>Full-time</t>
        </is>
      </c>
      <c r="F8853" t="b">
        <v>0</v>
      </c>
      <c r="G8853" t="inlineStr">
        <is>
          <t>India</t>
        </is>
      </c>
      <c r="H8853" s="2" t="n">
        <v>45429.09055555556</v>
      </c>
      <c r="I8853" t="b">
        <v>1</v>
      </c>
      <c r="J8853" t="b">
        <v>0</v>
      </c>
      <c r="K8853" t="inlineStr">
        <is>
          <t>India</t>
        </is>
      </c>
      <c r="L8853" t="inlineStr"/>
      <c r="M8853" t="inlineStr"/>
      <c r="N8853" t="inlineStr"/>
      <c r="O8853" t="inlineStr">
        <is>
          <t>Unique Occupational Services Private Limited</t>
        </is>
      </c>
      <c r="P8853" t="inlineStr">
        <is>
          <t>['python', 'sql', 'nosql', 'mongodb', 'mongodb', 'azure', 'pyspark', 'spark', 'airflow', 'git']</t>
        </is>
      </c>
      <c r="Q8853" t="inlineStr">
        <is>
          <t>{'cloud': ['azure'], 'databases': ['mongodb'], 'libraries': ['pyspark', 'spark', 'airflow'], 'other': ['git'], 'programming': ['python', 'sql', 'nosql', 'mongodb']}</t>
        </is>
      </c>
    </row>
    <row r="8854">
      <c r="A8854" t="inlineStr">
        <is>
          <t>Machine Learning Engineer</t>
        </is>
      </c>
      <c r="B8854" t="inlineStr">
        <is>
          <t>Ml Engineer Mid Senior</t>
        </is>
      </c>
      <c r="C8854" t="inlineStr">
        <is>
          <t>Mexico</t>
        </is>
      </c>
      <c r="D8854" t="inlineStr">
        <is>
          <t>via BeBee México</t>
        </is>
      </c>
      <c r="E8854" t="inlineStr">
        <is>
          <t>Full-time</t>
        </is>
      </c>
      <c r="F8854" t="b">
        <v>0</v>
      </c>
      <c r="G8854" t="inlineStr">
        <is>
          <t>Mexico</t>
        </is>
      </c>
      <c r="H8854" s="2" t="n">
        <v>45421.09577546296</v>
      </c>
      <c r="I8854" t="b">
        <v>0</v>
      </c>
      <c r="J8854" t="b">
        <v>0</v>
      </c>
      <c r="K8854" t="inlineStr">
        <is>
          <t>Mexico</t>
        </is>
      </c>
      <c r="L8854" t="inlineStr"/>
      <c r="M8854" t="inlineStr"/>
      <c r="N8854" t="inlineStr"/>
      <c r="O8854" t="inlineStr">
        <is>
          <t>YOM</t>
        </is>
      </c>
      <c r="P8854" t="inlineStr">
        <is>
          <t>['python', 'sql', 'mongo', 'gcp', 'unix', 'docker']</t>
        </is>
      </c>
      <c r="Q8854" t="inlineStr">
        <is>
          <t>{'cloud': ['gcp'], 'os': ['unix'], 'other': ['docker'], 'programming': ['python', 'sql', 'mongo']}</t>
        </is>
      </c>
    </row>
    <row r="8855">
      <c r="A8855" t="inlineStr">
        <is>
          <t>Data Scientist</t>
        </is>
      </c>
      <c r="B8855" t="inlineStr">
        <is>
          <t>Científico de Datos con Enfoque en Geomática</t>
        </is>
      </c>
      <c r="C8855" t="inlineStr">
        <is>
          <t>Santiago, Chile</t>
        </is>
      </c>
      <c r="D8855" t="inlineStr">
        <is>
          <t>via BeBee</t>
        </is>
      </c>
      <c r="E8855" t="inlineStr">
        <is>
          <t>Full-time</t>
        </is>
      </c>
      <c r="F8855" t="b">
        <v>0</v>
      </c>
      <c r="G8855" t="inlineStr">
        <is>
          <t>Chile</t>
        </is>
      </c>
      <c r="H8855" s="2" t="n">
        <v>45421.115625</v>
      </c>
      <c r="I8855" t="b">
        <v>0</v>
      </c>
      <c r="J8855" t="b">
        <v>0</v>
      </c>
      <c r="K8855" t="inlineStr">
        <is>
          <t>Chile</t>
        </is>
      </c>
      <c r="L8855" t="inlineStr"/>
      <c r="M8855" t="inlineStr"/>
      <c r="N8855" t="inlineStr"/>
      <c r="O8855" t="inlineStr">
        <is>
          <t>Data Observatory</t>
        </is>
      </c>
      <c r="P8855" t="inlineStr">
        <is>
          <t>['python', 'aws', 'numpy', 'pytorch', 'keras', 'tensorflow']</t>
        </is>
      </c>
      <c r="Q8855" t="inlineStr">
        <is>
          <t>{'cloud': ['aws'], 'libraries': ['numpy', 'pytorch', 'keras', 'tensorflow'], 'programming': ['python']}</t>
        </is>
      </c>
    </row>
    <row r="8856">
      <c r="A8856" t="inlineStr">
        <is>
          <t>Senior Data Scientist</t>
        </is>
      </c>
      <c r="B8856" t="inlineStr">
        <is>
          <t>Senior Data Scientist, Marketing</t>
        </is>
      </c>
      <c r="C8856" t="inlineStr">
        <is>
          <t>Berlin, Germany</t>
        </is>
      </c>
      <c r="D8856" t="inlineStr">
        <is>
          <t>via BeBee</t>
        </is>
      </c>
      <c r="E8856" t="inlineStr">
        <is>
          <t>Full-time</t>
        </is>
      </c>
      <c r="F8856" t="b">
        <v>0</v>
      </c>
      <c r="G8856" t="inlineStr">
        <is>
          <t>Germany</t>
        </is>
      </c>
      <c r="H8856" s="2" t="n">
        <v>45427.10407407407</v>
      </c>
      <c r="I8856" t="b">
        <v>0</v>
      </c>
      <c r="J8856" t="b">
        <v>0</v>
      </c>
      <c r="K8856" t="inlineStr">
        <is>
          <t>Germany</t>
        </is>
      </c>
      <c r="L8856" t="inlineStr"/>
      <c r="M8856" t="inlineStr"/>
      <c r="N8856" t="inlineStr"/>
      <c r="O8856" t="inlineStr">
        <is>
          <t>Bolt Technology</t>
        </is>
      </c>
      <c r="P8856" t="inlineStr">
        <is>
          <t>['python', 'sql', 'airflow', 'spark', 'docker']</t>
        </is>
      </c>
      <c r="Q8856" t="inlineStr">
        <is>
          <t>{'libraries': ['airflow', 'spark'], 'other': ['docker'], 'programming': ['python', 'sql']}</t>
        </is>
      </c>
    </row>
    <row r="8857">
      <c r="A8857" t="inlineStr">
        <is>
          <t>Data Analyst</t>
        </is>
      </c>
      <c r="B8857" t="inlineStr">
        <is>
          <t>Data Analyst</t>
        </is>
      </c>
      <c r="C8857" t="inlineStr">
        <is>
          <t>Plano, TX</t>
        </is>
      </c>
      <c r="D8857" t="inlineStr">
        <is>
          <t>via LinkedIn</t>
        </is>
      </c>
      <c r="E8857" t="inlineStr">
        <is>
          <t>Full-time</t>
        </is>
      </c>
      <c r="F8857" t="b">
        <v>0</v>
      </c>
      <c r="G8857" t="inlineStr">
        <is>
          <t>Texas, United States</t>
        </is>
      </c>
      <c r="H8857" s="2" t="n">
        <v>45430.08416666667</v>
      </c>
      <c r="I8857" t="b">
        <v>0</v>
      </c>
      <c r="J8857" t="b">
        <v>1</v>
      </c>
      <c r="K8857" t="inlineStr">
        <is>
          <t>United States</t>
        </is>
      </c>
      <c r="L8857" t="inlineStr"/>
      <c r="M8857" t="inlineStr"/>
      <c r="N8857" t="inlineStr"/>
      <c r="O8857" t="inlineStr">
        <is>
          <t>Imagine Communications</t>
        </is>
      </c>
      <c r="P8857" t="inlineStr">
        <is>
          <t>['sql', 'oracle', 'excel', 'tableau', 'power bi']</t>
        </is>
      </c>
      <c r="Q8857" t="inlineStr">
        <is>
          <t>{'analyst_tools': ['excel', 'tableau', 'power bi'], 'cloud': ['oracle'], 'programming': ['sql']}</t>
        </is>
      </c>
    </row>
    <row r="8858">
      <c r="A8858" t="inlineStr">
        <is>
          <t>Data Engineer</t>
        </is>
      </c>
      <c r="B8858" t="inlineStr">
        <is>
          <t>QA Data Engineer</t>
        </is>
      </c>
      <c r="C8858" t="inlineStr">
        <is>
          <t>Paris, France</t>
        </is>
      </c>
      <c r="D8858" t="inlineStr">
        <is>
          <t>via BeBee</t>
        </is>
      </c>
      <c r="E8858" t="inlineStr">
        <is>
          <t>Full-time</t>
        </is>
      </c>
      <c r="F8858" t="b">
        <v>0</v>
      </c>
      <c r="G8858" t="inlineStr">
        <is>
          <t>France</t>
        </is>
      </c>
      <c r="H8858" s="2" t="n">
        <v>45434.12869212963</v>
      </c>
      <c r="I8858" t="b">
        <v>1</v>
      </c>
      <c r="J8858" t="b">
        <v>0</v>
      </c>
      <c r="K8858" t="inlineStr">
        <is>
          <t>France</t>
        </is>
      </c>
      <c r="L8858" t="inlineStr"/>
      <c r="M8858" t="inlineStr"/>
      <c r="N8858" t="inlineStr"/>
      <c r="O8858" t="inlineStr">
        <is>
          <t>HILTI</t>
        </is>
      </c>
      <c r="P8858" t="inlineStr">
        <is>
          <t>['python', 'mongodb', 'mongodb', 'aws', 'airflow', 'kafka']</t>
        </is>
      </c>
      <c r="Q8858" t="inlineStr">
        <is>
          <t>{'cloud': ['aws'], 'databases': ['mongodb'], 'libraries': ['airflow', 'kafka'], 'programming': ['python', 'mongodb']}</t>
        </is>
      </c>
    </row>
    <row r="8859">
      <c r="A8859" t="inlineStr">
        <is>
          <t>Data Engineer</t>
        </is>
      </c>
      <c r="B8859" t="inlineStr">
        <is>
          <t>Data Center Engineer</t>
        </is>
      </c>
      <c r="C8859" t="inlineStr">
        <is>
          <t>Indonesia</t>
        </is>
      </c>
      <c r="D8859" t="inlineStr">
        <is>
          <t>via LinkedIn</t>
        </is>
      </c>
      <c r="E8859" t="inlineStr">
        <is>
          <t>Full-time</t>
        </is>
      </c>
      <c r="F8859" t="b">
        <v>0</v>
      </c>
      <c r="G8859" t="inlineStr">
        <is>
          <t>Indonesia</t>
        </is>
      </c>
      <c r="H8859" s="2" t="n">
        <v>45419.09936342593</v>
      </c>
      <c r="I8859" t="b">
        <v>1</v>
      </c>
      <c r="J8859" t="b">
        <v>0</v>
      </c>
      <c r="K8859" t="inlineStr">
        <is>
          <t>Indonesia</t>
        </is>
      </c>
      <c r="L8859" t="inlineStr"/>
      <c r="M8859" t="inlineStr"/>
      <c r="N8859" t="inlineStr"/>
      <c r="O8859" t="inlineStr">
        <is>
          <t>PT. ANDALAN TEKNOLOGI MANDIRI</t>
        </is>
      </c>
      <c r="P8859" t="inlineStr"/>
      <c r="Q8859" t="inlineStr"/>
    </row>
    <row r="8860">
      <c r="A8860" t="inlineStr">
        <is>
          <t>Data Scientist</t>
        </is>
      </c>
      <c r="B8860" t="inlineStr">
        <is>
          <t>Data Scientist</t>
        </is>
      </c>
      <c r="C8860" t="inlineStr">
        <is>
          <t>Hamburg, Germany</t>
        </is>
      </c>
      <c r="D8860" t="inlineStr">
        <is>
          <t>via BeBee</t>
        </is>
      </c>
      <c r="E8860" t="inlineStr">
        <is>
          <t>Full-time</t>
        </is>
      </c>
      <c r="F8860" t="b">
        <v>0</v>
      </c>
      <c r="G8860" t="inlineStr">
        <is>
          <t>Germany</t>
        </is>
      </c>
      <c r="H8860" s="2" t="n">
        <v>45425.11126157407</v>
      </c>
      <c r="I8860" t="b">
        <v>0</v>
      </c>
      <c r="J8860" t="b">
        <v>0</v>
      </c>
      <c r="K8860" t="inlineStr">
        <is>
          <t>Germany</t>
        </is>
      </c>
      <c r="L8860" t="inlineStr"/>
      <c r="M8860" t="inlineStr"/>
      <c r="N8860" t="inlineStr"/>
      <c r="O8860" t="inlineStr">
        <is>
          <t>TUI Cruises GmbH</t>
        </is>
      </c>
      <c r="P8860" t="inlineStr"/>
      <c r="Q8860" t="inlineStr"/>
    </row>
    <row r="8861">
      <c r="A8861" t="inlineStr">
        <is>
          <t>Business Analyst</t>
        </is>
      </c>
      <c r="B8861" t="inlineStr">
        <is>
          <t>Business Analyst, Buyer Abuse Data Science</t>
        </is>
      </c>
      <c r="C8861" t="inlineStr">
        <is>
          <t>San José Province, San José, Costa Rica</t>
        </is>
      </c>
      <c r="D8861" t="inlineStr">
        <is>
          <t>via BeBee Costa Rica</t>
        </is>
      </c>
      <c r="E8861" t="inlineStr">
        <is>
          <t>Full-time</t>
        </is>
      </c>
      <c r="F8861" t="b">
        <v>0</v>
      </c>
      <c r="G8861" t="inlineStr">
        <is>
          <t>Costa Rica</t>
        </is>
      </c>
      <c r="H8861" s="2" t="n">
        <v>45441.12429398148</v>
      </c>
      <c r="I8861" t="b">
        <v>0</v>
      </c>
      <c r="J8861" t="b">
        <v>0</v>
      </c>
      <c r="K8861" t="inlineStr">
        <is>
          <t>Costa Rica</t>
        </is>
      </c>
      <c r="L8861" t="inlineStr"/>
      <c r="M8861" t="inlineStr"/>
      <c r="N8861" t="inlineStr"/>
      <c r="O8861" t="inlineStr">
        <is>
          <t>Amazon Support Services Costa Rica SRL</t>
        </is>
      </c>
      <c r="P8861" t="inlineStr">
        <is>
          <t>['sql', 'python', 'perl', 'ruby', 'ruby', 'excel', 'tableau']</t>
        </is>
      </c>
      <c r="Q8861" t="inlineStr">
        <is>
          <t>{'analyst_tools': ['excel', 'tableau'], 'programming': ['sql', 'python', 'perl', 'ruby'], 'webframeworks': ['ruby']}</t>
        </is>
      </c>
    </row>
    <row r="8862">
      <c r="A8862" t="inlineStr">
        <is>
          <t>Data Analyst</t>
        </is>
      </c>
      <c r="B8862" t="inlineStr">
        <is>
          <t>Data Analyst Export</t>
        </is>
      </c>
      <c r="C8862" t="inlineStr">
        <is>
          <t>Paris, France</t>
        </is>
      </c>
      <c r="D8862" t="inlineStr">
        <is>
          <t>via BeBee</t>
        </is>
      </c>
      <c r="E8862" t="inlineStr">
        <is>
          <t>Full-time</t>
        </is>
      </c>
      <c r="F8862" t="b">
        <v>0</v>
      </c>
      <c r="G8862" t="inlineStr">
        <is>
          <t>France</t>
        </is>
      </c>
      <c r="H8862" s="2" t="n">
        <v>45434.12831018519</v>
      </c>
      <c r="I8862" t="b">
        <v>0</v>
      </c>
      <c r="J8862" t="b">
        <v>0</v>
      </c>
      <c r="K8862" t="inlineStr">
        <is>
          <t>France</t>
        </is>
      </c>
      <c r="L8862" t="inlineStr"/>
      <c r="M8862" t="inlineStr"/>
      <c r="N8862" t="inlineStr"/>
      <c r="O8862" t="inlineStr">
        <is>
          <t>Le Groupe La Poste</t>
        </is>
      </c>
      <c r="P8862" t="inlineStr"/>
      <c r="Q8862" t="inlineStr"/>
    </row>
    <row r="8863">
      <c r="A8863" t="inlineStr">
        <is>
          <t>Data Scientist</t>
        </is>
      </c>
      <c r="B8863" t="inlineStr">
        <is>
          <t>Chapter Lead Data Science- Technology</t>
        </is>
      </c>
      <c r="C8863" t="inlineStr">
        <is>
          <t>Sydney NSW, Australia</t>
        </is>
      </c>
      <c r="D8863" t="inlineStr">
        <is>
          <t>via LinkedIn</t>
        </is>
      </c>
      <c r="E8863" t="inlineStr">
        <is>
          <t>Full-time and Part-time</t>
        </is>
      </c>
      <c r="F8863" t="b">
        <v>0</v>
      </c>
      <c r="G8863" t="inlineStr">
        <is>
          <t>Australia</t>
        </is>
      </c>
      <c r="H8863" s="2" t="n">
        <v>45443.10568287037</v>
      </c>
      <c r="I8863" t="b">
        <v>0</v>
      </c>
      <c r="J8863" t="b">
        <v>0</v>
      </c>
      <c r="K8863" t="inlineStr">
        <is>
          <t>Australia</t>
        </is>
      </c>
      <c r="L8863" t="inlineStr"/>
      <c r="M8863" t="inlineStr"/>
      <c r="N8863" t="inlineStr"/>
      <c r="O8863" t="inlineStr">
        <is>
          <t>Commonwealth Bank</t>
        </is>
      </c>
      <c r="P8863" t="inlineStr">
        <is>
          <t>['python', 'r', 'sql', 'sas', 'sas', 'spark']</t>
        </is>
      </c>
      <c r="Q8863" t="inlineStr">
        <is>
          <t>{'analyst_tools': ['sas'], 'libraries': ['spark'], 'programming': ['python', 'r', 'sql', 'sas']}</t>
        </is>
      </c>
    </row>
    <row r="8864">
      <c r="A8864" t="inlineStr">
        <is>
          <t>Software Engineer</t>
        </is>
      </c>
      <c r="B8864" t="inlineStr">
        <is>
          <t>Frontend Software Engineer (React)</t>
        </is>
      </c>
      <c r="C8864" t="inlineStr">
        <is>
          <t>Budapest, Hungary</t>
        </is>
      </c>
      <c r="D8864" t="inlineStr">
        <is>
          <t>via LinkedIn</t>
        </is>
      </c>
      <c r="E8864" t="inlineStr">
        <is>
          <t>Full-time</t>
        </is>
      </c>
      <c r="F8864" t="b">
        <v>0</v>
      </c>
      <c r="G8864" t="inlineStr">
        <is>
          <t>Hungary</t>
        </is>
      </c>
      <c r="H8864" s="2" t="n">
        <v>45429.12665509259</v>
      </c>
      <c r="I8864" t="b">
        <v>0</v>
      </c>
      <c r="J8864" t="b">
        <v>0</v>
      </c>
      <c r="K8864" t="inlineStr">
        <is>
          <t>Hungary</t>
        </is>
      </c>
      <c r="L8864" t="inlineStr"/>
      <c r="M8864" t="inlineStr"/>
      <c r="N8864" t="inlineStr"/>
      <c r="O8864" t="inlineStr">
        <is>
          <t>Altair</t>
        </is>
      </c>
      <c r="P8864" t="inlineStr">
        <is>
          <t>['typescript', 'javascript', 'html', 'css', 'java', 'c++', 'go', 'react', 'spring', 'yarn', 'npm', 'jenkins', 'docker', 'kubernetes']</t>
        </is>
      </c>
      <c r="Q8864" t="inlineStr">
        <is>
          <t>{'libraries': ['react', 'spring'], 'other': ['yarn', 'npm', 'jenkins', 'docker', 'kubernetes'], 'programming': ['typescript', 'javascript', 'html', 'css', 'java', 'c++', 'go']}</t>
        </is>
      </c>
    </row>
    <row r="8865">
      <c r="A8865" t="inlineStr">
        <is>
          <t>Data Engineer</t>
        </is>
      </c>
      <c r="B8865" t="inlineStr">
        <is>
          <t>Data Engineer</t>
        </is>
      </c>
      <c r="C8865" t="inlineStr">
        <is>
          <t>Seville, Spain</t>
        </is>
      </c>
      <c r="D8865" t="inlineStr">
        <is>
          <t>via BeBee</t>
        </is>
      </c>
      <c r="E8865" t="inlineStr">
        <is>
          <t>Full-time</t>
        </is>
      </c>
      <c r="F8865" t="b">
        <v>0</v>
      </c>
      <c r="G8865" t="inlineStr">
        <is>
          <t>Spain</t>
        </is>
      </c>
      <c r="H8865" s="2" t="n">
        <v>45422.09706018519</v>
      </c>
      <c r="I8865" t="b">
        <v>1</v>
      </c>
      <c r="J8865" t="b">
        <v>0</v>
      </c>
      <c r="K8865" t="inlineStr">
        <is>
          <t>Spain</t>
        </is>
      </c>
      <c r="L8865" t="inlineStr"/>
      <c r="M8865" t="inlineStr"/>
      <c r="N8865" t="inlineStr"/>
      <c r="O8865" t="inlineStr">
        <is>
          <t>Iwantic</t>
        </is>
      </c>
      <c r="P8865" t="inlineStr">
        <is>
          <t>['azure', 'power bi']</t>
        </is>
      </c>
      <c r="Q8865" t="inlineStr">
        <is>
          <t>{'analyst_tools': ['power bi'], 'cloud': ['azure']}</t>
        </is>
      </c>
    </row>
    <row r="8866">
      <c r="A8866" t="inlineStr">
        <is>
          <t>Data Scientist</t>
        </is>
      </c>
      <c r="B8866" t="inlineStr">
        <is>
          <t>Data Scientist</t>
        </is>
      </c>
      <c r="C8866" t="inlineStr">
        <is>
          <t>United States</t>
        </is>
      </c>
      <c r="D8866" t="inlineStr">
        <is>
          <t>via Indeed</t>
        </is>
      </c>
      <c r="E8866" t="inlineStr">
        <is>
          <t>Full-time</t>
        </is>
      </c>
      <c r="F8866" t="b">
        <v>0</v>
      </c>
      <c r="G8866" t="inlineStr">
        <is>
          <t>Illinois, United States</t>
        </is>
      </c>
      <c r="H8866" s="2" t="n">
        <v>45433.08648148148</v>
      </c>
      <c r="I8866" t="b">
        <v>0</v>
      </c>
      <c r="J8866" t="b">
        <v>1</v>
      </c>
      <c r="K8866" t="inlineStr">
        <is>
          <t>United States</t>
        </is>
      </c>
      <c r="L8866" t="inlineStr"/>
      <c r="M8866" t="inlineStr"/>
      <c r="N8866" t="inlineStr"/>
      <c r="O8866" t="inlineStr">
        <is>
          <t>ExamRoom.AI</t>
        </is>
      </c>
      <c r="P8866" t="inlineStr">
        <is>
          <t>['sql', 'neo4j', 'plotly', 'tensorflow', 'pytorch', 'keras']</t>
        </is>
      </c>
      <c r="Q8866" t="inlineStr">
        <is>
          <t>{'databases': ['neo4j'], 'libraries': ['plotly', 'tensorflow', 'pytorch', 'keras'], 'programming': ['sql']}</t>
        </is>
      </c>
    </row>
    <row r="8867">
      <c r="A8867" t="inlineStr">
        <is>
          <t>Data Analyst</t>
        </is>
      </c>
      <c r="B8867" t="inlineStr">
        <is>
          <t>Junior Data Analyst</t>
        </is>
      </c>
      <c r="C8867" t="inlineStr">
        <is>
          <t>Roeselare, Belgium</t>
        </is>
      </c>
      <c r="D8867" t="inlineStr">
        <is>
          <t>via BeBee</t>
        </is>
      </c>
      <c r="E8867" t="inlineStr">
        <is>
          <t>Full-time</t>
        </is>
      </c>
      <c r="F8867" t="b">
        <v>0</v>
      </c>
      <c r="G8867" t="inlineStr">
        <is>
          <t>Belgium</t>
        </is>
      </c>
      <c r="H8867" s="2" t="n">
        <v>45440.09744212963</v>
      </c>
      <c r="I8867" t="b">
        <v>0</v>
      </c>
      <c r="J8867" t="b">
        <v>0</v>
      </c>
      <c r="K8867" t="inlineStr">
        <is>
          <t>Belgium</t>
        </is>
      </c>
      <c r="L8867" t="inlineStr"/>
      <c r="M8867" t="inlineStr"/>
      <c r="N8867" t="inlineStr"/>
      <c r="O8867" t="inlineStr">
        <is>
          <t>SuccesJobs</t>
        </is>
      </c>
      <c r="P8867" t="inlineStr">
        <is>
          <t>['excel', 'flow']</t>
        </is>
      </c>
      <c r="Q8867" t="inlineStr">
        <is>
          <t>{'analyst_tools': ['excel'], 'other': ['flow']}</t>
        </is>
      </c>
    </row>
    <row r="8868">
      <c r="A8868" t="inlineStr">
        <is>
          <t>Data Engineer</t>
        </is>
      </c>
      <c r="B8868" t="inlineStr">
        <is>
          <t>Team Lead Data Engineering</t>
        </is>
      </c>
      <c r="C8868" t="inlineStr">
        <is>
          <t>Stuttgart, Germany</t>
        </is>
      </c>
      <c r="D8868" t="inlineStr">
        <is>
          <t>via BeBee</t>
        </is>
      </c>
      <c r="E8868" t="inlineStr">
        <is>
          <t>Full-time</t>
        </is>
      </c>
      <c r="F8868" t="b">
        <v>0</v>
      </c>
      <c r="G8868" t="inlineStr">
        <is>
          <t>Germany</t>
        </is>
      </c>
      <c r="H8868" s="2" t="n">
        <v>45434.12480324074</v>
      </c>
      <c r="I8868" t="b">
        <v>0</v>
      </c>
      <c r="J8868" t="b">
        <v>0</v>
      </c>
      <c r="K8868" t="inlineStr">
        <is>
          <t>Germany</t>
        </is>
      </c>
      <c r="L8868" t="inlineStr"/>
      <c r="M8868" t="inlineStr"/>
      <c r="N8868" t="inlineStr"/>
      <c r="O8868" t="inlineStr">
        <is>
          <t>TeamViewer</t>
        </is>
      </c>
      <c r="P8868" t="inlineStr">
        <is>
          <t>['sql', 'python', 'scala', 'spark', 'airflow']</t>
        </is>
      </c>
      <c r="Q8868" t="inlineStr">
        <is>
          <t>{'libraries': ['spark', 'airflow'], 'programming': ['sql', 'python', 'scala']}</t>
        </is>
      </c>
    </row>
    <row r="8869">
      <c r="A8869" t="inlineStr">
        <is>
          <t>Data Engineer</t>
        </is>
      </c>
      <c r="B8869" t="inlineStr">
        <is>
          <t>Data Engineer</t>
        </is>
      </c>
      <c r="C8869" t="inlineStr">
        <is>
          <t>Spain</t>
        </is>
      </c>
      <c r="D8869" t="inlineStr">
        <is>
          <t>via BeBee</t>
        </is>
      </c>
      <c r="E8869" t="inlineStr">
        <is>
          <t>Full-time</t>
        </is>
      </c>
      <c r="F8869" t="b">
        <v>0</v>
      </c>
      <c r="G8869" t="inlineStr">
        <is>
          <t>Spain</t>
        </is>
      </c>
      <c r="H8869" s="2" t="n">
        <v>45422.09706018519</v>
      </c>
      <c r="I8869" t="b">
        <v>1</v>
      </c>
      <c r="J8869" t="b">
        <v>0</v>
      </c>
      <c r="K8869" t="inlineStr">
        <is>
          <t>Spain</t>
        </is>
      </c>
      <c r="L8869" t="inlineStr"/>
      <c r="M8869" t="inlineStr"/>
      <c r="N8869" t="inlineStr"/>
      <c r="O8869" t="inlineStr">
        <is>
          <t>HR MATE</t>
        </is>
      </c>
      <c r="P8869" t="inlineStr">
        <is>
          <t>['python', 'sql']</t>
        </is>
      </c>
      <c r="Q8869" t="inlineStr">
        <is>
          <t>{'programming': ['python', 'sql']}</t>
        </is>
      </c>
    </row>
    <row r="8870">
      <c r="A8870" t="inlineStr">
        <is>
          <t>Data Scientist</t>
        </is>
      </c>
      <c r="B8870" t="inlineStr">
        <is>
          <t>Jr. Data Scientist (Fully Remote!)</t>
        </is>
      </c>
      <c r="C8870" t="inlineStr">
        <is>
          <t>Texas</t>
        </is>
      </c>
      <c r="D8870" t="inlineStr">
        <is>
          <t>via Dice.com</t>
        </is>
      </c>
      <c r="E8870" t="inlineStr">
        <is>
          <t>Full-time and Temp work</t>
        </is>
      </c>
      <c r="F8870" t="b">
        <v>0</v>
      </c>
      <c r="G8870" t="inlineStr">
        <is>
          <t>Texas, United States</t>
        </is>
      </c>
      <c r="H8870" s="2" t="n">
        <v>45437.08556712963</v>
      </c>
      <c r="I8870" t="b">
        <v>0</v>
      </c>
      <c r="J8870" t="b">
        <v>0</v>
      </c>
      <c r="K8870" t="inlineStr">
        <is>
          <t>United States</t>
        </is>
      </c>
      <c r="L8870" t="inlineStr"/>
      <c r="M8870" t="inlineStr"/>
      <c r="N8870" t="inlineStr"/>
      <c r="O8870" t="inlineStr">
        <is>
          <t>Matlen Silver</t>
        </is>
      </c>
      <c r="P8870" t="inlineStr">
        <is>
          <t>['python', 'databricks', 'pyspark', 'numpy', 'pandas', 'scikit-learn', 'matplotlib', 'github']</t>
        </is>
      </c>
      <c r="Q8870" t="inlineStr">
        <is>
          <t>{'cloud': ['databricks'], 'libraries': ['pyspark', 'numpy', 'pandas', 'scikit-learn', 'matplotlib'], 'other': ['github'], 'programming': ['python']}</t>
        </is>
      </c>
    </row>
    <row r="8871">
      <c r="A8871" t="inlineStr">
        <is>
          <t>Data Engineer</t>
        </is>
      </c>
      <c r="B8871" t="inlineStr">
        <is>
          <t>Data Engineer</t>
        </is>
      </c>
      <c r="C8871" t="inlineStr">
        <is>
          <t>Barcelona, Spain</t>
        </is>
      </c>
      <c r="D8871" t="inlineStr">
        <is>
          <t>via BeBee</t>
        </is>
      </c>
      <c r="E8871" t="inlineStr">
        <is>
          <t>Full-time</t>
        </is>
      </c>
      <c r="F8871" t="b">
        <v>0</v>
      </c>
      <c r="G8871" t="inlineStr">
        <is>
          <t>Spain</t>
        </is>
      </c>
      <c r="H8871" s="2" t="n">
        <v>45441.11108796296</v>
      </c>
      <c r="I8871" t="b">
        <v>1</v>
      </c>
      <c r="J8871" t="b">
        <v>0</v>
      </c>
      <c r="K8871" t="inlineStr">
        <is>
          <t>Spain</t>
        </is>
      </c>
      <c r="L8871" t="inlineStr"/>
      <c r="M8871" t="inlineStr"/>
      <c r="N8871" t="inlineStr"/>
      <c r="O8871" t="inlineStr">
        <is>
          <t>Mad Collective</t>
        </is>
      </c>
      <c r="P8871" t="inlineStr">
        <is>
          <t>['go', 'sql', 'nosql', 'python', 'golang', 'aws', 'redshift', 'looker', 'tableau']</t>
        </is>
      </c>
      <c r="Q8871" t="inlineStr">
        <is>
          <t>{'analyst_tools': ['looker', 'tableau'], 'cloud': ['aws', 'redshift'], 'programming': ['go', 'sql', 'nosql', 'python', 'golang']}</t>
        </is>
      </c>
    </row>
    <row r="8872">
      <c r="A8872" t="inlineStr">
        <is>
          <t>Data Scientist</t>
        </is>
      </c>
      <c r="B8872" t="inlineStr">
        <is>
          <t>Data Scientist</t>
        </is>
      </c>
      <c r="C8872" t="inlineStr">
        <is>
          <t>Lisbon, Portugal</t>
        </is>
      </c>
      <c r="D8872" t="inlineStr">
        <is>
          <t>via BeBee Portugal</t>
        </is>
      </c>
      <c r="E8872" t="inlineStr">
        <is>
          <t>Full-time</t>
        </is>
      </c>
      <c r="F8872" t="b">
        <v>0</v>
      </c>
      <c r="G8872" t="inlineStr">
        <is>
          <t>Portugal</t>
        </is>
      </c>
      <c r="H8872" s="2" t="n">
        <v>45426.09684027778</v>
      </c>
      <c r="I8872" t="b">
        <v>0</v>
      </c>
      <c r="J8872" t="b">
        <v>0</v>
      </c>
      <c r="K8872" t="inlineStr">
        <is>
          <t>Portugal</t>
        </is>
      </c>
      <c r="L8872" t="inlineStr"/>
      <c r="M8872" t="inlineStr"/>
      <c r="N8872" t="inlineStr"/>
      <c r="O8872" t="inlineStr">
        <is>
          <t>Capgemini Engineering</t>
        </is>
      </c>
      <c r="P8872" t="inlineStr">
        <is>
          <t>['python', 'sql', 'aws', 'azure', 'gcp', 'tensorflow', 'pytorch', 'spark']</t>
        </is>
      </c>
      <c r="Q8872" t="inlineStr">
        <is>
          <t>{'cloud': ['aws', 'azure', 'gcp'], 'libraries': ['tensorflow', 'pytorch', 'spark'], 'programming': ['python', 'sql']}</t>
        </is>
      </c>
    </row>
    <row r="8873">
      <c r="A8873" t="inlineStr">
        <is>
          <t>Data Engineer</t>
        </is>
      </c>
      <c r="B8873" t="inlineStr">
        <is>
          <t>Data Engineer para Cliente Internacional C/ Dominio</t>
        </is>
      </c>
      <c r="C8873" t="inlineStr">
        <is>
          <t>Córdoba, Córdoba Province, Argentina</t>
        </is>
      </c>
      <c r="D8873" t="inlineStr">
        <is>
          <t>via BeBee</t>
        </is>
      </c>
      <c r="E8873" t="inlineStr">
        <is>
          <t>Full-time</t>
        </is>
      </c>
      <c r="F8873" t="b">
        <v>0</v>
      </c>
      <c r="G8873" t="inlineStr">
        <is>
          <t>Argentina</t>
        </is>
      </c>
      <c r="H8873" s="2" t="n">
        <v>45440.09497685185</v>
      </c>
      <c r="I8873" t="b">
        <v>0</v>
      </c>
      <c r="J8873" t="b">
        <v>0</v>
      </c>
      <c r="K8873" t="inlineStr">
        <is>
          <t>Argentina</t>
        </is>
      </c>
      <c r="L8873" t="inlineStr"/>
      <c r="M8873" t="inlineStr"/>
      <c r="N8873" t="inlineStr"/>
      <c r="O8873" t="inlineStr">
        <is>
          <t>RH Vision</t>
        </is>
      </c>
      <c r="P8873" t="inlineStr">
        <is>
          <t>['sql', 'sql server', 'ssis', 'ssrs', 'github']</t>
        </is>
      </c>
      <c r="Q8873" t="inlineStr">
        <is>
          <t>{'analyst_tools': ['ssis', 'ssrs'], 'databases': ['sql server'], 'other': ['github'], 'programming': ['sql']}</t>
        </is>
      </c>
    </row>
    <row r="8874">
      <c r="A8874" t="inlineStr">
        <is>
          <t>Business Analyst</t>
        </is>
      </c>
      <c r="B8874" t="inlineStr">
        <is>
          <t>QA Engineer</t>
        </is>
      </c>
      <c r="C8874" t="inlineStr">
        <is>
          <t>Madrid, Spain</t>
        </is>
      </c>
      <c r="D8874" t="inlineStr">
        <is>
          <t>via BeBee</t>
        </is>
      </c>
      <c r="E8874" t="inlineStr">
        <is>
          <t>Full-time</t>
        </is>
      </c>
      <c r="F8874" t="b">
        <v>0</v>
      </c>
      <c r="G8874" t="inlineStr">
        <is>
          <t>Spain</t>
        </is>
      </c>
      <c r="H8874" s="2" t="n">
        <v>45422.09715277778</v>
      </c>
      <c r="I8874" t="b">
        <v>1</v>
      </c>
      <c r="J8874" t="b">
        <v>0</v>
      </c>
      <c r="K8874" t="inlineStr">
        <is>
          <t>Spain</t>
        </is>
      </c>
      <c r="L8874" t="inlineStr"/>
      <c r="M8874" t="inlineStr"/>
      <c r="N8874" t="inlineStr"/>
      <c r="O8874" t="inlineStr">
        <is>
          <t>Talan</t>
        </is>
      </c>
      <c r="P8874" t="inlineStr"/>
      <c r="Q8874" t="inlineStr"/>
    </row>
    <row r="8875">
      <c r="A8875" t="inlineStr">
        <is>
          <t>Data Scientist</t>
        </is>
      </c>
      <c r="B8875" t="inlineStr">
        <is>
          <t>Data Scientist</t>
        </is>
      </c>
      <c r="C8875" t="inlineStr">
        <is>
          <t>Munich, Germany</t>
        </is>
      </c>
      <c r="D8875" t="inlineStr">
        <is>
          <t>via BeBee</t>
        </is>
      </c>
      <c r="E8875" t="inlineStr">
        <is>
          <t>Full-time</t>
        </is>
      </c>
      <c r="F8875" t="b">
        <v>0</v>
      </c>
      <c r="G8875" t="inlineStr">
        <is>
          <t>Germany</t>
        </is>
      </c>
      <c r="H8875" s="2" t="n">
        <v>45434.12467592592</v>
      </c>
      <c r="I8875" t="b">
        <v>0</v>
      </c>
      <c r="J8875" t="b">
        <v>0</v>
      </c>
      <c r="K8875" t="inlineStr">
        <is>
          <t>Germany</t>
        </is>
      </c>
      <c r="L8875" t="inlineStr"/>
      <c r="M8875" t="inlineStr"/>
      <c r="N8875" t="inlineStr"/>
      <c r="O8875" t="inlineStr">
        <is>
          <t>citema systems GmbH</t>
        </is>
      </c>
      <c r="P8875" t="inlineStr">
        <is>
          <t>['hadoop', 'kubernetes']</t>
        </is>
      </c>
      <c r="Q8875" t="inlineStr">
        <is>
          <t>{'libraries': ['hadoop'], 'other': ['kubernetes']}</t>
        </is>
      </c>
    </row>
    <row r="8876">
      <c r="A8876" t="inlineStr">
        <is>
          <t>Data Scientist</t>
        </is>
      </c>
      <c r="B8876" t="inlineStr">
        <is>
          <t>IT Data Science Division Head</t>
        </is>
      </c>
      <c r="C8876" t="inlineStr">
        <is>
          <t>Jakarta, Indonesia</t>
        </is>
      </c>
      <c r="D8876" t="inlineStr">
        <is>
          <t>via LinkedIn</t>
        </is>
      </c>
      <c r="E8876" t="inlineStr">
        <is>
          <t>Full-time</t>
        </is>
      </c>
      <c r="F8876" t="b">
        <v>0</v>
      </c>
      <c r="G8876" t="inlineStr">
        <is>
          <t>Indonesia</t>
        </is>
      </c>
      <c r="H8876" s="2" t="n">
        <v>45425.10788194444</v>
      </c>
      <c r="I8876" t="b">
        <v>0</v>
      </c>
      <c r="J8876" t="b">
        <v>0</v>
      </c>
      <c r="K8876" t="inlineStr">
        <is>
          <t>Indonesia</t>
        </is>
      </c>
      <c r="L8876" t="inlineStr"/>
      <c r="M8876" t="inlineStr"/>
      <c r="N8876" t="inlineStr"/>
      <c r="O8876" t="inlineStr">
        <is>
          <t>PT Praweda Sarana Informatika</t>
        </is>
      </c>
      <c r="P8876" t="inlineStr">
        <is>
          <t>['python', 'r', 'sql', 'nosql', 'power bi', 'tableau', 'looker', 'excel']</t>
        </is>
      </c>
      <c r="Q8876" t="inlineStr">
        <is>
          <t>{'analyst_tools': ['power bi', 'tableau', 'looker', 'excel'], 'programming': ['python', 'r', 'sql', 'nosql']}</t>
        </is>
      </c>
    </row>
    <row r="8877">
      <c r="A8877" t="inlineStr">
        <is>
          <t>Data Analyst</t>
        </is>
      </c>
      <c r="B8877" t="inlineStr">
        <is>
          <t>Data Analyst</t>
        </is>
      </c>
      <c r="C8877" t="inlineStr">
        <is>
          <t>Spain</t>
        </is>
      </c>
      <c r="D8877" t="inlineStr">
        <is>
          <t>via BeBee</t>
        </is>
      </c>
      <c r="E8877" t="inlineStr">
        <is>
          <t>Full-time</t>
        </is>
      </c>
      <c r="F8877" t="b">
        <v>0</v>
      </c>
      <c r="G8877" t="inlineStr">
        <is>
          <t>Spain</t>
        </is>
      </c>
      <c r="H8877" s="2" t="n">
        <v>45441.11064814815</v>
      </c>
      <c r="I8877" t="b">
        <v>1</v>
      </c>
      <c r="J8877" t="b">
        <v>0</v>
      </c>
      <c r="K8877" t="inlineStr">
        <is>
          <t>Spain</t>
        </is>
      </c>
      <c r="L8877" t="inlineStr"/>
      <c r="M8877" t="inlineStr"/>
      <c r="N8877" t="inlineStr"/>
      <c r="O8877" t="inlineStr">
        <is>
          <t>Skilling</t>
        </is>
      </c>
      <c r="P8877" t="inlineStr">
        <is>
          <t>['sql', 'python', 'windows', 'looker', 'tableau', 'qlik', 'power bi', 'jira']</t>
        </is>
      </c>
      <c r="Q8877" t="inlineStr">
        <is>
          <t>{'analyst_tools': ['looker', 'tableau', 'qlik', 'power bi'], 'async': ['jira'], 'os': ['windows'], 'programming': ['sql', 'python']}</t>
        </is>
      </c>
    </row>
    <row r="8878">
      <c r="A8878" t="inlineStr">
        <is>
          <t>Data Scientist</t>
        </is>
      </c>
      <c r="B8878" t="inlineStr">
        <is>
          <t>Staff data scientist</t>
        </is>
      </c>
      <c r="C8878" t="inlineStr">
        <is>
          <t>United Kingdom</t>
        </is>
      </c>
      <c r="D8878" t="inlineStr">
        <is>
          <t>via Datafloq</t>
        </is>
      </c>
      <c r="E8878" t="inlineStr">
        <is>
          <t>Full-time</t>
        </is>
      </c>
      <c r="F8878" t="b">
        <v>0</v>
      </c>
      <c r="G8878" t="inlineStr">
        <is>
          <t>United Kingdom</t>
        </is>
      </c>
      <c r="H8878" s="2" t="n">
        <v>45425.10642361111</v>
      </c>
      <c r="I8878" t="b">
        <v>0</v>
      </c>
      <c r="J8878" t="b">
        <v>0</v>
      </c>
      <c r="K8878" t="inlineStr">
        <is>
          <t>United Kingdom</t>
        </is>
      </c>
      <c r="L8878" t="inlineStr"/>
      <c r="M8878" t="inlineStr"/>
      <c r="N8878" t="inlineStr"/>
      <c r="O8878" t="inlineStr">
        <is>
          <t>BP Energy</t>
        </is>
      </c>
      <c r="P8878" t="inlineStr"/>
      <c r="Q8878" t="inlineStr"/>
    </row>
    <row r="8879">
      <c r="A8879" t="inlineStr">
        <is>
          <t>Data Engineer</t>
        </is>
      </c>
      <c r="B8879" t="inlineStr">
        <is>
          <t>Data Engineer</t>
        </is>
      </c>
      <c r="C8879" t="inlineStr">
        <is>
          <t>Vietnam</t>
        </is>
      </c>
      <c r="D8879" t="inlineStr">
        <is>
          <t>via Vn.linkedin.com</t>
        </is>
      </c>
      <c r="E8879" t="inlineStr">
        <is>
          <t>Full-time</t>
        </is>
      </c>
      <c r="F8879" t="b">
        <v>0</v>
      </c>
      <c r="G8879" t="inlineStr">
        <is>
          <t>Vietnam</t>
        </is>
      </c>
      <c r="H8879" s="2" t="n">
        <v>45415.1006712963</v>
      </c>
      <c r="I8879" t="b">
        <v>1</v>
      </c>
      <c r="J8879" t="b">
        <v>0</v>
      </c>
      <c r="K8879" t="inlineStr">
        <is>
          <t>Vietnam</t>
        </is>
      </c>
      <c r="L8879" t="inlineStr"/>
      <c r="M8879" t="inlineStr"/>
      <c r="N8879" t="inlineStr"/>
      <c r="O8879" t="inlineStr">
        <is>
          <t>VUIHOC - K12 online education platform</t>
        </is>
      </c>
      <c r="P8879" t="inlineStr">
        <is>
          <t>['sql', 'nosql', 'mongodb', 'mongodb']</t>
        </is>
      </c>
      <c r="Q8879" t="inlineStr">
        <is>
          <t>{'databases': ['mongodb'], 'programming': ['sql', 'nosql', 'mongodb']}</t>
        </is>
      </c>
    </row>
    <row r="8880">
      <c r="A8880" t="inlineStr">
        <is>
          <t>Data Analyst</t>
        </is>
      </c>
      <c r="B8880" t="inlineStr">
        <is>
          <t>Data Analyst</t>
        </is>
      </c>
      <c r="C8880" t="inlineStr">
        <is>
          <t>Porto, Portugal</t>
        </is>
      </c>
      <c r="D8880" t="inlineStr">
        <is>
          <t>via BeBee Portugal</t>
        </is>
      </c>
      <c r="E8880" t="inlineStr">
        <is>
          <t>Full-time</t>
        </is>
      </c>
      <c r="F8880" t="b">
        <v>0</v>
      </c>
      <c r="G8880" t="inlineStr">
        <is>
          <t>Portugal</t>
        </is>
      </c>
      <c r="H8880" s="2" t="n">
        <v>45433.09180555555</v>
      </c>
      <c r="I8880" t="b">
        <v>0</v>
      </c>
      <c r="J8880" t="b">
        <v>0</v>
      </c>
      <c r="K8880" t="inlineStr">
        <is>
          <t>Portugal</t>
        </is>
      </c>
      <c r="L8880" t="inlineStr"/>
      <c r="M8880" t="inlineStr"/>
      <c r="N8880" t="inlineStr"/>
      <c r="O8880" t="inlineStr">
        <is>
          <t>We Are META</t>
        </is>
      </c>
      <c r="P8880" t="inlineStr">
        <is>
          <t>['sql', 'oracle', 'tableau']</t>
        </is>
      </c>
      <c r="Q8880" t="inlineStr">
        <is>
          <t>{'analyst_tools': ['tableau'], 'cloud': ['oracle'], 'programming': ['sql']}</t>
        </is>
      </c>
    </row>
    <row r="8881">
      <c r="A8881" t="inlineStr">
        <is>
          <t>Data Engineer</t>
        </is>
      </c>
      <c r="B8881" t="inlineStr">
        <is>
          <t>Model Risk Validator Data Engineer</t>
        </is>
      </c>
      <c r="C8881" t="inlineStr">
        <is>
          <t>Lima, Peru</t>
        </is>
      </c>
      <c r="D8881" t="inlineStr">
        <is>
          <t>via BeBee Perú</t>
        </is>
      </c>
      <c r="E8881" t="inlineStr">
        <is>
          <t>Full-time</t>
        </is>
      </c>
      <c r="F8881" t="b">
        <v>0</v>
      </c>
      <c r="G8881" t="inlineStr">
        <is>
          <t>Peru</t>
        </is>
      </c>
      <c r="H8881" s="2" t="n">
        <v>45441.11954861111</v>
      </c>
      <c r="I8881" t="b">
        <v>0</v>
      </c>
      <c r="J8881" t="b">
        <v>0</v>
      </c>
      <c r="K8881" t="inlineStr">
        <is>
          <t>Peru</t>
        </is>
      </c>
      <c r="L8881" t="inlineStr"/>
      <c r="M8881" t="inlineStr"/>
      <c r="N8881" t="inlineStr"/>
      <c r="O8881" t="inlineStr">
        <is>
          <t>BCP</t>
        </is>
      </c>
      <c r="P8881" t="inlineStr">
        <is>
          <t>['python', 'sql', 'javascript', 'visual basic', 'mysql', 'excel']</t>
        </is>
      </c>
      <c r="Q8881" t="inlineStr">
        <is>
          <t>{'analyst_tools': ['excel'], 'databases': ['mysql'], 'programming': ['python', 'sql', 'javascript', 'visual basic']}</t>
        </is>
      </c>
    </row>
    <row r="8882">
      <c r="A8882" t="inlineStr">
        <is>
          <t>Data Engineer</t>
        </is>
      </c>
      <c r="B8882" t="inlineStr">
        <is>
          <t>Network Implementation Engineer, Data Center Networking Delivery</t>
        </is>
      </c>
      <c r="C8882" t="inlineStr">
        <is>
          <t>Singapore</t>
        </is>
      </c>
      <c r="D8882" t="inlineStr">
        <is>
          <t>via Indeed</t>
        </is>
      </c>
      <c r="E8882" t="inlineStr">
        <is>
          <t>Full-time</t>
        </is>
      </c>
      <c r="F8882" t="b">
        <v>0</v>
      </c>
      <c r="G8882" t="inlineStr">
        <is>
          <t>Singapore</t>
        </is>
      </c>
      <c r="H8882" s="2" t="n">
        <v>45422.10104166667</v>
      </c>
      <c r="I8882" t="b">
        <v>0</v>
      </c>
      <c r="J8882" t="b">
        <v>0</v>
      </c>
      <c r="K8882" t="inlineStr">
        <is>
          <t>Singapore</t>
        </is>
      </c>
      <c r="L8882" t="inlineStr"/>
      <c r="M8882" t="inlineStr"/>
      <c r="N8882" t="inlineStr"/>
      <c r="O8882" t="inlineStr">
        <is>
          <t>NodeFlair</t>
        </is>
      </c>
      <c r="P8882" t="inlineStr">
        <is>
          <t>['colocation']</t>
        </is>
      </c>
      <c r="Q8882" t="inlineStr">
        <is>
          <t>{'cloud': ['colocation']}</t>
        </is>
      </c>
    </row>
    <row r="8883">
      <c r="A8883" t="inlineStr">
        <is>
          <t>Data Scientist</t>
        </is>
      </c>
      <c r="B8883" t="inlineStr">
        <is>
          <t>Data Scientist Lecturer (Full-Time)</t>
        </is>
      </c>
      <c r="C8883" t="inlineStr">
        <is>
          <t>South Jakarta, South Jakarta City, Jakarta, Indonesia</t>
        </is>
      </c>
      <c r="D8883" t="inlineStr">
        <is>
          <t>via Glints</t>
        </is>
      </c>
      <c r="E8883" t="inlineStr">
        <is>
          <t>Full-time</t>
        </is>
      </c>
      <c r="F8883" t="b">
        <v>0</v>
      </c>
      <c r="G8883" t="inlineStr">
        <is>
          <t>Indonesia</t>
        </is>
      </c>
      <c r="H8883" s="2" t="n">
        <v>45425.10788194444</v>
      </c>
      <c r="I8883" t="b">
        <v>0</v>
      </c>
      <c r="J8883" t="b">
        <v>0</v>
      </c>
      <c r="K8883" t="inlineStr">
        <is>
          <t>Indonesia</t>
        </is>
      </c>
      <c r="L8883" t="inlineStr"/>
      <c r="M8883" t="inlineStr"/>
      <c r="N8883" t="inlineStr"/>
      <c r="O8883" t="inlineStr">
        <is>
          <t>Purwadhika Digital Technology School</t>
        </is>
      </c>
      <c r="P8883" t="inlineStr">
        <is>
          <t>['sql', 'nosql', 'python', 'gcp', 'azure', 'aws', 'power bi', 'tableau']</t>
        </is>
      </c>
      <c r="Q8883" t="inlineStr">
        <is>
          <t>{'analyst_tools': ['power bi', 'tableau'], 'cloud': ['gcp', 'azure', 'aws'], 'programming': ['sql', 'nosql', 'python']}</t>
        </is>
      </c>
    </row>
    <row r="8884">
      <c r="A8884" t="inlineStr">
        <is>
          <t>Senior Data Scientist</t>
        </is>
      </c>
      <c r="B8884" t="inlineStr">
        <is>
          <t>Senior Data Scientist</t>
        </is>
      </c>
      <c r="C8884" t="inlineStr">
        <is>
          <t>Berlin, Germany</t>
        </is>
      </c>
      <c r="D8884" t="inlineStr">
        <is>
          <t>via BeBee</t>
        </is>
      </c>
      <c r="E8884" t="inlineStr">
        <is>
          <t>Full-time</t>
        </is>
      </c>
      <c r="F8884" t="b">
        <v>0</v>
      </c>
      <c r="G8884" t="inlineStr">
        <is>
          <t>Germany</t>
        </is>
      </c>
      <c r="H8884" s="2" t="n">
        <v>45427.10413194444</v>
      </c>
      <c r="I8884" t="b">
        <v>0</v>
      </c>
      <c r="J8884" t="b">
        <v>0</v>
      </c>
      <c r="K8884" t="inlineStr">
        <is>
          <t>Germany</t>
        </is>
      </c>
      <c r="L8884" t="inlineStr"/>
      <c r="M8884" t="inlineStr"/>
      <c r="N8884" t="inlineStr"/>
      <c r="O8884" t="inlineStr">
        <is>
          <t>Popcore</t>
        </is>
      </c>
      <c r="P8884" t="inlineStr">
        <is>
          <t>['sql', 'python', 'firebase', 'firebase', 'bigquery', 'databricks', 'aws', 'tableau']</t>
        </is>
      </c>
      <c r="Q8884" t="inlineStr">
        <is>
          <t>{'analyst_tools': ['tableau'], 'cloud': ['firebase', 'bigquery', 'databricks', 'aws'], 'databases': ['firebase'], 'programming': ['sql', 'python']}</t>
        </is>
      </c>
    </row>
    <row r="8885">
      <c r="A8885" t="inlineStr">
        <is>
          <t>Senior Data Scientist</t>
        </is>
      </c>
      <c r="B8885" t="inlineStr">
        <is>
          <t>Senior Data Scientist (Analytics) - Search and Personalisation</t>
        </is>
      </c>
      <c r="C8885" t="inlineStr">
        <is>
          <t>Singapore</t>
        </is>
      </c>
      <c r="D8885" t="inlineStr">
        <is>
          <t>via Indeed</t>
        </is>
      </c>
      <c r="E8885" t="inlineStr">
        <is>
          <t>Full-time</t>
        </is>
      </c>
      <c r="F8885" t="b">
        <v>0</v>
      </c>
      <c r="G8885" t="inlineStr">
        <is>
          <t>Singapore</t>
        </is>
      </c>
      <c r="H8885" s="2" t="n">
        <v>45429.09586805556</v>
      </c>
      <c r="I8885" t="b">
        <v>0</v>
      </c>
      <c r="J8885" t="b">
        <v>0</v>
      </c>
      <c r="K8885" t="inlineStr">
        <is>
          <t>Singapore</t>
        </is>
      </c>
      <c r="L8885" t="inlineStr"/>
      <c r="M8885" t="inlineStr"/>
      <c r="N8885" t="inlineStr"/>
      <c r="O8885" t="inlineStr">
        <is>
          <t>NodeFlair</t>
        </is>
      </c>
      <c r="P8885" t="inlineStr">
        <is>
          <t>['r', 'sql', 'python', 'databricks', 'azure', 'tableau']</t>
        </is>
      </c>
      <c r="Q8885" t="inlineStr">
        <is>
          <t>{'analyst_tools': ['tableau'], 'cloud': ['databricks', 'azure'], 'programming': ['r', 'sql', 'python']}</t>
        </is>
      </c>
    </row>
    <row r="8886">
      <c r="A8886" t="inlineStr">
        <is>
          <t>Data Analyst</t>
        </is>
      </c>
      <c r="B8886" t="inlineStr">
        <is>
          <t>Marketing Data Analyst</t>
        </is>
      </c>
      <c r="C8886" t="inlineStr">
        <is>
          <t>Lyon, France</t>
        </is>
      </c>
      <c r="D8886" t="inlineStr">
        <is>
          <t>via BeBee</t>
        </is>
      </c>
      <c r="E8886" t="inlineStr">
        <is>
          <t>Full-time</t>
        </is>
      </c>
      <c r="F8886" t="b">
        <v>0</v>
      </c>
      <c r="G8886" t="inlineStr">
        <is>
          <t>France</t>
        </is>
      </c>
      <c r="H8886" s="2" t="n">
        <v>45422.10277777778</v>
      </c>
      <c r="I8886" t="b">
        <v>0</v>
      </c>
      <c r="J8886" t="b">
        <v>0</v>
      </c>
      <c r="K8886" t="inlineStr">
        <is>
          <t>France</t>
        </is>
      </c>
      <c r="L8886" t="inlineStr"/>
      <c r="M8886" t="inlineStr"/>
      <c r="N8886" t="inlineStr"/>
      <c r="O8886" t="inlineStr">
        <is>
          <t>Cegid</t>
        </is>
      </c>
      <c r="P8886" t="inlineStr">
        <is>
          <t>['python', 'r', 'sql', 'excel', 'tableau', 'power bi']</t>
        </is>
      </c>
      <c r="Q8886" t="inlineStr">
        <is>
          <t>{'analyst_tools': ['excel', 'tableau', 'power bi'], 'programming': ['python', 'r', 'sql']}</t>
        </is>
      </c>
    </row>
    <row r="8887">
      <c r="A8887" t="inlineStr">
        <is>
          <t>Cloud Engineer</t>
        </is>
      </c>
      <c r="B8887" t="inlineStr">
        <is>
          <t>Senior Cloud Engineer</t>
        </is>
      </c>
      <c r="C8887" t="inlineStr">
        <is>
          <t>Warsaw, Poland</t>
        </is>
      </c>
      <c r="D8887" t="inlineStr">
        <is>
          <t>via Praca Trabajo.org</t>
        </is>
      </c>
      <c r="E8887" t="inlineStr">
        <is>
          <t>Full-time</t>
        </is>
      </c>
      <c r="F8887" t="b">
        <v>0</v>
      </c>
      <c r="G8887" t="inlineStr">
        <is>
          <t>Poland</t>
        </is>
      </c>
      <c r="H8887" s="2" t="n">
        <v>45423.09694444444</v>
      </c>
      <c r="I8887" t="b">
        <v>0</v>
      </c>
      <c r="J8887" t="b">
        <v>0</v>
      </c>
      <c r="K8887" t="inlineStr">
        <is>
          <t>Poland</t>
        </is>
      </c>
      <c r="L8887" t="inlineStr"/>
      <c r="M8887" t="inlineStr"/>
      <c r="N8887" t="inlineStr"/>
      <c r="O8887" t="inlineStr">
        <is>
          <t>The Stepstone Group</t>
        </is>
      </c>
      <c r="P8887" t="inlineStr">
        <is>
          <t>['python', 'aws', 'spark', 'terraform']</t>
        </is>
      </c>
      <c r="Q8887" t="inlineStr">
        <is>
          <t>{'cloud': ['aws'], 'libraries': ['spark'], 'other': ['terraform'], 'programming': ['python']}</t>
        </is>
      </c>
    </row>
    <row r="8888">
      <c r="A8888" t="inlineStr">
        <is>
          <t>Business Analyst</t>
        </is>
      </c>
      <c r="B8888" t="inlineStr">
        <is>
          <t>Tax Analyst</t>
        </is>
      </c>
      <c r="C8888" t="inlineStr">
        <is>
          <t>Mexico</t>
        </is>
      </c>
      <c r="D8888" t="inlineStr">
        <is>
          <t>via BeBee México</t>
        </is>
      </c>
      <c r="E8888" t="inlineStr">
        <is>
          <t>Full-time</t>
        </is>
      </c>
      <c r="F8888" t="b">
        <v>0</v>
      </c>
      <c r="G8888" t="inlineStr">
        <is>
          <t>Mexico</t>
        </is>
      </c>
      <c r="H8888" s="2" t="n">
        <v>45433.09293981481</v>
      </c>
      <c r="I8888" t="b">
        <v>0</v>
      </c>
      <c r="J8888" t="b">
        <v>0</v>
      </c>
      <c r="K8888" t="inlineStr">
        <is>
          <t>Mexico</t>
        </is>
      </c>
      <c r="L8888" t="inlineStr"/>
      <c r="M8888" t="inlineStr"/>
      <c r="N8888" t="inlineStr"/>
      <c r="O8888" t="inlineStr">
        <is>
          <t>GE Vernova</t>
        </is>
      </c>
      <c r="P8888" t="inlineStr"/>
      <c r="Q8888" t="inlineStr"/>
    </row>
    <row r="8889">
      <c r="A8889" t="inlineStr">
        <is>
          <t>Data Scientist</t>
        </is>
      </c>
      <c r="B8889" t="inlineStr">
        <is>
          <t>Data Scientist 80-100%</t>
        </is>
      </c>
      <c r="C8889" t="inlineStr">
        <is>
          <t>Hinwil, Switzerland</t>
        </is>
      </c>
      <c r="D8889" t="inlineStr">
        <is>
          <t>via BeBee Schweiz</t>
        </is>
      </c>
      <c r="E8889" t="inlineStr">
        <is>
          <t>Full-time</t>
        </is>
      </c>
      <c r="F8889" t="b">
        <v>0</v>
      </c>
      <c r="G8889" t="inlineStr">
        <is>
          <t>Switzerland</t>
        </is>
      </c>
      <c r="H8889" s="2" t="n">
        <v>45421.11743055555</v>
      </c>
      <c r="I8889" t="b">
        <v>0</v>
      </c>
      <c r="J8889" t="b">
        <v>0</v>
      </c>
      <c r="K8889" t="inlineStr">
        <is>
          <t>Switzerland</t>
        </is>
      </c>
      <c r="L8889" t="inlineStr"/>
      <c r="M8889" t="inlineStr"/>
      <c r="N8889" t="inlineStr"/>
      <c r="O8889" t="inlineStr">
        <is>
          <t>Universal-Job</t>
        </is>
      </c>
      <c r="P8889" t="inlineStr"/>
      <c r="Q8889" t="inlineStr"/>
    </row>
    <row r="8890">
      <c r="A8890" t="inlineStr">
        <is>
          <t>Data Scientist</t>
        </is>
      </c>
      <c r="B8890" t="inlineStr">
        <is>
          <t>Data Scientist - Chantilly Jobs</t>
        </is>
      </c>
      <c r="C8890" t="inlineStr">
        <is>
          <t>Chantilly, VA</t>
        </is>
      </c>
      <c r="D8890" t="inlineStr">
        <is>
          <t>via Clearance Jobs</t>
        </is>
      </c>
      <c r="E8890" t="inlineStr">
        <is>
          <t>Full-time</t>
        </is>
      </c>
      <c r="F8890" t="b">
        <v>0</v>
      </c>
      <c r="G8890" t="inlineStr">
        <is>
          <t>Georgia</t>
        </is>
      </c>
      <c r="H8890" s="2" t="n">
        <v>45421.12108796297</v>
      </c>
      <c r="I8890" t="b">
        <v>0</v>
      </c>
      <c r="J8890" t="b">
        <v>0</v>
      </c>
      <c r="K8890" t="inlineStr">
        <is>
          <t>United States</t>
        </is>
      </c>
      <c r="L8890" t="inlineStr"/>
      <c r="M8890" t="inlineStr"/>
      <c r="N8890" t="inlineStr"/>
      <c r="O8890" t="inlineStr">
        <is>
          <t>Gateway Geospatial Group</t>
        </is>
      </c>
      <c r="P8890" t="inlineStr">
        <is>
          <t>['visual basic', 'r', 'python', 'sas', 'sas', 'matlab', 'sql', 'nosql', 'oracle', 'hadoop', 'spark', 'excel', 'spss', 'tableau']</t>
        </is>
      </c>
      <c r="Q8890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8891">
      <c r="A8891" t="inlineStr">
        <is>
          <t>Data Engineer</t>
        </is>
      </c>
      <c r="B8891" t="inlineStr">
        <is>
          <t>Data Engineer Bilingüe</t>
        </is>
      </c>
      <c r="C8891" t="inlineStr">
        <is>
          <t>Santiago, Chile</t>
        </is>
      </c>
      <c r="D8891" t="inlineStr">
        <is>
          <t>via Trabajo.org - Vacantes De Empleo, Trabajo</t>
        </is>
      </c>
      <c r="E8891" t="inlineStr">
        <is>
          <t>Full-time</t>
        </is>
      </c>
      <c r="F8891" t="b">
        <v>0</v>
      </c>
      <c r="G8891" t="inlineStr">
        <is>
          <t>Chile</t>
        </is>
      </c>
      <c r="H8891" s="2" t="n">
        <v>45414.10826388889</v>
      </c>
      <c r="I8891" t="b">
        <v>0</v>
      </c>
      <c r="J8891" t="b">
        <v>0</v>
      </c>
      <c r="K8891" t="inlineStr">
        <is>
          <t>Chile</t>
        </is>
      </c>
      <c r="L8891" t="inlineStr"/>
      <c r="M8891" t="inlineStr"/>
      <c r="N8891" t="inlineStr"/>
      <c r="O8891" t="inlineStr">
        <is>
          <t>Emprego CL</t>
        </is>
      </c>
      <c r="P8891" t="inlineStr">
        <is>
          <t>['sql', 'mysql', 'spark', 'kafka']</t>
        </is>
      </c>
      <c r="Q8891" t="inlineStr">
        <is>
          <t>{'databases': ['mysql'], 'libraries': ['spark', 'kafka'], 'programming': ['sql']}</t>
        </is>
      </c>
    </row>
    <row r="8892">
      <c r="A8892" t="inlineStr">
        <is>
          <t>Data Scientist</t>
        </is>
      </c>
      <c r="B8892" t="inlineStr">
        <is>
          <t>Data Scientist</t>
        </is>
      </c>
      <c r="C8892" t="inlineStr">
        <is>
          <t>Mexico</t>
        </is>
      </c>
      <c r="D8892" t="inlineStr">
        <is>
          <t>via BeBee México</t>
        </is>
      </c>
      <c r="E8892" t="inlineStr">
        <is>
          <t>Full-time</t>
        </is>
      </c>
      <c r="F8892" t="b">
        <v>0</v>
      </c>
      <c r="G8892" t="inlineStr">
        <is>
          <t>Mexico</t>
        </is>
      </c>
      <c r="H8892" s="2" t="n">
        <v>45421.09575231482</v>
      </c>
      <c r="I8892" t="b">
        <v>0</v>
      </c>
      <c r="J8892" t="b">
        <v>0</v>
      </c>
      <c r="K8892" t="inlineStr">
        <is>
          <t>Mexico</t>
        </is>
      </c>
      <c r="L8892" t="inlineStr"/>
      <c r="M8892" t="inlineStr"/>
      <c r="N8892" t="inlineStr"/>
      <c r="O8892" t="inlineStr">
        <is>
          <t>Novo Nordisk</t>
        </is>
      </c>
      <c r="P8892" t="inlineStr">
        <is>
          <t>['r', 'sas', 'sas', 'python', 'sql', 'go', 'spss', 'tableau']</t>
        </is>
      </c>
      <c r="Q8892" t="inlineStr">
        <is>
          <t>{'analyst_tools': ['sas', 'spss', 'tableau'], 'programming': ['r', 'sas', 'python', 'sql', 'go']}</t>
        </is>
      </c>
    </row>
    <row r="8893">
      <c r="A8893" t="inlineStr">
        <is>
          <t>Data Engineer</t>
        </is>
      </c>
      <c r="B8893" t="inlineStr">
        <is>
          <t>Data Engineer Semi Sr</t>
        </is>
      </c>
      <c r="C8893" t="inlineStr">
        <is>
          <t>Buenos Aires, Argentina</t>
        </is>
      </c>
      <c r="D8893" t="inlineStr">
        <is>
          <t>via BeBee</t>
        </is>
      </c>
      <c r="E8893" t="inlineStr">
        <is>
          <t>Full-time</t>
        </is>
      </c>
      <c r="F8893" t="b">
        <v>0</v>
      </c>
      <c r="G8893" t="inlineStr">
        <is>
          <t>Argentina</t>
        </is>
      </c>
      <c r="H8893" s="2" t="n">
        <v>45426.10020833334</v>
      </c>
      <c r="I8893" t="b">
        <v>0</v>
      </c>
      <c r="J8893" t="b">
        <v>0</v>
      </c>
      <c r="K8893" t="inlineStr">
        <is>
          <t>Argentina</t>
        </is>
      </c>
      <c r="L8893" t="inlineStr"/>
      <c r="M8893" t="inlineStr"/>
      <c r="N8893" t="inlineStr"/>
      <c r="O8893" t="inlineStr">
        <is>
          <t>AYIGROUP</t>
        </is>
      </c>
      <c r="P8893" t="inlineStr">
        <is>
          <t>['sql', 'python', 'snowflake', 'aws', 'azure', 'gcp', 'airflow']</t>
        </is>
      </c>
      <c r="Q8893" t="inlineStr">
        <is>
          <t>{'cloud': ['snowflake', 'aws', 'azure', 'gcp'], 'libraries': ['airflow'], 'programming': ['sql', 'python']}</t>
        </is>
      </c>
    </row>
    <row r="8894">
      <c r="A8894" t="inlineStr">
        <is>
          <t>Data Engineer</t>
        </is>
      </c>
      <c r="B8894" t="inlineStr">
        <is>
          <t>Backend Data Engineer</t>
        </is>
      </c>
      <c r="C8894" t="inlineStr">
        <is>
          <t>Budapest, Hungary</t>
        </is>
      </c>
      <c r="D8894" t="inlineStr">
        <is>
          <t>via LinkedIn</t>
        </is>
      </c>
      <c r="E8894" t="inlineStr">
        <is>
          <t>Full-time</t>
        </is>
      </c>
      <c r="F8894" t="b">
        <v>0</v>
      </c>
      <c r="G8894" t="inlineStr">
        <is>
          <t>Hungary</t>
        </is>
      </c>
      <c r="H8894" s="2" t="n">
        <v>45429.60476851852</v>
      </c>
      <c r="I8894" t="b">
        <v>0</v>
      </c>
      <c r="J8894" t="b">
        <v>0</v>
      </c>
      <c r="K8894" t="inlineStr">
        <is>
          <t>Hungary</t>
        </is>
      </c>
      <c r="L8894" t="inlineStr"/>
      <c r="M8894" t="inlineStr"/>
      <c r="N8894" t="inlineStr"/>
      <c r="O8894" t="inlineStr">
        <is>
          <t>Raiqon GmbH</t>
        </is>
      </c>
      <c r="P8894" t="inlineStr">
        <is>
          <t>['python', 'rust', 'azure', 'aws']</t>
        </is>
      </c>
      <c r="Q8894" t="inlineStr">
        <is>
          <t>{'cloud': ['azure', 'aws'], 'programming': ['python', 'rust']}</t>
        </is>
      </c>
    </row>
    <row r="8895">
      <c r="A8895" t="inlineStr">
        <is>
          <t>Data Engineer</t>
        </is>
      </c>
      <c r="B8895" t="inlineStr">
        <is>
          <t>Data Engineer</t>
        </is>
      </c>
      <c r="C8895" t="inlineStr">
        <is>
          <t>Arlington, VA</t>
        </is>
      </c>
      <c r="D8895" t="inlineStr">
        <is>
          <t>via ZipRecruiter</t>
        </is>
      </c>
      <c r="E8895" t="inlineStr">
        <is>
          <t>Full-time</t>
        </is>
      </c>
      <c r="F8895" t="b">
        <v>0</v>
      </c>
      <c r="G8895" t="inlineStr">
        <is>
          <t>Texas, United States</t>
        </is>
      </c>
      <c r="H8895" s="2" t="n">
        <v>45439.08282407407</v>
      </c>
      <c r="I8895" t="b">
        <v>1</v>
      </c>
      <c r="J8895" t="b">
        <v>0</v>
      </c>
      <c r="K8895" t="inlineStr">
        <is>
          <t>United States</t>
        </is>
      </c>
      <c r="L8895" t="inlineStr"/>
      <c r="M8895" t="inlineStr"/>
      <c r="N8895" t="inlineStr"/>
      <c r="O8895" t="inlineStr">
        <is>
          <t>Applied Information Sciences</t>
        </is>
      </c>
      <c r="P8895" t="inlineStr">
        <is>
          <t>['python', 'scala', 'sql', 'databricks', 'spark', 'jupyter', 'qlik']</t>
        </is>
      </c>
      <c r="Q8895" t="inlineStr">
        <is>
          <t>{'analyst_tools': ['qlik'], 'cloud': ['databricks'], 'libraries': ['spark', 'jupyter'], 'programming': ['python', 'scala', 'sql']}</t>
        </is>
      </c>
    </row>
    <row r="8896">
      <c r="A8896" t="inlineStr">
        <is>
          <t>Data Engineer</t>
        </is>
      </c>
      <c r="B8896" t="inlineStr">
        <is>
          <t>Data Engineer</t>
        </is>
      </c>
      <c r="C8896" t="inlineStr">
        <is>
          <t>Fatih, Topkapı, Fatih/İstanbul, Türkiye</t>
        </is>
      </c>
      <c r="D8896" t="inlineStr">
        <is>
          <t>via Jooble</t>
        </is>
      </c>
      <c r="E8896" t="inlineStr">
        <is>
          <t>Full-time</t>
        </is>
      </c>
      <c r="F8896" t="b">
        <v>0</v>
      </c>
      <c r="G8896" t="inlineStr">
        <is>
          <t>Turkey</t>
        </is>
      </c>
      <c r="H8896" s="2" t="n">
        <v>45415.59268518518</v>
      </c>
      <c r="I8896" t="b">
        <v>1</v>
      </c>
      <c r="J8896" t="b">
        <v>0</v>
      </c>
      <c r="K8896" t="inlineStr">
        <is>
          <t>Turkey</t>
        </is>
      </c>
      <c r="L8896" t="inlineStr"/>
      <c r="M8896" t="inlineStr"/>
      <c r="N8896" t="inlineStr"/>
      <c r="O8896" t="inlineStr">
        <is>
          <t>Bunq +1</t>
        </is>
      </c>
      <c r="P8896" t="inlineStr">
        <is>
          <t>['python', 'sql', 'aws']</t>
        </is>
      </c>
      <c r="Q8896" t="inlineStr">
        <is>
          <t>{'cloud': ['aws'], 'programming': ['python', 'sql']}</t>
        </is>
      </c>
    </row>
    <row r="8897">
      <c r="A8897" t="inlineStr">
        <is>
          <t>Data Engineer</t>
        </is>
      </c>
      <c r="B8897" t="inlineStr">
        <is>
          <t>Data Engineer</t>
        </is>
      </c>
      <c r="C8897" t="inlineStr">
        <is>
          <t>New York, NY</t>
        </is>
      </c>
      <c r="D8897" t="inlineStr">
        <is>
          <t>via Built In NYC</t>
        </is>
      </c>
      <c r="E8897" t="inlineStr">
        <is>
          <t>Full-time</t>
        </is>
      </c>
      <c r="F8897" t="b">
        <v>0</v>
      </c>
      <c r="G8897" t="inlineStr">
        <is>
          <t>Florida, United States</t>
        </is>
      </c>
      <c r="H8897" s="2" t="n">
        <v>45421.59166666667</v>
      </c>
      <c r="I8897" t="b">
        <v>1</v>
      </c>
      <c r="J8897" t="b">
        <v>0</v>
      </c>
      <c r="K8897" t="inlineStr">
        <is>
          <t>United States</t>
        </is>
      </c>
      <c r="L8897" t="inlineStr"/>
      <c r="M8897" t="inlineStr"/>
      <c r="N8897" t="inlineStr"/>
      <c r="O8897" t="inlineStr">
        <is>
          <t>T-Rex Group</t>
        </is>
      </c>
      <c r="P8897" t="inlineStr">
        <is>
          <t>['python', 'elasticsearch', 'aws', 'pandas', 'numpy', 'airflow', 'excel', 'git']</t>
        </is>
      </c>
      <c r="Q8897" t="inlineStr">
        <is>
          <t>{'analyst_tools': ['excel'], 'cloud': ['aws'], 'databases': ['elasticsearch'], 'libraries': ['pandas', 'numpy', 'airflow'], 'other': ['git'], 'programming': ['python']}</t>
        </is>
      </c>
    </row>
    <row r="8898">
      <c r="A8898" t="inlineStr">
        <is>
          <t>Data Engineer</t>
        </is>
      </c>
      <c r="B8898" t="inlineStr">
        <is>
          <t>Data Engineer with ASP.Net Developer</t>
        </is>
      </c>
      <c r="C8898" t="inlineStr">
        <is>
          <t>India</t>
        </is>
      </c>
      <c r="D8898" t="inlineStr">
        <is>
          <t>via Jooble</t>
        </is>
      </c>
      <c r="E8898" t="inlineStr">
        <is>
          <t>Full-time</t>
        </is>
      </c>
      <c r="F8898" t="b">
        <v>0</v>
      </c>
      <c r="G8898" t="inlineStr">
        <is>
          <t>India</t>
        </is>
      </c>
      <c r="H8898" s="2" t="n">
        <v>45427.59231481481</v>
      </c>
      <c r="I8898" t="b">
        <v>1</v>
      </c>
      <c r="J8898" t="b">
        <v>0</v>
      </c>
      <c r="K8898" t="inlineStr">
        <is>
          <t>India</t>
        </is>
      </c>
      <c r="L8898" t="inlineStr"/>
      <c r="M8898" t="inlineStr"/>
      <c r="N8898" t="inlineStr"/>
      <c r="O8898" t="inlineStr">
        <is>
          <t>Amartam Technology Solutions Pvt. Ltd</t>
        </is>
      </c>
      <c r="P8898" t="inlineStr">
        <is>
          <t>['sql', 'mongo', 't-sql', 'c#', 'powershell', 'sql server', 'azure', 'databricks', 'asp.net', 'windows', 'power bi', 'git']</t>
        </is>
      </c>
      <c r="Q8898" t="inlineStr">
        <is>
          <t>{'analyst_tools': ['power bi'], 'cloud': ['azure', 'databricks'], 'databases': ['sql server'], 'os': ['windows'], 'other': ['git'], 'programming': ['sql', 'mongo', 't-sql', 'c#', 'powershell'], 'webframeworks': ['asp.net']}</t>
        </is>
      </c>
    </row>
    <row r="8899">
      <c r="A8899" t="inlineStr">
        <is>
          <t>Data Analyst</t>
        </is>
      </c>
      <c r="B8899" t="inlineStr">
        <is>
          <t>Contract Data Analyst</t>
        </is>
      </c>
      <c r="C8899" t="inlineStr">
        <is>
          <t>Holbrook, NY</t>
        </is>
      </c>
      <c r="D8899" t="inlineStr">
        <is>
          <t>via Hire My Career</t>
        </is>
      </c>
      <c r="E8899" t="inlineStr">
        <is>
          <t>Contractor</t>
        </is>
      </c>
      <c r="F8899" t="b">
        <v>0</v>
      </c>
      <c r="G8899" t="inlineStr">
        <is>
          <t>New York, United States</t>
        </is>
      </c>
      <c r="H8899" s="2" t="n">
        <v>45420.58412037037</v>
      </c>
      <c r="I8899" t="b">
        <v>1</v>
      </c>
      <c r="J8899" t="b">
        <v>0</v>
      </c>
      <c r="K8899" t="inlineStr">
        <is>
          <t>United States</t>
        </is>
      </c>
      <c r="L8899" t="inlineStr"/>
      <c r="M8899" t="inlineStr"/>
      <c r="N8899" t="inlineStr"/>
      <c r="O8899" t="inlineStr">
        <is>
          <t>Virta Health</t>
        </is>
      </c>
      <c r="P8899" t="inlineStr">
        <is>
          <t>['sql', 'python', 'r', 'bigquery', 'airflow', 'looker', 'tableau']</t>
        </is>
      </c>
      <c r="Q8899" t="inlineStr">
        <is>
          <t>{'analyst_tools': ['looker', 'tableau'], 'cloud': ['bigquery'], 'libraries': ['airflow'], 'programming': ['sql', 'python', 'r']}</t>
        </is>
      </c>
    </row>
    <row r="8900">
      <c r="A8900" t="inlineStr">
        <is>
          <t>Data Scientist</t>
        </is>
      </c>
      <c r="B8900" t="inlineStr">
        <is>
          <t>Data Science Intern</t>
        </is>
      </c>
      <c r="C8900" t="inlineStr">
        <is>
          <t>Luxembourg</t>
        </is>
      </c>
      <c r="D8900" t="inlineStr">
        <is>
          <t>via Emplois Trabajo.org</t>
        </is>
      </c>
      <c r="E8900" t="inlineStr">
        <is>
          <t>Full-time and Internship</t>
        </is>
      </c>
      <c r="F8900" t="b">
        <v>0</v>
      </c>
      <c r="G8900" t="inlineStr">
        <is>
          <t>Luxembourg</t>
        </is>
      </c>
      <c r="H8900" s="2" t="n">
        <v>45419.61399305556</v>
      </c>
      <c r="I8900" t="b">
        <v>0</v>
      </c>
      <c r="J8900" t="b">
        <v>0</v>
      </c>
      <c r="K8900" t="inlineStr">
        <is>
          <t>Luxembourg</t>
        </is>
      </c>
      <c r="L8900" t="inlineStr"/>
      <c r="M8900" t="inlineStr"/>
      <c r="N8900" t="inlineStr"/>
      <c r="O8900" t="inlineStr">
        <is>
          <t>Canal Plus</t>
        </is>
      </c>
      <c r="P8900" t="inlineStr">
        <is>
          <t>['python', 'r', 'sql']</t>
        </is>
      </c>
      <c r="Q8900" t="inlineStr">
        <is>
          <t>{'programming': ['python', 'r', 'sql']}</t>
        </is>
      </c>
    </row>
    <row r="8901">
      <c r="A8901" t="inlineStr">
        <is>
          <t>Data Scientist</t>
        </is>
      </c>
      <c r="B8901" t="inlineStr">
        <is>
          <t>Data Scientist</t>
        </is>
      </c>
      <c r="C8901" t="inlineStr">
        <is>
          <t>Irving, TX</t>
        </is>
      </c>
      <c r="D8901" t="inlineStr">
        <is>
          <t>via LinkedIn</t>
        </is>
      </c>
      <c r="E8901" t="inlineStr">
        <is>
          <t>Full-time</t>
        </is>
      </c>
      <c r="F8901" t="b">
        <v>0</v>
      </c>
      <c r="G8901" t="inlineStr">
        <is>
          <t>Texas, United States</t>
        </is>
      </c>
      <c r="H8901" s="2" t="n">
        <v>45413.58668981482</v>
      </c>
      <c r="I8901" t="b">
        <v>0</v>
      </c>
      <c r="J8901" t="b">
        <v>0</v>
      </c>
      <c r="K8901" t="inlineStr">
        <is>
          <t>United States</t>
        </is>
      </c>
      <c r="L8901" t="inlineStr"/>
      <c r="M8901" t="inlineStr"/>
      <c r="N8901" t="inlineStr"/>
      <c r="O8901" t="inlineStr">
        <is>
          <t>Net2Source Inc.</t>
        </is>
      </c>
      <c r="P8901" t="inlineStr">
        <is>
          <t>['python', 'sql']</t>
        </is>
      </c>
      <c r="Q8901" t="inlineStr">
        <is>
          <t>{'programming': ['python', 'sql']}</t>
        </is>
      </c>
    </row>
    <row r="8902">
      <c r="A8902" t="inlineStr">
        <is>
          <t>Data Engineer</t>
        </is>
      </c>
      <c r="B8902" t="inlineStr">
        <is>
          <t>Fulltime ||  Python Data Engineer + Google Cloud Platform ...</t>
        </is>
      </c>
      <c r="C8902" t="inlineStr">
        <is>
          <t>Austin, TX</t>
        </is>
      </c>
      <c r="D8902" t="inlineStr">
        <is>
          <t>via Dice.com</t>
        </is>
      </c>
      <c r="E8902" t="inlineStr">
        <is>
          <t>Full-time</t>
        </is>
      </c>
      <c r="F8902" t="b">
        <v>0</v>
      </c>
      <c r="G8902" t="inlineStr">
        <is>
          <t>California, United States</t>
        </is>
      </c>
      <c r="H8902" s="2" t="n">
        <v>45419.58784722222</v>
      </c>
      <c r="I8902" t="b">
        <v>0</v>
      </c>
      <c r="J8902" t="b">
        <v>0</v>
      </c>
      <c r="K8902" t="inlineStr">
        <is>
          <t>United States</t>
        </is>
      </c>
      <c r="L8902" t="inlineStr"/>
      <c r="M8902" t="inlineStr"/>
      <c r="N8902" t="inlineStr"/>
      <c r="O8902" t="inlineStr">
        <is>
          <t>VeridianTech</t>
        </is>
      </c>
      <c r="P8902" t="inlineStr">
        <is>
          <t>['python']</t>
        </is>
      </c>
      <c r="Q8902" t="inlineStr">
        <is>
          <t>{'programming': ['python']}</t>
        </is>
      </c>
    </row>
    <row r="8903">
      <c r="A8903" t="inlineStr">
        <is>
          <t>Senior Data Analyst</t>
        </is>
      </c>
      <c r="B8903" t="inlineStr">
        <is>
          <t>Senior Data Analyst</t>
        </is>
      </c>
      <c r="C8903" t="inlineStr">
        <is>
          <t>Anywhere</t>
        </is>
      </c>
      <c r="D8903" t="inlineStr">
        <is>
          <t>via LinkedIn</t>
        </is>
      </c>
      <c r="E8903" t="inlineStr">
        <is>
          <t>Full-time</t>
        </is>
      </c>
      <c r="F8903" t="b">
        <v>1</v>
      </c>
      <c r="G8903" t="inlineStr">
        <is>
          <t>Poland</t>
        </is>
      </c>
      <c r="H8903" s="2" t="n">
        <v>45434.59320601852</v>
      </c>
      <c r="I8903" t="b">
        <v>1</v>
      </c>
      <c r="J8903" t="b">
        <v>0</v>
      </c>
      <c r="K8903" t="inlineStr">
        <is>
          <t>Poland</t>
        </is>
      </c>
      <c r="L8903" t="inlineStr"/>
      <c r="M8903" t="inlineStr"/>
      <c r="N8903" t="inlineStr"/>
      <c r="O8903" t="inlineStr">
        <is>
          <t>RTB House</t>
        </is>
      </c>
      <c r="P8903" t="inlineStr">
        <is>
          <t>['sql', 'python', 'bigquery']</t>
        </is>
      </c>
      <c r="Q8903" t="inlineStr">
        <is>
          <t>{'cloud': ['bigquery'], 'programming': ['sql', 'python']}</t>
        </is>
      </c>
    </row>
    <row r="8904">
      <c r="A8904" t="inlineStr">
        <is>
          <t>Data Scientist</t>
        </is>
      </c>
      <c r="B8904" t="inlineStr">
        <is>
          <t>Data Scientist</t>
        </is>
      </c>
      <c r="C8904" t="inlineStr">
        <is>
          <t>Poland</t>
        </is>
      </c>
      <c r="D8904" t="inlineStr">
        <is>
          <t>via Adzuna.pl</t>
        </is>
      </c>
      <c r="E8904" t="inlineStr">
        <is>
          <t>Full-time</t>
        </is>
      </c>
      <c r="F8904" t="b">
        <v>0</v>
      </c>
      <c r="G8904" t="inlineStr">
        <is>
          <t>Poland</t>
        </is>
      </c>
      <c r="H8904" s="2" t="n">
        <v>45441.60398148148</v>
      </c>
      <c r="I8904" t="b">
        <v>0</v>
      </c>
      <c r="J8904" t="b">
        <v>0</v>
      </c>
      <c r="K8904" t="inlineStr">
        <is>
          <t>Poland</t>
        </is>
      </c>
      <c r="L8904" t="inlineStr"/>
      <c r="M8904" t="inlineStr"/>
      <c r="N8904" t="inlineStr"/>
      <c r="O8904" t="inlineStr">
        <is>
          <t>Finitec Sp. z o.o.</t>
        </is>
      </c>
      <c r="P8904" t="inlineStr">
        <is>
          <t>['r', 'sql', 'python', 'numpy', 'pandas']</t>
        </is>
      </c>
      <c r="Q8904" t="inlineStr">
        <is>
          <t>{'libraries': ['numpy', 'pandas'], 'programming': ['r', 'sql', 'python']}</t>
        </is>
      </c>
    </row>
    <row r="8905">
      <c r="A8905" t="inlineStr">
        <is>
          <t>Software Engineer</t>
        </is>
      </c>
      <c r="B8905" t="inlineStr">
        <is>
          <t>Python developer - Relocation to Abu-Dhabi</t>
        </is>
      </c>
      <c r="C8905" t="inlineStr">
        <is>
          <t>Abu Dhabi - United Arab Emirates</t>
        </is>
      </c>
      <c r="D8905" t="inlineStr">
        <is>
          <t>via Dataloop</t>
        </is>
      </c>
      <c r="E8905" t="inlineStr">
        <is>
          <t>Full-time</t>
        </is>
      </c>
      <c r="F8905" t="b">
        <v>0</v>
      </c>
      <c r="G8905" t="inlineStr">
        <is>
          <t>United Arab Emirates</t>
        </is>
      </c>
      <c r="H8905" s="2" t="n">
        <v>45432.59024305556</v>
      </c>
      <c r="I8905" t="b">
        <v>0</v>
      </c>
      <c r="J8905" t="b">
        <v>0</v>
      </c>
      <c r="K8905" t="inlineStr">
        <is>
          <t>United Arab Emirates</t>
        </is>
      </c>
      <c r="L8905" t="inlineStr"/>
      <c r="M8905" t="inlineStr"/>
      <c r="N8905" t="inlineStr"/>
      <c r="O8905" t="inlineStr">
        <is>
          <t>Dataloop AI</t>
        </is>
      </c>
      <c r="P8905" t="inlineStr">
        <is>
          <t>['python', 'tensorflow']</t>
        </is>
      </c>
      <c r="Q8905" t="inlineStr">
        <is>
          <t>{'libraries': ['tensorflow'], 'programming': ['python']}</t>
        </is>
      </c>
    </row>
    <row r="8906">
      <c r="A8906" t="inlineStr">
        <is>
          <t>Data Scientist</t>
        </is>
      </c>
      <c r="B8906" t="inlineStr">
        <is>
          <t>Data Scientist / Specjalista ds. modelowania danych</t>
        </is>
      </c>
      <c r="C8906" t="inlineStr">
        <is>
          <t>Anywhere</t>
        </is>
      </c>
      <c r="D8906" t="inlineStr">
        <is>
          <t>via LinkedIn</t>
        </is>
      </c>
      <c r="E8906" t="inlineStr">
        <is>
          <t>Full-time</t>
        </is>
      </c>
      <c r="F8906" t="b">
        <v>1</v>
      </c>
      <c r="G8906" t="inlineStr">
        <is>
          <t>Poland</t>
        </is>
      </c>
      <c r="H8906" s="2" t="n">
        <v>45425.59504629629</v>
      </c>
      <c r="I8906" t="b">
        <v>0</v>
      </c>
      <c r="J8906" t="b">
        <v>0</v>
      </c>
      <c r="K8906" t="inlineStr">
        <is>
          <t>Poland</t>
        </is>
      </c>
      <c r="L8906" t="inlineStr"/>
      <c r="M8906" t="inlineStr"/>
      <c r="N8906" t="inlineStr"/>
      <c r="O8906" t="inlineStr">
        <is>
          <t>Algolytics Technologies</t>
        </is>
      </c>
      <c r="P8906" t="inlineStr">
        <is>
          <t>['sas', 'sas', 'r', 'python', 'sql']</t>
        </is>
      </c>
      <c r="Q8906" t="inlineStr">
        <is>
          <t>{'analyst_tools': ['sas'], 'programming': ['sas', 'r', 'python', 'sql']}</t>
        </is>
      </c>
    </row>
    <row r="8907">
      <c r="A8907" t="inlineStr">
        <is>
          <t>Data Analyst</t>
        </is>
      </c>
      <c r="B8907" t="inlineStr">
        <is>
          <t>Data Analyst</t>
        </is>
      </c>
      <c r="C8907" t="inlineStr">
        <is>
          <t>Hyderabad, Telangana, India</t>
        </is>
      </c>
      <c r="D8907" t="inlineStr">
        <is>
          <t>via HR Software For Growing Businesses | Freshteam</t>
        </is>
      </c>
      <c r="E8907" t="inlineStr">
        <is>
          <t>Full-time</t>
        </is>
      </c>
      <c r="F8907" t="b">
        <v>0</v>
      </c>
      <c r="G8907" t="inlineStr">
        <is>
          <t>India</t>
        </is>
      </c>
      <c r="H8907" s="2" t="n">
        <v>45433.60737268518</v>
      </c>
      <c r="I8907" t="b">
        <v>1</v>
      </c>
      <c r="J8907" t="b">
        <v>0</v>
      </c>
      <c r="K8907" t="inlineStr">
        <is>
          <t>India</t>
        </is>
      </c>
      <c r="L8907" t="inlineStr"/>
      <c r="M8907" t="inlineStr"/>
      <c r="N8907" t="inlineStr"/>
      <c r="O8907" t="inlineStr">
        <is>
          <t>NxtWave Disruptive Technologies Private Limited</t>
        </is>
      </c>
      <c r="P8907" t="inlineStr">
        <is>
          <t>['sql', 'oracle', 'bigquery', 'snowflake', 'redshift', 'tableau', 'looker']</t>
        </is>
      </c>
      <c r="Q8907" t="inlineStr">
        <is>
          <t>{'analyst_tools': ['tableau', 'looker'], 'cloud': ['oracle', 'bigquery', 'snowflake', 'redshift'], 'programming': ['sql']}</t>
        </is>
      </c>
    </row>
    <row r="8908">
      <c r="A8908" t="inlineStr">
        <is>
          <t>Senior Data Engineer</t>
        </is>
      </c>
      <c r="B8908" t="inlineStr">
        <is>
          <t>Senior Data Engineer - Contractor</t>
        </is>
      </c>
      <c r="C8908" t="inlineStr">
        <is>
          <t>London, UK</t>
        </is>
      </c>
      <c r="D8908" t="inlineStr">
        <is>
          <t>via LinkedIn</t>
        </is>
      </c>
      <c r="E8908" t="inlineStr">
        <is>
          <t>Full-time and Contractor</t>
        </is>
      </c>
      <c r="F8908" t="b">
        <v>0</v>
      </c>
      <c r="G8908" t="inlineStr">
        <is>
          <t>United Kingdom</t>
        </is>
      </c>
      <c r="H8908" s="2" t="n">
        <v>45426.60012731481</v>
      </c>
      <c r="I8908" t="b">
        <v>1</v>
      </c>
      <c r="J8908" t="b">
        <v>0</v>
      </c>
      <c r="K8908" t="inlineStr">
        <is>
          <t>United Kingdom</t>
        </is>
      </c>
      <c r="L8908" t="inlineStr"/>
      <c r="M8908" t="inlineStr"/>
      <c r="N8908" t="inlineStr"/>
      <c r="O8908" t="inlineStr">
        <is>
          <t>Houseful</t>
        </is>
      </c>
      <c r="P8908" t="inlineStr">
        <is>
          <t>['sql', 'python', 'nosql', 'sql server', 'databricks', 'aws', 'snowflake', 'spark', 'airflow', 'terraform', 'docker']</t>
        </is>
      </c>
      <c r="Q8908" t="inlineStr">
        <is>
          <t>{'cloud': ['databricks', 'aws', 'snowflake'], 'databases': ['sql server'], 'libraries': ['spark', 'airflow'], 'other': ['terraform', 'docker'], 'programming': ['sql', 'python', 'nosql']}</t>
        </is>
      </c>
    </row>
    <row r="8909">
      <c r="A8909" t="inlineStr">
        <is>
          <t>Senior Data Scientist</t>
        </is>
      </c>
      <c r="B8909" t="inlineStr">
        <is>
          <t>Senior Data Scientist - Reinforcement Learning</t>
        </is>
      </c>
      <c r="C8909" t="inlineStr">
        <is>
          <t>Duluth, GA</t>
        </is>
      </c>
      <c r="D8909" t="inlineStr">
        <is>
          <t>via Search Apply Jobs</t>
        </is>
      </c>
      <c r="E8909" t="inlineStr">
        <is>
          <t>Full-time</t>
        </is>
      </c>
      <c r="F8909" t="b">
        <v>0</v>
      </c>
      <c r="G8909" t="inlineStr">
        <is>
          <t>Georgia</t>
        </is>
      </c>
      <c r="H8909" s="2" t="n">
        <v>45415.60935185185</v>
      </c>
      <c r="I8909" t="b">
        <v>0</v>
      </c>
      <c r="J8909" t="b">
        <v>0</v>
      </c>
      <c r="K8909" t="inlineStr">
        <is>
          <t>United States</t>
        </is>
      </c>
      <c r="L8909" t="inlineStr"/>
      <c r="M8909" t="inlineStr"/>
      <c r="N8909" t="inlineStr"/>
      <c r="O8909" t="inlineStr">
        <is>
          <t>Home Depot</t>
        </is>
      </c>
      <c r="P8909" t="inlineStr">
        <is>
          <t>['python', 'tensorflow', 'pytorch']</t>
        </is>
      </c>
      <c r="Q8909" t="inlineStr">
        <is>
          <t>{'libraries': ['tensorflow', 'pytorch'], 'programming': ['python']}</t>
        </is>
      </c>
    </row>
    <row r="8910">
      <c r="A8910" t="inlineStr">
        <is>
          <t>Data Scientist</t>
        </is>
      </c>
      <c r="B8910" t="inlineStr">
        <is>
          <t>Financial Software Developer / Data Scientist</t>
        </is>
      </c>
      <c r="C8910" t="inlineStr">
        <is>
          <t>Anywhere</t>
        </is>
      </c>
      <c r="D8910" t="inlineStr">
        <is>
          <t>via LinkedIn</t>
        </is>
      </c>
      <c r="E8910" t="inlineStr">
        <is>
          <t>Full-time</t>
        </is>
      </c>
      <c r="F8910" t="b">
        <v>1</v>
      </c>
      <c r="G8910" t="inlineStr">
        <is>
          <t>New York, United States</t>
        </is>
      </c>
      <c r="H8910" s="2" t="n">
        <v>45436.58488425926</v>
      </c>
      <c r="I8910" t="b">
        <v>0</v>
      </c>
      <c r="J8910" t="b">
        <v>1</v>
      </c>
      <c r="K8910" t="inlineStr">
        <is>
          <t>United States</t>
        </is>
      </c>
      <c r="L8910" t="inlineStr"/>
      <c r="M8910" t="inlineStr"/>
      <c r="N8910" t="inlineStr"/>
      <c r="O8910" t="inlineStr">
        <is>
          <t>The Oakleaf Group</t>
        </is>
      </c>
      <c r="P8910" t="inlineStr">
        <is>
          <t>['python', 'sql', 'java', 'c++', 'sas', 'sas', 'r', 'vba', 'aws', 'azure']</t>
        </is>
      </c>
      <c r="Q8910" t="inlineStr">
        <is>
          <t>{'analyst_tools': ['sas'], 'cloud': ['aws', 'azure'], 'programming': ['python', 'sql', 'java', 'c++', 'sas', 'r', 'vba']}</t>
        </is>
      </c>
    </row>
    <row r="8911">
      <c r="A8911" t="inlineStr">
        <is>
          <t>Data Scientist</t>
        </is>
      </c>
      <c r="B8911" t="inlineStr">
        <is>
          <t>Principal Data Scientist, AI Foundations</t>
        </is>
      </c>
      <c r="C8911" t="inlineStr">
        <is>
          <t>Plainville, MA</t>
        </is>
      </c>
      <c r="D8911" t="inlineStr">
        <is>
          <t>via Jobz Hiring Now</t>
        </is>
      </c>
      <c r="E8911" t="inlineStr">
        <is>
          <t>Full-time and Part-time</t>
        </is>
      </c>
      <c r="F8911" t="b">
        <v>0</v>
      </c>
      <c r="G8911" t="inlineStr">
        <is>
          <t>New York, United States</t>
        </is>
      </c>
      <c r="H8911" s="2" t="n">
        <v>45423.58582175926</v>
      </c>
      <c r="I8911" t="b">
        <v>0</v>
      </c>
      <c r="J8911" t="b">
        <v>1</v>
      </c>
      <c r="K8911" t="inlineStr">
        <is>
          <t>United States</t>
        </is>
      </c>
      <c r="L8911" t="inlineStr"/>
      <c r="M8911" t="inlineStr"/>
      <c r="N8911" t="inlineStr"/>
      <c r="O8911" t="inlineStr">
        <is>
          <t>Capital One</t>
        </is>
      </c>
      <c r="P8911" t="inlineStr">
        <is>
          <t>['aws', 'pytorch']</t>
        </is>
      </c>
      <c r="Q8911" t="inlineStr">
        <is>
          <t>{'cloud': ['aws'], 'libraries': ['pytorch']}</t>
        </is>
      </c>
    </row>
    <row r="8912">
      <c r="A8912" t="inlineStr">
        <is>
          <t>Senior Data Engineer</t>
        </is>
      </c>
      <c r="B8912" t="inlineStr">
        <is>
          <t>Senior Data Engineer (Python, Spark, AWS)</t>
        </is>
      </c>
      <c r="C8912" t="inlineStr">
        <is>
          <t>Middletown, PA</t>
        </is>
      </c>
      <c r="D8912" t="inlineStr">
        <is>
          <t>via Search Apply Jobs</t>
        </is>
      </c>
      <c r="E8912" t="inlineStr">
        <is>
          <t>Full-time and Part-time</t>
        </is>
      </c>
      <c r="F8912" t="b">
        <v>0</v>
      </c>
      <c r="G8912" t="inlineStr">
        <is>
          <t>New York, United States</t>
        </is>
      </c>
      <c r="H8912" s="2" t="n">
        <v>45414.58991898148</v>
      </c>
      <c r="I8912" t="b">
        <v>0</v>
      </c>
      <c r="J8912" t="b">
        <v>1</v>
      </c>
      <c r="K8912" t="inlineStr">
        <is>
          <t>United States</t>
        </is>
      </c>
      <c r="L8912" t="inlineStr"/>
      <c r="M8912" t="inlineStr"/>
      <c r="N8912" t="inlineStr"/>
      <c r="O8912" t="inlineStr">
        <is>
          <t>Capital One</t>
        </is>
      </c>
      <c r="P8912" t="inlineStr">
        <is>
          <t>['python', 'scala', 'java', 'shell', 'aws', 'azure', 'redshift', 'snowflake', 'spark', 'pyspark']</t>
        </is>
      </c>
      <c r="Q8912" t="inlineStr">
        <is>
          <t>{'cloud': ['aws', 'azure', 'redshift', 'snowflake'], 'libraries': ['spark', 'pyspark'], 'programming': ['python', 'scala', 'java', 'shell']}</t>
        </is>
      </c>
    </row>
    <row r="8913">
      <c r="A8913" t="inlineStr">
        <is>
          <t>Data Engineer</t>
        </is>
      </c>
      <c r="B8913" t="inlineStr">
        <is>
          <t>Staff Data Engineer</t>
        </is>
      </c>
      <c r="C8913" t="inlineStr">
        <is>
          <t>Anywhere</t>
        </is>
      </c>
      <c r="D8913" t="inlineStr">
        <is>
          <t>via LinkedIn</t>
        </is>
      </c>
      <c r="E8913" t="inlineStr">
        <is>
          <t>Full-time</t>
        </is>
      </c>
      <c r="F8913" t="b">
        <v>1</v>
      </c>
      <c r="G8913" t="inlineStr">
        <is>
          <t>Texas, United States</t>
        </is>
      </c>
      <c r="H8913" s="2" t="n">
        <v>45434.59041666667</v>
      </c>
      <c r="I8913" t="b">
        <v>0</v>
      </c>
      <c r="J8913" t="b">
        <v>0</v>
      </c>
      <c r="K8913" t="inlineStr">
        <is>
          <t>United States</t>
        </is>
      </c>
      <c r="L8913" t="inlineStr"/>
      <c r="M8913" t="inlineStr"/>
      <c r="N8913" t="inlineStr"/>
      <c r="O8913" t="inlineStr">
        <is>
          <t>Oportun</t>
        </is>
      </c>
      <c r="P8913" t="inlineStr">
        <is>
          <t>['java', 'sql', 'nosql', 'postgresql', 'mysql', 'aws', 'azure', 'gcp', 'redshift', 'hadoop', 'spark', 'kafka', 'airflow', 'jenkins']</t>
        </is>
      </c>
      <c r="Q8913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8914">
      <c r="A8914" t="inlineStr">
        <is>
          <t>Data Engineer</t>
        </is>
      </c>
      <c r="B8914" t="inlineStr">
        <is>
          <t>Java Developer with Data Engineer</t>
        </is>
      </c>
      <c r="C8914" t="inlineStr">
        <is>
          <t>Sunnyvale, CA</t>
        </is>
      </c>
      <c r="D8914" t="inlineStr">
        <is>
          <t>via Dice</t>
        </is>
      </c>
      <c r="E8914" t="inlineStr">
        <is>
          <t>Contractor</t>
        </is>
      </c>
      <c r="F8914" t="b">
        <v>0</v>
      </c>
      <c r="G8914" t="inlineStr">
        <is>
          <t>Sudan</t>
        </is>
      </c>
      <c r="H8914" s="2" t="n">
        <v>45414.61283564815</v>
      </c>
      <c r="I8914" t="b">
        <v>1</v>
      </c>
      <c r="J8914" t="b">
        <v>0</v>
      </c>
      <c r="K8914" t="inlineStr">
        <is>
          <t>Sudan</t>
        </is>
      </c>
      <c r="L8914" t="inlineStr"/>
      <c r="M8914" t="inlineStr"/>
      <c r="N8914" t="inlineStr"/>
      <c r="O8914" t="inlineStr">
        <is>
          <t>Spiceorb</t>
        </is>
      </c>
      <c r="P8914" t="inlineStr">
        <is>
          <t>['java', 'spark', 'hadoop']</t>
        </is>
      </c>
      <c r="Q8914" t="inlineStr">
        <is>
          <t>{'libraries': ['spark', 'hadoop'], 'programming': ['java']}</t>
        </is>
      </c>
    </row>
    <row r="8915">
      <c r="A8915" t="inlineStr">
        <is>
          <t>Data Scientist</t>
        </is>
      </c>
      <c r="B8915" t="inlineStr">
        <is>
          <t>Data Scientist for Time Series Forecasting Python Script</t>
        </is>
      </c>
      <c r="C8915" t="inlineStr">
        <is>
          <t>Anywhere</t>
        </is>
      </c>
      <c r="D8915" t="inlineStr">
        <is>
          <t>via Upwork</t>
        </is>
      </c>
      <c r="E8915" t="inlineStr">
        <is>
          <t>Contractor and Temp work</t>
        </is>
      </c>
      <c r="F8915" t="b">
        <v>1</v>
      </c>
      <c r="G8915" t="inlineStr">
        <is>
          <t>Texas, United States</t>
        </is>
      </c>
      <c r="H8915" s="2" t="n">
        <v>45429.58568287037</v>
      </c>
      <c r="I8915" t="b">
        <v>0</v>
      </c>
      <c r="J8915" t="b">
        <v>0</v>
      </c>
      <c r="K8915" t="inlineStr">
        <is>
          <t>United States</t>
        </is>
      </c>
      <c r="L8915" t="inlineStr"/>
      <c r="M8915" t="inlineStr"/>
      <c r="N8915" t="inlineStr"/>
      <c r="O8915" t="inlineStr">
        <is>
          <t>Upwork</t>
        </is>
      </c>
      <c r="P8915" t="inlineStr">
        <is>
          <t>['python']</t>
        </is>
      </c>
      <c r="Q8915" t="inlineStr">
        <is>
          <t>{'programming': ['python']}</t>
        </is>
      </c>
    </row>
    <row r="8916">
      <c r="A8916" t="inlineStr">
        <is>
          <t>Data Analyst</t>
        </is>
      </c>
      <c r="B8916" t="inlineStr">
        <is>
          <t>Fixed Income Reference Data Analyst</t>
        </is>
      </c>
      <c r="C8916" t="inlineStr">
        <is>
          <t>Keller, TX</t>
        </is>
      </c>
      <c r="D8916" t="inlineStr">
        <is>
          <t>via US Job Hirings</t>
        </is>
      </c>
      <c r="E8916" t="inlineStr">
        <is>
          <t>Full-time</t>
        </is>
      </c>
      <c r="F8916" t="b">
        <v>0</v>
      </c>
      <c r="G8916" t="inlineStr">
        <is>
          <t>Texas, United States</t>
        </is>
      </c>
      <c r="H8916" s="2" t="n">
        <v>45421.58487268518</v>
      </c>
      <c r="I8916" t="b">
        <v>0</v>
      </c>
      <c r="J8916" t="b">
        <v>1</v>
      </c>
      <c r="K8916" t="inlineStr">
        <is>
          <t>United States</t>
        </is>
      </c>
      <c r="L8916" t="inlineStr"/>
      <c r="M8916" t="inlineStr"/>
      <c r="N8916" t="inlineStr"/>
      <c r="O8916" t="inlineStr">
        <is>
          <t>S&amp;P Global</t>
        </is>
      </c>
      <c r="P8916" t="inlineStr">
        <is>
          <t>['sql', 'excel']</t>
        </is>
      </c>
      <c r="Q8916" t="inlineStr">
        <is>
          <t>{'analyst_tools': ['excel'], 'programming': ['sql']}</t>
        </is>
      </c>
    </row>
    <row r="8917">
      <c r="A8917" t="inlineStr">
        <is>
          <t>Senior Data Scientist</t>
        </is>
      </c>
      <c r="B8917" t="inlineStr">
        <is>
          <t>Senior Data Scientist</t>
        </is>
      </c>
      <c r="C8917" t="inlineStr">
        <is>
          <t>Lugano, Switzerland</t>
        </is>
      </c>
      <c r="D8917" t="inlineStr">
        <is>
          <t>via LinkedIn</t>
        </is>
      </c>
      <c r="E8917" t="inlineStr">
        <is>
          <t>Full-time</t>
        </is>
      </c>
      <c r="F8917" t="b">
        <v>0</v>
      </c>
      <c r="G8917" t="inlineStr">
        <is>
          <t>Switzerland</t>
        </is>
      </c>
      <c r="H8917" s="2" t="n">
        <v>45443.59971064814</v>
      </c>
      <c r="I8917" t="b">
        <v>0</v>
      </c>
      <c r="J8917" t="b">
        <v>0</v>
      </c>
      <c r="K8917" t="inlineStr">
        <is>
          <t>Switzerland</t>
        </is>
      </c>
      <c r="L8917" t="inlineStr"/>
      <c r="M8917" t="inlineStr"/>
      <c r="N8917" t="inlineStr"/>
      <c r="O8917" t="inlineStr">
        <is>
          <t>Duferco</t>
        </is>
      </c>
      <c r="P8917" t="inlineStr">
        <is>
          <t>['python']</t>
        </is>
      </c>
      <c r="Q8917" t="inlineStr">
        <is>
          <t>{'programming': ['python']}</t>
        </is>
      </c>
    </row>
    <row r="8918">
      <c r="A8918" t="inlineStr">
        <is>
          <t>Data Engineer</t>
        </is>
      </c>
      <c r="B8918" t="inlineStr">
        <is>
          <t>Google Cloud Platform Data Engineer</t>
        </is>
      </c>
      <c r="C8918" t="inlineStr">
        <is>
          <t>Woonsocket, RI</t>
        </is>
      </c>
      <c r="D8918" t="inlineStr">
        <is>
          <t>via LinkedIn</t>
        </is>
      </c>
      <c r="E8918" t="inlineStr">
        <is>
          <t>Full-time</t>
        </is>
      </c>
      <c r="F8918" t="b">
        <v>0</v>
      </c>
      <c r="G8918" t="inlineStr">
        <is>
          <t>Georgia</t>
        </is>
      </c>
      <c r="H8918" s="2" t="n">
        <v>45442.63538194444</v>
      </c>
      <c r="I8918" t="b">
        <v>1</v>
      </c>
      <c r="J8918" t="b">
        <v>0</v>
      </c>
      <c r="K8918" t="inlineStr">
        <is>
          <t>United States</t>
        </is>
      </c>
      <c r="L8918" t="inlineStr"/>
      <c r="M8918" t="inlineStr"/>
      <c r="N8918" t="inlineStr"/>
      <c r="O8918" t="inlineStr">
        <is>
          <t>Dice</t>
        </is>
      </c>
      <c r="P8918" t="inlineStr">
        <is>
          <t>['python', 'sql', 'bigquery']</t>
        </is>
      </c>
      <c r="Q8918" t="inlineStr">
        <is>
          <t>{'cloud': ['bigquery'], 'programming': ['python', 'sql']}</t>
        </is>
      </c>
    </row>
    <row r="8919">
      <c r="A8919" t="inlineStr">
        <is>
          <t>Data Analyst</t>
        </is>
      </c>
      <c r="B8919" t="inlineStr">
        <is>
          <t>Data Analyst</t>
        </is>
      </c>
      <c r="C8919" t="inlineStr">
        <is>
          <t>Anywhere</t>
        </is>
      </c>
      <c r="D8919" t="inlineStr">
        <is>
          <t>via LinkedIn</t>
        </is>
      </c>
      <c r="E8919" t="inlineStr">
        <is>
          <t>Full-time and Contractor</t>
        </is>
      </c>
      <c r="F8919" t="b">
        <v>1</v>
      </c>
      <c r="G8919" t="inlineStr">
        <is>
          <t>India</t>
        </is>
      </c>
      <c r="H8919" s="2" t="n">
        <v>45435.59457175926</v>
      </c>
      <c r="I8919" t="b">
        <v>0</v>
      </c>
      <c r="J8919" t="b">
        <v>0</v>
      </c>
      <c r="K8919" t="inlineStr">
        <is>
          <t>India</t>
        </is>
      </c>
      <c r="L8919" t="inlineStr"/>
      <c r="M8919" t="inlineStr"/>
      <c r="N8919" t="inlineStr"/>
      <c r="O8919" t="inlineStr">
        <is>
          <t>Uplers</t>
        </is>
      </c>
      <c r="P8919" t="inlineStr">
        <is>
          <t>['python', 'sql', 'matplotlib', 'pandas', 'numpy', 'spss', 'tableau', 'power bi']</t>
        </is>
      </c>
      <c r="Q8919" t="inlineStr">
        <is>
          <t>{'analyst_tools': ['spss', 'tableau', 'power bi'], 'libraries': ['matplotlib', 'pandas', 'numpy'], 'programming': ['python', 'sql']}</t>
        </is>
      </c>
    </row>
    <row r="8920">
      <c r="A8920" t="inlineStr">
        <is>
          <t>Data Scientist</t>
        </is>
      </c>
      <c r="B8920" t="inlineStr">
        <is>
          <t>Director, Data Science - Finance and Actuarial</t>
        </is>
      </c>
      <c r="C8920" t="inlineStr">
        <is>
          <t>Newark, NJ</t>
        </is>
      </c>
      <c r="D8920" t="inlineStr">
        <is>
          <t>via Zippia</t>
        </is>
      </c>
      <c r="E8920" t="inlineStr">
        <is>
          <t>Full-time</t>
        </is>
      </c>
      <c r="F8920" t="b">
        <v>0</v>
      </c>
      <c r="G8920" t="inlineStr">
        <is>
          <t>New York, United States</t>
        </is>
      </c>
      <c r="H8920" s="2" t="n">
        <v>45439.58491898148</v>
      </c>
      <c r="I8920" t="b">
        <v>0</v>
      </c>
      <c r="J8920" t="b">
        <v>1</v>
      </c>
      <c r="K8920" t="inlineStr">
        <is>
          <t>United States</t>
        </is>
      </c>
      <c r="L8920" t="inlineStr"/>
      <c r="M8920" t="inlineStr"/>
      <c r="N8920" t="inlineStr"/>
      <c r="O8920" t="inlineStr">
        <is>
          <t>Prudential</t>
        </is>
      </c>
      <c r="P8920" t="inlineStr"/>
      <c r="Q8920" t="inlineStr"/>
    </row>
    <row r="8921">
      <c r="A8921" t="inlineStr">
        <is>
          <t>Data Scientist</t>
        </is>
      </c>
      <c r="B8921" t="inlineStr">
        <is>
          <t>DevOps / Data Scientist / Data Analyst</t>
        </is>
      </c>
      <c r="C8921" t="inlineStr">
        <is>
          <t>Bangkok, Thailand</t>
        </is>
      </c>
      <c r="D8921" t="inlineStr">
        <is>
          <t>via Blognone Jobs</t>
        </is>
      </c>
      <c r="E8921" t="inlineStr">
        <is>
          <t>Full-time</t>
        </is>
      </c>
      <c r="F8921" t="b">
        <v>0</v>
      </c>
      <c r="G8921" t="inlineStr">
        <is>
          <t>Thailand</t>
        </is>
      </c>
      <c r="H8921" s="2" t="n">
        <v>45442.60688657407</v>
      </c>
      <c r="I8921" t="b">
        <v>1</v>
      </c>
      <c r="J8921" t="b">
        <v>0</v>
      </c>
      <c r="K8921" t="inlineStr">
        <is>
          <t>Thailand</t>
        </is>
      </c>
      <c r="L8921" t="inlineStr"/>
      <c r="M8921" t="inlineStr"/>
      <c r="N8921" t="inlineStr"/>
      <c r="O8921" t="inlineStr">
        <is>
          <t>Hashed Analytic</t>
        </is>
      </c>
      <c r="P8921" t="inlineStr">
        <is>
          <t>['sql', 'shell', 'python', 'java', 'sql server', 'aws', 'gcp', 'azure', 'pandas', 'numpy', 'linux', 'terraform', 'kubernetes', 'docker', 'git']</t>
        </is>
      </c>
      <c r="Q8921" t="inlineStr">
        <is>
          <t>{'cloud': ['aws', 'gcp', 'azure'], 'databases': ['sql server'], 'libraries': ['pandas', 'numpy'], 'os': ['linux'], 'other': ['terraform', 'kubernetes', 'docker', 'git'], 'programming': ['sql', 'shell', 'python', 'java']}</t>
        </is>
      </c>
    </row>
    <row r="8922">
      <c r="A8922" t="inlineStr">
        <is>
          <t>Data Engineer</t>
        </is>
      </c>
      <c r="B8922" t="inlineStr">
        <is>
          <t>Data Engineer | Cloud&amp;Engineering</t>
        </is>
      </c>
      <c r="C8922" t="inlineStr">
        <is>
          <t>Wrocław, Poland</t>
        </is>
      </c>
      <c r="D8922" t="inlineStr">
        <is>
          <t>via LinkedIn</t>
        </is>
      </c>
      <c r="E8922" t="inlineStr">
        <is>
          <t>Full-time</t>
        </is>
      </c>
      <c r="F8922" t="b">
        <v>0</v>
      </c>
      <c r="G8922" t="inlineStr">
        <is>
          <t>Poland</t>
        </is>
      </c>
      <c r="H8922" s="2" t="n">
        <v>45434.59355324074</v>
      </c>
      <c r="I8922" t="b">
        <v>1</v>
      </c>
      <c r="J8922" t="b">
        <v>0</v>
      </c>
      <c r="K8922" t="inlineStr">
        <is>
          <t>Poland</t>
        </is>
      </c>
      <c r="L8922" t="inlineStr"/>
      <c r="M8922" t="inlineStr"/>
      <c r="N8922" t="inlineStr"/>
      <c r="O8922" t="inlineStr">
        <is>
          <t>Deloitte</t>
        </is>
      </c>
      <c r="P8922" t="inlineStr">
        <is>
          <t>['sql', 't-sql', 'scala', 'python', 'go', 'azure', 'databricks', 'gcp', 'aws', 'kafka', 'flow']</t>
        </is>
      </c>
      <c r="Q8922" t="inlineStr">
        <is>
          <t>{'cloud': ['azure', 'databricks', 'gcp', 'aws'], 'libraries': ['kafka'], 'other': ['flow'], 'programming': ['sql', 't-sql', 'scala', 'python', 'go']}</t>
        </is>
      </c>
    </row>
    <row r="8923">
      <c r="A8923" t="inlineStr">
        <is>
          <t>Data Engineer</t>
        </is>
      </c>
      <c r="B8923" t="inlineStr">
        <is>
          <t>Data Engineer</t>
        </is>
      </c>
      <c r="C8923" t="inlineStr">
        <is>
          <t>Anywhere</t>
        </is>
      </c>
      <c r="D8923" t="inlineStr">
        <is>
          <t>via LinkedIn</t>
        </is>
      </c>
      <c r="E8923" t="inlineStr">
        <is>
          <t>Contractor</t>
        </is>
      </c>
      <c r="F8923" t="b">
        <v>1</v>
      </c>
      <c r="G8923" t="inlineStr">
        <is>
          <t>Sudan</t>
        </is>
      </c>
      <c r="H8923" s="2" t="n">
        <v>45425.61203703703</v>
      </c>
      <c r="I8923" t="b">
        <v>0</v>
      </c>
      <c r="J8923" t="b">
        <v>0</v>
      </c>
      <c r="K8923" t="inlineStr">
        <is>
          <t>Sudan</t>
        </is>
      </c>
      <c r="L8923" t="inlineStr"/>
      <c r="M8923" t="inlineStr"/>
      <c r="N8923" t="inlineStr"/>
      <c r="O8923" t="inlineStr">
        <is>
          <t>InterEx Group</t>
        </is>
      </c>
      <c r="P8923" t="inlineStr">
        <is>
          <t>['sql', 'snowflake', 'git']</t>
        </is>
      </c>
      <c r="Q8923" t="inlineStr">
        <is>
          <t>{'cloud': ['snowflake'], 'other': ['git'], 'programming': ['sql']}</t>
        </is>
      </c>
    </row>
    <row r="8924">
      <c r="A8924" t="inlineStr">
        <is>
          <t>Senior Data Scientist</t>
        </is>
      </c>
      <c r="B8924" t="inlineStr">
        <is>
          <t>Senior Data Scientist</t>
        </is>
      </c>
      <c r="C8924" t="inlineStr">
        <is>
          <t>Austin, TX</t>
        </is>
      </c>
      <c r="D8924" t="inlineStr">
        <is>
          <t>via Built In Austin</t>
        </is>
      </c>
      <c r="E8924" t="inlineStr">
        <is>
          <t>Full-time</t>
        </is>
      </c>
      <c r="F8924" t="b">
        <v>0</v>
      </c>
      <c r="G8924" t="inlineStr">
        <is>
          <t>Sudan</t>
        </is>
      </c>
      <c r="H8924" s="2" t="n">
        <v>45442.63268518518</v>
      </c>
      <c r="I8924" t="b">
        <v>0</v>
      </c>
      <c r="J8924" t="b">
        <v>0</v>
      </c>
      <c r="K8924" t="inlineStr">
        <is>
          <t>Sudan</t>
        </is>
      </c>
      <c r="L8924" t="inlineStr"/>
      <c r="M8924" t="inlineStr"/>
      <c r="N8924" t="inlineStr"/>
      <c r="O8924" t="inlineStr">
        <is>
          <t>Fox Robotics</t>
        </is>
      </c>
      <c r="P8924" t="inlineStr">
        <is>
          <t>['sql', 'python']</t>
        </is>
      </c>
      <c r="Q8924" t="inlineStr">
        <is>
          <t>{'programming': ['sql', 'python']}</t>
        </is>
      </c>
    </row>
    <row r="8925">
      <c r="A8925" t="inlineStr">
        <is>
          <t>Senior Data Engineer</t>
        </is>
      </c>
      <c r="B8925" t="inlineStr">
        <is>
          <t>Senior Field Engineer</t>
        </is>
      </c>
      <c r="C8925" t="inlineStr">
        <is>
          <t>Anywhere</t>
        </is>
      </c>
      <c r="D8925" t="inlineStr">
        <is>
          <t>via EchoJobs</t>
        </is>
      </c>
      <c r="E8925" t="inlineStr">
        <is>
          <t>Full-time</t>
        </is>
      </c>
      <c r="F8925" t="b">
        <v>1</v>
      </c>
      <c r="G8925" t="inlineStr">
        <is>
          <t>Spain</t>
        </is>
      </c>
      <c r="H8925" s="2" t="n">
        <v>45427.5953125</v>
      </c>
      <c r="I8925" t="b">
        <v>1</v>
      </c>
      <c r="J8925" t="b">
        <v>0</v>
      </c>
      <c r="K8925" t="inlineStr">
        <is>
          <t>Spain</t>
        </is>
      </c>
      <c r="L8925" t="inlineStr"/>
      <c r="M8925" t="inlineStr"/>
      <c r="N8925" t="inlineStr"/>
      <c r="O8925" t="inlineStr">
        <is>
          <t>Grafana Labs</t>
        </is>
      </c>
      <c r="P8925" t="inlineStr">
        <is>
          <t>['aws', 'azure', 'gcp', 'linux', 'splunk', 'terraform', 'kubernetes', 'docker']</t>
        </is>
      </c>
      <c r="Q8925" t="inlineStr">
        <is>
          <t>{'analyst_tools': ['splunk'], 'cloud': ['aws', 'azure', 'gcp'], 'os': ['linux'], 'other': ['terraform', 'kubernetes', 'docker']}</t>
        </is>
      </c>
    </row>
    <row r="8926">
      <c r="A8926" t="inlineStr">
        <is>
          <t>Data Engineer</t>
        </is>
      </c>
      <c r="B8926" t="inlineStr">
        <is>
          <t>Python Data Engineer - REMOTE (CST) - 12+ months</t>
        </is>
      </c>
      <c r="C8926" t="inlineStr">
        <is>
          <t>Anywhere</t>
        </is>
      </c>
      <c r="D8926" t="inlineStr">
        <is>
          <t>via ZipRecruiter</t>
        </is>
      </c>
      <c r="E8926" t="inlineStr">
        <is>
          <t>Temp work</t>
        </is>
      </c>
      <c r="F8926" t="b">
        <v>1</v>
      </c>
      <c r="G8926" t="inlineStr">
        <is>
          <t>Sudan</t>
        </is>
      </c>
      <c r="H8926" s="2" t="n">
        <v>45419.606875</v>
      </c>
      <c r="I8926" t="b">
        <v>0</v>
      </c>
      <c r="J8926" t="b">
        <v>0</v>
      </c>
      <c r="K8926" t="inlineStr">
        <is>
          <t>Sudan</t>
        </is>
      </c>
      <c r="L8926" t="inlineStr"/>
      <c r="M8926" t="inlineStr"/>
      <c r="N8926" t="inlineStr"/>
      <c r="O8926" t="inlineStr">
        <is>
          <t>JetsonTEK</t>
        </is>
      </c>
      <c r="P8926" t="inlineStr"/>
      <c r="Q8926" t="inlineStr"/>
    </row>
    <row r="8927">
      <c r="A8927" t="inlineStr">
        <is>
          <t>Data Analyst</t>
        </is>
      </c>
      <c r="B8927" t="inlineStr">
        <is>
          <t>Data Analyst</t>
        </is>
      </c>
      <c r="C8927" t="inlineStr">
        <is>
          <t>Pequannock Township, NJ</t>
        </is>
      </c>
      <c r="D8927" t="inlineStr">
        <is>
          <t>via Employ Spot Light</t>
        </is>
      </c>
      <c r="E8927" t="inlineStr">
        <is>
          <t>Full-time</t>
        </is>
      </c>
      <c r="F8927" t="b">
        <v>0</v>
      </c>
      <c r="G8927" t="inlineStr">
        <is>
          <t>New York, United States</t>
        </is>
      </c>
      <c r="H8927" s="2" t="n">
        <v>45431.58365740741</v>
      </c>
      <c r="I8927" t="b">
        <v>0</v>
      </c>
      <c r="J8927" t="b">
        <v>0</v>
      </c>
      <c r="K8927" t="inlineStr">
        <is>
          <t>United States</t>
        </is>
      </c>
      <c r="L8927" t="inlineStr"/>
      <c r="M8927" t="inlineStr"/>
      <c r="N8927" t="inlineStr"/>
      <c r="O8927" t="inlineStr">
        <is>
          <t>ADP</t>
        </is>
      </c>
      <c r="P8927" t="inlineStr">
        <is>
          <t>['sql', 'python', 'excel']</t>
        </is>
      </c>
      <c r="Q8927" t="inlineStr">
        <is>
          <t>{'analyst_tools': ['excel'], 'programming': ['sql', 'python']}</t>
        </is>
      </c>
    </row>
    <row r="8928">
      <c r="A8928" t="inlineStr">
        <is>
          <t>Business Analyst</t>
        </is>
      </c>
      <c r="B8928" t="inlineStr">
        <is>
          <t>Senior BI Analyst - Retention</t>
        </is>
      </c>
      <c r="C8928" t="inlineStr">
        <is>
          <t>Kuala Lumpur, Federal Territory of Kuala Lumpur, Malaysia</t>
        </is>
      </c>
      <c r="D8928" t="inlineStr">
        <is>
          <t>via Built In</t>
        </is>
      </c>
      <c r="E8928" t="inlineStr">
        <is>
          <t>Full-time</t>
        </is>
      </c>
      <c r="F8928" t="b">
        <v>0</v>
      </c>
      <c r="G8928" t="inlineStr">
        <is>
          <t>Malaysia</t>
        </is>
      </c>
      <c r="H8928" s="2" t="n">
        <v>45441.59887731481</v>
      </c>
      <c r="I8928" t="b">
        <v>1</v>
      </c>
      <c r="J8928" t="b">
        <v>0</v>
      </c>
      <c r="K8928" t="inlineStr">
        <is>
          <t>Malaysia</t>
        </is>
      </c>
      <c r="L8928" t="inlineStr"/>
      <c r="M8928" t="inlineStr"/>
      <c r="N8928" t="inlineStr"/>
      <c r="O8928" t="inlineStr">
        <is>
          <t>SEEK (seek.com)</t>
        </is>
      </c>
      <c r="P8928" t="inlineStr">
        <is>
          <t>['sql', 'python', 'r', 'scala', 'databricks', 'tableau', 'excel']</t>
        </is>
      </c>
      <c r="Q8928" t="inlineStr">
        <is>
          <t>{'analyst_tools': ['tableau', 'excel'], 'cloud': ['databricks'], 'programming': ['sql', 'python', 'r', 'scala']}</t>
        </is>
      </c>
    </row>
    <row r="8929">
      <c r="A8929" t="inlineStr">
        <is>
          <t>Data Scientist</t>
        </is>
      </c>
      <c r="B8929" t="inlineStr">
        <is>
          <t>Junior Data Scientist / Data Engineer/ Data Analyst</t>
        </is>
      </c>
      <c r="C8929" t="inlineStr">
        <is>
          <t>McLean, VA</t>
        </is>
      </c>
      <c r="D8929" t="inlineStr">
        <is>
          <t>via Dice</t>
        </is>
      </c>
      <c r="E8929" t="inlineStr">
        <is>
          <t>Contractor</t>
        </is>
      </c>
      <c r="F8929" t="b">
        <v>0</v>
      </c>
      <c r="G8929" t="inlineStr">
        <is>
          <t>New York, United States</t>
        </is>
      </c>
      <c r="H8929" s="2" t="n">
        <v>45433.58358796296</v>
      </c>
      <c r="I8929" t="b">
        <v>0</v>
      </c>
      <c r="J8929" t="b">
        <v>1</v>
      </c>
      <c r="K8929" t="inlineStr">
        <is>
          <t>United States</t>
        </is>
      </c>
      <c r="L8929" t="inlineStr">
        <is>
          <t>hour</t>
        </is>
      </c>
      <c r="M8929" t="inlineStr"/>
      <c r="N8929" t="n">
        <v>35</v>
      </c>
      <c r="O8929" t="inlineStr">
        <is>
          <t>Pyramid Consulting, Inc.</t>
        </is>
      </c>
      <c r="P8929" t="inlineStr">
        <is>
          <t>['r']</t>
        </is>
      </c>
      <c r="Q8929" t="inlineStr">
        <is>
          <t>{'programming': ['r']}</t>
        </is>
      </c>
    </row>
    <row r="8930">
      <c r="A8930" t="inlineStr">
        <is>
          <t>Machine Learning Engineer</t>
        </is>
      </c>
      <c r="B8930" t="inlineStr">
        <is>
          <t>ML Engineer (Items team)</t>
        </is>
      </c>
      <c r="C8930" t="inlineStr">
        <is>
          <t>Anywhere</t>
        </is>
      </c>
      <c r="D8930" t="inlineStr">
        <is>
          <t>via LinkedIn</t>
        </is>
      </c>
      <c r="E8930" t="inlineStr">
        <is>
          <t>Full-time</t>
        </is>
      </c>
      <c r="F8930" t="b">
        <v>1</v>
      </c>
      <c r="G8930" t="inlineStr">
        <is>
          <t>Serbia</t>
        </is>
      </c>
      <c r="H8930" s="2" t="n">
        <v>45434.60989583333</v>
      </c>
      <c r="I8930" t="b">
        <v>0</v>
      </c>
      <c r="J8930" t="b">
        <v>0</v>
      </c>
      <c r="K8930" t="inlineStr">
        <is>
          <t>Serbia</t>
        </is>
      </c>
      <c r="L8930" t="inlineStr"/>
      <c r="M8930" t="inlineStr"/>
      <c r="N8930" t="inlineStr"/>
      <c r="O8930" t="inlineStr">
        <is>
          <t>Tabby</t>
        </is>
      </c>
      <c r="P8930" t="inlineStr">
        <is>
          <t>['python', 'sql', 'nosql', 'airflow', 'docker']</t>
        </is>
      </c>
      <c r="Q8930" t="inlineStr">
        <is>
          <t>{'libraries': ['airflow'], 'other': ['docker'], 'programming': ['python', 'sql', 'nosql']}</t>
        </is>
      </c>
    </row>
    <row r="8931">
      <c r="A8931" t="inlineStr">
        <is>
          <t>Senior Data Engineer</t>
        </is>
      </c>
      <c r="B8931" t="inlineStr">
        <is>
          <t>Senior Data Engineer</t>
        </is>
      </c>
      <c r="C8931" t="inlineStr"/>
      <c r="D8931" t="inlineStr">
        <is>
          <t>via LinkedIn</t>
        </is>
      </c>
      <c r="E8931" t="inlineStr">
        <is>
          <t>Full-time</t>
        </is>
      </c>
      <c r="F8931" t="b">
        <v>0</v>
      </c>
      <c r="G8931" t="inlineStr">
        <is>
          <t>Sudan</t>
        </is>
      </c>
      <c r="H8931" s="2" t="n">
        <v>45425.61185185185</v>
      </c>
      <c r="I8931" t="b">
        <v>1</v>
      </c>
      <c r="J8931" t="b">
        <v>0</v>
      </c>
      <c r="K8931" t="inlineStr">
        <is>
          <t>Sudan</t>
        </is>
      </c>
      <c r="L8931" t="inlineStr"/>
      <c r="M8931" t="inlineStr"/>
      <c r="N8931" t="inlineStr"/>
      <c r="O8931" t="inlineStr">
        <is>
          <t>PRI Technology</t>
        </is>
      </c>
      <c r="P8931" t="inlineStr">
        <is>
          <t>['snowflake', 'power bi', 'tableau']</t>
        </is>
      </c>
      <c r="Q8931" t="inlineStr">
        <is>
          <t>{'analyst_tools': ['power bi', 'tableau'], 'cloud': ['snowflake']}</t>
        </is>
      </c>
    </row>
    <row r="8932">
      <c r="A8932" t="inlineStr">
        <is>
          <t>Data Engineer</t>
        </is>
      </c>
      <c r="B8932" t="inlineStr">
        <is>
          <t>Data Engineer (Fulfillment)</t>
        </is>
      </c>
      <c r="C8932" t="inlineStr">
        <is>
          <t>Ukraine</t>
        </is>
      </c>
      <c r="D8932" t="inlineStr">
        <is>
          <t>via Jooble</t>
        </is>
      </c>
      <c r="E8932" t="inlineStr">
        <is>
          <t>Full-time</t>
        </is>
      </c>
      <c r="F8932" t="b">
        <v>0</v>
      </c>
      <c r="G8932" t="inlineStr">
        <is>
          <t>Ukraine</t>
        </is>
      </c>
      <c r="H8932" s="2" t="n">
        <v>45439.59337962963</v>
      </c>
      <c r="I8932" t="b">
        <v>1</v>
      </c>
      <c r="J8932" t="b">
        <v>0</v>
      </c>
      <c r="K8932" t="inlineStr">
        <is>
          <t>Ukraine</t>
        </is>
      </c>
      <c r="L8932" t="inlineStr"/>
      <c r="M8932" t="inlineStr"/>
      <c r="N8932" t="inlineStr"/>
      <c r="O8932" t="inlineStr">
        <is>
          <t>Tesco Technology</t>
        </is>
      </c>
      <c r="P8932" t="inlineStr">
        <is>
          <t>['scala', 'python', 'spark', 'airflow', 'kafka', 'hadoop', 'flow', 'yarn', 'kubernetes']</t>
        </is>
      </c>
      <c r="Q8932" t="inlineStr">
        <is>
          <t>{'libraries': ['spark', 'airflow', 'kafka', 'hadoop'], 'other': ['flow', 'yarn', 'kubernetes'], 'programming': ['scala', 'python']}</t>
        </is>
      </c>
    </row>
    <row r="8933">
      <c r="A8933" t="inlineStr">
        <is>
          <t>Data Engineer</t>
        </is>
      </c>
      <c r="B8933" t="inlineStr">
        <is>
          <t>Data Engineer</t>
        </is>
      </c>
      <c r="C8933" t="inlineStr">
        <is>
          <t>Anywhere</t>
        </is>
      </c>
      <c r="D8933" t="inlineStr">
        <is>
          <t>via ZipRecruiter</t>
        </is>
      </c>
      <c r="E8933" t="inlineStr">
        <is>
          <t>Full-time</t>
        </is>
      </c>
      <c r="F8933" t="b">
        <v>1</v>
      </c>
      <c r="G8933" t="inlineStr">
        <is>
          <t>Texas, United States</t>
        </is>
      </c>
      <c r="H8933" s="2" t="n">
        <v>45415.58974537037</v>
      </c>
      <c r="I8933" t="b">
        <v>0</v>
      </c>
      <c r="J8933" t="b">
        <v>1</v>
      </c>
      <c r="K8933" t="inlineStr">
        <is>
          <t>United States</t>
        </is>
      </c>
      <c r="L8933" t="inlineStr">
        <is>
          <t>year</t>
        </is>
      </c>
      <c r="M8933" t="n">
        <v>170000</v>
      </c>
      <c r="N8933" t="inlineStr"/>
      <c r="O8933" t="inlineStr">
        <is>
          <t>Microsoft Legal Department</t>
        </is>
      </c>
      <c r="P8933" t="inlineStr">
        <is>
          <t>['sql', 't-sql', 'c++']</t>
        </is>
      </c>
      <c r="Q8933" t="inlineStr">
        <is>
          <t>{'programming': ['sql', 't-sql', 'c++']}</t>
        </is>
      </c>
    </row>
    <row r="8934">
      <c r="A8934" t="inlineStr">
        <is>
          <t>Senior Data Engineer</t>
        </is>
      </c>
      <c r="B8934" t="inlineStr">
        <is>
          <t>Senior Data Engineer</t>
        </is>
      </c>
      <c r="C8934" t="inlineStr">
        <is>
          <t>St. Petersburg, FL</t>
        </is>
      </c>
      <c r="D8934" t="inlineStr">
        <is>
          <t>via LinkedIn</t>
        </is>
      </c>
      <c r="E8934" t="inlineStr">
        <is>
          <t>Full-time</t>
        </is>
      </c>
      <c r="F8934" t="b">
        <v>0</v>
      </c>
      <c r="G8934" t="inlineStr">
        <is>
          <t>Texas, United States</t>
        </is>
      </c>
      <c r="H8934" s="2" t="n">
        <v>45418.59297453704</v>
      </c>
      <c r="I8934" t="b">
        <v>1</v>
      </c>
      <c r="J8934" t="b">
        <v>1</v>
      </c>
      <c r="K8934" t="inlineStr">
        <is>
          <t>United States</t>
        </is>
      </c>
      <c r="L8934" t="inlineStr"/>
      <c r="M8934" t="inlineStr"/>
      <c r="N8934" t="inlineStr"/>
      <c r="O8934" t="inlineStr">
        <is>
          <t>Zelis</t>
        </is>
      </c>
      <c r="P8934" t="inlineStr">
        <is>
          <t>['python', 'sql', 't-sql', 'sql server', 'snowflake', 'azure', 'git', 'jira', 'confluence']</t>
        </is>
      </c>
      <c r="Q8934" t="inlineStr">
        <is>
          <t>{'async': ['jira', 'confluence'], 'cloud': ['snowflake', 'azure'], 'databases': ['sql server'], 'other': ['git'], 'programming': ['python', 'sql', 't-sql']}</t>
        </is>
      </c>
    </row>
    <row r="8935">
      <c r="A8935" t="inlineStr">
        <is>
          <t>Data Analyst</t>
        </is>
      </c>
      <c r="B8935" t="inlineStr">
        <is>
          <t>Data Analyst</t>
        </is>
      </c>
      <c r="C8935" t="inlineStr">
        <is>
          <t>Bang Rak, Bangkok, Thailand</t>
        </is>
      </c>
      <c r="D8935" t="inlineStr">
        <is>
          <t>via Jobbkk.com</t>
        </is>
      </c>
      <c r="E8935" t="inlineStr">
        <is>
          <t>Full-time</t>
        </is>
      </c>
      <c r="F8935" t="b">
        <v>0</v>
      </c>
      <c r="G8935" t="inlineStr">
        <is>
          <t>Thailand</t>
        </is>
      </c>
      <c r="H8935" s="2" t="n">
        <v>45413.60539351852</v>
      </c>
      <c r="I8935" t="b">
        <v>1</v>
      </c>
      <c r="J8935" t="b">
        <v>0</v>
      </c>
      <c r="K8935" t="inlineStr">
        <is>
          <t>Thailand</t>
        </is>
      </c>
      <c r="L8935" t="inlineStr"/>
      <c r="M8935" t="inlineStr"/>
      <c r="N8935" t="inlineStr"/>
      <c r="O8935" t="inlineStr">
        <is>
          <t>บริษัท สามหกห้า อินโฟเทค จำกัด</t>
        </is>
      </c>
      <c r="P8935" t="inlineStr"/>
      <c r="Q8935" t="inlineStr"/>
    </row>
    <row r="8936">
      <c r="A8936" t="inlineStr">
        <is>
          <t>Data Analyst</t>
        </is>
      </c>
      <c r="B8936" t="inlineStr">
        <is>
          <t>Data Analyst</t>
        </is>
      </c>
      <c r="C8936" t="inlineStr">
        <is>
          <t>Western Cape, South Africa</t>
        </is>
      </c>
      <c r="D8936" t="inlineStr">
        <is>
          <t>via MyJobMag</t>
        </is>
      </c>
      <c r="E8936" t="inlineStr">
        <is>
          <t>Full-time</t>
        </is>
      </c>
      <c r="F8936" t="b">
        <v>0</v>
      </c>
      <c r="G8936" t="inlineStr">
        <is>
          <t>South Africa</t>
        </is>
      </c>
      <c r="H8936" s="2" t="n">
        <v>45441.60361111111</v>
      </c>
      <c r="I8936" t="b">
        <v>0</v>
      </c>
      <c r="J8936" t="b">
        <v>0</v>
      </c>
      <c r="K8936" t="inlineStr">
        <is>
          <t>South Africa</t>
        </is>
      </c>
      <c r="L8936" t="inlineStr"/>
      <c r="M8936" t="inlineStr"/>
      <c r="N8936" t="inlineStr"/>
      <c r="O8936" t="inlineStr">
        <is>
          <t>Amaris</t>
        </is>
      </c>
      <c r="P8936" t="inlineStr">
        <is>
          <t>['sas', 'sas', 'sql', 'python', 'gcp', 'bigquery', 'pyspark', 'looker', 'tableau', 'cognos', 'qlik']</t>
        </is>
      </c>
      <c r="Q8936" t="inlineStr">
        <is>
          <t>{'analyst_tools': ['sas', 'looker', 'tableau', 'cognos', 'qlik'], 'cloud': ['gcp', 'bigquery'], 'libraries': ['pyspark'], 'programming': ['sas', 'sql', 'python']}</t>
        </is>
      </c>
    </row>
    <row r="8937">
      <c r="A8937" t="inlineStr">
        <is>
          <t>Data Analyst</t>
        </is>
      </c>
      <c r="B8937" t="inlineStr">
        <is>
          <t>Healthcare Data Analyst Nurse</t>
        </is>
      </c>
      <c r="C8937" t="inlineStr">
        <is>
          <t>Keller, TX</t>
        </is>
      </c>
      <c r="D8937" t="inlineStr">
        <is>
          <t>via Carecareer Link</t>
        </is>
      </c>
      <c r="E8937" t="inlineStr">
        <is>
          <t>Full-time</t>
        </is>
      </c>
      <c r="F8937" t="b">
        <v>0</v>
      </c>
      <c r="G8937" t="inlineStr">
        <is>
          <t>Texas, United States</t>
        </is>
      </c>
      <c r="H8937" s="2" t="n">
        <v>45425.58547453704</v>
      </c>
      <c r="I8937" t="b">
        <v>0</v>
      </c>
      <c r="J8937" t="b">
        <v>1</v>
      </c>
      <c r="K8937" t="inlineStr">
        <is>
          <t>United States</t>
        </is>
      </c>
      <c r="L8937" t="inlineStr">
        <is>
          <t>year</t>
        </is>
      </c>
      <c r="M8937" t="n">
        <v>77000</v>
      </c>
      <c r="N8937" t="inlineStr"/>
      <c r="O8937" t="inlineStr">
        <is>
          <t>Incredible Health, Inc.</t>
        </is>
      </c>
      <c r="P8937" t="inlineStr">
        <is>
          <t>['excel']</t>
        </is>
      </c>
      <c r="Q8937" t="inlineStr">
        <is>
          <t>{'analyst_tools': ['excel']}</t>
        </is>
      </c>
    </row>
    <row r="8938">
      <c r="A8938" t="inlineStr">
        <is>
          <t>Data Scientist</t>
        </is>
      </c>
      <c r="B8938" t="inlineStr">
        <is>
          <t>Data Scientist (Middle)</t>
        </is>
      </c>
      <c r="C8938" t="inlineStr">
        <is>
          <t>Anywhere</t>
        </is>
      </c>
      <c r="D8938" t="inlineStr">
        <is>
          <t>via Built In</t>
        </is>
      </c>
      <c r="E8938" t="inlineStr">
        <is>
          <t>Full-time</t>
        </is>
      </c>
      <c r="F8938" t="b">
        <v>1</v>
      </c>
      <c r="G8938" t="inlineStr">
        <is>
          <t>Ukraine</t>
        </is>
      </c>
      <c r="H8938" s="2" t="n">
        <v>45414.60171296296</v>
      </c>
      <c r="I8938" t="b">
        <v>0</v>
      </c>
      <c r="J8938" t="b">
        <v>0</v>
      </c>
      <c r="K8938" t="inlineStr">
        <is>
          <t>Ukraine</t>
        </is>
      </c>
      <c r="L8938" t="inlineStr"/>
      <c r="M8938" t="inlineStr"/>
      <c r="N8938" t="inlineStr"/>
      <c r="O8938" t="inlineStr">
        <is>
          <t>MacPaw</t>
        </is>
      </c>
      <c r="P8938" t="inlineStr">
        <is>
          <t>['python', 'sql', 'pandas', 'scikit-learn', 'tensorflow', 'pytorch', 'nltk', 'macos']</t>
        </is>
      </c>
      <c r="Q8938" t="inlineStr">
        <is>
          <t>{'libraries': ['pandas', 'scikit-learn', 'tensorflow', 'pytorch', 'nltk'], 'os': ['macos'], 'programming': ['python', 'sql']}</t>
        </is>
      </c>
    </row>
    <row r="8939">
      <c r="A8939" t="inlineStr">
        <is>
          <t>Data Engineer</t>
        </is>
      </c>
      <c r="B8939" t="inlineStr">
        <is>
          <t>Sr. Data Engineer - W2</t>
        </is>
      </c>
      <c r="C8939" t="inlineStr">
        <is>
          <t>Universal City, CA</t>
        </is>
      </c>
      <c r="D8939" t="inlineStr">
        <is>
          <t>via LinkedIn</t>
        </is>
      </c>
      <c r="E8939" t="inlineStr">
        <is>
          <t>Contractor</t>
        </is>
      </c>
      <c r="F8939" t="b">
        <v>0</v>
      </c>
      <c r="G8939" t="inlineStr">
        <is>
          <t>New York, United States</t>
        </is>
      </c>
      <c r="H8939" s="2" t="n">
        <v>45432.58734953704</v>
      </c>
      <c r="I8939" t="b">
        <v>0</v>
      </c>
      <c r="J8939" t="b">
        <v>0</v>
      </c>
      <c r="K8939" t="inlineStr">
        <is>
          <t>United States</t>
        </is>
      </c>
      <c r="L8939" t="inlineStr"/>
      <c r="M8939" t="inlineStr"/>
      <c r="N8939" t="inlineStr"/>
      <c r="O8939" t="inlineStr">
        <is>
          <t>Tricon Solutions</t>
        </is>
      </c>
      <c r="P8939" t="inlineStr">
        <is>
          <t>['python', 'sql', 'aws', 'snowflake', 'airflow', 'pandas']</t>
        </is>
      </c>
      <c r="Q8939" t="inlineStr">
        <is>
          <t>{'cloud': ['aws', 'snowflake'], 'libraries': ['airflow', 'pandas'], 'programming': ['python', 'sql']}</t>
        </is>
      </c>
    </row>
    <row r="8940">
      <c r="A8940" t="inlineStr">
        <is>
          <t>Data Engineer</t>
        </is>
      </c>
      <c r="B8940" t="inlineStr">
        <is>
          <t>Data Engineer</t>
        </is>
      </c>
      <c r="C8940" t="inlineStr">
        <is>
          <t>Anywhere</t>
        </is>
      </c>
      <c r="D8940" t="inlineStr">
        <is>
          <t>via LinkedIn</t>
        </is>
      </c>
      <c r="E8940" t="inlineStr">
        <is>
          <t>Contractor</t>
        </is>
      </c>
      <c r="F8940" t="b">
        <v>1</v>
      </c>
      <c r="G8940" t="inlineStr">
        <is>
          <t>Mexico</t>
        </is>
      </c>
      <c r="H8940" s="2" t="n">
        <v>45432.59302083333</v>
      </c>
      <c r="I8940" t="b">
        <v>1</v>
      </c>
      <c r="J8940" t="b">
        <v>0</v>
      </c>
      <c r="K8940" t="inlineStr">
        <is>
          <t>Mexico</t>
        </is>
      </c>
      <c r="L8940" t="inlineStr"/>
      <c r="M8940" t="inlineStr"/>
      <c r="N8940" t="inlineStr"/>
      <c r="O8940" t="inlineStr">
        <is>
          <t>Insight Global</t>
        </is>
      </c>
      <c r="P8940" t="inlineStr">
        <is>
          <t>['python', 'java', 'scala', 'sql', 'azure', 'databricks', 'aws', 'hadoop', 'spark', 'kafka']</t>
        </is>
      </c>
      <c r="Q8940" t="inlineStr">
        <is>
          <t>{'cloud': ['azure', 'databricks', 'aws'], 'libraries': ['hadoop', 'spark', 'kafka'], 'programming': ['python', 'java', 'scala', 'sql']}</t>
        </is>
      </c>
    </row>
    <row r="8941">
      <c r="A8941" t="inlineStr">
        <is>
          <t>Data Analyst</t>
        </is>
      </c>
      <c r="B8941" t="inlineStr">
        <is>
          <t>Compliance Coverage Professional - Information and Data Management...</t>
        </is>
      </c>
      <c r="C8941" t="inlineStr">
        <is>
          <t>Glasgow, UK</t>
        </is>
      </c>
      <c r="D8941" t="inlineStr">
        <is>
          <t>via Eightfold AI</t>
        </is>
      </c>
      <c r="E8941" t="inlineStr">
        <is>
          <t>Full-time</t>
        </is>
      </c>
      <c r="F8941" t="b">
        <v>0</v>
      </c>
      <c r="G8941" t="inlineStr">
        <is>
          <t>United Kingdom</t>
        </is>
      </c>
      <c r="H8941" s="2" t="n">
        <v>45434.59643518519</v>
      </c>
      <c r="I8941" t="b">
        <v>1</v>
      </c>
      <c r="J8941" t="b">
        <v>0</v>
      </c>
      <c r="K8941" t="inlineStr">
        <is>
          <t>United Kingdom</t>
        </is>
      </c>
      <c r="L8941" t="inlineStr"/>
      <c r="M8941" t="inlineStr"/>
      <c r="N8941" t="inlineStr"/>
      <c r="O8941" t="inlineStr">
        <is>
          <t>Morgan Stanley</t>
        </is>
      </c>
      <c r="P8941" t="inlineStr">
        <is>
          <t>['excel']</t>
        </is>
      </c>
      <c r="Q8941" t="inlineStr">
        <is>
          <t>{'analyst_tools': ['excel']}</t>
        </is>
      </c>
    </row>
    <row r="8942">
      <c r="A8942" t="inlineStr">
        <is>
          <t>Data Analyst</t>
        </is>
      </c>
      <c r="B8942" t="inlineStr">
        <is>
          <t>Report Writer - Data Analyst</t>
        </is>
      </c>
      <c r="C8942" t="inlineStr">
        <is>
          <t>Hudson, MA</t>
        </is>
      </c>
      <c r="D8942" t="inlineStr">
        <is>
          <t>via Women For Hire- Job Board</t>
        </is>
      </c>
      <c r="E8942" t="inlineStr">
        <is>
          <t>Full-time</t>
        </is>
      </c>
      <c r="F8942" t="b">
        <v>0</v>
      </c>
      <c r="G8942" t="inlineStr">
        <is>
          <t>New York, United States</t>
        </is>
      </c>
      <c r="H8942" s="2" t="n">
        <v>45439.07921296296</v>
      </c>
      <c r="I8942" t="b">
        <v>0</v>
      </c>
      <c r="J8942" t="b">
        <v>0</v>
      </c>
      <c r="K8942" t="inlineStr">
        <is>
          <t>United States</t>
        </is>
      </c>
      <c r="L8942" t="inlineStr"/>
      <c r="M8942" t="inlineStr"/>
      <c r="N8942" t="inlineStr"/>
      <c r="O8942" t="inlineStr">
        <is>
          <t>MutualOne Bank</t>
        </is>
      </c>
      <c r="P8942" t="inlineStr">
        <is>
          <t>['crystal', 'sql', 'excel']</t>
        </is>
      </c>
      <c r="Q8942" t="inlineStr">
        <is>
          <t>{'analyst_tools': ['excel'], 'programming': ['crystal', 'sql']}</t>
        </is>
      </c>
    </row>
    <row r="8943">
      <c r="A8943" t="inlineStr">
        <is>
          <t>Senior Data Engineer</t>
        </is>
      </c>
      <c r="B8943" t="inlineStr">
        <is>
          <t>Senior Engineer - Finance Data Engineering</t>
        </is>
      </c>
      <c r="C8943" t="inlineStr">
        <is>
          <t>Phoenix, AZ</t>
        </is>
      </c>
      <c r="D8943" t="inlineStr">
        <is>
          <t>via Eightfold</t>
        </is>
      </c>
      <c r="E8943" t="inlineStr">
        <is>
          <t>Full-time</t>
        </is>
      </c>
      <c r="F8943" t="b">
        <v>0</v>
      </c>
      <c r="G8943" t="inlineStr">
        <is>
          <t>Sudan</t>
        </is>
      </c>
      <c r="H8943" s="2" t="n">
        <v>45441.616875</v>
      </c>
      <c r="I8943" t="b">
        <v>1</v>
      </c>
      <c r="J8943" t="b">
        <v>1</v>
      </c>
      <c r="K8943" t="inlineStr">
        <is>
          <t>Sudan</t>
        </is>
      </c>
      <c r="L8943" t="inlineStr"/>
      <c r="M8943" t="inlineStr"/>
      <c r="N8943" t="inlineStr"/>
      <c r="O8943" t="inlineStr">
        <is>
          <t>American Express</t>
        </is>
      </c>
      <c r="P8943" t="inlineStr">
        <is>
          <t>['java', 'kotlin', 'python', 'javascript', 'go', 'c++', 'nosql', 'mysql', 'cassandra', 'redis', 'aws', 'gcp', 'express', 'kubernetes', 'docker']</t>
        </is>
      </c>
      <c r="Q8943" t="inlineStr">
        <is>
          <t>{'cloud': ['aws', 'gcp'], 'databases': ['mysql', 'cassandra', 'redis'], 'other': ['kubernetes', 'docker'], 'programming': ['java', 'kotlin', 'python', 'javascript', 'go', 'c++', 'nosql'], 'webframeworks': ['express']}</t>
        </is>
      </c>
    </row>
    <row r="8944">
      <c r="A8944" t="inlineStr">
        <is>
          <t>Business Analyst</t>
        </is>
      </c>
      <c r="B8944" t="inlineStr">
        <is>
          <t>Reporting Analyst</t>
        </is>
      </c>
      <c r="C8944" t="inlineStr">
        <is>
          <t>Utrecht, Netherlands</t>
        </is>
      </c>
      <c r="D8944" t="inlineStr">
        <is>
          <t>via Career Platform Tilburg</t>
        </is>
      </c>
      <c r="E8944" t="inlineStr">
        <is>
          <t>Full-time</t>
        </is>
      </c>
      <c r="F8944" t="b">
        <v>0</v>
      </c>
      <c r="G8944" t="inlineStr">
        <is>
          <t>Netherlands</t>
        </is>
      </c>
      <c r="H8944" s="2" t="n">
        <v>45418.6056712963</v>
      </c>
      <c r="I8944" t="b">
        <v>0</v>
      </c>
      <c r="J8944" t="b">
        <v>0</v>
      </c>
      <c r="K8944" t="inlineStr">
        <is>
          <t>Netherlands</t>
        </is>
      </c>
      <c r="L8944" t="inlineStr"/>
      <c r="M8944" t="inlineStr"/>
      <c r="N8944" t="inlineStr"/>
      <c r="O8944" t="inlineStr">
        <is>
          <t>Mploy Associates</t>
        </is>
      </c>
      <c r="P8944" t="inlineStr">
        <is>
          <t>['excel']</t>
        </is>
      </c>
      <c r="Q8944" t="inlineStr">
        <is>
          <t>{'analyst_tools': ['excel']}</t>
        </is>
      </c>
    </row>
    <row r="8945">
      <c r="A8945" t="inlineStr">
        <is>
          <t>Data Scientist</t>
        </is>
      </c>
      <c r="B8945" t="inlineStr">
        <is>
          <t>Data Scientist II</t>
        </is>
      </c>
      <c r="C8945" t="inlineStr">
        <is>
          <t>India</t>
        </is>
      </c>
      <c r="D8945" t="inlineStr">
        <is>
          <t>via Indeed</t>
        </is>
      </c>
      <c r="E8945" t="inlineStr">
        <is>
          <t>Full-time</t>
        </is>
      </c>
      <c r="F8945" t="b">
        <v>0</v>
      </c>
      <c r="G8945" t="inlineStr">
        <is>
          <t>India</t>
        </is>
      </c>
      <c r="H8945" s="2" t="n">
        <v>45441.595</v>
      </c>
      <c r="I8945" t="b">
        <v>0</v>
      </c>
      <c r="J8945" t="b">
        <v>0</v>
      </c>
      <c r="K8945" t="inlineStr">
        <is>
          <t>India</t>
        </is>
      </c>
      <c r="L8945" t="inlineStr"/>
      <c r="M8945" t="inlineStr"/>
      <c r="N8945" t="inlineStr"/>
      <c r="O8945" t="inlineStr">
        <is>
          <t>NodeFlair</t>
        </is>
      </c>
      <c r="P8945" t="inlineStr">
        <is>
          <t>['sql', 'python', 'alteryx', 'power bi', 'tableau']</t>
        </is>
      </c>
      <c r="Q8945" t="inlineStr">
        <is>
          <t>{'analyst_tools': ['alteryx', 'power bi', 'tableau'], 'programming': ['sql', 'python']}</t>
        </is>
      </c>
    </row>
    <row r="8946">
      <c r="A8946" t="inlineStr">
        <is>
          <t>Data Analyst</t>
        </is>
      </c>
      <c r="B8946" t="inlineStr">
        <is>
          <t>Shopify Web Developer &amp; Data Analyst</t>
        </is>
      </c>
      <c r="C8946" t="inlineStr">
        <is>
          <t>Anywhere</t>
        </is>
      </c>
      <c r="D8946" t="inlineStr">
        <is>
          <t>via LinkedIn</t>
        </is>
      </c>
      <c r="E8946" t="inlineStr"/>
      <c r="F8946" t="b">
        <v>1</v>
      </c>
      <c r="G8946" t="inlineStr">
        <is>
          <t>Philippines</t>
        </is>
      </c>
      <c r="H8946" s="2" t="n">
        <v>45414.59559027778</v>
      </c>
      <c r="I8946" t="b">
        <v>1</v>
      </c>
      <c r="J8946" t="b">
        <v>0</v>
      </c>
      <c r="K8946" t="inlineStr">
        <is>
          <t>Philippines</t>
        </is>
      </c>
      <c r="L8946" t="inlineStr"/>
      <c r="M8946" t="inlineStr"/>
      <c r="N8946" t="inlineStr"/>
      <c r="O8946" t="inlineStr">
        <is>
          <t>AbroadWorks Inc.</t>
        </is>
      </c>
      <c r="P8946" t="inlineStr">
        <is>
          <t>['html', 'css', 'excel']</t>
        </is>
      </c>
      <c r="Q8946" t="inlineStr">
        <is>
          <t>{'analyst_tools': ['excel'], 'programming': ['html', 'css']}</t>
        </is>
      </c>
    </row>
    <row r="8947">
      <c r="A8947" t="inlineStr">
        <is>
          <t>Data Engineer</t>
        </is>
      </c>
      <c r="B8947" t="inlineStr">
        <is>
          <t>Sr Data Engineer</t>
        </is>
      </c>
      <c r="C8947" t="inlineStr">
        <is>
          <t>Wayne, PA</t>
        </is>
      </c>
      <c r="D8947" t="inlineStr">
        <is>
          <t>via Apply Click Jobs</t>
        </is>
      </c>
      <c r="E8947" t="inlineStr">
        <is>
          <t>Full-time</t>
        </is>
      </c>
      <c r="F8947" t="b">
        <v>0</v>
      </c>
      <c r="G8947" t="inlineStr">
        <is>
          <t>Florida, United States</t>
        </is>
      </c>
      <c r="H8947" s="2" t="n">
        <v>45425.593125</v>
      </c>
      <c r="I8947" t="b">
        <v>0</v>
      </c>
      <c r="J8947" t="b">
        <v>0</v>
      </c>
      <c r="K8947" t="inlineStr">
        <is>
          <t>United States</t>
        </is>
      </c>
      <c r="L8947" t="inlineStr"/>
      <c r="M8947" t="inlineStr"/>
      <c r="N8947" t="inlineStr"/>
      <c r="O8947" t="inlineStr">
        <is>
          <t>Manpower Group Inc.</t>
        </is>
      </c>
      <c r="P8947" t="inlineStr">
        <is>
          <t>['databricks', 'azure', 'power bi', 'unity']</t>
        </is>
      </c>
      <c r="Q8947" t="inlineStr">
        <is>
          <t>{'analyst_tools': ['power bi'], 'cloud': ['databricks', 'azure'], 'other': ['unity']}</t>
        </is>
      </c>
    </row>
    <row r="8948">
      <c r="A8948" t="inlineStr">
        <is>
          <t>Senior Data Engineer</t>
        </is>
      </c>
      <c r="B8948" t="inlineStr">
        <is>
          <t>Senior Data Engineer</t>
        </is>
      </c>
      <c r="C8948" t="inlineStr">
        <is>
          <t>Anywhere</t>
        </is>
      </c>
      <c r="D8948" t="inlineStr">
        <is>
          <t>via Jobgether</t>
        </is>
      </c>
      <c r="E8948" t="inlineStr">
        <is>
          <t>Full-time</t>
        </is>
      </c>
      <c r="F8948" t="b">
        <v>1</v>
      </c>
      <c r="G8948" t="inlineStr">
        <is>
          <t>Romania</t>
        </is>
      </c>
      <c r="H8948" s="2" t="n">
        <v>45435.59267361111</v>
      </c>
      <c r="I8948" t="b">
        <v>0</v>
      </c>
      <c r="J8948" t="b">
        <v>0</v>
      </c>
      <c r="K8948" t="inlineStr">
        <is>
          <t>Romania</t>
        </is>
      </c>
      <c r="L8948" t="inlineStr"/>
      <c r="M8948" t="inlineStr"/>
      <c r="N8948" t="inlineStr"/>
      <c r="O8948" t="inlineStr">
        <is>
          <t>Deel</t>
        </is>
      </c>
      <c r="P8948" t="inlineStr">
        <is>
          <t>['sql', 'python', 'snowflake', 'aws', 'airflow', 'gdpr', 'looker', 'github']</t>
        </is>
      </c>
      <c r="Q8948" t="inlineStr">
        <is>
          <t>{'analyst_tools': ['looker'], 'cloud': ['snowflake', 'aws'], 'libraries': ['airflow', 'gdpr'], 'other': ['github'], 'programming': ['sql', 'python']}</t>
        </is>
      </c>
    </row>
    <row r="8949">
      <c r="A8949" t="inlineStr">
        <is>
          <t>Data Scientist</t>
        </is>
      </c>
      <c r="B8949" t="inlineStr">
        <is>
          <t>Junior  Mid Data Scientist (CPT Hybrid)</t>
        </is>
      </c>
      <c r="C8949" t="inlineStr">
        <is>
          <t>Stellenbosch, South Africa</t>
        </is>
      </c>
      <c r="D8949" t="inlineStr">
        <is>
          <t>via LinkedIn</t>
        </is>
      </c>
      <c r="E8949" t="inlineStr">
        <is>
          <t>Full-time</t>
        </is>
      </c>
      <c r="F8949" t="b">
        <v>0</v>
      </c>
      <c r="G8949" t="inlineStr">
        <is>
          <t>South Africa</t>
        </is>
      </c>
      <c r="H8949" s="2" t="n">
        <v>45435.64366898148</v>
      </c>
      <c r="I8949" t="b">
        <v>0</v>
      </c>
      <c r="J8949" t="b">
        <v>0</v>
      </c>
      <c r="K8949" t="inlineStr">
        <is>
          <t>South Africa</t>
        </is>
      </c>
      <c r="L8949" t="inlineStr"/>
      <c r="M8949" t="inlineStr"/>
      <c r="N8949" t="inlineStr"/>
      <c r="O8949" t="inlineStr">
        <is>
          <t>Datafin Recruitment</t>
        </is>
      </c>
      <c r="P8949" t="inlineStr">
        <is>
          <t>['sql', 'python', 'r']</t>
        </is>
      </c>
      <c r="Q8949" t="inlineStr">
        <is>
          <t>{'programming': ['sql', 'python', 'r']}</t>
        </is>
      </c>
    </row>
    <row r="8950">
      <c r="A8950" t="inlineStr">
        <is>
          <t>Data Engineer</t>
        </is>
      </c>
      <c r="B8950" t="inlineStr">
        <is>
          <t>Sr Data Engineer</t>
        </is>
      </c>
      <c r="C8950" t="inlineStr">
        <is>
          <t>Irving, TX</t>
        </is>
      </c>
      <c r="D8950" t="inlineStr">
        <is>
          <t>via LinkedIn</t>
        </is>
      </c>
      <c r="E8950" t="inlineStr">
        <is>
          <t>Full-time</t>
        </is>
      </c>
      <c r="F8950" t="b">
        <v>0</v>
      </c>
      <c r="G8950" t="inlineStr">
        <is>
          <t>Georgia</t>
        </is>
      </c>
      <c r="H8950" s="2" t="n">
        <v>45427.61925925926</v>
      </c>
      <c r="I8950" t="b">
        <v>0</v>
      </c>
      <c r="J8950" t="b">
        <v>1</v>
      </c>
      <c r="K8950" t="inlineStr">
        <is>
          <t>United States</t>
        </is>
      </c>
      <c r="L8950" t="inlineStr"/>
      <c r="M8950" t="inlineStr"/>
      <c r="N8950" t="inlineStr"/>
      <c r="O8950" t="inlineStr">
        <is>
          <t>CVS Health</t>
        </is>
      </c>
      <c r="P8950" t="inlineStr">
        <is>
          <t>['python', 'java', 'sql', 'db2', 'oracle', 'azure', 'aws', 'gcp', 'hadoop']</t>
        </is>
      </c>
      <c r="Q8950" t="inlineStr">
        <is>
          <t>{'cloud': ['oracle', 'azure', 'aws', 'gcp'], 'databases': ['db2'], 'libraries': ['hadoop'], 'programming': ['python', 'java', 'sql']}</t>
        </is>
      </c>
    </row>
    <row r="8951">
      <c r="A8951" t="inlineStr">
        <is>
          <t>Data Scientist</t>
        </is>
      </c>
      <c r="B8951" t="inlineStr">
        <is>
          <t>Claims Data Scientist, (TERM Appointment NTE 2 Years) CG-1560-13</t>
        </is>
      </c>
      <c r="C8951" t="inlineStr">
        <is>
          <t>Durban, South Africa</t>
        </is>
      </c>
      <c r="D8951" t="inlineStr">
        <is>
          <t>via LinkedIn</t>
        </is>
      </c>
      <c r="E8951" t="inlineStr">
        <is>
          <t>Full-time and Part-time</t>
        </is>
      </c>
      <c r="F8951" t="b">
        <v>0</v>
      </c>
      <c r="G8951" t="inlineStr">
        <is>
          <t>South Africa</t>
        </is>
      </c>
      <c r="H8951" s="2" t="n">
        <v>45433.64042824074</v>
      </c>
      <c r="I8951" t="b">
        <v>0</v>
      </c>
      <c r="J8951" t="b">
        <v>0</v>
      </c>
      <c r="K8951" t="inlineStr">
        <is>
          <t>South Africa</t>
        </is>
      </c>
      <c r="L8951" t="inlineStr"/>
      <c r="M8951" t="inlineStr"/>
      <c r="N8951" t="inlineStr"/>
      <c r="O8951" t="inlineStr">
        <is>
          <t>Federal Deposit Insurance Corporation (FDIC)</t>
        </is>
      </c>
      <c r="P8951" t="inlineStr">
        <is>
          <t>['sql', 'python', 'r', 'spark']</t>
        </is>
      </c>
      <c r="Q8951" t="inlineStr">
        <is>
          <t>{'libraries': ['spark'], 'programming': ['sql', 'python', 'r']}</t>
        </is>
      </c>
    </row>
    <row r="8952">
      <c r="A8952" t="inlineStr">
        <is>
          <t>Data Engineer</t>
        </is>
      </c>
      <c r="B8952" t="inlineStr">
        <is>
          <t>Data Engineer</t>
        </is>
      </c>
      <c r="C8952" t="inlineStr">
        <is>
          <t>Houston, TX</t>
        </is>
      </c>
      <c r="D8952" t="inlineStr">
        <is>
          <t>via LinkedIn</t>
        </is>
      </c>
      <c r="E8952" t="inlineStr">
        <is>
          <t>Full-time</t>
        </is>
      </c>
      <c r="F8952" t="b">
        <v>0</v>
      </c>
      <c r="G8952" t="inlineStr">
        <is>
          <t>Sudan</t>
        </is>
      </c>
      <c r="H8952" s="2" t="n">
        <v>45434.61438657407</v>
      </c>
      <c r="I8952" t="b">
        <v>0</v>
      </c>
      <c r="J8952" t="b">
        <v>0</v>
      </c>
      <c r="K8952" t="inlineStr">
        <is>
          <t>Sudan</t>
        </is>
      </c>
      <c r="L8952" t="inlineStr"/>
      <c r="M8952" t="inlineStr"/>
      <c r="N8952" t="inlineStr"/>
      <c r="O8952" t="inlineStr">
        <is>
          <t>Chord Energy</t>
        </is>
      </c>
      <c r="P8952" t="inlineStr">
        <is>
          <t>['sql', 'python', 'julia', 'r', 'c++', 'azure', 'snowflake', 'spark', 'hadoop']</t>
        </is>
      </c>
      <c r="Q8952" t="inlineStr">
        <is>
          <t>{'cloud': ['azure', 'snowflake'], 'libraries': ['spark', 'hadoop'], 'programming': ['sql', 'python', 'julia', 'r', 'c++']}</t>
        </is>
      </c>
    </row>
    <row r="8953">
      <c r="A8953" t="inlineStr">
        <is>
          <t>Data Scientist</t>
        </is>
      </c>
      <c r="B8953" t="inlineStr">
        <is>
          <t>Data scientist to computationally design dug candidates</t>
        </is>
      </c>
      <c r="C8953" t="inlineStr">
        <is>
          <t>Anywhere</t>
        </is>
      </c>
      <c r="D8953" t="inlineStr">
        <is>
          <t>via Upwork</t>
        </is>
      </c>
      <c r="E8953" t="inlineStr">
        <is>
          <t>Contractor and Temp work</t>
        </is>
      </c>
      <c r="F8953" t="b">
        <v>1</v>
      </c>
      <c r="G8953" t="inlineStr">
        <is>
          <t>Texas, United States</t>
        </is>
      </c>
      <c r="H8953" s="2" t="n">
        <v>45415.58646990741</v>
      </c>
      <c r="I8953" t="b">
        <v>0</v>
      </c>
      <c r="J8953" t="b">
        <v>0</v>
      </c>
      <c r="K8953" t="inlineStr">
        <is>
          <t>United States</t>
        </is>
      </c>
      <c r="L8953" t="inlineStr">
        <is>
          <t>hour</t>
        </is>
      </c>
      <c r="M8953" t="inlineStr"/>
      <c r="N8953" t="n">
        <v>29</v>
      </c>
      <c r="O8953" t="inlineStr">
        <is>
          <t>Upwork</t>
        </is>
      </c>
      <c r="P8953" t="inlineStr"/>
      <c r="Q8953" t="inlineStr"/>
    </row>
    <row r="8954">
      <c r="A8954" t="inlineStr">
        <is>
          <t>Data Analyst</t>
        </is>
      </c>
      <c r="B8954" t="inlineStr">
        <is>
          <t>Data Analyst</t>
        </is>
      </c>
      <c r="C8954" t="inlineStr">
        <is>
          <t>Lisbon, Portugal</t>
        </is>
      </c>
      <c r="D8954" t="inlineStr">
        <is>
          <t>via LinkedIn</t>
        </is>
      </c>
      <c r="E8954" t="inlineStr">
        <is>
          <t>Full-time</t>
        </is>
      </c>
      <c r="F8954" t="b">
        <v>0</v>
      </c>
      <c r="G8954" t="inlineStr">
        <is>
          <t>Portugal</t>
        </is>
      </c>
      <c r="H8954" s="2" t="n">
        <v>45419.59244212963</v>
      </c>
      <c r="I8954" t="b">
        <v>1</v>
      </c>
      <c r="J8954" t="b">
        <v>0</v>
      </c>
      <c r="K8954" t="inlineStr">
        <is>
          <t>Portugal</t>
        </is>
      </c>
      <c r="L8954" t="inlineStr"/>
      <c r="M8954" t="inlineStr"/>
      <c r="N8954" t="inlineStr"/>
      <c r="O8954" t="inlineStr">
        <is>
          <t>PrimeIT</t>
        </is>
      </c>
      <c r="P8954" t="inlineStr">
        <is>
          <t>['sql', 'python']</t>
        </is>
      </c>
      <c r="Q8954" t="inlineStr">
        <is>
          <t>{'programming': ['sql', 'python']}</t>
        </is>
      </c>
    </row>
    <row r="8955">
      <c r="A8955" t="inlineStr">
        <is>
          <t>Data Engineer</t>
        </is>
      </c>
      <c r="B8955" t="inlineStr">
        <is>
          <t>Data Engineer</t>
        </is>
      </c>
      <c r="C8955" t="inlineStr">
        <is>
          <t>Waltham, MA</t>
        </is>
      </c>
      <c r="D8955" t="inlineStr">
        <is>
          <t>via LinkedIn</t>
        </is>
      </c>
      <c r="E8955" t="inlineStr">
        <is>
          <t>Contractor</t>
        </is>
      </c>
      <c r="F8955" t="b">
        <v>0</v>
      </c>
      <c r="G8955" t="inlineStr">
        <is>
          <t>Sudan</t>
        </is>
      </c>
      <c r="H8955" s="2" t="n">
        <v>45422.61927083333</v>
      </c>
      <c r="I8955" t="b">
        <v>1</v>
      </c>
      <c r="J8955" t="b">
        <v>0</v>
      </c>
      <c r="K8955" t="inlineStr">
        <is>
          <t>Sudan</t>
        </is>
      </c>
      <c r="L8955" t="inlineStr"/>
      <c r="M8955" t="inlineStr"/>
      <c r="N8955" t="inlineStr"/>
      <c r="O8955" t="inlineStr">
        <is>
          <t>SSi People</t>
        </is>
      </c>
      <c r="P8955" t="inlineStr">
        <is>
          <t>['sql', 'snowflake']</t>
        </is>
      </c>
      <c r="Q8955" t="inlineStr">
        <is>
          <t>{'cloud': ['snowflake'], 'programming': ['sql']}</t>
        </is>
      </c>
    </row>
    <row r="8956">
      <c r="A8956" t="inlineStr">
        <is>
          <t>Data Analyst</t>
        </is>
      </c>
      <c r="B8956" t="inlineStr">
        <is>
          <t>Online Data Analyst - English Language</t>
        </is>
      </c>
      <c r="C8956" t="inlineStr">
        <is>
          <t>United Kingdom</t>
        </is>
      </c>
      <c r="D8956" t="inlineStr">
        <is>
          <t>via Pink Jobs</t>
        </is>
      </c>
      <c r="E8956" t="inlineStr">
        <is>
          <t>Part-time</t>
        </is>
      </c>
      <c r="F8956" t="b">
        <v>0</v>
      </c>
      <c r="G8956" t="inlineStr">
        <is>
          <t>United Kingdom</t>
        </is>
      </c>
      <c r="H8956" s="2" t="n">
        <v>45421.59505787037</v>
      </c>
      <c r="I8956" t="b">
        <v>1</v>
      </c>
      <c r="J8956" t="b">
        <v>0</v>
      </c>
      <c r="K8956" t="inlineStr">
        <is>
          <t>United Kingdom</t>
        </is>
      </c>
      <c r="L8956" t="inlineStr"/>
      <c r="M8956" t="inlineStr"/>
      <c r="N8956" t="inlineStr"/>
      <c r="O8956" t="inlineStr">
        <is>
          <t>TELUS International AI Inc.</t>
        </is>
      </c>
      <c r="P8956" t="inlineStr"/>
      <c r="Q8956" t="inlineStr"/>
    </row>
    <row r="8957">
      <c r="A8957" t="inlineStr">
        <is>
          <t>Data Scientist</t>
        </is>
      </c>
      <c r="B8957" t="inlineStr">
        <is>
          <t>Machine Learning Engineer Data Scientist</t>
        </is>
      </c>
      <c r="C8957" t="inlineStr">
        <is>
          <t>Cambridge, UK</t>
        </is>
      </c>
      <c r="D8957" t="inlineStr">
        <is>
          <t>via LinkedIn</t>
        </is>
      </c>
      <c r="E8957" t="inlineStr">
        <is>
          <t>Full-time</t>
        </is>
      </c>
      <c r="F8957" t="b">
        <v>0</v>
      </c>
      <c r="G8957" t="inlineStr">
        <is>
          <t>United Kingdom</t>
        </is>
      </c>
      <c r="H8957" s="2" t="n">
        <v>45433.62087962963</v>
      </c>
      <c r="I8957" t="b">
        <v>0</v>
      </c>
      <c r="J8957" t="b">
        <v>0</v>
      </c>
      <c r="K8957" t="inlineStr">
        <is>
          <t>United Kingdom</t>
        </is>
      </c>
      <c r="L8957" t="inlineStr"/>
      <c r="M8957" t="inlineStr"/>
      <c r="N8957" t="inlineStr"/>
      <c r="O8957" t="inlineStr">
        <is>
          <t>Secondmind</t>
        </is>
      </c>
      <c r="P8957" t="inlineStr">
        <is>
          <t>['python', 'tensorflow']</t>
        </is>
      </c>
      <c r="Q8957" t="inlineStr">
        <is>
          <t>{'libraries': ['tensorflow'], 'programming': ['python']}</t>
        </is>
      </c>
    </row>
    <row r="8958">
      <c r="A8958" t="inlineStr">
        <is>
          <t>Data Analyst</t>
        </is>
      </c>
      <c r="B8958" t="inlineStr">
        <is>
          <t>Data Analyst/ Business Analyst</t>
        </is>
      </c>
      <c r="C8958" t="inlineStr">
        <is>
          <t>Peoria, IL</t>
        </is>
      </c>
      <c r="D8958" t="inlineStr">
        <is>
          <t>via LinkedIn</t>
        </is>
      </c>
      <c r="E8958" t="inlineStr">
        <is>
          <t>Full-time</t>
        </is>
      </c>
      <c r="F8958" t="b">
        <v>0</v>
      </c>
      <c r="G8958" t="inlineStr">
        <is>
          <t>Illinois, United States</t>
        </is>
      </c>
      <c r="H8958" s="2" t="n">
        <v>45419.58459490741</v>
      </c>
      <c r="I8958" t="b">
        <v>1</v>
      </c>
      <c r="J8958" t="b">
        <v>1</v>
      </c>
      <c r="K8958" t="inlineStr">
        <is>
          <t>United States</t>
        </is>
      </c>
      <c r="L8958" t="inlineStr"/>
      <c r="M8958" t="inlineStr"/>
      <c r="N8958" t="inlineStr"/>
      <c r="O8958" t="inlineStr">
        <is>
          <t>Aditi Consulting</t>
        </is>
      </c>
      <c r="P8958" t="inlineStr"/>
      <c r="Q8958" t="inlineStr"/>
    </row>
    <row r="8959">
      <c r="A8959" t="inlineStr">
        <is>
          <t>Senior Data Engineer</t>
        </is>
      </c>
      <c r="B8959" t="inlineStr">
        <is>
          <t>Sr. AWS Data Engineer</t>
        </is>
      </c>
      <c r="C8959" t="inlineStr">
        <is>
          <t>State Line, PA</t>
        </is>
      </c>
      <c r="D8959" t="inlineStr">
        <is>
          <t>via LinkedIn</t>
        </is>
      </c>
      <c r="E8959" t="inlineStr">
        <is>
          <t>Full-time</t>
        </is>
      </c>
      <c r="F8959" t="b">
        <v>0</v>
      </c>
      <c r="G8959" t="inlineStr">
        <is>
          <t>Illinois, United States</t>
        </is>
      </c>
      <c r="H8959" s="2" t="n">
        <v>45422.59261574074</v>
      </c>
      <c r="I8959" t="b">
        <v>1</v>
      </c>
      <c r="J8959" t="b">
        <v>0</v>
      </c>
      <c r="K8959" t="inlineStr">
        <is>
          <t>United States</t>
        </is>
      </c>
      <c r="L8959" t="inlineStr"/>
      <c r="M8959" t="inlineStr"/>
      <c r="N8959" t="inlineStr"/>
      <c r="O8959" t="inlineStr">
        <is>
          <t>YASH Technologies</t>
        </is>
      </c>
      <c r="P8959" t="inlineStr">
        <is>
          <t>['sql', 'dynamodb', 'aws', 'redshift', 'pyspark', 'jenkins']</t>
        </is>
      </c>
      <c r="Q8959" t="inlineStr">
        <is>
          <t>{'cloud': ['aws', 'redshift'], 'databases': ['dynamodb'], 'libraries': ['pyspark'], 'other': ['jenkins'], 'programming': ['sql']}</t>
        </is>
      </c>
    </row>
    <row r="8960">
      <c r="A8960" t="inlineStr">
        <is>
          <t>Data Engineer</t>
        </is>
      </c>
      <c r="B8960" t="inlineStr">
        <is>
          <t>Data Engineer (m/w/d)</t>
        </is>
      </c>
      <c r="C8960" t="inlineStr">
        <is>
          <t>Waltenhofen, Germany</t>
        </is>
      </c>
      <c r="D8960" t="inlineStr">
        <is>
          <t>via JobMESH</t>
        </is>
      </c>
      <c r="E8960" t="inlineStr">
        <is>
          <t>Full-time</t>
        </is>
      </c>
      <c r="F8960" t="b">
        <v>0</v>
      </c>
      <c r="G8960" t="inlineStr">
        <is>
          <t>Germany</t>
        </is>
      </c>
      <c r="H8960" s="2" t="n">
        <v>45439.15130787037</v>
      </c>
      <c r="I8960" t="b">
        <v>1</v>
      </c>
      <c r="J8960" t="b">
        <v>0</v>
      </c>
      <c r="K8960" t="inlineStr">
        <is>
          <t>Germany</t>
        </is>
      </c>
      <c r="L8960" t="inlineStr"/>
      <c r="M8960" t="inlineStr"/>
      <c r="N8960" t="inlineStr"/>
      <c r="O8960" t="inlineStr">
        <is>
          <t>Geiger Gruppe</t>
        </is>
      </c>
      <c r="P8960" t="inlineStr">
        <is>
          <t>['sql', 'java', 'c', 'kafka', 'git', 'docker']</t>
        </is>
      </c>
      <c r="Q8960" t="inlineStr">
        <is>
          <t>{'libraries': ['kafka'], 'other': ['git', 'docker'], 'programming': ['sql', 'java', 'c']}</t>
        </is>
      </c>
    </row>
    <row r="8961">
      <c r="A8961" t="inlineStr">
        <is>
          <t>Senior Data Engineer</t>
        </is>
      </c>
      <c r="B8961" t="inlineStr">
        <is>
          <t>Sr. Data Engineer- Customer Analytics (Hybrid)</t>
        </is>
      </c>
      <c r="C8961" t="inlineStr">
        <is>
          <t>Charlotte, NC</t>
        </is>
      </c>
      <c r="D8961" t="inlineStr">
        <is>
          <t>via LinkedIn</t>
        </is>
      </c>
      <c r="E8961" t="inlineStr">
        <is>
          <t>Full-time</t>
        </is>
      </c>
      <c r="F8961" t="b">
        <v>0</v>
      </c>
      <c r="G8961" t="inlineStr">
        <is>
          <t>Texas, United States</t>
        </is>
      </c>
      <c r="H8961" s="2" t="n">
        <v>45434.59024305556</v>
      </c>
      <c r="I8961" t="b">
        <v>0</v>
      </c>
      <c r="J8961" t="b">
        <v>1</v>
      </c>
      <c r="K8961" t="inlineStr">
        <is>
          <t>United States</t>
        </is>
      </c>
      <c r="L8961" t="inlineStr"/>
      <c r="M8961" t="inlineStr"/>
      <c r="N8961" t="inlineStr"/>
      <c r="O8961" t="inlineStr">
        <is>
          <t>Selective Insurance</t>
        </is>
      </c>
      <c r="P8961" t="inlineStr">
        <is>
          <t>['sql', 'python', 'scala', 'azure', 'databricks', 'cognos', 'flow', 'github']</t>
        </is>
      </c>
      <c r="Q8961" t="inlineStr">
        <is>
          <t>{'analyst_tools': ['cognos'], 'cloud': ['azure', 'databricks'], 'other': ['flow', 'github'], 'programming': ['sql', 'python', 'scala']}</t>
        </is>
      </c>
    </row>
    <row r="8962">
      <c r="A8962" t="inlineStr">
        <is>
          <t>Data Engineer</t>
        </is>
      </c>
      <c r="B8962" t="inlineStr">
        <is>
          <t>Data Engineer</t>
        </is>
      </c>
      <c r="C8962" t="inlineStr">
        <is>
          <t>Glocester, RI</t>
        </is>
      </c>
      <c r="D8962" t="inlineStr">
        <is>
          <t>via ZipRecruiter</t>
        </is>
      </c>
      <c r="E8962" t="inlineStr">
        <is>
          <t>Contractor</t>
        </is>
      </c>
      <c r="F8962" t="b">
        <v>0</v>
      </c>
      <c r="G8962" t="inlineStr">
        <is>
          <t>New York, United States</t>
        </is>
      </c>
      <c r="H8962" s="2" t="n">
        <v>45420.58875</v>
      </c>
      <c r="I8962" t="b">
        <v>0</v>
      </c>
      <c r="J8962" t="b">
        <v>1</v>
      </c>
      <c r="K8962" t="inlineStr">
        <is>
          <t>United States</t>
        </is>
      </c>
      <c r="L8962" t="inlineStr">
        <is>
          <t>hour</t>
        </is>
      </c>
      <c r="M8962" t="inlineStr"/>
      <c r="N8962" t="n">
        <v>72.5</v>
      </c>
      <c r="O8962" t="inlineStr">
        <is>
          <t>Pyramid Consulting, Inc</t>
        </is>
      </c>
      <c r="P8962" t="inlineStr">
        <is>
          <t>['python', 'snowflake', 'oracle', 'aws', 'docker', 'jenkins', 'github', 'ansible']</t>
        </is>
      </c>
      <c r="Q8962" t="inlineStr">
        <is>
          <t>{'cloud': ['snowflake', 'oracle', 'aws'], 'other': ['docker', 'jenkins', 'github', 'ansible'], 'programming': ['python']}</t>
        </is>
      </c>
    </row>
    <row r="8963">
      <c r="A8963" t="inlineStr">
        <is>
          <t>Data Engineer</t>
        </is>
      </c>
      <c r="B8963" t="inlineStr">
        <is>
          <t>Becario Data Engineer</t>
        </is>
      </c>
      <c r="C8963" t="inlineStr">
        <is>
          <t>Mexico City, CDMX, Mexico</t>
        </is>
      </c>
      <c r="D8963" t="inlineStr">
        <is>
          <t>via AIRA</t>
        </is>
      </c>
      <c r="E8963" t="inlineStr">
        <is>
          <t>Full-time and Internship</t>
        </is>
      </c>
      <c r="F8963" t="b">
        <v>0</v>
      </c>
      <c r="G8963" t="inlineStr">
        <is>
          <t>Mexico</t>
        </is>
      </c>
      <c r="H8963" s="2" t="n">
        <v>45424.60706018518</v>
      </c>
      <c r="I8963" t="b">
        <v>1</v>
      </c>
      <c r="J8963" t="b">
        <v>0</v>
      </c>
      <c r="K8963" t="inlineStr">
        <is>
          <t>Mexico</t>
        </is>
      </c>
      <c r="L8963" t="inlineStr"/>
      <c r="M8963" t="inlineStr"/>
      <c r="N8963" t="inlineStr"/>
      <c r="O8963" t="inlineStr">
        <is>
          <t>Corporativo</t>
        </is>
      </c>
      <c r="P8963" t="inlineStr">
        <is>
          <t>['sql', 'sql server']</t>
        </is>
      </c>
      <c r="Q8963" t="inlineStr">
        <is>
          <t>{'databases': ['sql server'], 'programming': ['sql']}</t>
        </is>
      </c>
    </row>
    <row r="8964">
      <c r="A8964" t="inlineStr">
        <is>
          <t>Data Analyst</t>
        </is>
      </c>
      <c r="B8964" t="inlineStr">
        <is>
          <t>24-83 - Hydrometeorology Data Products Team Lead (Data Analyst V)</t>
        </is>
      </c>
      <c r="C8964" t="inlineStr">
        <is>
          <t>Austin, TX</t>
        </is>
      </c>
      <c r="D8964" t="inlineStr">
        <is>
          <t>via Smart Recruiters Jobs</t>
        </is>
      </c>
      <c r="E8964" t="inlineStr">
        <is>
          <t>Full-time</t>
        </is>
      </c>
      <c r="F8964" t="b">
        <v>0</v>
      </c>
      <c r="G8964" t="inlineStr">
        <is>
          <t>Texas, United States</t>
        </is>
      </c>
      <c r="H8964" s="2" t="n">
        <v>45418.58532407408</v>
      </c>
      <c r="I8964" t="b">
        <v>0</v>
      </c>
      <c r="J8964" t="b">
        <v>1</v>
      </c>
      <c r="K8964" t="inlineStr">
        <is>
          <t>United States</t>
        </is>
      </c>
      <c r="L8964" t="inlineStr"/>
      <c r="M8964" t="inlineStr"/>
      <c r="N8964" t="inlineStr"/>
      <c r="O8964" t="inlineStr">
        <is>
          <t>Texas Water Development Board (TWDB)</t>
        </is>
      </c>
      <c r="P8964" t="inlineStr">
        <is>
          <t>['python', 'r', 'matlab', 'sql', 'matplotlib', 'word', 'excel', 'spreadsheet']</t>
        </is>
      </c>
      <c r="Q8964" t="inlineStr">
        <is>
          <t>{'analyst_tools': ['word', 'excel', 'spreadsheet'], 'libraries': ['matplotlib'], 'programming': ['python', 'r', 'matlab', 'sql']}</t>
        </is>
      </c>
    </row>
    <row r="8965">
      <c r="A8965" t="inlineStr">
        <is>
          <t>Data Analyst</t>
        </is>
      </c>
      <c r="B8965" t="inlineStr">
        <is>
          <t>Student Data Analyst (Fall/Winter Session), BAR - Lakeland</t>
        </is>
      </c>
      <c r="C8965" t="inlineStr">
        <is>
          <t>Lakeland, FL</t>
        </is>
      </c>
      <c r="D8965" t="inlineStr">
        <is>
          <t>via ZipRecruiter</t>
        </is>
      </c>
      <c r="E8965" t="inlineStr">
        <is>
          <t>Full-time</t>
        </is>
      </c>
      <c r="F8965" t="b">
        <v>0</v>
      </c>
      <c r="G8965" t="inlineStr">
        <is>
          <t>Georgia</t>
        </is>
      </c>
      <c r="H8965" s="2" t="n">
        <v>45415.60944444445</v>
      </c>
      <c r="I8965" t="b">
        <v>0</v>
      </c>
      <c r="J8965" t="b">
        <v>0</v>
      </c>
      <c r="K8965" t="inlineStr">
        <is>
          <t>United States</t>
        </is>
      </c>
      <c r="L8965" t="inlineStr"/>
      <c r="M8965" t="inlineStr"/>
      <c r="N8965" t="inlineStr"/>
      <c r="O8965" t="inlineStr">
        <is>
          <t>Publix Super Markets, Inc.</t>
        </is>
      </c>
      <c r="P8965" t="inlineStr"/>
      <c r="Q8965" t="inlineStr"/>
    </row>
    <row r="8966">
      <c r="A8966" t="inlineStr">
        <is>
          <t>Data Scientist</t>
        </is>
      </c>
      <c r="B8966" t="inlineStr">
        <is>
          <t>Chief Data Scientist Officer and Co-Founder (100% Equity-Based)</t>
        </is>
      </c>
      <c r="C8966" t="inlineStr">
        <is>
          <t>Anywhere</t>
        </is>
      </c>
      <c r="D8966" t="inlineStr">
        <is>
          <t>via LinkedIn</t>
        </is>
      </c>
      <c r="E8966" t="inlineStr">
        <is>
          <t>Full-time</t>
        </is>
      </c>
      <c r="F8966" t="b">
        <v>1</v>
      </c>
      <c r="G8966" t="inlineStr">
        <is>
          <t>Sudan</t>
        </is>
      </c>
      <c r="H8966" s="2" t="n">
        <v>45426.62969907407</v>
      </c>
      <c r="I8966" t="b">
        <v>0</v>
      </c>
      <c r="J8966" t="b">
        <v>0</v>
      </c>
      <c r="K8966" t="inlineStr">
        <is>
          <t>Sudan</t>
        </is>
      </c>
      <c r="L8966" t="inlineStr"/>
      <c r="M8966" t="inlineStr"/>
      <c r="N8966" t="inlineStr"/>
      <c r="O8966" t="inlineStr">
        <is>
          <t>EZEEBUY Experiences</t>
        </is>
      </c>
      <c r="P8966" t="inlineStr"/>
      <c r="Q8966" t="inlineStr"/>
    </row>
    <row r="8967">
      <c r="A8967" t="inlineStr">
        <is>
          <t>Business Analyst</t>
        </is>
      </c>
      <c r="B8967" t="inlineStr">
        <is>
          <t>Power BI Analyst</t>
        </is>
      </c>
      <c r="C8967" t="inlineStr">
        <is>
          <t>Baltimore, MD</t>
        </is>
      </c>
      <c r="D8967" t="inlineStr">
        <is>
          <t>via ZipRecruiter</t>
        </is>
      </c>
      <c r="E8967" t="inlineStr">
        <is>
          <t>Full-time and Contractor</t>
        </is>
      </c>
      <c r="F8967" t="b">
        <v>0</v>
      </c>
      <c r="G8967" t="inlineStr">
        <is>
          <t>New York, United States</t>
        </is>
      </c>
      <c r="H8967" s="2" t="n">
        <v>45440.58418981481</v>
      </c>
      <c r="I8967" t="b">
        <v>0</v>
      </c>
      <c r="J8967" t="b">
        <v>0</v>
      </c>
      <c r="K8967" t="inlineStr">
        <is>
          <t>United States</t>
        </is>
      </c>
      <c r="L8967" t="inlineStr"/>
      <c r="M8967" t="inlineStr"/>
      <c r="N8967" t="inlineStr"/>
      <c r="O8967" t="inlineStr">
        <is>
          <t>Omm IT Solutions</t>
        </is>
      </c>
      <c r="P8967" t="inlineStr">
        <is>
          <t>['power bi']</t>
        </is>
      </c>
      <c r="Q8967" t="inlineStr">
        <is>
          <t>{'analyst_tools': ['power bi']}</t>
        </is>
      </c>
    </row>
    <row r="8968">
      <c r="A8968" t="inlineStr">
        <is>
          <t>Data Engineer</t>
        </is>
      </c>
      <c r="B8968" t="inlineStr">
        <is>
          <t>Data Engineer</t>
        </is>
      </c>
      <c r="C8968" t="inlineStr">
        <is>
          <t>Kyiv, Ukraine</t>
        </is>
      </c>
      <c r="D8968" t="inlineStr">
        <is>
          <t>via Robota.ua</t>
        </is>
      </c>
      <c r="E8968" t="inlineStr">
        <is>
          <t>Full-time</t>
        </is>
      </c>
      <c r="F8968" t="b">
        <v>0</v>
      </c>
      <c r="G8968" t="inlineStr">
        <is>
          <t>Ukraine</t>
        </is>
      </c>
      <c r="H8968" s="2" t="n">
        <v>45442.614375</v>
      </c>
      <c r="I8968" t="b">
        <v>1</v>
      </c>
      <c r="J8968" t="b">
        <v>0</v>
      </c>
      <c r="K8968" t="inlineStr">
        <is>
          <t>Ukraine</t>
        </is>
      </c>
      <c r="L8968" t="inlineStr"/>
      <c r="M8968" t="inlineStr"/>
      <c r="N8968" t="inlineStr"/>
      <c r="O8968" t="inlineStr">
        <is>
          <t>Profit.Store</t>
        </is>
      </c>
      <c r="P8968" t="inlineStr"/>
      <c r="Q8968" t="inlineStr"/>
    </row>
    <row r="8969">
      <c r="A8969" t="inlineStr">
        <is>
          <t>Data Analyst</t>
        </is>
      </c>
      <c r="B8969" t="inlineStr">
        <is>
          <t>Healthcare Data Analyst Nurse</t>
        </is>
      </c>
      <c r="C8969" t="inlineStr">
        <is>
          <t>Cicero, IL</t>
        </is>
      </c>
      <c r="D8969" t="inlineStr">
        <is>
          <t>via Carecareer Link</t>
        </is>
      </c>
      <c r="E8969" t="inlineStr">
        <is>
          <t>Full-time and Part-time</t>
        </is>
      </c>
      <c r="F8969" t="b">
        <v>0</v>
      </c>
      <c r="G8969" t="inlineStr">
        <is>
          <t>Illinois, United States</t>
        </is>
      </c>
      <c r="H8969" s="2" t="n">
        <v>45425.58581018518</v>
      </c>
      <c r="I8969" t="b">
        <v>0</v>
      </c>
      <c r="J8969" t="b">
        <v>1</v>
      </c>
      <c r="K8969" t="inlineStr">
        <is>
          <t>United States</t>
        </is>
      </c>
      <c r="L8969" t="inlineStr">
        <is>
          <t>year</t>
        </is>
      </c>
      <c r="M8969" t="n">
        <v>81140</v>
      </c>
      <c r="N8969" t="inlineStr"/>
      <c r="O8969" t="inlineStr">
        <is>
          <t>Incredible Health, Inc.</t>
        </is>
      </c>
      <c r="P8969" t="inlineStr">
        <is>
          <t>['excel']</t>
        </is>
      </c>
      <c r="Q8969" t="inlineStr">
        <is>
          <t>{'analyst_tools': ['excel']}</t>
        </is>
      </c>
    </row>
    <row r="8970">
      <c r="A8970" t="inlineStr">
        <is>
          <t>Data Analyst</t>
        </is>
      </c>
      <c r="B8970" t="inlineStr">
        <is>
          <t>Data Analyst Apprentice</t>
        </is>
      </c>
      <c r="C8970" t="inlineStr">
        <is>
          <t>Craven Arms, UK</t>
        </is>
      </c>
      <c r="D8970" t="inlineStr">
        <is>
          <t>via Adzuna</t>
        </is>
      </c>
      <c r="E8970" t="inlineStr">
        <is>
          <t>Full-time and Internship</t>
        </is>
      </c>
      <c r="F8970" t="b">
        <v>0</v>
      </c>
      <c r="G8970" t="inlineStr">
        <is>
          <t>United Kingdom</t>
        </is>
      </c>
      <c r="H8970" s="2" t="n">
        <v>45440.61268518519</v>
      </c>
      <c r="I8970" t="b">
        <v>0</v>
      </c>
      <c r="J8970" t="b">
        <v>0</v>
      </c>
      <c r="K8970" t="inlineStr">
        <is>
          <t>United Kingdom</t>
        </is>
      </c>
      <c r="L8970" t="inlineStr"/>
      <c r="M8970" t="inlineStr"/>
      <c r="N8970" t="inlineStr"/>
      <c r="O8970" t="inlineStr">
        <is>
          <t>QA Ltd</t>
        </is>
      </c>
      <c r="P8970" t="inlineStr">
        <is>
          <t>['c', 'excel']</t>
        </is>
      </c>
      <c r="Q8970" t="inlineStr">
        <is>
          <t>{'analyst_tools': ['excel'], 'programming': ['c']}</t>
        </is>
      </c>
    </row>
    <row r="8971">
      <c r="A8971" t="inlineStr">
        <is>
          <t>Data Scientist</t>
        </is>
      </c>
      <c r="B8971" t="inlineStr">
        <is>
          <t>Data Scientist</t>
        </is>
      </c>
      <c r="C8971" t="inlineStr">
        <is>
          <t>Washington, DC</t>
        </is>
      </c>
      <c r="D8971" t="inlineStr">
        <is>
          <t>via ZipRecruiter</t>
        </is>
      </c>
      <c r="E8971" t="inlineStr">
        <is>
          <t>Full-time</t>
        </is>
      </c>
      <c r="F8971" t="b">
        <v>0</v>
      </c>
      <c r="G8971" t="inlineStr">
        <is>
          <t>Georgia</t>
        </is>
      </c>
      <c r="H8971" s="2" t="n">
        <v>45426.6330787037</v>
      </c>
      <c r="I8971" t="b">
        <v>0</v>
      </c>
      <c r="J8971" t="b">
        <v>1</v>
      </c>
      <c r="K8971" t="inlineStr">
        <is>
          <t>United States</t>
        </is>
      </c>
      <c r="L8971" t="inlineStr"/>
      <c r="M8971" t="inlineStr"/>
      <c r="N8971" t="inlineStr"/>
      <c r="O8971" t="inlineStr">
        <is>
          <t>LinQuest Corporation</t>
        </is>
      </c>
      <c r="P8971" t="inlineStr">
        <is>
          <t>['sql', 'python', 'databricks', 'spark', 'excel', 'qlik']</t>
        </is>
      </c>
      <c r="Q8971" t="inlineStr">
        <is>
          <t>{'analyst_tools': ['excel', 'qlik'], 'cloud': ['databricks'], 'libraries': ['spark'], 'programming': ['sql', 'python']}</t>
        </is>
      </c>
    </row>
    <row r="8972">
      <c r="A8972" t="inlineStr">
        <is>
          <t>Data Engineer</t>
        </is>
      </c>
      <c r="B8972" t="inlineStr">
        <is>
          <t>Data Engineer Jobs</t>
        </is>
      </c>
      <c r="C8972" t="inlineStr">
        <is>
          <t>Fort Liberty, NC  (+1 other)</t>
        </is>
      </c>
      <c r="D8972" t="inlineStr">
        <is>
          <t>via Clearance Jobs</t>
        </is>
      </c>
      <c r="E8972" t="inlineStr">
        <is>
          <t>Full-time</t>
        </is>
      </c>
      <c r="F8972" t="b">
        <v>0</v>
      </c>
      <c r="G8972" t="inlineStr">
        <is>
          <t>Texas, United States</t>
        </is>
      </c>
      <c r="H8972" s="2" t="n">
        <v>45433.58912037037</v>
      </c>
      <c r="I8972" t="b">
        <v>0</v>
      </c>
      <c r="J8972" t="b">
        <v>0</v>
      </c>
      <c r="K8972" t="inlineStr">
        <is>
          <t>United States</t>
        </is>
      </c>
      <c r="L8972" t="inlineStr"/>
      <c r="M8972" t="inlineStr"/>
      <c r="N8972" t="inlineStr"/>
      <c r="O8972" t="inlineStr">
        <is>
          <t>Top Stack</t>
        </is>
      </c>
      <c r="P8972" t="inlineStr">
        <is>
          <t>['sql', 'no-sql', 'nosql', 'mongodb', 'mongodb', 'cassandra', 'neo4j', 'azure', 'aws', 'spark', 'hadoop', 'kafka', 'git']</t>
        </is>
      </c>
      <c r="Q8972" t="inlineStr">
        <is>
          <t>{'cloud': ['azure', 'aws'], 'databases': ['mongodb', 'cassandra', 'neo4j'], 'libraries': ['spark', 'hadoop', 'kafka'], 'other': ['git'], 'programming': ['sql', 'no-sql', 'nosql', 'mongodb']}</t>
        </is>
      </c>
    </row>
    <row r="8973">
      <c r="A8973" t="inlineStr">
        <is>
          <t>Data Engineer</t>
        </is>
      </c>
      <c r="B8973" t="inlineStr">
        <is>
          <t>Cybersecurity Data Engineer - SDS</t>
        </is>
      </c>
      <c r="C8973" t="inlineStr">
        <is>
          <t>Boadilla del Monte, Spain</t>
        </is>
      </c>
      <c r="D8973" t="inlineStr">
        <is>
          <t>via LinkedIn</t>
        </is>
      </c>
      <c r="E8973" t="inlineStr">
        <is>
          <t>Full-time</t>
        </is>
      </c>
      <c r="F8973" t="b">
        <v>0</v>
      </c>
      <c r="G8973" t="inlineStr">
        <is>
          <t>Spain</t>
        </is>
      </c>
      <c r="H8973" s="2" t="n">
        <v>45434.60010416667</v>
      </c>
      <c r="I8973" t="b">
        <v>0</v>
      </c>
      <c r="J8973" t="b">
        <v>0</v>
      </c>
      <c r="K8973" t="inlineStr">
        <is>
          <t>Spain</t>
        </is>
      </c>
      <c r="L8973" t="inlineStr"/>
      <c r="M8973" t="inlineStr"/>
      <c r="N8973" t="inlineStr"/>
      <c r="O8973" t="inlineStr">
        <is>
          <t>Santander Digital Services</t>
        </is>
      </c>
      <c r="P8973" t="inlineStr">
        <is>
          <t>['python', 'bash', 'sql', 'azure', 'aws', 'spark', 'angular', 'terraform']</t>
        </is>
      </c>
      <c r="Q8973" t="inlineStr">
        <is>
          <t>{'cloud': ['azure', 'aws'], 'libraries': ['spark'], 'other': ['terraform'], 'programming': ['python', 'bash', 'sql'], 'webframeworks': ['angular']}</t>
        </is>
      </c>
    </row>
    <row r="8974">
      <c r="A8974" t="inlineStr">
        <is>
          <t>Data Engineer</t>
        </is>
      </c>
      <c r="B8974" t="inlineStr">
        <is>
          <t>Principal Data Engineer, NBA Platform Operations</t>
        </is>
      </c>
      <c r="C8974" t="inlineStr">
        <is>
          <t>Mettawa, IL</t>
        </is>
      </c>
      <c r="D8974" t="inlineStr">
        <is>
          <t>via AbbVie Careers</t>
        </is>
      </c>
      <c r="E8974" t="inlineStr">
        <is>
          <t>Full-time</t>
        </is>
      </c>
      <c r="F8974" t="b">
        <v>0</v>
      </c>
      <c r="G8974" t="inlineStr">
        <is>
          <t>Sudan</t>
        </is>
      </c>
      <c r="H8974" s="2" t="n">
        <v>45425.61122685186</v>
      </c>
      <c r="I8974" t="b">
        <v>0</v>
      </c>
      <c r="J8974" t="b">
        <v>0</v>
      </c>
      <c r="K8974" t="inlineStr">
        <is>
          <t>Sudan</t>
        </is>
      </c>
      <c r="L8974" t="inlineStr"/>
      <c r="M8974" t="inlineStr"/>
      <c r="N8974" t="inlineStr"/>
      <c r="O8974" t="inlineStr">
        <is>
          <t>AbbVie</t>
        </is>
      </c>
      <c r="P8974" t="inlineStr">
        <is>
          <t>['sql', 'snowflake']</t>
        </is>
      </c>
      <c r="Q8974" t="inlineStr">
        <is>
          <t>{'cloud': ['snowflake'], 'programming': ['sql']}</t>
        </is>
      </c>
    </row>
    <row r="8975">
      <c r="A8975" t="inlineStr">
        <is>
          <t>Data Engineer</t>
        </is>
      </c>
      <c r="B8975" t="inlineStr">
        <is>
          <t>Hybrid Data Engineer</t>
        </is>
      </c>
      <c r="C8975" t="inlineStr">
        <is>
          <t>Maryland Heights, MO</t>
        </is>
      </c>
      <c r="D8975" t="inlineStr">
        <is>
          <t>via LinkedIn</t>
        </is>
      </c>
      <c r="E8975" t="inlineStr">
        <is>
          <t>Contractor</t>
        </is>
      </c>
      <c r="F8975" t="b">
        <v>0</v>
      </c>
      <c r="G8975" t="inlineStr">
        <is>
          <t>New York, United States</t>
        </is>
      </c>
      <c r="H8975" s="2" t="n">
        <v>45432.58755787037</v>
      </c>
      <c r="I8975" t="b">
        <v>0</v>
      </c>
      <c r="J8975" t="b">
        <v>0</v>
      </c>
      <c r="K8975" t="inlineStr">
        <is>
          <t>United States</t>
        </is>
      </c>
      <c r="L8975" t="inlineStr"/>
      <c r="M8975" t="inlineStr"/>
      <c r="N8975" t="inlineStr"/>
      <c r="O8975" t="inlineStr">
        <is>
          <t>Accroid Inc</t>
        </is>
      </c>
      <c r="P8975" t="inlineStr">
        <is>
          <t>['sql', 'scala', 'java', 'shell', 'nosql', 'mongodb', 'mongodb', 'redis', 'dynamodb', 'cassandra', 'aws', 'spark', 'hadoop']</t>
        </is>
      </c>
      <c r="Q8975" t="inlineStr">
        <is>
          <t>{'cloud': ['aws'], 'databases': ['mongodb', 'redis', 'dynamodb', 'cassandra'], 'libraries': ['spark', 'hadoop'], 'programming': ['sql', 'scala', 'java', 'shell', 'nosql', 'mongodb']}</t>
        </is>
      </c>
    </row>
    <row r="8976">
      <c r="A8976" t="inlineStr">
        <is>
          <t>Data Engineer</t>
        </is>
      </c>
      <c r="B8976" t="inlineStr">
        <is>
          <t>Data Engineer KI (m/w/d)</t>
        </is>
      </c>
      <c r="C8976" t="inlineStr">
        <is>
          <t>Dresden, Germany</t>
        </is>
      </c>
      <c r="D8976" t="inlineStr">
        <is>
          <t>via Indeed</t>
        </is>
      </c>
      <c r="E8976" t="inlineStr">
        <is>
          <t>Full-time</t>
        </is>
      </c>
      <c r="F8976" t="b">
        <v>0</v>
      </c>
      <c r="G8976" t="inlineStr">
        <is>
          <t>Germany</t>
        </is>
      </c>
      <c r="H8976" s="2" t="n">
        <v>45429.59804398148</v>
      </c>
      <c r="I8976" t="b">
        <v>0</v>
      </c>
      <c r="J8976" t="b">
        <v>0</v>
      </c>
      <c r="K8976" t="inlineStr">
        <is>
          <t>Germany</t>
        </is>
      </c>
      <c r="L8976" t="inlineStr"/>
      <c r="M8976" t="inlineStr"/>
      <c r="N8976" t="inlineStr"/>
      <c r="O8976" t="inlineStr">
        <is>
          <t>OneXip GmbH</t>
        </is>
      </c>
      <c r="P8976" t="inlineStr">
        <is>
          <t>['gitlab', 'kubernetes', 'docker']</t>
        </is>
      </c>
      <c r="Q8976" t="inlineStr">
        <is>
          <t>{'other': ['gitlab', 'kubernetes', 'docker']}</t>
        </is>
      </c>
    </row>
    <row r="8977">
      <c r="A8977" t="inlineStr">
        <is>
          <t>Data Engineer</t>
        </is>
      </c>
      <c r="B8977" t="inlineStr">
        <is>
          <t>Data Engineer</t>
        </is>
      </c>
      <c r="C8977" t="inlineStr">
        <is>
          <t>Anywhere</t>
        </is>
      </c>
      <c r="D8977" t="inlineStr">
        <is>
          <t>via LinkedIn</t>
        </is>
      </c>
      <c r="E8977" t="inlineStr">
        <is>
          <t>Contractor</t>
        </is>
      </c>
      <c r="F8977" t="b">
        <v>1</v>
      </c>
      <c r="G8977" t="inlineStr">
        <is>
          <t>Texas, United States</t>
        </is>
      </c>
      <c r="H8977" s="2" t="n">
        <v>45443.58949074074</v>
      </c>
      <c r="I8977" t="b">
        <v>0</v>
      </c>
      <c r="J8977" t="b">
        <v>1</v>
      </c>
      <c r="K8977" t="inlineStr">
        <is>
          <t>United States</t>
        </is>
      </c>
      <c r="L8977" t="inlineStr"/>
      <c r="M8977" t="inlineStr"/>
      <c r="N8977" t="inlineStr"/>
      <c r="O8977" t="inlineStr">
        <is>
          <t>NAM Info Inc</t>
        </is>
      </c>
      <c r="P8977" t="inlineStr">
        <is>
          <t>['sql', 'azure', 'databricks', 'power bi']</t>
        </is>
      </c>
      <c r="Q8977" t="inlineStr">
        <is>
          <t>{'analyst_tools': ['power bi'], 'cloud': ['azure', 'databricks'], 'programming': ['sql']}</t>
        </is>
      </c>
    </row>
    <row r="8978">
      <c r="A8978" t="inlineStr">
        <is>
          <t>Data Engineer</t>
        </is>
      </c>
      <c r="B8978" t="inlineStr">
        <is>
          <t>Lead Data Engineer, US RDBU</t>
        </is>
      </c>
      <c r="C8978" t="inlineStr">
        <is>
          <t>Boston, MA</t>
        </is>
      </c>
      <c r="D8978" t="inlineStr">
        <is>
          <t>via Built In Boston</t>
        </is>
      </c>
      <c r="E8978" t="inlineStr">
        <is>
          <t>Full-time</t>
        </is>
      </c>
      <c r="F8978" t="b">
        <v>0</v>
      </c>
      <c r="G8978" t="inlineStr">
        <is>
          <t>Sudan</t>
        </is>
      </c>
      <c r="H8978" s="2" t="n">
        <v>45422.61846064815</v>
      </c>
      <c r="I8978" t="b">
        <v>0</v>
      </c>
      <c r="J8978" t="b">
        <v>1</v>
      </c>
      <c r="K8978" t="inlineStr">
        <is>
          <t>Sudan</t>
        </is>
      </c>
      <c r="L8978" t="inlineStr">
        <is>
          <t>year</t>
        </is>
      </c>
      <c r="M8978" t="n">
        <v>124300</v>
      </c>
      <c r="N8978" t="inlineStr"/>
      <c r="O8978" t="inlineStr">
        <is>
          <t>Takeda</t>
        </is>
      </c>
      <c r="P8978" t="inlineStr">
        <is>
          <t>['sql', 'python', 'r', 'javascript', 'databricks', 'redshift', 'aws', 'react', 'spark', 'spring', 'tensorflow', 'mxnet', 'django', 'tableau']</t>
        </is>
      </c>
      <c r="Q8978" t="inlineStr">
        <is>
          <t>{'analyst_tools': ['tableau'], 'cloud': ['databricks', 'redshift', 'aws'], 'libraries': ['react', 'spark', 'spring', 'tensorflow', 'mxnet'], 'programming': ['sql', 'python', 'r', 'javascript'], 'webframeworks': ['django']}</t>
        </is>
      </c>
    </row>
    <row r="8979">
      <c r="A8979" t="inlineStr">
        <is>
          <t>Senior Data Scientist</t>
        </is>
      </c>
      <c r="B8979" t="inlineStr">
        <is>
          <t>Senior Data Scientist</t>
        </is>
      </c>
      <c r="C8979" t="inlineStr">
        <is>
          <t>Virginia</t>
        </is>
      </c>
      <c r="D8979" t="inlineStr">
        <is>
          <t>via LinkedIn</t>
        </is>
      </c>
      <c r="E8979" t="inlineStr">
        <is>
          <t>Full-time</t>
        </is>
      </c>
      <c r="F8979" t="b">
        <v>0</v>
      </c>
      <c r="G8979" t="inlineStr">
        <is>
          <t>Georgia</t>
        </is>
      </c>
      <c r="H8979" s="2" t="n">
        <v>45420.62119212963</v>
      </c>
      <c r="I8979" t="b">
        <v>0</v>
      </c>
      <c r="J8979" t="b">
        <v>0</v>
      </c>
      <c r="K8979" t="inlineStr">
        <is>
          <t>United States</t>
        </is>
      </c>
      <c r="L8979" t="inlineStr"/>
      <c r="M8979" t="inlineStr"/>
      <c r="N8979" t="inlineStr"/>
      <c r="O8979" t="inlineStr">
        <is>
          <t>Nyla Technology Solutions</t>
        </is>
      </c>
      <c r="P8979" t="inlineStr">
        <is>
          <t>['python', 'r', 'scala', 'sql', 'databricks', 'spark']</t>
        </is>
      </c>
      <c r="Q8979" t="inlineStr">
        <is>
          <t>{'cloud': ['databricks'], 'libraries': ['spark'], 'programming': ['python', 'r', 'scala', 'sql']}</t>
        </is>
      </c>
    </row>
    <row r="8980">
      <c r="A8980" t="inlineStr">
        <is>
          <t>Machine Learning Engineer</t>
        </is>
      </c>
      <c r="B8980" t="inlineStr">
        <is>
          <t>Machine Learning/MLOps Engineer (all genders)</t>
        </is>
      </c>
      <c r="C8980" t="inlineStr">
        <is>
          <t>Anywhere</t>
        </is>
      </c>
      <c r="D8980" t="inlineStr">
        <is>
          <t>via Jobgether</t>
        </is>
      </c>
      <c r="E8980" t="inlineStr">
        <is>
          <t>Full-time</t>
        </is>
      </c>
      <c r="F8980" t="b">
        <v>1</v>
      </c>
      <c r="G8980" t="inlineStr">
        <is>
          <t>Spain</t>
        </is>
      </c>
      <c r="H8980" s="2" t="n">
        <v>45429.59621527778</v>
      </c>
      <c r="I8980" t="b">
        <v>0</v>
      </c>
      <c r="J8980" t="b">
        <v>0</v>
      </c>
      <c r="K8980" t="inlineStr">
        <is>
          <t>Spain</t>
        </is>
      </c>
      <c r="L8980" t="inlineStr"/>
      <c r="M8980" t="inlineStr"/>
      <c r="N8980" t="inlineStr"/>
      <c r="O8980" t="inlineStr">
        <is>
          <t>Ecosia</t>
        </is>
      </c>
      <c r="P8980" t="inlineStr">
        <is>
          <t>['python', 'go', 'scikit-learn', 'tensorflow', 'pytorch', 'pyspark', 'pandas']</t>
        </is>
      </c>
      <c r="Q8980" t="inlineStr">
        <is>
          <t>{'libraries': ['scikit-learn', 'tensorflow', 'pytorch', 'pyspark', 'pandas'], 'programming': ['python', 'go']}</t>
        </is>
      </c>
    </row>
    <row r="8981">
      <c r="A8981" t="inlineStr">
        <is>
          <t>Senior Data Engineer</t>
        </is>
      </c>
      <c r="B8981" t="inlineStr">
        <is>
          <t>Senior Data Engineer</t>
        </is>
      </c>
      <c r="C8981" t="inlineStr">
        <is>
          <t>San Francisco, CA</t>
        </is>
      </c>
      <c r="D8981" t="inlineStr">
        <is>
          <t>via LinkedIn</t>
        </is>
      </c>
      <c r="E8981" t="inlineStr">
        <is>
          <t>Full-time</t>
        </is>
      </c>
      <c r="F8981" t="b">
        <v>0</v>
      </c>
      <c r="G8981" t="inlineStr">
        <is>
          <t>Sudan</t>
        </is>
      </c>
      <c r="H8981" s="2" t="n">
        <v>45420.62025462963</v>
      </c>
      <c r="I8981" t="b">
        <v>0</v>
      </c>
      <c r="J8981" t="b">
        <v>0</v>
      </c>
      <c r="K8981" t="inlineStr">
        <is>
          <t>Sudan</t>
        </is>
      </c>
      <c r="L8981" t="inlineStr"/>
      <c r="M8981" t="inlineStr"/>
      <c r="N8981" t="inlineStr"/>
      <c r="O8981" t="inlineStr">
        <is>
          <t>Harnham</t>
        </is>
      </c>
      <c r="P8981" t="inlineStr">
        <is>
          <t>['python', 'java', 'gcp', 'terraform']</t>
        </is>
      </c>
      <c r="Q8981" t="inlineStr">
        <is>
          <t>{'cloud': ['gcp'], 'other': ['terraform'], 'programming': ['python', 'java']}</t>
        </is>
      </c>
    </row>
    <row r="8982">
      <c r="A8982" t="inlineStr">
        <is>
          <t>Data Engineer</t>
        </is>
      </c>
      <c r="B8982" t="inlineStr">
        <is>
          <t>Data Engineer</t>
        </is>
      </c>
      <c r="C8982" t="inlineStr">
        <is>
          <t>Rochester, NY</t>
        </is>
      </c>
      <c r="D8982" t="inlineStr">
        <is>
          <t>via Robert Half</t>
        </is>
      </c>
      <c r="E8982" t="inlineStr">
        <is>
          <t>Full-time</t>
        </is>
      </c>
      <c r="F8982" t="b">
        <v>0</v>
      </c>
      <c r="G8982" t="inlineStr">
        <is>
          <t>Sudan</t>
        </is>
      </c>
      <c r="H8982" s="2" t="n">
        <v>45422.61840277778</v>
      </c>
      <c r="I8982" t="b">
        <v>1</v>
      </c>
      <c r="J8982" t="b">
        <v>0</v>
      </c>
      <c r="K8982" t="inlineStr">
        <is>
          <t>Sudan</t>
        </is>
      </c>
      <c r="L8982" t="inlineStr">
        <is>
          <t>year</t>
        </is>
      </c>
      <c r="M8982" t="n">
        <v>65000</v>
      </c>
      <c r="N8982" t="inlineStr"/>
      <c r="O8982" t="inlineStr">
        <is>
          <t>Robert Half</t>
        </is>
      </c>
      <c r="P8982" t="inlineStr">
        <is>
          <t>['sql', 'c', 'c#', 'java', 'python', 'sql server', 'azure']</t>
        </is>
      </c>
      <c r="Q8982" t="inlineStr">
        <is>
          <t>{'cloud': ['azure'], 'databases': ['sql server'], 'programming': ['sql', 'c', 'c#', 'java', 'python']}</t>
        </is>
      </c>
    </row>
    <row r="8983">
      <c r="A8983" t="inlineStr">
        <is>
          <t>Senior Data Scientist</t>
        </is>
      </c>
      <c r="B8983" t="inlineStr">
        <is>
          <t>Senior Data Scientist</t>
        </is>
      </c>
      <c r="C8983" t="inlineStr">
        <is>
          <t>Wrocław, Poland</t>
        </is>
      </c>
      <c r="D8983" t="inlineStr">
        <is>
          <t>via Theprotocol.it</t>
        </is>
      </c>
      <c r="E8983" t="inlineStr">
        <is>
          <t>Contractor</t>
        </is>
      </c>
      <c r="F8983" t="b">
        <v>0</v>
      </c>
      <c r="G8983" t="inlineStr">
        <is>
          <t>Poland</t>
        </is>
      </c>
      <c r="H8983" s="2" t="n">
        <v>45432.59052083334</v>
      </c>
      <c r="I8983" t="b">
        <v>0</v>
      </c>
      <c r="J8983" t="b">
        <v>0</v>
      </c>
      <c r="K8983" t="inlineStr">
        <is>
          <t>Poland</t>
        </is>
      </c>
      <c r="L8983" t="inlineStr"/>
      <c r="M8983" t="inlineStr"/>
      <c r="N8983" t="inlineStr"/>
      <c r="O8983" t="inlineStr">
        <is>
          <t>SHAPED THOUGHTS sp. z o.o.</t>
        </is>
      </c>
      <c r="P8983" t="inlineStr"/>
      <c r="Q8983" t="inlineStr"/>
    </row>
    <row r="8984">
      <c r="A8984" t="inlineStr">
        <is>
          <t>Data Engineer</t>
        </is>
      </c>
      <c r="B8984" t="inlineStr">
        <is>
          <t>Data Engineer</t>
        </is>
      </c>
      <c r="C8984" t="inlineStr">
        <is>
          <t>Anywhere</t>
        </is>
      </c>
      <c r="D8984" t="inlineStr">
        <is>
          <t>via Jooble</t>
        </is>
      </c>
      <c r="E8984" t="inlineStr">
        <is>
          <t>Full-time</t>
        </is>
      </c>
      <c r="F8984" t="b">
        <v>1</v>
      </c>
      <c r="G8984" t="inlineStr">
        <is>
          <t>Ukraine</t>
        </is>
      </c>
      <c r="H8984" s="2" t="n">
        <v>45432.59533564815</v>
      </c>
      <c r="I8984" t="b">
        <v>1</v>
      </c>
      <c r="J8984" t="b">
        <v>0</v>
      </c>
      <c r="K8984" t="inlineStr">
        <is>
          <t>Ukraine</t>
        </is>
      </c>
      <c r="L8984" t="inlineStr"/>
      <c r="M8984" t="inlineStr"/>
      <c r="N8984" t="inlineStr"/>
      <c r="O8984" t="inlineStr">
        <is>
          <t>Orange Polska</t>
        </is>
      </c>
      <c r="P8984" t="inlineStr">
        <is>
          <t>['python', 'sql', 'nosql', 'gcp', 'spark', 'linux', 'git']</t>
        </is>
      </c>
      <c r="Q8984" t="inlineStr">
        <is>
          <t>{'cloud': ['gcp'], 'libraries': ['spark'], 'os': ['linux'], 'other': ['git'], 'programming': ['python', 'sql', 'nosql']}</t>
        </is>
      </c>
    </row>
    <row r="8985">
      <c r="A8985" t="inlineStr">
        <is>
          <t>Senior Data Engineer</t>
        </is>
      </c>
      <c r="B8985" t="inlineStr">
        <is>
          <t>Senior Data Engineer</t>
        </is>
      </c>
      <c r="C8985" t="inlineStr">
        <is>
          <t>Leesburg, VA</t>
        </is>
      </c>
      <c r="D8985" t="inlineStr">
        <is>
          <t>via Procareerway</t>
        </is>
      </c>
      <c r="E8985" t="inlineStr">
        <is>
          <t>Full-time, Part-time, and Internship</t>
        </is>
      </c>
      <c r="F8985" t="b">
        <v>0</v>
      </c>
      <c r="G8985" t="inlineStr">
        <is>
          <t>New York, United States</t>
        </is>
      </c>
      <c r="H8985" s="2" t="n">
        <v>45426.58896990741</v>
      </c>
      <c r="I8985" t="b">
        <v>0</v>
      </c>
      <c r="J8985" t="b">
        <v>1</v>
      </c>
      <c r="K8985" t="inlineStr">
        <is>
          <t>United States</t>
        </is>
      </c>
      <c r="L8985" t="inlineStr"/>
      <c r="M8985" t="inlineStr"/>
      <c r="N8985" t="inlineStr"/>
      <c r="O8985" t="inlineStr">
        <is>
          <t>Capital One</t>
        </is>
      </c>
      <c r="P8985" t="inlineStr">
        <is>
          <t>['go', 'java', 'scala', 'python', 'nosql', 'sql', 'mongo', 'shell', 'mysql', 'cassandra', 'redshift', 'snowflake', 'aws', 'azure', 'kafka', 'hadoop', 'spark']</t>
        </is>
      </c>
      <c r="Q8985" t="inlineStr">
        <is>
          <t>{'cloud': ['redshift', 'snowflake', 'aws', 'azure'], 'databases': ['mysql', 'cassandra'], 'libraries': ['kafka', 'hadoop', 'spark'], 'programming': ['go', 'java', 'scala', 'python', 'nosql', 'sql', 'mongo', 'shell']}</t>
        </is>
      </c>
    </row>
    <row r="8986">
      <c r="A8986" t="inlineStr">
        <is>
          <t>Data Scientist</t>
        </is>
      </c>
      <c r="B8986" t="inlineStr">
        <is>
          <t>Data Scientist - AI &amp; Machine Learning</t>
        </is>
      </c>
      <c r="C8986" t="inlineStr">
        <is>
          <t>Chicago, IL</t>
        </is>
      </c>
      <c r="D8986" t="inlineStr">
        <is>
          <t>via LinkedIn</t>
        </is>
      </c>
      <c r="E8986" t="inlineStr">
        <is>
          <t>Full-time</t>
        </is>
      </c>
      <c r="F8986" t="b">
        <v>0</v>
      </c>
      <c r="G8986" t="inlineStr">
        <is>
          <t>Illinois, United States</t>
        </is>
      </c>
      <c r="H8986" s="2" t="n">
        <v>45432.58482638889</v>
      </c>
      <c r="I8986" t="b">
        <v>0</v>
      </c>
      <c r="J8986" t="b">
        <v>1</v>
      </c>
      <c r="K8986" t="inlineStr">
        <is>
          <t>United States</t>
        </is>
      </c>
      <c r="L8986" t="inlineStr"/>
      <c r="M8986" t="inlineStr"/>
      <c r="N8986" t="inlineStr"/>
      <c r="O8986" t="inlineStr">
        <is>
          <t>Nuve Platform</t>
        </is>
      </c>
      <c r="P8986" t="inlineStr">
        <is>
          <t>['python', 'r', 'gcp', 'aws', 'azure', 'sap']</t>
        </is>
      </c>
      <c r="Q8986" t="inlineStr">
        <is>
          <t>{'analyst_tools': ['sap'], 'cloud': ['gcp', 'aws', 'azure'], 'programming': ['python', 'r']}</t>
        </is>
      </c>
    </row>
    <row r="8987">
      <c r="A8987" t="inlineStr">
        <is>
          <t>Data Engineer</t>
        </is>
      </c>
      <c r="B8987" t="inlineStr">
        <is>
          <t>Principal, Data Engineer Analytics</t>
        </is>
      </c>
      <c r="C8987" t="inlineStr">
        <is>
          <t>Lawrenceville, GA</t>
        </is>
      </c>
      <c r="D8987" t="inlineStr">
        <is>
          <t>via Search Apply Jobs</t>
        </is>
      </c>
      <c r="E8987" t="inlineStr">
        <is>
          <t>Full-time</t>
        </is>
      </c>
      <c r="F8987" t="b">
        <v>0</v>
      </c>
      <c r="G8987" t="inlineStr">
        <is>
          <t>New York, United States</t>
        </is>
      </c>
      <c r="H8987" s="2" t="n">
        <v>45415.58853009259</v>
      </c>
      <c r="I8987" t="b">
        <v>0</v>
      </c>
      <c r="J8987" t="b">
        <v>0</v>
      </c>
      <c r="K8987" t="inlineStr">
        <is>
          <t>United States</t>
        </is>
      </c>
      <c r="L8987" t="inlineStr"/>
      <c r="M8987" t="inlineStr"/>
      <c r="N8987" t="inlineStr"/>
      <c r="O8987" t="inlineStr">
        <is>
          <t>Home Depot</t>
        </is>
      </c>
      <c r="P8987" t="inlineStr">
        <is>
          <t>['java', 'python', 'ruby', 'ruby', 'sql', 'html', 'css', 'javascript', 'nosql', 'spring', 'ruby on rails', 'node.js', 'jquery', 'linux', 'unix', 'git']</t>
        </is>
      </c>
      <c r="Q8987" t="inlineStr">
        <is>
          <t>{'libraries': ['spring'], 'os': ['linux', 'unix'], 'other': ['git'], 'programming': ['java', 'python', 'ruby', 'sql', 'html', 'css', 'javascript', 'nosql'], 'webframeworks': ['ruby', 'ruby on rails', 'node.js', 'jquery']}</t>
        </is>
      </c>
    </row>
    <row r="8988">
      <c r="A8988" t="inlineStr">
        <is>
          <t>Data Analyst</t>
        </is>
      </c>
      <c r="B8988" t="inlineStr">
        <is>
          <t>Healthcare Data Analyst Nurse</t>
        </is>
      </c>
      <c r="C8988" t="inlineStr">
        <is>
          <t>Lucas, TX</t>
        </is>
      </c>
      <c r="D8988" t="inlineStr">
        <is>
          <t>via Carecareer Link</t>
        </is>
      </c>
      <c r="E8988" t="inlineStr">
        <is>
          <t>Full-time</t>
        </is>
      </c>
      <c r="F8988" t="b">
        <v>0</v>
      </c>
      <c r="G8988" t="inlineStr">
        <is>
          <t>Texas, United States</t>
        </is>
      </c>
      <c r="H8988" s="2" t="n">
        <v>45425.58545138889</v>
      </c>
      <c r="I8988" t="b">
        <v>0</v>
      </c>
      <c r="J8988" t="b">
        <v>1</v>
      </c>
      <c r="K8988" t="inlineStr">
        <is>
          <t>United States</t>
        </is>
      </c>
      <c r="L8988" t="inlineStr">
        <is>
          <t>year</t>
        </is>
      </c>
      <c r="M8988" t="n">
        <v>77000</v>
      </c>
      <c r="N8988" t="inlineStr"/>
      <c r="O8988" t="inlineStr">
        <is>
          <t>Incredible Health, Inc.</t>
        </is>
      </c>
      <c r="P8988" t="inlineStr">
        <is>
          <t>['excel']</t>
        </is>
      </c>
      <c r="Q8988" t="inlineStr">
        <is>
          <t>{'analyst_tools': ['excel']}</t>
        </is>
      </c>
    </row>
    <row r="8989">
      <c r="A8989" t="inlineStr">
        <is>
          <t>Data Engineer</t>
        </is>
      </c>
      <c r="B8989" t="inlineStr">
        <is>
          <t>Sr. Data Engineer- Contractor</t>
        </is>
      </c>
      <c r="C8989" t="inlineStr">
        <is>
          <t>Kansas City, KS</t>
        </is>
      </c>
      <c r="D8989" t="inlineStr">
        <is>
          <t>via ZipRecruiter</t>
        </is>
      </c>
      <c r="E8989" t="inlineStr">
        <is>
          <t>Full-time and Contractor</t>
        </is>
      </c>
      <c r="F8989" t="b">
        <v>0</v>
      </c>
      <c r="G8989" t="inlineStr">
        <is>
          <t>New York, United States</t>
        </is>
      </c>
      <c r="H8989" s="2" t="n">
        <v>45424.59899305556</v>
      </c>
      <c r="I8989" t="b">
        <v>0</v>
      </c>
      <c r="J8989" t="b">
        <v>0</v>
      </c>
      <c r="K8989" t="inlineStr">
        <is>
          <t>United States</t>
        </is>
      </c>
      <c r="L8989" t="inlineStr"/>
      <c r="M8989" t="inlineStr"/>
      <c r="N8989" t="inlineStr"/>
      <c r="O8989" t="inlineStr">
        <is>
          <t>Park Place Technologies</t>
        </is>
      </c>
      <c r="P8989" t="inlineStr">
        <is>
          <t>['python', 'sql', 'c#', 'azure', 'spark', 'pandas']</t>
        </is>
      </c>
      <c r="Q8989" t="inlineStr">
        <is>
          <t>{'cloud': ['azure'], 'libraries': ['spark', 'pandas'], 'programming': ['python', 'sql', 'c#']}</t>
        </is>
      </c>
    </row>
    <row r="8990">
      <c r="A8990" t="inlineStr">
        <is>
          <t>Data Engineer</t>
        </is>
      </c>
      <c r="B8990" t="inlineStr">
        <is>
          <t>Data Engineering Test Analyst</t>
        </is>
      </c>
      <c r="C8990" t="inlineStr">
        <is>
          <t>Swords, County Dublin, Ireland</t>
        </is>
      </c>
      <c r="D8990" t="inlineStr">
        <is>
          <t>via IrishJobs.ie</t>
        </is>
      </c>
      <c r="E8990" t="inlineStr">
        <is>
          <t>Full-time</t>
        </is>
      </c>
      <c r="F8990" t="b">
        <v>0</v>
      </c>
      <c r="G8990" t="inlineStr">
        <is>
          <t>Ireland</t>
        </is>
      </c>
      <c r="H8990" s="2" t="n">
        <v>45443.59726851852</v>
      </c>
      <c r="I8990" t="b">
        <v>0</v>
      </c>
      <c r="J8990" t="b">
        <v>0</v>
      </c>
      <c r="K8990" t="inlineStr">
        <is>
          <t>Ireland</t>
        </is>
      </c>
      <c r="L8990" t="inlineStr"/>
      <c r="M8990" t="inlineStr"/>
      <c r="N8990" t="inlineStr"/>
      <c r="O8990" t="inlineStr">
        <is>
          <t>PTSB</t>
        </is>
      </c>
      <c r="P8990" t="inlineStr">
        <is>
          <t>['sql', 'gitlab', 'flow', 'jira', 'confluence']</t>
        </is>
      </c>
      <c r="Q8990" t="inlineStr">
        <is>
          <t>{'async': ['jira', 'confluence'], 'other': ['gitlab', 'flow'], 'programming': ['sql']}</t>
        </is>
      </c>
    </row>
    <row r="8991">
      <c r="A8991" t="inlineStr">
        <is>
          <t>Data Scientist</t>
        </is>
      </c>
      <c r="B8991" t="inlineStr">
        <is>
          <t>Data Scientist</t>
        </is>
      </c>
      <c r="C8991" t="inlineStr">
        <is>
          <t>Reston, VA</t>
        </is>
      </c>
      <c r="D8991" t="inlineStr">
        <is>
          <t>via LinkedIn</t>
        </is>
      </c>
      <c r="E8991" t="inlineStr">
        <is>
          <t>Full-time</t>
        </is>
      </c>
      <c r="F8991" t="b">
        <v>0</v>
      </c>
      <c r="G8991" t="inlineStr">
        <is>
          <t>New York, United States</t>
        </is>
      </c>
      <c r="H8991" s="2" t="n">
        <v>45422.58638888889</v>
      </c>
      <c r="I8991" t="b">
        <v>0</v>
      </c>
      <c r="J8991" t="b">
        <v>1</v>
      </c>
      <c r="K8991" t="inlineStr">
        <is>
          <t>United States</t>
        </is>
      </c>
      <c r="L8991" t="inlineStr"/>
      <c r="M8991" t="inlineStr"/>
      <c r="N8991" t="inlineStr"/>
      <c r="O8991" t="inlineStr">
        <is>
          <t>Sony</t>
        </is>
      </c>
      <c r="P8991" t="inlineStr">
        <is>
          <t>['sql', 'python', 'r', 'express']</t>
        </is>
      </c>
      <c r="Q8991" t="inlineStr">
        <is>
          <t>{'programming': ['sql', 'python', 'r'], 'webframeworks': ['express']}</t>
        </is>
      </c>
    </row>
    <row r="8992">
      <c r="A8992" t="inlineStr">
        <is>
          <t>Senior Data Scientist</t>
        </is>
      </c>
      <c r="B8992" t="inlineStr">
        <is>
          <t>Techincal Specialist - Senior Data Scientist, Portuguese and/or...</t>
        </is>
      </c>
      <c r="C8992" t="inlineStr">
        <is>
          <t>Norway</t>
        </is>
      </c>
      <c r="D8992" t="inlineStr">
        <is>
          <t>via Experis</t>
        </is>
      </c>
      <c r="E8992" t="inlineStr">
        <is>
          <t>Contractor</t>
        </is>
      </c>
      <c r="F8992" t="b">
        <v>0</v>
      </c>
      <c r="G8992" t="inlineStr">
        <is>
          <t>Norway</t>
        </is>
      </c>
      <c r="H8992" s="2" t="n">
        <v>45441.60524305556</v>
      </c>
      <c r="I8992" t="b">
        <v>0</v>
      </c>
      <c r="J8992" t="b">
        <v>0</v>
      </c>
      <c r="K8992" t="inlineStr">
        <is>
          <t>Norway</t>
        </is>
      </c>
      <c r="L8992" t="inlineStr"/>
      <c r="M8992" t="inlineStr"/>
      <c r="N8992" t="inlineStr"/>
      <c r="O8992" t="inlineStr">
        <is>
          <t>Experis-US</t>
        </is>
      </c>
      <c r="P8992" t="inlineStr">
        <is>
          <t>['python']</t>
        </is>
      </c>
      <c r="Q8992" t="inlineStr">
        <is>
          <t>{'programming': ['python']}</t>
        </is>
      </c>
    </row>
    <row r="8993">
      <c r="A8993" t="inlineStr">
        <is>
          <t>Data Analyst</t>
        </is>
      </c>
      <c r="B8993" t="inlineStr">
        <is>
          <t>Business Data Analyst</t>
        </is>
      </c>
      <c r="C8993" t="inlineStr">
        <is>
          <t>Madrid, Spain</t>
        </is>
      </c>
      <c r="D8993" t="inlineStr">
        <is>
          <t>via LinkedIn</t>
        </is>
      </c>
      <c r="E8993" t="inlineStr">
        <is>
          <t>Full-time</t>
        </is>
      </c>
      <c r="F8993" t="b">
        <v>0</v>
      </c>
      <c r="G8993" t="inlineStr">
        <is>
          <t>Spain</t>
        </is>
      </c>
      <c r="H8993" s="2" t="n">
        <v>45419.59587962963</v>
      </c>
      <c r="I8993" t="b">
        <v>0</v>
      </c>
      <c r="J8993" t="b">
        <v>0</v>
      </c>
      <c r="K8993" t="inlineStr">
        <is>
          <t>Spain</t>
        </is>
      </c>
      <c r="L8993" t="inlineStr"/>
      <c r="M8993" t="inlineStr"/>
      <c r="N8993" t="inlineStr"/>
      <c r="O8993" t="inlineStr">
        <is>
          <t>Seedtag</t>
        </is>
      </c>
      <c r="P8993" t="inlineStr">
        <is>
          <t>['sql', 'python', 'r', 'mysql', 'bigquery', 'looker', 'power bi', 'sheets']</t>
        </is>
      </c>
      <c r="Q8993" t="inlineStr">
        <is>
          <t>{'analyst_tools': ['looker', 'power bi', 'sheets'], 'cloud': ['bigquery'], 'databases': ['mysql'], 'programming': ['sql', 'python', 'r']}</t>
        </is>
      </c>
    </row>
    <row r="8994">
      <c r="A8994" t="inlineStr">
        <is>
          <t>Data Analyst</t>
        </is>
      </c>
      <c r="B8994" t="inlineStr">
        <is>
          <t>Data Analyst (FULLY ON-SITE)</t>
        </is>
      </c>
      <c r="C8994" t="inlineStr">
        <is>
          <t>Reston, VA</t>
        </is>
      </c>
      <c r="D8994" t="inlineStr">
        <is>
          <t>via LinkedIn</t>
        </is>
      </c>
      <c r="E8994" t="inlineStr">
        <is>
          <t>Contractor</t>
        </is>
      </c>
      <c r="F8994" t="b">
        <v>0</v>
      </c>
      <c r="G8994" t="inlineStr">
        <is>
          <t>New York, United States</t>
        </is>
      </c>
      <c r="H8994" s="2" t="n">
        <v>45426.58362268518</v>
      </c>
      <c r="I8994" t="b">
        <v>0</v>
      </c>
      <c r="J8994" t="b">
        <v>0</v>
      </c>
      <c r="K8994" t="inlineStr">
        <is>
          <t>United States</t>
        </is>
      </c>
      <c r="L8994" t="inlineStr"/>
      <c r="M8994" t="inlineStr"/>
      <c r="N8994" t="inlineStr"/>
      <c r="O8994" t="inlineStr">
        <is>
          <t>TriSource</t>
        </is>
      </c>
      <c r="P8994" t="inlineStr">
        <is>
          <t>['sql', 'python', 'r', 'excel', 'tableau', 'power bi']</t>
        </is>
      </c>
      <c r="Q8994" t="inlineStr">
        <is>
          <t>{'analyst_tools': ['excel', 'tableau', 'power bi'], 'programming': ['sql', 'python', 'r']}</t>
        </is>
      </c>
    </row>
    <row r="8995">
      <c r="A8995" t="inlineStr">
        <is>
          <t>Data Analyst</t>
        </is>
      </c>
      <c r="B8995" t="inlineStr">
        <is>
          <t>Data Analyst</t>
        </is>
      </c>
      <c r="C8995" t="inlineStr">
        <is>
          <t>United Kingdom</t>
        </is>
      </c>
      <c r="D8995" t="inlineStr">
        <is>
          <t>via LinkedIn</t>
        </is>
      </c>
      <c r="E8995" t="inlineStr">
        <is>
          <t>Full-time</t>
        </is>
      </c>
      <c r="F8995" t="b">
        <v>0</v>
      </c>
      <c r="G8995" t="inlineStr">
        <is>
          <t>United Kingdom</t>
        </is>
      </c>
      <c r="H8995" s="2" t="n">
        <v>45435.608125</v>
      </c>
      <c r="I8995" t="b">
        <v>1</v>
      </c>
      <c r="J8995" t="b">
        <v>0</v>
      </c>
      <c r="K8995" t="inlineStr">
        <is>
          <t>United Kingdom</t>
        </is>
      </c>
      <c r="L8995" t="inlineStr"/>
      <c r="M8995" t="inlineStr"/>
      <c r="N8995" t="inlineStr"/>
      <c r="O8995" t="inlineStr">
        <is>
          <t>Malaberg</t>
        </is>
      </c>
      <c r="P8995" t="inlineStr"/>
      <c r="Q8995" t="inlineStr"/>
    </row>
    <row r="8996">
      <c r="A8996" t="inlineStr">
        <is>
          <t>Data Scientist</t>
        </is>
      </c>
      <c r="B8996" t="inlineStr">
        <is>
          <t>Data Scientist</t>
        </is>
      </c>
      <c r="C8996" t="inlineStr">
        <is>
          <t>Luxembourg</t>
        </is>
      </c>
      <c r="D8996" t="inlineStr">
        <is>
          <t>via Emplois Trabajo.org</t>
        </is>
      </c>
      <c r="E8996" t="inlineStr">
        <is>
          <t>Full-time</t>
        </is>
      </c>
      <c r="F8996" t="b">
        <v>0</v>
      </c>
      <c r="G8996" t="inlineStr">
        <is>
          <t>Luxembourg</t>
        </is>
      </c>
      <c r="H8996" s="2" t="n">
        <v>45416.62449074074</v>
      </c>
      <c r="I8996" t="b">
        <v>0</v>
      </c>
      <c r="J8996" t="b">
        <v>0</v>
      </c>
      <c r="K8996" t="inlineStr">
        <is>
          <t>Luxembourg</t>
        </is>
      </c>
      <c r="L8996" t="inlineStr"/>
      <c r="M8996" t="inlineStr"/>
      <c r="N8996" t="inlineStr"/>
      <c r="O8996" t="inlineStr">
        <is>
          <t>BNP Paribas</t>
        </is>
      </c>
      <c r="P8996" t="inlineStr">
        <is>
          <t>['python', 'r', 'sql', 'c++']</t>
        </is>
      </c>
      <c r="Q8996" t="inlineStr">
        <is>
          <t>{'programming': ['python', 'r', 'sql', 'c++']}</t>
        </is>
      </c>
    </row>
    <row r="8997">
      <c r="A8997" t="inlineStr">
        <is>
          <t>Data Engineer</t>
        </is>
      </c>
      <c r="B8997" t="inlineStr">
        <is>
          <t>Data Engineer</t>
        </is>
      </c>
      <c r="C8997" t="inlineStr">
        <is>
          <t>Stockholm, Sweden</t>
        </is>
      </c>
      <c r="D8997" t="inlineStr">
        <is>
          <t>via LinkedIn</t>
        </is>
      </c>
      <c r="E8997" t="inlineStr">
        <is>
          <t>Full-time</t>
        </is>
      </c>
      <c r="F8997" t="b">
        <v>0</v>
      </c>
      <c r="G8997" t="inlineStr">
        <is>
          <t>Sweden</t>
        </is>
      </c>
      <c r="H8997" s="2" t="n">
        <v>45433.62561342592</v>
      </c>
      <c r="I8997" t="b">
        <v>1</v>
      </c>
      <c r="J8997" t="b">
        <v>0</v>
      </c>
      <c r="K8997" t="inlineStr">
        <is>
          <t>Sweden</t>
        </is>
      </c>
      <c r="L8997" t="inlineStr"/>
      <c r="M8997" t="inlineStr"/>
      <c r="N8997" t="inlineStr"/>
      <c r="O8997" t="inlineStr">
        <is>
          <t>LeoVegas Group</t>
        </is>
      </c>
      <c r="P8997" t="inlineStr">
        <is>
          <t>['java', 'python', 'sql', 'gcp', 'bigquery', 'azure', 'aws', 'airflow']</t>
        </is>
      </c>
      <c r="Q8997" t="inlineStr">
        <is>
          <t>{'cloud': ['gcp', 'bigquery', 'azure', 'aws'], 'libraries': ['airflow'], 'programming': ['java', 'python', 'sql']}</t>
        </is>
      </c>
    </row>
    <row r="8998">
      <c r="A8998" t="inlineStr">
        <is>
          <t>Data Scientist</t>
        </is>
      </c>
      <c r="B8998" t="inlineStr">
        <is>
          <t>Tech Excellence Data Scientist Jobs</t>
        </is>
      </c>
      <c r="C8998" t="inlineStr">
        <is>
          <t>Norfolk, VA</t>
        </is>
      </c>
      <c r="D8998" t="inlineStr">
        <is>
          <t>via Clearance Jobs</t>
        </is>
      </c>
      <c r="E8998" t="inlineStr">
        <is>
          <t>Full-time and Part-time</t>
        </is>
      </c>
      <c r="F8998" t="b">
        <v>0</v>
      </c>
      <c r="G8998" t="inlineStr">
        <is>
          <t>New York, United States</t>
        </is>
      </c>
      <c r="H8998" s="2" t="n">
        <v>45435.58629629629</v>
      </c>
      <c r="I8998" t="b">
        <v>0</v>
      </c>
      <c r="J8998" t="b">
        <v>1</v>
      </c>
      <c r="K8998" t="inlineStr">
        <is>
          <t>United States</t>
        </is>
      </c>
      <c r="L8998" t="inlineStr"/>
      <c r="M8998" t="inlineStr"/>
      <c r="N8998" t="inlineStr"/>
      <c r="O8998" t="inlineStr">
        <is>
          <t>Booz Allen Hamilton</t>
        </is>
      </c>
      <c r="P8998" t="inlineStr"/>
      <c r="Q8998" t="inlineStr"/>
    </row>
    <row r="8999">
      <c r="A8999" t="inlineStr">
        <is>
          <t>Data Analyst</t>
        </is>
      </c>
      <c r="B8999" t="inlineStr">
        <is>
          <t>Lead Data Analyst</t>
        </is>
      </c>
      <c r="C8999" t="inlineStr">
        <is>
          <t>Tashkent, Uzbekistan</t>
        </is>
      </c>
      <c r="D8999" t="inlineStr">
        <is>
          <t>via LinkedIn Uzbekistan</t>
        </is>
      </c>
      <c r="E8999" t="inlineStr">
        <is>
          <t>Full-time</t>
        </is>
      </c>
      <c r="F8999" t="b">
        <v>0</v>
      </c>
      <c r="G8999" t="inlineStr">
        <is>
          <t>Uzbekistan</t>
        </is>
      </c>
      <c r="H8999" s="2" t="n">
        <v>45420.62282407407</v>
      </c>
      <c r="I8999" t="b">
        <v>1</v>
      </c>
      <c r="J8999" t="b">
        <v>0</v>
      </c>
      <c r="K8999" t="inlineStr">
        <is>
          <t>Uzbekistan</t>
        </is>
      </c>
      <c r="L8999" t="inlineStr"/>
      <c r="M8999" t="inlineStr"/>
      <c r="N8999" t="inlineStr"/>
      <c r="O8999" t="inlineStr">
        <is>
          <t>Payme.uz</t>
        </is>
      </c>
      <c r="P8999" t="inlineStr">
        <is>
          <t>['sql', 'python', 'excel']</t>
        </is>
      </c>
      <c r="Q8999" t="inlineStr">
        <is>
          <t>{'analyst_tools': ['excel'], 'programming': ['sql', 'python']}</t>
        </is>
      </c>
    </row>
    <row r="9000">
      <c r="A9000" t="inlineStr">
        <is>
          <t>Data Analyst</t>
        </is>
      </c>
      <c r="B9000" t="inlineStr">
        <is>
          <t>Product Data Analyst</t>
        </is>
      </c>
      <c r="C9000" t="inlineStr">
        <is>
          <t>United Kingdom</t>
        </is>
      </c>
      <c r="D9000" t="inlineStr">
        <is>
          <t>via LinkedIn</t>
        </is>
      </c>
      <c r="E9000" t="inlineStr">
        <is>
          <t>Full-time</t>
        </is>
      </c>
      <c r="F9000" t="b">
        <v>0</v>
      </c>
      <c r="G9000" t="inlineStr">
        <is>
          <t>United Kingdom</t>
        </is>
      </c>
      <c r="H9000" s="2" t="n">
        <v>45428.59168981481</v>
      </c>
      <c r="I9000" t="b">
        <v>0</v>
      </c>
      <c r="J9000" t="b">
        <v>0</v>
      </c>
      <c r="K9000" t="inlineStr">
        <is>
          <t>United Kingdom</t>
        </is>
      </c>
      <c r="L9000" t="inlineStr"/>
      <c r="M9000" t="inlineStr"/>
      <c r="N9000" t="inlineStr"/>
      <c r="O9000" t="inlineStr">
        <is>
          <t>Chambers and Partners</t>
        </is>
      </c>
      <c r="P9000" t="inlineStr">
        <is>
          <t>['sql', 'python', 'tableau']</t>
        </is>
      </c>
      <c r="Q9000" t="inlineStr">
        <is>
          <t>{'analyst_tools': ['tableau'], 'programming': ['sql', 'python']}</t>
        </is>
      </c>
    </row>
    <row r="9001">
      <c r="A9001" t="inlineStr">
        <is>
          <t>Senior Data Engineer</t>
        </is>
      </c>
      <c r="B9001" t="inlineStr">
        <is>
          <t>Senior Data Engineer</t>
        </is>
      </c>
      <c r="C9001" t="inlineStr">
        <is>
          <t>Bethesda, MD</t>
        </is>
      </c>
      <c r="D9001" t="inlineStr">
        <is>
          <t>via LinkedIn</t>
        </is>
      </c>
      <c r="E9001" t="inlineStr">
        <is>
          <t>Contractor</t>
        </is>
      </c>
      <c r="F9001" t="b">
        <v>0</v>
      </c>
      <c r="G9001" t="inlineStr">
        <is>
          <t>New York, United States</t>
        </is>
      </c>
      <c r="H9001" s="2" t="n">
        <v>45420.5891087963</v>
      </c>
      <c r="I9001" t="b">
        <v>1</v>
      </c>
      <c r="J9001" t="b">
        <v>0</v>
      </c>
      <c r="K9001" t="inlineStr">
        <is>
          <t>United States</t>
        </is>
      </c>
      <c r="L9001" t="inlineStr"/>
      <c r="M9001" t="inlineStr"/>
      <c r="N9001" t="inlineStr"/>
      <c r="O9001" t="inlineStr">
        <is>
          <t>Idexcel</t>
        </is>
      </c>
      <c r="P9001" t="inlineStr">
        <is>
          <t>['sql', 'python', 'snowflake', 'aws', 'pyspark', 'kafka']</t>
        </is>
      </c>
      <c r="Q9001" t="inlineStr">
        <is>
          <t>{'cloud': ['snowflake', 'aws'], 'libraries': ['pyspark', 'kafka'], 'programming': ['sql', 'python']}</t>
        </is>
      </c>
    </row>
    <row r="9002">
      <c r="A9002" t="inlineStr">
        <is>
          <t>Data Scientist</t>
        </is>
      </c>
      <c r="B9002" t="inlineStr">
        <is>
          <t>Data Scientist - Energetic Workplace</t>
        </is>
      </c>
      <c r="C9002" t="inlineStr">
        <is>
          <t>New York, NY</t>
        </is>
      </c>
      <c r="D9002" t="inlineStr">
        <is>
          <t>via GrabJobs</t>
        </is>
      </c>
      <c r="E9002" t="inlineStr">
        <is>
          <t>Full-time</t>
        </is>
      </c>
      <c r="F9002" t="b">
        <v>0</v>
      </c>
      <c r="G9002" t="inlineStr">
        <is>
          <t>New York, United States</t>
        </is>
      </c>
      <c r="H9002" s="2" t="n">
        <v>45428.58506944445</v>
      </c>
      <c r="I9002" t="b">
        <v>0</v>
      </c>
      <c r="J9002" t="b">
        <v>1</v>
      </c>
      <c r="K9002" t="inlineStr">
        <is>
          <t>United States</t>
        </is>
      </c>
      <c r="L9002" t="inlineStr"/>
      <c r="M9002" t="inlineStr"/>
      <c r="N9002" t="inlineStr"/>
      <c r="O9002" t="inlineStr">
        <is>
          <t>Builder.ai - What would you Build?</t>
        </is>
      </c>
      <c r="P9002" t="inlineStr">
        <is>
          <t>['assembly', 'python', 'git']</t>
        </is>
      </c>
      <c r="Q9002" t="inlineStr">
        <is>
          <t>{'other': ['git'], 'programming': ['assembly', 'python']}</t>
        </is>
      </c>
    </row>
    <row r="9003">
      <c r="A9003" t="inlineStr">
        <is>
          <t>Data Engineer</t>
        </is>
      </c>
      <c r="B9003" t="inlineStr">
        <is>
          <t>Data Engineer</t>
        </is>
      </c>
      <c r="C9003" t="inlineStr">
        <is>
          <t>Bengaluru, Karnataka, India</t>
        </is>
      </c>
      <c r="D9003" t="inlineStr">
        <is>
          <t>via Built In</t>
        </is>
      </c>
      <c r="E9003" t="inlineStr">
        <is>
          <t>Full-time</t>
        </is>
      </c>
      <c r="F9003" t="b">
        <v>0</v>
      </c>
      <c r="G9003" t="inlineStr">
        <is>
          <t>India</t>
        </is>
      </c>
      <c r="H9003" s="2" t="n">
        <v>45427.59206018518</v>
      </c>
      <c r="I9003" t="b">
        <v>0</v>
      </c>
      <c r="J9003" t="b">
        <v>0</v>
      </c>
      <c r="K9003" t="inlineStr">
        <is>
          <t>India</t>
        </is>
      </c>
      <c r="L9003" t="inlineStr"/>
      <c r="M9003" t="inlineStr"/>
      <c r="N9003" t="inlineStr"/>
      <c r="O9003" t="inlineStr">
        <is>
          <t>Version 1</t>
        </is>
      </c>
      <c r="P9003" t="inlineStr">
        <is>
          <t>['python', 'java', 'sql', 'aws', 'oracle', 'snowflake', 'spark', 'hadoop']</t>
        </is>
      </c>
      <c r="Q9003" t="inlineStr">
        <is>
          <t>{'cloud': ['aws', 'oracle', 'snowflake'], 'libraries': ['spark', 'hadoop'], 'programming': ['python', 'java', 'sql']}</t>
        </is>
      </c>
    </row>
    <row r="9004">
      <c r="A9004" t="inlineStr">
        <is>
          <t>Data Engineer</t>
        </is>
      </c>
      <c r="B9004" t="inlineStr">
        <is>
          <t>DBT Data Engineer - REMOTE</t>
        </is>
      </c>
      <c r="C9004" t="inlineStr">
        <is>
          <t>Anywhere</t>
        </is>
      </c>
      <c r="D9004" t="inlineStr">
        <is>
          <t>via Indeed</t>
        </is>
      </c>
      <c r="E9004" t="inlineStr">
        <is>
          <t>Full-time</t>
        </is>
      </c>
      <c r="F9004" t="b">
        <v>1</v>
      </c>
      <c r="G9004" t="inlineStr">
        <is>
          <t>Sudan</t>
        </is>
      </c>
      <c r="H9004" s="2" t="n">
        <v>45420.6196412037</v>
      </c>
      <c r="I9004" t="b">
        <v>1</v>
      </c>
      <c r="J9004" t="b">
        <v>0</v>
      </c>
      <c r="K9004" t="inlineStr">
        <is>
          <t>Sudan</t>
        </is>
      </c>
      <c r="L9004" t="inlineStr"/>
      <c r="M9004" t="inlineStr"/>
      <c r="N9004" t="inlineStr"/>
      <c r="O9004" t="inlineStr">
        <is>
          <t>Perficient, Inc</t>
        </is>
      </c>
      <c r="P9004" t="inlineStr"/>
      <c r="Q9004" t="inlineStr"/>
    </row>
    <row r="9005">
      <c r="A9005" t="inlineStr">
        <is>
          <t>Data Engineer</t>
        </is>
      </c>
      <c r="B9005" t="inlineStr">
        <is>
          <t>Data Engineer - SAS</t>
        </is>
      </c>
      <c r="C9005" t="inlineStr">
        <is>
          <t>Leeds, UK</t>
        </is>
      </c>
      <c r="D9005" t="inlineStr">
        <is>
          <t>via LinkedIn</t>
        </is>
      </c>
      <c r="E9005" t="inlineStr">
        <is>
          <t>Full-time</t>
        </is>
      </c>
      <c r="F9005" t="b">
        <v>0</v>
      </c>
      <c r="G9005" t="inlineStr">
        <is>
          <t>United Kingdom</t>
        </is>
      </c>
      <c r="H9005" s="2" t="n">
        <v>45422.60133101852</v>
      </c>
      <c r="I9005" t="b">
        <v>1</v>
      </c>
      <c r="J9005" t="b">
        <v>0</v>
      </c>
      <c r="K9005" t="inlineStr">
        <is>
          <t>United Kingdom</t>
        </is>
      </c>
      <c r="L9005" t="inlineStr"/>
      <c r="M9005" t="inlineStr"/>
      <c r="N9005" t="inlineStr"/>
      <c r="O9005" t="inlineStr">
        <is>
          <t>Fruition IT</t>
        </is>
      </c>
      <c r="P9005" t="inlineStr">
        <is>
          <t>['sas', 'sas', 'sql', 'python', 'azure']</t>
        </is>
      </c>
      <c r="Q9005" t="inlineStr">
        <is>
          <t>{'analyst_tools': ['sas'], 'cloud': ['azure'], 'programming': ['sas', 'sql', 'python']}</t>
        </is>
      </c>
    </row>
    <row r="9006">
      <c r="A9006" t="inlineStr">
        <is>
          <t>Data Engineer</t>
        </is>
      </c>
      <c r="B9006" t="inlineStr">
        <is>
          <t>Data Enablement Engineer</t>
        </is>
      </c>
      <c r="C9006" t="inlineStr">
        <is>
          <t>Tel Aviv-Yafo, Israel</t>
        </is>
      </c>
      <c r="D9006" t="inlineStr">
        <is>
          <t>via Comeet</t>
        </is>
      </c>
      <c r="E9006" t="inlineStr">
        <is>
          <t>Full-time</t>
        </is>
      </c>
      <c r="F9006" t="b">
        <v>0</v>
      </c>
      <c r="G9006" t="inlineStr">
        <is>
          <t>Israel</t>
        </is>
      </c>
      <c r="H9006" s="2" t="n">
        <v>45418.60770833334</v>
      </c>
      <c r="I9006" t="b">
        <v>1</v>
      </c>
      <c r="J9006" t="b">
        <v>0</v>
      </c>
      <c r="K9006" t="inlineStr">
        <is>
          <t>Israel</t>
        </is>
      </c>
      <c r="L9006" t="inlineStr"/>
      <c r="M9006" t="inlineStr"/>
      <c r="N9006" t="inlineStr"/>
      <c r="O9006" t="inlineStr">
        <is>
          <t>Skai</t>
        </is>
      </c>
      <c r="P9006" t="inlineStr">
        <is>
          <t>['sql', 'python', 'java', 'go', 'mysql', 'cassandra', 'snowflake', 'oracle', 'aws', 'kafka', 'airflow', 'spark', 'linux', 'docker', 'kubernetes', 'git']</t>
        </is>
      </c>
      <c r="Q9006" t="inlineStr">
        <is>
          <t>{'cloud': ['snowflake', 'oracle', 'aws'], 'databases': ['mysql', 'cassandra'], 'libraries': ['kafka', 'airflow', 'spark'], 'os': ['linux'], 'other': ['docker', 'kubernetes', 'git'], 'programming': ['sql', 'python', 'java', 'go']}</t>
        </is>
      </c>
    </row>
    <row r="9007">
      <c r="A9007" t="inlineStr">
        <is>
          <t>Data Engineer</t>
        </is>
      </c>
      <c r="B9007" t="inlineStr">
        <is>
          <t>Data Engineer</t>
        </is>
      </c>
      <c r="C9007" t="inlineStr">
        <is>
          <t>Washington, DC</t>
        </is>
      </c>
      <c r="D9007" t="inlineStr">
        <is>
          <t>via Dice</t>
        </is>
      </c>
      <c r="E9007" t="inlineStr">
        <is>
          <t>Full-time</t>
        </is>
      </c>
      <c r="F9007" t="b">
        <v>0</v>
      </c>
      <c r="G9007" t="inlineStr">
        <is>
          <t>Sudan</t>
        </is>
      </c>
      <c r="H9007" s="2" t="n">
        <v>45442.63336805555</v>
      </c>
      <c r="I9007" t="b">
        <v>1</v>
      </c>
      <c r="J9007" t="b">
        <v>1</v>
      </c>
      <c r="K9007" t="inlineStr">
        <is>
          <t>Sudan</t>
        </is>
      </c>
      <c r="L9007" t="inlineStr"/>
      <c r="M9007" t="inlineStr"/>
      <c r="N9007" t="inlineStr"/>
      <c r="O9007" t="inlineStr">
        <is>
          <t>Meta Platforms, Inc. (f/k/a Facebook, Inc.)</t>
        </is>
      </c>
      <c r="P9007" t="inlineStr"/>
      <c r="Q9007" t="inlineStr"/>
    </row>
    <row r="9008">
      <c r="A9008" t="inlineStr">
        <is>
          <t>Senior Data Scientist</t>
        </is>
      </c>
      <c r="B9008" t="inlineStr">
        <is>
          <t>Senior Data Scientist for a Startup</t>
        </is>
      </c>
      <c r="C9008" t="inlineStr">
        <is>
          <t>Princeton, NJ</t>
        </is>
      </c>
      <c r="D9008" t="inlineStr">
        <is>
          <t>via ZipRecruiter</t>
        </is>
      </c>
      <c r="E9008" t="inlineStr">
        <is>
          <t>Full-time and Contractor</t>
        </is>
      </c>
      <c r="F9008" t="b">
        <v>0</v>
      </c>
      <c r="G9008" t="inlineStr">
        <is>
          <t>New York, United States</t>
        </is>
      </c>
      <c r="H9008" s="2" t="n">
        <v>45432.58525462963</v>
      </c>
      <c r="I9008" t="b">
        <v>0</v>
      </c>
      <c r="J9008" t="b">
        <v>0</v>
      </c>
      <c r="K9008" t="inlineStr">
        <is>
          <t>United States</t>
        </is>
      </c>
      <c r="L9008" t="inlineStr"/>
      <c r="M9008" t="inlineStr"/>
      <c r="N9008" t="inlineStr"/>
      <c r="O9008" t="inlineStr">
        <is>
          <t>SRP Systems Inc</t>
        </is>
      </c>
      <c r="P9008" t="inlineStr">
        <is>
          <t>['python', 'r']</t>
        </is>
      </c>
      <c r="Q9008" t="inlineStr">
        <is>
          <t>{'programming': ['python', 'r']}</t>
        </is>
      </c>
    </row>
    <row r="9009">
      <c r="A9009" t="inlineStr">
        <is>
          <t>Data Engineer</t>
        </is>
      </c>
      <c r="B9009" t="inlineStr">
        <is>
          <t>Data Engineer</t>
        </is>
      </c>
      <c r="C9009" t="inlineStr">
        <is>
          <t>Anywhere</t>
        </is>
      </c>
      <c r="D9009" t="inlineStr">
        <is>
          <t>via Vn.linkedin.com</t>
        </is>
      </c>
      <c r="E9009" t="inlineStr">
        <is>
          <t>Full-time</t>
        </is>
      </c>
      <c r="F9009" t="b">
        <v>1</v>
      </c>
      <c r="G9009" t="inlineStr">
        <is>
          <t>Vietnam</t>
        </is>
      </c>
      <c r="H9009" s="2" t="n">
        <v>45441.60318287037</v>
      </c>
      <c r="I9009" t="b">
        <v>1</v>
      </c>
      <c r="J9009" t="b">
        <v>0</v>
      </c>
      <c r="K9009" t="inlineStr">
        <is>
          <t>Vietnam</t>
        </is>
      </c>
      <c r="L9009" t="inlineStr"/>
      <c r="M9009" t="inlineStr"/>
      <c r="N9009" t="inlineStr"/>
      <c r="O9009" t="inlineStr">
        <is>
          <t>Insight Data</t>
        </is>
      </c>
      <c r="P9009" t="inlineStr">
        <is>
          <t>['sql', 'nosql', 'java', 'scala', 'python', 'dynamodb', 'aws']</t>
        </is>
      </c>
      <c r="Q9009" t="inlineStr">
        <is>
          <t>{'cloud': ['aws'], 'databases': ['dynamodb'], 'programming': ['sql', 'nosql', 'java', 'scala', 'python']}</t>
        </is>
      </c>
    </row>
    <row r="9010">
      <c r="A9010" t="inlineStr">
        <is>
          <t>Data Analyst</t>
        </is>
      </c>
      <c r="B9010" t="inlineStr">
        <is>
          <t>Data Analyst</t>
        </is>
      </c>
      <c r="C9010" t="inlineStr">
        <is>
          <t>St. Louis, MO</t>
        </is>
      </c>
      <c r="D9010" t="inlineStr">
        <is>
          <t>via ZipRecruiter</t>
        </is>
      </c>
      <c r="E9010" t="inlineStr">
        <is>
          <t>Contractor</t>
        </is>
      </c>
      <c r="F9010" t="b">
        <v>0</v>
      </c>
      <c r="G9010" t="inlineStr">
        <is>
          <t>Illinois, United States</t>
        </is>
      </c>
      <c r="H9010" s="2" t="n">
        <v>45432.58488425926</v>
      </c>
      <c r="I9010" t="b">
        <v>0</v>
      </c>
      <c r="J9010" t="b">
        <v>0</v>
      </c>
      <c r="K9010" t="inlineStr">
        <is>
          <t>United States</t>
        </is>
      </c>
      <c r="L9010" t="inlineStr"/>
      <c r="M9010" t="inlineStr"/>
      <c r="N9010" t="inlineStr"/>
      <c r="O9010" t="inlineStr">
        <is>
          <t>staffit solutions</t>
        </is>
      </c>
      <c r="P9010" t="inlineStr">
        <is>
          <t>['sql', 'db2', 'oracle', 'unix', 'flow']</t>
        </is>
      </c>
      <c r="Q9010" t="inlineStr">
        <is>
          <t>{'cloud': ['oracle'], 'databases': ['db2'], 'os': ['unix'], 'other': ['flow'], 'programming': ['sql']}</t>
        </is>
      </c>
    </row>
    <row r="9011">
      <c r="A9011" t="inlineStr">
        <is>
          <t>Data Engineer</t>
        </is>
      </c>
      <c r="B9011" t="inlineStr">
        <is>
          <t>Lead Data Engineer- contract to hire</t>
        </is>
      </c>
      <c r="C9011" t="inlineStr">
        <is>
          <t>Newark, NJ</t>
        </is>
      </c>
      <c r="D9011" t="inlineStr">
        <is>
          <t>via LinkedIn</t>
        </is>
      </c>
      <c r="E9011" t="inlineStr">
        <is>
          <t>Contractor</t>
        </is>
      </c>
      <c r="F9011" t="b">
        <v>0</v>
      </c>
      <c r="G9011" t="inlineStr">
        <is>
          <t>New York, United States</t>
        </is>
      </c>
      <c r="H9011" s="2" t="n">
        <v>45434.58862268519</v>
      </c>
      <c r="I9011" t="b">
        <v>0</v>
      </c>
      <c r="J9011" t="b">
        <v>0</v>
      </c>
      <c r="K9011" t="inlineStr">
        <is>
          <t>United States</t>
        </is>
      </c>
      <c r="L9011" t="inlineStr"/>
      <c r="M9011" t="inlineStr"/>
      <c r="N9011" t="inlineStr"/>
      <c r="O9011" t="inlineStr">
        <is>
          <t>Atlantic Partners Corporation</t>
        </is>
      </c>
      <c r="P9011" t="inlineStr">
        <is>
          <t>['java', 'scala', 'shell', 'python', 'dynamodb', 'aws', 'redshift', 'aurora', 'spark', 'hadoop', 'tableau', 'power bi']</t>
        </is>
      </c>
      <c r="Q9011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9012">
      <c r="A9012" t="inlineStr">
        <is>
          <t>Data Engineer</t>
        </is>
      </c>
      <c r="B9012" t="inlineStr">
        <is>
          <t>Sr. Data Engineer</t>
        </is>
      </c>
      <c r="C9012" t="inlineStr">
        <is>
          <t>Pikesville, MD</t>
        </is>
      </c>
      <c r="D9012" t="inlineStr">
        <is>
          <t>via System One Jobs</t>
        </is>
      </c>
      <c r="E9012" t="inlineStr">
        <is>
          <t>Full-time</t>
        </is>
      </c>
      <c r="F9012" t="b">
        <v>0</v>
      </c>
      <c r="G9012" t="inlineStr">
        <is>
          <t>Illinois, United States</t>
        </is>
      </c>
      <c r="H9012" s="2" t="n">
        <v>45420.59069444444</v>
      </c>
      <c r="I9012" t="b">
        <v>0</v>
      </c>
      <c r="J9012" t="b">
        <v>0</v>
      </c>
      <c r="K9012" t="inlineStr">
        <is>
          <t>United States</t>
        </is>
      </c>
      <c r="L9012" t="inlineStr"/>
      <c r="M9012" t="inlineStr"/>
      <c r="N9012" t="inlineStr"/>
      <c r="O9012" t="inlineStr">
        <is>
          <t>System One</t>
        </is>
      </c>
      <c r="P9012" t="inlineStr">
        <is>
          <t>['sql', 'snowflake', 'oracle', 'aws', 'redshift', 'cognos', 'power bi', 'alteryx']</t>
        </is>
      </c>
      <c r="Q9012" t="inlineStr">
        <is>
          <t>{'analyst_tools': ['cognos', 'power bi', 'alteryx'], 'cloud': ['snowflake', 'oracle', 'aws', 'redshift'], 'programming': ['sql']}</t>
        </is>
      </c>
    </row>
    <row r="9013">
      <c r="A9013" t="inlineStr">
        <is>
          <t>Data Scientist</t>
        </is>
      </c>
      <c r="B9013" t="inlineStr">
        <is>
          <t>Lead Data Scientist (m/f/x)</t>
        </is>
      </c>
      <c r="C9013" t="inlineStr">
        <is>
          <t>Anywhere</t>
        </is>
      </c>
      <c r="D9013" t="inlineStr">
        <is>
          <t>via Jobgether</t>
        </is>
      </c>
      <c r="E9013" t="inlineStr">
        <is>
          <t>Full-time</t>
        </is>
      </c>
      <c r="F9013" t="b">
        <v>1</v>
      </c>
      <c r="G9013" t="inlineStr">
        <is>
          <t>Singapore</t>
        </is>
      </c>
      <c r="H9013" s="2" t="n">
        <v>45442.60715277777</v>
      </c>
      <c r="I9013" t="b">
        <v>0</v>
      </c>
      <c r="J9013" t="b">
        <v>0</v>
      </c>
      <c r="K9013" t="inlineStr">
        <is>
          <t>Singapore</t>
        </is>
      </c>
      <c r="L9013" t="inlineStr"/>
      <c r="M9013" t="inlineStr"/>
      <c r="N9013" t="inlineStr"/>
      <c r="O9013" t="inlineStr">
        <is>
          <t>HERE Technologies</t>
        </is>
      </c>
      <c r="P9013" t="inlineStr">
        <is>
          <t>['python', 'matlab', 'r', 'aws', 'gcp', 'azure', 'pandas', 'jupyter', 'pyspark', 'jenkins', 'gitlab', 'github', 'docker', 'kubernetes']</t>
        </is>
      </c>
      <c r="Q9013" t="inlineStr">
        <is>
          <t>{'cloud': ['aws', 'gcp', 'azure'], 'libraries': ['pandas', 'jupyter', 'pyspark'], 'other': ['jenkins', 'gitlab', 'github', 'docker', 'kubernetes'], 'programming': ['python', 'matlab', 'r']}</t>
        </is>
      </c>
    </row>
    <row r="9014">
      <c r="A9014" t="inlineStr">
        <is>
          <t>Data Engineer</t>
        </is>
      </c>
      <c r="B9014" t="inlineStr">
        <is>
          <t>ETL DATA Engineer</t>
        </is>
      </c>
      <c r="C9014" t="inlineStr">
        <is>
          <t>Portland, OR</t>
        </is>
      </c>
      <c r="D9014" t="inlineStr">
        <is>
          <t>via LinkedIn</t>
        </is>
      </c>
      <c r="E9014" t="inlineStr">
        <is>
          <t>Contractor</t>
        </is>
      </c>
      <c r="F9014" t="b">
        <v>0</v>
      </c>
      <c r="G9014" t="inlineStr">
        <is>
          <t>Georgia</t>
        </is>
      </c>
      <c r="H9014" s="2" t="n">
        <v>45414.61478009259</v>
      </c>
      <c r="I9014" t="b">
        <v>1</v>
      </c>
      <c r="J9014" t="b">
        <v>0</v>
      </c>
      <c r="K9014" t="inlineStr">
        <is>
          <t>United States</t>
        </is>
      </c>
      <c r="L9014" t="inlineStr"/>
      <c r="M9014" t="inlineStr"/>
      <c r="N9014" t="inlineStr"/>
      <c r="O9014" t="inlineStr">
        <is>
          <t>EApps Tech LLC dba Magicforce</t>
        </is>
      </c>
      <c r="P9014" t="inlineStr">
        <is>
          <t>['python', 'sql', 'snowflake', 'aws', 'azure', 'pyspark', 'hadoop']</t>
        </is>
      </c>
      <c r="Q9014" t="inlineStr">
        <is>
          <t>{'cloud': ['snowflake', 'aws', 'azure'], 'libraries': ['pyspark', 'hadoop'], 'programming': ['python', 'sql']}</t>
        </is>
      </c>
    </row>
    <row r="9015">
      <c r="A9015" t="inlineStr">
        <is>
          <t>Data Scientist</t>
        </is>
      </c>
      <c r="B9015" t="inlineStr">
        <is>
          <t>Data Scientist</t>
        </is>
      </c>
      <c r="C9015" t="inlineStr">
        <is>
          <t>Lagos, Nigeria</t>
        </is>
      </c>
      <c r="D9015" t="inlineStr">
        <is>
          <t>via MyJobMag</t>
        </is>
      </c>
      <c r="E9015" t="inlineStr">
        <is>
          <t>Full-time</t>
        </is>
      </c>
      <c r="F9015" t="b">
        <v>0</v>
      </c>
      <c r="G9015" t="inlineStr">
        <is>
          <t>Nigeria</t>
        </is>
      </c>
      <c r="H9015" s="2" t="n">
        <v>45434.60322916666</v>
      </c>
      <c r="I9015" t="b">
        <v>0</v>
      </c>
      <c r="J9015" t="b">
        <v>0</v>
      </c>
      <c r="K9015" t="inlineStr">
        <is>
          <t>Nigeria</t>
        </is>
      </c>
      <c r="L9015" t="inlineStr"/>
      <c r="M9015" t="inlineStr"/>
      <c r="N9015" t="inlineStr"/>
      <c r="O9015" t="inlineStr">
        <is>
          <t>Infinion Technologies</t>
        </is>
      </c>
      <c r="P9015" t="inlineStr"/>
      <c r="Q9015" t="inlineStr"/>
    </row>
    <row r="9016">
      <c r="A9016" t="inlineStr">
        <is>
          <t>Senior Data Scientist</t>
        </is>
      </c>
      <c r="B9016" t="inlineStr">
        <is>
          <t>Senior Data Scientist</t>
        </is>
      </c>
      <c r="C9016" t="inlineStr">
        <is>
          <t>United Kingdom</t>
        </is>
      </c>
      <c r="D9016" t="inlineStr">
        <is>
          <t>via LinkedIn</t>
        </is>
      </c>
      <c r="E9016" t="inlineStr">
        <is>
          <t>Full-time</t>
        </is>
      </c>
      <c r="F9016" t="b">
        <v>0</v>
      </c>
      <c r="G9016" t="inlineStr">
        <is>
          <t>United Kingdom</t>
        </is>
      </c>
      <c r="H9016" s="2" t="n">
        <v>45429.59410879629</v>
      </c>
      <c r="I9016" t="b">
        <v>0</v>
      </c>
      <c r="J9016" t="b">
        <v>0</v>
      </c>
      <c r="K9016" t="inlineStr">
        <is>
          <t>United Kingdom</t>
        </is>
      </c>
      <c r="L9016" t="inlineStr"/>
      <c r="M9016" t="inlineStr"/>
      <c r="N9016" t="inlineStr"/>
      <c r="O9016" t="inlineStr">
        <is>
          <t>Harnham</t>
        </is>
      </c>
      <c r="P9016" t="inlineStr">
        <is>
          <t>['python', 'sql', 'aws', 'gcp', 'azure']</t>
        </is>
      </c>
      <c r="Q9016" t="inlineStr">
        <is>
          <t>{'cloud': ['aws', 'gcp', 'azure'], 'programming': ['python', 'sql']}</t>
        </is>
      </c>
    </row>
    <row r="9017">
      <c r="A9017" t="inlineStr">
        <is>
          <t>Data Engineer</t>
        </is>
      </c>
      <c r="B9017" t="inlineStr">
        <is>
          <t>Lead Azure Data Engineer</t>
        </is>
      </c>
      <c r="C9017" t="inlineStr">
        <is>
          <t>Georgia</t>
        </is>
      </c>
      <c r="D9017" t="inlineStr">
        <is>
          <t>via LinkedIn</t>
        </is>
      </c>
      <c r="E9017" t="inlineStr">
        <is>
          <t>Full-time</t>
        </is>
      </c>
      <c r="F9017" t="b">
        <v>0</v>
      </c>
      <c r="G9017" t="inlineStr">
        <is>
          <t>Sudan</t>
        </is>
      </c>
      <c r="H9017" s="2" t="n">
        <v>45428.6287037037</v>
      </c>
      <c r="I9017" t="b">
        <v>0</v>
      </c>
      <c r="J9017" t="b">
        <v>0</v>
      </c>
      <c r="K9017" t="inlineStr">
        <is>
          <t>Sudan</t>
        </is>
      </c>
      <c r="L9017" t="inlineStr"/>
      <c r="M9017" t="inlineStr"/>
      <c r="N9017" t="inlineStr"/>
      <c r="O9017" t="inlineStr">
        <is>
          <t>Dataforce</t>
        </is>
      </c>
      <c r="P9017" t="inlineStr">
        <is>
          <t>['python', 'sql', 'mongodb', 'mongodb', 'scala', 'r', 'firebase', 'firebase', 'azure', 'databricks', 'pyspark', 'splunk', 'visio', 'github']</t>
        </is>
      </c>
      <c r="Q9017" t="inlineStr">
        <is>
          <t>{'analyst_tools': ['splunk', 'visio'], 'cloud': ['firebase', 'azure', 'databricks'], 'databases': ['mongodb', 'firebase'], 'libraries': ['pyspark'], 'other': ['github'], 'programming': ['python', 'sql', 'mongodb', 'scala', 'r']}</t>
        </is>
      </c>
    </row>
    <row r="9018">
      <c r="A9018" t="inlineStr">
        <is>
          <t>Data Engineer</t>
        </is>
      </c>
      <c r="B9018" t="inlineStr">
        <is>
          <t>Data Engineer</t>
        </is>
      </c>
      <c r="C9018" t="inlineStr">
        <is>
          <t>Beaverton, OR</t>
        </is>
      </c>
      <c r="D9018" t="inlineStr">
        <is>
          <t>via LinkedIn</t>
        </is>
      </c>
      <c r="E9018" t="inlineStr">
        <is>
          <t>Contractor</t>
        </is>
      </c>
      <c r="F9018" t="b">
        <v>0</v>
      </c>
      <c r="G9018" t="inlineStr">
        <is>
          <t>Sudan</t>
        </is>
      </c>
      <c r="H9018" s="2" t="n">
        <v>45443.61924768519</v>
      </c>
      <c r="I9018" t="b">
        <v>0</v>
      </c>
      <c r="J9018" t="b">
        <v>1</v>
      </c>
      <c r="K9018" t="inlineStr">
        <is>
          <t>Sudan</t>
        </is>
      </c>
      <c r="L9018" t="inlineStr">
        <is>
          <t>hour</t>
        </is>
      </c>
      <c r="M9018" t="inlineStr"/>
      <c r="N9018" t="n">
        <v>58</v>
      </c>
      <c r="O9018" t="inlineStr">
        <is>
          <t>Kforce Inc</t>
        </is>
      </c>
      <c r="P9018" t="inlineStr">
        <is>
          <t>['windows']</t>
        </is>
      </c>
      <c r="Q9018" t="inlineStr">
        <is>
          <t>{'os': ['windows']}</t>
        </is>
      </c>
    </row>
    <row r="9019">
      <c r="A9019" t="inlineStr">
        <is>
          <t>Data Analyst</t>
        </is>
      </c>
      <c r="B9019" t="inlineStr">
        <is>
          <t>Admissions Data Analyst</t>
        </is>
      </c>
      <c r="C9019" t="inlineStr">
        <is>
          <t>Anywhere</t>
        </is>
      </c>
      <c r="D9019" t="inlineStr">
        <is>
          <t>via LinkedIn</t>
        </is>
      </c>
      <c r="E9019" t="inlineStr">
        <is>
          <t>Contractor</t>
        </is>
      </c>
      <c r="F9019" t="b">
        <v>1</v>
      </c>
      <c r="G9019" t="inlineStr">
        <is>
          <t>Texas, United States</t>
        </is>
      </c>
      <c r="H9019" s="2" t="n">
        <v>45442.58554398148</v>
      </c>
      <c r="I9019" t="b">
        <v>1</v>
      </c>
      <c r="J9019" t="b">
        <v>0</v>
      </c>
      <c r="K9019" t="inlineStr">
        <is>
          <t>United States</t>
        </is>
      </c>
      <c r="L9019" t="inlineStr"/>
      <c r="M9019" t="inlineStr"/>
      <c r="N9019" t="inlineStr"/>
      <c r="O9019" t="inlineStr">
        <is>
          <t>Nmble</t>
        </is>
      </c>
      <c r="P9019" t="inlineStr">
        <is>
          <t>['python', 'r', 'sql', 'javascript', 'sas', 'sas']</t>
        </is>
      </c>
      <c r="Q9019" t="inlineStr">
        <is>
          <t>{'analyst_tools': ['sas'], 'programming': ['python', 'r', 'sql', 'javascript', 'sas']}</t>
        </is>
      </c>
    </row>
    <row r="9020">
      <c r="A9020" t="inlineStr">
        <is>
          <t>Software Engineer</t>
        </is>
      </c>
      <c r="B9020" t="inlineStr">
        <is>
          <t>Ind. Means LTA tooling engineer</t>
        </is>
      </c>
      <c r="C9020" t="inlineStr">
        <is>
          <t>Seville, Spain</t>
        </is>
      </c>
      <c r="D9020" t="inlineStr">
        <is>
          <t>via BeBee</t>
        </is>
      </c>
      <c r="E9020" t="inlineStr">
        <is>
          <t>Full-time</t>
        </is>
      </c>
      <c r="F9020" t="b">
        <v>0</v>
      </c>
      <c r="G9020" t="inlineStr">
        <is>
          <t>Spain</t>
        </is>
      </c>
      <c r="H9020" s="2" t="n">
        <v>45419.59622685185</v>
      </c>
      <c r="I9020" t="b">
        <v>0</v>
      </c>
      <c r="J9020" t="b">
        <v>0</v>
      </c>
      <c r="K9020" t="inlineStr">
        <is>
          <t>Spain</t>
        </is>
      </c>
      <c r="L9020" t="inlineStr"/>
      <c r="M9020" t="inlineStr"/>
      <c r="N9020" t="inlineStr"/>
      <c r="O9020" t="inlineStr">
        <is>
          <t>airbus</t>
        </is>
      </c>
      <c r="P9020" t="inlineStr">
        <is>
          <t>['assembly']</t>
        </is>
      </c>
      <c r="Q9020" t="inlineStr">
        <is>
          <t>{'programming': ['assembly']}</t>
        </is>
      </c>
    </row>
    <row r="9021">
      <c r="A9021" t="inlineStr">
        <is>
          <t>Data Analyst</t>
        </is>
      </c>
      <c r="B9021" t="inlineStr">
        <is>
          <t>Solution Architect - Data and Cloud Sales</t>
        </is>
      </c>
      <c r="C9021" t="inlineStr">
        <is>
          <t>Anywhere</t>
        </is>
      </c>
      <c r="D9021" t="inlineStr">
        <is>
          <t>via LinkedIn</t>
        </is>
      </c>
      <c r="E9021" t="inlineStr">
        <is>
          <t>Full-time</t>
        </is>
      </c>
      <c r="F9021" t="b">
        <v>1</v>
      </c>
      <c r="G9021" t="inlineStr">
        <is>
          <t>Poland</t>
        </is>
      </c>
      <c r="H9021" s="2" t="n">
        <v>45413.59524305556</v>
      </c>
      <c r="I9021" t="b">
        <v>1</v>
      </c>
      <c r="J9021" t="b">
        <v>0</v>
      </c>
      <c r="K9021" t="inlineStr">
        <is>
          <t>Poland</t>
        </is>
      </c>
      <c r="L9021" t="inlineStr"/>
      <c r="M9021" t="inlineStr"/>
      <c r="N9021" t="inlineStr"/>
      <c r="O9021" t="inlineStr">
        <is>
          <t>Proxet</t>
        </is>
      </c>
      <c r="P9021" t="inlineStr">
        <is>
          <t>['sql', 'python', 'javascript', 'postgresql', 'redis', 'bigquery', 'pandas', 'react', 'graphql', 'flask', 'fastapi', 'excel', 'terraform', 'github', 'docker']</t>
        </is>
      </c>
      <c r="Q9021" t="inlineStr">
        <is>
          <t>{'analyst_tools': ['excel'], 'cloud': ['bigquery'], 'databases': ['postgresql', 'redis'], 'libraries': ['pandas', 'react', 'graphql'], 'other': ['terraform', 'github', 'docker'], 'programming': ['sql', 'python', 'javascript'], 'webframeworks': ['flask', 'fastapi']}</t>
        </is>
      </c>
    </row>
    <row r="9022">
      <c r="A9022" t="inlineStr">
        <is>
          <t>Senior Data Analyst</t>
        </is>
      </c>
      <c r="B9022" t="inlineStr">
        <is>
          <t>Insights Analytics Senior Analyst</t>
        </is>
      </c>
      <c r="C9022" t="inlineStr">
        <is>
          <t>India</t>
        </is>
      </c>
      <c r="D9022" t="inlineStr">
        <is>
          <t>via LinkedIn</t>
        </is>
      </c>
      <c r="E9022" t="inlineStr">
        <is>
          <t>Full-time</t>
        </is>
      </c>
      <c r="F9022" t="b">
        <v>0</v>
      </c>
      <c r="G9022" t="inlineStr">
        <is>
          <t>India</t>
        </is>
      </c>
      <c r="H9022" s="2" t="n">
        <v>45426.59730324074</v>
      </c>
      <c r="I9022" t="b">
        <v>1</v>
      </c>
      <c r="J9022" t="b">
        <v>0</v>
      </c>
      <c r="K9022" t="inlineStr">
        <is>
          <t>India</t>
        </is>
      </c>
      <c r="L9022" t="inlineStr"/>
      <c r="M9022" t="inlineStr"/>
      <c r="N9022" t="inlineStr"/>
      <c r="O9022" t="inlineStr">
        <is>
          <t>Commonwealth Bank</t>
        </is>
      </c>
      <c r="P9022" t="inlineStr">
        <is>
          <t>['sql', 'python', 'r', 'snowflake', 'spark', 'tableau', 'excel', 'powerpoint']</t>
        </is>
      </c>
      <c r="Q9022" t="inlineStr">
        <is>
          <t>{'analyst_tools': ['tableau', 'excel', 'powerpoint'], 'cloud': ['snowflake'], 'libraries': ['spark'], 'programming': ['sql', 'python', 'r']}</t>
        </is>
      </c>
    </row>
    <row r="9023">
      <c r="A9023" t="inlineStr">
        <is>
          <t>Data Engineer</t>
        </is>
      </c>
      <c r="B9023" t="inlineStr">
        <is>
          <t>Data Engineer</t>
        </is>
      </c>
      <c r="C9023" t="inlineStr">
        <is>
          <t>Da Nang, Hải Châu District, Da Nang, Vietnam</t>
        </is>
      </c>
      <c r="D9023" t="inlineStr">
        <is>
          <t>via Built In</t>
        </is>
      </c>
      <c r="E9023" t="inlineStr">
        <is>
          <t>Full-time</t>
        </is>
      </c>
      <c r="F9023" t="b">
        <v>0</v>
      </c>
      <c r="G9023" t="inlineStr">
        <is>
          <t>Vietnam</t>
        </is>
      </c>
      <c r="H9023" s="2" t="n">
        <v>45427.59569444445</v>
      </c>
      <c r="I9023" t="b">
        <v>1</v>
      </c>
      <c r="J9023" t="b">
        <v>0</v>
      </c>
      <c r="K9023" t="inlineStr">
        <is>
          <t>Vietnam</t>
        </is>
      </c>
      <c r="L9023" t="inlineStr"/>
      <c r="M9023" t="inlineStr"/>
      <c r="N9023" t="inlineStr"/>
      <c r="O9023" t="inlineStr">
        <is>
          <t>Verysell Group</t>
        </is>
      </c>
      <c r="P9023" t="inlineStr">
        <is>
          <t>['mongo', 'cassandra', 'hadoop', 'spark', 'kubernetes']</t>
        </is>
      </c>
      <c r="Q9023" t="inlineStr">
        <is>
          <t>{'databases': ['cassandra'], 'libraries': ['hadoop', 'spark'], 'other': ['kubernetes'], 'programming': ['mongo']}</t>
        </is>
      </c>
    </row>
    <row r="9024">
      <c r="A9024" t="inlineStr">
        <is>
          <t>Data Engineer</t>
        </is>
      </c>
      <c r="B9024" t="inlineStr">
        <is>
          <t>GIS Data Engineer</t>
        </is>
      </c>
      <c r="C9024" t="inlineStr">
        <is>
          <t>Horsham, UK</t>
        </is>
      </c>
      <c r="D9024" t="inlineStr">
        <is>
          <t>via Totaljobs</t>
        </is>
      </c>
      <c r="E9024" t="inlineStr">
        <is>
          <t>Full-time</t>
        </is>
      </c>
      <c r="F9024" t="b">
        <v>0</v>
      </c>
      <c r="G9024" t="inlineStr">
        <is>
          <t>United Kingdom</t>
        </is>
      </c>
      <c r="H9024" s="2" t="n">
        <v>45422.60133101852</v>
      </c>
      <c r="I9024" t="b">
        <v>0</v>
      </c>
      <c r="J9024" t="b">
        <v>0</v>
      </c>
      <c r="K9024" t="inlineStr">
        <is>
          <t>United Kingdom</t>
        </is>
      </c>
      <c r="L9024" t="inlineStr"/>
      <c r="M9024" t="inlineStr"/>
      <c r="N9024" t="inlineStr"/>
      <c r="O9024" t="inlineStr">
        <is>
          <t>Envitia Ltd</t>
        </is>
      </c>
      <c r="P9024" t="inlineStr">
        <is>
          <t>['r', 'python', 'matlab', 'sas', 'sas', 'go', 'numpy', 'pandas', 'scikit-learn', 'excel']</t>
        </is>
      </c>
      <c r="Q9024" t="inlineStr">
        <is>
          <t>{'analyst_tools': ['sas', 'excel'], 'libraries': ['numpy', 'pandas', 'scikit-learn'], 'programming': ['r', 'python', 'matlab', 'sas', 'go']}</t>
        </is>
      </c>
    </row>
    <row r="9025">
      <c r="A9025" t="inlineStr">
        <is>
          <t>Data Engineer</t>
        </is>
      </c>
      <c r="B9025" t="inlineStr">
        <is>
          <t>Data Engineer-1</t>
        </is>
      </c>
      <c r="C9025" t="inlineStr">
        <is>
          <t>Dubai - United Arab Emirates</t>
        </is>
      </c>
      <c r="D9025" t="inlineStr">
        <is>
          <t>via Imagine Job Board - Imagine Foundation</t>
        </is>
      </c>
      <c r="E9025" t="inlineStr">
        <is>
          <t>Full-time</t>
        </is>
      </c>
      <c r="F9025" t="b">
        <v>0</v>
      </c>
      <c r="G9025" t="inlineStr">
        <is>
          <t>United Arab Emirates</t>
        </is>
      </c>
      <c r="H9025" s="2" t="n">
        <v>45432.59024305556</v>
      </c>
      <c r="I9025" t="b">
        <v>1</v>
      </c>
      <c r="J9025" t="b">
        <v>0</v>
      </c>
      <c r="K9025" t="inlineStr">
        <is>
          <t>United Arab Emirates</t>
        </is>
      </c>
      <c r="L9025" t="inlineStr"/>
      <c r="M9025" t="inlineStr"/>
      <c r="N9025" t="inlineStr"/>
      <c r="O9025" t="inlineStr">
        <is>
          <t>Deutsche Bank</t>
        </is>
      </c>
      <c r="P9025" t="inlineStr">
        <is>
          <t>['java', 'sql', 'shell', 'bash', 'python', 'sql server', 'postgresql', 'oracle', 'gcp', 'aws', 'kafka', 'spring', 'linux', 'unix', 'windows', 'excel']</t>
        </is>
      </c>
      <c r="Q9025" t="inlineStr">
        <is>
          <t>{'analyst_tools': ['excel'], 'cloud': ['oracle', 'gcp', 'aws'], 'databases': ['sql server', 'postgresql'], 'libraries': ['kafka', 'spring'], 'os': ['linux', 'unix', 'windows'], 'programming': ['java', 'sql', 'shell', 'bash', 'python']}</t>
        </is>
      </c>
    </row>
    <row r="9026">
      <c r="A9026" t="inlineStr">
        <is>
          <t>Senior Data Engineer</t>
        </is>
      </c>
      <c r="B9026" t="inlineStr">
        <is>
          <t>Senior Data Engineer</t>
        </is>
      </c>
      <c r="C9026" t="inlineStr">
        <is>
          <t>Weehawken, NJ</t>
        </is>
      </c>
      <c r="D9026" t="inlineStr">
        <is>
          <t>via LinkedIn</t>
        </is>
      </c>
      <c r="E9026" t="inlineStr">
        <is>
          <t>Full-time</t>
        </is>
      </c>
      <c r="F9026" t="b">
        <v>0</v>
      </c>
      <c r="G9026" t="inlineStr">
        <is>
          <t>New York, United States</t>
        </is>
      </c>
      <c r="H9026" s="2" t="n">
        <v>45426.58787037037</v>
      </c>
      <c r="I9026" t="b">
        <v>0</v>
      </c>
      <c r="J9026" t="b">
        <v>1</v>
      </c>
      <c r="K9026" t="inlineStr">
        <is>
          <t>United States</t>
        </is>
      </c>
      <c r="L9026" t="inlineStr"/>
      <c r="M9026" t="inlineStr"/>
      <c r="N9026" t="inlineStr"/>
      <c r="O9026" t="inlineStr">
        <is>
          <t>Synechron</t>
        </is>
      </c>
      <c r="P9026" t="inlineStr">
        <is>
          <t>['sql', 'nosql', 'python', 'java', 'c++', 'scala', 'cassandra', 'aws', 'redshift', 'hadoop', 'spark', 'kafka', 'airflow', 'flow']</t>
        </is>
      </c>
      <c r="Q9026" t="inlineStr">
        <is>
          <t>{'cloud': ['aws', 'redshift'], 'databases': ['cassandra'], 'libraries': ['hadoop', 'spark', 'kafka', 'airflow'], 'other': ['flow'], 'programming': ['sql', 'nosql', 'python', 'java', 'c++', 'scala']}</t>
        </is>
      </c>
    </row>
    <row r="9027">
      <c r="A9027" t="inlineStr">
        <is>
          <t>Data Scientist</t>
        </is>
      </c>
      <c r="B9027" t="inlineStr">
        <is>
          <t>Digital Analytics Consultant</t>
        </is>
      </c>
      <c r="C9027" t="inlineStr">
        <is>
          <t>Anywhere</t>
        </is>
      </c>
      <c r="D9027" t="inlineStr">
        <is>
          <t>via LinkedIn</t>
        </is>
      </c>
      <c r="E9027" t="inlineStr">
        <is>
          <t>Full-time</t>
        </is>
      </c>
      <c r="F9027" t="b">
        <v>1</v>
      </c>
      <c r="G9027" t="inlineStr">
        <is>
          <t>United Kingdom</t>
        </is>
      </c>
      <c r="H9027" s="2" t="n">
        <v>45420.59512731482</v>
      </c>
      <c r="I9027" t="b">
        <v>1</v>
      </c>
      <c r="J9027" t="b">
        <v>0</v>
      </c>
      <c r="K9027" t="inlineStr">
        <is>
          <t>United Kingdom</t>
        </is>
      </c>
      <c r="L9027" t="inlineStr"/>
      <c r="M9027" t="inlineStr"/>
      <c r="N9027" t="inlineStr"/>
      <c r="O9027" t="inlineStr">
        <is>
          <t>Harnham</t>
        </is>
      </c>
      <c r="P9027" t="inlineStr"/>
      <c r="Q9027" t="inlineStr"/>
    </row>
    <row r="9028">
      <c r="A9028" t="inlineStr">
        <is>
          <t>Data Engineer</t>
        </is>
      </c>
      <c r="B9028" t="inlineStr">
        <is>
          <t>Network Data Engineer</t>
        </is>
      </c>
      <c r="C9028" t="inlineStr">
        <is>
          <t>India</t>
        </is>
      </c>
      <c r="D9028" t="inlineStr">
        <is>
          <t>via Jooble</t>
        </is>
      </c>
      <c r="E9028" t="inlineStr">
        <is>
          <t>Full-time</t>
        </is>
      </c>
      <c r="F9028" t="b">
        <v>0</v>
      </c>
      <c r="G9028" t="inlineStr">
        <is>
          <t>India</t>
        </is>
      </c>
      <c r="H9028" s="2" t="n">
        <v>45427.59231481481</v>
      </c>
      <c r="I9028" t="b">
        <v>0</v>
      </c>
      <c r="J9028" t="b">
        <v>0</v>
      </c>
      <c r="K9028" t="inlineStr">
        <is>
          <t>India</t>
        </is>
      </c>
      <c r="L9028" t="inlineStr"/>
      <c r="M9028" t="inlineStr"/>
      <c r="N9028" t="inlineStr"/>
      <c r="O9028" t="inlineStr">
        <is>
          <t>HCLTech</t>
        </is>
      </c>
      <c r="P9028" t="inlineStr"/>
      <c r="Q9028" t="inlineStr"/>
    </row>
    <row r="9029">
      <c r="A9029" t="inlineStr">
        <is>
          <t>Data Analyst</t>
        </is>
      </c>
      <c r="B9029" t="inlineStr">
        <is>
          <t>People Analytics, Data Visualization Analyst</t>
        </is>
      </c>
      <c r="C9029" t="inlineStr">
        <is>
          <t>Austin, TX</t>
        </is>
      </c>
      <c r="D9029" t="inlineStr">
        <is>
          <t>via SmartRecruiters Job Search</t>
        </is>
      </c>
      <c r="E9029" t="inlineStr">
        <is>
          <t>Full-time</t>
        </is>
      </c>
      <c r="F9029" t="b">
        <v>0</v>
      </c>
      <c r="G9029" t="inlineStr">
        <is>
          <t>Texas, United States</t>
        </is>
      </c>
      <c r="H9029" s="2" t="n">
        <v>45436.58429398148</v>
      </c>
      <c r="I9029" t="b">
        <v>0</v>
      </c>
      <c r="J9029" t="b">
        <v>1</v>
      </c>
      <c r="K9029" t="inlineStr">
        <is>
          <t>United States</t>
        </is>
      </c>
      <c r="L9029" t="inlineStr"/>
      <c r="M9029" t="inlineStr"/>
      <c r="N9029" t="inlineStr"/>
      <c r="O9029" t="inlineStr">
        <is>
          <t>Visa</t>
        </is>
      </c>
      <c r="P9029" t="inlineStr">
        <is>
          <t>['sql', 'tableau', 'excel', 'powerpoint', 'power bi']</t>
        </is>
      </c>
      <c r="Q9029" t="inlineStr">
        <is>
          <t>{'analyst_tools': ['tableau', 'excel', 'powerpoint', 'power bi'], 'programming': ['sql']}</t>
        </is>
      </c>
    </row>
    <row r="9030">
      <c r="A9030" t="inlineStr">
        <is>
          <t>Data Engineer</t>
        </is>
      </c>
      <c r="B9030" t="inlineStr">
        <is>
          <t>BI Data Engineer</t>
        </is>
      </c>
      <c r="C9030" t="inlineStr">
        <is>
          <t>Hyderabad, Telangana, India</t>
        </is>
      </c>
      <c r="D9030" t="inlineStr">
        <is>
          <t>via LinkedIn</t>
        </is>
      </c>
      <c r="E9030" t="inlineStr">
        <is>
          <t>Full-time</t>
        </is>
      </c>
      <c r="F9030" t="b">
        <v>0</v>
      </c>
      <c r="G9030" t="inlineStr">
        <is>
          <t>India</t>
        </is>
      </c>
      <c r="H9030" s="2" t="n">
        <v>45432.59134259259</v>
      </c>
      <c r="I9030" t="b">
        <v>1</v>
      </c>
      <c r="J9030" t="b">
        <v>0</v>
      </c>
      <c r="K9030" t="inlineStr">
        <is>
          <t>India</t>
        </is>
      </c>
      <c r="L9030" t="inlineStr"/>
      <c r="M9030" t="inlineStr"/>
      <c r="N9030" t="inlineStr"/>
      <c r="O9030" t="inlineStr">
        <is>
          <t>Zelis</t>
        </is>
      </c>
      <c r="P9030" t="inlineStr">
        <is>
          <t>['sql', 'python', 't-sql', 'sql server', 'postgresql', 'snowflake', 'airflow', 'power bi', 'ssrs', 'tableau', 'ssis']</t>
        </is>
      </c>
      <c r="Q9030" t="inlineStr">
        <is>
          <t>{'analyst_tools': ['power bi', 'ssrs', 'tableau', 'ssis'], 'cloud': ['snowflake'], 'databases': ['sql server', 'postgresql'], 'libraries': ['airflow'], 'programming': ['sql', 'python', 't-sql']}</t>
        </is>
      </c>
    </row>
    <row r="9031">
      <c r="A9031" t="inlineStr">
        <is>
          <t>Data Engineer</t>
        </is>
      </c>
      <c r="B9031" t="inlineStr">
        <is>
          <t>Sr. Data Engineer</t>
        </is>
      </c>
      <c r="C9031" t="inlineStr">
        <is>
          <t>Anywhere</t>
        </is>
      </c>
      <c r="D9031" t="inlineStr">
        <is>
          <t>via LinkedIn</t>
        </is>
      </c>
      <c r="E9031" t="inlineStr">
        <is>
          <t>Contractor and Temp work</t>
        </is>
      </c>
      <c r="F9031" t="b">
        <v>1</v>
      </c>
      <c r="G9031" t="inlineStr">
        <is>
          <t>New York, United States</t>
        </is>
      </c>
      <c r="H9031" s="2" t="n">
        <v>45436.58642361111</v>
      </c>
      <c r="I9031" t="b">
        <v>1</v>
      </c>
      <c r="J9031" t="b">
        <v>0</v>
      </c>
      <c r="K9031" t="inlineStr">
        <is>
          <t>United States</t>
        </is>
      </c>
      <c r="L9031" t="inlineStr"/>
      <c r="M9031" t="inlineStr"/>
      <c r="N9031" t="inlineStr"/>
      <c r="O9031" t="inlineStr">
        <is>
          <t>ISmile Technologies</t>
        </is>
      </c>
      <c r="P9031" t="inlineStr">
        <is>
          <t>['scala', 'java', 'sql', 'python', 'mysql', 'postgresql', 'oracle', 'aws', 'azure', 'hadoop', 'spark', 'pyspark', 'kafka', 'airflow', 'yarn', 'git', 'jenkins', 'docker', 'kubernetes']</t>
        </is>
      </c>
      <c r="Q9031" t="inlineStr">
        <is>
          <t>{'cloud': ['oracle', 'aws', 'azure'], 'databases': ['mysql', 'postgresql'], 'libraries': ['hadoop', 'spark', 'pyspark', 'kafka', 'airflow'], 'other': ['yarn', 'git', 'jenkins', 'docker', 'kubernetes'], 'programming': ['scala', 'java', 'sql', 'python']}</t>
        </is>
      </c>
    </row>
    <row r="9032">
      <c r="A9032" t="inlineStr">
        <is>
          <t>Data Scientist</t>
        </is>
      </c>
      <c r="B9032" t="inlineStr">
        <is>
          <t>Principal Data Scientist</t>
        </is>
      </c>
      <c r="C9032" t="inlineStr">
        <is>
          <t>Irving, TX</t>
        </is>
      </c>
      <c r="D9032" t="inlineStr">
        <is>
          <t>via ZipRecruiter</t>
        </is>
      </c>
      <c r="E9032" t="inlineStr">
        <is>
          <t>Full-time</t>
        </is>
      </c>
      <c r="F9032" t="b">
        <v>0</v>
      </c>
      <c r="G9032" t="inlineStr">
        <is>
          <t>Sudan</t>
        </is>
      </c>
      <c r="H9032" s="2" t="n">
        <v>45415.60767361111</v>
      </c>
      <c r="I9032" t="b">
        <v>0</v>
      </c>
      <c r="J9032" t="b">
        <v>0</v>
      </c>
      <c r="K9032" t="inlineStr">
        <is>
          <t>Sudan</t>
        </is>
      </c>
      <c r="L9032" t="inlineStr"/>
      <c r="M9032" t="inlineStr"/>
      <c r="N9032" t="inlineStr"/>
      <c r="O9032" t="inlineStr">
        <is>
          <t>ServiceLink</t>
        </is>
      </c>
      <c r="P9032" t="inlineStr">
        <is>
          <t>['python', 'r', 'azure', 'excel']</t>
        </is>
      </c>
      <c r="Q9032" t="inlineStr">
        <is>
          <t>{'analyst_tools': ['excel'], 'cloud': ['azure'], 'programming': ['python', 'r']}</t>
        </is>
      </c>
    </row>
    <row r="9033">
      <c r="A9033" t="inlineStr">
        <is>
          <t>Data Engineer</t>
        </is>
      </c>
      <c r="B9033" t="inlineStr">
        <is>
          <t>Data Engineer Azure</t>
        </is>
      </c>
      <c r="C9033" t="inlineStr">
        <is>
          <t>Anywhere</t>
        </is>
      </c>
      <c r="D9033" t="inlineStr">
        <is>
          <t>via LinkedIn</t>
        </is>
      </c>
      <c r="E9033" t="inlineStr">
        <is>
          <t>Full-time</t>
        </is>
      </c>
      <c r="F9033" t="b">
        <v>1</v>
      </c>
      <c r="G9033" t="inlineStr">
        <is>
          <t>Spain</t>
        </is>
      </c>
      <c r="H9033" s="2" t="n">
        <v>45434.60012731481</v>
      </c>
      <c r="I9033" t="b">
        <v>1</v>
      </c>
      <c r="J9033" t="b">
        <v>0</v>
      </c>
      <c r="K9033" t="inlineStr">
        <is>
          <t>Spain</t>
        </is>
      </c>
      <c r="L9033" t="inlineStr"/>
      <c r="M9033" t="inlineStr"/>
      <c r="N9033" t="inlineStr"/>
      <c r="O9033" t="inlineStr">
        <is>
          <t>VASS</t>
        </is>
      </c>
      <c r="P9033" t="inlineStr">
        <is>
          <t>['python', 'scala', 'nosql', 'azure', 'databricks', 'spark']</t>
        </is>
      </c>
      <c r="Q9033" t="inlineStr">
        <is>
          <t>{'cloud': ['azure', 'databricks'], 'libraries': ['spark'], 'programming': ['python', 'scala', 'nosql']}</t>
        </is>
      </c>
    </row>
    <row r="9034">
      <c r="A9034" t="inlineStr">
        <is>
          <t>Data Scientist</t>
        </is>
      </c>
      <c r="B9034" t="inlineStr">
        <is>
          <t>Sr Data Scientist</t>
        </is>
      </c>
      <c r="C9034" t="inlineStr">
        <is>
          <t>Anywhere</t>
        </is>
      </c>
      <c r="D9034" t="inlineStr">
        <is>
          <t>via LinkedIn</t>
        </is>
      </c>
      <c r="E9034" t="inlineStr">
        <is>
          <t>Full-time</t>
        </is>
      </c>
      <c r="F9034" t="b">
        <v>1</v>
      </c>
      <c r="G9034" t="inlineStr">
        <is>
          <t>Sudan</t>
        </is>
      </c>
      <c r="H9034" s="2" t="n">
        <v>45442.63270833333</v>
      </c>
      <c r="I9034" t="b">
        <v>0</v>
      </c>
      <c r="J9034" t="b">
        <v>0</v>
      </c>
      <c r="K9034" t="inlineStr">
        <is>
          <t>Sudan</t>
        </is>
      </c>
      <c r="L9034" t="inlineStr"/>
      <c r="M9034" t="inlineStr"/>
      <c r="N9034" t="inlineStr"/>
      <c r="O9034" t="inlineStr">
        <is>
          <t>Dice</t>
        </is>
      </c>
      <c r="P9034" t="inlineStr">
        <is>
          <t>['python', 'sql', 'tensorflow', 'pytorch']</t>
        </is>
      </c>
      <c r="Q9034" t="inlineStr">
        <is>
          <t>{'libraries': ['tensorflow', 'pytorch'], 'programming': ['python', 'sql']}</t>
        </is>
      </c>
    </row>
    <row r="9035">
      <c r="A9035" t="inlineStr">
        <is>
          <t>Data Engineer</t>
        </is>
      </c>
      <c r="B9035" t="inlineStr">
        <is>
          <t>Network and Data Engineer</t>
        </is>
      </c>
      <c r="C9035" t="inlineStr">
        <is>
          <t>Andalusia, Spain</t>
        </is>
      </c>
      <c r="D9035" t="inlineStr">
        <is>
          <t>via Jobijoba</t>
        </is>
      </c>
      <c r="E9035" t="inlineStr">
        <is>
          <t>Full-time</t>
        </is>
      </c>
      <c r="F9035" t="b">
        <v>0</v>
      </c>
      <c r="G9035" t="inlineStr">
        <is>
          <t>Spain</t>
        </is>
      </c>
      <c r="H9035" s="2" t="n">
        <v>45414.60010416667</v>
      </c>
      <c r="I9035" t="b">
        <v>1</v>
      </c>
      <c r="J9035" t="b">
        <v>0</v>
      </c>
      <c r="K9035" t="inlineStr">
        <is>
          <t>Spain</t>
        </is>
      </c>
      <c r="L9035" t="inlineStr"/>
      <c r="M9035" t="inlineStr"/>
      <c r="N9035" t="inlineStr"/>
      <c r="O9035" t="inlineStr">
        <is>
          <t>Employment Pro Limited</t>
        </is>
      </c>
      <c r="P9035" t="inlineStr"/>
      <c r="Q9035" t="inlineStr"/>
    </row>
    <row r="9036">
      <c r="A9036" t="inlineStr">
        <is>
          <t>Data Engineer</t>
        </is>
      </c>
      <c r="B9036" t="inlineStr">
        <is>
          <t>Data Engineer</t>
        </is>
      </c>
      <c r="C9036" t="inlineStr">
        <is>
          <t>Anywhere</t>
        </is>
      </c>
      <c r="D9036" t="inlineStr">
        <is>
          <t>via LinkedIn</t>
        </is>
      </c>
      <c r="E9036" t="inlineStr">
        <is>
          <t>Full-time</t>
        </is>
      </c>
      <c r="F9036" t="b">
        <v>1</v>
      </c>
      <c r="G9036" t="inlineStr">
        <is>
          <t>New York, United States</t>
        </is>
      </c>
      <c r="H9036" s="2" t="n">
        <v>45435.5880787037</v>
      </c>
      <c r="I9036" t="b">
        <v>0</v>
      </c>
      <c r="J9036" t="b">
        <v>0</v>
      </c>
      <c r="K9036" t="inlineStr">
        <is>
          <t>United States</t>
        </is>
      </c>
      <c r="L9036" t="inlineStr"/>
      <c r="M9036" t="inlineStr"/>
      <c r="N9036" t="inlineStr"/>
      <c r="O9036" t="inlineStr">
        <is>
          <t>Revel IT</t>
        </is>
      </c>
      <c r="P9036" t="inlineStr">
        <is>
          <t>['python', 'html', 'css', 'javascript', 'sql', 'bash', 'aws', 'react', 'windows', 'linux', 'flow']</t>
        </is>
      </c>
      <c r="Q9036" t="inlineStr">
        <is>
          <t>{'cloud': ['aws'], 'libraries': ['react'], 'os': ['windows', 'linux'], 'other': ['flow'], 'programming': ['python', 'html', 'css', 'javascript', 'sql', 'bash']}</t>
        </is>
      </c>
    </row>
    <row r="9037">
      <c r="A9037" t="inlineStr">
        <is>
          <t>Senior Data Engineer</t>
        </is>
      </c>
      <c r="B9037" t="inlineStr">
        <is>
          <t>Data Engineer Sr Advisor</t>
        </is>
      </c>
      <c r="C9037" t="inlineStr">
        <is>
          <t>United States</t>
        </is>
      </c>
      <c r="D9037" t="inlineStr">
        <is>
          <t>via Indeed</t>
        </is>
      </c>
      <c r="E9037" t="inlineStr">
        <is>
          <t>Full-time</t>
        </is>
      </c>
      <c r="F9037" t="b">
        <v>0</v>
      </c>
      <c r="G9037" t="inlineStr">
        <is>
          <t>Illinois, United States</t>
        </is>
      </c>
      <c r="H9037" s="2" t="n">
        <v>45428.58822916666</v>
      </c>
      <c r="I9037" t="b">
        <v>1</v>
      </c>
      <c r="J9037" t="b">
        <v>1</v>
      </c>
      <c r="K9037" t="inlineStr">
        <is>
          <t>United States</t>
        </is>
      </c>
      <c r="L9037" t="inlineStr">
        <is>
          <t>year</t>
        </is>
      </c>
      <c r="M9037" t="n">
        <v>163363</v>
      </c>
      <c r="N9037" t="inlineStr"/>
      <c r="O9037" t="inlineStr">
        <is>
          <t>General Dynamics Information Technology</t>
        </is>
      </c>
      <c r="P9037" t="inlineStr">
        <is>
          <t>['sql', 'shell', 'kafka', 'unix', 'linux', 'microstrategy']</t>
        </is>
      </c>
      <c r="Q9037" t="inlineStr">
        <is>
          <t>{'analyst_tools': ['microstrategy'], 'libraries': ['kafka'], 'os': ['unix', 'linux'], 'programming': ['sql', 'shell']}</t>
        </is>
      </c>
    </row>
    <row r="9038">
      <c r="A9038" t="inlineStr">
        <is>
          <t>Data Engineer</t>
        </is>
      </c>
      <c r="B9038" t="inlineStr">
        <is>
          <t>Data Engineer -Azure Devops</t>
        </is>
      </c>
      <c r="C9038" t="inlineStr">
        <is>
          <t>Rocky Hill, CT</t>
        </is>
      </c>
      <c r="D9038" t="inlineStr">
        <is>
          <t>via LinkedIn</t>
        </is>
      </c>
      <c r="E9038" t="inlineStr">
        <is>
          <t>Full-time</t>
        </is>
      </c>
      <c r="F9038" t="b">
        <v>0</v>
      </c>
      <c r="G9038" t="inlineStr">
        <is>
          <t>Texas, United States</t>
        </is>
      </c>
      <c r="H9038" s="2" t="n">
        <v>45434.59028935185</v>
      </c>
      <c r="I9038" t="b">
        <v>0</v>
      </c>
      <c r="J9038" t="b">
        <v>1</v>
      </c>
      <c r="K9038" t="inlineStr">
        <is>
          <t>United States</t>
        </is>
      </c>
      <c r="L9038" t="inlineStr"/>
      <c r="M9038" t="inlineStr"/>
      <c r="N9038" t="inlineStr"/>
      <c r="O9038" t="inlineStr">
        <is>
          <t>Hexplora</t>
        </is>
      </c>
      <c r="P9038" t="inlineStr">
        <is>
          <t>['powershell', 'python', 'sql', 'azure', 'pyspark', 'hadoop', 'spark', 'terraform', 'docker', 'kubernetes']</t>
        </is>
      </c>
      <c r="Q9038" t="inlineStr">
        <is>
          <t>{'cloud': ['azure'], 'libraries': ['pyspark', 'hadoop', 'spark'], 'other': ['terraform', 'docker', 'kubernetes'], 'programming': ['powershell', 'python', 'sql']}</t>
        </is>
      </c>
    </row>
    <row r="9039">
      <c r="A9039" t="inlineStr">
        <is>
          <t>Data Engineer</t>
        </is>
      </c>
      <c r="B9039" t="inlineStr">
        <is>
          <t>AWS Data Engineer</t>
        </is>
      </c>
      <c r="C9039" t="inlineStr">
        <is>
          <t>Greenwood Village, CO</t>
        </is>
      </c>
      <c r="D9039" t="inlineStr">
        <is>
          <t>via LinkedIn</t>
        </is>
      </c>
      <c r="E9039" t="inlineStr">
        <is>
          <t>Full-time</t>
        </is>
      </c>
      <c r="F9039" t="b">
        <v>0</v>
      </c>
      <c r="G9039" t="inlineStr">
        <is>
          <t>Sudan</t>
        </is>
      </c>
      <c r="H9039" s="2" t="n">
        <v>45440.6415162037</v>
      </c>
      <c r="I9039" t="b">
        <v>0</v>
      </c>
      <c r="J9039" t="b">
        <v>1</v>
      </c>
      <c r="K9039" t="inlineStr">
        <is>
          <t>Sudan</t>
        </is>
      </c>
      <c r="L9039" t="inlineStr">
        <is>
          <t>year</t>
        </is>
      </c>
      <c r="M9039" t="n">
        <v>115000</v>
      </c>
      <c r="N9039" t="inlineStr"/>
      <c r="O9039" t="inlineStr">
        <is>
          <t>Ascendion</t>
        </is>
      </c>
      <c r="P9039" t="inlineStr">
        <is>
          <t>['python', 'aws', 'redshift']</t>
        </is>
      </c>
      <c r="Q9039" t="inlineStr">
        <is>
          <t>{'cloud': ['aws', 'redshift'], 'programming': ['python']}</t>
        </is>
      </c>
    </row>
    <row r="9040">
      <c r="A9040" t="inlineStr">
        <is>
          <t>Senior Data Engineer</t>
        </is>
      </c>
      <c r="B9040" t="inlineStr">
        <is>
          <t>Senior Cloud Data Engineer</t>
        </is>
      </c>
      <c r="C9040" t="inlineStr">
        <is>
          <t>Somerville, MA</t>
        </is>
      </c>
      <c r="D9040" t="inlineStr">
        <is>
          <t>via LinkedIn</t>
        </is>
      </c>
      <c r="E9040" t="inlineStr">
        <is>
          <t>Full-time</t>
        </is>
      </c>
      <c r="F9040" t="b">
        <v>0</v>
      </c>
      <c r="G9040" t="inlineStr">
        <is>
          <t>Illinois, United States</t>
        </is>
      </c>
      <c r="H9040" s="2" t="n">
        <v>45413.5912962963</v>
      </c>
      <c r="I9040" t="b">
        <v>1</v>
      </c>
      <c r="J9040" t="b">
        <v>0</v>
      </c>
      <c r="K9040" t="inlineStr">
        <is>
          <t>United States</t>
        </is>
      </c>
      <c r="L9040" t="inlineStr"/>
      <c r="M9040" t="inlineStr"/>
      <c r="N9040" t="inlineStr"/>
      <c r="O9040" t="inlineStr">
        <is>
          <t>CSG Talent</t>
        </is>
      </c>
      <c r="P9040" t="inlineStr">
        <is>
          <t>['golang', 'python', 'c++', 'typescript', 'aws', 'gcp', 'azure', 'docker', 'kubernetes']</t>
        </is>
      </c>
      <c r="Q9040" t="inlineStr">
        <is>
          <t>{'cloud': ['aws', 'gcp', 'azure'], 'other': ['docker', 'kubernetes'], 'programming': ['golang', 'python', 'c++', 'typescript']}</t>
        </is>
      </c>
    </row>
    <row r="9041">
      <c r="A9041" t="inlineStr">
        <is>
          <t>Data Analyst</t>
        </is>
      </c>
      <c r="B9041" t="inlineStr">
        <is>
          <t>Fully Remote: Online Data Analyst - English Language</t>
        </is>
      </c>
      <c r="C9041" t="inlineStr">
        <is>
          <t>United Kingdom</t>
        </is>
      </c>
      <c r="D9041" t="inlineStr">
        <is>
          <t>via Europe Language Jobs</t>
        </is>
      </c>
      <c r="E9041" t="inlineStr">
        <is>
          <t>Full-time</t>
        </is>
      </c>
      <c r="F9041" t="b">
        <v>0</v>
      </c>
      <c r="G9041" t="inlineStr">
        <is>
          <t>United Kingdom</t>
        </is>
      </c>
      <c r="H9041" s="2" t="n">
        <v>45428.59165509259</v>
      </c>
      <c r="I9041" t="b">
        <v>1</v>
      </c>
      <c r="J9041" t="b">
        <v>0</v>
      </c>
      <c r="K9041" t="inlineStr">
        <is>
          <t>United Kingdom</t>
        </is>
      </c>
      <c r="L9041" t="inlineStr"/>
      <c r="M9041" t="inlineStr"/>
      <c r="N9041" t="inlineStr"/>
      <c r="O9041" t="inlineStr">
        <is>
          <t>Telus International AI Data Solutions</t>
        </is>
      </c>
      <c r="P9041" t="inlineStr"/>
      <c r="Q9041" t="inlineStr"/>
    </row>
    <row r="9042">
      <c r="A9042" t="inlineStr">
        <is>
          <t>Data Scientist</t>
        </is>
      </c>
      <c r="B9042" t="inlineStr">
        <is>
          <t>Data Scientist (336293)</t>
        </is>
      </c>
      <c r="C9042" t="inlineStr">
        <is>
          <t>Miami, FL</t>
        </is>
      </c>
      <c r="D9042" t="inlineStr">
        <is>
          <t>via LinkedIn</t>
        </is>
      </c>
      <c r="E9042" t="inlineStr">
        <is>
          <t>Full-time</t>
        </is>
      </c>
      <c r="F9042" t="b">
        <v>0</v>
      </c>
      <c r="G9042" t="inlineStr">
        <is>
          <t>Florida, United States</t>
        </is>
      </c>
      <c r="H9042" s="2" t="n">
        <v>45440.58777777778</v>
      </c>
      <c r="I9042" t="b">
        <v>0</v>
      </c>
      <c r="J9042" t="b">
        <v>1</v>
      </c>
      <c r="K9042" t="inlineStr">
        <is>
          <t>United States</t>
        </is>
      </c>
      <c r="L9042" t="inlineStr"/>
      <c r="M9042" t="inlineStr"/>
      <c r="N9042" t="inlineStr"/>
      <c r="O9042" t="inlineStr">
        <is>
          <t>IDR, Inc.</t>
        </is>
      </c>
      <c r="P9042" t="inlineStr">
        <is>
          <t>['r', 'python', 'sql', 'nosql']</t>
        </is>
      </c>
      <c r="Q9042" t="inlineStr">
        <is>
          <t>{'programming': ['r', 'python', 'sql', 'nosql']}</t>
        </is>
      </c>
    </row>
    <row r="9043">
      <c r="A9043" t="inlineStr">
        <is>
          <t>Data Analyst</t>
        </is>
      </c>
      <c r="B9043" t="inlineStr">
        <is>
          <t>Data Analyst</t>
        </is>
      </c>
      <c r="C9043" t="inlineStr">
        <is>
          <t>Lincoln, UK</t>
        </is>
      </c>
      <c r="D9043" t="inlineStr">
        <is>
          <t>via Indeed</t>
        </is>
      </c>
      <c r="E9043" t="inlineStr">
        <is>
          <t>Full-time</t>
        </is>
      </c>
      <c r="F9043" t="b">
        <v>0</v>
      </c>
      <c r="G9043" t="inlineStr">
        <is>
          <t>United Kingdom</t>
        </is>
      </c>
      <c r="H9043" s="2" t="n">
        <v>45435.60809027778</v>
      </c>
      <c r="I9043" t="b">
        <v>1</v>
      </c>
      <c r="J9043" t="b">
        <v>0</v>
      </c>
      <c r="K9043" t="inlineStr">
        <is>
          <t>United Kingdom</t>
        </is>
      </c>
      <c r="L9043" t="inlineStr"/>
      <c r="M9043" t="inlineStr"/>
      <c r="N9043" t="inlineStr"/>
      <c r="O9043" t="inlineStr">
        <is>
          <t>Stagecoach</t>
        </is>
      </c>
      <c r="P9043" t="inlineStr">
        <is>
          <t>['excel']</t>
        </is>
      </c>
      <c r="Q9043" t="inlineStr">
        <is>
          <t>{'analyst_tools': ['excel']}</t>
        </is>
      </c>
    </row>
    <row r="9044">
      <c r="A9044" t="inlineStr">
        <is>
          <t>Senior Data Analyst</t>
        </is>
      </c>
      <c r="B9044" t="inlineStr">
        <is>
          <t>Senior Data Analyst</t>
        </is>
      </c>
      <c r="C9044" t="inlineStr">
        <is>
          <t>Connecticut</t>
        </is>
      </c>
      <c r="D9044" t="inlineStr">
        <is>
          <t>via Indeed</t>
        </is>
      </c>
      <c r="E9044" t="inlineStr">
        <is>
          <t>Temp work</t>
        </is>
      </c>
      <c r="F9044" t="b">
        <v>0</v>
      </c>
      <c r="G9044" t="inlineStr">
        <is>
          <t>New York, United States</t>
        </is>
      </c>
      <c r="H9044" s="2" t="n">
        <v>45419.58353009259</v>
      </c>
      <c r="I9044" t="b">
        <v>0</v>
      </c>
      <c r="J9044" t="b">
        <v>1</v>
      </c>
      <c r="K9044" t="inlineStr">
        <is>
          <t>United States</t>
        </is>
      </c>
      <c r="L9044" t="inlineStr"/>
      <c r="M9044" t="inlineStr"/>
      <c r="N9044" t="inlineStr"/>
      <c r="O9044" t="inlineStr">
        <is>
          <t>HLP Integration</t>
        </is>
      </c>
      <c r="P9044" t="inlineStr"/>
      <c r="Q9044" t="inlineStr"/>
    </row>
    <row r="9045">
      <c r="A9045" t="inlineStr">
        <is>
          <t>Data Scientist</t>
        </is>
      </c>
      <c r="B9045" t="inlineStr">
        <is>
          <t>Data Scientist</t>
        </is>
      </c>
      <c r="C9045" t="inlineStr">
        <is>
          <t>Miami, FL</t>
        </is>
      </c>
      <c r="D9045" t="inlineStr">
        <is>
          <t>via LinkedIn</t>
        </is>
      </c>
      <c r="E9045" t="inlineStr">
        <is>
          <t>Full-time</t>
        </is>
      </c>
      <c r="F9045" t="b">
        <v>0</v>
      </c>
      <c r="G9045" t="inlineStr">
        <is>
          <t>Georgia</t>
        </is>
      </c>
      <c r="H9045" s="2" t="n">
        <v>45425.61420138889</v>
      </c>
      <c r="I9045" t="b">
        <v>0</v>
      </c>
      <c r="J9045" t="b">
        <v>1</v>
      </c>
      <c r="K9045" t="inlineStr">
        <is>
          <t>United States</t>
        </is>
      </c>
      <c r="L9045" t="inlineStr"/>
      <c r="M9045" t="inlineStr"/>
      <c r="N9045" t="inlineStr"/>
      <c r="O9045" t="inlineStr">
        <is>
          <t>Royal Caribbean Group</t>
        </is>
      </c>
      <c r="P9045" t="inlineStr">
        <is>
          <t>['r', 'python', 'java', 'c++', 'c#', 'scala', 'sas', 'sas', 'matlab', 'sql', 'go', 'azure', 'watson', 'aws', 'tensorflow', 'keras', 'theano', 'hadoop', 'spark']</t>
        </is>
      </c>
      <c r="Q9045" t="inlineStr">
        <is>
          <t>{'analyst_tools': ['sas'], 'cloud': ['azure', 'watson', 'aws'], 'libraries': ['tensorflow', 'keras', 'theano', 'hadoop', 'spark'], 'programming': ['r', 'python', 'java', 'c++', 'c#', 'scala', 'sas', 'matlab', 'sql', 'go']}</t>
        </is>
      </c>
    </row>
    <row r="9046">
      <c r="A9046" t="inlineStr">
        <is>
          <t>Data Analyst</t>
        </is>
      </c>
      <c r="B9046" t="inlineStr">
        <is>
          <t>Healthcare Data Analyst Nurse</t>
        </is>
      </c>
      <c r="C9046" t="inlineStr">
        <is>
          <t>Bryan, TX</t>
        </is>
      </c>
      <c r="D9046" t="inlineStr">
        <is>
          <t>via Carecareer Link</t>
        </is>
      </c>
      <c r="E9046" t="inlineStr">
        <is>
          <t>Full-time</t>
        </is>
      </c>
      <c r="F9046" t="b">
        <v>0</v>
      </c>
      <c r="G9046" t="inlineStr">
        <is>
          <t>Texas, United States</t>
        </is>
      </c>
      <c r="H9046" s="2" t="n">
        <v>45425.58545138889</v>
      </c>
      <c r="I9046" t="b">
        <v>0</v>
      </c>
      <c r="J9046" t="b">
        <v>1</v>
      </c>
      <c r="K9046" t="inlineStr">
        <is>
          <t>United States</t>
        </is>
      </c>
      <c r="L9046" t="inlineStr">
        <is>
          <t>year</t>
        </is>
      </c>
      <c r="M9046" t="n">
        <v>77000</v>
      </c>
      <c r="N9046" t="inlineStr"/>
      <c r="O9046" t="inlineStr">
        <is>
          <t>Incredible Health, Inc.</t>
        </is>
      </c>
      <c r="P9046" t="inlineStr">
        <is>
          <t>['excel']</t>
        </is>
      </c>
      <c r="Q9046" t="inlineStr">
        <is>
          <t>{'analyst_tools': ['excel']}</t>
        </is>
      </c>
    </row>
    <row r="9047">
      <c r="A9047" t="inlineStr">
        <is>
          <t>Senior Data Scientist</t>
        </is>
      </c>
      <c r="B9047" t="inlineStr">
        <is>
          <t>Senior Data Scientist</t>
        </is>
      </c>
      <c r="C9047" t="inlineStr">
        <is>
          <t>Ohio</t>
        </is>
      </c>
      <c r="D9047" t="inlineStr">
        <is>
          <t>via MSI Pharma</t>
        </is>
      </c>
      <c r="E9047" t="inlineStr">
        <is>
          <t>Full-time</t>
        </is>
      </c>
      <c r="F9047" t="b">
        <v>0</v>
      </c>
      <c r="G9047" t="inlineStr">
        <is>
          <t>New York, United States</t>
        </is>
      </c>
      <c r="H9047" s="2" t="n">
        <v>45426.58571759259</v>
      </c>
      <c r="I9047" t="b">
        <v>0</v>
      </c>
      <c r="J9047" t="b">
        <v>0</v>
      </c>
      <c r="K9047" t="inlineStr">
        <is>
          <t>United States</t>
        </is>
      </c>
      <c r="L9047" t="inlineStr"/>
      <c r="M9047" t="inlineStr"/>
      <c r="N9047" t="inlineStr"/>
      <c r="O9047" t="inlineStr">
        <is>
          <t>MSI Pharma</t>
        </is>
      </c>
      <c r="P9047" t="inlineStr">
        <is>
          <t>['python', 'r', 'matlab']</t>
        </is>
      </c>
      <c r="Q9047" t="inlineStr">
        <is>
          <t>{'programming': ['python', 'r', 'matlab']}</t>
        </is>
      </c>
    </row>
    <row r="9048">
      <c r="A9048" t="inlineStr">
        <is>
          <t>Senior Data Analyst</t>
        </is>
      </c>
      <c r="B9048" t="inlineStr">
        <is>
          <t>Senior Master Data Analyst [T500-11701]</t>
        </is>
      </c>
      <c r="C9048" t="inlineStr">
        <is>
          <t>India</t>
        </is>
      </c>
      <c r="D9048" t="inlineStr">
        <is>
          <t>via Jooble</t>
        </is>
      </c>
      <c r="E9048" t="inlineStr">
        <is>
          <t>Full-time</t>
        </is>
      </c>
      <c r="F9048" t="b">
        <v>0</v>
      </c>
      <c r="G9048" t="inlineStr">
        <is>
          <t>India</t>
        </is>
      </c>
      <c r="H9048" s="2" t="n">
        <v>45427.59168981481</v>
      </c>
      <c r="I9048" t="b">
        <v>0</v>
      </c>
      <c r="J9048" t="b">
        <v>0</v>
      </c>
      <c r="K9048" t="inlineStr">
        <is>
          <t>India</t>
        </is>
      </c>
      <c r="L9048" t="inlineStr"/>
      <c r="M9048" t="inlineStr"/>
      <c r="N9048" t="inlineStr"/>
      <c r="O9048" t="inlineStr">
        <is>
          <t>Inspire</t>
        </is>
      </c>
      <c r="P9048" t="inlineStr">
        <is>
          <t>['sql', 'snowflake', 'excel']</t>
        </is>
      </c>
      <c r="Q9048" t="inlineStr">
        <is>
          <t>{'analyst_tools': ['excel'], 'cloud': ['snowflake'], 'programming': ['sql']}</t>
        </is>
      </c>
    </row>
    <row r="9049">
      <c r="A9049" t="inlineStr">
        <is>
          <t>Software Engineer</t>
        </is>
      </c>
      <c r="B9049" t="inlineStr">
        <is>
          <t>Senior Software Engineer - Database Security</t>
        </is>
      </c>
      <c r="C9049" t="inlineStr">
        <is>
          <t>Germany</t>
        </is>
      </c>
      <c r="D9049" t="inlineStr">
        <is>
          <t>via LinkedIn</t>
        </is>
      </c>
      <c r="E9049" t="inlineStr">
        <is>
          <t>Full-time</t>
        </is>
      </c>
      <c r="F9049" t="b">
        <v>0</v>
      </c>
      <c r="G9049" t="inlineStr">
        <is>
          <t>Germany</t>
        </is>
      </c>
      <c r="H9049" s="2" t="n">
        <v>45427.59707175926</v>
      </c>
      <c r="I9049" t="b">
        <v>0</v>
      </c>
      <c r="J9049" t="b">
        <v>0</v>
      </c>
      <c r="K9049" t="inlineStr">
        <is>
          <t>Germany</t>
        </is>
      </c>
      <c r="L9049" t="inlineStr"/>
      <c r="M9049" t="inlineStr"/>
      <c r="N9049" t="inlineStr"/>
      <c r="O9049" t="inlineStr">
        <is>
          <t>Snowflake</t>
        </is>
      </c>
      <c r="P9049" t="inlineStr">
        <is>
          <t>['java', 'c++', 'snowflake']</t>
        </is>
      </c>
      <c r="Q9049" t="inlineStr">
        <is>
          <t>{'cloud': ['snowflake'], 'programming': ['java', 'c++']}</t>
        </is>
      </c>
    </row>
    <row r="9050">
      <c r="A9050" t="inlineStr">
        <is>
          <t>Data Analyst</t>
        </is>
      </c>
      <c r="B9050" t="inlineStr">
        <is>
          <t>Data Associate</t>
        </is>
      </c>
      <c r="C9050" t="inlineStr">
        <is>
          <t>New York, NY</t>
        </is>
      </c>
      <c r="D9050" t="inlineStr">
        <is>
          <t>via Dice</t>
        </is>
      </c>
      <c r="E9050" t="inlineStr">
        <is>
          <t>Contractor</t>
        </is>
      </c>
      <c r="F9050" t="b">
        <v>0</v>
      </c>
      <c r="G9050" t="inlineStr">
        <is>
          <t>New York, United States</t>
        </is>
      </c>
      <c r="H9050" s="2" t="n">
        <v>45424.58344907407</v>
      </c>
      <c r="I9050" t="b">
        <v>1</v>
      </c>
      <c r="J9050" t="b">
        <v>0</v>
      </c>
      <c r="K9050" t="inlineStr">
        <is>
          <t>United States</t>
        </is>
      </c>
      <c r="L9050" t="inlineStr">
        <is>
          <t>hour</t>
        </is>
      </c>
      <c r="M9050" t="inlineStr"/>
      <c r="N9050" t="n">
        <v>31.5</v>
      </c>
      <c r="O9050" t="inlineStr">
        <is>
          <t>IT Trailblazers, LLC</t>
        </is>
      </c>
      <c r="P9050" t="inlineStr">
        <is>
          <t>['excel']</t>
        </is>
      </c>
      <c r="Q9050" t="inlineStr">
        <is>
          <t>{'analyst_tools': ['excel']}</t>
        </is>
      </c>
    </row>
    <row r="9051">
      <c r="A9051" t="inlineStr">
        <is>
          <t>Senior Data Scientist</t>
        </is>
      </c>
      <c r="B9051" t="inlineStr">
        <is>
          <t>Senior Data Scientist (Car Leasing)</t>
        </is>
      </c>
      <c r="C9051" t="inlineStr">
        <is>
          <t>Anywhere</t>
        </is>
      </c>
      <c r="D9051" t="inlineStr">
        <is>
          <t>via LinkedIn</t>
        </is>
      </c>
      <c r="E9051" t="inlineStr">
        <is>
          <t>Full-time</t>
        </is>
      </c>
      <c r="F9051" t="b">
        <v>1</v>
      </c>
      <c r="G9051" t="inlineStr">
        <is>
          <t>Texas, United States</t>
        </is>
      </c>
      <c r="H9051" s="2" t="n">
        <v>45440.58709490741</v>
      </c>
      <c r="I9051" t="b">
        <v>0</v>
      </c>
      <c r="J9051" t="b">
        <v>0</v>
      </c>
      <c r="K9051" t="inlineStr">
        <is>
          <t>United States</t>
        </is>
      </c>
      <c r="L9051" t="inlineStr"/>
      <c r="M9051" t="inlineStr"/>
      <c r="N9051" t="inlineStr"/>
      <c r="O9051" t="inlineStr">
        <is>
          <t>NAM Info Inc</t>
        </is>
      </c>
      <c r="P9051" t="inlineStr">
        <is>
          <t>['python', 'sas', 'sas', 'sql', 'azure', 'databricks', 'pandas', 'numpy', 'power bi']</t>
        </is>
      </c>
      <c r="Q9051" t="inlineStr">
        <is>
          <t>{'analyst_tools': ['sas', 'power bi'], 'cloud': ['azure', 'databricks'], 'libraries': ['pandas', 'numpy'], 'programming': ['python', 'sas', 'sql']}</t>
        </is>
      </c>
    </row>
    <row r="9052">
      <c r="A9052" t="inlineStr">
        <is>
          <t>Data Engineer</t>
        </is>
      </c>
      <c r="B9052" t="inlineStr">
        <is>
          <t>Data Engineer - Urgent Role</t>
        </is>
      </c>
      <c r="C9052" t="inlineStr">
        <is>
          <t>New York, NY</t>
        </is>
      </c>
      <c r="D9052" t="inlineStr">
        <is>
          <t>via GrabJobs</t>
        </is>
      </c>
      <c r="E9052" t="inlineStr">
        <is>
          <t>Full-time</t>
        </is>
      </c>
      <c r="F9052" t="b">
        <v>0</v>
      </c>
      <c r="G9052" t="inlineStr">
        <is>
          <t>Sudan</t>
        </is>
      </c>
      <c r="H9052" s="2" t="n">
        <v>45416.61835648148</v>
      </c>
      <c r="I9052" t="b">
        <v>0</v>
      </c>
      <c r="J9052" t="b">
        <v>0</v>
      </c>
      <c r="K9052" t="inlineStr">
        <is>
          <t>Sudan</t>
        </is>
      </c>
      <c r="L9052" t="inlineStr"/>
      <c r="M9052" t="inlineStr"/>
      <c r="N9052" t="inlineStr"/>
      <c r="O9052" t="inlineStr">
        <is>
          <t>Merit 321</t>
        </is>
      </c>
      <c r="P9052" t="inlineStr">
        <is>
          <t>['java', 'python', 'nosql', 'aws', 'kafka', 'excel', 'flow', 'kubernetes']</t>
        </is>
      </c>
      <c r="Q9052" t="inlineStr">
        <is>
          <t>{'analyst_tools': ['excel'], 'cloud': ['aws'], 'libraries': ['kafka'], 'other': ['flow', 'kubernetes'], 'programming': ['java', 'python', 'nosql']}</t>
        </is>
      </c>
    </row>
    <row r="9053">
      <c r="A9053" t="inlineStr">
        <is>
          <t>Data Engineer</t>
        </is>
      </c>
      <c r="B9053" t="inlineStr">
        <is>
          <t>Data Engineer</t>
        </is>
      </c>
      <c r="C9053" t="inlineStr">
        <is>
          <t>Anywhere</t>
        </is>
      </c>
      <c r="D9053" t="inlineStr">
        <is>
          <t>via ZipRecruiter</t>
        </is>
      </c>
      <c r="E9053" t="inlineStr">
        <is>
          <t>Full-time</t>
        </is>
      </c>
      <c r="F9053" t="b">
        <v>1</v>
      </c>
      <c r="G9053" t="inlineStr">
        <is>
          <t>Sudan</t>
        </is>
      </c>
      <c r="H9053" s="2" t="n">
        <v>45440.64153935185</v>
      </c>
      <c r="I9053" t="b">
        <v>0</v>
      </c>
      <c r="J9053" t="b">
        <v>1</v>
      </c>
      <c r="K9053" t="inlineStr">
        <is>
          <t>Sudan</t>
        </is>
      </c>
      <c r="L9053" t="inlineStr"/>
      <c r="M9053" t="inlineStr"/>
      <c r="N9053" t="inlineStr"/>
      <c r="O9053" t="inlineStr">
        <is>
          <t>Jack Henry and Associates</t>
        </is>
      </c>
      <c r="P9053" t="inlineStr">
        <is>
          <t>['go', 'sql', 'sql server', 'gcp', 'aws', 'azure', 'airflow', 'power bi', 'looker', 'git', 'docker', 'kubernetes']</t>
        </is>
      </c>
      <c r="Q9053" t="inlineStr">
        <is>
          <t>{'analyst_tools': ['power bi', 'looker'], 'cloud': ['gcp', 'aws', 'azure'], 'databases': ['sql server'], 'libraries': ['airflow'], 'other': ['git', 'docker', 'kubernetes'], 'programming': ['go', 'sql']}</t>
        </is>
      </c>
    </row>
    <row r="9054">
      <c r="A9054" t="inlineStr">
        <is>
          <t>Data Engineer</t>
        </is>
      </c>
      <c r="B9054" t="inlineStr">
        <is>
          <t>Informatica Data Engineer (IICS EXPERT) Remote UK, £60k</t>
        </is>
      </c>
      <c r="C9054" t="inlineStr">
        <is>
          <t>Anywhere</t>
        </is>
      </c>
      <c r="D9054" t="inlineStr">
        <is>
          <t>via LinkedIn</t>
        </is>
      </c>
      <c r="E9054" t="inlineStr">
        <is>
          <t>Full-time</t>
        </is>
      </c>
      <c r="F9054" t="b">
        <v>1</v>
      </c>
      <c r="G9054" t="inlineStr">
        <is>
          <t>United Kingdom</t>
        </is>
      </c>
      <c r="H9054" s="2" t="n">
        <v>45443.59560185186</v>
      </c>
      <c r="I9054" t="b">
        <v>0</v>
      </c>
      <c r="J9054" t="b">
        <v>0</v>
      </c>
      <c r="K9054" t="inlineStr">
        <is>
          <t>United Kingdom</t>
        </is>
      </c>
      <c r="L9054" t="inlineStr"/>
      <c r="M9054" t="inlineStr"/>
      <c r="N9054" t="inlineStr"/>
      <c r="O9054" t="inlineStr">
        <is>
          <t>Akkodis</t>
        </is>
      </c>
      <c r="P9054" t="inlineStr">
        <is>
          <t>['python', 'mysql', 'aws', 'flow']</t>
        </is>
      </c>
      <c r="Q9054" t="inlineStr">
        <is>
          <t>{'cloud': ['aws'], 'databases': ['mysql'], 'other': ['flow'], 'programming': ['python']}</t>
        </is>
      </c>
    </row>
    <row r="9055">
      <c r="A9055" t="inlineStr">
        <is>
          <t>Data Engineer</t>
        </is>
      </c>
      <c r="B9055" t="inlineStr">
        <is>
          <t>Lead data engineer</t>
        </is>
      </c>
      <c r="C9055" t="inlineStr">
        <is>
          <t>Karnataka, India</t>
        </is>
      </c>
      <c r="D9055" t="inlineStr">
        <is>
          <t>via Indeed</t>
        </is>
      </c>
      <c r="E9055" t="inlineStr">
        <is>
          <t>Full-time</t>
        </is>
      </c>
      <c r="F9055" t="b">
        <v>0</v>
      </c>
      <c r="G9055" t="inlineStr">
        <is>
          <t>India</t>
        </is>
      </c>
      <c r="H9055" s="2" t="n">
        <v>45441.59528935186</v>
      </c>
      <c r="I9055" t="b">
        <v>0</v>
      </c>
      <c r="J9055" t="b">
        <v>0</v>
      </c>
      <c r="K9055" t="inlineStr">
        <is>
          <t>India</t>
        </is>
      </c>
      <c r="L9055" t="inlineStr"/>
      <c r="M9055" t="inlineStr"/>
      <c r="N9055" t="inlineStr"/>
      <c r="O9055" t="inlineStr">
        <is>
          <t>Koch Global Services</t>
        </is>
      </c>
      <c r="P9055" t="inlineStr">
        <is>
          <t>['sql', 'python', 'aws', 'redshift', 'spark']</t>
        </is>
      </c>
      <c r="Q9055" t="inlineStr">
        <is>
          <t>{'cloud': ['aws', 'redshift'], 'libraries': ['spark'], 'programming': ['sql', 'python']}</t>
        </is>
      </c>
    </row>
    <row r="9056">
      <c r="A9056" t="inlineStr">
        <is>
          <t>Senior Data Scientist</t>
        </is>
      </c>
      <c r="B9056" t="inlineStr">
        <is>
          <t>Senior Data Scientist, Actimize</t>
        </is>
      </c>
      <c r="C9056" t="inlineStr">
        <is>
          <t>Pune, Maharashtra, India</t>
        </is>
      </c>
      <c r="D9056" t="inlineStr">
        <is>
          <t>via LinkedIn</t>
        </is>
      </c>
      <c r="E9056" t="inlineStr">
        <is>
          <t>Full-time</t>
        </is>
      </c>
      <c r="F9056" t="b">
        <v>0</v>
      </c>
      <c r="G9056" t="inlineStr">
        <is>
          <t>India</t>
        </is>
      </c>
      <c r="H9056" s="2" t="n">
        <v>45434.59438657408</v>
      </c>
      <c r="I9056" t="b">
        <v>0</v>
      </c>
      <c r="J9056" t="b">
        <v>0</v>
      </c>
      <c r="K9056" t="inlineStr">
        <is>
          <t>India</t>
        </is>
      </c>
      <c r="L9056" t="inlineStr"/>
      <c r="M9056" t="inlineStr"/>
      <c r="N9056" t="inlineStr"/>
      <c r="O9056" t="inlineStr">
        <is>
          <t>NICE</t>
        </is>
      </c>
      <c r="P9056" t="inlineStr">
        <is>
          <t>['python', 'aws', 'pandas', 'numpy', 'scikit-learn']</t>
        </is>
      </c>
      <c r="Q9056" t="inlineStr">
        <is>
          <t>{'cloud': ['aws'], 'libraries': ['pandas', 'numpy', 'scikit-learn'], 'programming': ['python']}</t>
        </is>
      </c>
    </row>
    <row r="9057">
      <c r="A9057" t="inlineStr">
        <is>
          <t>Software Engineer</t>
        </is>
      </c>
      <c r="B9057" t="inlineStr">
        <is>
          <t>Staff Software Engineer</t>
        </is>
      </c>
      <c r="C9057" t="inlineStr">
        <is>
          <t>Córdoba, Spain</t>
        </is>
      </c>
      <c r="D9057" t="inlineStr">
        <is>
          <t>via BeBee</t>
        </is>
      </c>
      <c r="E9057" t="inlineStr">
        <is>
          <t>Full-time</t>
        </is>
      </c>
      <c r="F9057" t="b">
        <v>0</v>
      </c>
      <c r="G9057" t="inlineStr">
        <is>
          <t>Spain</t>
        </is>
      </c>
      <c r="H9057" s="2" t="n">
        <v>45419.59621527778</v>
      </c>
      <c r="I9057" t="b">
        <v>1</v>
      </c>
      <c r="J9057" t="b">
        <v>0</v>
      </c>
      <c r="K9057" t="inlineStr">
        <is>
          <t>Spain</t>
        </is>
      </c>
      <c r="L9057" t="inlineStr"/>
      <c r="M9057" t="inlineStr"/>
      <c r="N9057" t="inlineStr"/>
      <c r="O9057" t="inlineStr">
        <is>
          <t>Varsity Tutors LLC</t>
        </is>
      </c>
      <c r="P9057" t="inlineStr">
        <is>
          <t>['go']</t>
        </is>
      </c>
      <c r="Q9057" t="inlineStr">
        <is>
          <t>{'programming': ['go']}</t>
        </is>
      </c>
    </row>
    <row r="9058">
      <c r="A9058" t="inlineStr">
        <is>
          <t>Senior Data Engineer</t>
        </is>
      </c>
      <c r="B9058" t="inlineStr">
        <is>
          <t>Senior Data Engineer</t>
        </is>
      </c>
      <c r="C9058" t="inlineStr">
        <is>
          <t>Boston, MA</t>
        </is>
      </c>
      <c r="D9058" t="inlineStr">
        <is>
          <t>via LinkedIn</t>
        </is>
      </c>
      <c r="E9058" t="inlineStr">
        <is>
          <t>Full-time</t>
        </is>
      </c>
      <c r="F9058" t="b">
        <v>0</v>
      </c>
      <c r="G9058" t="inlineStr">
        <is>
          <t>New York, United States</t>
        </is>
      </c>
      <c r="H9058" s="2" t="n">
        <v>45434.58877314815</v>
      </c>
      <c r="I9058" t="b">
        <v>0</v>
      </c>
      <c r="J9058" t="b">
        <v>0</v>
      </c>
      <c r="K9058" t="inlineStr">
        <is>
          <t>United States</t>
        </is>
      </c>
      <c r="L9058" t="inlineStr">
        <is>
          <t>year</t>
        </is>
      </c>
      <c r="M9058" t="n">
        <v>185000</v>
      </c>
      <c r="N9058" t="inlineStr"/>
      <c r="O9058" t="inlineStr">
        <is>
          <t>Huxley</t>
        </is>
      </c>
      <c r="P9058" t="inlineStr">
        <is>
          <t>['python', 'aws', 'spark', 'hadoop']</t>
        </is>
      </c>
      <c r="Q9058" t="inlineStr">
        <is>
          <t>{'cloud': ['aws'], 'libraries': ['spark', 'hadoop'], 'programming': ['python']}</t>
        </is>
      </c>
    </row>
    <row r="9059">
      <c r="A9059" t="inlineStr">
        <is>
          <t>Data Engineer</t>
        </is>
      </c>
      <c r="B9059" t="inlineStr">
        <is>
          <t>Big Data Engineer</t>
        </is>
      </c>
      <c r="C9059" t="inlineStr">
        <is>
          <t>Phoenix, AZ</t>
        </is>
      </c>
      <c r="D9059" t="inlineStr">
        <is>
          <t>via LinkedIn</t>
        </is>
      </c>
      <c r="E9059" t="inlineStr">
        <is>
          <t>Contractor</t>
        </is>
      </c>
      <c r="F9059" t="b">
        <v>0</v>
      </c>
      <c r="G9059" t="inlineStr">
        <is>
          <t>Texas, United States</t>
        </is>
      </c>
      <c r="H9059" s="2" t="n">
        <v>45426.59245370371</v>
      </c>
      <c r="I9059" t="b">
        <v>1</v>
      </c>
      <c r="J9059" t="b">
        <v>0</v>
      </c>
      <c r="K9059" t="inlineStr">
        <is>
          <t>United States</t>
        </is>
      </c>
      <c r="L9059" t="inlineStr"/>
      <c r="M9059" t="inlineStr"/>
      <c r="N9059" t="inlineStr"/>
      <c r="O9059" t="inlineStr">
        <is>
          <t>Zentek Infosoft</t>
        </is>
      </c>
      <c r="P9059" t="inlineStr">
        <is>
          <t>['go', 'shell', 'sql', 'gcp', 'spark', 'hadoop', 'phoenix']</t>
        </is>
      </c>
      <c r="Q9059" t="inlineStr">
        <is>
          <t>{'cloud': ['gcp'], 'libraries': ['spark', 'hadoop'], 'programming': ['go', 'shell', 'sql'], 'webframeworks': ['phoenix']}</t>
        </is>
      </c>
    </row>
    <row r="9060">
      <c r="A9060" t="inlineStr">
        <is>
          <t>Data Engineer</t>
        </is>
      </c>
      <c r="B9060" t="inlineStr">
        <is>
          <t>Data Engineer Python / AWS / Databricks / Spark</t>
        </is>
      </c>
      <c r="C9060" t="inlineStr">
        <is>
          <t>France</t>
        </is>
      </c>
      <c r="D9060" t="inlineStr">
        <is>
          <t>via LinkedIn</t>
        </is>
      </c>
      <c r="E9060" t="inlineStr">
        <is>
          <t>Full-time</t>
        </is>
      </c>
      <c r="F9060" t="b">
        <v>0</v>
      </c>
      <c r="G9060" t="inlineStr">
        <is>
          <t>France</t>
        </is>
      </c>
      <c r="H9060" s="2" t="n">
        <v>45426.62356481481</v>
      </c>
      <c r="I9060" t="b">
        <v>1</v>
      </c>
      <c r="J9060" t="b">
        <v>0</v>
      </c>
      <c r="K9060" t="inlineStr">
        <is>
          <t>France</t>
        </is>
      </c>
      <c r="L9060" t="inlineStr"/>
      <c r="M9060" t="inlineStr"/>
      <c r="N9060" t="inlineStr"/>
      <c r="O9060" t="inlineStr">
        <is>
          <t>Free-Work (ex Freelance-info Carriere-info)</t>
        </is>
      </c>
      <c r="P9060" t="inlineStr"/>
      <c r="Q9060" t="inlineStr"/>
    </row>
    <row r="9061">
      <c r="A9061" t="inlineStr">
        <is>
          <t>Senior Data Engineer</t>
        </is>
      </c>
      <c r="B9061" t="inlineStr">
        <is>
          <t>Senior Data Engineer/Analyst</t>
        </is>
      </c>
      <c r="C9061" t="inlineStr">
        <is>
          <t>Anywhere</t>
        </is>
      </c>
      <c r="D9061" t="inlineStr">
        <is>
          <t>via Jooble</t>
        </is>
      </c>
      <c r="E9061" t="inlineStr">
        <is>
          <t>Full-time</t>
        </is>
      </c>
      <c r="F9061" t="b">
        <v>1</v>
      </c>
      <c r="G9061" t="inlineStr">
        <is>
          <t>Poland</t>
        </is>
      </c>
      <c r="H9061" s="2" t="n">
        <v>45428.5897800926</v>
      </c>
      <c r="I9061" t="b">
        <v>0</v>
      </c>
      <c r="J9061" t="b">
        <v>0</v>
      </c>
      <c r="K9061" t="inlineStr">
        <is>
          <t>Poland</t>
        </is>
      </c>
      <c r="L9061" t="inlineStr"/>
      <c r="M9061" t="inlineStr"/>
      <c r="N9061" t="inlineStr"/>
      <c r="O9061" t="inlineStr">
        <is>
          <t>Sunscrapers</t>
        </is>
      </c>
      <c r="P9061" t="inlineStr">
        <is>
          <t>['python', 'sql', 'snowflake', 'aws', 'airflow', 'pandas', 'numpy', 'matplotlib', 'seaborn', 'scikit-learn', 'linux', 'tableau', 'docker', 'terraform', 'flow', 'slack']</t>
        </is>
      </c>
      <c r="Q9061" t="inlineStr">
        <is>
          <t>{'analyst_tools': ['tableau'], 'cloud': ['snowflake', 'aws'], 'libraries': ['airflow', 'pandas', 'numpy', 'matplotlib', 'seaborn', 'scikit-learn'], 'os': ['linux'], 'other': ['docker', 'terraform', 'flow'], 'programming': ['python', 'sql'], 'sync': ['slack']}</t>
        </is>
      </c>
    </row>
    <row r="9062">
      <c r="A9062" t="inlineStr">
        <is>
          <t>Data Scientist</t>
        </is>
      </c>
      <c r="B9062" t="inlineStr">
        <is>
          <t>Junior Data Scientist</t>
        </is>
      </c>
      <c r="C9062" t="inlineStr">
        <is>
          <t>Austin, TX</t>
        </is>
      </c>
      <c r="D9062" t="inlineStr">
        <is>
          <t>via LinkedIn</t>
        </is>
      </c>
      <c r="E9062" t="inlineStr">
        <is>
          <t>Full-time</t>
        </is>
      </c>
      <c r="F9062" t="b">
        <v>0</v>
      </c>
      <c r="G9062" t="inlineStr">
        <is>
          <t>Sudan</t>
        </is>
      </c>
      <c r="H9062" s="2" t="n">
        <v>45414.61206018519</v>
      </c>
      <c r="I9062" t="b">
        <v>0</v>
      </c>
      <c r="J9062" t="b">
        <v>0</v>
      </c>
      <c r="K9062" t="inlineStr">
        <is>
          <t>Sudan</t>
        </is>
      </c>
      <c r="L9062" t="inlineStr"/>
      <c r="M9062" t="inlineStr"/>
      <c r="N9062" t="inlineStr"/>
      <c r="O9062" t="inlineStr">
        <is>
          <t>Integra FEC</t>
        </is>
      </c>
      <c r="P9062" t="inlineStr">
        <is>
          <t>['r', 'python', 'sql']</t>
        </is>
      </c>
      <c r="Q9062" t="inlineStr">
        <is>
          <t>{'programming': ['r', 'python', 'sql']}</t>
        </is>
      </c>
    </row>
    <row r="9063">
      <c r="A9063" t="inlineStr">
        <is>
          <t>Data Engineer</t>
        </is>
      </c>
      <c r="B9063" t="inlineStr">
        <is>
          <t>Data Engineer (Python , ETL testing , AWS )</t>
        </is>
      </c>
      <c r="C9063" t="inlineStr">
        <is>
          <t>Austin, TX</t>
        </is>
      </c>
      <c r="D9063" t="inlineStr">
        <is>
          <t>via LinkedIn</t>
        </is>
      </c>
      <c r="E9063" t="inlineStr">
        <is>
          <t>Contractor</t>
        </is>
      </c>
      <c r="F9063" t="b">
        <v>0</v>
      </c>
      <c r="G9063" t="inlineStr">
        <is>
          <t>Texas, United States</t>
        </is>
      </c>
      <c r="H9063" s="2" t="n">
        <v>45413.5897800926</v>
      </c>
      <c r="I9063" t="b">
        <v>1</v>
      </c>
      <c r="J9063" t="b">
        <v>0</v>
      </c>
      <c r="K9063" t="inlineStr">
        <is>
          <t>United States</t>
        </is>
      </c>
      <c r="L9063" t="inlineStr"/>
      <c r="M9063" t="inlineStr"/>
      <c r="N9063" t="inlineStr"/>
      <c r="O9063" t="inlineStr">
        <is>
          <t>MethodHub</t>
        </is>
      </c>
      <c r="P9063" t="inlineStr">
        <is>
          <t>['aws', 'snowflake', 'redshift']</t>
        </is>
      </c>
      <c r="Q9063" t="inlineStr">
        <is>
          <t>{'cloud': ['aws', 'snowflake', 'redshift']}</t>
        </is>
      </c>
    </row>
    <row r="9064">
      <c r="A9064" t="inlineStr">
        <is>
          <t>Data Scientist</t>
        </is>
      </c>
      <c r="B9064" t="inlineStr">
        <is>
          <t>Data Scientist Junior</t>
        </is>
      </c>
      <c r="C9064" t="inlineStr">
        <is>
          <t>Genoa, Metropolitan City of Genoa, Italy</t>
        </is>
      </c>
      <c r="D9064" t="inlineStr">
        <is>
          <t>via LinkedIn</t>
        </is>
      </c>
      <c r="E9064" t="inlineStr">
        <is>
          <t>Full-time</t>
        </is>
      </c>
      <c r="F9064" t="b">
        <v>0</v>
      </c>
      <c r="G9064" t="inlineStr">
        <is>
          <t>Italy</t>
        </is>
      </c>
      <c r="H9064" s="2" t="n">
        <v>45443.59296296296</v>
      </c>
      <c r="I9064" t="b">
        <v>0</v>
      </c>
      <c r="J9064" t="b">
        <v>0</v>
      </c>
      <c r="K9064" t="inlineStr">
        <is>
          <t>Italy</t>
        </is>
      </c>
      <c r="L9064" t="inlineStr"/>
      <c r="M9064" t="inlineStr"/>
      <c r="N9064" t="inlineStr"/>
      <c r="O9064" t="inlineStr">
        <is>
          <t>sedApta Group</t>
        </is>
      </c>
      <c r="P9064" t="inlineStr">
        <is>
          <t>['python', 'sql', 'c#', 'azure']</t>
        </is>
      </c>
      <c r="Q9064" t="inlineStr">
        <is>
          <t>{'cloud': ['azure'], 'programming': ['python', 'sql', 'c#']}</t>
        </is>
      </c>
    </row>
    <row r="9065">
      <c r="A9065" t="inlineStr">
        <is>
          <t>Machine Learning Engineer</t>
        </is>
      </c>
      <c r="B9065" t="inlineStr">
        <is>
          <t>Machine Learning Engineer</t>
        </is>
      </c>
      <c r="C9065" t="inlineStr">
        <is>
          <t>Cologne, Germany</t>
        </is>
      </c>
      <c r="D9065" t="inlineStr">
        <is>
          <t>via LinkedIn</t>
        </is>
      </c>
      <c r="E9065" t="inlineStr">
        <is>
          <t>Full-time</t>
        </is>
      </c>
      <c r="F9065" t="b">
        <v>0</v>
      </c>
      <c r="G9065" t="inlineStr">
        <is>
          <t>Germany</t>
        </is>
      </c>
      <c r="H9065" s="2" t="n">
        <v>45413.60155092592</v>
      </c>
      <c r="I9065" t="b">
        <v>0</v>
      </c>
      <c r="J9065" t="b">
        <v>0</v>
      </c>
      <c r="K9065" t="inlineStr">
        <is>
          <t>Germany</t>
        </is>
      </c>
      <c r="L9065" t="inlineStr"/>
      <c r="M9065" t="inlineStr"/>
      <c r="N9065" t="inlineStr"/>
      <c r="O9065" t="inlineStr">
        <is>
          <t>AI Futures</t>
        </is>
      </c>
      <c r="P9065" t="inlineStr">
        <is>
          <t>['python', 'sql', 'airflow', 'pandas', 'scikit-learn', 'flow']</t>
        </is>
      </c>
      <c r="Q9065" t="inlineStr">
        <is>
          <t>{'libraries': ['airflow', 'pandas', 'scikit-learn'], 'other': ['flow'], 'programming': ['python', 'sql']}</t>
        </is>
      </c>
    </row>
    <row r="9066">
      <c r="A9066" t="inlineStr">
        <is>
          <t>Data Analyst</t>
        </is>
      </c>
      <c r="B9066" t="inlineStr">
        <is>
          <t>Data Analyst</t>
        </is>
      </c>
      <c r="C9066" t="inlineStr">
        <is>
          <t>Trenton, NJ</t>
        </is>
      </c>
      <c r="D9066" t="inlineStr">
        <is>
          <t>via SimplyHired</t>
        </is>
      </c>
      <c r="E9066" t="inlineStr">
        <is>
          <t>Contractor and Temp work</t>
        </is>
      </c>
      <c r="F9066" t="b">
        <v>0</v>
      </c>
      <c r="G9066" t="inlineStr">
        <is>
          <t>New York, United States</t>
        </is>
      </c>
      <c r="H9066" s="2" t="n">
        <v>45414.58347222222</v>
      </c>
      <c r="I9066" t="b">
        <v>0</v>
      </c>
      <c r="J9066" t="b">
        <v>1</v>
      </c>
      <c r="K9066" t="inlineStr">
        <is>
          <t>United States</t>
        </is>
      </c>
      <c r="L9066" t="inlineStr"/>
      <c r="M9066" t="inlineStr"/>
      <c r="N9066" t="inlineStr"/>
      <c r="O9066" t="inlineStr">
        <is>
          <t>Datawize Technologies LLC</t>
        </is>
      </c>
      <c r="P9066" t="inlineStr">
        <is>
          <t>['word', 'outlook', 'excel', 'tableau', 'spss']</t>
        </is>
      </c>
      <c r="Q9066" t="inlineStr">
        <is>
          <t>{'analyst_tools': ['word', 'outlook', 'excel', 'tableau', 'spss']}</t>
        </is>
      </c>
    </row>
    <row r="9067">
      <c r="A9067" t="inlineStr">
        <is>
          <t>Data Scientist</t>
        </is>
      </c>
      <c r="B9067" t="inlineStr">
        <is>
          <t>Director, NAM Head of AML Data Science and Model Management (Hybrid)</t>
        </is>
      </c>
      <c r="C9067" t="inlineStr">
        <is>
          <t>East Lake-Orient Park, FL</t>
        </is>
      </c>
      <c r="D9067" t="inlineStr">
        <is>
          <t>via Forensic.jobs</t>
        </is>
      </c>
      <c r="E9067" t="inlineStr">
        <is>
          <t>Full-time</t>
        </is>
      </c>
      <c r="F9067" t="b">
        <v>0</v>
      </c>
      <c r="G9067" t="inlineStr">
        <is>
          <t>Florida, United States</t>
        </is>
      </c>
      <c r="H9067" s="2" t="n">
        <v>45415.5875</v>
      </c>
      <c r="I9067" t="b">
        <v>0</v>
      </c>
      <c r="J9067" t="b">
        <v>1</v>
      </c>
      <c r="K9067" t="inlineStr">
        <is>
          <t>United States</t>
        </is>
      </c>
      <c r="L9067" t="inlineStr"/>
      <c r="M9067" t="inlineStr"/>
      <c r="N9067" t="inlineStr"/>
      <c r="O9067" t="inlineStr">
        <is>
          <t>Citigroup</t>
        </is>
      </c>
      <c r="P9067" t="inlineStr"/>
      <c r="Q9067" t="inlineStr"/>
    </row>
    <row r="9068">
      <c r="A9068" t="inlineStr">
        <is>
          <t>Senior Data Engineer</t>
        </is>
      </c>
      <c r="B9068" t="inlineStr">
        <is>
          <t>Senior Data Engineer</t>
        </is>
      </c>
      <c r="C9068" t="inlineStr">
        <is>
          <t>London, UK</t>
        </is>
      </c>
      <c r="D9068" t="inlineStr">
        <is>
          <t>via LinkedIn</t>
        </is>
      </c>
      <c r="E9068" t="inlineStr">
        <is>
          <t>Full-time</t>
        </is>
      </c>
      <c r="F9068" t="b">
        <v>0</v>
      </c>
      <c r="G9068" t="inlineStr">
        <is>
          <t>United Kingdom</t>
        </is>
      </c>
      <c r="H9068" s="2" t="n">
        <v>45420.59550925926</v>
      </c>
      <c r="I9068" t="b">
        <v>1</v>
      </c>
      <c r="J9068" t="b">
        <v>0</v>
      </c>
      <c r="K9068" t="inlineStr">
        <is>
          <t>United Kingdom</t>
        </is>
      </c>
      <c r="L9068" t="inlineStr"/>
      <c r="M9068" t="inlineStr"/>
      <c r="N9068" t="inlineStr"/>
      <c r="O9068" t="inlineStr">
        <is>
          <t>Frank Recruitment Group</t>
        </is>
      </c>
      <c r="P9068" t="inlineStr">
        <is>
          <t>['t-sql', 'databricks', 'azure', 'spark', 'excel', 'power bi', 'dax']</t>
        </is>
      </c>
      <c r="Q9068" t="inlineStr">
        <is>
          <t>{'analyst_tools': ['excel', 'power bi', 'dax'], 'cloud': ['databricks', 'azure'], 'libraries': ['spark'], 'programming': ['t-sql']}</t>
        </is>
      </c>
    </row>
    <row r="9069">
      <c r="A9069" t="inlineStr">
        <is>
          <t>Data Engineer</t>
        </is>
      </c>
      <c r="B9069" t="inlineStr">
        <is>
          <t>Big Data Engineer</t>
        </is>
      </c>
      <c r="C9069" t="inlineStr">
        <is>
          <t>Charlotte, NC</t>
        </is>
      </c>
      <c r="D9069" t="inlineStr">
        <is>
          <t>via LinkedIn</t>
        </is>
      </c>
      <c r="E9069" t="inlineStr">
        <is>
          <t>Full-time</t>
        </is>
      </c>
      <c r="F9069" t="b">
        <v>0</v>
      </c>
      <c r="G9069" t="inlineStr">
        <is>
          <t>Sudan</t>
        </is>
      </c>
      <c r="H9069" s="2" t="n">
        <v>45433.64600694444</v>
      </c>
      <c r="I9069" t="b">
        <v>1</v>
      </c>
      <c r="J9069" t="b">
        <v>0</v>
      </c>
      <c r="K9069" t="inlineStr">
        <is>
          <t>Sudan</t>
        </is>
      </c>
      <c r="L9069" t="inlineStr"/>
      <c r="M9069" t="inlineStr"/>
      <c r="N9069" t="inlineStr"/>
      <c r="O9069" t="inlineStr">
        <is>
          <t>Dice</t>
        </is>
      </c>
      <c r="P9069" t="inlineStr">
        <is>
          <t>['python', 'scala', 'pyspark', 'hadoop']</t>
        </is>
      </c>
      <c r="Q9069" t="inlineStr">
        <is>
          <t>{'libraries': ['pyspark', 'hadoop'], 'programming': ['python', 'scala']}</t>
        </is>
      </c>
    </row>
    <row r="9070">
      <c r="A9070" t="inlineStr">
        <is>
          <t>Senior Data Analyst</t>
        </is>
      </c>
      <c r="B9070" t="inlineStr">
        <is>
          <t>Senior Data Analyst</t>
        </is>
      </c>
      <c r="C9070" t="inlineStr">
        <is>
          <t>Anywhere</t>
        </is>
      </c>
      <c r="D9070" t="inlineStr">
        <is>
          <t>via LinkedIn</t>
        </is>
      </c>
      <c r="E9070" t="inlineStr">
        <is>
          <t>Full-time</t>
        </is>
      </c>
      <c r="F9070" t="b">
        <v>1</v>
      </c>
      <c r="G9070" t="inlineStr">
        <is>
          <t>Poland</t>
        </is>
      </c>
      <c r="H9070" s="2" t="n">
        <v>45433.60702546296</v>
      </c>
      <c r="I9070" t="b">
        <v>0</v>
      </c>
      <c r="J9070" t="b">
        <v>0</v>
      </c>
      <c r="K9070" t="inlineStr">
        <is>
          <t>Poland</t>
        </is>
      </c>
      <c r="L9070" t="inlineStr"/>
      <c r="M9070" t="inlineStr"/>
      <c r="N9070" t="inlineStr"/>
      <c r="O9070" t="inlineStr">
        <is>
          <t>auticon Poland</t>
        </is>
      </c>
      <c r="P9070" t="inlineStr"/>
      <c r="Q9070" t="inlineStr"/>
    </row>
    <row r="9071">
      <c r="A9071" t="inlineStr">
        <is>
          <t>Senior Data Scientist</t>
        </is>
      </c>
      <c r="B9071" t="inlineStr">
        <is>
          <t>Senior Data Scientist - South Bank, QLD</t>
        </is>
      </c>
      <c r="C9071" t="inlineStr">
        <is>
          <t>Queensland, GA</t>
        </is>
      </c>
      <c r="D9071" t="inlineStr">
        <is>
          <t>via ZipRecruiter</t>
        </is>
      </c>
      <c r="E9071" t="inlineStr">
        <is>
          <t>Full-time</t>
        </is>
      </c>
      <c r="F9071" t="b">
        <v>0</v>
      </c>
      <c r="G9071" t="inlineStr">
        <is>
          <t>Georgia</t>
        </is>
      </c>
      <c r="H9071" s="2" t="n">
        <v>45429.60763888889</v>
      </c>
      <c r="I9071" t="b">
        <v>0</v>
      </c>
      <c r="J9071" t="b">
        <v>0</v>
      </c>
      <c r="K9071" t="inlineStr">
        <is>
          <t>United States</t>
        </is>
      </c>
      <c r="L9071" t="inlineStr"/>
      <c r="M9071" t="inlineStr"/>
      <c r="N9071" t="inlineStr"/>
      <c r="O9071" t="inlineStr">
        <is>
          <t>Flight Centre Travel Group (usa) Inc</t>
        </is>
      </c>
      <c r="P9071" t="inlineStr">
        <is>
          <t>['python', 'r', 'azure', 'aws', 'pandas', 'docker', 'kubernetes']</t>
        </is>
      </c>
      <c r="Q9071" t="inlineStr">
        <is>
          <t>{'cloud': ['azure', 'aws'], 'libraries': ['pandas'], 'other': ['docker', 'kubernetes'], 'programming': ['python', 'r']}</t>
        </is>
      </c>
    </row>
    <row r="9072">
      <c r="A9072" t="inlineStr">
        <is>
          <t>Data Scientist</t>
        </is>
      </c>
      <c r="B9072" t="inlineStr">
        <is>
          <t>Data Scientist</t>
        </is>
      </c>
      <c r="C9072" t="inlineStr">
        <is>
          <t>Karnataka, India</t>
        </is>
      </c>
      <c r="D9072" t="inlineStr">
        <is>
          <t>via Indeed</t>
        </is>
      </c>
      <c r="E9072" t="inlineStr">
        <is>
          <t>Full-time</t>
        </is>
      </c>
      <c r="F9072" t="b">
        <v>0</v>
      </c>
      <c r="G9072" t="inlineStr">
        <is>
          <t>India</t>
        </is>
      </c>
      <c r="H9072" s="2" t="n">
        <v>45423.59214120371</v>
      </c>
      <c r="I9072" t="b">
        <v>0</v>
      </c>
      <c r="J9072" t="b">
        <v>0</v>
      </c>
      <c r="K9072" t="inlineStr">
        <is>
          <t>India</t>
        </is>
      </c>
      <c r="L9072" t="inlineStr"/>
      <c r="M9072" t="inlineStr"/>
      <c r="N9072" t="inlineStr"/>
      <c r="O9072" t="inlineStr">
        <is>
          <t>BOEING</t>
        </is>
      </c>
      <c r="P9072" t="inlineStr">
        <is>
          <t>['c', 'c++', 'java', 'python', 'scala', 'r', 'matlab', 'sql', 'azure', 'scikit-learn', 'keras', 'tensorflow', 'theano']</t>
        </is>
      </c>
      <c r="Q9072" t="inlineStr">
        <is>
          <t>{'cloud': ['azure'], 'libraries': ['scikit-learn', 'keras', 'tensorflow', 'theano'], 'programming': ['c', 'c++', 'java', 'python', 'scala', 'r', 'matlab', 'sql']}</t>
        </is>
      </c>
    </row>
    <row r="9073">
      <c r="A9073" t="inlineStr">
        <is>
          <t>Data Engineer</t>
        </is>
      </c>
      <c r="B9073" t="inlineStr">
        <is>
          <t>Test Lead/Engineer - Data Communication</t>
        </is>
      </c>
      <c r="C9073" t="inlineStr">
        <is>
          <t>Ashburn, VA</t>
        </is>
      </c>
      <c r="D9073" t="inlineStr">
        <is>
          <t>via ZipRecruiter</t>
        </is>
      </c>
      <c r="E9073" t="inlineStr">
        <is>
          <t>Full-time</t>
        </is>
      </c>
      <c r="F9073" t="b">
        <v>0</v>
      </c>
      <c r="G9073" t="inlineStr">
        <is>
          <t>Georgia</t>
        </is>
      </c>
      <c r="H9073" s="2" t="n">
        <v>45435.64956018519</v>
      </c>
      <c r="I9073" t="b">
        <v>1</v>
      </c>
      <c r="J9073" t="b">
        <v>0</v>
      </c>
      <c r="K9073" t="inlineStr">
        <is>
          <t>United States</t>
        </is>
      </c>
      <c r="L9073" t="inlineStr"/>
      <c r="M9073" t="inlineStr"/>
      <c r="N9073" t="inlineStr"/>
      <c r="O9073" t="inlineStr">
        <is>
          <t>Ventures Unlimited Inc</t>
        </is>
      </c>
      <c r="P9073" t="inlineStr">
        <is>
          <t>['python', 'perl']</t>
        </is>
      </c>
      <c r="Q9073" t="inlineStr">
        <is>
          <t>{'programming': ['python', 'perl']}</t>
        </is>
      </c>
    </row>
    <row r="9074">
      <c r="A9074" t="inlineStr">
        <is>
          <t>Data Engineer</t>
        </is>
      </c>
      <c r="B9074" t="inlineStr">
        <is>
          <t>Snowflake Data Engineer</t>
        </is>
      </c>
      <c r="C9074" t="inlineStr">
        <is>
          <t>Princeton, NJ</t>
        </is>
      </c>
      <c r="D9074" t="inlineStr">
        <is>
          <t>via LinkedIn</t>
        </is>
      </c>
      <c r="E9074" t="inlineStr">
        <is>
          <t>Full-time</t>
        </is>
      </c>
      <c r="F9074" t="b">
        <v>0</v>
      </c>
      <c r="G9074" t="inlineStr">
        <is>
          <t>New York, United States</t>
        </is>
      </c>
      <c r="H9074" s="2" t="n">
        <v>45435.5880787037</v>
      </c>
      <c r="I9074" t="b">
        <v>0</v>
      </c>
      <c r="J9074" t="b">
        <v>0</v>
      </c>
      <c r="K9074" t="inlineStr">
        <is>
          <t>United States</t>
        </is>
      </c>
      <c r="L9074" t="inlineStr"/>
      <c r="M9074" t="inlineStr"/>
      <c r="N9074" t="inlineStr"/>
      <c r="O9074" t="inlineStr">
        <is>
          <t>Triunity Software, Inc.</t>
        </is>
      </c>
      <c r="P9074" t="inlineStr">
        <is>
          <t>['sql', 'python', 'aws', 'snowflake', 'redshift']</t>
        </is>
      </c>
      <c r="Q9074" t="inlineStr">
        <is>
          <t>{'cloud': ['aws', 'snowflake', 'redshift'], 'programming': ['sql', 'python']}</t>
        </is>
      </c>
    </row>
    <row r="9075">
      <c r="A9075" t="inlineStr">
        <is>
          <t>Senior Data Engineer</t>
        </is>
      </c>
      <c r="B9075" t="inlineStr">
        <is>
          <t>Senior Data Engineer</t>
        </is>
      </c>
      <c r="C9075" t="inlineStr">
        <is>
          <t>Anywhere</t>
        </is>
      </c>
      <c r="D9075" t="inlineStr">
        <is>
          <t>via LinkedIn</t>
        </is>
      </c>
      <c r="E9075" t="inlineStr">
        <is>
          <t>Full-time</t>
        </is>
      </c>
      <c r="F9075" t="b">
        <v>1</v>
      </c>
      <c r="G9075" t="inlineStr">
        <is>
          <t>Spain</t>
        </is>
      </c>
      <c r="H9075" s="2" t="n">
        <v>45421.59703703703</v>
      </c>
      <c r="I9075" t="b">
        <v>0</v>
      </c>
      <c r="J9075" t="b">
        <v>0</v>
      </c>
      <c r="K9075" t="inlineStr">
        <is>
          <t>Spain</t>
        </is>
      </c>
      <c r="L9075" t="inlineStr"/>
      <c r="M9075" t="inlineStr"/>
      <c r="N9075" t="inlineStr"/>
      <c r="O9075" t="inlineStr">
        <is>
          <t>CONCENTRIC | Tech &amp; Digital Recruitment</t>
        </is>
      </c>
      <c r="P9075" t="inlineStr">
        <is>
          <t>['python', 'sql', 'snowflake', 'bigquery', 'redshift', 'aws', 'gcp', 'azure', 'tableau', 'power bi']</t>
        </is>
      </c>
      <c r="Q9075" t="inlineStr">
        <is>
          <t>{'analyst_tools': ['tableau', 'power bi'], 'cloud': ['snowflake', 'bigquery', 'redshift', 'aws', 'gcp', 'azure'], 'programming': ['python', 'sql']}</t>
        </is>
      </c>
    </row>
    <row r="9076">
      <c r="A9076" t="inlineStr">
        <is>
          <t>Data Analyst</t>
        </is>
      </c>
      <c r="B9076" t="inlineStr">
        <is>
          <t>DATA ANALYST H/F</t>
        </is>
      </c>
      <c r="C9076" t="inlineStr">
        <is>
          <t>Tunis, Tunisia</t>
        </is>
      </c>
      <c r="D9076" t="inlineStr">
        <is>
          <t>via Tn.linkedin.com</t>
        </is>
      </c>
      <c r="E9076" t="inlineStr">
        <is>
          <t>Full-time</t>
        </is>
      </c>
      <c r="F9076" t="b">
        <v>0</v>
      </c>
      <c r="G9076" t="inlineStr">
        <is>
          <t>Tunisia</t>
        </is>
      </c>
      <c r="H9076" s="2" t="n">
        <v>45434.60171296296</v>
      </c>
      <c r="I9076" t="b">
        <v>0</v>
      </c>
      <c r="J9076" t="b">
        <v>0</v>
      </c>
      <c r="K9076" t="inlineStr">
        <is>
          <t>Tunisia</t>
        </is>
      </c>
      <c r="L9076" t="inlineStr"/>
      <c r="M9076" t="inlineStr"/>
      <c r="N9076" t="inlineStr"/>
      <c r="O9076" t="inlineStr">
        <is>
          <t>RGI Group</t>
        </is>
      </c>
      <c r="P9076" t="inlineStr">
        <is>
          <t>['python', 'java', 'html', 'sql', 'oracle', 'power bi']</t>
        </is>
      </c>
      <c r="Q9076" t="inlineStr">
        <is>
          <t>{'analyst_tools': ['power bi'], 'cloud': ['oracle'], 'programming': ['python', 'java', 'html', 'sql']}</t>
        </is>
      </c>
    </row>
    <row r="9077">
      <c r="A9077" t="inlineStr">
        <is>
          <t>Senior Data Analyst</t>
        </is>
      </c>
      <c r="B9077" t="inlineStr">
        <is>
          <t>Senior Data Analyst</t>
        </is>
      </c>
      <c r="C9077" t="inlineStr">
        <is>
          <t>Burbank, CA</t>
        </is>
      </c>
      <c r="D9077" t="inlineStr">
        <is>
          <t>via LinkedIn</t>
        </is>
      </c>
      <c r="E9077" t="inlineStr">
        <is>
          <t>Contractor</t>
        </is>
      </c>
      <c r="F9077" t="b">
        <v>0</v>
      </c>
      <c r="G9077" t="inlineStr">
        <is>
          <t>California, United States</t>
        </is>
      </c>
      <c r="H9077" s="2" t="n">
        <v>45433.58409722222</v>
      </c>
      <c r="I9077" t="b">
        <v>1</v>
      </c>
      <c r="J9077" t="b">
        <v>1</v>
      </c>
      <c r="K9077" t="inlineStr">
        <is>
          <t>United States</t>
        </is>
      </c>
      <c r="L9077" t="inlineStr">
        <is>
          <t>hour</t>
        </is>
      </c>
      <c r="M9077" t="inlineStr"/>
      <c r="N9077" t="n">
        <v>71.75</v>
      </c>
      <c r="O9077" t="inlineStr">
        <is>
          <t>Robert Half</t>
        </is>
      </c>
      <c r="P9077" t="inlineStr">
        <is>
          <t>['sql', 'python', 'go', 'tableau']</t>
        </is>
      </c>
      <c r="Q9077" t="inlineStr">
        <is>
          <t>{'analyst_tools': ['tableau'], 'programming': ['sql', 'python', 'go']}</t>
        </is>
      </c>
    </row>
    <row r="9078">
      <c r="A9078" t="inlineStr">
        <is>
          <t>Data Analyst</t>
        </is>
      </c>
      <c r="B9078" t="inlineStr">
        <is>
          <t>Data Analyst</t>
        </is>
      </c>
      <c r="C9078" t="inlineStr">
        <is>
          <t>United Kingdom</t>
        </is>
      </c>
      <c r="D9078" t="inlineStr">
        <is>
          <t>via Indeed</t>
        </is>
      </c>
      <c r="E9078" t="inlineStr">
        <is>
          <t>Full-time</t>
        </is>
      </c>
      <c r="F9078" t="b">
        <v>0</v>
      </c>
      <c r="G9078" t="inlineStr">
        <is>
          <t>United Kingdom</t>
        </is>
      </c>
      <c r="H9078" s="2" t="n">
        <v>45420.5949537037</v>
      </c>
      <c r="I9078" t="b">
        <v>1</v>
      </c>
      <c r="J9078" t="b">
        <v>0</v>
      </c>
      <c r="K9078" t="inlineStr">
        <is>
          <t>United Kingdom</t>
        </is>
      </c>
      <c r="L9078" t="inlineStr"/>
      <c r="M9078" t="inlineStr"/>
      <c r="N9078" t="inlineStr"/>
      <c r="O9078" t="inlineStr">
        <is>
          <t>Flight Centre Travel Group</t>
        </is>
      </c>
      <c r="P9078" t="inlineStr">
        <is>
          <t>['sql', 'databricks', 'azure', 'power bi']</t>
        </is>
      </c>
      <c r="Q9078" t="inlineStr">
        <is>
          <t>{'analyst_tools': ['power bi'], 'cloud': ['databricks', 'azure'], 'programming': ['sql']}</t>
        </is>
      </c>
    </row>
    <row r="9079">
      <c r="A9079" t="inlineStr">
        <is>
          <t>Senior Data Scientist</t>
        </is>
      </c>
      <c r="B9079" t="inlineStr">
        <is>
          <t>Senior Data Scientist</t>
        </is>
      </c>
      <c r="C9079" t="inlineStr">
        <is>
          <t>India</t>
        </is>
      </c>
      <c r="D9079" t="inlineStr">
        <is>
          <t>via Indeed</t>
        </is>
      </c>
      <c r="E9079" t="inlineStr">
        <is>
          <t>Full-time</t>
        </is>
      </c>
      <c r="F9079" t="b">
        <v>0</v>
      </c>
      <c r="G9079" t="inlineStr">
        <is>
          <t>India</t>
        </is>
      </c>
      <c r="H9079" s="2" t="n">
        <v>45441.59508101852</v>
      </c>
      <c r="I9079" t="b">
        <v>0</v>
      </c>
      <c r="J9079" t="b">
        <v>0</v>
      </c>
      <c r="K9079" t="inlineStr">
        <is>
          <t>India</t>
        </is>
      </c>
      <c r="L9079" t="inlineStr"/>
      <c r="M9079" t="inlineStr"/>
      <c r="N9079" t="inlineStr"/>
      <c r="O9079" t="inlineStr">
        <is>
          <t>NodeFlair</t>
        </is>
      </c>
      <c r="P9079" t="inlineStr"/>
      <c r="Q9079" t="inlineStr"/>
    </row>
    <row r="9080">
      <c r="A9080" t="inlineStr">
        <is>
          <t>Data Scientist</t>
        </is>
      </c>
      <c r="B9080" t="inlineStr">
        <is>
          <t>W2, Junior Data Science/Data Modelling</t>
        </is>
      </c>
      <c r="C9080" t="inlineStr">
        <is>
          <t>Malvern, PA</t>
        </is>
      </c>
      <c r="D9080" t="inlineStr">
        <is>
          <t>via Dice</t>
        </is>
      </c>
      <c r="E9080" t="inlineStr">
        <is>
          <t>Contractor</t>
        </is>
      </c>
      <c r="F9080" t="b">
        <v>0</v>
      </c>
      <c r="G9080" t="inlineStr">
        <is>
          <t>New York, United States</t>
        </is>
      </c>
      <c r="H9080" s="2" t="n">
        <v>45422.58636574074</v>
      </c>
      <c r="I9080" t="b">
        <v>0</v>
      </c>
      <c r="J9080" t="b">
        <v>0</v>
      </c>
      <c r="K9080" t="inlineStr">
        <is>
          <t>United States</t>
        </is>
      </c>
      <c r="L9080" t="inlineStr"/>
      <c r="M9080" t="inlineStr"/>
      <c r="N9080" t="inlineStr"/>
      <c r="O9080" t="inlineStr">
        <is>
          <t>Stellent IT LLC</t>
        </is>
      </c>
      <c r="P9080" t="inlineStr"/>
      <c r="Q9080" t="inlineStr"/>
    </row>
    <row r="9081">
      <c r="A9081" t="inlineStr">
        <is>
          <t>Data Analyst</t>
        </is>
      </c>
      <c r="B9081" t="inlineStr">
        <is>
          <t>Data Analyst (Honkai: Star Rail) – Fresh Grad</t>
        </is>
      </c>
      <c r="C9081" t="inlineStr">
        <is>
          <t>Singapore</t>
        </is>
      </c>
      <c r="D9081" t="inlineStr">
        <is>
          <t>via LinkedIn</t>
        </is>
      </c>
      <c r="E9081" t="inlineStr">
        <is>
          <t>Full-time</t>
        </is>
      </c>
      <c r="F9081" t="b">
        <v>0</v>
      </c>
      <c r="G9081" t="inlineStr">
        <is>
          <t>Singapore</t>
        </is>
      </c>
      <c r="H9081" s="2" t="n">
        <v>45434.60373842593</v>
      </c>
      <c r="I9081" t="b">
        <v>1</v>
      </c>
      <c r="J9081" t="b">
        <v>0</v>
      </c>
      <c r="K9081" t="inlineStr">
        <is>
          <t>Singapore</t>
        </is>
      </c>
      <c r="L9081" t="inlineStr"/>
      <c r="M9081" t="inlineStr"/>
      <c r="N9081" t="inlineStr"/>
      <c r="O9081" t="inlineStr">
        <is>
          <t>HoYoverse</t>
        </is>
      </c>
      <c r="P9081" t="inlineStr">
        <is>
          <t>['sql', 'python', 'sas', 'sas', 'excel', 'spss']</t>
        </is>
      </c>
      <c r="Q9081" t="inlineStr">
        <is>
          <t>{'analyst_tools': ['sas', 'excel', 'spss'], 'programming': ['sql', 'python', 'sas']}</t>
        </is>
      </c>
    </row>
    <row r="9082">
      <c r="A9082" t="inlineStr">
        <is>
          <t>Senior Data Engineer</t>
        </is>
      </c>
      <c r="B9082" t="inlineStr">
        <is>
          <t>Senior Data Engineer</t>
        </is>
      </c>
      <c r="C9082" t="inlineStr">
        <is>
          <t>Austria</t>
        </is>
      </c>
      <c r="D9082" t="inlineStr">
        <is>
          <t>via Trabajo.org - Stellenangebote, Arbeit</t>
        </is>
      </c>
      <c r="E9082" t="inlineStr">
        <is>
          <t>Full-time</t>
        </is>
      </c>
      <c r="F9082" t="b">
        <v>0</v>
      </c>
      <c r="G9082" t="inlineStr">
        <is>
          <t>Austria</t>
        </is>
      </c>
      <c r="H9082" s="2" t="n">
        <v>45432.60120370371</v>
      </c>
      <c r="I9082" t="b">
        <v>1</v>
      </c>
      <c r="J9082" t="b">
        <v>0</v>
      </c>
      <c r="K9082" t="inlineStr">
        <is>
          <t>Austria</t>
        </is>
      </c>
      <c r="L9082" t="inlineStr"/>
      <c r="M9082" t="inlineStr"/>
      <c r="N9082" t="inlineStr"/>
      <c r="O9082" t="inlineStr">
        <is>
          <t>First Mode</t>
        </is>
      </c>
      <c r="P9082" t="inlineStr">
        <is>
          <t>['python', 'sql', 'c#', 'aws', 'databricks', 'snowflake', 'terraform']</t>
        </is>
      </c>
      <c r="Q9082" t="inlineStr">
        <is>
          <t>{'cloud': ['aws', 'databricks', 'snowflake'], 'other': ['terraform'], 'programming': ['python', 'sql', 'c#']}</t>
        </is>
      </c>
    </row>
    <row r="9083">
      <c r="A9083" t="inlineStr">
        <is>
          <t>Senior Data Engineer</t>
        </is>
      </c>
      <c r="B9083" t="inlineStr">
        <is>
          <t>Sr Data Engineer - Azure/SQL</t>
        </is>
      </c>
      <c r="C9083" t="inlineStr">
        <is>
          <t>Irving, TX</t>
        </is>
      </c>
      <c r="D9083" t="inlineStr">
        <is>
          <t>via Built In</t>
        </is>
      </c>
      <c r="E9083" t="inlineStr">
        <is>
          <t>Full-time</t>
        </is>
      </c>
      <c r="F9083" t="b">
        <v>0</v>
      </c>
      <c r="G9083" t="inlineStr">
        <is>
          <t>Georgia</t>
        </is>
      </c>
      <c r="H9083" s="2" t="n">
        <v>45439.16825231481</v>
      </c>
      <c r="I9083" t="b">
        <v>0</v>
      </c>
      <c r="J9083" t="b">
        <v>0</v>
      </c>
      <c r="K9083" t="inlineStr">
        <is>
          <t>United States</t>
        </is>
      </c>
      <c r="L9083" t="inlineStr">
        <is>
          <t>year</t>
        </is>
      </c>
      <c r="M9083" t="n">
        <v>150350</v>
      </c>
      <c r="N9083" t="inlineStr"/>
      <c r="O9083" t="inlineStr">
        <is>
          <t>Exeter Finance</t>
        </is>
      </c>
      <c r="P9083" t="inlineStr">
        <is>
          <t>['sql', 'sql server', 'azure']</t>
        </is>
      </c>
      <c r="Q9083" t="inlineStr">
        <is>
          <t>{'cloud': ['azure'], 'databases': ['sql server'], 'programming': ['sql']}</t>
        </is>
      </c>
    </row>
    <row r="9084">
      <c r="A9084" t="inlineStr">
        <is>
          <t>Data Analyst</t>
        </is>
      </c>
      <c r="B9084" t="inlineStr">
        <is>
          <t>Junior Data Analyst</t>
        </is>
      </c>
      <c r="C9084" t="inlineStr">
        <is>
          <t>Lisbon, Portugal</t>
        </is>
      </c>
      <c r="D9084" t="inlineStr">
        <is>
          <t>via LinkedIn</t>
        </is>
      </c>
      <c r="E9084" t="inlineStr">
        <is>
          <t>Full-time</t>
        </is>
      </c>
      <c r="F9084" t="b">
        <v>0</v>
      </c>
      <c r="G9084" t="inlineStr">
        <is>
          <t>Portugal</t>
        </is>
      </c>
      <c r="H9084" s="2" t="n">
        <v>45415.59420138889</v>
      </c>
      <c r="I9084" t="b">
        <v>1</v>
      </c>
      <c r="J9084" t="b">
        <v>0</v>
      </c>
      <c r="K9084" t="inlineStr">
        <is>
          <t>Portugal</t>
        </is>
      </c>
      <c r="L9084" t="inlineStr"/>
      <c r="M9084" t="inlineStr"/>
      <c r="N9084" t="inlineStr"/>
      <c r="O9084" t="inlineStr">
        <is>
          <t>Powerdot</t>
        </is>
      </c>
      <c r="P9084" t="inlineStr">
        <is>
          <t>['sql', 'python', 'tableau', 'power bi']</t>
        </is>
      </c>
      <c r="Q9084" t="inlineStr">
        <is>
          <t>{'analyst_tools': ['tableau', 'power bi'], 'programming': ['sql', 'python']}</t>
        </is>
      </c>
    </row>
    <row r="9085">
      <c r="A9085" t="inlineStr">
        <is>
          <t>Data Analyst</t>
        </is>
      </c>
      <c r="B9085" t="inlineStr">
        <is>
          <t>Data Analyst</t>
        </is>
      </c>
      <c r="C9085" t="inlineStr">
        <is>
          <t>Anywhere</t>
        </is>
      </c>
      <c r="D9085" t="inlineStr">
        <is>
          <t>via LinkedIn</t>
        </is>
      </c>
      <c r="E9085" t="inlineStr">
        <is>
          <t>Full-time</t>
        </is>
      </c>
      <c r="F9085" t="b">
        <v>1</v>
      </c>
      <c r="G9085" t="inlineStr">
        <is>
          <t>United Kingdom</t>
        </is>
      </c>
      <c r="H9085" s="2" t="n">
        <v>45428.59165509259</v>
      </c>
      <c r="I9085" t="b">
        <v>0</v>
      </c>
      <c r="J9085" t="b">
        <v>0</v>
      </c>
      <c r="K9085" t="inlineStr">
        <is>
          <t>United Kingdom</t>
        </is>
      </c>
      <c r="L9085" t="inlineStr"/>
      <c r="M9085" t="inlineStr"/>
      <c r="N9085" t="inlineStr"/>
      <c r="O9085" t="inlineStr">
        <is>
          <t>Storm ID</t>
        </is>
      </c>
      <c r="P9085" t="inlineStr">
        <is>
          <t>['sql', 'python', 'r', 'gdpr', 'looker', 'excel']</t>
        </is>
      </c>
      <c r="Q9085" t="inlineStr">
        <is>
          <t>{'analyst_tools': ['looker', 'excel'], 'libraries': ['gdpr'], 'programming': ['sql', 'python', 'r']}</t>
        </is>
      </c>
    </row>
    <row r="9086">
      <c r="A9086" t="inlineStr">
        <is>
          <t>Data Analyst</t>
        </is>
      </c>
      <c r="B9086" t="inlineStr">
        <is>
          <t>Data Quality Analyst</t>
        </is>
      </c>
      <c r="C9086" t="inlineStr">
        <is>
          <t>Flower Mound, TX</t>
        </is>
      </c>
      <c r="D9086" t="inlineStr">
        <is>
          <t>via Apply Click Jobs</t>
        </is>
      </c>
      <c r="E9086" t="inlineStr">
        <is>
          <t>Full-time</t>
        </is>
      </c>
      <c r="F9086" t="b">
        <v>0</v>
      </c>
      <c r="G9086" t="inlineStr">
        <is>
          <t>Texas, United States</t>
        </is>
      </c>
      <c r="H9086" s="2" t="n">
        <v>45429.58425925926</v>
      </c>
      <c r="I9086" t="b">
        <v>1</v>
      </c>
      <c r="J9086" t="b">
        <v>0</v>
      </c>
      <c r="K9086" t="inlineStr">
        <is>
          <t>United States</t>
        </is>
      </c>
      <c r="L9086" t="inlineStr"/>
      <c r="M9086" t="inlineStr"/>
      <c r="N9086" t="inlineStr"/>
      <c r="O9086" t="inlineStr">
        <is>
          <t>Manpower Group Inc.</t>
        </is>
      </c>
      <c r="P9086" t="inlineStr"/>
      <c r="Q9086" t="inlineStr"/>
    </row>
    <row r="9087">
      <c r="A9087" t="inlineStr">
        <is>
          <t>Data Engineer</t>
        </is>
      </c>
      <c r="B9087" t="inlineStr">
        <is>
          <t>Sr Data Engineer</t>
        </is>
      </c>
      <c r="C9087" t="inlineStr">
        <is>
          <t>Paradise Valley, AZ</t>
        </is>
      </c>
      <c r="D9087" t="inlineStr">
        <is>
          <t>via Indeed</t>
        </is>
      </c>
      <c r="E9087" t="inlineStr">
        <is>
          <t>Contractor</t>
        </is>
      </c>
      <c r="F9087" t="b">
        <v>0</v>
      </c>
      <c r="G9087" t="inlineStr">
        <is>
          <t>Texas, United States</t>
        </is>
      </c>
      <c r="H9087" s="2" t="n">
        <v>45442.59997685185</v>
      </c>
      <c r="I9087" t="b">
        <v>0</v>
      </c>
      <c r="J9087" t="b">
        <v>1</v>
      </c>
      <c r="K9087" t="inlineStr">
        <is>
          <t>United States</t>
        </is>
      </c>
      <c r="L9087" t="inlineStr">
        <is>
          <t>hour</t>
        </is>
      </c>
      <c r="M9087" t="inlineStr"/>
      <c r="N9087" t="n">
        <v>49.27999877929688</v>
      </c>
      <c r="O9087" t="inlineStr">
        <is>
          <t>BCforward</t>
        </is>
      </c>
      <c r="P9087" t="inlineStr">
        <is>
          <t>['python', 'scala', 'gcp', 'kafka', 'airflow', 'splunk', 'word']</t>
        </is>
      </c>
      <c r="Q9087" t="inlineStr">
        <is>
          <t>{'analyst_tools': ['splunk', 'word'], 'cloud': ['gcp'], 'libraries': ['kafka', 'airflow'], 'programming': ['python', 'scala']}</t>
        </is>
      </c>
    </row>
    <row r="9088">
      <c r="A9088" t="inlineStr">
        <is>
          <t>Data Scientist</t>
        </is>
      </c>
      <c r="B9088" t="inlineStr">
        <is>
          <t>Data Scientist</t>
        </is>
      </c>
      <c r="C9088" t="inlineStr">
        <is>
          <t>Bengaluru, Karnataka, India</t>
        </is>
      </c>
      <c r="D9088" t="inlineStr">
        <is>
          <t>via LinkedIn</t>
        </is>
      </c>
      <c r="E9088" t="inlineStr">
        <is>
          <t>Full-time</t>
        </is>
      </c>
      <c r="F9088" t="b">
        <v>0</v>
      </c>
      <c r="G9088" t="inlineStr">
        <is>
          <t>India</t>
        </is>
      </c>
      <c r="H9088" s="2" t="n">
        <v>45431.59283564815</v>
      </c>
      <c r="I9088" t="b">
        <v>0</v>
      </c>
      <c r="J9088" t="b">
        <v>0</v>
      </c>
      <c r="K9088" t="inlineStr">
        <is>
          <t>India</t>
        </is>
      </c>
      <c r="L9088" t="inlineStr"/>
      <c r="M9088" t="inlineStr"/>
      <c r="N9088" t="inlineStr"/>
      <c r="O9088" t="inlineStr">
        <is>
          <t>Apptad Inc.</t>
        </is>
      </c>
      <c r="P9088" t="inlineStr">
        <is>
          <t>['python', 'r', 'nosql']</t>
        </is>
      </c>
      <c r="Q9088" t="inlineStr">
        <is>
          <t>{'programming': ['python', 'r', 'nosql']}</t>
        </is>
      </c>
    </row>
    <row r="9089">
      <c r="A9089" t="inlineStr">
        <is>
          <t>Senior Data Scientist</t>
        </is>
      </c>
      <c r="B9089" t="inlineStr">
        <is>
          <t>Data Scientist, Senior with Security Clearance</t>
        </is>
      </c>
      <c r="C9089" t="inlineStr">
        <is>
          <t>Winchester, VA</t>
        </is>
      </c>
      <c r="D9089" t="inlineStr">
        <is>
          <t>via The Job Rise</t>
        </is>
      </c>
      <c r="E9089" t="inlineStr">
        <is>
          <t>Full-time and Part-time</t>
        </is>
      </c>
      <c r="F9089" t="b">
        <v>0</v>
      </c>
      <c r="G9089" t="inlineStr">
        <is>
          <t>Georgia</t>
        </is>
      </c>
      <c r="H9089" s="2" t="n">
        <v>45413.61475694444</v>
      </c>
      <c r="I9089" t="b">
        <v>0</v>
      </c>
      <c r="J9089" t="b">
        <v>1</v>
      </c>
      <c r="K9089" t="inlineStr">
        <is>
          <t>United States</t>
        </is>
      </c>
      <c r="L9089" t="inlineStr"/>
      <c r="M9089" t="inlineStr"/>
      <c r="N9089" t="inlineStr"/>
      <c r="O9089" t="inlineStr">
        <is>
          <t>Booz Allen Hamilton</t>
        </is>
      </c>
      <c r="P9089" t="inlineStr">
        <is>
          <t>['r', 'python', 'sql', 'nosql', 'mysql', 'hadoop', 'kafka', 'spark', 'plotly', 'seaborn', 'ggplot2']</t>
        </is>
      </c>
      <c r="Q9089" t="inlineStr">
        <is>
          <t>{'databases': ['mysql'], 'libraries': ['hadoop', 'kafka', 'spark', 'plotly', 'seaborn', 'ggplot2'], 'programming': ['r', 'python', 'sql', 'nosql']}</t>
        </is>
      </c>
    </row>
    <row r="9090">
      <c r="A9090" t="inlineStr">
        <is>
          <t>Data Engineer</t>
        </is>
      </c>
      <c r="B9090" t="inlineStr">
        <is>
          <t>Data Engineer</t>
        </is>
      </c>
      <c r="C9090" t="inlineStr">
        <is>
          <t>Anywhere</t>
        </is>
      </c>
      <c r="D9090" t="inlineStr">
        <is>
          <t>via Built In</t>
        </is>
      </c>
      <c r="E9090" t="inlineStr">
        <is>
          <t>Full-time</t>
        </is>
      </c>
      <c r="F9090" t="b">
        <v>1</v>
      </c>
      <c r="G9090" t="inlineStr">
        <is>
          <t>New York, United States</t>
        </is>
      </c>
      <c r="H9090" s="2" t="n">
        <v>45427.58770833333</v>
      </c>
      <c r="I9090" t="b">
        <v>0</v>
      </c>
      <c r="J9090" t="b">
        <v>1</v>
      </c>
      <c r="K9090" t="inlineStr">
        <is>
          <t>United States</t>
        </is>
      </c>
      <c r="L9090" t="inlineStr"/>
      <c r="M9090" t="inlineStr"/>
      <c r="N9090" t="inlineStr"/>
      <c r="O9090" t="inlineStr">
        <is>
          <t>NeueHealth</t>
        </is>
      </c>
      <c r="P9090" t="inlineStr">
        <is>
          <t>['scala', 'c#', 't-sql', 'azure', 'databricks', 'spark', 'docker', 'kubernetes']</t>
        </is>
      </c>
      <c r="Q9090" t="inlineStr">
        <is>
          <t>{'cloud': ['azure', 'databricks'], 'libraries': ['spark'], 'other': ['docker', 'kubernetes'], 'programming': ['scala', 'c#', 't-sql']}</t>
        </is>
      </c>
    </row>
    <row r="9091">
      <c r="A9091" t="inlineStr">
        <is>
          <t>Data Engineer</t>
        </is>
      </c>
      <c r="B9091" t="inlineStr">
        <is>
          <t>Sr Data Engineer</t>
        </is>
      </c>
      <c r="C9091" t="inlineStr">
        <is>
          <t>The Woodlands, TX</t>
        </is>
      </c>
      <c r="D9091" t="inlineStr">
        <is>
          <t>via ZipRecruiter</t>
        </is>
      </c>
      <c r="E9091" t="inlineStr">
        <is>
          <t>Full-time</t>
        </is>
      </c>
      <c r="F9091" t="b">
        <v>0</v>
      </c>
      <c r="G9091" t="inlineStr">
        <is>
          <t>New York, United States</t>
        </is>
      </c>
      <c r="H9091" s="2" t="n">
        <v>45431.58829861111</v>
      </c>
      <c r="I9091" t="b">
        <v>0</v>
      </c>
      <c r="J9091" t="b">
        <v>1</v>
      </c>
      <c r="K9091" t="inlineStr">
        <is>
          <t>United States</t>
        </is>
      </c>
      <c r="L9091" t="inlineStr"/>
      <c r="M9091" t="inlineStr"/>
      <c r="N9091" t="inlineStr"/>
      <c r="O9091" t="inlineStr">
        <is>
          <t>MCK McKesson Corporation</t>
        </is>
      </c>
      <c r="P9091" t="inlineStr">
        <is>
          <t>['python', 'java', 'azure', 'databricks', 'flow']</t>
        </is>
      </c>
      <c r="Q9091" t="inlineStr">
        <is>
          <t>{'cloud': ['azure', 'databricks'], 'other': ['flow'], 'programming': ['python', 'java']}</t>
        </is>
      </c>
    </row>
    <row r="9092">
      <c r="A9092" t="inlineStr">
        <is>
          <t>Data Scientist</t>
        </is>
      </c>
      <c r="B9092" t="inlineStr">
        <is>
          <t>Manager, Data Scientist</t>
        </is>
      </c>
      <c r="C9092" t="inlineStr">
        <is>
          <t>London, UK</t>
        </is>
      </c>
      <c r="D9092" t="inlineStr">
        <is>
          <t>via Jora UK</t>
        </is>
      </c>
      <c r="E9092" t="inlineStr">
        <is>
          <t>Full-time</t>
        </is>
      </c>
      <c r="F9092" t="b">
        <v>0</v>
      </c>
      <c r="G9092" t="inlineStr">
        <is>
          <t>United Kingdom</t>
        </is>
      </c>
      <c r="H9092" s="2" t="n">
        <v>45422.60096064815</v>
      </c>
      <c r="I9092" t="b">
        <v>0</v>
      </c>
      <c r="J9092" t="b">
        <v>0</v>
      </c>
      <c r="K9092" t="inlineStr">
        <is>
          <t>United Kingdom</t>
        </is>
      </c>
      <c r="L9092" t="inlineStr"/>
      <c r="M9092" t="inlineStr"/>
      <c r="N9092" t="inlineStr"/>
      <c r="O9092" t="inlineStr">
        <is>
          <t>MasterCard</t>
        </is>
      </c>
      <c r="P9092" t="inlineStr"/>
      <c r="Q9092" t="inlineStr"/>
    </row>
    <row r="9093">
      <c r="A9093" t="inlineStr">
        <is>
          <t>Data Scientist</t>
        </is>
      </c>
      <c r="B9093" t="inlineStr">
        <is>
          <t>Tableau Analyst</t>
        </is>
      </c>
      <c r="C9093" t="inlineStr">
        <is>
          <t>Anywhere</t>
        </is>
      </c>
      <c r="D9093" t="inlineStr">
        <is>
          <t>via Built In</t>
        </is>
      </c>
      <c r="E9093" t="inlineStr">
        <is>
          <t>Full-time</t>
        </is>
      </c>
      <c r="F9093" t="b">
        <v>1</v>
      </c>
      <c r="G9093" t="inlineStr">
        <is>
          <t>Philippines</t>
        </is>
      </c>
      <c r="H9093" s="2" t="n">
        <v>45441.59708333333</v>
      </c>
      <c r="I9093" t="b">
        <v>1</v>
      </c>
      <c r="J9093" t="b">
        <v>0</v>
      </c>
      <c r="K9093" t="inlineStr">
        <is>
          <t>Philippines</t>
        </is>
      </c>
      <c r="L9093" t="inlineStr"/>
      <c r="M9093" t="inlineStr"/>
      <c r="N9093" t="inlineStr"/>
      <c r="O9093" t="inlineStr">
        <is>
          <t>SMDigital Partners</t>
        </is>
      </c>
      <c r="P9093" t="inlineStr">
        <is>
          <t>['sql', 'javascript', 'java', 'python', 'tableau']</t>
        </is>
      </c>
      <c r="Q9093" t="inlineStr">
        <is>
          <t>{'analyst_tools': ['tableau'], 'programming': ['sql', 'javascript', 'java', 'python']}</t>
        </is>
      </c>
    </row>
    <row r="9094">
      <c r="A9094" t="inlineStr">
        <is>
          <t>Data Engineer</t>
        </is>
      </c>
      <c r="B9094" t="inlineStr">
        <is>
          <t>Data Solution Engineer</t>
        </is>
      </c>
      <c r="C9094" t="inlineStr">
        <is>
          <t>Philippines</t>
        </is>
      </c>
      <c r="D9094" t="inlineStr">
        <is>
          <t>via Indeed</t>
        </is>
      </c>
      <c r="E9094" t="inlineStr">
        <is>
          <t>Full-time</t>
        </is>
      </c>
      <c r="F9094" t="b">
        <v>0</v>
      </c>
      <c r="G9094" t="inlineStr">
        <is>
          <t>Philippines</t>
        </is>
      </c>
      <c r="H9094" s="2" t="n">
        <v>45418.59721064815</v>
      </c>
      <c r="I9094" t="b">
        <v>0</v>
      </c>
      <c r="J9094" t="b">
        <v>0</v>
      </c>
      <c r="K9094" t="inlineStr">
        <is>
          <t>Philippines</t>
        </is>
      </c>
      <c r="L9094" t="inlineStr"/>
      <c r="M9094" t="inlineStr"/>
      <c r="N9094" t="inlineStr"/>
      <c r="O9094" t="inlineStr">
        <is>
          <t>NodeFlair</t>
        </is>
      </c>
      <c r="P9094" t="inlineStr">
        <is>
          <t>['sql', 'python', 'azure', 'gcp', 'aws', 'airflow', 'spark', 'kafka', 'hadoop']</t>
        </is>
      </c>
      <c r="Q9094" t="inlineStr">
        <is>
          <t>{'cloud': ['azure', 'gcp', 'aws'], 'libraries': ['airflow', 'spark', 'kafka', 'hadoop'], 'programming': ['sql', 'python']}</t>
        </is>
      </c>
    </row>
    <row r="9095">
      <c r="A9095" t="inlineStr">
        <is>
          <t>Machine Learning Engineer</t>
        </is>
      </c>
      <c r="B9095" t="inlineStr">
        <is>
          <t>Senior MLOps Engineer @ N-iX</t>
        </is>
      </c>
      <c r="C9095" t="inlineStr">
        <is>
          <t>Warsaw, Poland</t>
        </is>
      </c>
      <c r="D9095" t="inlineStr">
        <is>
          <t>via Praca Trabajo.org</t>
        </is>
      </c>
      <c r="E9095" t="inlineStr">
        <is>
          <t>Full-time</t>
        </is>
      </c>
      <c r="F9095" t="b">
        <v>0</v>
      </c>
      <c r="G9095" t="inlineStr">
        <is>
          <t>Poland</t>
        </is>
      </c>
      <c r="H9095" s="2" t="n">
        <v>45439.58820601852</v>
      </c>
      <c r="I9095" t="b">
        <v>0</v>
      </c>
      <c r="J9095" t="b">
        <v>0</v>
      </c>
      <c r="K9095" t="inlineStr">
        <is>
          <t>Poland</t>
        </is>
      </c>
      <c r="L9095" t="inlineStr"/>
      <c r="M9095" t="inlineStr"/>
      <c r="N9095" t="inlineStr"/>
      <c r="O9095" t="inlineStr">
        <is>
          <t>N-iX</t>
        </is>
      </c>
      <c r="P9095" t="inlineStr">
        <is>
          <t>['python', 'go', 'java', 'kotlin', 'aws', 'tensorflow', 'pytorch']</t>
        </is>
      </c>
      <c r="Q9095" t="inlineStr">
        <is>
          <t>{'cloud': ['aws'], 'libraries': ['tensorflow', 'pytorch'], 'programming': ['python', 'go', 'java', 'kotlin']}</t>
        </is>
      </c>
    </row>
    <row r="9096">
      <c r="A9096" t="inlineStr">
        <is>
          <t>Data Engineer</t>
        </is>
      </c>
      <c r="B9096" t="inlineStr">
        <is>
          <t>Big Data Engineer</t>
        </is>
      </c>
      <c r="C9096" t="inlineStr">
        <is>
          <t>Tampa, FL</t>
        </is>
      </c>
      <c r="D9096" t="inlineStr">
        <is>
          <t>via LinkedIn</t>
        </is>
      </c>
      <c r="E9096" t="inlineStr">
        <is>
          <t>Full-time</t>
        </is>
      </c>
      <c r="F9096" t="b">
        <v>0</v>
      </c>
      <c r="G9096" t="inlineStr">
        <is>
          <t>Sudan</t>
        </is>
      </c>
      <c r="H9096" s="2" t="n">
        <v>45433.6459837963</v>
      </c>
      <c r="I9096" t="b">
        <v>1</v>
      </c>
      <c r="J9096" t="b">
        <v>0</v>
      </c>
      <c r="K9096" t="inlineStr">
        <is>
          <t>Sudan</t>
        </is>
      </c>
      <c r="L9096" t="inlineStr"/>
      <c r="M9096" t="inlineStr"/>
      <c r="N9096" t="inlineStr"/>
      <c r="O9096" t="inlineStr">
        <is>
          <t>Dice</t>
        </is>
      </c>
      <c r="P9096" t="inlineStr">
        <is>
          <t>['python', 'java', 'sql', 'databricks', 'oracle', 'spark', 'pyspark', 'hadoop']</t>
        </is>
      </c>
      <c r="Q9096" t="inlineStr">
        <is>
          <t>{'cloud': ['databricks', 'oracle'], 'libraries': ['spark', 'pyspark', 'hadoop'], 'programming': ['python', 'java', 'sql']}</t>
        </is>
      </c>
    </row>
    <row r="9097">
      <c r="A9097" t="inlineStr">
        <is>
          <t>Data Engineer</t>
        </is>
      </c>
      <c r="B9097" t="inlineStr">
        <is>
          <t>Remote Work - Need Data Engineer</t>
        </is>
      </c>
      <c r="C9097" t="inlineStr">
        <is>
          <t>Anywhere</t>
        </is>
      </c>
      <c r="D9097" t="inlineStr">
        <is>
          <t>via LinkedIn</t>
        </is>
      </c>
      <c r="E9097" t="inlineStr">
        <is>
          <t>Full-time</t>
        </is>
      </c>
      <c r="F9097" t="b">
        <v>1</v>
      </c>
      <c r="G9097" t="inlineStr">
        <is>
          <t>New York, United States</t>
        </is>
      </c>
      <c r="H9097" s="2" t="n">
        <v>45419.58725694445</v>
      </c>
      <c r="I9097" t="b">
        <v>0</v>
      </c>
      <c r="J9097" t="b">
        <v>0</v>
      </c>
      <c r="K9097" t="inlineStr">
        <is>
          <t>United States</t>
        </is>
      </c>
      <c r="L9097" t="inlineStr"/>
      <c r="M9097" t="inlineStr"/>
      <c r="N9097" t="inlineStr"/>
      <c r="O9097" t="inlineStr">
        <is>
          <t>Steneral Consulting</t>
        </is>
      </c>
      <c r="P9097" t="inlineStr">
        <is>
          <t>['sql', 'python', 'dynamodb', 'aws', 'snowflake', 'github']</t>
        </is>
      </c>
      <c r="Q9097" t="inlineStr">
        <is>
          <t>{'cloud': ['aws', 'snowflake'], 'databases': ['dynamodb'], 'other': ['github'], 'programming': ['sql', 'python']}</t>
        </is>
      </c>
    </row>
    <row r="9098">
      <c r="A9098" t="inlineStr">
        <is>
          <t>Data Engineer</t>
        </is>
      </c>
      <c r="B9098" t="inlineStr">
        <is>
          <t>GCP Data Engineer</t>
        </is>
      </c>
      <c r="C9098" t="inlineStr">
        <is>
          <t>Maharashtra, India</t>
        </is>
      </c>
      <c r="D9098" t="inlineStr">
        <is>
          <t>via Indeed</t>
        </is>
      </c>
      <c r="E9098" t="inlineStr">
        <is>
          <t>Full-time</t>
        </is>
      </c>
      <c r="F9098" t="b">
        <v>0</v>
      </c>
      <c r="G9098" t="inlineStr">
        <is>
          <t>India</t>
        </is>
      </c>
      <c r="H9098" s="2" t="n">
        <v>45414.59517361111</v>
      </c>
      <c r="I9098" t="b">
        <v>0</v>
      </c>
      <c r="J9098" t="b">
        <v>0</v>
      </c>
      <c r="K9098" t="inlineStr">
        <is>
          <t>India</t>
        </is>
      </c>
      <c r="L9098" t="inlineStr"/>
      <c r="M9098" t="inlineStr"/>
      <c r="N9098" t="inlineStr"/>
      <c r="O9098" t="inlineStr">
        <is>
          <t>CGI</t>
        </is>
      </c>
      <c r="P9098" t="inlineStr">
        <is>
          <t>['python', 'sql', 'gcp', 'pyspark', 'flow']</t>
        </is>
      </c>
      <c r="Q9098" t="inlineStr">
        <is>
          <t>{'cloud': ['gcp'], 'libraries': ['pyspark'], 'other': ['flow'], 'programming': ['python', 'sql']}</t>
        </is>
      </c>
    </row>
    <row r="9099">
      <c r="A9099" t="inlineStr">
        <is>
          <t>Machine Learning Engineer</t>
        </is>
      </c>
      <c r="B9099" t="inlineStr">
        <is>
          <t>Machine Learning Engineer</t>
        </is>
      </c>
      <c r="C9099" t="inlineStr">
        <is>
          <t>Argentina</t>
        </is>
      </c>
      <c r="D9099" t="inlineStr">
        <is>
          <t>via Indeed Argentina</t>
        </is>
      </c>
      <c r="E9099" t="inlineStr">
        <is>
          <t>Full-time</t>
        </is>
      </c>
      <c r="F9099" t="b">
        <v>0</v>
      </c>
      <c r="G9099" t="inlineStr">
        <is>
          <t>Argentina</t>
        </is>
      </c>
      <c r="H9099" s="2" t="n">
        <v>45440.6141087963</v>
      </c>
      <c r="I9099" t="b">
        <v>0</v>
      </c>
      <c r="J9099" t="b">
        <v>0</v>
      </c>
      <c r="K9099" t="inlineStr">
        <is>
          <t>Argentina</t>
        </is>
      </c>
      <c r="L9099" t="inlineStr"/>
      <c r="M9099" t="inlineStr"/>
      <c r="N9099" t="inlineStr"/>
      <c r="O9099" t="inlineStr">
        <is>
          <t>Interfell C.A</t>
        </is>
      </c>
      <c r="P9099" t="inlineStr">
        <is>
          <t>['python', 'sql', 'aws', 'gcp', 'azure', 'tensorflow', 'docker', 'git']</t>
        </is>
      </c>
      <c r="Q9099" t="inlineStr">
        <is>
          <t>{'cloud': ['aws', 'gcp', 'azure'], 'libraries': ['tensorflow'], 'other': ['docker', 'git'], 'programming': ['python', 'sql']}</t>
        </is>
      </c>
    </row>
    <row r="9100">
      <c r="A9100" t="inlineStr">
        <is>
          <t>Senior Data Engineer</t>
        </is>
      </c>
      <c r="B9100" t="inlineStr">
        <is>
          <t>Sr. Data Engineer – Databricks</t>
        </is>
      </c>
      <c r="C9100" t="inlineStr">
        <is>
          <t>Chicago, IL</t>
        </is>
      </c>
      <c r="D9100" t="inlineStr">
        <is>
          <t>via Brooksource</t>
        </is>
      </c>
      <c r="E9100" t="inlineStr">
        <is>
          <t>Contractor</t>
        </is>
      </c>
      <c r="F9100" t="b">
        <v>0</v>
      </c>
      <c r="G9100" t="inlineStr">
        <is>
          <t>Texas, United States</t>
        </is>
      </c>
      <c r="H9100" s="2" t="n">
        <v>45419.58866898148</v>
      </c>
      <c r="I9100" t="b">
        <v>0</v>
      </c>
      <c r="J9100" t="b">
        <v>0</v>
      </c>
      <c r="K9100" t="inlineStr">
        <is>
          <t>United States</t>
        </is>
      </c>
      <c r="L9100" t="inlineStr"/>
      <c r="M9100" t="inlineStr"/>
      <c r="N9100" t="inlineStr"/>
      <c r="O9100" t="inlineStr">
        <is>
          <t>Brooksource</t>
        </is>
      </c>
      <c r="P9100" t="inlineStr">
        <is>
          <t>['python', 'sql', 'sql server', 'aws', 'databricks', 'pyspark', 'ssis', 'git', 'bitbucket', 'svn']</t>
        </is>
      </c>
      <c r="Q9100" t="inlineStr">
        <is>
          <t>{'analyst_tools': ['ssis'], 'cloud': ['aws', 'databricks'], 'databases': ['sql server'], 'libraries': ['pyspark'], 'other': ['git', 'bitbucket', 'svn'], 'programming': ['python', 'sql']}</t>
        </is>
      </c>
    </row>
    <row r="9101">
      <c r="A9101" t="inlineStr">
        <is>
          <t>Senior Data Engineer</t>
        </is>
      </c>
      <c r="B9101" t="inlineStr">
        <is>
          <t>Senior Data Engineer</t>
        </is>
      </c>
      <c r="C9101" t="inlineStr">
        <is>
          <t>Atlanta, GA</t>
        </is>
      </c>
      <c r="D9101" t="inlineStr">
        <is>
          <t>via LinkedIn</t>
        </is>
      </c>
      <c r="E9101" t="inlineStr">
        <is>
          <t>Contractor</t>
        </is>
      </c>
      <c r="F9101" t="b">
        <v>0</v>
      </c>
      <c r="G9101" t="inlineStr">
        <is>
          <t>New York, United States</t>
        </is>
      </c>
      <c r="H9101" s="2" t="n">
        <v>45421.58891203703</v>
      </c>
      <c r="I9101" t="b">
        <v>1</v>
      </c>
      <c r="J9101" t="b">
        <v>0</v>
      </c>
      <c r="K9101" t="inlineStr">
        <is>
          <t>United States</t>
        </is>
      </c>
      <c r="L9101" t="inlineStr"/>
      <c r="M9101" t="inlineStr"/>
      <c r="N9101" t="inlineStr"/>
      <c r="O9101" t="inlineStr">
        <is>
          <t>Compunnel Inc.</t>
        </is>
      </c>
      <c r="P9101" t="inlineStr">
        <is>
          <t>['aws', 'tableau']</t>
        </is>
      </c>
      <c r="Q9101" t="inlineStr">
        <is>
          <t>{'analyst_tools': ['tableau'], 'cloud': ['aws']}</t>
        </is>
      </c>
    </row>
    <row r="9102">
      <c r="A9102" t="inlineStr">
        <is>
          <t>Data Scientist</t>
        </is>
      </c>
      <c r="B9102" t="inlineStr">
        <is>
          <t>Data Scientist 4</t>
        </is>
      </c>
      <c r="C9102" t="inlineStr">
        <is>
          <t>St Thomas, USVI</t>
        </is>
      </c>
      <c r="D9102" t="inlineStr">
        <is>
          <t>via Nexxt</t>
        </is>
      </c>
      <c r="E9102" t="inlineStr">
        <is>
          <t>Full-time</t>
        </is>
      </c>
      <c r="F9102" t="b">
        <v>0</v>
      </c>
      <c r="G9102" t="inlineStr">
        <is>
          <t>U.S. Virgin Islands</t>
        </is>
      </c>
      <c r="H9102" s="2" t="n">
        <v>45433.67097222222</v>
      </c>
      <c r="I9102" t="b">
        <v>0</v>
      </c>
      <c r="J9102" t="b">
        <v>0</v>
      </c>
      <c r="K9102" t="inlineStr">
        <is>
          <t>U.S. Virgin Islands</t>
        </is>
      </c>
      <c r="L9102" t="inlineStr"/>
      <c r="M9102" t="inlineStr"/>
      <c r="N9102" t="inlineStr"/>
      <c r="O9102" t="inlineStr">
        <is>
          <t>Oracle</t>
        </is>
      </c>
      <c r="P9102" t="inlineStr">
        <is>
          <t>['go', 'oracle']</t>
        </is>
      </c>
      <c r="Q9102" t="inlineStr">
        <is>
          <t>{'cloud': ['oracle'], 'programming': ['go']}</t>
        </is>
      </c>
    </row>
    <row r="9103">
      <c r="A9103" t="inlineStr">
        <is>
          <t>Senior Data Analyst</t>
        </is>
      </c>
      <c r="B9103" t="inlineStr">
        <is>
          <t>Senior Data Analyst - Malta</t>
        </is>
      </c>
      <c r="C9103" t="inlineStr">
        <is>
          <t>Ghana</t>
        </is>
      </c>
      <c r="D9103" t="inlineStr">
        <is>
          <t>via LinkedIn Ghana</t>
        </is>
      </c>
      <c r="E9103" t="inlineStr">
        <is>
          <t>Full-time</t>
        </is>
      </c>
      <c r="F9103" t="b">
        <v>0</v>
      </c>
      <c r="G9103" t="inlineStr">
        <is>
          <t>Ghana</t>
        </is>
      </c>
      <c r="H9103" s="2" t="n">
        <v>45440.62078703703</v>
      </c>
      <c r="I9103" t="b">
        <v>0</v>
      </c>
      <c r="J9103" t="b">
        <v>0</v>
      </c>
      <c r="K9103" t="inlineStr">
        <is>
          <t>Ghana</t>
        </is>
      </c>
      <c r="L9103" t="inlineStr"/>
      <c r="M9103" t="inlineStr"/>
      <c r="N9103" t="inlineStr"/>
      <c r="O9103" t="inlineStr">
        <is>
          <t>Strive Gaming</t>
        </is>
      </c>
      <c r="P9103" t="inlineStr">
        <is>
          <t>['sql', 'python', 'r', 'tableau']</t>
        </is>
      </c>
      <c r="Q9103" t="inlineStr">
        <is>
          <t>{'analyst_tools': ['tableau'], 'programming': ['sql', 'python', 'r']}</t>
        </is>
      </c>
    </row>
    <row r="9104">
      <c r="A9104" t="inlineStr">
        <is>
          <t>Senior Data Scientist</t>
        </is>
      </c>
      <c r="B9104" t="inlineStr">
        <is>
          <t>Senior Data Scientist</t>
        </is>
      </c>
      <c r="C9104" t="inlineStr">
        <is>
          <t>United Kingdom</t>
        </is>
      </c>
      <c r="D9104" t="inlineStr">
        <is>
          <t>via LinkedIn</t>
        </is>
      </c>
      <c r="E9104" t="inlineStr">
        <is>
          <t>Full-time</t>
        </is>
      </c>
      <c r="F9104" t="b">
        <v>0</v>
      </c>
      <c r="G9104" t="inlineStr">
        <is>
          <t>United Kingdom</t>
        </is>
      </c>
      <c r="H9104" s="2" t="n">
        <v>45441.6009837963</v>
      </c>
      <c r="I9104" t="b">
        <v>0</v>
      </c>
      <c r="J9104" t="b">
        <v>0</v>
      </c>
      <c r="K9104" t="inlineStr">
        <is>
          <t>United Kingdom</t>
        </is>
      </c>
      <c r="L9104" t="inlineStr"/>
      <c r="M9104" t="inlineStr"/>
      <c r="N9104" t="inlineStr"/>
      <c r="O9104" t="inlineStr">
        <is>
          <t>Builder.ai</t>
        </is>
      </c>
      <c r="P9104" t="inlineStr">
        <is>
          <t>['assembly', 'python', 'git']</t>
        </is>
      </c>
      <c r="Q9104" t="inlineStr">
        <is>
          <t>{'other': ['git'], 'programming': ['assembly', 'python']}</t>
        </is>
      </c>
    </row>
    <row r="9105">
      <c r="A9105" t="inlineStr">
        <is>
          <t>Data Engineer</t>
        </is>
      </c>
      <c r="B9105" t="inlineStr">
        <is>
          <t>Sr. Distinguished Data Engineer</t>
        </is>
      </c>
      <c r="C9105" t="inlineStr"/>
      <c r="D9105" t="inlineStr">
        <is>
          <t>via Jooble</t>
        </is>
      </c>
      <c r="E9105" t="inlineStr">
        <is>
          <t>Full-time and Part-time</t>
        </is>
      </c>
      <c r="F9105" t="b">
        <v>0</v>
      </c>
      <c r="G9105" t="inlineStr">
        <is>
          <t>Georgia</t>
        </is>
      </c>
      <c r="H9105" s="2" t="n">
        <v>45425.61452546297</v>
      </c>
      <c r="I9105" t="b">
        <v>0</v>
      </c>
      <c r="J9105" t="b">
        <v>1</v>
      </c>
      <c r="K9105" t="inlineStr">
        <is>
          <t>United States</t>
        </is>
      </c>
      <c r="L9105" t="inlineStr"/>
      <c r="M9105" t="inlineStr"/>
      <c r="N9105" t="inlineStr"/>
      <c r="O9105" t="inlineStr">
        <is>
          <t>Capital One</t>
        </is>
      </c>
      <c r="P9105" t="inlineStr">
        <is>
          <t>['python', 'sql', 'scala', 'aws']</t>
        </is>
      </c>
      <c r="Q9105" t="inlineStr">
        <is>
          <t>{'cloud': ['aws'], 'programming': ['python', 'sql', 'scala']}</t>
        </is>
      </c>
    </row>
    <row r="9106">
      <c r="A9106" t="inlineStr">
        <is>
          <t>Senior Data Analyst</t>
        </is>
      </c>
      <c r="B9106" t="inlineStr">
        <is>
          <t>Senior Data Analyst</t>
        </is>
      </c>
      <c r="C9106" t="inlineStr">
        <is>
          <t>Madrid, Spain</t>
        </is>
      </c>
      <c r="D9106" t="inlineStr">
        <is>
          <t>via LinkedIn</t>
        </is>
      </c>
      <c r="E9106" t="inlineStr">
        <is>
          <t>Full-time</t>
        </is>
      </c>
      <c r="F9106" t="b">
        <v>0</v>
      </c>
      <c r="G9106" t="inlineStr">
        <is>
          <t>Spain</t>
        </is>
      </c>
      <c r="H9106" s="2" t="n">
        <v>45418.59949074074</v>
      </c>
      <c r="I9106" t="b">
        <v>0</v>
      </c>
      <c r="J9106" t="b">
        <v>0</v>
      </c>
      <c r="K9106" t="inlineStr">
        <is>
          <t>Spain</t>
        </is>
      </c>
      <c r="L9106" t="inlineStr"/>
      <c r="M9106" t="inlineStr"/>
      <c r="N9106" t="inlineStr"/>
      <c r="O9106" t="inlineStr">
        <is>
          <t>Next Engineering</t>
        </is>
      </c>
      <c r="P9106" t="inlineStr">
        <is>
          <t>['sql', 'sap', 'power bi', 'dax', 'git']</t>
        </is>
      </c>
      <c r="Q9106" t="inlineStr">
        <is>
          <t>{'analyst_tools': ['sap', 'power bi', 'dax'], 'other': ['git'], 'programming': ['sql']}</t>
        </is>
      </c>
    </row>
    <row r="9107">
      <c r="A9107" t="inlineStr">
        <is>
          <t>Machine Learning Engineer</t>
        </is>
      </c>
      <c r="B9107" t="inlineStr">
        <is>
          <t>MLOps Engineer</t>
        </is>
      </c>
      <c r="C9107" t="inlineStr">
        <is>
          <t>Brussels, Belgium</t>
        </is>
      </c>
      <c r="D9107" t="inlineStr">
        <is>
          <t>via LinkedIn</t>
        </is>
      </c>
      <c r="E9107" t="inlineStr">
        <is>
          <t>Full-time</t>
        </is>
      </c>
      <c r="F9107" t="b">
        <v>0</v>
      </c>
      <c r="G9107" t="inlineStr">
        <is>
          <t>Belgium</t>
        </is>
      </c>
      <c r="H9107" s="2" t="n">
        <v>45434.61065972222</v>
      </c>
      <c r="I9107" t="b">
        <v>0</v>
      </c>
      <c r="J9107" t="b">
        <v>0</v>
      </c>
      <c r="K9107" t="inlineStr">
        <is>
          <t>Belgium</t>
        </is>
      </c>
      <c r="L9107" t="inlineStr"/>
      <c r="M9107" t="inlineStr"/>
      <c r="N9107" t="inlineStr"/>
      <c r="O9107" t="inlineStr">
        <is>
          <t>Tobania</t>
        </is>
      </c>
      <c r="P9107" t="inlineStr">
        <is>
          <t>['python', 'elasticsearch', 'spark', 'kafka', 'linux']</t>
        </is>
      </c>
      <c r="Q9107" t="inlineStr">
        <is>
          <t>{'databases': ['elasticsearch'], 'libraries': ['spark', 'kafka'], 'os': ['linux'], 'programming': ['python']}</t>
        </is>
      </c>
    </row>
    <row r="9108">
      <c r="A9108" t="inlineStr">
        <is>
          <t>Data Engineer</t>
        </is>
      </c>
      <c r="B9108" t="inlineStr">
        <is>
          <t>Data Engineer SR</t>
        </is>
      </c>
      <c r="C9108" t="inlineStr">
        <is>
          <t>Argentina</t>
        </is>
      </c>
      <c r="D9108" t="inlineStr">
        <is>
          <t>via LinkedIn</t>
        </is>
      </c>
      <c r="E9108" t="inlineStr">
        <is>
          <t>Full-time</t>
        </is>
      </c>
      <c r="F9108" t="b">
        <v>0</v>
      </c>
      <c r="G9108" t="inlineStr">
        <is>
          <t>Argentina</t>
        </is>
      </c>
      <c r="H9108" s="2" t="n">
        <v>45415.59898148148</v>
      </c>
      <c r="I9108" t="b">
        <v>0</v>
      </c>
      <c r="J9108" t="b">
        <v>0</v>
      </c>
      <c r="K9108" t="inlineStr">
        <is>
          <t>Argentina</t>
        </is>
      </c>
      <c r="L9108" t="inlineStr"/>
      <c r="M9108" t="inlineStr"/>
      <c r="N9108" t="inlineStr"/>
      <c r="O9108" t="inlineStr">
        <is>
          <t>Practia Global</t>
        </is>
      </c>
      <c r="P9108" t="inlineStr">
        <is>
          <t>['azure', 'power bi', 'tableau']</t>
        </is>
      </c>
      <c r="Q9108" t="inlineStr">
        <is>
          <t>{'analyst_tools': ['power bi', 'tableau'], 'cloud': ['azure']}</t>
        </is>
      </c>
    </row>
    <row r="9109">
      <c r="A9109" t="inlineStr">
        <is>
          <t>Data Engineer</t>
        </is>
      </c>
      <c r="B9109" t="inlineStr">
        <is>
          <t>Informatica Data Engineer (IICS EXPERT) Remote UK, GBP60k</t>
        </is>
      </c>
      <c r="C9109" t="inlineStr">
        <is>
          <t>Lancashire, UK</t>
        </is>
      </c>
      <c r="D9109" t="inlineStr">
        <is>
          <t>via Fish4Jobs</t>
        </is>
      </c>
      <c r="E9109" t="inlineStr">
        <is>
          <t>Full-time</t>
        </is>
      </c>
      <c r="F9109" t="b">
        <v>0</v>
      </c>
      <c r="G9109" t="inlineStr">
        <is>
          <t>United Kingdom</t>
        </is>
      </c>
      <c r="H9109" s="2" t="n">
        <v>45443.59548611111</v>
      </c>
      <c r="I9109" t="b">
        <v>0</v>
      </c>
      <c r="J9109" t="b">
        <v>0</v>
      </c>
      <c r="K9109" t="inlineStr">
        <is>
          <t>United Kingdom</t>
        </is>
      </c>
      <c r="L9109" t="inlineStr"/>
      <c r="M9109" t="inlineStr"/>
      <c r="N9109" t="inlineStr"/>
      <c r="O9109" t="inlineStr">
        <is>
          <t>Akkodis</t>
        </is>
      </c>
      <c r="P9109" t="inlineStr">
        <is>
          <t>['python', 'mysql', 'aws', 'flow']</t>
        </is>
      </c>
      <c r="Q9109" t="inlineStr">
        <is>
          <t>{'cloud': ['aws'], 'databases': ['mysql'], 'other': ['flow'], 'programming': ['python']}</t>
        </is>
      </c>
    </row>
    <row r="9110">
      <c r="A9110" t="inlineStr">
        <is>
          <t>Data Engineer</t>
        </is>
      </c>
      <c r="B9110" t="inlineStr">
        <is>
          <t>Mid Level Data Engineer</t>
        </is>
      </c>
      <c r="C9110" t="inlineStr">
        <is>
          <t>Anywhere</t>
        </is>
      </c>
      <c r="D9110" t="inlineStr">
        <is>
          <t>via ZipRecruiter</t>
        </is>
      </c>
      <c r="E9110" t="inlineStr">
        <is>
          <t>Full-time</t>
        </is>
      </c>
      <c r="F9110" t="b">
        <v>1</v>
      </c>
      <c r="G9110" t="inlineStr">
        <is>
          <t>Illinois, United States</t>
        </is>
      </c>
      <c r="H9110" s="2" t="n">
        <v>45418.59335648148</v>
      </c>
      <c r="I9110" t="b">
        <v>0</v>
      </c>
      <c r="J9110" t="b">
        <v>1</v>
      </c>
      <c r="K9110" t="inlineStr">
        <is>
          <t>United States</t>
        </is>
      </c>
      <c r="L9110" t="inlineStr"/>
      <c r="M9110" t="inlineStr"/>
      <c r="N9110" t="inlineStr"/>
      <c r="O9110" t="inlineStr">
        <is>
          <t>1002 Amgen U.S.A. Inc.</t>
        </is>
      </c>
      <c r="P9110" t="inlineStr">
        <is>
          <t>['java', 'python', 'sql', 'html', 'css', 'postgresql', 'dynamodb', 'aws', 'databricks', 'oracle', 'airflow', 'spark', 'tableau', 'flow', 'git', 'jenkins', 'docker', 'kubernetes']</t>
        </is>
      </c>
      <c r="Q9110" t="inlineStr">
        <is>
          <t>{'analyst_tools': ['tableau'], 'cloud': ['aws', 'databricks', 'oracle'], 'databases': ['postgresql', 'dynamodb'], 'libraries': ['airflow', 'spark'], 'other': ['flow', 'git', 'jenkins', 'docker', 'kubernetes'], 'programming': ['java', 'python', 'sql', 'html', 'css']}</t>
        </is>
      </c>
    </row>
    <row r="9111">
      <c r="A9111" t="inlineStr">
        <is>
          <t>Data Engineer</t>
        </is>
      </c>
      <c r="B9111" t="inlineStr">
        <is>
          <t>GCP Data Engineer - Data Management and Architecture Senior Consultant</t>
        </is>
      </c>
      <c r="C9111" t="inlineStr">
        <is>
          <t>Milan, Metropolitan City of Milan, Italy</t>
        </is>
      </c>
      <c r="D9111" t="inlineStr">
        <is>
          <t>via LinkedIn</t>
        </is>
      </c>
      <c r="E9111" t="inlineStr">
        <is>
          <t>Full-time</t>
        </is>
      </c>
      <c r="F9111" t="b">
        <v>0</v>
      </c>
      <c r="G9111" t="inlineStr">
        <is>
          <t>Italy</t>
        </is>
      </c>
      <c r="H9111" s="2" t="n">
        <v>45421.60538194444</v>
      </c>
      <c r="I9111" t="b">
        <v>0</v>
      </c>
      <c r="J9111" t="b">
        <v>0</v>
      </c>
      <c r="K9111" t="inlineStr">
        <is>
          <t>Italy</t>
        </is>
      </c>
      <c r="L9111" t="inlineStr"/>
      <c r="M9111" t="inlineStr"/>
      <c r="N9111" t="inlineStr"/>
      <c r="O9111" t="inlineStr">
        <is>
          <t>JAKALA</t>
        </is>
      </c>
      <c r="P9111" t="inlineStr">
        <is>
          <t>['sql', 'gcp', 'spark', 'gitlab', 'github']</t>
        </is>
      </c>
      <c r="Q9111" t="inlineStr">
        <is>
          <t>{'cloud': ['gcp'], 'libraries': ['spark'], 'other': ['gitlab', 'github'], 'programming': ['sql']}</t>
        </is>
      </c>
    </row>
    <row r="9112">
      <c r="A9112" t="inlineStr">
        <is>
          <t>Data Engineer</t>
        </is>
      </c>
      <c r="B9112" t="inlineStr">
        <is>
          <t>Sr Data Engineer- Big Data/Python/Databricks</t>
        </is>
      </c>
      <c r="C9112" t="inlineStr">
        <is>
          <t>Irving, TX</t>
        </is>
      </c>
      <c r="D9112" t="inlineStr">
        <is>
          <t>via LinkedIn</t>
        </is>
      </c>
      <c r="E9112" t="inlineStr">
        <is>
          <t>Full-time</t>
        </is>
      </c>
      <c r="F9112" t="b">
        <v>0</v>
      </c>
      <c r="G9112" t="inlineStr">
        <is>
          <t>Sudan</t>
        </is>
      </c>
      <c r="H9112" s="2" t="n">
        <v>45425.61167824074</v>
      </c>
      <c r="I9112" t="b">
        <v>0</v>
      </c>
      <c r="J9112" t="b">
        <v>0</v>
      </c>
      <c r="K9112" t="inlineStr">
        <is>
          <t>Sudan</t>
        </is>
      </c>
      <c r="L9112" t="inlineStr"/>
      <c r="M9112" t="inlineStr"/>
      <c r="N9112" t="inlineStr"/>
      <c r="O9112" t="inlineStr">
        <is>
          <t>OscarMike</t>
        </is>
      </c>
      <c r="P9112" t="inlineStr">
        <is>
          <t>['python', 'sql', 'azure', 'databricks', 'aws', 'spark', 'unix', 'docker', 'kubernetes', 'github', 'jira']</t>
        </is>
      </c>
      <c r="Q9112" t="inlineStr">
        <is>
          <t>{'async': ['jira'], 'cloud': ['azure', 'databricks', 'aws'], 'libraries': ['spark'], 'os': ['unix'], 'other': ['docker', 'kubernetes', 'github'], 'programming': ['python', 'sql']}</t>
        </is>
      </c>
    </row>
    <row r="9113">
      <c r="A9113" t="inlineStr">
        <is>
          <t>Data Scientist</t>
        </is>
      </c>
      <c r="B9113" t="inlineStr">
        <is>
          <t>Principal Associate Data Scientist, Audit Data Science</t>
        </is>
      </c>
      <c r="C9113" t="inlineStr">
        <is>
          <t>Alexandria, VA</t>
        </is>
      </c>
      <c r="D9113" t="inlineStr">
        <is>
          <t>via Procareerway</t>
        </is>
      </c>
      <c r="E9113" t="inlineStr">
        <is>
          <t>Full-time and Part-time</t>
        </is>
      </c>
      <c r="F9113" t="b">
        <v>0</v>
      </c>
      <c r="G9113" t="inlineStr">
        <is>
          <t>New York, United States</t>
        </is>
      </c>
      <c r="H9113" s="2" t="n">
        <v>45431.58556712963</v>
      </c>
      <c r="I9113" t="b">
        <v>0</v>
      </c>
      <c r="J9113" t="b">
        <v>1</v>
      </c>
      <c r="K9113" t="inlineStr">
        <is>
          <t>United States</t>
        </is>
      </c>
      <c r="L9113" t="inlineStr"/>
      <c r="M9113" t="inlineStr"/>
      <c r="N9113" t="inlineStr"/>
      <c r="O9113" t="inlineStr">
        <is>
          <t>Capital One</t>
        </is>
      </c>
      <c r="P9113" t="inlineStr">
        <is>
          <t>['python', 'scala', 'aws', 'hugging face', 'spark', 'flask']</t>
        </is>
      </c>
      <c r="Q9113" t="inlineStr">
        <is>
          <t>{'cloud': ['aws'], 'libraries': ['hugging face', 'spark'], 'programming': ['python', 'scala'], 'webframeworks': ['flask']}</t>
        </is>
      </c>
    </row>
    <row r="9114">
      <c r="A9114" t="inlineStr">
        <is>
          <t>Senior Data Engineer</t>
        </is>
      </c>
      <c r="B9114" t="inlineStr">
        <is>
          <t>Senior Data Engineer</t>
        </is>
      </c>
      <c r="C9114" t="inlineStr">
        <is>
          <t>Athens, Greece</t>
        </is>
      </c>
      <c r="D9114" t="inlineStr">
        <is>
          <t>via LinkedIn</t>
        </is>
      </c>
      <c r="E9114" t="inlineStr">
        <is>
          <t>Full-time</t>
        </is>
      </c>
      <c r="F9114" t="b">
        <v>0</v>
      </c>
      <c r="G9114" t="inlineStr">
        <is>
          <t>Greece</t>
        </is>
      </c>
      <c r="H9114" s="2" t="n">
        <v>45425.60751157408</v>
      </c>
      <c r="I9114" t="b">
        <v>1</v>
      </c>
      <c r="J9114" t="b">
        <v>0</v>
      </c>
      <c r="K9114" t="inlineStr">
        <is>
          <t>Greece</t>
        </is>
      </c>
      <c r="L9114" t="inlineStr"/>
      <c r="M9114" t="inlineStr"/>
      <c r="N9114" t="inlineStr"/>
      <c r="O9114" t="inlineStr">
        <is>
          <t>Cegeka</t>
        </is>
      </c>
      <c r="P9114" t="inlineStr">
        <is>
          <t>['sql', 't-sql', 'powershell', 'python', 'mysql', 'postgresql', 'azure', 'databricks', 'splunk', 'ssis', 'ssrs']</t>
        </is>
      </c>
      <c r="Q9114" t="inlineStr">
        <is>
          <t>{'analyst_tools': ['splunk', 'ssis', 'ssrs'], 'cloud': ['azure', 'databricks'], 'databases': ['mysql', 'postgresql'], 'programming': ['sql', 't-sql', 'powershell', 'python']}</t>
        </is>
      </c>
    </row>
    <row r="9115">
      <c r="A9115" t="inlineStr">
        <is>
          <t>Data Engineer</t>
        </is>
      </c>
      <c r="B9115" t="inlineStr">
        <is>
          <t>Work From Home Data Engineer Ref 0339E</t>
        </is>
      </c>
      <c r="C9115" t="inlineStr">
        <is>
          <t>Honduras</t>
        </is>
      </c>
      <c r="D9115" t="inlineStr">
        <is>
          <t>via Tecoloco.com</t>
        </is>
      </c>
      <c r="E9115" t="inlineStr">
        <is>
          <t>Full-time</t>
        </is>
      </c>
      <c r="F9115" t="b">
        <v>0</v>
      </c>
      <c r="G9115" t="inlineStr">
        <is>
          <t>Honduras</t>
        </is>
      </c>
      <c r="H9115" s="2" t="n">
        <v>45425.62013888889</v>
      </c>
      <c r="I9115" t="b">
        <v>1</v>
      </c>
      <c r="J9115" t="b">
        <v>0</v>
      </c>
      <c r="K9115" t="inlineStr">
        <is>
          <t>Honduras</t>
        </is>
      </c>
      <c r="L9115" t="inlineStr"/>
      <c r="M9115" t="inlineStr"/>
      <c r="N9115" t="inlineStr"/>
      <c r="O9115" t="inlineStr">
        <is>
          <t>BairesDev</t>
        </is>
      </c>
      <c r="P9115" t="inlineStr">
        <is>
          <t>['python', 'sql', 'databricks', 'aws', 'spark']</t>
        </is>
      </c>
      <c r="Q9115" t="inlineStr">
        <is>
          <t>{'cloud': ['databricks', 'aws'], 'libraries': ['spark'], 'programming': ['python', 'sql']}</t>
        </is>
      </c>
    </row>
    <row r="9116">
      <c r="A9116" t="inlineStr">
        <is>
          <t>Data Scientist</t>
        </is>
      </c>
      <c r="B9116" t="inlineStr">
        <is>
          <t>Data Scientist Leader</t>
        </is>
      </c>
      <c r="C9116" t="inlineStr">
        <is>
          <t>Bologna, Metropolitan City of Bologna, Italy</t>
        </is>
      </c>
      <c r="D9116" t="inlineStr">
        <is>
          <t>via LinkedIn</t>
        </is>
      </c>
      <c r="E9116" t="inlineStr">
        <is>
          <t>Full-time</t>
        </is>
      </c>
      <c r="F9116" t="b">
        <v>0</v>
      </c>
      <c r="G9116" t="inlineStr">
        <is>
          <t>Italy</t>
        </is>
      </c>
      <c r="H9116" s="2" t="n">
        <v>45433.64288194444</v>
      </c>
      <c r="I9116" t="b">
        <v>0</v>
      </c>
      <c r="J9116" t="b">
        <v>0</v>
      </c>
      <c r="K9116" t="inlineStr">
        <is>
          <t>Italy</t>
        </is>
      </c>
      <c r="L9116" t="inlineStr"/>
      <c r="M9116" t="inlineStr"/>
      <c r="N9116" t="inlineStr"/>
      <c r="O9116" t="inlineStr">
        <is>
          <t>CRIF</t>
        </is>
      </c>
      <c r="P9116" t="inlineStr">
        <is>
          <t>['python', 'r', 'sas', 'sas', 'powerpoint', 'excel']</t>
        </is>
      </c>
      <c r="Q9116" t="inlineStr">
        <is>
          <t>{'analyst_tools': ['sas', 'powerpoint', 'excel'], 'programming': ['python', 'r', 'sas']}</t>
        </is>
      </c>
    </row>
    <row r="9117">
      <c r="A9117" t="inlineStr">
        <is>
          <t>Data Analyst</t>
        </is>
      </c>
      <c r="B9117" t="inlineStr">
        <is>
          <t>Healthcare Data Analyst Nurse</t>
        </is>
      </c>
      <c r="C9117" t="inlineStr">
        <is>
          <t>Lisle, IL</t>
        </is>
      </c>
      <c r="D9117" t="inlineStr">
        <is>
          <t>via Carecareer Link</t>
        </is>
      </c>
      <c r="E9117" t="inlineStr">
        <is>
          <t>Full-time and Part-time</t>
        </is>
      </c>
      <c r="F9117" t="b">
        <v>0</v>
      </c>
      <c r="G9117" t="inlineStr">
        <is>
          <t>Illinois, United States</t>
        </is>
      </c>
      <c r="H9117" s="2" t="n">
        <v>45425.585625</v>
      </c>
      <c r="I9117" t="b">
        <v>0</v>
      </c>
      <c r="J9117" t="b">
        <v>1</v>
      </c>
      <c r="K9117" t="inlineStr">
        <is>
          <t>United States</t>
        </is>
      </c>
      <c r="L9117" t="inlineStr">
        <is>
          <t>year</t>
        </is>
      </c>
      <c r="M9117" t="n">
        <v>81140</v>
      </c>
      <c r="N9117" t="inlineStr"/>
      <c r="O9117" t="inlineStr">
        <is>
          <t>Incredible Health, Inc.</t>
        </is>
      </c>
      <c r="P9117" t="inlineStr">
        <is>
          <t>['excel']</t>
        </is>
      </c>
      <c r="Q9117" t="inlineStr">
        <is>
          <t>{'analyst_tools': ['excel']}</t>
        </is>
      </c>
    </row>
    <row r="9118">
      <c r="A9118" t="inlineStr">
        <is>
          <t>Senior Data Scientist</t>
        </is>
      </c>
      <c r="B9118" t="inlineStr">
        <is>
          <t>Senior Data Scientist</t>
        </is>
      </c>
      <c r="C9118" t="inlineStr">
        <is>
          <t>Chicago, IL</t>
        </is>
      </c>
      <c r="D9118" t="inlineStr">
        <is>
          <t>via LinkedIn</t>
        </is>
      </c>
      <c r="E9118" t="inlineStr">
        <is>
          <t>Full-time</t>
        </is>
      </c>
      <c r="F9118" t="b">
        <v>0</v>
      </c>
      <c r="G9118" t="inlineStr">
        <is>
          <t>Illinois, United States</t>
        </is>
      </c>
      <c r="H9118" s="2" t="n">
        <v>45414.58844907407</v>
      </c>
      <c r="I9118" t="b">
        <v>0</v>
      </c>
      <c r="J9118" t="b">
        <v>1</v>
      </c>
      <c r="K9118" t="inlineStr">
        <is>
          <t>United States</t>
        </is>
      </c>
      <c r="L9118" t="inlineStr"/>
      <c r="M9118" t="inlineStr"/>
      <c r="N9118" t="inlineStr"/>
      <c r="O9118" t="inlineStr">
        <is>
          <t>Quantum Rise</t>
        </is>
      </c>
      <c r="P9118" t="inlineStr">
        <is>
          <t>['excel']</t>
        </is>
      </c>
      <c r="Q9118" t="inlineStr">
        <is>
          <t>{'analyst_tools': ['excel']}</t>
        </is>
      </c>
    </row>
    <row r="9119">
      <c r="A9119" t="inlineStr">
        <is>
          <t>Senior Data Analyst</t>
        </is>
      </c>
      <c r="B9119" t="inlineStr">
        <is>
          <t>Senior Data Analyst</t>
        </is>
      </c>
      <c r="C9119" t="inlineStr">
        <is>
          <t>Hallwood, VA</t>
        </is>
      </c>
      <c r="D9119" t="inlineStr">
        <is>
          <t>via Zippia</t>
        </is>
      </c>
      <c r="E9119" t="inlineStr">
        <is>
          <t>Full-time</t>
        </is>
      </c>
      <c r="F9119" t="b">
        <v>0</v>
      </c>
      <c r="G9119" t="inlineStr">
        <is>
          <t>New York, United States</t>
        </is>
      </c>
      <c r="H9119" s="2" t="n">
        <v>45440.58625</v>
      </c>
      <c r="I9119" t="b">
        <v>0</v>
      </c>
      <c r="J9119" t="b">
        <v>0</v>
      </c>
      <c r="K9119" t="inlineStr">
        <is>
          <t>United States</t>
        </is>
      </c>
      <c r="L9119" t="inlineStr">
        <is>
          <t>year</t>
        </is>
      </c>
      <c r="M9119" t="n">
        <v>110000</v>
      </c>
      <c r="N9119" t="inlineStr"/>
      <c r="O9119" t="inlineStr">
        <is>
          <t>State of Virginia</t>
        </is>
      </c>
      <c r="P9119" t="inlineStr"/>
      <c r="Q9119" t="inlineStr"/>
    </row>
    <row r="9120">
      <c r="A9120" t="inlineStr">
        <is>
          <t>Data Engineer</t>
        </is>
      </c>
      <c r="B9120" t="inlineStr">
        <is>
          <t>Data Engineer (ML) - Hybrid</t>
        </is>
      </c>
      <c r="C9120" t="inlineStr">
        <is>
          <t>New York, NY</t>
        </is>
      </c>
      <c r="D9120" t="inlineStr">
        <is>
          <t>via Dice.com</t>
        </is>
      </c>
      <c r="E9120" t="inlineStr">
        <is>
          <t>Full-time</t>
        </is>
      </c>
      <c r="F9120" t="b">
        <v>0</v>
      </c>
      <c r="G9120" t="inlineStr">
        <is>
          <t>New York, United States</t>
        </is>
      </c>
      <c r="H9120" s="2" t="n">
        <v>45418.59059027778</v>
      </c>
      <c r="I9120" t="b">
        <v>0</v>
      </c>
      <c r="J9120" t="b">
        <v>0</v>
      </c>
      <c r="K9120" t="inlineStr">
        <is>
          <t>United States</t>
        </is>
      </c>
      <c r="L9120" t="inlineStr"/>
      <c r="M9120" t="inlineStr"/>
      <c r="N9120" t="inlineStr"/>
      <c r="O9120" t="inlineStr">
        <is>
          <t>Benchmark IT- Technology Talent</t>
        </is>
      </c>
      <c r="P9120" t="inlineStr">
        <is>
          <t>['python', 'sql', 'snowflake', 'pandas', 'tableau']</t>
        </is>
      </c>
      <c r="Q9120" t="inlineStr">
        <is>
          <t>{'analyst_tools': ['tableau'], 'cloud': ['snowflake'], 'libraries': ['pandas'], 'programming': ['python', 'sql']}</t>
        </is>
      </c>
    </row>
    <row r="9121">
      <c r="A9121" t="inlineStr">
        <is>
          <t>Data Engineer</t>
        </is>
      </c>
      <c r="B9121" t="inlineStr">
        <is>
          <t>Data Engineer (Work-From-Home)</t>
        </is>
      </c>
      <c r="C9121" t="inlineStr">
        <is>
          <t>Anywhere</t>
        </is>
      </c>
      <c r="D9121" t="inlineStr">
        <is>
          <t>via Indeed</t>
        </is>
      </c>
      <c r="E9121" t="inlineStr">
        <is>
          <t>Full-time</t>
        </is>
      </c>
      <c r="F9121" t="b">
        <v>1</v>
      </c>
      <c r="G9121" t="inlineStr">
        <is>
          <t>Philippines</t>
        </is>
      </c>
      <c r="H9121" s="2" t="n">
        <v>45422.5991087963</v>
      </c>
      <c r="I9121" t="b">
        <v>0</v>
      </c>
      <c r="J9121" t="b">
        <v>0</v>
      </c>
      <c r="K9121" t="inlineStr">
        <is>
          <t>Philippines</t>
        </is>
      </c>
      <c r="L9121" t="inlineStr"/>
      <c r="M9121" t="inlineStr"/>
      <c r="N9121" t="inlineStr"/>
      <c r="O9121" t="inlineStr">
        <is>
          <t>iFive Global</t>
        </is>
      </c>
      <c r="P9121" t="inlineStr">
        <is>
          <t>['sql', 'sql server', 'power bi', 'ssrs']</t>
        </is>
      </c>
      <c r="Q9121" t="inlineStr">
        <is>
          <t>{'analyst_tools': ['power bi', 'ssrs'], 'databases': ['sql server'], 'programming': ['sql']}</t>
        </is>
      </c>
    </row>
    <row r="9122">
      <c r="A9122" t="inlineStr">
        <is>
          <t>Data Engineer</t>
        </is>
      </c>
      <c r="B9122" t="inlineStr">
        <is>
          <t>AWS Data Engineer</t>
        </is>
      </c>
      <c r="C9122" t="inlineStr">
        <is>
          <t>India</t>
        </is>
      </c>
      <c r="D9122" t="inlineStr">
        <is>
          <t>via Indeed</t>
        </is>
      </c>
      <c r="E9122" t="inlineStr">
        <is>
          <t>Full-time</t>
        </is>
      </c>
      <c r="F9122" t="b">
        <v>0</v>
      </c>
      <c r="G9122" t="inlineStr">
        <is>
          <t>India</t>
        </is>
      </c>
      <c r="H9122" s="2" t="n">
        <v>45441.59585648148</v>
      </c>
      <c r="I9122" t="b">
        <v>1</v>
      </c>
      <c r="J9122" t="b">
        <v>0</v>
      </c>
      <c r="K9122" t="inlineStr">
        <is>
          <t>India</t>
        </is>
      </c>
      <c r="L9122" t="inlineStr"/>
      <c r="M9122" t="inlineStr"/>
      <c r="N9122" t="inlineStr"/>
      <c r="O9122" t="inlineStr">
        <is>
          <t>NodeFlair</t>
        </is>
      </c>
      <c r="P9122" t="inlineStr">
        <is>
          <t>['python', 'snowflake', 'aws', 'redshift', 'airflow', 'pyspark']</t>
        </is>
      </c>
      <c r="Q9122" t="inlineStr">
        <is>
          <t>{'cloud': ['snowflake', 'aws', 'redshift'], 'libraries': ['airflow', 'pyspark'], 'programming': ['python']}</t>
        </is>
      </c>
    </row>
    <row r="9123">
      <c r="A9123" t="inlineStr">
        <is>
          <t>Software Engineer</t>
        </is>
      </c>
      <c r="B9123" t="inlineStr">
        <is>
          <t>Principal Software Engineer - Cloud, AI/Machine Learning, Analytics</t>
        </is>
      </c>
      <c r="C9123" t="inlineStr">
        <is>
          <t>Hagåtña, Guam</t>
        </is>
      </c>
      <c r="D9123" t="inlineStr">
        <is>
          <t>via Nexxt</t>
        </is>
      </c>
      <c r="E9123" t="inlineStr">
        <is>
          <t>Full-time</t>
        </is>
      </c>
      <c r="F9123" t="b">
        <v>0</v>
      </c>
      <c r="G9123" t="inlineStr">
        <is>
          <t>Guam</t>
        </is>
      </c>
      <c r="H9123" s="2" t="n">
        <v>45433.66746527778</v>
      </c>
      <c r="I9123" t="b">
        <v>0</v>
      </c>
      <c r="J9123" t="b">
        <v>0</v>
      </c>
      <c r="K9123" t="inlineStr">
        <is>
          <t>Guam</t>
        </is>
      </c>
      <c r="L9123" t="inlineStr"/>
      <c r="M9123" t="inlineStr"/>
      <c r="N9123" t="inlineStr"/>
      <c r="O9123" t="inlineStr">
        <is>
          <t>Oracle</t>
        </is>
      </c>
      <c r="P9123" t="inlineStr">
        <is>
          <t>['java', 'c#', 'python', 'nosql', 'go', 'oracle', 'spark', 'hadoop', 'kafka', 'kubernetes']</t>
        </is>
      </c>
      <c r="Q9123" t="inlineStr">
        <is>
          <t>{'cloud': ['oracle'], 'libraries': ['spark', 'hadoop', 'kafka'], 'other': ['kubernetes'], 'programming': ['java', 'c#', 'python', 'nosql', 'go']}</t>
        </is>
      </c>
    </row>
    <row r="9124">
      <c r="A9124" t="inlineStr">
        <is>
          <t>Data Engineer</t>
        </is>
      </c>
      <c r="B9124" t="inlineStr">
        <is>
          <t>Big Data Engineer - C12 - Hybrid</t>
        </is>
      </c>
      <c r="C9124" t="inlineStr">
        <is>
          <t>Jacksonville, FL</t>
        </is>
      </c>
      <c r="D9124" t="inlineStr">
        <is>
          <t>via ZipRecruiter</t>
        </is>
      </c>
      <c r="E9124" t="inlineStr">
        <is>
          <t>Full-time</t>
        </is>
      </c>
      <c r="F9124" t="b">
        <v>0</v>
      </c>
      <c r="G9124" t="inlineStr">
        <is>
          <t>Georgia</t>
        </is>
      </c>
      <c r="H9124" s="2" t="n">
        <v>45423.61996527778</v>
      </c>
      <c r="I9124" t="b">
        <v>0</v>
      </c>
      <c r="J9124" t="b">
        <v>0</v>
      </c>
      <c r="K9124" t="inlineStr">
        <is>
          <t>United States</t>
        </is>
      </c>
      <c r="L9124" t="inlineStr"/>
      <c r="M9124" t="inlineStr"/>
      <c r="N9124" t="inlineStr"/>
      <c r="O9124" t="inlineStr">
        <is>
          <t>Citigroup Inc</t>
        </is>
      </c>
      <c r="P9124" t="inlineStr">
        <is>
          <t>['java', 'python', 'aws', 'azure', 'gcp', 'hadoop', 'spark', 'kafka', 'angular.js', 'react.js', 'docker', 'kubernetes']</t>
        </is>
      </c>
      <c r="Q9124" t="inlineStr">
        <is>
          <t>{'cloud': ['aws', 'azure', 'gcp'], 'libraries': ['hadoop', 'spark', 'kafka'], 'other': ['docker', 'kubernetes'], 'programming': ['java', 'python'], 'webframeworks': ['angular.js', 'react.js']}</t>
        </is>
      </c>
    </row>
    <row r="9125">
      <c r="A9125" t="inlineStr">
        <is>
          <t>Software Engineer</t>
        </is>
      </c>
      <c r="B9125" t="inlineStr">
        <is>
          <t>Tableau Developer</t>
        </is>
      </c>
      <c r="C9125" t="inlineStr">
        <is>
          <t>Charlotte, NC</t>
        </is>
      </c>
      <c r="D9125" t="inlineStr">
        <is>
          <t>via ZipRecruiter</t>
        </is>
      </c>
      <c r="E9125" t="inlineStr">
        <is>
          <t>Contractor and Temp work</t>
        </is>
      </c>
      <c r="F9125" t="b">
        <v>0</v>
      </c>
      <c r="G9125" t="inlineStr">
        <is>
          <t>Georgia</t>
        </is>
      </c>
      <c r="H9125" s="2" t="n">
        <v>45432.60310185186</v>
      </c>
      <c r="I9125" t="b">
        <v>1</v>
      </c>
      <c r="J9125" t="b">
        <v>0</v>
      </c>
      <c r="K9125" t="inlineStr">
        <is>
          <t>United States</t>
        </is>
      </c>
      <c r="L9125" t="inlineStr"/>
      <c r="M9125" t="inlineStr"/>
      <c r="N9125" t="inlineStr"/>
      <c r="O9125" t="inlineStr">
        <is>
          <t>Artech Information System LLC</t>
        </is>
      </c>
      <c r="P9125" t="inlineStr">
        <is>
          <t>['tableau']</t>
        </is>
      </c>
      <c r="Q9125" t="inlineStr">
        <is>
          <t>{'analyst_tools': ['tableau']}</t>
        </is>
      </c>
    </row>
    <row r="9126">
      <c r="A9126" t="inlineStr">
        <is>
          <t>Senior Data Engineer</t>
        </is>
      </c>
      <c r="B9126" t="inlineStr">
        <is>
          <t>Senior Data Engineer</t>
        </is>
      </c>
      <c r="C9126" t="inlineStr">
        <is>
          <t>Seattle, WA</t>
        </is>
      </c>
      <c r="D9126" t="inlineStr">
        <is>
          <t>via ZipRecruiter</t>
        </is>
      </c>
      <c r="E9126" t="inlineStr">
        <is>
          <t>Full-time</t>
        </is>
      </c>
      <c r="F9126" t="b">
        <v>0</v>
      </c>
      <c r="G9126" t="inlineStr">
        <is>
          <t>Illinois, United States</t>
        </is>
      </c>
      <c r="H9126" s="2" t="n">
        <v>45417.58935185185</v>
      </c>
      <c r="I9126" t="b">
        <v>0</v>
      </c>
      <c r="J9126" t="b">
        <v>1</v>
      </c>
      <c r="K9126" t="inlineStr">
        <is>
          <t>United States</t>
        </is>
      </c>
      <c r="L9126" t="inlineStr"/>
      <c r="M9126" t="inlineStr"/>
      <c r="N9126" t="inlineStr"/>
      <c r="O9126" t="inlineStr">
        <is>
          <t>Blue Origin, LLC</t>
        </is>
      </c>
      <c r="P9126" t="inlineStr">
        <is>
          <t>['python', 'java', 'sql', 'oracle', 'aws', 'azure', 'gcp', 'databricks', 'snowflake', 'pyspark', 'kafka']</t>
        </is>
      </c>
      <c r="Q9126" t="inlineStr">
        <is>
          <t>{'cloud': ['oracle', 'aws', 'azure', 'gcp', 'databricks', 'snowflake'], 'libraries': ['pyspark', 'kafka'], 'programming': ['python', 'java', 'sql']}</t>
        </is>
      </c>
    </row>
    <row r="9127">
      <c r="A9127" t="inlineStr">
        <is>
          <t>Machine Learning Engineer</t>
        </is>
      </c>
      <c r="B9127" t="inlineStr">
        <is>
          <t>Machine Learning Engineer</t>
        </is>
      </c>
      <c r="C9127" t="inlineStr">
        <is>
          <t>Anywhere</t>
        </is>
      </c>
      <c r="D9127" t="inlineStr">
        <is>
          <t>via Weaviate Career Site</t>
        </is>
      </c>
      <c r="E9127" t="inlineStr">
        <is>
          <t>Full-time</t>
        </is>
      </c>
      <c r="F9127" t="b">
        <v>1</v>
      </c>
      <c r="G9127" t="inlineStr">
        <is>
          <t>Netherlands</t>
        </is>
      </c>
      <c r="H9127" s="2" t="n">
        <v>45422.61002314815</v>
      </c>
      <c r="I9127" t="b">
        <v>0</v>
      </c>
      <c r="J9127" t="b">
        <v>0</v>
      </c>
      <c r="K9127" t="inlineStr">
        <is>
          <t>Netherlands</t>
        </is>
      </c>
      <c r="L9127" t="inlineStr"/>
      <c r="M9127" t="inlineStr"/>
      <c r="N9127" t="inlineStr"/>
      <c r="O9127" t="inlineStr">
        <is>
          <t>Weaviate</t>
        </is>
      </c>
      <c r="P9127" t="inlineStr">
        <is>
          <t>['python', 'golang', 'hugging face']</t>
        </is>
      </c>
      <c r="Q9127" t="inlineStr">
        <is>
          <t>{'libraries': ['hugging face'], 'programming': ['python', 'golang']}</t>
        </is>
      </c>
    </row>
    <row r="9128">
      <c r="A9128" t="inlineStr">
        <is>
          <t>Data Engineer</t>
        </is>
      </c>
      <c r="B9128" t="inlineStr">
        <is>
          <t>Data Engineer</t>
        </is>
      </c>
      <c r="C9128" t="inlineStr">
        <is>
          <t>United States</t>
        </is>
      </c>
      <c r="D9128" t="inlineStr">
        <is>
          <t>via LinkedIn</t>
        </is>
      </c>
      <c r="E9128" t="inlineStr">
        <is>
          <t>Full-time</t>
        </is>
      </c>
      <c r="F9128" t="b">
        <v>0</v>
      </c>
      <c r="G9128" t="inlineStr">
        <is>
          <t>Sudan</t>
        </is>
      </c>
      <c r="H9128" s="2" t="n">
        <v>45425.61152777778</v>
      </c>
      <c r="I9128" t="b">
        <v>0</v>
      </c>
      <c r="J9128" t="b">
        <v>0</v>
      </c>
      <c r="K9128" t="inlineStr">
        <is>
          <t>Sudan</t>
        </is>
      </c>
      <c r="L9128" t="inlineStr">
        <is>
          <t>hour</t>
        </is>
      </c>
      <c r="M9128" t="inlineStr"/>
      <c r="N9128" t="n">
        <v>46.5</v>
      </c>
      <c r="O9128" t="inlineStr">
        <is>
          <t>Emonics LLC</t>
        </is>
      </c>
      <c r="P9128" t="inlineStr">
        <is>
          <t>['java', 'scala', 'shell', 'python', 'dynamodb', 'aws', 'redshift', 'hadoop', 'spark']</t>
        </is>
      </c>
      <c r="Q9128" t="inlineStr">
        <is>
          <t>{'cloud': ['aws', 'redshift'], 'databases': ['dynamodb'], 'libraries': ['hadoop', 'spark'], 'programming': ['java', 'scala', 'shell', 'python']}</t>
        </is>
      </c>
    </row>
    <row r="9129">
      <c r="A9129" t="inlineStr">
        <is>
          <t>Data Engineer</t>
        </is>
      </c>
      <c r="B9129" t="inlineStr">
        <is>
          <t>Data engineer</t>
        </is>
      </c>
      <c r="C9129" t="inlineStr">
        <is>
          <t>Curitiba, State of Paraná, Brazil</t>
        </is>
      </c>
      <c r="D9129" t="inlineStr">
        <is>
          <t>via LinkedIn</t>
        </is>
      </c>
      <c r="E9129" t="inlineStr">
        <is>
          <t>Full-time</t>
        </is>
      </c>
      <c r="F9129" t="b">
        <v>0</v>
      </c>
      <c r="G9129" t="inlineStr">
        <is>
          <t>Brazil</t>
        </is>
      </c>
      <c r="H9129" s="2" t="n">
        <v>45415.59648148148</v>
      </c>
      <c r="I9129" t="b">
        <v>1</v>
      </c>
      <c r="J9129" t="b">
        <v>0</v>
      </c>
      <c r="K9129" t="inlineStr">
        <is>
          <t>Brazil</t>
        </is>
      </c>
      <c r="L9129" t="inlineStr"/>
      <c r="M9129" t="inlineStr"/>
      <c r="N9129" t="inlineStr"/>
      <c r="O9129" t="inlineStr">
        <is>
          <t>Netvagas</t>
        </is>
      </c>
      <c r="P9129" t="inlineStr">
        <is>
          <t>['sql', 'python', 'sql server', 'azure', 'snowflake', 'sharepoint']</t>
        </is>
      </c>
      <c r="Q9129" t="inlineStr">
        <is>
          <t>{'analyst_tools': ['sharepoint'], 'cloud': ['azure', 'snowflake'], 'databases': ['sql server'], 'programming': ['sql', 'python']}</t>
        </is>
      </c>
    </row>
    <row r="9130">
      <c r="A9130" t="inlineStr">
        <is>
          <t>Data Engineer</t>
        </is>
      </c>
      <c r="B9130" t="inlineStr">
        <is>
          <t>Data Engineer II</t>
        </is>
      </c>
      <c r="C9130" t="inlineStr">
        <is>
          <t>Anywhere</t>
        </is>
      </c>
      <c r="D9130" t="inlineStr">
        <is>
          <t>via LinkedIn</t>
        </is>
      </c>
      <c r="E9130" t="inlineStr">
        <is>
          <t>Full-time</t>
        </is>
      </c>
      <c r="F9130" t="b">
        <v>1</v>
      </c>
      <c r="G9130" t="inlineStr">
        <is>
          <t>Illinois, United States</t>
        </is>
      </c>
      <c r="H9130" s="2" t="n">
        <v>45421.5908912037</v>
      </c>
      <c r="I9130" t="b">
        <v>0</v>
      </c>
      <c r="J9130" t="b">
        <v>1</v>
      </c>
      <c r="K9130" t="inlineStr">
        <is>
          <t>United States</t>
        </is>
      </c>
      <c r="L9130" t="inlineStr"/>
      <c r="M9130" t="inlineStr"/>
      <c r="N9130" t="inlineStr"/>
      <c r="O9130" t="inlineStr">
        <is>
          <t>Offered.ai</t>
        </is>
      </c>
      <c r="P9130" t="inlineStr">
        <is>
          <t>['python', 'java', 'scala', 'sql', 'sql server', 'postgresql', 'mysql', 'aws', 'azure', 'gcp', 'hadoop', 'spark', 'airflow', 'ssis']</t>
        </is>
      </c>
      <c r="Q9130" t="inlineStr">
        <is>
          <t>{'analyst_tools': ['ssis'], 'cloud': ['aws', 'azure', 'gcp'], 'databases': ['sql server', 'postgresql', 'mysql'], 'libraries': ['hadoop', 'spark', 'airflow'], 'programming': ['python', 'java', 'scala', 'sql']}</t>
        </is>
      </c>
    </row>
    <row r="9131">
      <c r="A9131" t="inlineStr">
        <is>
          <t>Data Engineer</t>
        </is>
      </c>
      <c r="B9131" t="inlineStr">
        <is>
          <t>Data Engineer</t>
        </is>
      </c>
      <c r="C9131" t="inlineStr">
        <is>
          <t>Poland</t>
        </is>
      </c>
      <c r="D9131" t="inlineStr">
        <is>
          <t>via Jooble</t>
        </is>
      </c>
      <c r="E9131" t="inlineStr">
        <is>
          <t>Full-time</t>
        </is>
      </c>
      <c r="F9131" t="b">
        <v>0</v>
      </c>
      <c r="G9131" t="inlineStr">
        <is>
          <t>Poland</t>
        </is>
      </c>
      <c r="H9131" s="2" t="n">
        <v>45431.59244212963</v>
      </c>
      <c r="I9131" t="b">
        <v>0</v>
      </c>
      <c r="J9131" t="b">
        <v>0</v>
      </c>
      <c r="K9131" t="inlineStr">
        <is>
          <t>Poland</t>
        </is>
      </c>
      <c r="L9131" t="inlineStr"/>
      <c r="M9131" t="inlineStr"/>
      <c r="N9131" t="inlineStr"/>
      <c r="O9131" t="inlineStr">
        <is>
          <t>Capgemini</t>
        </is>
      </c>
      <c r="P9131" t="inlineStr">
        <is>
          <t>['sql', 'gcp', 'bigquery', 'azure', 'aws', 'spark', 'hadoop']</t>
        </is>
      </c>
      <c r="Q9131" t="inlineStr">
        <is>
          <t>{'cloud': ['gcp', 'bigquery', 'azure', 'aws'], 'libraries': ['spark', 'hadoop'], 'programming': ['sql']}</t>
        </is>
      </c>
    </row>
    <row r="9132">
      <c r="A9132" t="inlineStr">
        <is>
          <t>Business Analyst</t>
        </is>
      </c>
      <c r="B9132" t="inlineStr">
        <is>
          <t>Reporting Analyst</t>
        </is>
      </c>
      <c r="C9132" t="inlineStr">
        <is>
          <t>Cebu City, Cebu, Philippines</t>
        </is>
      </c>
      <c r="D9132" t="inlineStr">
        <is>
          <t>via LinkedIn</t>
        </is>
      </c>
      <c r="E9132" t="inlineStr"/>
      <c r="F9132" t="b">
        <v>0</v>
      </c>
      <c r="G9132" t="inlineStr">
        <is>
          <t>Philippines</t>
        </is>
      </c>
      <c r="H9132" s="2" t="n">
        <v>45427.59261574074</v>
      </c>
      <c r="I9132" t="b">
        <v>1</v>
      </c>
      <c r="J9132" t="b">
        <v>0</v>
      </c>
      <c r="K9132" t="inlineStr">
        <is>
          <t>Philippines</t>
        </is>
      </c>
      <c r="L9132" t="inlineStr"/>
      <c r="M9132" t="inlineStr"/>
      <c r="N9132" t="inlineStr"/>
      <c r="O9132" t="inlineStr">
        <is>
          <t>Qualfon</t>
        </is>
      </c>
      <c r="P9132" t="inlineStr">
        <is>
          <t>['erlang', 'c']</t>
        </is>
      </c>
      <c r="Q9132" t="inlineStr">
        <is>
          <t>{'programming': ['erlang', 'c']}</t>
        </is>
      </c>
    </row>
    <row r="9133">
      <c r="A9133" t="inlineStr">
        <is>
          <t>Data Engineer</t>
        </is>
      </c>
      <c r="B9133" t="inlineStr">
        <is>
          <t>Data Engineer | Teletrabajo</t>
        </is>
      </c>
      <c r="C9133" t="inlineStr">
        <is>
          <t>Anywhere</t>
        </is>
      </c>
      <c r="D9133" t="inlineStr">
        <is>
          <t>via LinkedIn</t>
        </is>
      </c>
      <c r="E9133" t="inlineStr">
        <is>
          <t>Full-time</t>
        </is>
      </c>
      <c r="F9133" t="b">
        <v>1</v>
      </c>
      <c r="G9133" t="inlineStr">
        <is>
          <t>Spain</t>
        </is>
      </c>
      <c r="H9133" s="2" t="n">
        <v>45415.5983449074</v>
      </c>
      <c r="I9133" t="b">
        <v>1</v>
      </c>
      <c r="J9133" t="b">
        <v>0</v>
      </c>
      <c r="K9133" t="inlineStr">
        <is>
          <t>Spain</t>
        </is>
      </c>
      <c r="L9133" t="inlineStr"/>
      <c r="M9133" t="inlineStr"/>
      <c r="N9133" t="inlineStr"/>
      <c r="O9133" t="inlineStr">
        <is>
          <t>ALTEN Spain</t>
        </is>
      </c>
      <c r="P9133" t="inlineStr">
        <is>
          <t>['sql', 'python', 'snowflake', 'sap']</t>
        </is>
      </c>
      <c r="Q9133" t="inlineStr">
        <is>
          <t>{'analyst_tools': ['sap'], 'cloud': ['snowflake'], 'programming': ['sql', 'python']}</t>
        </is>
      </c>
    </row>
    <row r="9134">
      <c r="A9134" t="inlineStr">
        <is>
          <t>Data Scientist</t>
        </is>
      </c>
      <c r="B9134" t="inlineStr">
        <is>
          <t>Data Scientist</t>
        </is>
      </c>
      <c r="C9134" t="inlineStr">
        <is>
          <t>United Kingdom</t>
        </is>
      </c>
      <c r="D9134" t="inlineStr">
        <is>
          <t>via LinkedIn</t>
        </is>
      </c>
      <c r="E9134" t="inlineStr">
        <is>
          <t>Temp work</t>
        </is>
      </c>
      <c r="F9134" t="b">
        <v>0</v>
      </c>
      <c r="G9134" t="inlineStr">
        <is>
          <t>United Kingdom</t>
        </is>
      </c>
      <c r="H9134" s="2" t="n">
        <v>45417.59216435185</v>
      </c>
      <c r="I9134" t="b">
        <v>0</v>
      </c>
      <c r="J9134" t="b">
        <v>0</v>
      </c>
      <c r="K9134" t="inlineStr">
        <is>
          <t>United Kingdom</t>
        </is>
      </c>
      <c r="L9134" t="inlineStr"/>
      <c r="M9134" t="inlineStr"/>
      <c r="N9134" t="inlineStr"/>
      <c r="O9134" t="inlineStr">
        <is>
          <t>Clark Recruitment Services Ltd</t>
        </is>
      </c>
      <c r="P9134" t="inlineStr">
        <is>
          <t>['python', 'matlab', 'c++', 'pandas', 'scikit-learn', 'tensorflow', 'git', 'jira']</t>
        </is>
      </c>
      <c r="Q9134" t="inlineStr">
        <is>
          <t>{'async': ['jira'], 'libraries': ['pandas', 'scikit-learn', 'tensorflow'], 'other': ['git'], 'programming': ['python', 'matlab', 'c++']}</t>
        </is>
      </c>
    </row>
    <row r="9135">
      <c r="A9135" t="inlineStr">
        <is>
          <t>Data Analyst</t>
        </is>
      </c>
      <c r="B9135" t="inlineStr">
        <is>
          <t>Data Analyst-Max Salary 10 LPA-Long term CONTRACT</t>
        </is>
      </c>
      <c r="C9135" t="inlineStr">
        <is>
          <t>India</t>
        </is>
      </c>
      <c r="D9135" t="inlineStr">
        <is>
          <t>via Jooble</t>
        </is>
      </c>
      <c r="E9135" t="inlineStr">
        <is>
          <t>Full-time, Contractor, and Temp work</t>
        </is>
      </c>
      <c r="F9135" t="b">
        <v>0</v>
      </c>
      <c r="G9135" t="inlineStr">
        <is>
          <t>India</t>
        </is>
      </c>
      <c r="H9135" s="2" t="n">
        <v>45427.59168981481</v>
      </c>
      <c r="I9135" t="b">
        <v>1</v>
      </c>
      <c r="J9135" t="b">
        <v>0</v>
      </c>
      <c r="K9135" t="inlineStr">
        <is>
          <t>India</t>
        </is>
      </c>
      <c r="L9135" t="inlineStr"/>
      <c r="M9135" t="inlineStr"/>
      <c r="N9135" t="inlineStr"/>
      <c r="O9135" t="inlineStr">
        <is>
          <t>Trilyon, Inc.</t>
        </is>
      </c>
      <c r="P9135" t="inlineStr">
        <is>
          <t>['sql', 'snowflake', 'power bi']</t>
        </is>
      </c>
      <c r="Q9135" t="inlineStr">
        <is>
          <t>{'analyst_tools': ['power bi'], 'cloud': ['snowflake'], 'programming': ['sql']}</t>
        </is>
      </c>
    </row>
    <row r="9136">
      <c r="A9136" t="inlineStr">
        <is>
          <t>Data Engineer</t>
        </is>
      </c>
      <c r="B9136" t="inlineStr">
        <is>
          <t>CDP Data Engineer (Adobe RTCDP)</t>
        </is>
      </c>
      <c r="C9136" t="inlineStr">
        <is>
          <t>Anywhere</t>
        </is>
      </c>
      <c r="D9136" t="inlineStr">
        <is>
          <t>via Built In Chicago</t>
        </is>
      </c>
      <c r="E9136" t="inlineStr">
        <is>
          <t>Full-time</t>
        </is>
      </c>
      <c r="F9136" t="b">
        <v>1</v>
      </c>
      <c r="G9136" t="inlineStr">
        <is>
          <t>Georgia</t>
        </is>
      </c>
      <c r="H9136" s="2" t="n">
        <v>45440.64358796296</v>
      </c>
      <c r="I9136" t="b">
        <v>0</v>
      </c>
      <c r="J9136" t="b">
        <v>0</v>
      </c>
      <c r="K9136" t="inlineStr">
        <is>
          <t>United States</t>
        </is>
      </c>
      <c r="L9136" t="inlineStr"/>
      <c r="M9136" t="inlineStr"/>
      <c r="N9136" t="inlineStr"/>
      <c r="O9136" t="inlineStr">
        <is>
          <t>Bounteous</t>
        </is>
      </c>
      <c r="P9136" t="inlineStr">
        <is>
          <t>['sql', 'aws', 'azure', 'redshift', 'bigquery', 'snowflake', 'tableau']</t>
        </is>
      </c>
      <c r="Q9136" t="inlineStr">
        <is>
          <t>{'analyst_tools': ['tableau'], 'cloud': ['aws', 'azure', 'redshift', 'bigquery', 'snowflake'], 'programming': ['sql']}</t>
        </is>
      </c>
    </row>
    <row r="9137">
      <c r="A9137" t="inlineStr">
        <is>
          <t>Senior Data Scientist</t>
        </is>
      </c>
      <c r="B9137" t="inlineStr">
        <is>
          <t>Senior Analytics Engineer</t>
        </is>
      </c>
      <c r="C9137" t="inlineStr">
        <is>
          <t>Strasbourg, France</t>
        </is>
      </c>
      <c r="D9137" t="inlineStr">
        <is>
          <t>via Jobijoba</t>
        </is>
      </c>
      <c r="E9137" t="inlineStr">
        <is>
          <t>Full-time</t>
        </is>
      </c>
      <c r="F9137" t="b">
        <v>0</v>
      </c>
      <c r="G9137" t="inlineStr">
        <is>
          <t>France</t>
        </is>
      </c>
      <c r="H9137" s="2" t="n">
        <v>45430.59925925926</v>
      </c>
      <c r="I9137" t="b">
        <v>1</v>
      </c>
      <c r="J9137" t="b">
        <v>0</v>
      </c>
      <c r="K9137" t="inlineStr">
        <is>
          <t>France</t>
        </is>
      </c>
      <c r="L9137" t="inlineStr"/>
      <c r="M9137" t="inlineStr"/>
      <c r="N9137" t="inlineStr"/>
      <c r="O9137" t="inlineStr">
        <is>
          <t>Opus Recruitment Solutions</t>
        </is>
      </c>
      <c r="P9137" t="inlineStr">
        <is>
          <t>['python', 'postgresql', 'snowflake', 'aws', 'github']</t>
        </is>
      </c>
      <c r="Q9137" t="inlineStr">
        <is>
          <t>{'cloud': ['snowflake', 'aws'], 'databases': ['postgresql'], 'other': ['github'], 'programming': ['python']}</t>
        </is>
      </c>
    </row>
    <row r="9138">
      <c r="A9138" t="inlineStr">
        <is>
          <t>Data Analyst</t>
        </is>
      </c>
      <c r="B9138" t="inlineStr">
        <is>
          <t>Data Analyst (SQL)</t>
        </is>
      </c>
      <c r="C9138" t="inlineStr">
        <is>
          <t>Anywhere</t>
        </is>
      </c>
      <c r="D9138" t="inlineStr">
        <is>
          <t>via LinkedIn</t>
        </is>
      </c>
      <c r="E9138" t="inlineStr">
        <is>
          <t>Contractor</t>
        </is>
      </c>
      <c r="F9138" t="b">
        <v>1</v>
      </c>
      <c r="G9138" t="inlineStr">
        <is>
          <t>Sudan</t>
        </is>
      </c>
      <c r="H9138" s="2" t="n">
        <v>45419.60670138889</v>
      </c>
      <c r="I9138" t="b">
        <v>1</v>
      </c>
      <c r="J9138" t="b">
        <v>1</v>
      </c>
      <c r="K9138" t="inlineStr">
        <is>
          <t>Sudan</t>
        </is>
      </c>
      <c r="L9138" t="inlineStr"/>
      <c r="M9138" t="inlineStr"/>
      <c r="N9138" t="inlineStr"/>
      <c r="O9138" t="inlineStr">
        <is>
          <t>Agility Partners</t>
        </is>
      </c>
      <c r="P9138" t="inlineStr">
        <is>
          <t>['aws']</t>
        </is>
      </c>
      <c r="Q9138" t="inlineStr">
        <is>
          <t>{'cloud': ['aws']}</t>
        </is>
      </c>
    </row>
    <row r="9139">
      <c r="A9139" t="inlineStr">
        <is>
          <t>Data Engineer</t>
        </is>
      </c>
      <c r="B9139" t="inlineStr">
        <is>
          <t>Palantir Data Engineer</t>
        </is>
      </c>
      <c r="C9139" t="inlineStr">
        <is>
          <t>Anywhere</t>
        </is>
      </c>
      <c r="D9139" t="inlineStr">
        <is>
          <t>via LinkedIn</t>
        </is>
      </c>
      <c r="E9139" t="inlineStr">
        <is>
          <t>Contractor</t>
        </is>
      </c>
      <c r="F9139" t="b">
        <v>1</v>
      </c>
      <c r="G9139" t="inlineStr">
        <is>
          <t>Illinois, United States</t>
        </is>
      </c>
      <c r="H9139" s="2" t="n">
        <v>45422.59331018518</v>
      </c>
      <c r="I9139" t="b">
        <v>1</v>
      </c>
      <c r="J9139" t="b">
        <v>0</v>
      </c>
      <c r="K9139" t="inlineStr">
        <is>
          <t>United States</t>
        </is>
      </c>
      <c r="L9139" t="inlineStr"/>
      <c r="M9139" t="inlineStr"/>
      <c r="N9139" t="inlineStr"/>
      <c r="O9139" t="inlineStr">
        <is>
          <t>WorkTrust Solutions</t>
        </is>
      </c>
      <c r="P9139" t="inlineStr"/>
      <c r="Q9139" t="inlineStr"/>
    </row>
    <row r="9140">
      <c r="A9140" t="inlineStr">
        <is>
          <t>Data Scientist</t>
        </is>
      </c>
      <c r="B9140" t="inlineStr">
        <is>
          <t>Data Scientist</t>
        </is>
      </c>
      <c r="C9140" t="inlineStr">
        <is>
          <t>Anywhere</t>
        </is>
      </c>
      <c r="D9140" t="inlineStr">
        <is>
          <t>via LinkedIn</t>
        </is>
      </c>
      <c r="E9140" t="inlineStr">
        <is>
          <t>Full-time</t>
        </is>
      </c>
      <c r="F9140" t="b">
        <v>1</v>
      </c>
      <c r="G9140" t="inlineStr">
        <is>
          <t>United Kingdom</t>
        </is>
      </c>
      <c r="H9140" s="2" t="n">
        <v>45427.59399305555</v>
      </c>
      <c r="I9140" t="b">
        <v>0</v>
      </c>
      <c r="J9140" t="b">
        <v>0</v>
      </c>
      <c r="K9140" t="inlineStr">
        <is>
          <t>United Kingdom</t>
        </is>
      </c>
      <c r="L9140" t="inlineStr"/>
      <c r="M9140" t="inlineStr"/>
      <c r="N9140" t="inlineStr"/>
      <c r="O9140" t="inlineStr">
        <is>
          <t>Hazelcast</t>
        </is>
      </c>
      <c r="P9140" t="inlineStr">
        <is>
          <t>['python', 'java']</t>
        </is>
      </c>
      <c r="Q9140" t="inlineStr">
        <is>
          <t>{'programming': ['python', 'java']}</t>
        </is>
      </c>
    </row>
    <row r="9141">
      <c r="A9141" t="inlineStr">
        <is>
          <t>Data Engineer</t>
        </is>
      </c>
      <c r="B9141" t="inlineStr">
        <is>
          <t>Data Engineer (Pentaho is a must)</t>
        </is>
      </c>
      <c r="C9141" t="inlineStr">
        <is>
          <t>New York, NY</t>
        </is>
      </c>
      <c r="D9141" t="inlineStr">
        <is>
          <t>via ZipRecruiter</t>
        </is>
      </c>
      <c r="E9141" t="inlineStr">
        <is>
          <t>Full-time</t>
        </is>
      </c>
      <c r="F9141" t="b">
        <v>0</v>
      </c>
      <c r="G9141" t="inlineStr">
        <is>
          <t>Florida, United States</t>
        </is>
      </c>
      <c r="H9141" s="2" t="n">
        <v>45420.59140046296</v>
      </c>
      <c r="I9141" t="b">
        <v>0</v>
      </c>
      <c r="J9141" t="b">
        <v>0</v>
      </c>
      <c r="K9141" t="inlineStr">
        <is>
          <t>United States</t>
        </is>
      </c>
      <c r="L9141" t="inlineStr">
        <is>
          <t>year</t>
        </is>
      </c>
      <c r="M9141" t="n">
        <v>125000</v>
      </c>
      <c r="N9141" t="inlineStr"/>
      <c r="O9141" t="inlineStr">
        <is>
          <t>Hire IT People Inc</t>
        </is>
      </c>
      <c r="P9141" t="inlineStr"/>
      <c r="Q9141" t="inlineStr"/>
    </row>
    <row r="9142">
      <c r="A9142" t="inlineStr">
        <is>
          <t>Data Analyst</t>
        </is>
      </c>
      <c r="B9142" t="inlineStr">
        <is>
          <t>Data Analyst</t>
        </is>
      </c>
      <c r="C9142" t="inlineStr">
        <is>
          <t>Quantico, VA</t>
        </is>
      </c>
      <c r="D9142" t="inlineStr">
        <is>
          <t>via Built In</t>
        </is>
      </c>
      <c r="E9142" t="inlineStr">
        <is>
          <t>Full-time</t>
        </is>
      </c>
      <c r="F9142" t="b">
        <v>0</v>
      </c>
      <c r="G9142" t="inlineStr">
        <is>
          <t>New York, United States</t>
        </is>
      </c>
      <c r="H9142" s="2" t="n">
        <v>45443.58353009259</v>
      </c>
      <c r="I9142" t="b">
        <v>0</v>
      </c>
      <c r="J9142" t="b">
        <v>0</v>
      </c>
      <c r="K9142" t="inlineStr">
        <is>
          <t>United States</t>
        </is>
      </c>
      <c r="L9142" t="inlineStr"/>
      <c r="M9142" t="inlineStr"/>
      <c r="N9142" t="inlineStr"/>
      <c r="O9142" t="inlineStr">
        <is>
          <t>ManTech</t>
        </is>
      </c>
      <c r="P9142" t="inlineStr">
        <is>
          <t>['java', 'python', 'r', 'c++', 'sql', 'tableau', 'power bi', 'unify']</t>
        </is>
      </c>
      <c r="Q9142" t="inlineStr">
        <is>
          <t>{'analyst_tools': ['tableau', 'power bi'], 'programming': ['java', 'python', 'r', 'c++', 'sql'], 'sync': ['unify']}</t>
        </is>
      </c>
    </row>
    <row r="9143">
      <c r="A9143" t="inlineStr">
        <is>
          <t>Data Engineer</t>
        </is>
      </c>
      <c r="B9143" t="inlineStr">
        <is>
          <t>Engineer, Data - REMOTE</t>
        </is>
      </c>
      <c r="C9143" t="inlineStr">
        <is>
          <t>Anywhere</t>
        </is>
      </c>
      <c r="D9143" t="inlineStr">
        <is>
          <t>via Indeed</t>
        </is>
      </c>
      <c r="E9143" t="inlineStr">
        <is>
          <t>Full-time</t>
        </is>
      </c>
      <c r="F9143" t="b">
        <v>1</v>
      </c>
      <c r="G9143" t="inlineStr">
        <is>
          <t>Florida, United States</t>
        </is>
      </c>
      <c r="H9143" s="2" t="n">
        <v>45416.5894212963</v>
      </c>
      <c r="I9143" t="b">
        <v>0</v>
      </c>
      <c r="J9143" t="b">
        <v>1</v>
      </c>
      <c r="K9143" t="inlineStr">
        <is>
          <t>United States</t>
        </is>
      </c>
      <c r="L9143" t="inlineStr">
        <is>
          <t>year</t>
        </is>
      </c>
      <c r="M9143" t="n">
        <v>112500</v>
      </c>
      <c r="N9143" t="inlineStr"/>
      <c r="O9143" t="inlineStr">
        <is>
          <t>Chipotle</t>
        </is>
      </c>
      <c r="P9143" t="inlineStr">
        <is>
          <t>['sql', 'sql server', 'snowflake', 'azure']</t>
        </is>
      </c>
      <c r="Q9143" t="inlineStr">
        <is>
          <t>{'cloud': ['snowflake', 'azure'], 'databases': ['sql server'], 'programming': ['sql']}</t>
        </is>
      </c>
    </row>
    <row r="9144">
      <c r="A9144" t="inlineStr">
        <is>
          <t>Senior Data Engineer</t>
        </is>
      </c>
      <c r="B9144" t="inlineStr">
        <is>
          <t>Senior Lead Data Engineer</t>
        </is>
      </c>
      <c r="C9144" t="inlineStr">
        <is>
          <t>Massachusetts</t>
        </is>
      </c>
      <c r="D9144" t="inlineStr">
        <is>
          <t>via Jooble</t>
        </is>
      </c>
      <c r="E9144" t="inlineStr">
        <is>
          <t>Full-time and Part-time</t>
        </is>
      </c>
      <c r="F9144" t="b">
        <v>0</v>
      </c>
      <c r="G9144" t="inlineStr">
        <is>
          <t>Georgia</t>
        </is>
      </c>
      <c r="H9144" s="2" t="n">
        <v>45425.61476851852</v>
      </c>
      <c r="I9144" t="b">
        <v>0</v>
      </c>
      <c r="J9144" t="b">
        <v>1</v>
      </c>
      <c r="K9144" t="inlineStr">
        <is>
          <t>United States</t>
        </is>
      </c>
      <c r="L9144" t="inlineStr"/>
      <c r="M9144" t="inlineStr"/>
      <c r="N9144" t="inlineStr"/>
      <c r="O9144" t="inlineStr">
        <is>
          <t>Capital One</t>
        </is>
      </c>
      <c r="P9144" t="inlineStr">
        <is>
          <t>['sql', 'python', 'scala', 'java', 'shell', 'databricks', 'aws', 'azure', 'redshift', 'snowflake', 'graphql', 'hadoop', 'kafka', 'spark']</t>
        </is>
      </c>
      <c r="Q9144" t="inlineStr">
        <is>
          <t>{'cloud': ['databricks', 'aws', 'azure', 'redshift', 'snowflake'], 'libraries': ['graphql', 'hadoop', 'kafka', 'spark'], 'programming': ['sql', 'python', 'scala', 'java', 'shell']}</t>
        </is>
      </c>
    </row>
    <row r="9145">
      <c r="A9145" t="inlineStr">
        <is>
          <t>Data Scientist</t>
        </is>
      </c>
      <c r="B9145" t="inlineStr">
        <is>
          <t>Data Scientist</t>
        </is>
      </c>
      <c r="C9145" t="inlineStr">
        <is>
          <t>London, UK</t>
        </is>
      </c>
      <c r="D9145" t="inlineStr">
        <is>
          <t>via LinkedIn</t>
        </is>
      </c>
      <c r="E9145" t="inlineStr">
        <is>
          <t>Full-time</t>
        </is>
      </c>
      <c r="F9145" t="b">
        <v>0</v>
      </c>
      <c r="G9145" t="inlineStr">
        <is>
          <t>United Kingdom</t>
        </is>
      </c>
      <c r="H9145" s="2" t="n">
        <v>45432.59232638889</v>
      </c>
      <c r="I9145" t="b">
        <v>0</v>
      </c>
      <c r="J9145" t="b">
        <v>0</v>
      </c>
      <c r="K9145" t="inlineStr">
        <is>
          <t>United Kingdom</t>
        </is>
      </c>
      <c r="L9145" t="inlineStr"/>
      <c r="M9145" t="inlineStr"/>
      <c r="N9145" t="inlineStr"/>
      <c r="O9145" t="inlineStr">
        <is>
          <t>Rightmove</t>
        </is>
      </c>
      <c r="P9145" t="inlineStr">
        <is>
          <t>['go', 'sql', 'python', 'bigquery', 'gcp', 'pytorch', 'tensorflow', 'keras', 'git']</t>
        </is>
      </c>
      <c r="Q9145" t="inlineStr">
        <is>
          <t>{'cloud': ['bigquery', 'gcp'], 'libraries': ['pytorch', 'tensorflow', 'keras'], 'other': ['git'], 'programming': ['go', 'sql', 'python']}</t>
        </is>
      </c>
    </row>
    <row r="9146">
      <c r="A9146" t="inlineStr">
        <is>
          <t>Senior Data Engineer</t>
        </is>
      </c>
      <c r="B9146" t="inlineStr">
        <is>
          <t>Cloud &amp; Data Security Senior Engineer</t>
        </is>
      </c>
      <c r="C9146" t="inlineStr">
        <is>
          <t>Budapest, Hungary</t>
        </is>
      </c>
      <c r="D9146" t="inlineStr">
        <is>
          <t>via LinkedIn</t>
        </is>
      </c>
      <c r="E9146" t="inlineStr">
        <is>
          <t>Full-time</t>
        </is>
      </c>
      <c r="F9146" t="b">
        <v>0</v>
      </c>
      <c r="G9146" t="inlineStr">
        <is>
          <t>Hungary</t>
        </is>
      </c>
      <c r="H9146" s="2" t="n">
        <v>45429.60476851852</v>
      </c>
      <c r="I9146" t="b">
        <v>0</v>
      </c>
      <c r="J9146" t="b">
        <v>0</v>
      </c>
      <c r="K9146" t="inlineStr">
        <is>
          <t>Hungary</t>
        </is>
      </c>
      <c r="L9146" t="inlineStr"/>
      <c r="M9146" t="inlineStr"/>
      <c r="N9146" t="inlineStr"/>
      <c r="O9146" t="inlineStr">
        <is>
          <t>Peridot</t>
        </is>
      </c>
      <c r="P9146" t="inlineStr">
        <is>
          <t>['azure', 'aws', 'gdpr', 'sheets']</t>
        </is>
      </c>
      <c r="Q9146" t="inlineStr">
        <is>
          <t>{'analyst_tools': ['sheets'], 'cloud': ['azure', 'aws'], 'libraries': ['gdpr']}</t>
        </is>
      </c>
    </row>
    <row r="9147">
      <c r="A9147" t="inlineStr">
        <is>
          <t>Data Analyst</t>
        </is>
      </c>
      <c r="B9147" t="inlineStr">
        <is>
          <t>Data Analytics Manager</t>
        </is>
      </c>
      <c r="C9147" t="inlineStr">
        <is>
          <t>Austria</t>
        </is>
      </c>
      <c r="D9147" t="inlineStr">
        <is>
          <t>via Trabajo.org - Stellenangebote, Arbeit</t>
        </is>
      </c>
      <c r="E9147" t="inlineStr">
        <is>
          <t>Full-time</t>
        </is>
      </c>
      <c r="F9147" t="b">
        <v>0</v>
      </c>
      <c r="G9147" t="inlineStr">
        <is>
          <t>Austria</t>
        </is>
      </c>
      <c r="H9147" s="2" t="n">
        <v>45432.6009837963</v>
      </c>
      <c r="I9147" t="b">
        <v>0</v>
      </c>
      <c r="J9147" t="b">
        <v>0</v>
      </c>
      <c r="K9147" t="inlineStr">
        <is>
          <t>Austria</t>
        </is>
      </c>
      <c r="L9147" t="inlineStr"/>
      <c r="M9147" t="inlineStr"/>
      <c r="N9147" t="inlineStr"/>
      <c r="O9147" t="inlineStr">
        <is>
          <t>RSM</t>
        </is>
      </c>
      <c r="P9147" t="inlineStr">
        <is>
          <t>['sql', 'python', 'c', 'power bi']</t>
        </is>
      </c>
      <c r="Q9147" t="inlineStr">
        <is>
          <t>{'analyst_tools': ['power bi'], 'programming': ['sql', 'python', 'c']}</t>
        </is>
      </c>
    </row>
    <row r="9148">
      <c r="A9148" t="inlineStr">
        <is>
          <t>Senior Data Scientist</t>
        </is>
      </c>
      <c r="B9148" t="inlineStr">
        <is>
          <t>Senior Data Scientist</t>
        </is>
      </c>
      <c r="C9148" t="inlineStr">
        <is>
          <t>Manchester, MD</t>
        </is>
      </c>
      <c r="D9148" t="inlineStr">
        <is>
          <t>via Select Talents</t>
        </is>
      </c>
      <c r="E9148" t="inlineStr">
        <is>
          <t>Full-time</t>
        </is>
      </c>
      <c r="F9148" t="b">
        <v>0</v>
      </c>
      <c r="G9148" t="inlineStr">
        <is>
          <t>Georgia</t>
        </is>
      </c>
      <c r="H9148" s="2" t="n">
        <v>45417.60428240741</v>
      </c>
      <c r="I9148" t="b">
        <v>0</v>
      </c>
      <c r="J9148" t="b">
        <v>0</v>
      </c>
      <c r="K9148" t="inlineStr">
        <is>
          <t>United States</t>
        </is>
      </c>
      <c r="L9148" t="inlineStr"/>
      <c r="M9148" t="inlineStr"/>
      <c r="N9148" t="inlineStr"/>
      <c r="O9148" t="inlineStr">
        <is>
          <t>Leidos</t>
        </is>
      </c>
      <c r="P9148" t="inlineStr">
        <is>
          <t>['javascript', 'azure', 'nltk', 'tensorflow', 'pytorch', 'scikit-learn']</t>
        </is>
      </c>
      <c r="Q9148" t="inlineStr">
        <is>
          <t>{'cloud': ['azure'], 'libraries': ['nltk', 'tensorflow', 'pytorch', 'scikit-learn'], 'programming': ['javascript']}</t>
        </is>
      </c>
    </row>
    <row r="9149">
      <c r="A9149" t="inlineStr">
        <is>
          <t>Data Analyst</t>
        </is>
      </c>
      <c r="B9149" t="inlineStr">
        <is>
          <t>Global Reporting Analyst</t>
        </is>
      </c>
      <c r="C9149" t="inlineStr">
        <is>
          <t>United Kingdom</t>
        </is>
      </c>
      <c r="D9149" t="inlineStr">
        <is>
          <t>via LinkedIn</t>
        </is>
      </c>
      <c r="E9149" t="inlineStr">
        <is>
          <t>Full-time</t>
        </is>
      </c>
      <c r="F9149" t="b">
        <v>0</v>
      </c>
      <c r="G9149" t="inlineStr">
        <is>
          <t>United Kingdom</t>
        </is>
      </c>
      <c r="H9149" s="2" t="n">
        <v>45419.59311342592</v>
      </c>
      <c r="I9149" t="b">
        <v>1</v>
      </c>
      <c r="J9149" t="b">
        <v>0</v>
      </c>
      <c r="K9149" t="inlineStr">
        <is>
          <t>United Kingdom</t>
        </is>
      </c>
      <c r="L9149" t="inlineStr"/>
      <c r="M9149" t="inlineStr"/>
      <c r="N9149" t="inlineStr"/>
      <c r="O9149" t="inlineStr">
        <is>
          <t>InterQuest Group</t>
        </is>
      </c>
      <c r="P9149" t="inlineStr">
        <is>
          <t>['excel', 'word', 'powerpoint', 'power bi']</t>
        </is>
      </c>
      <c r="Q9149" t="inlineStr">
        <is>
          <t>{'analyst_tools': ['excel', 'word', 'powerpoint', 'power bi']}</t>
        </is>
      </c>
    </row>
    <row r="9150">
      <c r="A9150" t="inlineStr">
        <is>
          <t>Data Scientist</t>
        </is>
      </c>
      <c r="B9150" t="inlineStr">
        <is>
          <t>Data scientist with banking/ financial domain</t>
        </is>
      </c>
      <c r="C9150" t="inlineStr">
        <is>
          <t>San Antonio, TX</t>
        </is>
      </c>
      <c r="D9150" t="inlineStr">
        <is>
          <t>via Dice</t>
        </is>
      </c>
      <c r="E9150" t="inlineStr">
        <is>
          <t>Contractor</t>
        </is>
      </c>
      <c r="F9150" t="b">
        <v>0</v>
      </c>
      <c r="G9150" t="inlineStr">
        <is>
          <t>Sudan</t>
        </is>
      </c>
      <c r="H9150" s="2" t="n">
        <v>45443.61850694445</v>
      </c>
      <c r="I9150" t="b">
        <v>0</v>
      </c>
      <c r="J9150" t="b">
        <v>0</v>
      </c>
      <c r="K9150" t="inlineStr">
        <is>
          <t>Sudan</t>
        </is>
      </c>
      <c r="L9150" t="inlineStr">
        <is>
          <t>hour</t>
        </is>
      </c>
      <c r="M9150" t="inlineStr"/>
      <c r="N9150" t="n">
        <v>55</v>
      </c>
      <c r="O9150" t="inlineStr">
        <is>
          <t>Shrive Technologies LLC</t>
        </is>
      </c>
      <c r="P9150" t="inlineStr">
        <is>
          <t>['python', 'r', 'sas', 'sas', 'sql', 'nosql', 'aws', 'tableau']</t>
        </is>
      </c>
      <c r="Q9150" t="inlineStr">
        <is>
          <t>{'analyst_tools': ['sas', 'tableau'], 'cloud': ['aws'], 'programming': ['python', 'r', 'sas', 'sql', 'nosql']}</t>
        </is>
      </c>
    </row>
    <row r="9151">
      <c r="A9151" t="inlineStr">
        <is>
          <t>Data Engineer</t>
        </is>
      </c>
      <c r="B9151" t="inlineStr">
        <is>
          <t>Data Engineer</t>
        </is>
      </c>
      <c r="C9151" t="inlineStr">
        <is>
          <t>Warsaw, Poland</t>
        </is>
      </c>
      <c r="D9151" t="inlineStr">
        <is>
          <t>via Randstad</t>
        </is>
      </c>
      <c r="E9151" t="inlineStr">
        <is>
          <t>Full-time</t>
        </is>
      </c>
      <c r="F9151" t="b">
        <v>0</v>
      </c>
      <c r="G9151" t="inlineStr">
        <is>
          <t>Poland</t>
        </is>
      </c>
      <c r="H9151" s="2" t="n">
        <v>45419.59119212963</v>
      </c>
      <c r="I9151" t="b">
        <v>0</v>
      </c>
      <c r="J9151" t="b">
        <v>0</v>
      </c>
      <c r="K9151" t="inlineStr">
        <is>
          <t>Poland</t>
        </is>
      </c>
      <c r="L9151" t="inlineStr"/>
      <c r="M9151" t="inlineStr"/>
      <c r="N9151" t="inlineStr"/>
      <c r="O9151" t="inlineStr">
        <is>
          <t>Randstad</t>
        </is>
      </c>
      <c r="P9151" t="inlineStr">
        <is>
          <t>['sql', 'scala', 'python', 'ruby', 'ruby', 'snowflake', 'react', 'graphql', 'ruby on rails', 'flask']</t>
        </is>
      </c>
      <c r="Q9151" t="inlineStr">
        <is>
          <t>{'cloud': ['snowflake'], 'libraries': ['react', 'graphql'], 'programming': ['sql', 'scala', 'python', 'ruby'], 'webframeworks': ['ruby', 'ruby on rails', 'flask']}</t>
        </is>
      </c>
    </row>
    <row r="9152">
      <c r="A9152" t="inlineStr">
        <is>
          <t>Software Engineer</t>
        </is>
      </c>
      <c r="B9152" t="inlineStr">
        <is>
          <t>Senior Golang Developer</t>
        </is>
      </c>
      <c r="C9152" t="inlineStr">
        <is>
          <t>Poland</t>
        </is>
      </c>
      <c r="D9152" t="inlineStr">
        <is>
          <t>via EchoJobs</t>
        </is>
      </c>
      <c r="E9152" t="inlineStr">
        <is>
          <t>Full-time</t>
        </is>
      </c>
      <c r="F9152" t="b">
        <v>0</v>
      </c>
      <c r="G9152" t="inlineStr">
        <is>
          <t>Poland</t>
        </is>
      </c>
      <c r="H9152" s="2" t="n">
        <v>45428.58993055556</v>
      </c>
      <c r="I9152" t="b">
        <v>0</v>
      </c>
      <c r="J9152" t="b">
        <v>0</v>
      </c>
      <c r="K9152" t="inlineStr">
        <is>
          <t>Poland</t>
        </is>
      </c>
      <c r="L9152" t="inlineStr"/>
      <c r="M9152" t="inlineStr"/>
      <c r="N9152" t="inlineStr"/>
      <c r="O9152" t="inlineStr">
        <is>
          <t>Capco</t>
        </is>
      </c>
      <c r="P9152" t="inlineStr">
        <is>
          <t>['golang', 'go', 'azure', 'gcp', 'aws', 'docker', 'kubernetes', 'git']</t>
        </is>
      </c>
      <c r="Q9152" t="inlineStr">
        <is>
          <t>{'cloud': ['azure', 'gcp', 'aws'], 'other': ['docker', 'kubernetes', 'git'], 'programming': ['golang', 'go']}</t>
        </is>
      </c>
    </row>
    <row r="9153">
      <c r="A9153" t="inlineStr">
        <is>
          <t>Data Analyst</t>
        </is>
      </c>
      <c r="B9153" t="inlineStr">
        <is>
          <t>Marketing Data Analyst</t>
        </is>
      </c>
      <c r="C9153" t="inlineStr">
        <is>
          <t>Vienna, Austria</t>
        </is>
      </c>
      <c r="D9153" t="inlineStr">
        <is>
          <t>via LinkedIn</t>
        </is>
      </c>
      <c r="E9153" t="inlineStr">
        <is>
          <t>Full-time</t>
        </is>
      </c>
      <c r="F9153" t="b">
        <v>0</v>
      </c>
      <c r="G9153" t="inlineStr">
        <is>
          <t>Austria</t>
        </is>
      </c>
      <c r="H9153" s="2" t="n">
        <v>45420.61762731482</v>
      </c>
      <c r="I9153" t="b">
        <v>1</v>
      </c>
      <c r="J9153" t="b">
        <v>0</v>
      </c>
      <c r="K9153" t="inlineStr">
        <is>
          <t>Austria</t>
        </is>
      </c>
      <c r="L9153" t="inlineStr"/>
      <c r="M9153" t="inlineStr"/>
      <c r="N9153" t="inlineStr"/>
      <c r="O9153" t="inlineStr">
        <is>
          <t>Bitpanda</t>
        </is>
      </c>
      <c r="P9153" t="inlineStr">
        <is>
          <t>['go', 'sql', 'snowflake', 'tableau', 'excel']</t>
        </is>
      </c>
      <c r="Q9153" t="inlineStr">
        <is>
          <t>{'analyst_tools': ['tableau', 'excel'], 'cloud': ['snowflake'], 'programming': ['go', 'sql']}</t>
        </is>
      </c>
    </row>
    <row r="9154">
      <c r="A9154" t="inlineStr">
        <is>
          <t>Senior Data Analyst</t>
        </is>
      </c>
      <c r="B9154" t="inlineStr">
        <is>
          <t>Senior Digital Analyst</t>
        </is>
      </c>
      <c r="C9154" t="inlineStr">
        <is>
          <t>Anywhere</t>
        </is>
      </c>
      <c r="D9154" t="inlineStr">
        <is>
          <t>via LinkedIn</t>
        </is>
      </c>
      <c r="E9154" t="inlineStr">
        <is>
          <t>Full-time</t>
        </is>
      </c>
      <c r="F9154" t="b">
        <v>1</v>
      </c>
      <c r="G9154" t="inlineStr">
        <is>
          <t>Poland</t>
        </is>
      </c>
      <c r="H9154" s="2" t="n">
        <v>45439.58800925926</v>
      </c>
      <c r="I9154" t="b">
        <v>1</v>
      </c>
      <c r="J9154" t="b">
        <v>0</v>
      </c>
      <c r="K9154" t="inlineStr">
        <is>
          <t>Poland</t>
        </is>
      </c>
      <c r="L9154" t="inlineStr"/>
      <c r="M9154" t="inlineStr"/>
      <c r="N9154" t="inlineStr"/>
      <c r="O9154" t="inlineStr">
        <is>
          <t>Flying Bisons</t>
        </is>
      </c>
      <c r="P9154" t="inlineStr">
        <is>
          <t>['sql', 'html', 'javascript', 'python', 'bigquery', 'excel']</t>
        </is>
      </c>
      <c r="Q9154" t="inlineStr">
        <is>
          <t>{'analyst_tools': ['excel'], 'cloud': ['bigquery'], 'programming': ['sql', 'html', 'javascript', 'python']}</t>
        </is>
      </c>
    </row>
    <row r="9155">
      <c r="A9155" t="inlineStr">
        <is>
          <t>Data Scientist</t>
        </is>
      </c>
      <c r="B9155" t="inlineStr">
        <is>
          <t>Operations Research Data Scientist</t>
        </is>
      </c>
      <c r="C9155" t="inlineStr">
        <is>
          <t>Creve Coeur, MO</t>
        </is>
      </c>
      <c r="D9155" t="inlineStr">
        <is>
          <t>via Dice</t>
        </is>
      </c>
      <c r="E9155" t="inlineStr">
        <is>
          <t>Contractor</t>
        </is>
      </c>
      <c r="F9155" t="b">
        <v>0</v>
      </c>
      <c r="G9155" t="inlineStr">
        <is>
          <t>Georgia</t>
        </is>
      </c>
      <c r="H9155" s="2" t="n">
        <v>45429.60766203704</v>
      </c>
      <c r="I9155" t="b">
        <v>0</v>
      </c>
      <c r="J9155" t="b">
        <v>0</v>
      </c>
      <c r="K9155" t="inlineStr">
        <is>
          <t>United States</t>
        </is>
      </c>
      <c r="L9155" t="inlineStr">
        <is>
          <t>hour</t>
        </is>
      </c>
      <c r="M9155" t="inlineStr"/>
      <c r="N9155" t="n">
        <v>77.5</v>
      </c>
      <c r="O9155" t="inlineStr">
        <is>
          <t>U.S. Tech Solutions Inc.</t>
        </is>
      </c>
      <c r="P9155" t="inlineStr">
        <is>
          <t>['java', 'r', 'python', 'scala', 'sql']</t>
        </is>
      </c>
      <c r="Q9155" t="inlineStr">
        <is>
          <t>{'programming': ['java', 'r', 'python', 'scala', 'sql']}</t>
        </is>
      </c>
    </row>
    <row r="9156">
      <c r="A9156" t="inlineStr">
        <is>
          <t>Data Scientist</t>
        </is>
      </c>
      <c r="B9156" t="inlineStr">
        <is>
          <t>Data Scientist</t>
        </is>
      </c>
      <c r="C9156" t="inlineStr">
        <is>
          <t>India</t>
        </is>
      </c>
      <c r="D9156" t="inlineStr">
        <is>
          <t>via Jooble</t>
        </is>
      </c>
      <c r="E9156" t="inlineStr">
        <is>
          <t>Full-time</t>
        </is>
      </c>
      <c r="F9156" t="b">
        <v>0</v>
      </c>
      <c r="G9156" t="inlineStr">
        <is>
          <t>India</t>
        </is>
      </c>
      <c r="H9156" s="2" t="n">
        <v>45422.59751157407</v>
      </c>
      <c r="I9156" t="b">
        <v>0</v>
      </c>
      <c r="J9156" t="b">
        <v>0</v>
      </c>
      <c r="K9156" t="inlineStr">
        <is>
          <t>India</t>
        </is>
      </c>
      <c r="L9156" t="inlineStr"/>
      <c r="M9156" t="inlineStr"/>
      <c r="N9156" t="inlineStr"/>
      <c r="O9156" t="inlineStr">
        <is>
          <t>Quantzig</t>
        </is>
      </c>
      <c r="P9156" t="inlineStr">
        <is>
          <t>['python', 'sql', 'excel', 'powerpoint']</t>
        </is>
      </c>
      <c r="Q9156" t="inlineStr">
        <is>
          <t>{'analyst_tools': ['excel', 'powerpoint'], 'programming': ['python', 'sql']}</t>
        </is>
      </c>
    </row>
    <row r="9157">
      <c r="A9157" t="inlineStr">
        <is>
          <t>Data Scientist</t>
        </is>
      </c>
      <c r="B9157" t="inlineStr">
        <is>
          <t>Data Scientist</t>
        </is>
      </c>
      <c r="C9157" t="inlineStr">
        <is>
          <t>Dar es Salaam, Tanzania</t>
        </is>
      </c>
      <c r="D9157" t="inlineStr">
        <is>
          <t>via LinkedIn Tanzania</t>
        </is>
      </c>
      <c r="E9157" t="inlineStr">
        <is>
          <t>Full-time</t>
        </is>
      </c>
      <c r="F9157" t="b">
        <v>0</v>
      </c>
      <c r="G9157" t="inlineStr">
        <is>
          <t>Tanzania</t>
        </is>
      </c>
      <c r="H9157" s="2" t="n">
        <v>45441.62114583333</v>
      </c>
      <c r="I9157" t="b">
        <v>0</v>
      </c>
      <c r="J9157" t="b">
        <v>0</v>
      </c>
      <c r="K9157" t="inlineStr">
        <is>
          <t>Tanzania</t>
        </is>
      </c>
      <c r="L9157" t="inlineStr"/>
      <c r="M9157" t="inlineStr"/>
      <c r="N9157" t="inlineStr"/>
      <c r="O9157" t="inlineStr">
        <is>
          <t>Afya Intelligence</t>
        </is>
      </c>
      <c r="P9157" t="inlineStr">
        <is>
          <t>['python', 'r', 'julia', 'sql', 'pandas', 'numpy', 'matplotlib', 'scikit-learn', 'tensorflow', 'pytorch', 'django', 'flask', 'tableau', 'power bi']</t>
        </is>
      </c>
      <c r="Q9157" t="inlineStr">
        <is>
          <t>{'analyst_tools': ['tableau', 'power bi'], 'libraries': ['pandas', 'numpy', 'matplotlib', 'scikit-learn', 'tensorflow', 'pytorch'], 'programming': ['python', 'r', 'julia', 'sql'], 'webframeworks': ['django', 'flask']}</t>
        </is>
      </c>
    </row>
    <row r="9158">
      <c r="A9158" t="inlineStr">
        <is>
          <t>Data Analyst</t>
        </is>
      </c>
      <c r="B9158" t="inlineStr">
        <is>
          <t>Staff Data Analyst</t>
        </is>
      </c>
      <c r="C9158" t="inlineStr">
        <is>
          <t>Austin, TX</t>
        </is>
      </c>
      <c r="D9158" t="inlineStr">
        <is>
          <t>via Zippia</t>
        </is>
      </c>
      <c r="E9158" t="inlineStr">
        <is>
          <t>Full-time</t>
        </is>
      </c>
      <c r="F9158" t="b">
        <v>0</v>
      </c>
      <c r="G9158" t="inlineStr">
        <is>
          <t>Texas, United States</t>
        </is>
      </c>
      <c r="H9158" s="2" t="n">
        <v>45440.58494212963</v>
      </c>
      <c r="I9158" t="b">
        <v>0</v>
      </c>
      <c r="J9158" t="b">
        <v>1</v>
      </c>
      <c r="K9158" t="inlineStr">
        <is>
          <t>United States</t>
        </is>
      </c>
      <c r="L9158" t="inlineStr"/>
      <c r="M9158" t="inlineStr"/>
      <c r="N9158" t="inlineStr"/>
      <c r="O9158" t="inlineStr">
        <is>
          <t>Realtor.com</t>
        </is>
      </c>
      <c r="P9158" t="inlineStr">
        <is>
          <t>['sql', 'python', 'r']</t>
        </is>
      </c>
      <c r="Q9158" t="inlineStr">
        <is>
          <t>{'programming': ['sql', 'python', 'r']}</t>
        </is>
      </c>
    </row>
    <row r="9159">
      <c r="A9159" t="inlineStr">
        <is>
          <t>Senior Data Analyst</t>
        </is>
      </c>
      <c r="B9159" t="inlineStr">
        <is>
          <t>Sr. Data Governance Analyst</t>
        </is>
      </c>
      <c r="C9159" t="inlineStr">
        <is>
          <t>Deerfield Beach, FL</t>
        </is>
      </c>
      <c r="D9159" t="inlineStr">
        <is>
          <t>via INSPYR Solutions</t>
        </is>
      </c>
      <c r="E9159" t="inlineStr">
        <is>
          <t>Contractor and Temp work</t>
        </is>
      </c>
      <c r="F9159" t="b">
        <v>0</v>
      </c>
      <c r="G9159" t="inlineStr">
        <is>
          <t>Florida, United States</t>
        </is>
      </c>
      <c r="H9159" s="2" t="n">
        <v>45441.58557870371</v>
      </c>
      <c r="I9159" t="b">
        <v>1</v>
      </c>
      <c r="J9159" t="b">
        <v>1</v>
      </c>
      <c r="K9159" t="inlineStr">
        <is>
          <t>United States</t>
        </is>
      </c>
      <c r="L9159" t="inlineStr"/>
      <c r="M9159" t="inlineStr"/>
      <c r="N9159" t="inlineStr"/>
      <c r="O9159" t="inlineStr">
        <is>
          <t>INSPYR Solutions</t>
        </is>
      </c>
      <c r="P9159" t="inlineStr">
        <is>
          <t>['excel']</t>
        </is>
      </c>
      <c r="Q9159" t="inlineStr">
        <is>
          <t>{'analyst_tools': ['excel']}</t>
        </is>
      </c>
    </row>
    <row r="9160">
      <c r="A9160" t="inlineStr">
        <is>
          <t>Data Engineer</t>
        </is>
      </c>
      <c r="B9160" t="inlineStr">
        <is>
          <t>Data Engineer</t>
        </is>
      </c>
      <c r="C9160" t="inlineStr">
        <is>
          <t>Anywhere</t>
        </is>
      </c>
      <c r="D9160" t="inlineStr">
        <is>
          <t>via Virtual Vocations</t>
        </is>
      </c>
      <c r="E9160" t="inlineStr">
        <is>
          <t>Full-time</t>
        </is>
      </c>
      <c r="F9160" t="b">
        <v>1</v>
      </c>
      <c r="G9160" t="inlineStr">
        <is>
          <t>Texas, United States</t>
        </is>
      </c>
      <c r="H9160" s="2" t="n">
        <v>45428.58743055556</v>
      </c>
      <c r="I9160" t="b">
        <v>0</v>
      </c>
      <c r="J9160" t="b">
        <v>0</v>
      </c>
      <c r="K9160" t="inlineStr">
        <is>
          <t>United States</t>
        </is>
      </c>
      <c r="L9160" t="inlineStr"/>
      <c r="M9160" t="inlineStr"/>
      <c r="N9160" t="inlineStr"/>
      <c r="O9160" t="inlineStr">
        <is>
          <t>The Nielsen Company</t>
        </is>
      </c>
      <c r="P9160" t="inlineStr">
        <is>
          <t>['python', 'aws', 'spark', 'linux', 'git']</t>
        </is>
      </c>
      <c r="Q9160" t="inlineStr">
        <is>
          <t>{'cloud': ['aws'], 'libraries': ['spark'], 'os': ['linux'], 'other': ['git'], 'programming': ['python']}</t>
        </is>
      </c>
    </row>
    <row r="9161">
      <c r="A9161" t="inlineStr">
        <is>
          <t>Machine Learning Engineer</t>
        </is>
      </c>
      <c r="B9161" t="inlineStr">
        <is>
          <t>Data Scientist/ML Engineer</t>
        </is>
      </c>
      <c r="C9161" t="inlineStr">
        <is>
          <t>Anywhere</t>
        </is>
      </c>
      <c r="D9161" t="inlineStr">
        <is>
          <t>via LinkedIn Nigeria</t>
        </is>
      </c>
      <c r="E9161" t="inlineStr">
        <is>
          <t>Contractor</t>
        </is>
      </c>
      <c r="F9161" t="b">
        <v>1</v>
      </c>
      <c r="G9161" t="inlineStr">
        <is>
          <t>Nigeria</t>
        </is>
      </c>
      <c r="H9161" s="2" t="n">
        <v>45431.59674768519</v>
      </c>
      <c r="I9161" t="b">
        <v>0</v>
      </c>
      <c r="J9161" t="b">
        <v>0</v>
      </c>
      <c r="K9161" t="inlineStr">
        <is>
          <t>Nigeria</t>
        </is>
      </c>
      <c r="L9161" t="inlineStr"/>
      <c r="M9161" t="inlineStr"/>
      <c r="N9161" t="inlineStr"/>
      <c r="O9161" t="inlineStr">
        <is>
          <t>DAF Team</t>
        </is>
      </c>
      <c r="P9161" t="inlineStr">
        <is>
          <t>['python', 'javascript', 'java', 'swift', 'go', 'aws', 'azure', 'pandas', 'matplotlib', 'seaborn', 'numpy']</t>
        </is>
      </c>
      <c r="Q9161" t="inlineStr">
        <is>
          <t>{'cloud': ['aws', 'azure'], 'libraries': ['pandas', 'matplotlib', 'seaborn', 'numpy'], 'programming': ['python', 'javascript', 'java', 'swift', 'go']}</t>
        </is>
      </c>
    </row>
    <row r="9162">
      <c r="A9162" t="inlineStr">
        <is>
          <t>Senior Data Engineer</t>
        </is>
      </c>
      <c r="B9162" t="inlineStr">
        <is>
          <t>Senior Data Engineer</t>
        </is>
      </c>
      <c r="C9162" t="inlineStr">
        <is>
          <t>Anywhere</t>
        </is>
      </c>
      <c r="D9162" t="inlineStr">
        <is>
          <t>via Virtual Vocations</t>
        </is>
      </c>
      <c r="E9162" t="inlineStr">
        <is>
          <t>Full-time</t>
        </is>
      </c>
      <c r="F9162" t="b">
        <v>1</v>
      </c>
      <c r="G9162" t="inlineStr">
        <is>
          <t>Texas, United States</t>
        </is>
      </c>
      <c r="H9162" s="2" t="n">
        <v>45440.60409722223</v>
      </c>
      <c r="I9162" t="b">
        <v>1</v>
      </c>
      <c r="J9162" t="b">
        <v>0</v>
      </c>
      <c r="K9162" t="inlineStr">
        <is>
          <t>United States</t>
        </is>
      </c>
      <c r="L9162" t="inlineStr"/>
      <c r="M9162" t="inlineStr"/>
      <c r="N9162" t="inlineStr"/>
      <c r="O9162" t="inlineStr">
        <is>
          <t>Flipside Crypto, Inc.</t>
        </is>
      </c>
      <c r="P9162" t="inlineStr">
        <is>
          <t>['sql', 'python', 'snowflake']</t>
        </is>
      </c>
      <c r="Q9162" t="inlineStr">
        <is>
          <t>{'cloud': ['snowflake'], 'programming': ['sql', 'python']}</t>
        </is>
      </c>
    </row>
    <row r="9163">
      <c r="A9163" t="inlineStr">
        <is>
          <t>Data Engineer</t>
        </is>
      </c>
      <c r="B9163" t="inlineStr">
        <is>
          <t>Data Engineer - Contract to Hire</t>
        </is>
      </c>
      <c r="C9163" t="inlineStr">
        <is>
          <t>Anywhere</t>
        </is>
      </c>
      <c r="D9163" t="inlineStr">
        <is>
          <t>via Upwork</t>
        </is>
      </c>
      <c r="E9163" t="inlineStr">
        <is>
          <t>Contractor and Temp work</t>
        </is>
      </c>
      <c r="F9163" t="b">
        <v>1</v>
      </c>
      <c r="G9163" t="inlineStr">
        <is>
          <t>Texas, United States</t>
        </is>
      </c>
      <c r="H9163" s="2" t="n">
        <v>45439.58630787037</v>
      </c>
      <c r="I9163" t="b">
        <v>1</v>
      </c>
      <c r="J9163" t="b">
        <v>0</v>
      </c>
      <c r="K9163" t="inlineStr">
        <is>
          <t>United States</t>
        </is>
      </c>
      <c r="L9163" t="inlineStr">
        <is>
          <t>hour</t>
        </is>
      </c>
      <c r="M9163" t="inlineStr"/>
      <c r="N9163" t="n">
        <v>46</v>
      </c>
      <c r="O9163" t="inlineStr">
        <is>
          <t>Upwork</t>
        </is>
      </c>
      <c r="P9163" t="inlineStr">
        <is>
          <t>['sql', 'python']</t>
        </is>
      </c>
      <c r="Q9163" t="inlineStr">
        <is>
          <t>{'programming': ['sql', 'python']}</t>
        </is>
      </c>
    </row>
    <row r="9164">
      <c r="A9164" t="inlineStr">
        <is>
          <t>Data Analyst</t>
        </is>
      </c>
      <c r="B9164" t="inlineStr">
        <is>
          <t>Application Data Analyst Consultant</t>
        </is>
      </c>
      <c r="C9164" t="inlineStr">
        <is>
          <t>Taguig, Metro Manila, Philippines</t>
        </is>
      </c>
      <c r="D9164" t="inlineStr">
        <is>
          <t>via Indeed</t>
        </is>
      </c>
      <c r="E9164" t="inlineStr">
        <is>
          <t>Full-time</t>
        </is>
      </c>
      <c r="F9164" t="b">
        <v>0</v>
      </c>
      <c r="G9164" t="inlineStr">
        <is>
          <t>Philippines</t>
        </is>
      </c>
      <c r="H9164" s="2" t="n">
        <v>45422.59887731481</v>
      </c>
      <c r="I9164" t="b">
        <v>0</v>
      </c>
      <c r="J9164" t="b">
        <v>0</v>
      </c>
      <c r="K9164" t="inlineStr">
        <is>
          <t>Philippines</t>
        </is>
      </c>
      <c r="L9164" t="inlineStr"/>
      <c r="M9164" t="inlineStr"/>
      <c r="N9164" t="inlineStr"/>
      <c r="O9164" t="inlineStr">
        <is>
          <t>AIA</t>
        </is>
      </c>
      <c r="P9164" t="inlineStr">
        <is>
          <t>['azure', 'flow']</t>
        </is>
      </c>
      <c r="Q9164" t="inlineStr">
        <is>
          <t>{'cloud': ['azure'], 'other': ['flow']}</t>
        </is>
      </c>
    </row>
    <row r="9165">
      <c r="A9165" t="inlineStr">
        <is>
          <t>Senior Data Scientist</t>
        </is>
      </c>
      <c r="B9165" t="inlineStr">
        <is>
          <t>Senior Data Scientist</t>
        </is>
      </c>
      <c r="C9165" t="inlineStr">
        <is>
          <t>Newton, MA</t>
        </is>
      </c>
      <c r="D9165" t="inlineStr">
        <is>
          <t>via LinkedIn</t>
        </is>
      </c>
      <c r="E9165" t="inlineStr">
        <is>
          <t>Full-time</t>
        </is>
      </c>
      <c r="F9165" t="b">
        <v>0</v>
      </c>
      <c r="G9165" t="inlineStr">
        <is>
          <t>New York, United States</t>
        </is>
      </c>
      <c r="H9165" s="2" t="n">
        <v>45426.58586805555</v>
      </c>
      <c r="I9165" t="b">
        <v>0</v>
      </c>
      <c r="J9165" t="b">
        <v>0</v>
      </c>
      <c r="K9165" t="inlineStr">
        <is>
          <t>United States</t>
        </is>
      </c>
      <c r="L9165" t="inlineStr"/>
      <c r="M9165" t="inlineStr"/>
      <c r="N9165" t="inlineStr"/>
      <c r="O9165" t="inlineStr">
        <is>
          <t>Phaxis</t>
        </is>
      </c>
      <c r="P9165" t="inlineStr">
        <is>
          <t>['python', 'r', 'sql', 'azure', 'databricks', 'datarobot']</t>
        </is>
      </c>
      <c r="Q9165" t="inlineStr">
        <is>
          <t>{'analyst_tools': ['datarobot'], 'cloud': ['azure', 'databricks'], 'programming': ['python', 'r', 'sql']}</t>
        </is>
      </c>
    </row>
    <row r="9166">
      <c r="A9166" t="inlineStr">
        <is>
          <t>Data Engineer</t>
        </is>
      </c>
      <c r="B9166" t="inlineStr">
        <is>
          <t>AWS Data Engineer -16 Years</t>
        </is>
      </c>
      <c r="C9166" t="inlineStr">
        <is>
          <t>Anywhere</t>
        </is>
      </c>
      <c r="D9166" t="inlineStr">
        <is>
          <t>via LinkedIn</t>
        </is>
      </c>
      <c r="E9166" t="inlineStr">
        <is>
          <t>Full-time</t>
        </is>
      </c>
      <c r="F9166" t="b">
        <v>1</v>
      </c>
      <c r="G9166" t="inlineStr">
        <is>
          <t>Georgia</t>
        </is>
      </c>
      <c r="H9166" s="2" t="n">
        <v>45442.63521990741</v>
      </c>
      <c r="I9166" t="b">
        <v>1</v>
      </c>
      <c r="J9166" t="b">
        <v>0</v>
      </c>
      <c r="K9166" t="inlineStr">
        <is>
          <t>United States</t>
        </is>
      </c>
      <c r="L9166" t="inlineStr"/>
      <c r="M9166" t="inlineStr"/>
      <c r="N9166" t="inlineStr"/>
      <c r="O9166" t="inlineStr">
        <is>
          <t>Dice</t>
        </is>
      </c>
      <c r="P9166" t="inlineStr">
        <is>
          <t>['python', 'aws', 'pyspark', 'terraform']</t>
        </is>
      </c>
      <c r="Q9166" t="inlineStr">
        <is>
          <t>{'cloud': ['aws'], 'libraries': ['pyspark'], 'other': ['terraform'], 'programming': ['python']}</t>
        </is>
      </c>
    </row>
    <row r="9167">
      <c r="A9167" t="inlineStr">
        <is>
          <t>Data Scientist</t>
        </is>
      </c>
      <c r="B9167" t="inlineStr">
        <is>
          <t>Ph.D Data Scientist, R&amp;D (Decision Sciences Identity Team)</t>
        </is>
      </c>
      <c r="C9167" t="inlineStr">
        <is>
          <t>Springfield, IL</t>
        </is>
      </c>
      <c r="D9167" t="inlineStr">
        <is>
          <t>via Jooble</t>
        </is>
      </c>
      <c r="E9167" t="inlineStr">
        <is>
          <t>Full-time</t>
        </is>
      </c>
      <c r="F9167" t="b">
        <v>0</v>
      </c>
      <c r="G9167" t="inlineStr">
        <is>
          <t>Illinois, United States</t>
        </is>
      </c>
      <c r="H9167" s="2" t="n">
        <v>45413.5874537037</v>
      </c>
      <c r="I9167" t="b">
        <v>0</v>
      </c>
      <c r="J9167" t="b">
        <v>0</v>
      </c>
      <c r="K9167" t="inlineStr">
        <is>
          <t>United States</t>
        </is>
      </c>
      <c r="L9167" t="inlineStr"/>
      <c r="M9167" t="inlineStr"/>
      <c r="N9167" t="inlineStr"/>
      <c r="O9167" t="inlineStr">
        <is>
          <t>Epsilon</t>
        </is>
      </c>
      <c r="P9167" t="inlineStr">
        <is>
          <t>['scala', 'python', 'sql', 'spark', 'hadoop']</t>
        </is>
      </c>
      <c r="Q9167" t="inlineStr">
        <is>
          <t>{'libraries': ['spark', 'hadoop'], 'programming': ['scala', 'python', 'sql']}</t>
        </is>
      </c>
    </row>
    <row r="9168">
      <c r="A9168" t="inlineStr">
        <is>
          <t>Data Engineer</t>
        </is>
      </c>
      <c r="B9168" t="inlineStr">
        <is>
          <t>Data Architect/Lead Data Engineer</t>
        </is>
      </c>
      <c r="C9168" t="inlineStr">
        <is>
          <t>Tampa, FL</t>
        </is>
      </c>
      <c r="D9168" t="inlineStr">
        <is>
          <t>via LinkedIn</t>
        </is>
      </c>
      <c r="E9168" t="inlineStr">
        <is>
          <t>Full-time</t>
        </is>
      </c>
      <c r="F9168" t="b">
        <v>0</v>
      </c>
      <c r="G9168" t="inlineStr">
        <is>
          <t>Texas, United States</t>
        </is>
      </c>
      <c r="H9168" s="2" t="n">
        <v>45428.58778935186</v>
      </c>
      <c r="I9168" t="b">
        <v>0</v>
      </c>
      <c r="J9168" t="b">
        <v>1</v>
      </c>
      <c r="K9168" t="inlineStr">
        <is>
          <t>United States</t>
        </is>
      </c>
      <c r="L9168" t="inlineStr"/>
      <c r="M9168" t="inlineStr"/>
      <c r="N9168" t="inlineStr"/>
      <c r="O9168" t="inlineStr">
        <is>
          <t>Ascendion</t>
        </is>
      </c>
      <c r="P9168" t="inlineStr">
        <is>
          <t>['sql', 'oracle']</t>
        </is>
      </c>
      <c r="Q9168" t="inlineStr">
        <is>
          <t>{'cloud': ['oracle'], 'programming': ['sql']}</t>
        </is>
      </c>
    </row>
    <row r="9169">
      <c r="A9169" t="inlineStr">
        <is>
          <t>Data Analyst</t>
        </is>
      </c>
      <c r="B9169" t="inlineStr">
        <is>
          <t>Práctica Profesional Tech Academy</t>
        </is>
      </c>
      <c r="C9169" t="inlineStr">
        <is>
          <t>Santiago, Chile</t>
        </is>
      </c>
      <c r="D9169" t="inlineStr">
        <is>
          <t>via AIRA</t>
        </is>
      </c>
      <c r="E9169" t="inlineStr">
        <is>
          <t>Full-time</t>
        </is>
      </c>
      <c r="F9169" t="b">
        <v>0</v>
      </c>
      <c r="G9169" t="inlineStr">
        <is>
          <t>Chile</t>
        </is>
      </c>
      <c r="H9169" s="2" t="n">
        <v>45431.60097222222</v>
      </c>
      <c r="I9169" t="b">
        <v>0</v>
      </c>
      <c r="J9169" t="b">
        <v>0</v>
      </c>
      <c r="K9169" t="inlineStr">
        <is>
          <t>Chile</t>
        </is>
      </c>
      <c r="L9169" t="inlineStr"/>
      <c r="M9169" t="inlineStr"/>
      <c r="N9169" t="inlineStr"/>
      <c r="O9169" t="inlineStr">
        <is>
          <t>Falabella Equipo Corporativo</t>
        </is>
      </c>
      <c r="P9169" t="inlineStr"/>
      <c r="Q9169" t="inlineStr"/>
    </row>
    <row r="9170">
      <c r="A9170" t="inlineStr">
        <is>
          <t>Data Analyst</t>
        </is>
      </c>
      <c r="B9170" t="inlineStr">
        <is>
          <t>Healthcare Data Analyst Nurse</t>
        </is>
      </c>
      <c r="C9170" t="inlineStr">
        <is>
          <t>Thornton, IL</t>
        </is>
      </c>
      <c r="D9170" t="inlineStr">
        <is>
          <t>via Carecareer Link</t>
        </is>
      </c>
      <c r="E9170" t="inlineStr">
        <is>
          <t>Full-time and Part-time</t>
        </is>
      </c>
      <c r="F9170" t="b">
        <v>0</v>
      </c>
      <c r="G9170" t="inlineStr">
        <is>
          <t>Illinois, United States</t>
        </is>
      </c>
      <c r="H9170" s="2" t="n">
        <v>45425.58572916667</v>
      </c>
      <c r="I9170" t="b">
        <v>0</v>
      </c>
      <c r="J9170" t="b">
        <v>1</v>
      </c>
      <c r="K9170" t="inlineStr">
        <is>
          <t>United States</t>
        </is>
      </c>
      <c r="L9170" t="inlineStr">
        <is>
          <t>year</t>
        </is>
      </c>
      <c r="M9170" t="n">
        <v>81140</v>
      </c>
      <c r="N9170" t="inlineStr"/>
      <c r="O9170" t="inlineStr">
        <is>
          <t>Incredible Health, Inc.</t>
        </is>
      </c>
      <c r="P9170" t="inlineStr">
        <is>
          <t>['excel']</t>
        </is>
      </c>
      <c r="Q9170" t="inlineStr">
        <is>
          <t>{'analyst_tools': ['excel']}</t>
        </is>
      </c>
    </row>
    <row r="9171">
      <c r="A9171" t="inlineStr">
        <is>
          <t>Senior Data Engineer</t>
        </is>
      </c>
      <c r="B9171" t="inlineStr">
        <is>
          <t>Senior Data Engineer</t>
        </is>
      </c>
      <c r="C9171" t="inlineStr">
        <is>
          <t>Anywhere</t>
        </is>
      </c>
      <c r="D9171" t="inlineStr">
        <is>
          <t>via LinkedIn</t>
        </is>
      </c>
      <c r="E9171" t="inlineStr">
        <is>
          <t>Full-time</t>
        </is>
      </c>
      <c r="F9171" t="b">
        <v>1</v>
      </c>
      <c r="G9171" t="inlineStr">
        <is>
          <t>Poland</t>
        </is>
      </c>
      <c r="H9171" s="2" t="n">
        <v>45420.59288194445</v>
      </c>
      <c r="I9171" t="b">
        <v>1</v>
      </c>
      <c r="J9171" t="b">
        <v>0</v>
      </c>
      <c r="K9171" t="inlineStr">
        <is>
          <t>Poland</t>
        </is>
      </c>
      <c r="L9171" t="inlineStr"/>
      <c r="M9171" t="inlineStr"/>
      <c r="N9171" t="inlineStr"/>
      <c r="O9171" t="inlineStr">
        <is>
          <t>Billennium</t>
        </is>
      </c>
      <c r="P9171" t="inlineStr">
        <is>
          <t>['sql', 'java', 'python', 'scala', 'kubernetes']</t>
        </is>
      </c>
      <c r="Q9171" t="inlineStr">
        <is>
          <t>{'other': ['kubernetes'], 'programming': ['sql', 'java', 'python', 'scala']}</t>
        </is>
      </c>
    </row>
    <row r="9172">
      <c r="A9172" t="inlineStr">
        <is>
          <t>Senior Data Scientist</t>
        </is>
      </c>
      <c r="B9172" t="inlineStr">
        <is>
          <t>Senior Data Scientist</t>
        </is>
      </c>
      <c r="C9172" t="inlineStr">
        <is>
          <t>Argentina</t>
        </is>
      </c>
      <c r="D9172" t="inlineStr">
        <is>
          <t>via LinkedIn</t>
        </is>
      </c>
      <c r="E9172" t="inlineStr">
        <is>
          <t>Full-time</t>
        </is>
      </c>
      <c r="F9172" t="b">
        <v>0</v>
      </c>
      <c r="G9172" t="inlineStr">
        <is>
          <t>Argentina</t>
        </is>
      </c>
      <c r="H9172" s="2" t="n">
        <v>45434.60127314815</v>
      </c>
      <c r="I9172" t="b">
        <v>0</v>
      </c>
      <c r="J9172" t="b">
        <v>0</v>
      </c>
      <c r="K9172" t="inlineStr">
        <is>
          <t>Argentina</t>
        </is>
      </c>
      <c r="L9172" t="inlineStr"/>
      <c r="M9172" t="inlineStr"/>
      <c r="N9172" t="inlineStr"/>
      <c r="O9172" t="inlineStr">
        <is>
          <t>Globant</t>
        </is>
      </c>
      <c r="P9172" t="inlineStr">
        <is>
          <t>['python', 'r', 'java', 'sql', 'nosql', 'azure', 'tensorflow', 'pytorch', 'scikit-learn', 'docker']</t>
        </is>
      </c>
      <c r="Q9172" t="inlineStr">
        <is>
          <t>{'cloud': ['azure'], 'libraries': ['tensorflow', 'pytorch', 'scikit-learn'], 'other': ['docker'], 'programming': ['python', 'r', 'java', 'sql', 'nosql']}</t>
        </is>
      </c>
    </row>
    <row r="9173">
      <c r="A9173" t="inlineStr">
        <is>
          <t>Senior Data Scientist</t>
        </is>
      </c>
      <c r="B9173" t="inlineStr">
        <is>
          <t>Senior Data Scientist / ML Engineer Gen AI - CDI F/H</t>
        </is>
      </c>
      <c r="C9173" t="inlineStr">
        <is>
          <t>Paris, France</t>
        </is>
      </c>
      <c r="D9173" t="inlineStr">
        <is>
          <t>via Jobijoba</t>
        </is>
      </c>
      <c r="E9173" t="inlineStr">
        <is>
          <t>Full-time</t>
        </is>
      </c>
      <c r="F9173" t="b">
        <v>0</v>
      </c>
      <c r="G9173" t="inlineStr">
        <is>
          <t>France</t>
        </is>
      </c>
      <c r="H9173" s="2" t="n">
        <v>45443.5979050926</v>
      </c>
      <c r="I9173" t="b">
        <v>0</v>
      </c>
      <c r="J9173" t="b">
        <v>0</v>
      </c>
      <c r="K9173" t="inlineStr">
        <is>
          <t>France</t>
        </is>
      </c>
      <c r="L9173" t="inlineStr"/>
      <c r="M9173" t="inlineStr"/>
      <c r="N9173" t="inlineStr"/>
      <c r="O9173" t="inlineStr">
        <is>
          <t>Converteo</t>
        </is>
      </c>
      <c r="P9173" t="inlineStr">
        <is>
          <t>['python', 'sql', 'aws', 'azure', 'github', 'gitlab', 'docker', 'kubernetes']</t>
        </is>
      </c>
      <c r="Q9173" t="inlineStr">
        <is>
          <t>{'cloud': ['aws', 'azure'], 'other': ['github', 'gitlab', 'docker', 'kubernetes'], 'programming': ['python', 'sql']}</t>
        </is>
      </c>
    </row>
    <row r="9174">
      <c r="A9174" t="inlineStr">
        <is>
          <t>Senior Data Engineer</t>
        </is>
      </c>
      <c r="B9174" t="inlineStr">
        <is>
          <t>Sr.Data Engineer/Architect</t>
        </is>
      </c>
      <c r="C9174" t="inlineStr">
        <is>
          <t>Weehawken, NJ</t>
        </is>
      </c>
      <c r="D9174" t="inlineStr">
        <is>
          <t>via Dice.com</t>
        </is>
      </c>
      <c r="E9174" t="inlineStr">
        <is>
          <t>Full-time</t>
        </is>
      </c>
      <c r="F9174" t="b">
        <v>0</v>
      </c>
      <c r="G9174" t="inlineStr">
        <is>
          <t>Georgia</t>
        </is>
      </c>
      <c r="H9174" s="2" t="n">
        <v>45420.62166666667</v>
      </c>
      <c r="I9174" t="b">
        <v>1</v>
      </c>
      <c r="J9174" t="b">
        <v>0</v>
      </c>
      <c r="K9174" t="inlineStr">
        <is>
          <t>United States</t>
        </is>
      </c>
      <c r="L9174" t="inlineStr">
        <is>
          <t>year</t>
        </is>
      </c>
      <c r="M9174" t="n">
        <v>110000</v>
      </c>
      <c r="N9174" t="inlineStr"/>
      <c r="O9174" t="inlineStr">
        <is>
          <t>AQUA Information Systems, Inc.</t>
        </is>
      </c>
      <c r="P9174" t="inlineStr">
        <is>
          <t>['sql', 'python', 'databricks']</t>
        </is>
      </c>
      <c r="Q9174" t="inlineStr">
        <is>
          <t>{'cloud': ['databricks'], 'programming': ['sql', 'python']}</t>
        </is>
      </c>
    </row>
    <row r="9175">
      <c r="A9175" t="inlineStr">
        <is>
          <t>Senior Data Scientist</t>
        </is>
      </c>
      <c r="B9175" t="inlineStr">
        <is>
          <t>Senior Data Scientist</t>
        </is>
      </c>
      <c r="C9175" t="inlineStr">
        <is>
          <t>Warsaw, Poland</t>
        </is>
      </c>
      <c r="D9175" t="inlineStr">
        <is>
          <t>via LinkedIn</t>
        </is>
      </c>
      <c r="E9175" t="inlineStr">
        <is>
          <t>Contractor</t>
        </is>
      </c>
      <c r="F9175" t="b">
        <v>0</v>
      </c>
      <c r="G9175" t="inlineStr">
        <is>
          <t>Poland</t>
        </is>
      </c>
      <c r="H9175" s="2" t="n">
        <v>45440.615625</v>
      </c>
      <c r="I9175" t="b">
        <v>0</v>
      </c>
      <c r="J9175" t="b">
        <v>0</v>
      </c>
      <c r="K9175" t="inlineStr">
        <is>
          <t>Poland</t>
        </is>
      </c>
      <c r="L9175" t="inlineStr"/>
      <c r="M9175" t="inlineStr"/>
      <c r="N9175" t="inlineStr"/>
      <c r="O9175" t="inlineStr">
        <is>
          <t>SN Cloud Solutions</t>
        </is>
      </c>
      <c r="P9175" t="inlineStr">
        <is>
          <t>['python', 'java', 'r']</t>
        </is>
      </c>
      <c r="Q9175" t="inlineStr">
        <is>
          <t>{'programming': ['python', 'java', 'r']}</t>
        </is>
      </c>
    </row>
    <row r="9176">
      <c r="A9176" t="inlineStr">
        <is>
          <t>Data Scientist</t>
        </is>
      </c>
      <c r="B9176" t="inlineStr">
        <is>
          <t>Data Scientist Jobs</t>
        </is>
      </c>
      <c r="C9176" t="inlineStr">
        <is>
          <t>Maryland</t>
        </is>
      </c>
      <c r="D9176" t="inlineStr">
        <is>
          <t>via Clearance Jobs</t>
        </is>
      </c>
      <c r="E9176" t="inlineStr">
        <is>
          <t>Full-time</t>
        </is>
      </c>
      <c r="F9176" t="b">
        <v>0</v>
      </c>
      <c r="G9176" t="inlineStr">
        <is>
          <t>New York, United States</t>
        </is>
      </c>
      <c r="H9176" s="2" t="n">
        <v>45416.58483796296</v>
      </c>
      <c r="I9176" t="b">
        <v>0</v>
      </c>
      <c r="J9176" t="b">
        <v>0</v>
      </c>
      <c r="K9176" t="inlineStr">
        <is>
          <t>United States</t>
        </is>
      </c>
      <c r="L9176" t="inlineStr"/>
      <c r="M9176" t="inlineStr"/>
      <c r="N9176" t="inlineStr"/>
      <c r="O9176" t="inlineStr">
        <is>
          <t>Personnel Impact, Inc.</t>
        </is>
      </c>
      <c r="P9176" t="inlineStr">
        <is>
          <t>['python', 'azure', 'aws', 'pandas', 'spark', 'pyspark', 'linux']</t>
        </is>
      </c>
      <c r="Q9176" t="inlineStr">
        <is>
          <t>{'cloud': ['azure', 'aws'], 'libraries': ['pandas', 'spark', 'pyspark'], 'os': ['linux'], 'programming': ['python']}</t>
        </is>
      </c>
    </row>
    <row r="9177">
      <c r="A9177" t="inlineStr">
        <is>
          <t>Data Engineer</t>
        </is>
      </c>
      <c r="B9177" t="inlineStr">
        <is>
          <t>Machine Learning Operations  Data Engineer II  (PySpark, Python, R)</t>
        </is>
      </c>
      <c r="C9177" t="inlineStr">
        <is>
          <t>Lincoln, RI</t>
        </is>
      </c>
      <c r="D9177" t="inlineStr">
        <is>
          <t>via SonicJobs</t>
        </is>
      </c>
      <c r="E9177" t="inlineStr">
        <is>
          <t>Full-time</t>
        </is>
      </c>
      <c r="F9177" t="b">
        <v>0</v>
      </c>
      <c r="G9177" t="inlineStr">
        <is>
          <t>Florida, United States</t>
        </is>
      </c>
      <c r="H9177" s="2" t="n">
        <v>45427.58975694444</v>
      </c>
      <c r="I9177" t="b">
        <v>0</v>
      </c>
      <c r="J9177" t="b">
        <v>1</v>
      </c>
      <c r="K9177" t="inlineStr">
        <is>
          <t>United States</t>
        </is>
      </c>
      <c r="L9177" t="inlineStr"/>
      <c r="M9177" t="inlineStr"/>
      <c r="N9177" t="inlineStr"/>
      <c r="O9177" t="inlineStr">
        <is>
          <t>FM Global</t>
        </is>
      </c>
      <c r="P9177" t="inlineStr">
        <is>
          <t>['sql', 'python', 'r', 'shell', 'bash', 'powershell', 'azure', 'spark', 'pyspark', 'pandas', 'scikit-learn', 'tidyverse', 'airflow', 'github', 'terraform', 'docker', 'kubernetes']</t>
        </is>
      </c>
      <c r="Q9177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9178">
      <c r="A9178" t="inlineStr">
        <is>
          <t>Senior Data Engineer</t>
        </is>
      </c>
      <c r="B9178" t="inlineStr">
        <is>
          <t>Senior Data Engineer</t>
        </is>
      </c>
      <c r="C9178" t="inlineStr">
        <is>
          <t>Anywhere</t>
        </is>
      </c>
      <c r="D9178" t="inlineStr">
        <is>
          <t>via LinkedIn</t>
        </is>
      </c>
      <c r="E9178" t="inlineStr">
        <is>
          <t>Full-time</t>
        </is>
      </c>
      <c r="F9178" t="b">
        <v>1</v>
      </c>
      <c r="G9178" t="inlineStr">
        <is>
          <t>Illinois, United States</t>
        </is>
      </c>
      <c r="H9178" s="2" t="n">
        <v>45427.58920138889</v>
      </c>
      <c r="I9178" t="b">
        <v>1</v>
      </c>
      <c r="J9178" t="b">
        <v>0</v>
      </c>
      <c r="K9178" t="inlineStr">
        <is>
          <t>United States</t>
        </is>
      </c>
      <c r="L9178" t="inlineStr"/>
      <c r="M9178" t="inlineStr"/>
      <c r="N9178" t="inlineStr"/>
      <c r="O9178" t="inlineStr">
        <is>
          <t>PRI Technology</t>
        </is>
      </c>
      <c r="P9178" t="inlineStr">
        <is>
          <t>['sql', 't-sql', 'azure']</t>
        </is>
      </c>
      <c r="Q9178" t="inlineStr">
        <is>
          <t>{'cloud': ['azure'], 'programming': ['sql', 't-sql']}</t>
        </is>
      </c>
    </row>
    <row r="9179">
      <c r="A9179" t="inlineStr">
        <is>
          <t>Cloud Engineer</t>
        </is>
      </c>
      <c r="B9179" t="inlineStr">
        <is>
          <t>Cloud Data/ETL Engineer</t>
        </is>
      </c>
      <c r="C9179" t="inlineStr">
        <is>
          <t>Philippines</t>
        </is>
      </c>
      <c r="D9179" t="inlineStr">
        <is>
          <t>via Indeed</t>
        </is>
      </c>
      <c r="E9179" t="inlineStr">
        <is>
          <t>Full-time</t>
        </is>
      </c>
      <c r="F9179" t="b">
        <v>0</v>
      </c>
      <c r="G9179" t="inlineStr">
        <is>
          <t>Philippines</t>
        </is>
      </c>
      <c r="H9179" s="2" t="n">
        <v>45419.59219907408</v>
      </c>
      <c r="I9179" t="b">
        <v>0</v>
      </c>
      <c r="J9179" t="b">
        <v>0</v>
      </c>
      <c r="K9179" t="inlineStr">
        <is>
          <t>Philippines</t>
        </is>
      </c>
      <c r="L9179" t="inlineStr"/>
      <c r="M9179" t="inlineStr"/>
      <c r="N9179" t="inlineStr"/>
      <c r="O9179" t="inlineStr">
        <is>
          <t>Eclaro Philippines</t>
        </is>
      </c>
      <c r="P9179" t="inlineStr">
        <is>
          <t>['nosql', 'python', 'java', 'scala', 'sql', 'aurora', 'aws']</t>
        </is>
      </c>
      <c r="Q9179" t="inlineStr">
        <is>
          <t>{'cloud': ['aurora', 'aws'], 'programming': ['nosql', 'python', 'java', 'scala', 'sql']}</t>
        </is>
      </c>
    </row>
    <row r="9180">
      <c r="A9180" t="inlineStr">
        <is>
          <t>Data Engineer</t>
        </is>
      </c>
      <c r="B9180" t="inlineStr">
        <is>
          <t>Manager, Data Engineer</t>
        </is>
      </c>
      <c r="C9180" t="inlineStr">
        <is>
          <t>New York, NY</t>
        </is>
      </c>
      <c r="D9180" t="inlineStr">
        <is>
          <t>via Smart Recruiters Jobs</t>
        </is>
      </c>
      <c r="E9180" t="inlineStr">
        <is>
          <t>Full-time</t>
        </is>
      </c>
      <c r="F9180" t="b">
        <v>0</v>
      </c>
      <c r="G9180" t="inlineStr">
        <is>
          <t>Sudan</t>
        </is>
      </c>
      <c r="H9180" s="2" t="n">
        <v>45419.60702546296</v>
      </c>
      <c r="I9180" t="b">
        <v>1</v>
      </c>
      <c r="J9180" t="b">
        <v>1</v>
      </c>
      <c r="K9180" t="inlineStr">
        <is>
          <t>Sudan</t>
        </is>
      </c>
      <c r="L9180" t="inlineStr"/>
      <c r="M9180" t="inlineStr"/>
      <c r="N9180" t="inlineStr"/>
      <c r="O9180" t="inlineStr">
        <is>
          <t>Publicis Groupe</t>
        </is>
      </c>
      <c r="P9180" t="inlineStr">
        <is>
          <t>['sql', 'python', 'aws', 'redshift', 'azure']</t>
        </is>
      </c>
      <c r="Q9180" t="inlineStr">
        <is>
          <t>{'cloud': ['aws', 'redshift', 'azure'], 'programming': ['sql', 'python']}</t>
        </is>
      </c>
    </row>
    <row r="9181">
      <c r="A9181" t="inlineStr">
        <is>
          <t>Senior Data Analyst</t>
        </is>
      </c>
      <c r="B9181" t="inlineStr">
        <is>
          <t>Senior Data Analyst</t>
        </is>
      </c>
      <c r="C9181" t="inlineStr">
        <is>
          <t>Durham, NC</t>
        </is>
      </c>
      <c r="D9181" t="inlineStr">
        <is>
          <t>via LinkedIn</t>
        </is>
      </c>
      <c r="E9181" t="inlineStr">
        <is>
          <t>Full-time</t>
        </is>
      </c>
      <c r="F9181" t="b">
        <v>0</v>
      </c>
      <c r="G9181" t="inlineStr">
        <is>
          <t>Florida, United States</t>
        </is>
      </c>
      <c r="H9181" s="2" t="n">
        <v>45433.58732638889</v>
      </c>
      <c r="I9181" t="b">
        <v>0</v>
      </c>
      <c r="J9181" t="b">
        <v>0</v>
      </c>
      <c r="K9181" t="inlineStr">
        <is>
          <t>United States</t>
        </is>
      </c>
      <c r="L9181" t="inlineStr"/>
      <c r="M9181" t="inlineStr"/>
      <c r="N9181" t="inlineStr"/>
      <c r="O9181" t="inlineStr">
        <is>
          <t>Alpine Solutions Group</t>
        </is>
      </c>
      <c r="P9181" t="inlineStr">
        <is>
          <t>['sql', 'r', 'power bi', 'dax']</t>
        </is>
      </c>
      <c r="Q9181" t="inlineStr">
        <is>
          <t>{'analyst_tools': ['power bi', 'dax'], 'programming': ['sql', 'r']}</t>
        </is>
      </c>
    </row>
    <row r="9182">
      <c r="A9182" t="inlineStr">
        <is>
          <t>Data Engineer</t>
        </is>
      </c>
      <c r="B9182" t="inlineStr">
        <is>
          <t>Data Engineer</t>
        </is>
      </c>
      <c r="C9182" t="inlineStr">
        <is>
          <t>Anywhere</t>
        </is>
      </c>
      <c r="D9182" t="inlineStr">
        <is>
          <t>via LinkedIn</t>
        </is>
      </c>
      <c r="E9182" t="inlineStr">
        <is>
          <t>Full-time</t>
        </is>
      </c>
      <c r="F9182" t="b">
        <v>1</v>
      </c>
      <c r="G9182" t="inlineStr">
        <is>
          <t>Turkey</t>
        </is>
      </c>
      <c r="H9182" s="2" t="n">
        <v>45420.59271990741</v>
      </c>
      <c r="I9182" t="b">
        <v>0</v>
      </c>
      <c r="J9182" t="b">
        <v>0</v>
      </c>
      <c r="K9182" t="inlineStr">
        <is>
          <t>Turkey</t>
        </is>
      </c>
      <c r="L9182" t="inlineStr"/>
      <c r="M9182" t="inlineStr"/>
      <c r="N9182" t="inlineStr"/>
      <c r="O9182" t="inlineStr">
        <is>
          <t>B2Metric</t>
        </is>
      </c>
      <c r="P9182" t="inlineStr">
        <is>
          <t>['sql', 'python', 'bigquery', 'gcp']</t>
        </is>
      </c>
      <c r="Q9182" t="inlineStr">
        <is>
          <t>{'cloud': ['bigquery', 'gcp'], 'programming': ['sql', 'python']}</t>
        </is>
      </c>
    </row>
    <row r="9183">
      <c r="A9183" t="inlineStr">
        <is>
          <t>Business Analyst</t>
        </is>
      </c>
      <c r="B9183" t="inlineStr">
        <is>
          <t>Business Intelligence Analyst</t>
        </is>
      </c>
      <c r="C9183" t="inlineStr">
        <is>
          <t>United Kingdom</t>
        </is>
      </c>
      <c r="D9183" t="inlineStr">
        <is>
          <t>via LinkedIn</t>
        </is>
      </c>
      <c r="E9183" t="inlineStr">
        <is>
          <t>Full-time</t>
        </is>
      </c>
      <c r="F9183" t="b">
        <v>0</v>
      </c>
      <c r="G9183" t="inlineStr">
        <is>
          <t>United Kingdom</t>
        </is>
      </c>
      <c r="H9183" s="2" t="n">
        <v>45425.59733796296</v>
      </c>
      <c r="I9183" t="b">
        <v>1</v>
      </c>
      <c r="J9183" t="b">
        <v>0</v>
      </c>
      <c r="K9183" t="inlineStr">
        <is>
          <t>United Kingdom</t>
        </is>
      </c>
      <c r="L9183" t="inlineStr"/>
      <c r="M9183" t="inlineStr"/>
      <c r="N9183" t="inlineStr"/>
      <c r="O9183" t="inlineStr">
        <is>
          <t>Cleveland Clinic London</t>
        </is>
      </c>
      <c r="P9183" t="inlineStr">
        <is>
          <t>['sql', 't-sql', 'sql server', 'tableau']</t>
        </is>
      </c>
      <c r="Q9183" t="inlineStr">
        <is>
          <t>{'analyst_tools': ['tableau'], 'databases': ['sql server'], 'programming': ['sql', 't-sql']}</t>
        </is>
      </c>
    </row>
    <row r="9184">
      <c r="A9184" t="inlineStr">
        <is>
          <t>Data Scientist</t>
        </is>
      </c>
      <c r="B9184" t="inlineStr">
        <is>
          <t>Data Scientist (Analyst)</t>
        </is>
      </c>
      <c r="C9184" t="inlineStr">
        <is>
          <t>Anywhere</t>
        </is>
      </c>
      <c r="D9184" t="inlineStr">
        <is>
          <t>via LinkedIn</t>
        </is>
      </c>
      <c r="E9184" t="inlineStr">
        <is>
          <t>Full-time</t>
        </is>
      </c>
      <c r="F9184" t="b">
        <v>1</v>
      </c>
      <c r="G9184" t="inlineStr">
        <is>
          <t>Poland</t>
        </is>
      </c>
      <c r="H9184" s="2" t="n">
        <v>45434.59332175926</v>
      </c>
      <c r="I9184" t="b">
        <v>0</v>
      </c>
      <c r="J9184" t="b">
        <v>0</v>
      </c>
      <c r="K9184" t="inlineStr">
        <is>
          <t>Poland</t>
        </is>
      </c>
      <c r="L9184" t="inlineStr"/>
      <c r="M9184" t="inlineStr"/>
      <c r="N9184" t="inlineStr"/>
      <c r="O9184" t="inlineStr">
        <is>
          <t>Integral Solutions - Informatica Distributor</t>
        </is>
      </c>
      <c r="P9184" t="inlineStr">
        <is>
          <t>['python', 'java', 'scala', 'numpy', 'pandas', 'matplotlib', 'hadoop', 'spark']</t>
        </is>
      </c>
      <c r="Q9184" t="inlineStr">
        <is>
          <t>{'libraries': ['numpy', 'pandas', 'matplotlib', 'hadoop', 'spark'], 'programming': ['python', 'java', 'scala']}</t>
        </is>
      </c>
    </row>
    <row r="9185">
      <c r="A9185" t="inlineStr">
        <is>
          <t>Data Engineer</t>
        </is>
      </c>
      <c r="B9185" t="inlineStr">
        <is>
          <t>Data Engineer (USC/GC Only)</t>
        </is>
      </c>
      <c r="C9185" t="inlineStr">
        <is>
          <t>Salt Lake City, UT</t>
        </is>
      </c>
      <c r="D9185" t="inlineStr">
        <is>
          <t>via LinkedIn</t>
        </is>
      </c>
      <c r="E9185" t="inlineStr">
        <is>
          <t>Contractor</t>
        </is>
      </c>
      <c r="F9185" t="b">
        <v>0</v>
      </c>
      <c r="G9185" t="inlineStr">
        <is>
          <t>Sudan</t>
        </is>
      </c>
      <c r="H9185" s="2" t="n">
        <v>45433.64590277777</v>
      </c>
      <c r="I9185" t="b">
        <v>0</v>
      </c>
      <c r="J9185" t="b">
        <v>0</v>
      </c>
      <c r="K9185" t="inlineStr">
        <is>
          <t>Sudan</t>
        </is>
      </c>
      <c r="L9185" t="inlineStr">
        <is>
          <t>hour</t>
        </is>
      </c>
      <c r="M9185" t="inlineStr"/>
      <c r="N9185" t="n">
        <v>77.5</v>
      </c>
      <c r="O9185" t="inlineStr">
        <is>
          <t>Morph Enterprise</t>
        </is>
      </c>
      <c r="P9185" t="inlineStr">
        <is>
          <t>['sql', 'python', 'azure', 'databricks', 'power bi', 'tableau']</t>
        </is>
      </c>
      <c r="Q9185" t="inlineStr">
        <is>
          <t>{'analyst_tools': ['power bi', 'tableau'], 'cloud': ['azure', 'databricks'], 'programming': ['sql', 'python']}</t>
        </is>
      </c>
    </row>
    <row r="9186">
      <c r="A9186" t="inlineStr">
        <is>
          <t>Data Scientist</t>
        </is>
      </c>
      <c r="B9186" t="inlineStr">
        <is>
          <t>Data Scientist</t>
        </is>
      </c>
      <c r="C9186" t="inlineStr">
        <is>
          <t>Holly Springs, NC</t>
        </is>
      </c>
      <c r="D9186" t="inlineStr">
        <is>
          <t>via LinkedIn</t>
        </is>
      </c>
      <c r="E9186" t="inlineStr">
        <is>
          <t>Full-time</t>
        </is>
      </c>
      <c r="F9186" t="b">
        <v>0</v>
      </c>
      <c r="G9186" t="inlineStr">
        <is>
          <t>Georgia</t>
        </is>
      </c>
      <c r="H9186" s="2" t="n">
        <v>45414.61405092593</v>
      </c>
      <c r="I9186" t="b">
        <v>0</v>
      </c>
      <c r="J9186" t="b">
        <v>0</v>
      </c>
      <c r="K9186" t="inlineStr">
        <is>
          <t>United States</t>
        </is>
      </c>
      <c r="L9186" t="inlineStr"/>
      <c r="M9186" t="inlineStr"/>
      <c r="N9186" t="inlineStr"/>
      <c r="O9186" t="inlineStr">
        <is>
          <t>FUJIFILM Diosynth Biotechnologies</t>
        </is>
      </c>
      <c r="P9186" t="inlineStr">
        <is>
          <t>['sql', 'python', 'visual basic', 'numpy', 'pandas', 'scikit-learn', 'jupyter', 'git']</t>
        </is>
      </c>
      <c r="Q9186" t="inlineStr">
        <is>
          <t>{'libraries': ['numpy', 'pandas', 'scikit-learn', 'jupyter'], 'other': ['git'], 'programming': ['sql', 'python', 'visual basic']}</t>
        </is>
      </c>
    </row>
    <row r="9187">
      <c r="A9187" t="inlineStr">
        <is>
          <t>Senior Data Scientist</t>
        </is>
      </c>
      <c r="B9187" t="inlineStr">
        <is>
          <t>Sr. Data Scientist, Business Operations</t>
        </is>
      </c>
      <c r="C9187" t="inlineStr">
        <is>
          <t>United States</t>
        </is>
      </c>
      <c r="D9187" t="inlineStr">
        <is>
          <t>via Rivian Careers</t>
        </is>
      </c>
      <c r="E9187" t="inlineStr">
        <is>
          <t>Full-time</t>
        </is>
      </c>
      <c r="F9187" t="b">
        <v>0</v>
      </c>
      <c r="G9187" t="inlineStr">
        <is>
          <t>Texas, United States</t>
        </is>
      </c>
      <c r="H9187" s="2" t="n">
        <v>45420.58712962963</v>
      </c>
      <c r="I9187" t="b">
        <v>0</v>
      </c>
      <c r="J9187" t="b">
        <v>1</v>
      </c>
      <c r="K9187" t="inlineStr">
        <is>
          <t>United States</t>
        </is>
      </c>
      <c r="L9187" t="inlineStr"/>
      <c r="M9187" t="inlineStr"/>
      <c r="N9187" t="inlineStr"/>
      <c r="O9187" t="inlineStr">
        <is>
          <t>Rivian</t>
        </is>
      </c>
      <c r="P9187" t="inlineStr">
        <is>
          <t>['python', 'sql', 'databricks', 'spark']</t>
        </is>
      </c>
      <c r="Q9187" t="inlineStr">
        <is>
          <t>{'cloud': ['databricks'], 'libraries': ['spark'], 'programming': ['python', 'sql']}</t>
        </is>
      </c>
    </row>
    <row r="9188">
      <c r="A9188" t="inlineStr">
        <is>
          <t>Data Scientist</t>
        </is>
      </c>
      <c r="B9188" t="inlineStr">
        <is>
          <t>Head of Analytics</t>
        </is>
      </c>
      <c r="C9188" t="inlineStr">
        <is>
          <t>Anywhere</t>
        </is>
      </c>
      <c r="D9188" t="inlineStr">
        <is>
          <t>via Built In</t>
        </is>
      </c>
      <c r="E9188" t="inlineStr">
        <is>
          <t>Full-time</t>
        </is>
      </c>
      <c r="F9188" t="b">
        <v>1</v>
      </c>
      <c r="G9188" t="inlineStr">
        <is>
          <t>Ukraine</t>
        </is>
      </c>
      <c r="H9188" s="2" t="n">
        <v>45441.61086805556</v>
      </c>
      <c r="I9188" t="b">
        <v>1</v>
      </c>
      <c r="J9188" t="b">
        <v>0</v>
      </c>
      <c r="K9188" t="inlineStr">
        <is>
          <t>Ukraine</t>
        </is>
      </c>
      <c r="L9188" t="inlineStr"/>
      <c r="M9188" t="inlineStr"/>
      <c r="N9188" t="inlineStr"/>
      <c r="O9188" t="inlineStr">
        <is>
          <t>United Tech</t>
        </is>
      </c>
      <c r="P9188" t="inlineStr">
        <is>
          <t>['sql', 'python', 'bigquery', 'tableau']</t>
        </is>
      </c>
      <c r="Q9188" t="inlineStr">
        <is>
          <t>{'analyst_tools': ['tableau'], 'cloud': ['bigquery'], 'programming': ['sql', 'python']}</t>
        </is>
      </c>
    </row>
    <row r="9189">
      <c r="A9189" t="inlineStr">
        <is>
          <t>Data Engineer</t>
        </is>
      </c>
      <c r="B9189" t="inlineStr">
        <is>
          <t>Remote Work - Need Sr Azure Data Engineer</t>
        </is>
      </c>
      <c r="C9189" t="inlineStr">
        <is>
          <t>Anywhere</t>
        </is>
      </c>
      <c r="D9189" t="inlineStr">
        <is>
          <t>via LinkedIn</t>
        </is>
      </c>
      <c r="E9189" t="inlineStr">
        <is>
          <t>Full-time</t>
        </is>
      </c>
      <c r="F9189" t="b">
        <v>1</v>
      </c>
      <c r="G9189" t="inlineStr">
        <is>
          <t>Sudan</t>
        </is>
      </c>
      <c r="H9189" s="2" t="n">
        <v>45426.63131944444</v>
      </c>
      <c r="I9189" t="b">
        <v>1</v>
      </c>
      <c r="J9189" t="b">
        <v>0</v>
      </c>
      <c r="K9189" t="inlineStr">
        <is>
          <t>Sudan</t>
        </is>
      </c>
      <c r="L9189" t="inlineStr"/>
      <c r="M9189" t="inlineStr"/>
      <c r="N9189" t="inlineStr"/>
      <c r="O9189" t="inlineStr">
        <is>
          <t>Steneral Consulting</t>
        </is>
      </c>
      <c r="P9189" t="inlineStr">
        <is>
          <t>['sql', 'java', 'azure', 'snowflake', 'kafka', 'angular', 'git', 'terraform']</t>
        </is>
      </c>
      <c r="Q9189" t="inlineStr">
        <is>
          <t>{'cloud': ['azure', 'snowflake'], 'libraries': ['kafka'], 'other': ['git', 'terraform'], 'programming': ['sql', 'java'], 'webframeworks': ['angular']}</t>
        </is>
      </c>
    </row>
    <row r="9190">
      <c r="A9190" t="inlineStr">
        <is>
          <t>Data Engineer</t>
        </is>
      </c>
      <c r="B9190" t="inlineStr">
        <is>
          <t>Principal Data Engineer - United States</t>
        </is>
      </c>
      <c r="C9190" t="inlineStr">
        <is>
          <t>Anywhere</t>
        </is>
      </c>
      <c r="D9190" t="inlineStr">
        <is>
          <t>via LinkedIn</t>
        </is>
      </c>
      <c r="E9190" t="inlineStr">
        <is>
          <t>Full-time</t>
        </is>
      </c>
      <c r="F9190" t="b">
        <v>1</v>
      </c>
      <c r="G9190" t="inlineStr">
        <is>
          <t>Sudan</t>
        </is>
      </c>
      <c r="H9190" s="2" t="n">
        <v>45434.61484953704</v>
      </c>
      <c r="I9190" t="b">
        <v>0</v>
      </c>
      <c r="J9190" t="b">
        <v>1</v>
      </c>
      <c r="K9190" t="inlineStr">
        <is>
          <t>Sudan</t>
        </is>
      </c>
      <c r="L9190" t="inlineStr"/>
      <c r="M9190" t="inlineStr"/>
      <c r="N9190" t="inlineStr"/>
      <c r="O9190" t="inlineStr">
        <is>
          <t>JumpCloud</t>
        </is>
      </c>
      <c r="P9190" t="inlineStr">
        <is>
          <t>['sql', 'python', 'mongodb', 'mongodb', 'go', 'postgresql', 'mysql', 'snowflake', 'aws', 'kafka', 'tableau', 'atlassian']</t>
        </is>
      </c>
      <c r="Q9190" t="inlineStr">
        <is>
          <t>{'analyst_tools': ['tableau'], 'cloud': ['snowflake', 'aws'], 'databases': ['mongodb', 'postgresql', 'mysql'], 'libraries': ['kafka'], 'other': ['atlassian'], 'programming': ['sql', 'python', 'mongodb', 'go']}</t>
        </is>
      </c>
    </row>
    <row r="9191">
      <c r="A9191" t="inlineStr">
        <is>
          <t>Data Analyst</t>
        </is>
      </c>
      <c r="B9191" t="inlineStr">
        <is>
          <t>In-House Creative Agency Marketing Data Analyst</t>
        </is>
      </c>
      <c r="C9191" t="inlineStr">
        <is>
          <t>Ardsley, NY</t>
        </is>
      </c>
      <c r="D9191" t="inlineStr">
        <is>
          <t>via US Job Hirings</t>
        </is>
      </c>
      <c r="E9191" t="inlineStr">
        <is>
          <t>Full-time</t>
        </is>
      </c>
      <c r="F9191" t="b">
        <v>0</v>
      </c>
      <c r="G9191" t="inlineStr">
        <is>
          <t>New York, United States</t>
        </is>
      </c>
      <c r="H9191" s="2" t="n">
        <v>45421.58363425926</v>
      </c>
      <c r="I9191" t="b">
        <v>0</v>
      </c>
      <c r="J9191" t="b">
        <v>1</v>
      </c>
      <c r="K9191" t="inlineStr">
        <is>
          <t>United States</t>
        </is>
      </c>
      <c r="L9191" t="inlineStr"/>
      <c r="M9191" t="inlineStr"/>
      <c r="N9191" t="inlineStr"/>
      <c r="O9191" t="inlineStr">
        <is>
          <t>Citi</t>
        </is>
      </c>
      <c r="P9191" t="inlineStr">
        <is>
          <t>['excel', 'word', 'powerpoint', 'tableau']</t>
        </is>
      </c>
      <c r="Q9191" t="inlineStr">
        <is>
          <t>{'analyst_tools': ['excel', 'word', 'powerpoint', 'tableau']}</t>
        </is>
      </c>
    </row>
    <row r="9192">
      <c r="A9192" t="inlineStr">
        <is>
          <t>Software Engineer</t>
        </is>
      </c>
      <c r="B9192" t="inlineStr">
        <is>
          <t>Senior DevOps Engineer</t>
        </is>
      </c>
      <c r="C9192" t="inlineStr">
        <is>
          <t>Anywhere</t>
        </is>
      </c>
      <c r="D9192" t="inlineStr">
        <is>
          <t>via Jobgether</t>
        </is>
      </c>
      <c r="E9192" t="inlineStr">
        <is>
          <t>Full-time</t>
        </is>
      </c>
      <c r="F9192" t="b">
        <v>1</v>
      </c>
      <c r="G9192" t="inlineStr">
        <is>
          <t>Uruguay</t>
        </is>
      </c>
      <c r="H9192" s="2" t="n">
        <v>45435.6533449074</v>
      </c>
      <c r="I9192" t="b">
        <v>1</v>
      </c>
      <c r="J9192" t="b">
        <v>0</v>
      </c>
      <c r="K9192" t="inlineStr">
        <is>
          <t>Uruguay</t>
        </is>
      </c>
      <c r="L9192" t="inlineStr"/>
      <c r="M9192" t="inlineStr"/>
      <c r="N9192" t="inlineStr"/>
      <c r="O9192" t="inlineStr">
        <is>
          <t>Blend360</t>
        </is>
      </c>
      <c r="P9192" t="inlineStr">
        <is>
          <t>['python', 'bash', 'aws', 'gcp', 'hadoop', 'kafka', 'chef']</t>
        </is>
      </c>
      <c r="Q9192" t="inlineStr">
        <is>
          <t>{'cloud': ['aws', 'gcp'], 'libraries': ['hadoop', 'kafka'], 'other': ['chef'], 'programming': ['python', 'bash']}</t>
        </is>
      </c>
    </row>
    <row r="9193">
      <c r="A9193" t="inlineStr">
        <is>
          <t>Data Scientist</t>
        </is>
      </c>
      <c r="B9193" t="inlineStr">
        <is>
          <t>Research Analyst</t>
        </is>
      </c>
      <c r="C9193" t="inlineStr">
        <is>
          <t>Singapore</t>
        </is>
      </c>
      <c r="D9193" t="inlineStr">
        <is>
          <t>via Singapore | JobsDB</t>
        </is>
      </c>
      <c r="E9193" t="inlineStr">
        <is>
          <t>Full-time</t>
        </is>
      </c>
      <c r="F9193" t="b">
        <v>0</v>
      </c>
      <c r="G9193" t="inlineStr">
        <is>
          <t>Singapore</t>
        </is>
      </c>
      <c r="H9193" s="2" t="n">
        <v>45428.59581018519</v>
      </c>
      <c r="I9193" t="b">
        <v>0</v>
      </c>
      <c r="J9193" t="b">
        <v>0</v>
      </c>
      <c r="K9193" t="inlineStr">
        <is>
          <t>Singapore</t>
        </is>
      </c>
      <c r="L9193" t="inlineStr"/>
      <c r="M9193" t="inlineStr"/>
      <c r="N9193" t="inlineStr"/>
      <c r="O9193" t="inlineStr">
        <is>
          <t>PropNex</t>
        </is>
      </c>
      <c r="P9193" t="inlineStr">
        <is>
          <t>['excel']</t>
        </is>
      </c>
      <c r="Q9193" t="inlineStr">
        <is>
          <t>{'analyst_tools': ['excel']}</t>
        </is>
      </c>
    </row>
    <row r="9194">
      <c r="A9194" t="inlineStr">
        <is>
          <t>Senior Data Engineer</t>
        </is>
      </c>
      <c r="B9194" t="inlineStr">
        <is>
          <t>Senior Data Engineer</t>
        </is>
      </c>
      <c r="C9194" t="inlineStr">
        <is>
          <t>Indonesia</t>
        </is>
      </c>
      <c r="D9194" t="inlineStr">
        <is>
          <t>via Indeed</t>
        </is>
      </c>
      <c r="E9194" t="inlineStr">
        <is>
          <t>Full-time and Contractor</t>
        </is>
      </c>
      <c r="F9194" t="b">
        <v>0</v>
      </c>
      <c r="G9194" t="inlineStr">
        <is>
          <t>Indonesia</t>
        </is>
      </c>
      <c r="H9194" s="2" t="n">
        <v>45441.59956018518</v>
      </c>
      <c r="I9194" t="b">
        <v>1</v>
      </c>
      <c r="J9194" t="b">
        <v>0</v>
      </c>
      <c r="K9194" t="inlineStr">
        <is>
          <t>Indonesia</t>
        </is>
      </c>
      <c r="L9194" t="inlineStr"/>
      <c r="M9194" t="inlineStr"/>
      <c r="N9194" t="inlineStr"/>
      <c r="O9194" t="inlineStr">
        <is>
          <t>NodeFlair</t>
        </is>
      </c>
      <c r="P9194" t="inlineStr">
        <is>
          <t>['sql', 'postgresql', 'mysql', 'sql server', 'power bi', 'flow']</t>
        </is>
      </c>
      <c r="Q9194" t="inlineStr">
        <is>
          <t>{'analyst_tools': ['power bi'], 'databases': ['postgresql', 'mysql', 'sql server'], 'other': ['flow'], 'programming': ['sql']}</t>
        </is>
      </c>
    </row>
    <row r="9195">
      <c r="A9195" t="inlineStr">
        <is>
          <t>Data Scientist</t>
        </is>
      </c>
      <c r="B9195" t="inlineStr">
        <is>
          <t>Data Scientist (Strategic Insights)</t>
        </is>
      </c>
      <c r="C9195" t="inlineStr">
        <is>
          <t>Anywhere</t>
        </is>
      </c>
      <c r="D9195" t="inlineStr">
        <is>
          <t>via ZipRecruiter</t>
        </is>
      </c>
      <c r="E9195" t="inlineStr">
        <is>
          <t>Full-time</t>
        </is>
      </c>
      <c r="F9195" t="b">
        <v>1</v>
      </c>
      <c r="G9195" t="inlineStr">
        <is>
          <t>Florida, United States</t>
        </is>
      </c>
      <c r="H9195" s="2" t="n">
        <v>45415.58758101852</v>
      </c>
      <c r="I9195" t="b">
        <v>0</v>
      </c>
      <c r="J9195" t="b">
        <v>0</v>
      </c>
      <c r="K9195" t="inlineStr">
        <is>
          <t>United States</t>
        </is>
      </c>
      <c r="L9195" t="inlineStr"/>
      <c r="M9195" t="inlineStr"/>
      <c r="N9195" t="inlineStr"/>
      <c r="O9195" t="inlineStr">
        <is>
          <t>Chick-fil-A, Inc.</t>
        </is>
      </c>
      <c r="P9195" t="inlineStr">
        <is>
          <t>['sql', 'r', 'python', 'aws']</t>
        </is>
      </c>
      <c r="Q9195" t="inlineStr">
        <is>
          <t>{'cloud': ['aws'], 'programming': ['sql', 'r', 'python']}</t>
        </is>
      </c>
    </row>
    <row r="9196">
      <c r="A9196" t="inlineStr">
        <is>
          <t>Data Engineer</t>
        </is>
      </c>
      <c r="B9196" t="inlineStr">
        <is>
          <t>Data Engineer Azure</t>
        </is>
      </c>
      <c r="C9196" t="inlineStr">
        <is>
          <t>Bucharest, Romania</t>
        </is>
      </c>
      <c r="D9196" t="inlineStr">
        <is>
          <t>via LinkedIn</t>
        </is>
      </c>
      <c r="E9196" t="inlineStr">
        <is>
          <t>Full-time</t>
        </is>
      </c>
      <c r="F9196" t="b">
        <v>0</v>
      </c>
      <c r="G9196" t="inlineStr">
        <is>
          <t>Romania</t>
        </is>
      </c>
      <c r="H9196" s="2" t="n">
        <v>45420.59185185185</v>
      </c>
      <c r="I9196" t="b">
        <v>0</v>
      </c>
      <c r="J9196" t="b">
        <v>0</v>
      </c>
      <c r="K9196" t="inlineStr">
        <is>
          <t>Romania</t>
        </is>
      </c>
      <c r="L9196" t="inlineStr"/>
      <c r="M9196" t="inlineStr"/>
      <c r="N9196" t="inlineStr"/>
      <c r="O9196" t="inlineStr">
        <is>
          <t>Inetum</t>
        </is>
      </c>
      <c r="P9196" t="inlineStr">
        <is>
          <t>['sql', 'scala', 'python', 'java', 'r', 'sql server', 'azure', 'databricks', 'flow']</t>
        </is>
      </c>
      <c r="Q9196" t="inlineStr">
        <is>
          <t>{'cloud': ['azure', 'databricks'], 'databases': ['sql server'], 'other': ['flow'], 'programming': ['sql', 'scala', 'python', 'java', 'r']}</t>
        </is>
      </c>
    </row>
    <row r="9197">
      <c r="A9197" t="inlineStr">
        <is>
          <t>Data Scientist</t>
        </is>
      </c>
      <c r="B9197" t="inlineStr">
        <is>
          <t>Head of Data Science</t>
        </is>
      </c>
      <c r="C9197" t="inlineStr">
        <is>
          <t>United Kingdom</t>
        </is>
      </c>
      <c r="D9197" t="inlineStr">
        <is>
          <t>via LinkedIn</t>
        </is>
      </c>
      <c r="E9197" t="inlineStr">
        <is>
          <t>Full-time</t>
        </is>
      </c>
      <c r="F9197" t="b">
        <v>0</v>
      </c>
      <c r="G9197" t="inlineStr">
        <is>
          <t>United Kingdom</t>
        </is>
      </c>
      <c r="H9197" s="2" t="n">
        <v>45414.59805555556</v>
      </c>
      <c r="I9197" t="b">
        <v>0</v>
      </c>
      <c r="J9197" t="b">
        <v>0</v>
      </c>
      <c r="K9197" t="inlineStr">
        <is>
          <t>United Kingdom</t>
        </is>
      </c>
      <c r="L9197" t="inlineStr"/>
      <c r="M9197" t="inlineStr"/>
      <c r="N9197" t="inlineStr"/>
      <c r="O9197" t="inlineStr">
        <is>
          <t>ECOM</t>
        </is>
      </c>
      <c r="P9197" t="inlineStr">
        <is>
          <t>['python', 'sql', 'tensorflow']</t>
        </is>
      </c>
      <c r="Q9197" t="inlineStr">
        <is>
          <t>{'libraries': ['tensorflow'], 'programming': ['python', 'sql']}</t>
        </is>
      </c>
    </row>
    <row r="9198">
      <c r="A9198" t="inlineStr">
        <is>
          <t>Senior Data Engineer</t>
        </is>
      </c>
      <c r="B9198" t="inlineStr">
        <is>
          <t>Senior Cloud Data Engineer</t>
        </is>
      </c>
      <c r="C9198" t="inlineStr">
        <is>
          <t>Anywhere</t>
        </is>
      </c>
      <c r="D9198" t="inlineStr">
        <is>
          <t>via LinkedIn</t>
        </is>
      </c>
      <c r="E9198" t="inlineStr">
        <is>
          <t>Contractor</t>
        </is>
      </c>
      <c r="F9198" t="b">
        <v>1</v>
      </c>
      <c r="G9198" t="inlineStr">
        <is>
          <t>Sudan</t>
        </is>
      </c>
      <c r="H9198" s="2" t="n">
        <v>45413.61302083333</v>
      </c>
      <c r="I9198" t="b">
        <v>1</v>
      </c>
      <c r="J9198" t="b">
        <v>0</v>
      </c>
      <c r="K9198" t="inlineStr">
        <is>
          <t>Sudan</t>
        </is>
      </c>
      <c r="L9198" t="inlineStr">
        <is>
          <t>hour</t>
        </is>
      </c>
      <c r="M9198" t="inlineStr"/>
      <c r="N9198" t="n">
        <v>57.5</v>
      </c>
      <c r="O9198" t="inlineStr">
        <is>
          <t>Cloud Resources LLC</t>
        </is>
      </c>
      <c r="P9198" t="inlineStr">
        <is>
          <t>['go', 'python', 'sql', 'aws', 'redshift', 'kafka', 'pyspark']</t>
        </is>
      </c>
      <c r="Q9198" t="inlineStr">
        <is>
          <t>{'cloud': ['aws', 'redshift'], 'libraries': ['kafka', 'pyspark'], 'programming': ['go', 'python', 'sql']}</t>
        </is>
      </c>
    </row>
    <row r="9199">
      <c r="A9199" t="inlineStr">
        <is>
          <t>Machine Learning Engineer</t>
        </is>
      </c>
      <c r="B9199" t="inlineStr">
        <is>
          <t>Kafka Engineer</t>
        </is>
      </c>
      <c r="C9199" t="inlineStr">
        <is>
          <t>Ukraine</t>
        </is>
      </c>
      <c r="D9199" t="inlineStr">
        <is>
          <t>via Jooble</t>
        </is>
      </c>
      <c r="E9199" t="inlineStr">
        <is>
          <t>Full-time</t>
        </is>
      </c>
      <c r="F9199" t="b">
        <v>0</v>
      </c>
      <c r="G9199" t="inlineStr">
        <is>
          <t>Ukraine</t>
        </is>
      </c>
      <c r="H9199" s="2" t="n">
        <v>45432.59533564815</v>
      </c>
      <c r="I9199" t="b">
        <v>1</v>
      </c>
      <c r="J9199" t="b">
        <v>0</v>
      </c>
      <c r="K9199" t="inlineStr">
        <is>
          <t>Ukraine</t>
        </is>
      </c>
      <c r="L9199" t="inlineStr"/>
      <c r="M9199" t="inlineStr"/>
      <c r="N9199" t="inlineStr"/>
      <c r="O9199" t="inlineStr">
        <is>
          <t>Arche Consulting</t>
        </is>
      </c>
      <c r="P9199" t="inlineStr">
        <is>
          <t>['java', 'sql', 'bash', 'oracle', 'azure', 'kafka', 'linux', 'git', 'ansible']</t>
        </is>
      </c>
      <c r="Q9199" t="inlineStr">
        <is>
          <t>{'cloud': ['oracle', 'azure'], 'libraries': ['kafka'], 'os': ['linux'], 'other': ['git', 'ansible'], 'programming': ['java', 'sql', 'bash']}</t>
        </is>
      </c>
    </row>
    <row r="9200">
      <c r="A9200" t="inlineStr">
        <is>
          <t>Data Scientist</t>
        </is>
      </c>
      <c r="B9200" t="inlineStr">
        <is>
          <t>Data Scientist</t>
        </is>
      </c>
      <c r="C9200" t="inlineStr">
        <is>
          <t>Vilnius, Vilnius City Municipality, Lithuania</t>
        </is>
      </c>
      <c r="D9200" t="inlineStr">
        <is>
          <t>via LinkedIn</t>
        </is>
      </c>
      <c r="E9200" t="inlineStr">
        <is>
          <t>Full-time</t>
        </is>
      </c>
      <c r="F9200" t="b">
        <v>0</v>
      </c>
      <c r="G9200" t="inlineStr">
        <is>
          <t>Lithuania</t>
        </is>
      </c>
      <c r="H9200" s="2" t="n">
        <v>45422.61482638889</v>
      </c>
      <c r="I9200" t="b">
        <v>0</v>
      </c>
      <c r="J9200" t="b">
        <v>0</v>
      </c>
      <c r="K9200" t="inlineStr">
        <is>
          <t>Lithuania</t>
        </is>
      </c>
      <c r="L9200" t="inlineStr"/>
      <c r="M9200" t="inlineStr"/>
      <c r="N9200" t="inlineStr"/>
      <c r="O9200" t="inlineStr">
        <is>
          <t>Strategic Staffing Solutions</t>
        </is>
      </c>
      <c r="P9200" t="inlineStr">
        <is>
          <t>['r', 'python', 'sas', 'sas', 'sql']</t>
        </is>
      </c>
      <c r="Q9200" t="inlineStr">
        <is>
          <t>{'analyst_tools': ['sas'], 'programming': ['r', 'python', 'sas', 'sql']}</t>
        </is>
      </c>
    </row>
    <row r="9201">
      <c r="A9201" t="inlineStr">
        <is>
          <t>Data Analyst</t>
        </is>
      </c>
      <c r="B9201" t="inlineStr">
        <is>
          <t>Data Analyst confirmé.e (F/H/X)</t>
        </is>
      </c>
      <c r="C9201" t="inlineStr">
        <is>
          <t>Pantin, France</t>
        </is>
      </c>
      <c r="D9201" t="inlineStr">
        <is>
          <t>via LinkedIn</t>
        </is>
      </c>
      <c r="E9201" t="inlineStr">
        <is>
          <t>Full-time</t>
        </is>
      </c>
      <c r="F9201" t="b">
        <v>0</v>
      </c>
      <c r="G9201" t="inlineStr">
        <is>
          <t>France</t>
        </is>
      </c>
      <c r="H9201" s="2" t="n">
        <v>45434.60694444444</v>
      </c>
      <c r="I9201" t="b">
        <v>0</v>
      </c>
      <c r="J9201" t="b">
        <v>0</v>
      </c>
      <c r="K9201" t="inlineStr">
        <is>
          <t>France</t>
        </is>
      </c>
      <c r="L9201" t="inlineStr"/>
      <c r="M9201" t="inlineStr"/>
      <c r="N9201" t="inlineStr"/>
      <c r="O9201" t="inlineStr">
        <is>
          <t>ekino</t>
        </is>
      </c>
      <c r="P9201" t="inlineStr">
        <is>
          <t>['tableau', 'power bi', 'git']</t>
        </is>
      </c>
      <c r="Q9201" t="inlineStr">
        <is>
          <t>{'analyst_tools': ['tableau', 'power bi'], 'other': ['git']}</t>
        </is>
      </c>
    </row>
    <row r="9202">
      <c r="A9202" t="inlineStr">
        <is>
          <t>Data Engineer</t>
        </is>
      </c>
      <c r="B9202" t="inlineStr">
        <is>
          <t>Azure Data Engineer</t>
        </is>
      </c>
      <c r="C9202" t="inlineStr">
        <is>
          <t>Bethesda, MD</t>
        </is>
      </c>
      <c r="D9202" t="inlineStr">
        <is>
          <t>via ZipRecruiter</t>
        </is>
      </c>
      <c r="E9202" t="inlineStr">
        <is>
          <t>Full-time</t>
        </is>
      </c>
      <c r="F9202" t="b">
        <v>0</v>
      </c>
      <c r="G9202" t="inlineStr">
        <is>
          <t>Florida, United States</t>
        </is>
      </c>
      <c r="H9202" s="2" t="n">
        <v>45439.08427083334</v>
      </c>
      <c r="I9202" t="b">
        <v>0</v>
      </c>
      <c r="J9202" t="b">
        <v>1</v>
      </c>
      <c r="K9202" t="inlineStr">
        <is>
          <t>United States</t>
        </is>
      </c>
      <c r="L9202" t="inlineStr"/>
      <c r="M9202" t="inlineStr"/>
      <c r="N9202" t="inlineStr"/>
      <c r="O9202" t="inlineStr">
        <is>
          <t>Global Data Consultants</t>
        </is>
      </c>
      <c r="P9202" t="inlineStr">
        <is>
          <t>['t-sql', 'python', 'azure', 'spark', 'power bi', 'github', 'gitlab']</t>
        </is>
      </c>
      <c r="Q9202" t="inlineStr">
        <is>
          <t>{'analyst_tools': ['power bi'], 'cloud': ['azure'], 'libraries': ['spark'], 'other': ['github', 'gitlab'], 'programming': ['t-sql', 'python']}</t>
        </is>
      </c>
    </row>
    <row r="9203">
      <c r="A9203" t="inlineStr">
        <is>
          <t>Data Engineer</t>
        </is>
      </c>
      <c r="B9203" t="inlineStr">
        <is>
          <t>Lead Data Engineer</t>
        </is>
      </c>
      <c r="C9203" t="inlineStr">
        <is>
          <t>Atlanta, GA</t>
        </is>
      </c>
      <c r="D9203" t="inlineStr">
        <is>
          <t>via LinkedIn</t>
        </is>
      </c>
      <c r="E9203" t="inlineStr">
        <is>
          <t>Full-time</t>
        </is>
      </c>
      <c r="F9203" t="b">
        <v>0</v>
      </c>
      <c r="G9203" t="inlineStr">
        <is>
          <t>Texas, United States</t>
        </is>
      </c>
      <c r="H9203" s="2" t="n">
        <v>45414.59131944444</v>
      </c>
      <c r="I9203" t="b">
        <v>0</v>
      </c>
      <c r="J9203" t="b">
        <v>0</v>
      </c>
      <c r="K9203" t="inlineStr">
        <is>
          <t>United States</t>
        </is>
      </c>
      <c r="L9203" t="inlineStr"/>
      <c r="M9203" t="inlineStr"/>
      <c r="N9203" t="inlineStr"/>
      <c r="O9203" t="inlineStr">
        <is>
          <t>Karna, LLC</t>
        </is>
      </c>
      <c r="P9203" t="inlineStr">
        <is>
          <t>['python', 'r', 'jupyter']</t>
        </is>
      </c>
      <c r="Q9203" t="inlineStr">
        <is>
          <t>{'libraries': ['jupyter'], 'programming': ['python', 'r']}</t>
        </is>
      </c>
    </row>
    <row r="9204">
      <c r="A9204" t="inlineStr">
        <is>
          <t>Data Engineer</t>
        </is>
      </c>
      <c r="B9204" t="inlineStr">
        <is>
          <t>Data Engineer (c/disponibilidade imediata)</t>
        </is>
      </c>
      <c r="C9204" t="inlineStr">
        <is>
          <t>Anywhere</t>
        </is>
      </c>
      <c r="D9204" t="inlineStr">
        <is>
          <t>via LinkedIn</t>
        </is>
      </c>
      <c r="E9204" t="inlineStr">
        <is>
          <t>Full-time</t>
        </is>
      </c>
      <c r="F9204" t="b">
        <v>1</v>
      </c>
      <c r="G9204" t="inlineStr">
        <is>
          <t>Portugal</t>
        </is>
      </c>
      <c r="H9204" s="2" t="n">
        <v>45440.61521990741</v>
      </c>
      <c r="I9204" t="b">
        <v>1</v>
      </c>
      <c r="J9204" t="b">
        <v>0</v>
      </c>
      <c r="K9204" t="inlineStr">
        <is>
          <t>Portugal</t>
        </is>
      </c>
      <c r="L9204" t="inlineStr"/>
      <c r="M9204" t="inlineStr"/>
      <c r="N9204" t="inlineStr"/>
      <c r="O9204" t="inlineStr">
        <is>
          <t>PrimeIT</t>
        </is>
      </c>
      <c r="P9204" t="inlineStr"/>
      <c r="Q9204" t="inlineStr"/>
    </row>
    <row r="9205">
      <c r="A9205" t="inlineStr">
        <is>
          <t>Data Engineer</t>
        </is>
      </c>
      <c r="B9205" t="inlineStr">
        <is>
          <t>Snowflake Secananalytic Data Engineer</t>
        </is>
      </c>
      <c r="C9205" t="inlineStr">
        <is>
          <t>Irving, TX</t>
        </is>
      </c>
      <c r="D9205" t="inlineStr">
        <is>
          <t>via Dice</t>
        </is>
      </c>
      <c r="E9205" t="inlineStr">
        <is>
          <t>Contractor</t>
        </is>
      </c>
      <c r="F9205" t="b">
        <v>0</v>
      </c>
      <c r="G9205" t="inlineStr">
        <is>
          <t>California, United States</t>
        </is>
      </c>
      <c r="H9205" s="2" t="n">
        <v>45443.58892361111</v>
      </c>
      <c r="I9205" t="b">
        <v>0</v>
      </c>
      <c r="J9205" t="b">
        <v>0</v>
      </c>
      <c r="K9205" t="inlineStr">
        <is>
          <t>United States</t>
        </is>
      </c>
      <c r="L9205" t="inlineStr">
        <is>
          <t>hour</t>
        </is>
      </c>
      <c r="M9205" t="inlineStr"/>
      <c r="N9205" t="n">
        <v>60</v>
      </c>
      <c r="O9205" t="inlineStr">
        <is>
          <t>OBOX Solutions</t>
        </is>
      </c>
      <c r="P9205" t="inlineStr">
        <is>
          <t>['sql', 'python', 'snowflake']</t>
        </is>
      </c>
      <c r="Q9205" t="inlineStr">
        <is>
          <t>{'cloud': ['snowflake'], 'programming': ['sql', 'python']}</t>
        </is>
      </c>
    </row>
    <row r="9206">
      <c r="A9206" t="inlineStr">
        <is>
          <t>Data Engineer</t>
        </is>
      </c>
      <c r="B9206" t="inlineStr">
        <is>
          <t>Data Engineer / BI Developer</t>
        </is>
      </c>
      <c r="C9206" t="inlineStr">
        <is>
          <t>Wrocław, Poland</t>
        </is>
      </c>
      <c r="D9206" t="inlineStr">
        <is>
          <t>via LinkedIn</t>
        </is>
      </c>
      <c r="E9206" t="inlineStr">
        <is>
          <t>Full-time</t>
        </is>
      </c>
      <c r="F9206" t="b">
        <v>0</v>
      </c>
      <c r="G9206" t="inlineStr">
        <is>
          <t>Poland</t>
        </is>
      </c>
      <c r="H9206" s="2" t="n">
        <v>45419.59116898148</v>
      </c>
      <c r="I9206" t="b">
        <v>1</v>
      </c>
      <c r="J9206" t="b">
        <v>0</v>
      </c>
      <c r="K9206" t="inlineStr">
        <is>
          <t>Poland</t>
        </is>
      </c>
      <c r="L9206" t="inlineStr"/>
      <c r="M9206" t="inlineStr"/>
      <c r="N9206" t="inlineStr"/>
      <c r="O9206" t="inlineStr">
        <is>
          <t>aleno</t>
        </is>
      </c>
      <c r="P9206" t="inlineStr">
        <is>
          <t>['mongodb', 'mongodb', 'python', 'typescript', 'sql', 'postgresql', 'bigquery', 'aws', 'looker', 'git']</t>
        </is>
      </c>
      <c r="Q9206" t="inlineStr">
        <is>
          <t>{'analyst_tools': ['looker'], 'cloud': ['bigquery', 'aws'], 'databases': ['mongodb', 'postgresql'], 'other': ['git'], 'programming': ['mongodb', 'python', 'typescript', 'sql']}</t>
        </is>
      </c>
    </row>
    <row r="9207">
      <c r="A9207" t="inlineStr">
        <is>
          <t>Senior Data Engineer</t>
        </is>
      </c>
      <c r="B9207" t="inlineStr">
        <is>
          <t>Senior Data Engineer - Big Data</t>
        </is>
      </c>
      <c r="C9207" t="inlineStr">
        <is>
          <t>India</t>
        </is>
      </c>
      <c r="D9207" t="inlineStr">
        <is>
          <t>via Indeed</t>
        </is>
      </c>
      <c r="E9207" t="inlineStr">
        <is>
          <t>Full-time</t>
        </is>
      </c>
      <c r="F9207" t="b">
        <v>0</v>
      </c>
      <c r="G9207" t="inlineStr">
        <is>
          <t>India</t>
        </is>
      </c>
      <c r="H9207" s="2" t="n">
        <v>45441.59541666666</v>
      </c>
      <c r="I9207" t="b">
        <v>1</v>
      </c>
      <c r="J9207" t="b">
        <v>0</v>
      </c>
      <c r="K9207" t="inlineStr">
        <is>
          <t>India</t>
        </is>
      </c>
      <c r="L9207" t="inlineStr"/>
      <c r="M9207" t="inlineStr"/>
      <c r="N9207" t="inlineStr"/>
      <c r="O9207" t="inlineStr">
        <is>
          <t>NodeFlair</t>
        </is>
      </c>
      <c r="P9207" t="inlineStr">
        <is>
          <t>['databricks', 'spark', 'pyspark', 'kafka']</t>
        </is>
      </c>
      <c r="Q9207" t="inlineStr">
        <is>
          <t>{'cloud': ['databricks'], 'libraries': ['spark', 'pyspark', 'kafka']}</t>
        </is>
      </c>
    </row>
    <row r="9208">
      <c r="A9208" t="inlineStr">
        <is>
          <t>Data Analyst</t>
        </is>
      </c>
      <c r="B9208" t="inlineStr">
        <is>
          <t>Associate, Business Data Operations 15773</t>
        </is>
      </c>
      <c r="C9208" t="inlineStr">
        <is>
          <t>Singapore</t>
        </is>
      </c>
      <c r="D9208" t="inlineStr">
        <is>
          <t>via LinkedIn</t>
        </is>
      </c>
      <c r="E9208" t="inlineStr">
        <is>
          <t>Full-time</t>
        </is>
      </c>
      <c r="F9208" t="b">
        <v>0</v>
      </c>
      <c r="G9208" t="inlineStr">
        <is>
          <t>Singapore</t>
        </is>
      </c>
      <c r="H9208" s="2" t="n">
        <v>45434.60385416666</v>
      </c>
      <c r="I9208" t="b">
        <v>1</v>
      </c>
      <c r="J9208" t="b">
        <v>0</v>
      </c>
      <c r="K9208" t="inlineStr">
        <is>
          <t>Singapore</t>
        </is>
      </c>
      <c r="L9208" t="inlineStr"/>
      <c r="M9208" t="inlineStr"/>
      <c r="N9208" t="inlineStr"/>
      <c r="O9208" t="inlineStr">
        <is>
          <t>GIC</t>
        </is>
      </c>
      <c r="P9208" t="inlineStr">
        <is>
          <t>['python', 'r', 'sql', 'vba', 'excel', 'confluence']</t>
        </is>
      </c>
      <c r="Q9208" t="inlineStr">
        <is>
          <t>{'analyst_tools': ['excel'], 'async': ['confluence'], 'programming': ['python', 'r', 'sql', 'vba']}</t>
        </is>
      </c>
    </row>
    <row r="9209">
      <c r="A9209" t="inlineStr">
        <is>
          <t>Senior Data Analyst</t>
        </is>
      </c>
      <c r="B9209" t="inlineStr">
        <is>
          <t>Senior Data Analyst (Revenue Analytics)</t>
        </is>
      </c>
      <c r="C9209" t="inlineStr">
        <is>
          <t>Poznań, Poland</t>
        </is>
      </c>
      <c r="D9209" t="inlineStr">
        <is>
          <t>via Built In</t>
        </is>
      </c>
      <c r="E9209" t="inlineStr">
        <is>
          <t>Full-time</t>
        </is>
      </c>
      <c r="F9209" t="b">
        <v>0</v>
      </c>
      <c r="G9209" t="inlineStr">
        <is>
          <t>Poland</t>
        </is>
      </c>
      <c r="H9209" s="2" t="n">
        <v>45441.60384259259</v>
      </c>
      <c r="I9209" t="b">
        <v>1</v>
      </c>
      <c r="J9209" t="b">
        <v>0</v>
      </c>
      <c r="K9209" t="inlineStr">
        <is>
          <t>Poland</t>
        </is>
      </c>
      <c r="L9209" t="inlineStr"/>
      <c r="M9209" t="inlineStr"/>
      <c r="N9209" t="inlineStr"/>
      <c r="O9209" t="inlineStr">
        <is>
          <t>Allegro</t>
        </is>
      </c>
      <c r="P9209" t="inlineStr">
        <is>
          <t>['sql', 'python', 'bigquery', 'gcp', 'tableau', 'looker', 'git']</t>
        </is>
      </c>
      <c r="Q9209" t="inlineStr">
        <is>
          <t>{'analyst_tools': ['tableau', 'looker'], 'cloud': ['bigquery', 'gcp'], 'other': ['git'], 'programming': ['sql', 'python']}</t>
        </is>
      </c>
    </row>
    <row r="9210">
      <c r="A9210" t="inlineStr">
        <is>
          <t>Data Engineer</t>
        </is>
      </c>
      <c r="B9210" t="inlineStr">
        <is>
          <t>Azure Data Engineer (Need onsite in Frisco TX, Atlanta GA)</t>
        </is>
      </c>
      <c r="C9210" t="inlineStr">
        <is>
          <t>Frisco, TX</t>
        </is>
      </c>
      <c r="D9210" t="inlineStr">
        <is>
          <t>via Dice</t>
        </is>
      </c>
      <c r="E9210" t="inlineStr">
        <is>
          <t>Full-time and Part-time</t>
        </is>
      </c>
      <c r="F9210" t="b">
        <v>0</v>
      </c>
      <c r="G9210" t="inlineStr">
        <is>
          <t>Texas, United States</t>
        </is>
      </c>
      <c r="H9210" s="2" t="n">
        <v>45429.58854166666</v>
      </c>
      <c r="I9210" t="b">
        <v>1</v>
      </c>
      <c r="J9210" t="b">
        <v>0</v>
      </c>
      <c r="K9210" t="inlineStr">
        <is>
          <t>United States</t>
        </is>
      </c>
      <c r="L9210" t="inlineStr"/>
      <c r="M9210" t="inlineStr"/>
      <c r="N9210" t="inlineStr"/>
      <c r="O9210" t="inlineStr">
        <is>
          <t>Spar Information Systems</t>
        </is>
      </c>
      <c r="P9210" t="inlineStr">
        <is>
          <t>['sql', 'azure', 'gitlab', 'jira']</t>
        </is>
      </c>
      <c r="Q9210" t="inlineStr">
        <is>
          <t>{'async': ['jira'], 'cloud': ['azure'], 'other': ['gitlab'], 'programming': ['sql']}</t>
        </is>
      </c>
    </row>
    <row r="9211">
      <c r="A9211" t="inlineStr">
        <is>
          <t>Cloud Engineer</t>
        </is>
      </c>
      <c r="B9211" t="inlineStr">
        <is>
          <t>Cross Technology Managed Services Engineer (L3)</t>
        </is>
      </c>
      <c r="C9211" t="inlineStr">
        <is>
          <t>Taipei, Taiwan</t>
        </is>
      </c>
      <c r="D9211" t="inlineStr">
        <is>
          <t>via LinkedIn</t>
        </is>
      </c>
      <c r="E9211" t="inlineStr"/>
      <c r="F9211" t="b">
        <v>0</v>
      </c>
      <c r="G9211" t="inlineStr">
        <is>
          <t>Taiwan</t>
        </is>
      </c>
      <c r="H9211" s="2" t="n">
        <v>45434.61081018519</v>
      </c>
      <c r="I9211" t="b">
        <v>0</v>
      </c>
      <c r="J9211" t="b">
        <v>0</v>
      </c>
      <c r="K9211" t="inlineStr">
        <is>
          <t>Taiwan</t>
        </is>
      </c>
      <c r="L9211" t="inlineStr"/>
      <c r="M9211" t="inlineStr"/>
      <c r="N9211" t="inlineStr"/>
      <c r="O9211" t="inlineStr">
        <is>
          <t>NTT DATA, Inc.</t>
        </is>
      </c>
      <c r="P9211" t="inlineStr">
        <is>
          <t>['vmware', 'azure', 'aws', 'gcp', 'oracle', 'linux', 'outlook', 'sap']</t>
        </is>
      </c>
      <c r="Q9211" t="inlineStr">
        <is>
          <t>{'analyst_tools': ['outlook', 'sap'], 'cloud': ['vmware', 'azure', 'aws', 'gcp', 'oracle'], 'os': ['linux']}</t>
        </is>
      </c>
    </row>
    <row r="9212">
      <c r="A9212" t="inlineStr">
        <is>
          <t>Data Engineer</t>
        </is>
      </c>
      <c r="B9212" t="inlineStr">
        <is>
          <t>Engineer III, Data Management and Analytics, Manufacturing Sciences</t>
        </is>
      </c>
      <c r="C9212" t="inlineStr">
        <is>
          <t>Baar, Switzerland</t>
        </is>
      </c>
      <c r="D9212" t="inlineStr">
        <is>
          <t>via Smart Recruiters Jobs</t>
        </is>
      </c>
      <c r="E9212" t="inlineStr">
        <is>
          <t>Full-time</t>
        </is>
      </c>
      <c r="F9212" t="b">
        <v>0</v>
      </c>
      <c r="G9212" t="inlineStr">
        <is>
          <t>Switzerland</t>
        </is>
      </c>
      <c r="H9212" s="2" t="n">
        <v>45439.59622685185</v>
      </c>
      <c r="I9212" t="b">
        <v>0</v>
      </c>
      <c r="J9212" t="b">
        <v>0</v>
      </c>
      <c r="K9212" t="inlineStr">
        <is>
          <t>Switzerland</t>
        </is>
      </c>
      <c r="L9212" t="inlineStr"/>
      <c r="M9212" t="inlineStr"/>
      <c r="N9212" t="inlineStr"/>
      <c r="O9212" t="inlineStr">
        <is>
          <t>Biogen</t>
        </is>
      </c>
      <c r="P9212" t="inlineStr">
        <is>
          <t>['sql', 'python', 'sql server', 'mysql', 'tableau', 'alteryx', 'flow']</t>
        </is>
      </c>
      <c r="Q9212" t="inlineStr">
        <is>
          <t>{'analyst_tools': ['tableau', 'alteryx'], 'databases': ['sql server', 'mysql'], 'other': ['flow'], 'programming': ['sql', 'python']}</t>
        </is>
      </c>
    </row>
    <row r="9213">
      <c r="A9213" t="inlineStr">
        <is>
          <t>Data Engineer</t>
        </is>
      </c>
      <c r="B9213" t="inlineStr">
        <is>
          <t>Azure Data Engineer with Security Clearance</t>
        </is>
      </c>
      <c r="C9213" t="inlineStr">
        <is>
          <t>Virginia</t>
        </is>
      </c>
      <c r="D9213" t="inlineStr">
        <is>
          <t>via Jobg8</t>
        </is>
      </c>
      <c r="E9213" t="inlineStr">
        <is>
          <t>Full-time</t>
        </is>
      </c>
      <c r="F9213" t="b">
        <v>0</v>
      </c>
      <c r="G9213" t="inlineStr">
        <is>
          <t>New York, United States</t>
        </is>
      </c>
      <c r="H9213" s="2" t="n">
        <v>45416.58703703704</v>
      </c>
      <c r="I9213" t="b">
        <v>0</v>
      </c>
      <c r="J9213" t="b">
        <v>1</v>
      </c>
      <c r="K9213" t="inlineStr">
        <is>
          <t>United States</t>
        </is>
      </c>
      <c r="L9213" t="inlineStr"/>
      <c r="M9213" t="inlineStr"/>
      <c r="N9213" t="inlineStr"/>
      <c r="O9213" t="inlineStr">
        <is>
          <t>Marathon TS Inc</t>
        </is>
      </c>
      <c r="P9213" t="inlineStr">
        <is>
          <t>['sql', 'sql server', 'azure', 'oracle', 'selenium']</t>
        </is>
      </c>
      <c r="Q9213" t="inlineStr">
        <is>
          <t>{'cloud': ['azure', 'oracle'], 'databases': ['sql server'], 'libraries': ['selenium'], 'programming': ['sql']}</t>
        </is>
      </c>
    </row>
    <row r="9214">
      <c r="A9214" t="inlineStr">
        <is>
          <t>Senior Data Engineer</t>
        </is>
      </c>
      <c r="B9214" t="inlineStr">
        <is>
          <t>senior Data Engineer</t>
        </is>
      </c>
      <c r="C9214" t="inlineStr">
        <is>
          <t>Princeton, NJ</t>
        </is>
      </c>
      <c r="D9214" t="inlineStr">
        <is>
          <t>via LinkedIn</t>
        </is>
      </c>
      <c r="E9214" t="inlineStr">
        <is>
          <t>Full-time</t>
        </is>
      </c>
      <c r="F9214" t="b">
        <v>0</v>
      </c>
      <c r="G9214" t="inlineStr">
        <is>
          <t>Texas, United States</t>
        </is>
      </c>
      <c r="H9214" s="2" t="n">
        <v>45416.58841435185</v>
      </c>
      <c r="I9214" t="b">
        <v>0</v>
      </c>
      <c r="J9214" t="b">
        <v>0</v>
      </c>
      <c r="K9214" t="inlineStr">
        <is>
          <t>United States</t>
        </is>
      </c>
      <c r="L9214" t="inlineStr"/>
      <c r="M9214" t="inlineStr"/>
      <c r="N9214" t="inlineStr"/>
      <c r="O9214" t="inlineStr">
        <is>
          <t>Triunity Software, Inc.</t>
        </is>
      </c>
      <c r="P9214" t="inlineStr">
        <is>
          <t>['python', 'shell', 'mongodb', 'mongodb', 'redshift', 'aws', 'gcp', 'kafka', 'linux', 'docker', 'kubernetes']</t>
        </is>
      </c>
      <c r="Q9214" t="inlineStr">
        <is>
          <t>{'cloud': ['redshift', 'aws', 'gcp'], 'databases': ['mongodb'], 'libraries': ['kafka'], 'os': ['linux'], 'other': ['docker', 'kubernetes'], 'programming': ['python', 'shell', 'mongodb']}</t>
        </is>
      </c>
    </row>
    <row r="9215">
      <c r="A9215" t="inlineStr">
        <is>
          <t>Data Engineer</t>
        </is>
      </c>
      <c r="B9215" t="inlineStr">
        <is>
          <t>Data Engineer III</t>
        </is>
      </c>
      <c r="C9215" t="inlineStr">
        <is>
          <t>Cincinnati, OH</t>
        </is>
      </c>
      <c r="D9215" t="inlineStr">
        <is>
          <t>via LinkedIn</t>
        </is>
      </c>
      <c r="E9215" t="inlineStr">
        <is>
          <t>Contractor</t>
        </is>
      </c>
      <c r="F9215" t="b">
        <v>0</v>
      </c>
      <c r="G9215" t="inlineStr">
        <is>
          <t>Georgia</t>
        </is>
      </c>
      <c r="H9215" s="2" t="n">
        <v>45441.62078703703</v>
      </c>
      <c r="I9215" t="b">
        <v>0</v>
      </c>
      <c r="J9215" t="b">
        <v>1</v>
      </c>
      <c r="K9215" t="inlineStr">
        <is>
          <t>United States</t>
        </is>
      </c>
      <c r="L9215" t="inlineStr"/>
      <c r="M9215" t="inlineStr"/>
      <c r="N9215" t="inlineStr"/>
      <c r="O9215" t="inlineStr">
        <is>
          <t>V-Soft Consulting Group, Inc.</t>
        </is>
      </c>
      <c r="P9215" t="inlineStr">
        <is>
          <t>['sql', 'sas', 'sas', 'db2', 'snowflake', 'oracle']</t>
        </is>
      </c>
      <c r="Q9215" t="inlineStr">
        <is>
          <t>{'analyst_tools': ['sas'], 'cloud': ['snowflake', 'oracle'], 'databases': ['db2'], 'programming': ['sql', 'sas']}</t>
        </is>
      </c>
    </row>
    <row r="9216">
      <c r="A9216" t="inlineStr">
        <is>
          <t>Data Scientist</t>
        </is>
      </c>
      <c r="B9216" t="inlineStr">
        <is>
          <t>Business Intelligence Developer</t>
        </is>
      </c>
      <c r="C9216" t="inlineStr">
        <is>
          <t>Johannesburg, South Africa</t>
        </is>
      </c>
      <c r="D9216" t="inlineStr">
        <is>
          <t>via Pnet</t>
        </is>
      </c>
      <c r="E9216" t="inlineStr">
        <is>
          <t>Full-time</t>
        </is>
      </c>
      <c r="F9216" t="b">
        <v>0</v>
      </c>
      <c r="G9216" t="inlineStr">
        <is>
          <t>South Africa</t>
        </is>
      </c>
      <c r="H9216" s="2" t="n">
        <v>45430.59971064814</v>
      </c>
      <c r="I9216" t="b">
        <v>0</v>
      </c>
      <c r="J9216" t="b">
        <v>0</v>
      </c>
      <c r="K9216" t="inlineStr">
        <is>
          <t>South Africa</t>
        </is>
      </c>
      <c r="L9216" t="inlineStr"/>
      <c r="M9216" t="inlineStr"/>
      <c r="N9216" t="inlineStr"/>
      <c r="O9216" t="inlineStr">
        <is>
          <t>Network IT</t>
        </is>
      </c>
      <c r="P9216" t="inlineStr">
        <is>
          <t>['sql', 'power bi', 'dax', 'excel', 'ssrs']</t>
        </is>
      </c>
      <c r="Q9216" t="inlineStr">
        <is>
          <t>{'analyst_tools': ['power bi', 'dax', 'excel', 'ssrs'], 'programming': ['sql']}</t>
        </is>
      </c>
    </row>
    <row r="9217">
      <c r="A9217" t="inlineStr">
        <is>
          <t>Data Analyst</t>
        </is>
      </c>
      <c r="B9217" t="inlineStr">
        <is>
          <t>Data Analyst (0 Experience Required)</t>
        </is>
      </c>
      <c r="C9217" t="inlineStr">
        <is>
          <t>Anywhere</t>
        </is>
      </c>
      <c r="D9217" t="inlineStr">
        <is>
          <t>via LinkedIn</t>
        </is>
      </c>
      <c r="E9217" t="inlineStr">
        <is>
          <t>Contractor</t>
        </is>
      </c>
      <c r="F9217" t="b">
        <v>1</v>
      </c>
      <c r="G9217" t="inlineStr">
        <is>
          <t>Israel</t>
        </is>
      </c>
      <c r="H9217" s="2" t="n">
        <v>45429.60230324074</v>
      </c>
      <c r="I9217" t="b">
        <v>1</v>
      </c>
      <c r="J9217" t="b">
        <v>0</v>
      </c>
      <c r="K9217" t="inlineStr">
        <is>
          <t>Israel</t>
        </is>
      </c>
      <c r="L9217" t="inlineStr"/>
      <c r="M9217" t="inlineStr"/>
      <c r="N9217" t="inlineStr"/>
      <c r="O9217" t="inlineStr">
        <is>
          <t>Peroptyx</t>
        </is>
      </c>
      <c r="P9217" t="inlineStr"/>
      <c r="Q9217" t="inlineStr"/>
    </row>
    <row r="9218">
      <c r="A9218" t="inlineStr">
        <is>
          <t>Data Engineer</t>
        </is>
      </c>
      <c r="B9218" t="inlineStr">
        <is>
          <t>Snowflake Data Engineer</t>
        </is>
      </c>
      <c r="C9218" t="inlineStr">
        <is>
          <t>Grand Rapids, MI</t>
        </is>
      </c>
      <c r="D9218" t="inlineStr">
        <is>
          <t>via LinkedIn</t>
        </is>
      </c>
      <c r="E9218" t="inlineStr">
        <is>
          <t>Full-time</t>
        </is>
      </c>
      <c r="F9218" t="b">
        <v>0</v>
      </c>
      <c r="G9218" t="inlineStr">
        <is>
          <t>Sudan</t>
        </is>
      </c>
      <c r="H9218" s="2" t="n">
        <v>45426.63109953704</v>
      </c>
      <c r="I9218" t="b">
        <v>0</v>
      </c>
      <c r="J9218" t="b">
        <v>0</v>
      </c>
      <c r="K9218" t="inlineStr">
        <is>
          <t>Sudan</t>
        </is>
      </c>
      <c r="L9218" t="inlineStr"/>
      <c r="M9218" t="inlineStr"/>
      <c r="N9218" t="inlineStr"/>
      <c r="O9218" t="inlineStr">
        <is>
          <t>Our Daily Bread Ministries</t>
        </is>
      </c>
      <c r="P9218" t="inlineStr">
        <is>
          <t>['sql', 'snowflake', 'azure', 'flow']</t>
        </is>
      </c>
      <c r="Q9218" t="inlineStr">
        <is>
          <t>{'cloud': ['snowflake', 'azure'], 'other': ['flow'], 'programming': ['sql']}</t>
        </is>
      </c>
    </row>
    <row r="9219">
      <c r="A9219" t="inlineStr">
        <is>
          <t>Data Scientist</t>
        </is>
      </c>
      <c r="B9219" t="inlineStr">
        <is>
          <t>Data Scientist</t>
        </is>
      </c>
      <c r="C9219" t="inlineStr">
        <is>
          <t>United States</t>
        </is>
      </c>
      <c r="D9219" t="inlineStr">
        <is>
          <t>via LinkedIn</t>
        </is>
      </c>
      <c r="E9219" t="inlineStr">
        <is>
          <t>Contractor</t>
        </is>
      </c>
      <c r="F9219" t="b">
        <v>0</v>
      </c>
      <c r="G9219" t="inlineStr">
        <is>
          <t>Sudan</t>
        </is>
      </c>
      <c r="H9219" s="2" t="n">
        <v>45421.60767361111</v>
      </c>
      <c r="I9219" t="b">
        <v>0</v>
      </c>
      <c r="J9219" t="b">
        <v>0</v>
      </c>
      <c r="K9219" t="inlineStr">
        <is>
          <t>Sudan</t>
        </is>
      </c>
      <c r="L9219" t="inlineStr"/>
      <c r="M9219" t="inlineStr"/>
      <c r="N9219" t="inlineStr"/>
      <c r="O9219" t="inlineStr">
        <is>
          <t>Synovix</t>
        </is>
      </c>
      <c r="P9219" t="inlineStr">
        <is>
          <t>['jupyter', 'spark', 'tensorflow', 'pytorch']</t>
        </is>
      </c>
      <c r="Q9219" t="inlineStr">
        <is>
          <t>{'libraries': ['jupyter', 'spark', 'tensorflow', 'pytorch']}</t>
        </is>
      </c>
    </row>
    <row r="9220">
      <c r="A9220" t="inlineStr">
        <is>
          <t>Machine Learning Engineer</t>
        </is>
      </c>
      <c r="B9220" t="inlineStr">
        <is>
          <t>MLops Engineer</t>
        </is>
      </c>
      <c r="C9220" t="inlineStr">
        <is>
          <t>Budapest, Hungary</t>
        </is>
      </c>
      <c r="D9220" t="inlineStr">
        <is>
          <t>via LinkedIn</t>
        </is>
      </c>
      <c r="E9220" t="inlineStr">
        <is>
          <t>Full-time</t>
        </is>
      </c>
      <c r="F9220" t="b">
        <v>0</v>
      </c>
      <c r="G9220" t="inlineStr">
        <is>
          <t>Hungary</t>
        </is>
      </c>
      <c r="H9220" s="2" t="n">
        <v>45418.62467592592</v>
      </c>
      <c r="I9220" t="b">
        <v>0</v>
      </c>
      <c r="J9220" t="b">
        <v>0</v>
      </c>
      <c r="K9220" t="inlineStr">
        <is>
          <t>Hungary</t>
        </is>
      </c>
      <c r="L9220" t="inlineStr"/>
      <c r="M9220" t="inlineStr"/>
      <c r="N9220" t="inlineStr"/>
      <c r="O9220" t="inlineStr">
        <is>
          <t>Transpose HR</t>
        </is>
      </c>
      <c r="P9220" t="inlineStr">
        <is>
          <t>['aws', 'spark', 'terraform', 'pulumi', 'kubernetes']</t>
        </is>
      </c>
      <c r="Q9220" t="inlineStr">
        <is>
          <t>{'cloud': ['aws'], 'libraries': ['spark'], 'other': ['terraform', 'pulumi', 'kubernetes']}</t>
        </is>
      </c>
    </row>
    <row r="9221">
      <c r="A9221" t="inlineStr">
        <is>
          <t>Data Engineer</t>
        </is>
      </c>
      <c r="B9221" t="inlineStr">
        <is>
          <t>Data Engineer</t>
        </is>
      </c>
      <c r="C9221" t="inlineStr">
        <is>
          <t>Richardson, TX</t>
        </is>
      </c>
      <c r="D9221" t="inlineStr">
        <is>
          <t>via Robert Half</t>
        </is>
      </c>
      <c r="E9221" t="inlineStr">
        <is>
          <t>Temp work</t>
        </is>
      </c>
      <c r="F9221" t="b">
        <v>0</v>
      </c>
      <c r="G9221" t="inlineStr">
        <is>
          <t>New York, United States</t>
        </is>
      </c>
      <c r="H9221" s="2" t="n">
        <v>45425.5895949074</v>
      </c>
      <c r="I9221" t="b">
        <v>0</v>
      </c>
      <c r="J9221" t="b">
        <v>0</v>
      </c>
      <c r="K9221" t="inlineStr">
        <is>
          <t>United States</t>
        </is>
      </c>
      <c r="L9221" t="inlineStr">
        <is>
          <t>hour</t>
        </is>
      </c>
      <c r="M9221" t="inlineStr"/>
      <c r="N9221" t="n">
        <v>68.33999633789062</v>
      </c>
      <c r="O9221" t="inlineStr">
        <is>
          <t>Robert Half</t>
        </is>
      </c>
      <c r="P9221" t="inlineStr">
        <is>
          <t>['php', 'python', 'sql', 'mysql', 'aws', 'snowflake', 'airflow', 'spark', 'kafka', 'hadoop', 'bitbucket']</t>
        </is>
      </c>
      <c r="Q9221" t="inlineStr">
        <is>
          <t>{'cloud': ['aws', 'snowflake'], 'databases': ['mysql'], 'libraries': ['airflow', 'spark', 'kafka', 'hadoop'], 'other': ['bitbucket'], 'programming': ['php', 'python', 'sql']}</t>
        </is>
      </c>
    </row>
    <row r="9222">
      <c r="A9222" t="inlineStr">
        <is>
          <t>Data Scientist</t>
        </is>
      </c>
      <c r="B9222" t="inlineStr">
        <is>
          <t>Data Scientist</t>
        </is>
      </c>
      <c r="C9222" t="inlineStr">
        <is>
          <t>Dublin, Ireland</t>
        </is>
      </c>
      <c r="D9222" t="inlineStr">
        <is>
          <t>via LinkedIn</t>
        </is>
      </c>
      <c r="E9222" t="inlineStr">
        <is>
          <t>Full-time</t>
        </is>
      </c>
      <c r="F9222" t="b">
        <v>0</v>
      </c>
      <c r="G9222" t="inlineStr">
        <is>
          <t>Ireland</t>
        </is>
      </c>
      <c r="H9222" s="2" t="n">
        <v>45434.60846064815</v>
      </c>
      <c r="I9222" t="b">
        <v>0</v>
      </c>
      <c r="J9222" t="b">
        <v>0</v>
      </c>
      <c r="K9222" t="inlineStr">
        <is>
          <t>Ireland</t>
        </is>
      </c>
      <c r="L9222" t="inlineStr"/>
      <c r="M9222" t="inlineStr"/>
      <c r="N9222" t="inlineStr"/>
      <c r="O9222" t="inlineStr">
        <is>
          <t>nineDots.io</t>
        </is>
      </c>
      <c r="P9222" t="inlineStr">
        <is>
          <t>['go', 'python', 'javascript', 'gcp']</t>
        </is>
      </c>
      <c r="Q9222" t="inlineStr">
        <is>
          <t>{'cloud': ['gcp'], 'programming': ['go', 'python', 'javascript']}</t>
        </is>
      </c>
    </row>
    <row r="9223">
      <c r="A9223" t="inlineStr">
        <is>
          <t>Data Scientist</t>
        </is>
      </c>
      <c r="B9223" t="inlineStr">
        <is>
          <t>Data scientist- domaine de la chimie</t>
        </is>
      </c>
      <c r="C9223" t="inlineStr">
        <is>
          <t>Wavre, Belgium</t>
        </is>
      </c>
      <c r="D9223" t="inlineStr">
        <is>
          <t>via LinkedIn Belgium</t>
        </is>
      </c>
      <c r="E9223" t="inlineStr">
        <is>
          <t>Full-time</t>
        </is>
      </c>
      <c r="F9223" t="b">
        <v>0</v>
      </c>
      <c r="G9223" t="inlineStr">
        <is>
          <t>Belgium</t>
        </is>
      </c>
      <c r="H9223" s="2" t="n">
        <v>45425.60784722222</v>
      </c>
      <c r="I9223" t="b">
        <v>0</v>
      </c>
      <c r="J9223" t="b">
        <v>0</v>
      </c>
      <c r="K9223" t="inlineStr">
        <is>
          <t>Belgium</t>
        </is>
      </c>
      <c r="L9223" t="inlineStr"/>
      <c r="M9223" t="inlineStr"/>
      <c r="N9223" t="inlineStr"/>
      <c r="O9223" t="inlineStr">
        <is>
          <t>Talentus</t>
        </is>
      </c>
      <c r="P9223" t="inlineStr">
        <is>
          <t>['vue', 'excel', 'word']</t>
        </is>
      </c>
      <c r="Q9223" t="inlineStr">
        <is>
          <t>{'analyst_tools': ['excel', 'word'], 'webframeworks': ['vue']}</t>
        </is>
      </c>
    </row>
    <row r="9224">
      <c r="A9224" t="inlineStr">
        <is>
          <t>Data Analyst</t>
        </is>
      </c>
      <c r="B9224" t="inlineStr">
        <is>
          <t>Data Analyst</t>
        </is>
      </c>
      <c r="C9224" t="inlineStr"/>
      <c r="D9224" t="inlineStr">
        <is>
          <t>via LinkedIn</t>
        </is>
      </c>
      <c r="E9224" t="inlineStr">
        <is>
          <t>Contractor</t>
        </is>
      </c>
      <c r="F9224" t="b">
        <v>0</v>
      </c>
      <c r="G9224" t="inlineStr">
        <is>
          <t>Florida, United States</t>
        </is>
      </c>
      <c r="H9224" s="2" t="n">
        <v>45435.58789351852</v>
      </c>
      <c r="I9224" t="b">
        <v>1</v>
      </c>
      <c r="J9224" t="b">
        <v>0</v>
      </c>
      <c r="K9224" t="inlineStr">
        <is>
          <t>United States</t>
        </is>
      </c>
      <c r="L9224" t="inlineStr"/>
      <c r="M9224" t="inlineStr"/>
      <c r="N9224" t="inlineStr"/>
      <c r="O9224" t="inlineStr">
        <is>
          <t>Insight Global</t>
        </is>
      </c>
      <c r="P9224" t="inlineStr">
        <is>
          <t>['sql', 'tableau', 'alteryx']</t>
        </is>
      </c>
      <c r="Q9224" t="inlineStr">
        <is>
          <t>{'analyst_tools': ['tableau', 'alteryx'], 'programming': ['sql']}</t>
        </is>
      </c>
    </row>
    <row r="9225">
      <c r="A9225" t="inlineStr">
        <is>
          <t>Data Scientist</t>
        </is>
      </c>
      <c r="B9225" t="inlineStr">
        <is>
          <t>AMS Analyst - Integrations &amp; Analytics Support</t>
        </is>
      </c>
      <c r="C9225" t="inlineStr">
        <is>
          <t>Prague, Czechia</t>
        </is>
      </c>
      <c r="D9225" t="inlineStr">
        <is>
          <t>via LinkedIn</t>
        </is>
      </c>
      <c r="E9225" t="inlineStr">
        <is>
          <t>Full-time</t>
        </is>
      </c>
      <c r="F9225" t="b">
        <v>0</v>
      </c>
      <c r="G9225" t="inlineStr">
        <is>
          <t>Czechia</t>
        </is>
      </c>
      <c r="H9225" s="2" t="n">
        <v>45434.60084490741</v>
      </c>
      <c r="I9225" t="b">
        <v>1</v>
      </c>
      <c r="J9225" t="b">
        <v>0</v>
      </c>
      <c r="K9225" t="inlineStr">
        <is>
          <t>Czechia</t>
        </is>
      </c>
      <c r="L9225" t="inlineStr"/>
      <c r="M9225" t="inlineStr"/>
      <c r="N9225" t="inlineStr"/>
      <c r="O9225" t="inlineStr">
        <is>
          <t>Pure Storage</t>
        </is>
      </c>
      <c r="P9225" t="inlineStr">
        <is>
          <t>['go', 'sql', 'python', 'snowflake', 'aws', 'aurora', 'redshift', 'spark', 'kafka', 'airflow']</t>
        </is>
      </c>
      <c r="Q9225" t="inlineStr">
        <is>
          <t>{'cloud': ['snowflake', 'aws', 'aurora', 'redshift'], 'libraries': ['spark', 'kafka', 'airflow'], 'programming': ['go', 'sql', 'python']}</t>
        </is>
      </c>
    </row>
    <row r="9226">
      <c r="A9226" t="inlineStr">
        <is>
          <t>Senior Data Analyst</t>
        </is>
      </c>
      <c r="B9226" t="inlineStr">
        <is>
          <t>Senior Data Analyst</t>
        </is>
      </c>
      <c r="C9226" t="inlineStr">
        <is>
          <t>Anywhere</t>
        </is>
      </c>
      <c r="D9226" t="inlineStr">
        <is>
          <t>via LinkedIn</t>
        </is>
      </c>
      <c r="E9226" t="inlineStr">
        <is>
          <t>Full-time</t>
        </is>
      </c>
      <c r="F9226" t="b">
        <v>1</v>
      </c>
      <c r="G9226" t="inlineStr">
        <is>
          <t>Poland</t>
        </is>
      </c>
      <c r="H9226" s="2" t="n">
        <v>45439.58804398148</v>
      </c>
      <c r="I9226" t="b">
        <v>1</v>
      </c>
      <c r="J9226" t="b">
        <v>0</v>
      </c>
      <c r="K9226" t="inlineStr">
        <is>
          <t>Poland</t>
        </is>
      </c>
      <c r="L9226" t="inlineStr"/>
      <c r="M9226" t="inlineStr"/>
      <c r="N9226" t="inlineStr"/>
      <c r="O9226" t="inlineStr">
        <is>
          <t>Astek</t>
        </is>
      </c>
      <c r="P9226" t="inlineStr">
        <is>
          <t>['sql', 't-sql', 'vba', 'azure', 'aws', 'redshift', 'power bi', 'tableau', 'ssis', 'excel', 'jira', 'confluence']</t>
        </is>
      </c>
      <c r="Q9226" t="inlineStr">
        <is>
          <t>{'analyst_tools': ['power bi', 'tableau', 'ssis', 'excel'], 'async': ['jira', 'confluence'], 'cloud': ['azure', 'aws', 'redshift'], 'programming': ['sql', 't-sql', 'vba']}</t>
        </is>
      </c>
    </row>
    <row r="9227">
      <c r="A9227" t="inlineStr">
        <is>
          <t>Machine Learning Engineer</t>
        </is>
      </c>
      <c r="B9227" t="inlineStr">
        <is>
          <t>Senior ML Engineer</t>
        </is>
      </c>
      <c r="C9227" t="inlineStr">
        <is>
          <t>Tel Aviv-Yafo, Israel</t>
        </is>
      </c>
      <c r="D9227" t="inlineStr">
        <is>
          <t>via Comeet</t>
        </is>
      </c>
      <c r="E9227" t="inlineStr">
        <is>
          <t>Full-time</t>
        </is>
      </c>
      <c r="F9227" t="b">
        <v>0</v>
      </c>
      <c r="G9227" t="inlineStr">
        <is>
          <t>Israel</t>
        </is>
      </c>
      <c r="H9227" s="2" t="n">
        <v>45418.60770833334</v>
      </c>
      <c r="I9227" t="b">
        <v>0</v>
      </c>
      <c r="J9227" t="b">
        <v>0</v>
      </c>
      <c r="K9227" t="inlineStr">
        <is>
          <t>Israel</t>
        </is>
      </c>
      <c r="L9227" t="inlineStr"/>
      <c r="M9227" t="inlineStr"/>
      <c r="N9227" t="inlineStr"/>
      <c r="O9227" t="inlineStr">
        <is>
          <t>Cyera</t>
        </is>
      </c>
      <c r="P9227" t="inlineStr">
        <is>
          <t>['databricks', 'snowflake', 'bigquery', 'kafka', 'spark', 'airflow']</t>
        </is>
      </c>
      <c r="Q9227" t="inlineStr">
        <is>
          <t>{'cloud': ['databricks', 'snowflake', 'bigquery'], 'libraries': ['kafka', 'spark', 'airflow']}</t>
        </is>
      </c>
    </row>
    <row r="9228">
      <c r="A9228" t="inlineStr">
        <is>
          <t>Software Engineer</t>
        </is>
      </c>
      <c r="B9228" t="inlineStr">
        <is>
          <t>Software Engineer Java</t>
        </is>
      </c>
      <c r="C9228" t="inlineStr">
        <is>
          <t>Madrid, Spain</t>
        </is>
      </c>
      <c r="D9228" t="inlineStr">
        <is>
          <t>via LinkedIn</t>
        </is>
      </c>
      <c r="E9228" t="inlineStr">
        <is>
          <t>Full-time</t>
        </is>
      </c>
      <c r="F9228" t="b">
        <v>0</v>
      </c>
      <c r="G9228" t="inlineStr">
        <is>
          <t>Spain</t>
        </is>
      </c>
      <c r="H9228" s="2" t="n">
        <v>45418.60114583333</v>
      </c>
      <c r="I9228" t="b">
        <v>0</v>
      </c>
      <c r="J9228" t="b">
        <v>0</v>
      </c>
      <c r="K9228" t="inlineStr">
        <is>
          <t>Spain</t>
        </is>
      </c>
      <c r="L9228" t="inlineStr"/>
      <c r="M9228" t="inlineStr"/>
      <c r="N9228" t="inlineStr"/>
      <c r="O9228" t="inlineStr">
        <is>
          <t>NTT DATA Europe &amp; Latam</t>
        </is>
      </c>
      <c r="P9228" t="inlineStr">
        <is>
          <t>['java', 'spring', 'angular', 'kubernetes']</t>
        </is>
      </c>
      <c r="Q9228" t="inlineStr">
        <is>
          <t>{'libraries': ['spring'], 'other': ['kubernetes'], 'programming': ['java'], 'webframeworks': ['angular']}</t>
        </is>
      </c>
    </row>
    <row r="9229">
      <c r="A9229" t="inlineStr">
        <is>
          <t>Data Scientist</t>
        </is>
      </c>
      <c r="B9229" t="inlineStr">
        <is>
          <t>Data Scientist, Insurance</t>
        </is>
      </c>
      <c r="C9229" t="inlineStr">
        <is>
          <t>London, UK</t>
        </is>
      </c>
      <c r="D9229" t="inlineStr">
        <is>
          <t>via LinkedIn</t>
        </is>
      </c>
      <c r="E9229" t="inlineStr">
        <is>
          <t>Full-time</t>
        </is>
      </c>
      <c r="F9229" t="b">
        <v>0</v>
      </c>
      <c r="G9229" t="inlineStr">
        <is>
          <t>United Kingdom</t>
        </is>
      </c>
      <c r="H9229" s="2" t="n">
        <v>45434.59686342593</v>
      </c>
      <c r="I9229" t="b">
        <v>0</v>
      </c>
      <c r="J9229" t="b">
        <v>0</v>
      </c>
      <c r="K9229" t="inlineStr">
        <is>
          <t>United Kingdom</t>
        </is>
      </c>
      <c r="L9229" t="inlineStr"/>
      <c r="M9229" t="inlineStr"/>
      <c r="N9229" t="inlineStr"/>
      <c r="O9229" t="inlineStr">
        <is>
          <t>Lloyd's</t>
        </is>
      </c>
      <c r="P9229" t="inlineStr">
        <is>
          <t>['sql', 'r', 'python', 'excel', 'qlik', 'tableau', 'power bi']</t>
        </is>
      </c>
      <c r="Q9229" t="inlineStr">
        <is>
          <t>{'analyst_tools': ['excel', 'qlik', 'tableau', 'power bi'], 'programming': ['sql', 'r', 'python']}</t>
        </is>
      </c>
    </row>
    <row r="9230">
      <c r="A9230" t="inlineStr">
        <is>
          <t>Data Engineer</t>
        </is>
      </c>
      <c r="B9230" t="inlineStr">
        <is>
          <t>Data Engineer 1, 2 or 3</t>
        </is>
      </c>
      <c r="C9230" t="inlineStr">
        <is>
          <t>Waukee, IA</t>
        </is>
      </c>
      <c r="D9230" t="inlineStr">
        <is>
          <t>via Women For Hire- Job Board</t>
        </is>
      </c>
      <c r="E9230" t="inlineStr">
        <is>
          <t>Full-time</t>
        </is>
      </c>
      <c r="F9230" t="b">
        <v>0</v>
      </c>
      <c r="G9230" t="inlineStr">
        <is>
          <t>Illinois, United States</t>
        </is>
      </c>
      <c r="H9230" s="2" t="n">
        <v>45416.58886574074</v>
      </c>
      <c r="I9230" t="b">
        <v>0</v>
      </c>
      <c r="J9230" t="b">
        <v>0</v>
      </c>
      <c r="K9230" t="inlineStr">
        <is>
          <t>United States</t>
        </is>
      </c>
      <c r="L9230" t="inlineStr"/>
      <c r="M9230" t="inlineStr"/>
      <c r="N9230" t="inlineStr"/>
      <c r="O9230" t="inlineStr">
        <is>
          <t>MidAmerican Energy Company</t>
        </is>
      </c>
      <c r="P9230" t="inlineStr">
        <is>
          <t>['sql', 'db2', 'oracle']</t>
        </is>
      </c>
      <c r="Q9230" t="inlineStr">
        <is>
          <t>{'cloud': ['oracle'], 'databases': ['db2'], 'programming': ['sql']}</t>
        </is>
      </c>
    </row>
    <row r="9231">
      <c r="A9231" t="inlineStr">
        <is>
          <t>Senior Data Scientist</t>
        </is>
      </c>
      <c r="B9231" t="inlineStr">
        <is>
          <t>Senior Data Scientist</t>
        </is>
      </c>
      <c r="C9231" t="inlineStr">
        <is>
          <t>United Kingdom</t>
        </is>
      </c>
      <c r="D9231" t="inlineStr">
        <is>
          <t>via LinkedIn</t>
        </is>
      </c>
      <c r="E9231" t="inlineStr">
        <is>
          <t>Full-time</t>
        </is>
      </c>
      <c r="F9231" t="b">
        <v>0</v>
      </c>
      <c r="G9231" t="inlineStr">
        <is>
          <t>United Kingdom</t>
        </is>
      </c>
      <c r="H9231" s="2" t="n">
        <v>45442.6078587963</v>
      </c>
      <c r="I9231" t="b">
        <v>0</v>
      </c>
      <c r="J9231" t="b">
        <v>0</v>
      </c>
      <c r="K9231" t="inlineStr">
        <is>
          <t>United Kingdom</t>
        </is>
      </c>
      <c r="L9231" t="inlineStr"/>
      <c r="M9231" t="inlineStr"/>
      <c r="N9231" t="inlineStr"/>
      <c r="O9231" t="inlineStr">
        <is>
          <t>Hartree Partners</t>
        </is>
      </c>
      <c r="P9231" t="inlineStr">
        <is>
          <t>['python', 'sql', 'aws', 'gcp', 'azure', 'pandas', 'numpy', 'scikit-learn', 'tensorflow', 'pytorch', 'spark', 'hadoop', 'tableau', 'power bi', 'git']</t>
        </is>
      </c>
      <c r="Q9231" t="inlineStr">
        <is>
          <t>{'analyst_tools': ['tableau', 'power bi'], 'cloud': ['aws', 'gcp', 'azure'], 'libraries': ['pandas', 'numpy', 'scikit-learn', 'tensorflow', 'pytorch', 'spark', 'hadoop'], 'other': ['git'], 'programming': ['python', 'sql']}</t>
        </is>
      </c>
    </row>
    <row r="9232">
      <c r="A9232" t="inlineStr">
        <is>
          <t>Data Analyst</t>
        </is>
      </c>
      <c r="B9232" t="inlineStr">
        <is>
          <t>Data Analyst</t>
        </is>
      </c>
      <c r="C9232" t="inlineStr">
        <is>
          <t>Anywhere</t>
        </is>
      </c>
      <c r="D9232" t="inlineStr">
        <is>
          <t>via LinkedIn</t>
        </is>
      </c>
      <c r="E9232" t="inlineStr">
        <is>
          <t>Full-time</t>
        </is>
      </c>
      <c r="F9232" t="b">
        <v>1</v>
      </c>
      <c r="G9232" t="inlineStr">
        <is>
          <t>United Kingdom</t>
        </is>
      </c>
      <c r="H9232" s="2" t="n">
        <v>45440.61305555556</v>
      </c>
      <c r="I9232" t="b">
        <v>1</v>
      </c>
      <c r="J9232" t="b">
        <v>0</v>
      </c>
      <c r="K9232" t="inlineStr">
        <is>
          <t>United Kingdom</t>
        </is>
      </c>
      <c r="L9232" t="inlineStr"/>
      <c r="M9232" t="inlineStr"/>
      <c r="N9232" t="inlineStr"/>
      <c r="O9232" t="inlineStr">
        <is>
          <t>Companion Group</t>
        </is>
      </c>
      <c r="P9232" t="inlineStr">
        <is>
          <t>['sql', 'python', 'mongodb', 'mongodb', 'cassandra', 'hadoop']</t>
        </is>
      </c>
      <c r="Q9232" t="inlineStr">
        <is>
          <t>{'databases': ['mongodb', 'cassandra'], 'libraries': ['hadoop'], 'programming': ['sql', 'python', 'mongodb']}</t>
        </is>
      </c>
    </row>
    <row r="9233">
      <c r="A9233" t="inlineStr">
        <is>
          <t>Data Engineer</t>
        </is>
      </c>
      <c r="B9233" t="inlineStr">
        <is>
          <t>Data Engineer</t>
        </is>
      </c>
      <c r="C9233" t="inlineStr">
        <is>
          <t>Chicago, IL</t>
        </is>
      </c>
      <c r="D9233" t="inlineStr">
        <is>
          <t>via LinkedIn</t>
        </is>
      </c>
      <c r="E9233" t="inlineStr">
        <is>
          <t>Full-time</t>
        </is>
      </c>
      <c r="F9233" t="b">
        <v>0</v>
      </c>
      <c r="G9233" t="inlineStr">
        <is>
          <t>Texas, United States</t>
        </is>
      </c>
      <c r="H9233" s="2" t="n">
        <v>45432.58854166666</v>
      </c>
      <c r="I9233" t="b">
        <v>0</v>
      </c>
      <c r="J9233" t="b">
        <v>0</v>
      </c>
      <c r="K9233" t="inlineStr">
        <is>
          <t>United States</t>
        </is>
      </c>
      <c r="L9233" t="inlineStr"/>
      <c r="M9233" t="inlineStr"/>
      <c r="N9233" t="inlineStr"/>
      <c r="O9233" t="inlineStr">
        <is>
          <t>VXForward</t>
        </is>
      </c>
      <c r="P9233" t="inlineStr">
        <is>
          <t>['java', 'scala', 'python', 'nosql', 'sql', 'mongo', 'shell', 'mysql', 'cassandra', 'redshift', 'snowflake', 'aws', 'azure', 'hadoop', 'kafka', 'spark']</t>
        </is>
      </c>
      <c r="Q923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9234">
      <c r="A9234" t="inlineStr">
        <is>
          <t>Machine Learning Engineer</t>
        </is>
      </c>
      <c r="B9234" t="inlineStr">
        <is>
          <t>Machine Learning Engineer</t>
        </is>
      </c>
      <c r="C9234" t="inlineStr">
        <is>
          <t>Atlanta, GA</t>
        </is>
      </c>
      <c r="D9234" t="inlineStr">
        <is>
          <t>via LinkedIn</t>
        </is>
      </c>
      <c r="E9234" t="inlineStr">
        <is>
          <t>Contractor</t>
        </is>
      </c>
      <c r="F9234" t="b">
        <v>0</v>
      </c>
      <c r="G9234" t="inlineStr">
        <is>
          <t>Florida, United States</t>
        </is>
      </c>
      <c r="H9234" s="2" t="n">
        <v>45426.58768518519</v>
      </c>
      <c r="I9234" t="b">
        <v>0</v>
      </c>
      <c r="J9234" t="b">
        <v>0</v>
      </c>
      <c r="K9234" t="inlineStr">
        <is>
          <t>United States</t>
        </is>
      </c>
      <c r="L9234" t="inlineStr"/>
      <c r="M9234" t="inlineStr"/>
      <c r="N9234" t="inlineStr"/>
      <c r="O9234" t="inlineStr">
        <is>
          <t>Stellar Consulting Solutions, LLC</t>
        </is>
      </c>
      <c r="P9234" t="inlineStr">
        <is>
          <t>['python', 'gcp', 'tensorflow']</t>
        </is>
      </c>
      <c r="Q9234" t="inlineStr">
        <is>
          <t>{'cloud': ['gcp'], 'libraries': ['tensorflow'], 'programming': ['python']}</t>
        </is>
      </c>
    </row>
    <row r="9235">
      <c r="A9235" t="inlineStr">
        <is>
          <t>Data Engineer</t>
        </is>
      </c>
      <c r="B9235" t="inlineStr">
        <is>
          <t>Data Engineer</t>
        </is>
      </c>
      <c r="C9235" t="inlineStr">
        <is>
          <t>Brussels, Belgium</t>
        </is>
      </c>
      <c r="D9235" t="inlineStr">
        <is>
          <t>via Indeed</t>
        </is>
      </c>
      <c r="E9235" t="inlineStr">
        <is>
          <t>Full-time</t>
        </is>
      </c>
      <c r="F9235" t="b">
        <v>0</v>
      </c>
      <c r="G9235" t="inlineStr">
        <is>
          <t>Belgium</t>
        </is>
      </c>
      <c r="H9235" s="2" t="n">
        <v>45435.64523148148</v>
      </c>
      <c r="I9235" t="b">
        <v>0</v>
      </c>
      <c r="J9235" t="b">
        <v>0</v>
      </c>
      <c r="K9235" t="inlineStr">
        <is>
          <t>Belgium</t>
        </is>
      </c>
      <c r="L9235" t="inlineStr"/>
      <c r="M9235" t="inlineStr"/>
      <c r="N9235" t="inlineStr"/>
      <c r="O9235" t="inlineStr">
        <is>
          <t>Solidaris</t>
        </is>
      </c>
      <c r="P9235" t="inlineStr">
        <is>
          <t>['sql', 'azure', 'databricks', 'cognos', 'power bi', 'tableau']</t>
        </is>
      </c>
      <c r="Q9235" t="inlineStr">
        <is>
          <t>{'analyst_tools': ['cognos', 'power bi', 'tableau'], 'cloud': ['azure', 'databricks'], 'programming': ['sql']}</t>
        </is>
      </c>
    </row>
    <row r="9236">
      <c r="A9236" t="inlineStr">
        <is>
          <t>Data Scientist</t>
        </is>
      </c>
      <c r="B9236" t="inlineStr">
        <is>
          <t>Data Scientist</t>
        </is>
      </c>
      <c r="C9236" t="inlineStr">
        <is>
          <t>Ho Chi Minh City, Vietnam</t>
        </is>
      </c>
      <c r="D9236" t="inlineStr">
        <is>
          <t>via LinkedIn Vietnam</t>
        </is>
      </c>
      <c r="E9236" t="inlineStr">
        <is>
          <t>Full-time</t>
        </is>
      </c>
      <c r="F9236" t="b">
        <v>0</v>
      </c>
      <c r="G9236" t="inlineStr">
        <is>
          <t>Vietnam</t>
        </is>
      </c>
      <c r="H9236" s="2" t="n">
        <v>45426.60271990741</v>
      </c>
      <c r="I9236" t="b">
        <v>0</v>
      </c>
      <c r="J9236" t="b">
        <v>0</v>
      </c>
      <c r="K9236" t="inlineStr">
        <is>
          <t>Vietnam</t>
        </is>
      </c>
      <c r="L9236" t="inlineStr"/>
      <c r="M9236" t="inlineStr"/>
      <c r="N9236" t="inlineStr"/>
      <c r="O9236" t="inlineStr">
        <is>
          <t>Adecco's Client</t>
        </is>
      </c>
      <c r="P9236" t="inlineStr">
        <is>
          <t>['sql', 'r', 'python', 'tableau']</t>
        </is>
      </c>
      <c r="Q9236" t="inlineStr">
        <is>
          <t>{'analyst_tools': ['tableau'], 'programming': ['sql', 'r', 'python']}</t>
        </is>
      </c>
    </row>
    <row r="9237">
      <c r="A9237" t="inlineStr">
        <is>
          <t>Senior Data Scientist</t>
        </is>
      </c>
      <c r="B9237" t="inlineStr">
        <is>
          <t>Senior Data Scientist</t>
        </is>
      </c>
      <c r="C9237" t="inlineStr">
        <is>
          <t>St Thomas, USVI</t>
        </is>
      </c>
      <c r="D9237" t="inlineStr">
        <is>
          <t>via Nexxt</t>
        </is>
      </c>
      <c r="E9237" t="inlineStr">
        <is>
          <t>Full-time</t>
        </is>
      </c>
      <c r="F9237" t="b">
        <v>0</v>
      </c>
      <c r="G9237" t="inlineStr">
        <is>
          <t>U.S. Virgin Islands</t>
        </is>
      </c>
      <c r="H9237" s="2" t="n">
        <v>45433.67085648148</v>
      </c>
      <c r="I9237" t="b">
        <v>0</v>
      </c>
      <c r="J9237" t="b">
        <v>0</v>
      </c>
      <c r="K9237" t="inlineStr">
        <is>
          <t>U.S. Virgin Islands</t>
        </is>
      </c>
      <c r="L9237" t="inlineStr"/>
      <c r="M9237" t="inlineStr"/>
      <c r="N9237" t="inlineStr"/>
      <c r="O9237" t="inlineStr">
        <is>
          <t>Oracle</t>
        </is>
      </c>
      <c r="P9237" t="inlineStr">
        <is>
          <t>['go', 'oracle', 'git']</t>
        </is>
      </c>
      <c r="Q9237" t="inlineStr">
        <is>
          <t>{'cloud': ['oracle'], 'other': ['git'], 'programming': ['go']}</t>
        </is>
      </c>
    </row>
    <row r="9238">
      <c r="A9238" t="inlineStr">
        <is>
          <t>Senior Data Engineer</t>
        </is>
      </c>
      <c r="B9238" t="inlineStr">
        <is>
          <t>Senior Data Engineer</t>
        </is>
      </c>
      <c r="C9238" t="inlineStr">
        <is>
          <t>Richmond, VA</t>
        </is>
      </c>
      <c r="D9238" t="inlineStr">
        <is>
          <t>via LinkedIn</t>
        </is>
      </c>
      <c r="E9238" t="inlineStr">
        <is>
          <t>Contractor</t>
        </is>
      </c>
      <c r="F9238" t="b">
        <v>0</v>
      </c>
      <c r="G9238" t="inlineStr">
        <is>
          <t>Texas, United States</t>
        </is>
      </c>
      <c r="H9238" s="2" t="n">
        <v>45414.59116898148</v>
      </c>
      <c r="I9238" t="b">
        <v>1</v>
      </c>
      <c r="J9238" t="b">
        <v>0</v>
      </c>
      <c r="K9238" t="inlineStr">
        <is>
          <t>United States</t>
        </is>
      </c>
      <c r="L9238" t="inlineStr"/>
      <c r="M9238" t="inlineStr"/>
      <c r="N9238" t="inlineStr"/>
      <c r="O9238" t="inlineStr">
        <is>
          <t>Intellectt Inc</t>
        </is>
      </c>
      <c r="P9238" t="inlineStr">
        <is>
          <t>['sql', 'snowflake', 'aws', 'spark', 'docker', 'kubernetes']</t>
        </is>
      </c>
      <c r="Q9238" t="inlineStr">
        <is>
          <t>{'cloud': ['snowflake', 'aws'], 'libraries': ['spark'], 'other': ['docker', 'kubernetes'], 'programming': ['sql']}</t>
        </is>
      </c>
    </row>
    <row r="9239">
      <c r="A9239" t="inlineStr">
        <is>
          <t>Data Engineer</t>
        </is>
      </c>
      <c r="B9239" t="inlineStr">
        <is>
          <t>Azure Data Engineer</t>
        </is>
      </c>
      <c r="C9239" t="inlineStr">
        <is>
          <t>Kraków, Poland</t>
        </is>
      </c>
      <c r="D9239" t="inlineStr">
        <is>
          <t>via LinkedIn</t>
        </is>
      </c>
      <c r="E9239" t="inlineStr">
        <is>
          <t>Full-time</t>
        </is>
      </c>
      <c r="F9239" t="b">
        <v>0</v>
      </c>
      <c r="G9239" t="inlineStr">
        <is>
          <t>Poland</t>
        </is>
      </c>
      <c r="H9239" s="2" t="n">
        <v>45421.59329861111</v>
      </c>
      <c r="I9239" t="b">
        <v>0</v>
      </c>
      <c r="J9239" t="b">
        <v>0</v>
      </c>
      <c r="K9239" t="inlineStr">
        <is>
          <t>Poland</t>
        </is>
      </c>
      <c r="L9239" t="inlineStr"/>
      <c r="M9239" t="inlineStr"/>
      <c r="N9239" t="inlineStr"/>
      <c r="O9239" t="inlineStr">
        <is>
          <t>ALGOTEQUE Innovation Hub</t>
        </is>
      </c>
      <c r="P9239" t="inlineStr">
        <is>
          <t>['sql', 'scala', 'python', 'azure', 'databricks', 'pyspark']</t>
        </is>
      </c>
      <c r="Q9239" t="inlineStr">
        <is>
          <t>{'cloud': ['azure', 'databricks'], 'libraries': ['pyspark'], 'programming': ['sql', 'scala', 'python']}</t>
        </is>
      </c>
    </row>
    <row r="9240">
      <c r="A9240" t="inlineStr">
        <is>
          <t>Data Scientist</t>
        </is>
      </c>
      <c r="B9240" t="inlineStr">
        <is>
          <t>Data Scientist Senior (F/H)</t>
        </is>
      </c>
      <c r="C9240" t="inlineStr">
        <is>
          <t>L'Isle-d'Abeau, France</t>
        </is>
      </c>
      <c r="D9240" t="inlineStr">
        <is>
          <t>via LinkedIn</t>
        </is>
      </c>
      <c r="E9240" t="inlineStr">
        <is>
          <t>Full-time</t>
        </is>
      </c>
      <c r="F9240" t="b">
        <v>0</v>
      </c>
      <c r="G9240" t="inlineStr">
        <is>
          <t>France</t>
        </is>
      </c>
      <c r="H9240" s="2" t="n">
        <v>45437.61145833333</v>
      </c>
      <c r="I9240" t="b">
        <v>0</v>
      </c>
      <c r="J9240" t="b">
        <v>0</v>
      </c>
      <c r="K9240" t="inlineStr">
        <is>
          <t>France</t>
        </is>
      </c>
      <c r="L9240" t="inlineStr"/>
      <c r="M9240" t="inlineStr"/>
      <c r="N9240" t="inlineStr"/>
      <c r="O9240" t="inlineStr">
        <is>
          <t>Natixis Investment Managers</t>
        </is>
      </c>
      <c r="P9240" t="inlineStr">
        <is>
          <t>['python', 'sql', 'power bi', 'jenkins', 'git']</t>
        </is>
      </c>
      <c r="Q9240" t="inlineStr">
        <is>
          <t>{'analyst_tools': ['power bi'], 'other': ['jenkins', 'git'], 'programming': ['python', 'sql']}</t>
        </is>
      </c>
    </row>
    <row r="9241">
      <c r="A9241" t="inlineStr">
        <is>
          <t>Data Analyst</t>
        </is>
      </c>
      <c r="B9241" t="inlineStr">
        <is>
          <t>Data Analyst Intern (Summer Internship)</t>
        </is>
      </c>
      <c r="C9241" t="inlineStr"/>
      <c r="D9241" t="inlineStr">
        <is>
          <t>via LinkedIn</t>
        </is>
      </c>
      <c r="E9241" t="inlineStr">
        <is>
          <t>Part-time and Internship</t>
        </is>
      </c>
      <c r="F9241" t="b">
        <v>0</v>
      </c>
      <c r="G9241" t="inlineStr">
        <is>
          <t>New York, United States</t>
        </is>
      </c>
      <c r="H9241" s="2" t="n">
        <v>45420.58346064815</v>
      </c>
      <c r="I9241" t="b">
        <v>0</v>
      </c>
      <c r="J9241" t="b">
        <v>0</v>
      </c>
      <c r="K9241" t="inlineStr">
        <is>
          <t>United States</t>
        </is>
      </c>
      <c r="L9241" t="inlineStr"/>
      <c r="M9241" t="inlineStr"/>
      <c r="N9241" t="inlineStr"/>
      <c r="O9241" t="inlineStr">
        <is>
          <t>The Michael J. Fox Foundation for Parkinson's Research</t>
        </is>
      </c>
      <c r="P9241" t="inlineStr">
        <is>
          <t>['sql', 'python', 'r', 'redshift', 'tableau', 'power bi']</t>
        </is>
      </c>
      <c r="Q9241" t="inlineStr">
        <is>
          <t>{'analyst_tools': ['tableau', 'power bi'], 'cloud': ['redshift'], 'programming': ['sql', 'python', 'r']}</t>
        </is>
      </c>
    </row>
    <row r="9242">
      <c r="A9242" t="inlineStr">
        <is>
          <t>Data Engineer</t>
        </is>
      </c>
      <c r="B9242" t="inlineStr">
        <is>
          <t>Lead, Data Engineer</t>
        </is>
      </c>
      <c r="C9242" t="inlineStr">
        <is>
          <t>Maharashtra</t>
        </is>
      </c>
      <c r="D9242" t="inlineStr">
        <is>
          <t>via LinkedIn</t>
        </is>
      </c>
      <c r="E9242" t="inlineStr">
        <is>
          <t>Full-time</t>
        </is>
      </c>
      <c r="F9242" t="b">
        <v>0</v>
      </c>
      <c r="G9242" t="inlineStr">
        <is>
          <t>India</t>
        </is>
      </c>
      <c r="H9242" s="2" t="n">
        <v>45422.59849537037</v>
      </c>
      <c r="I9242" t="b">
        <v>0</v>
      </c>
      <c r="J9242" t="b">
        <v>0</v>
      </c>
      <c r="K9242" t="inlineStr">
        <is>
          <t>India</t>
        </is>
      </c>
      <c r="L9242" t="inlineStr"/>
      <c r="M9242" t="inlineStr"/>
      <c r="N9242" t="inlineStr"/>
      <c r="O9242" t="inlineStr">
        <is>
          <t>Bain &amp; Company</t>
        </is>
      </c>
      <c r="P9242" t="inlineStr">
        <is>
          <t>['python', 'scala', 'java', 'c#', 'go', 'sql', 'nosql', 'mongodb', 'mongodb', 'postgresql', 'sql server', 'mysql', 'redis', 'elasticsearch', 'cassandra', 'oracle', 'redshift', 'snowflake', 'aws', 'gcp', 'azure', 'airflow', 'spark', 'terraform', 'git']</t>
        </is>
      </c>
      <c r="Q9242" t="inlineStr">
        <is>
          <t>{'cloud': ['oracle', 'redshift', 'snowflake', 'aws', 'gcp', 'azure'], 'databases': ['mongodb', 'postgresql', 'sql server', 'mysql', 'redis', 'elasticsearch', 'cassandra'], 'libraries': ['airflow', 'spark'], 'other': ['terraform', 'git'], 'programming': ['python', 'scala', 'java', 'c#', 'go', 'sql', 'nosql', 'mongodb']}</t>
        </is>
      </c>
    </row>
    <row r="9243">
      <c r="A9243" t="inlineStr">
        <is>
          <t>Data Scientist</t>
        </is>
      </c>
      <c r="B9243" t="inlineStr">
        <is>
          <t>Data Scientist/SQL Developer (TS/SCI Clearance)</t>
        </is>
      </c>
      <c r="C9243" t="inlineStr">
        <is>
          <t>Washington, DC</t>
        </is>
      </c>
      <c r="D9243" t="inlineStr">
        <is>
          <t>via Indeed</t>
        </is>
      </c>
      <c r="E9243" t="inlineStr">
        <is>
          <t>Full-time</t>
        </is>
      </c>
      <c r="F9243" t="b">
        <v>0</v>
      </c>
      <c r="G9243" t="inlineStr">
        <is>
          <t>Georgia</t>
        </is>
      </c>
      <c r="H9243" s="2" t="n">
        <v>45420.6210300926</v>
      </c>
      <c r="I9243" t="b">
        <v>0</v>
      </c>
      <c r="J9243" t="b">
        <v>1</v>
      </c>
      <c r="K9243" t="inlineStr">
        <is>
          <t>United States</t>
        </is>
      </c>
      <c r="L9243" t="inlineStr">
        <is>
          <t>year</t>
        </is>
      </c>
      <c r="M9243" t="n">
        <v>150000</v>
      </c>
      <c r="N9243" t="inlineStr"/>
      <c r="O9243" t="inlineStr">
        <is>
          <t>EpochGeo</t>
        </is>
      </c>
      <c r="P9243" t="inlineStr">
        <is>
          <t>['sql', 'python', 'java', 'c#', 'aws', 'spark']</t>
        </is>
      </c>
      <c r="Q9243" t="inlineStr">
        <is>
          <t>{'cloud': ['aws'], 'libraries': ['spark'], 'programming': ['sql', 'python', 'java', 'c#']}</t>
        </is>
      </c>
    </row>
    <row r="9244">
      <c r="A9244" t="inlineStr">
        <is>
          <t>Data Engineer</t>
        </is>
      </c>
      <c r="B9244" t="inlineStr">
        <is>
          <t>Data Engineer</t>
        </is>
      </c>
      <c r="C9244" t="inlineStr">
        <is>
          <t>Charlotte, NC</t>
        </is>
      </c>
      <c r="D9244" t="inlineStr">
        <is>
          <t>via LinkedIn</t>
        </is>
      </c>
      <c r="E9244" t="inlineStr">
        <is>
          <t>Contractor</t>
        </is>
      </c>
      <c r="F9244" t="b">
        <v>0</v>
      </c>
      <c r="G9244" t="inlineStr">
        <is>
          <t>Georgia</t>
        </is>
      </c>
      <c r="H9244" s="2" t="n">
        <v>45434.61652777778</v>
      </c>
      <c r="I9244" t="b">
        <v>1</v>
      </c>
      <c r="J9244" t="b">
        <v>0</v>
      </c>
      <c r="K9244" t="inlineStr">
        <is>
          <t>United States</t>
        </is>
      </c>
      <c r="L9244" t="inlineStr"/>
      <c r="M9244" t="inlineStr"/>
      <c r="N9244" t="inlineStr"/>
      <c r="O9244" t="inlineStr">
        <is>
          <t>Collabera</t>
        </is>
      </c>
      <c r="P9244" t="inlineStr">
        <is>
          <t>['sas', 'sas', 'sql', 'python']</t>
        </is>
      </c>
      <c r="Q9244" t="inlineStr">
        <is>
          <t>{'analyst_tools': ['sas'], 'programming': ['sas', 'sql', 'python']}</t>
        </is>
      </c>
    </row>
    <row r="9245">
      <c r="A9245" t="inlineStr">
        <is>
          <t>Data Engineer</t>
        </is>
      </c>
      <c r="B9245" t="inlineStr">
        <is>
          <t>Specialist - DevOps Engineer (Data)</t>
        </is>
      </c>
      <c r="C9245" t="inlineStr">
        <is>
          <t>Dubai - United Arab Emirates</t>
        </is>
      </c>
      <c r="D9245" t="inlineStr">
        <is>
          <t>via LinkedIn</t>
        </is>
      </c>
      <c r="E9245" t="inlineStr">
        <is>
          <t>Full-time</t>
        </is>
      </c>
      <c r="F9245" t="b">
        <v>0</v>
      </c>
      <c r="G9245" t="inlineStr">
        <is>
          <t>United Arab Emirates</t>
        </is>
      </c>
      <c r="H9245" s="2" t="n">
        <v>45428.58957175926</v>
      </c>
      <c r="I9245" t="b">
        <v>1</v>
      </c>
      <c r="J9245" t="b">
        <v>0</v>
      </c>
      <c r="K9245" t="inlineStr">
        <is>
          <t>United Arab Emirates</t>
        </is>
      </c>
      <c r="L9245" t="inlineStr"/>
      <c r="M9245" t="inlineStr"/>
      <c r="N9245" t="inlineStr"/>
      <c r="O9245" t="inlineStr">
        <is>
          <t>Almosafer</t>
        </is>
      </c>
      <c r="P9245" t="inlineStr">
        <is>
          <t>['shell', 'python', 'golang', 'mysql', 'postgresql', 'aws', 'redshift', 'spark', 'kafka', 'linux', 'kubernetes', 'terraform', 'jenkins']</t>
        </is>
      </c>
      <c r="Q9245" t="inlineStr">
        <is>
          <t>{'cloud': ['aws', 'redshift'], 'databases': ['mysql', 'postgresql'], 'libraries': ['spark', 'kafka'], 'os': ['linux'], 'other': ['kubernetes', 'terraform', 'jenkins'], 'programming': ['shell', 'python', 'golang']}</t>
        </is>
      </c>
    </row>
    <row r="9246">
      <c r="A9246" t="inlineStr">
        <is>
          <t>Data Analyst</t>
        </is>
      </c>
      <c r="B9246" t="inlineStr">
        <is>
          <t>Data Analyst Developer</t>
        </is>
      </c>
      <c r="C9246" t="inlineStr">
        <is>
          <t>Pisa, Province of Pisa, Italy</t>
        </is>
      </c>
      <c r="D9246" t="inlineStr">
        <is>
          <t>via LinkedIn</t>
        </is>
      </c>
      <c r="E9246" t="inlineStr">
        <is>
          <t>Full-time</t>
        </is>
      </c>
      <c r="F9246" t="b">
        <v>0</v>
      </c>
      <c r="G9246" t="inlineStr">
        <is>
          <t>Italy</t>
        </is>
      </c>
      <c r="H9246" s="2" t="n">
        <v>45434.61149305556</v>
      </c>
      <c r="I9246" t="b">
        <v>0</v>
      </c>
      <c r="J9246" t="b">
        <v>0</v>
      </c>
      <c r="K9246" t="inlineStr">
        <is>
          <t>Italy</t>
        </is>
      </c>
      <c r="L9246" t="inlineStr"/>
      <c r="M9246" t="inlineStr"/>
      <c r="N9246" t="inlineStr"/>
      <c r="O9246" t="inlineStr">
        <is>
          <t>ABIOGEN PHARMA S.P.A.</t>
        </is>
      </c>
      <c r="P9246" t="inlineStr">
        <is>
          <t>['vb.net', 'c#', 'sql', 'sql server', 'power bi', 'qlik']</t>
        </is>
      </c>
      <c r="Q9246" t="inlineStr">
        <is>
          <t>{'analyst_tools': ['power bi', 'qlik'], 'databases': ['sql server'], 'programming': ['vb.net', 'c#', 'sql']}</t>
        </is>
      </c>
    </row>
    <row r="9247">
      <c r="A9247" t="inlineStr">
        <is>
          <t>Data Scientist</t>
        </is>
      </c>
      <c r="B9247" t="inlineStr">
        <is>
          <t>Data Scientist II, DSP Insurance</t>
        </is>
      </c>
      <c r="C9247" t="inlineStr">
        <is>
          <t>Anywhere</t>
        </is>
      </c>
      <c r="D9247" t="inlineStr">
        <is>
          <t>via ZipRecruiter</t>
        </is>
      </c>
      <c r="E9247" t="inlineStr">
        <is>
          <t>Full-time</t>
        </is>
      </c>
      <c r="F9247" t="b">
        <v>1</v>
      </c>
      <c r="G9247" t="inlineStr">
        <is>
          <t>Illinois, United States</t>
        </is>
      </c>
      <c r="H9247" s="2" t="n">
        <v>45425.58821759259</v>
      </c>
      <c r="I9247" t="b">
        <v>0</v>
      </c>
      <c r="J9247" t="b">
        <v>0</v>
      </c>
      <c r="K9247" t="inlineStr">
        <is>
          <t>United States</t>
        </is>
      </c>
      <c r="L9247" t="inlineStr"/>
      <c r="M9247" t="inlineStr"/>
      <c r="N9247" t="inlineStr"/>
      <c r="O9247" t="inlineStr">
        <is>
          <t>Amazon</t>
        </is>
      </c>
      <c r="P9247" t="inlineStr"/>
      <c r="Q9247" t="inlineStr"/>
    </row>
    <row r="9248">
      <c r="A9248" t="inlineStr">
        <is>
          <t>Senior Data Engineer</t>
        </is>
      </c>
      <c r="B9248" t="inlineStr">
        <is>
          <t>Senior Data Engineer</t>
        </is>
      </c>
      <c r="C9248" t="inlineStr">
        <is>
          <t>Munich, Germany</t>
        </is>
      </c>
      <c r="D9248" t="inlineStr">
        <is>
          <t>via LinkedIn</t>
        </is>
      </c>
      <c r="E9248" t="inlineStr">
        <is>
          <t>Full-time</t>
        </is>
      </c>
      <c r="F9248" t="b">
        <v>0</v>
      </c>
      <c r="G9248" t="inlineStr">
        <is>
          <t>Germany</t>
        </is>
      </c>
      <c r="H9248" s="2" t="n">
        <v>45413.6015162037</v>
      </c>
      <c r="I9248" t="b">
        <v>1</v>
      </c>
      <c r="J9248" t="b">
        <v>0</v>
      </c>
      <c r="K9248" t="inlineStr">
        <is>
          <t>Germany</t>
        </is>
      </c>
      <c r="L9248" t="inlineStr"/>
      <c r="M9248" t="inlineStr"/>
      <c r="N9248" t="inlineStr"/>
      <c r="O9248" t="inlineStr">
        <is>
          <t>AI Futures</t>
        </is>
      </c>
      <c r="P9248" t="inlineStr">
        <is>
          <t>['python', 'sql', 'java', 'scala', 'azure', 'spark', 'kafka', 'kubernetes', 'docker']</t>
        </is>
      </c>
      <c r="Q9248" t="inlineStr">
        <is>
          <t>{'cloud': ['azure'], 'libraries': ['spark', 'kafka'], 'other': ['kubernetes', 'docker'], 'programming': ['python', 'sql', 'java', 'scala']}</t>
        </is>
      </c>
    </row>
    <row r="9249">
      <c r="A9249" t="inlineStr">
        <is>
          <t>Data Engineer</t>
        </is>
      </c>
      <c r="B9249" t="inlineStr">
        <is>
          <t>Data Engineer II</t>
        </is>
      </c>
      <c r="C9249" t="inlineStr">
        <is>
          <t>Sandpoint, ID</t>
        </is>
      </c>
      <c r="D9249" t="inlineStr">
        <is>
          <t>via LinkedIn</t>
        </is>
      </c>
      <c r="E9249" t="inlineStr">
        <is>
          <t>Full-time</t>
        </is>
      </c>
      <c r="F9249" t="b">
        <v>0</v>
      </c>
      <c r="G9249" t="inlineStr">
        <is>
          <t>Georgia</t>
        </is>
      </c>
      <c r="H9249" s="2" t="n">
        <v>45415.61001157408</v>
      </c>
      <c r="I9249" t="b">
        <v>0</v>
      </c>
      <c r="J9249" t="b">
        <v>0</v>
      </c>
      <c r="K9249" t="inlineStr">
        <is>
          <t>United States</t>
        </is>
      </c>
      <c r="L9249" t="inlineStr"/>
      <c r="M9249" t="inlineStr"/>
      <c r="N9249" t="inlineStr"/>
      <c r="O9249" t="inlineStr">
        <is>
          <t>Litehouse Inc.</t>
        </is>
      </c>
      <c r="P9249" t="inlineStr">
        <is>
          <t>['sql', 'python', 'java', 'c++', 'oracle', 'databricks', 'airflow', 'alteryx', 'ssis', 'tableau', 'power bi']</t>
        </is>
      </c>
      <c r="Q9249" t="inlineStr">
        <is>
          <t>{'analyst_tools': ['alteryx', 'ssis', 'tableau', 'power bi'], 'cloud': ['oracle', 'databricks'], 'libraries': ['airflow'], 'programming': ['sql', 'python', 'java', 'c++']}</t>
        </is>
      </c>
    </row>
    <row r="9250">
      <c r="A9250" t="inlineStr">
        <is>
          <t>Senior Data Engineer</t>
        </is>
      </c>
      <c r="B9250" t="inlineStr">
        <is>
          <t>Senior Data Engineer</t>
        </is>
      </c>
      <c r="C9250" t="inlineStr">
        <is>
          <t>Johannesburg, South Africa</t>
        </is>
      </c>
      <c r="D9250" t="inlineStr">
        <is>
          <t>via LinkedIn</t>
        </is>
      </c>
      <c r="E9250" t="inlineStr">
        <is>
          <t>Part-time</t>
        </is>
      </c>
      <c r="F9250" t="b">
        <v>0</v>
      </c>
      <c r="G9250" t="inlineStr">
        <is>
          <t>South Africa</t>
        </is>
      </c>
      <c r="H9250" s="2" t="n">
        <v>45434.60829861111</v>
      </c>
      <c r="I9250" t="b">
        <v>0</v>
      </c>
      <c r="J9250" t="b">
        <v>0</v>
      </c>
      <c r="K9250" t="inlineStr">
        <is>
          <t>South Africa</t>
        </is>
      </c>
      <c r="L9250" t="inlineStr"/>
      <c r="M9250" t="inlineStr"/>
      <c r="N9250" t="inlineStr"/>
      <c r="O9250" t="inlineStr">
        <is>
          <t>Dimension Data</t>
        </is>
      </c>
      <c r="P9250" t="inlineStr">
        <is>
          <t>['sql', 'python', 'databricks', 'azure', 'ssrs', 'power bi', 'tableau', 'flow']</t>
        </is>
      </c>
      <c r="Q9250" t="inlineStr">
        <is>
          <t>{'analyst_tools': ['ssrs', 'power bi', 'tableau'], 'cloud': ['databricks', 'azure'], 'other': ['flow'], 'programming': ['sql', 'python']}</t>
        </is>
      </c>
    </row>
    <row r="9251">
      <c r="A9251" t="inlineStr">
        <is>
          <t>Data Analyst</t>
        </is>
      </c>
      <c r="B9251" t="inlineStr">
        <is>
          <t>Apprenticeship 3 years BAC+5 Data scientist/Data Analyst H/F</t>
        </is>
      </c>
      <c r="C9251" t="inlineStr">
        <is>
          <t>Lyon, France</t>
        </is>
      </c>
      <c r="D9251" t="inlineStr">
        <is>
          <t>via LinkedIn</t>
        </is>
      </c>
      <c r="E9251" t="inlineStr">
        <is>
          <t>Full-time</t>
        </is>
      </c>
      <c r="F9251" t="b">
        <v>0</v>
      </c>
      <c r="G9251" t="inlineStr">
        <is>
          <t>France</t>
        </is>
      </c>
      <c r="H9251" s="2" t="n">
        <v>45415.60298611111</v>
      </c>
      <c r="I9251" t="b">
        <v>0</v>
      </c>
      <c r="J9251" t="b">
        <v>0</v>
      </c>
      <c r="K9251" t="inlineStr">
        <is>
          <t>France</t>
        </is>
      </c>
      <c r="L9251" t="inlineStr"/>
      <c r="M9251" t="inlineStr"/>
      <c r="N9251" t="inlineStr"/>
      <c r="O9251" t="inlineStr">
        <is>
          <t>Volvo Group</t>
        </is>
      </c>
      <c r="P9251" t="inlineStr">
        <is>
          <t>['python', 'pandas', 'numpy', 'matplotlib']</t>
        </is>
      </c>
      <c r="Q9251" t="inlineStr">
        <is>
          <t>{'libraries': ['pandas', 'numpy', 'matplotlib'], 'programming': ['python']}</t>
        </is>
      </c>
    </row>
    <row r="9252">
      <c r="A9252" t="inlineStr">
        <is>
          <t>Data Engineer</t>
        </is>
      </c>
      <c r="B9252" t="inlineStr">
        <is>
          <t>Data Engineer</t>
        </is>
      </c>
      <c r="C9252" t="inlineStr">
        <is>
          <t>Anywhere</t>
        </is>
      </c>
      <c r="D9252" t="inlineStr">
        <is>
          <t>via LinkedIn</t>
        </is>
      </c>
      <c r="E9252" t="inlineStr">
        <is>
          <t>Full-time</t>
        </is>
      </c>
      <c r="F9252" t="b">
        <v>1</v>
      </c>
      <c r="G9252" t="inlineStr">
        <is>
          <t>Poland</t>
        </is>
      </c>
      <c r="H9252" s="2" t="n">
        <v>45434.5934375</v>
      </c>
      <c r="I9252" t="b">
        <v>0</v>
      </c>
      <c r="J9252" t="b">
        <v>0</v>
      </c>
      <c r="K9252" t="inlineStr">
        <is>
          <t>Poland</t>
        </is>
      </c>
      <c r="L9252" t="inlineStr"/>
      <c r="M9252" t="inlineStr"/>
      <c r="N9252" t="inlineStr"/>
      <c r="O9252" t="inlineStr">
        <is>
          <t>Opensignal</t>
        </is>
      </c>
      <c r="P9252" t="inlineStr">
        <is>
          <t>['python', 'java', 'sql', 'scala', 'aws', 'redshift', 'spark', 'airflow']</t>
        </is>
      </c>
      <c r="Q9252" t="inlineStr">
        <is>
          <t>{'cloud': ['aws', 'redshift'], 'libraries': ['spark', 'airflow'], 'programming': ['python', 'java', 'sql', 'scala']}</t>
        </is>
      </c>
    </row>
    <row r="9253">
      <c r="A9253" t="inlineStr">
        <is>
          <t>Business Analyst</t>
        </is>
      </c>
      <c r="B9253" t="inlineStr">
        <is>
          <t>RPA Business Analyst</t>
        </is>
      </c>
      <c r="C9253" t="inlineStr">
        <is>
          <t>Anywhere</t>
        </is>
      </c>
      <c r="D9253" t="inlineStr">
        <is>
          <t>via LinkedIn</t>
        </is>
      </c>
      <c r="E9253" t="inlineStr">
        <is>
          <t>Contractor</t>
        </is>
      </c>
      <c r="F9253" t="b">
        <v>1</v>
      </c>
      <c r="G9253" t="inlineStr">
        <is>
          <t>Canada</t>
        </is>
      </c>
      <c r="H9253" s="2" t="n">
        <v>45442.60880787037</v>
      </c>
      <c r="I9253" t="b">
        <v>0</v>
      </c>
      <c r="J9253" t="b">
        <v>0</v>
      </c>
      <c r="K9253" t="inlineStr">
        <is>
          <t>Canada</t>
        </is>
      </c>
      <c r="L9253" t="inlineStr"/>
      <c r="M9253" t="inlineStr"/>
      <c r="N9253" t="inlineStr"/>
      <c r="O9253" t="inlineStr">
        <is>
          <t>Themesoft Inc.</t>
        </is>
      </c>
      <c r="P9253" t="inlineStr"/>
      <c r="Q9253" t="inlineStr"/>
    </row>
    <row r="9254">
      <c r="A9254" t="inlineStr">
        <is>
          <t>Senior Data Engineer</t>
        </is>
      </c>
      <c r="B9254" t="inlineStr">
        <is>
          <t>Sr Data Engineer (Python)</t>
        </is>
      </c>
      <c r="C9254" t="inlineStr">
        <is>
          <t>North Chicago, IL</t>
        </is>
      </c>
      <c r="D9254" t="inlineStr">
        <is>
          <t>via Dice</t>
        </is>
      </c>
      <c r="E9254" t="inlineStr">
        <is>
          <t>Contractor</t>
        </is>
      </c>
      <c r="F9254" t="b">
        <v>0</v>
      </c>
      <c r="G9254" t="inlineStr">
        <is>
          <t>Georgia</t>
        </is>
      </c>
      <c r="H9254" s="2" t="n">
        <v>45435.64910879629</v>
      </c>
      <c r="I9254" t="b">
        <v>0</v>
      </c>
      <c r="J9254" t="b">
        <v>0</v>
      </c>
      <c r="K9254" t="inlineStr">
        <is>
          <t>United States</t>
        </is>
      </c>
      <c r="L9254" t="inlineStr"/>
      <c r="M9254" t="inlineStr"/>
      <c r="N9254" t="inlineStr"/>
      <c r="O9254" t="inlineStr">
        <is>
          <t>Dynamic Enterprise Solutions Inc</t>
        </is>
      </c>
      <c r="P9254" t="inlineStr">
        <is>
          <t>['tableau', 'power bi', 'flow']</t>
        </is>
      </c>
      <c r="Q9254" t="inlineStr">
        <is>
          <t>{'analyst_tools': ['tableau', 'power bi'], 'other': ['flow']}</t>
        </is>
      </c>
    </row>
    <row r="9255">
      <c r="A9255" t="inlineStr">
        <is>
          <t>Senior Data Engineer</t>
        </is>
      </c>
      <c r="B9255" t="inlineStr">
        <is>
          <t>Senior Data Engineer</t>
        </is>
      </c>
      <c r="C9255" t="inlineStr">
        <is>
          <t>Richmond, VA</t>
        </is>
      </c>
      <c r="D9255" t="inlineStr">
        <is>
          <t>via LinkedIn</t>
        </is>
      </c>
      <c r="E9255" t="inlineStr">
        <is>
          <t>Full-time</t>
        </is>
      </c>
      <c r="F9255" t="b">
        <v>0</v>
      </c>
      <c r="G9255" t="inlineStr">
        <is>
          <t>New York, United States</t>
        </is>
      </c>
      <c r="H9255" s="2" t="n">
        <v>45426.58849537037</v>
      </c>
      <c r="I9255" t="b">
        <v>0</v>
      </c>
      <c r="J9255" t="b">
        <v>1</v>
      </c>
      <c r="K9255" t="inlineStr">
        <is>
          <t>United States</t>
        </is>
      </c>
      <c r="L9255" t="inlineStr"/>
      <c r="M9255" t="inlineStr"/>
      <c r="N9255" t="inlineStr"/>
      <c r="O9255" t="inlineStr">
        <is>
          <t>Ascendion</t>
        </is>
      </c>
      <c r="P9255" t="inlineStr">
        <is>
          <t>['python', 'java', 'aws', 'spark', 'kafka']</t>
        </is>
      </c>
      <c r="Q9255" t="inlineStr">
        <is>
          <t>{'cloud': ['aws'], 'libraries': ['spark', 'kafka'], 'programming': ['python', 'java']}</t>
        </is>
      </c>
    </row>
    <row r="9256">
      <c r="A9256" t="inlineStr">
        <is>
          <t>Data Scientist</t>
        </is>
      </c>
      <c r="B9256" t="inlineStr">
        <is>
          <t>Copy of Staff Data Scientist (Visa Predictive Models)</t>
        </is>
      </c>
      <c r="C9256" t="inlineStr">
        <is>
          <t>Washington, DC</t>
        </is>
      </c>
      <c r="D9256" t="inlineStr">
        <is>
          <t>via Built In</t>
        </is>
      </c>
      <c r="E9256" t="inlineStr">
        <is>
          <t>Full-time</t>
        </is>
      </c>
      <c r="F9256" t="b">
        <v>0</v>
      </c>
      <c r="G9256" t="inlineStr">
        <is>
          <t>Georgia</t>
        </is>
      </c>
      <c r="H9256" s="2" t="n">
        <v>45422.62042824074</v>
      </c>
      <c r="I9256" t="b">
        <v>0</v>
      </c>
      <c r="J9256" t="b">
        <v>1</v>
      </c>
      <c r="K9256" t="inlineStr">
        <is>
          <t>United States</t>
        </is>
      </c>
      <c r="L9256" t="inlineStr"/>
      <c r="M9256" t="inlineStr"/>
      <c r="N9256" t="inlineStr"/>
      <c r="O9256" t="inlineStr">
        <is>
          <t>Visa Inc</t>
        </is>
      </c>
      <c r="P9256" t="inlineStr">
        <is>
          <t>['python', 'shell', 'pytorch', 'tensorflow', 'hadoop', 'spark', 'github', 'jira']</t>
        </is>
      </c>
      <c r="Q9256" t="inlineStr">
        <is>
          <t>{'async': ['jira'], 'libraries': ['pytorch', 'tensorflow', 'hadoop', 'spark'], 'other': ['github'], 'programming': ['python', 'shell']}</t>
        </is>
      </c>
    </row>
    <row r="9257">
      <c r="A9257" t="inlineStr">
        <is>
          <t>Data Analyst</t>
        </is>
      </c>
      <c r="B9257" t="inlineStr">
        <is>
          <t>Junior Data Analyst</t>
        </is>
      </c>
      <c r="C9257" t="inlineStr">
        <is>
          <t>England, UK</t>
        </is>
      </c>
      <c r="D9257" t="inlineStr">
        <is>
          <t>via Jora UK</t>
        </is>
      </c>
      <c r="E9257" t="inlineStr">
        <is>
          <t>Full-time</t>
        </is>
      </c>
      <c r="F9257" t="b">
        <v>0</v>
      </c>
      <c r="G9257" t="inlineStr">
        <is>
          <t>United Kingdom</t>
        </is>
      </c>
      <c r="H9257" s="2" t="n">
        <v>45432.59216435185</v>
      </c>
      <c r="I9257" t="b">
        <v>1</v>
      </c>
      <c r="J9257" t="b">
        <v>0</v>
      </c>
      <c r="K9257" t="inlineStr">
        <is>
          <t>United Kingdom</t>
        </is>
      </c>
      <c r="L9257" t="inlineStr"/>
      <c r="M9257" t="inlineStr"/>
      <c r="N9257" t="inlineStr"/>
      <c r="O9257" t="inlineStr">
        <is>
          <t>Dovetail HRS</t>
        </is>
      </c>
      <c r="P9257" t="inlineStr">
        <is>
          <t>['excel']</t>
        </is>
      </c>
      <c r="Q9257" t="inlineStr">
        <is>
          <t>{'analyst_tools': ['excel']}</t>
        </is>
      </c>
    </row>
    <row r="9258">
      <c r="A9258" t="inlineStr">
        <is>
          <t>Data Engineer</t>
        </is>
      </c>
      <c r="B9258" t="inlineStr">
        <is>
          <t>AWS Data Engineer (Fulltime - Permanent)</t>
        </is>
      </c>
      <c r="C9258" t="inlineStr">
        <is>
          <t>Indiana</t>
        </is>
      </c>
      <c r="D9258" t="inlineStr">
        <is>
          <t>via LinkedIn</t>
        </is>
      </c>
      <c r="E9258" t="inlineStr">
        <is>
          <t>Full-time</t>
        </is>
      </c>
      <c r="F9258" t="b">
        <v>0</v>
      </c>
      <c r="G9258" t="inlineStr">
        <is>
          <t>California, United States</t>
        </is>
      </c>
      <c r="H9258" s="2" t="n">
        <v>45420.58972222222</v>
      </c>
      <c r="I9258" t="b">
        <v>1</v>
      </c>
      <c r="J9258" t="b">
        <v>0</v>
      </c>
      <c r="K9258" t="inlineStr">
        <is>
          <t>United States</t>
        </is>
      </c>
      <c r="L9258" t="inlineStr"/>
      <c r="M9258" t="inlineStr"/>
      <c r="N9258" t="inlineStr"/>
      <c r="O9258" t="inlineStr">
        <is>
          <t>Net2Source Inc.</t>
        </is>
      </c>
      <c r="P9258" t="inlineStr">
        <is>
          <t>['python', 'sql', 'nosql', 'aws', 'redshift', 'hadoop', 'spark']</t>
        </is>
      </c>
      <c r="Q9258" t="inlineStr">
        <is>
          <t>{'cloud': ['aws', 'redshift'], 'libraries': ['hadoop', 'spark'], 'programming': ['python', 'sql', 'nosql']}</t>
        </is>
      </c>
    </row>
    <row r="9259">
      <c r="A9259" t="inlineStr">
        <is>
          <t>Data Engineer</t>
        </is>
      </c>
      <c r="B9259" t="inlineStr">
        <is>
          <t>Data Engineer</t>
        </is>
      </c>
      <c r="C9259" t="inlineStr">
        <is>
          <t>Anywhere</t>
        </is>
      </c>
      <c r="D9259" t="inlineStr">
        <is>
          <t>via ZipRecruiter</t>
        </is>
      </c>
      <c r="E9259" t="inlineStr">
        <is>
          <t>Full-time</t>
        </is>
      </c>
      <c r="F9259" t="b">
        <v>1</v>
      </c>
      <c r="G9259" t="inlineStr">
        <is>
          <t>Florida, United States</t>
        </is>
      </c>
      <c r="H9259" s="2" t="n">
        <v>45439.58659722222</v>
      </c>
      <c r="I9259" t="b">
        <v>1</v>
      </c>
      <c r="J9259" t="b">
        <v>0</v>
      </c>
      <c r="K9259" t="inlineStr">
        <is>
          <t>United States</t>
        </is>
      </c>
      <c r="L9259" t="inlineStr"/>
      <c r="M9259" t="inlineStr"/>
      <c r="N9259" t="inlineStr"/>
      <c r="O9259" t="inlineStr">
        <is>
          <t>The Charles Stark Draper Laboratory Inc</t>
        </is>
      </c>
      <c r="P9259" t="inlineStr">
        <is>
          <t>['sql', 'python', 'java', 'c++', 'matlab', 'nosql']</t>
        </is>
      </c>
      <c r="Q9259" t="inlineStr">
        <is>
          <t>{'programming': ['sql', 'python', 'java', 'c++', 'matlab', 'nosql']}</t>
        </is>
      </c>
    </row>
    <row r="9260">
      <c r="A9260" t="inlineStr">
        <is>
          <t>Machine Learning Engineer</t>
        </is>
      </c>
      <c r="B9260" t="inlineStr">
        <is>
          <t>Senior Machine Learning Engineer</t>
        </is>
      </c>
      <c r="C9260" t="inlineStr">
        <is>
          <t>Anywhere</t>
        </is>
      </c>
      <c r="D9260" t="inlineStr">
        <is>
          <t>via LinkedIn</t>
        </is>
      </c>
      <c r="E9260" t="inlineStr">
        <is>
          <t>Full-time</t>
        </is>
      </c>
      <c r="F9260" t="b">
        <v>1</v>
      </c>
      <c r="G9260" t="inlineStr">
        <is>
          <t>Ireland</t>
        </is>
      </c>
      <c r="H9260" s="2" t="n">
        <v>45428.60935185185</v>
      </c>
      <c r="I9260" t="b">
        <v>0</v>
      </c>
      <c r="J9260" t="b">
        <v>0</v>
      </c>
      <c r="K9260" t="inlineStr">
        <is>
          <t>Ireland</t>
        </is>
      </c>
      <c r="L9260" t="inlineStr"/>
      <c r="M9260" t="inlineStr"/>
      <c r="N9260" t="inlineStr"/>
      <c r="O9260" t="inlineStr">
        <is>
          <t>Unity</t>
        </is>
      </c>
      <c r="P9260" t="inlineStr">
        <is>
          <t>['python', 'tensorflow', 'pytorch', 'keras', 'unity']</t>
        </is>
      </c>
      <c r="Q9260" t="inlineStr">
        <is>
          <t>{'libraries': ['tensorflow', 'pytorch', 'keras'], 'other': ['unity'], 'programming': ['python']}</t>
        </is>
      </c>
    </row>
    <row r="9261">
      <c r="A9261" t="inlineStr">
        <is>
          <t>Business Analyst</t>
        </is>
      </c>
      <c r="B9261" t="inlineStr">
        <is>
          <t>Senior Business Intelligence Analyst</t>
        </is>
      </c>
      <c r="C9261" t="inlineStr">
        <is>
          <t>Santa Fe, NM</t>
        </is>
      </c>
      <c r="D9261" t="inlineStr">
        <is>
          <t>via IT JobServe</t>
        </is>
      </c>
      <c r="E9261" t="inlineStr">
        <is>
          <t>Full-time</t>
        </is>
      </c>
      <c r="F9261" t="b">
        <v>0</v>
      </c>
      <c r="G9261" t="inlineStr">
        <is>
          <t>Sudan</t>
        </is>
      </c>
      <c r="H9261" s="2" t="n">
        <v>45417.60274305556</v>
      </c>
      <c r="I9261" t="b">
        <v>1</v>
      </c>
      <c r="J9261" t="b">
        <v>0</v>
      </c>
      <c r="K9261" t="inlineStr">
        <is>
          <t>Sudan</t>
        </is>
      </c>
      <c r="L9261" t="inlineStr"/>
      <c r="M9261" t="inlineStr"/>
      <c r="N9261" t="inlineStr"/>
      <c r="O9261" t="inlineStr">
        <is>
          <t>Concentrix</t>
        </is>
      </c>
      <c r="P9261" t="inlineStr">
        <is>
          <t>['sql']</t>
        </is>
      </c>
      <c r="Q9261" t="inlineStr">
        <is>
          <t>{'programming': ['sql']}</t>
        </is>
      </c>
    </row>
    <row r="9262">
      <c r="A9262" t="inlineStr">
        <is>
          <t>Data Scientist</t>
        </is>
      </c>
      <c r="B9262" t="inlineStr">
        <is>
          <t>Junior Data Scientist</t>
        </is>
      </c>
      <c r="C9262" t="inlineStr">
        <is>
          <t>Bengaluru, Karnataka, India</t>
        </is>
      </c>
      <c r="D9262" t="inlineStr">
        <is>
          <t>via LinkedIn</t>
        </is>
      </c>
      <c r="E9262" t="inlineStr">
        <is>
          <t>Full-time</t>
        </is>
      </c>
      <c r="F9262" t="b">
        <v>0</v>
      </c>
      <c r="G9262" t="inlineStr">
        <is>
          <t>India</t>
        </is>
      </c>
      <c r="H9262" s="2" t="n">
        <v>45426.59758101852</v>
      </c>
      <c r="I9262" t="b">
        <v>0</v>
      </c>
      <c r="J9262" t="b">
        <v>0</v>
      </c>
      <c r="K9262" t="inlineStr">
        <is>
          <t>India</t>
        </is>
      </c>
      <c r="L9262" t="inlineStr"/>
      <c r="M9262" t="inlineStr"/>
      <c r="N9262" t="inlineStr"/>
      <c r="O9262" t="inlineStr">
        <is>
          <t>Cron Labs</t>
        </is>
      </c>
      <c r="P9262" t="inlineStr">
        <is>
          <t>['sql', 'python', 'tensorflow', 'pandas', 'numpy', 'scikit-learn', 'pytorch', 'tableau']</t>
        </is>
      </c>
      <c r="Q9262" t="inlineStr">
        <is>
          <t>{'analyst_tools': ['tableau'], 'libraries': ['tensorflow', 'pandas', 'numpy', 'scikit-learn', 'pytorch'], 'programming': ['sql', 'python']}</t>
        </is>
      </c>
    </row>
    <row r="9263">
      <c r="A9263" t="inlineStr">
        <is>
          <t>Senior Data Analyst</t>
        </is>
      </c>
      <c r="B9263" t="inlineStr">
        <is>
          <t>Senior Data Governance Analyst</t>
        </is>
      </c>
      <c r="C9263" t="inlineStr">
        <is>
          <t>Bridgetown, Saint Michael Barbados</t>
        </is>
      </c>
      <c r="D9263" t="inlineStr">
        <is>
          <t>via Caribbean Jobs</t>
        </is>
      </c>
      <c r="E9263" t="inlineStr">
        <is>
          <t>Temp work</t>
        </is>
      </c>
      <c r="F9263" t="b">
        <v>0</v>
      </c>
      <c r="G9263" t="inlineStr">
        <is>
          <t>Barbados</t>
        </is>
      </c>
      <c r="H9263" s="2" t="n">
        <v>45420.62725694444</v>
      </c>
      <c r="I9263" t="b">
        <v>0</v>
      </c>
      <c r="J9263" t="b">
        <v>0</v>
      </c>
      <c r="K9263" t="inlineStr">
        <is>
          <t>Barbados</t>
        </is>
      </c>
      <c r="L9263" t="inlineStr"/>
      <c r="M9263" t="inlineStr"/>
      <c r="N9263" t="inlineStr"/>
      <c r="O9263" t="inlineStr">
        <is>
          <t>LCI Consulting Inc.</t>
        </is>
      </c>
      <c r="P9263" t="inlineStr"/>
      <c r="Q9263" t="inlineStr"/>
    </row>
    <row r="9264">
      <c r="A9264" t="inlineStr">
        <is>
          <t>Senior Data Analyst</t>
        </is>
      </c>
      <c r="B9264" t="inlineStr">
        <is>
          <t>Senior Data Analyst</t>
        </is>
      </c>
      <c r="C9264" t="inlineStr">
        <is>
          <t>Wayne, IL</t>
        </is>
      </c>
      <c r="D9264" t="inlineStr">
        <is>
          <t>via Careers Hives</t>
        </is>
      </c>
      <c r="E9264" t="inlineStr">
        <is>
          <t>Full-time</t>
        </is>
      </c>
      <c r="F9264" t="b">
        <v>0</v>
      </c>
      <c r="G9264" t="inlineStr">
        <is>
          <t>Illinois, United States</t>
        </is>
      </c>
      <c r="H9264" s="2" t="n">
        <v>45437.59744212963</v>
      </c>
      <c r="I9264" t="b">
        <v>0</v>
      </c>
      <c r="J9264" t="b">
        <v>1</v>
      </c>
      <c r="K9264" t="inlineStr">
        <is>
          <t>United States</t>
        </is>
      </c>
      <c r="L9264" t="inlineStr"/>
      <c r="M9264" t="inlineStr"/>
      <c r="N9264" t="inlineStr"/>
      <c r="O9264" t="inlineStr">
        <is>
          <t>Grainger</t>
        </is>
      </c>
      <c r="P9264" t="inlineStr">
        <is>
          <t>['sql', 'python', 'snowflake', 'excel', 'powerpoint', 'visio', 'power bi', 'sap']</t>
        </is>
      </c>
      <c r="Q9264" t="inlineStr">
        <is>
          <t>{'analyst_tools': ['excel', 'powerpoint', 'visio', 'power bi', 'sap'], 'cloud': ['snowflake'], 'programming': ['sql', 'python']}</t>
        </is>
      </c>
    </row>
    <row r="9265">
      <c r="A9265" t="inlineStr">
        <is>
          <t>Data Scientist</t>
        </is>
      </c>
      <c r="B9265" t="inlineStr">
        <is>
          <t>Data Scientist</t>
        </is>
      </c>
      <c r="C9265" t="inlineStr">
        <is>
          <t>Anywhere</t>
        </is>
      </c>
      <c r="D9265" t="inlineStr">
        <is>
          <t>via LinkedIn</t>
        </is>
      </c>
      <c r="E9265" t="inlineStr">
        <is>
          <t>Full-time</t>
        </is>
      </c>
      <c r="F9265" t="b">
        <v>1</v>
      </c>
      <c r="G9265" t="inlineStr">
        <is>
          <t>Illinois, United States</t>
        </is>
      </c>
      <c r="H9265" s="2" t="n">
        <v>45440.58726851852</v>
      </c>
      <c r="I9265" t="b">
        <v>0</v>
      </c>
      <c r="J9265" t="b">
        <v>1</v>
      </c>
      <c r="K9265" t="inlineStr">
        <is>
          <t>United States</t>
        </is>
      </c>
      <c r="L9265" t="inlineStr"/>
      <c r="M9265" t="inlineStr"/>
      <c r="N9265" t="inlineStr"/>
      <c r="O9265" t="inlineStr">
        <is>
          <t>CB Insights</t>
        </is>
      </c>
      <c r="P9265" t="inlineStr">
        <is>
          <t>['python', 'sql', 'redshift']</t>
        </is>
      </c>
      <c r="Q9265" t="inlineStr">
        <is>
          <t>{'cloud': ['redshift'], 'programming': ['python', 'sql']}</t>
        </is>
      </c>
    </row>
    <row r="9266">
      <c r="A9266" t="inlineStr">
        <is>
          <t>Data Scientist</t>
        </is>
      </c>
      <c r="B9266" t="inlineStr">
        <is>
          <t>Data Scientist</t>
        </is>
      </c>
      <c r="C9266" t="inlineStr">
        <is>
          <t>St. Louis, MO</t>
        </is>
      </c>
      <c r="D9266" t="inlineStr">
        <is>
          <t>via LinkedIn</t>
        </is>
      </c>
      <c r="E9266" t="inlineStr">
        <is>
          <t>Contractor</t>
        </is>
      </c>
      <c r="F9266" t="b">
        <v>0</v>
      </c>
      <c r="G9266" t="inlineStr">
        <is>
          <t>Illinois, United States</t>
        </is>
      </c>
      <c r="H9266" s="2" t="n">
        <v>45434.58758101852</v>
      </c>
      <c r="I9266" t="b">
        <v>0</v>
      </c>
      <c r="J9266" t="b">
        <v>0</v>
      </c>
      <c r="K9266" t="inlineStr">
        <is>
          <t>United States</t>
        </is>
      </c>
      <c r="L9266" t="inlineStr"/>
      <c r="M9266" t="inlineStr"/>
      <c r="N9266" t="inlineStr"/>
      <c r="O9266" t="inlineStr">
        <is>
          <t>Steneral Consulting</t>
        </is>
      </c>
      <c r="P9266" t="inlineStr">
        <is>
          <t>['java', 'r', 'python', 'scala', 'sql']</t>
        </is>
      </c>
      <c r="Q9266" t="inlineStr">
        <is>
          <t>{'programming': ['java', 'r', 'python', 'scala', 'sql']}</t>
        </is>
      </c>
    </row>
    <row r="9267">
      <c r="A9267" t="inlineStr">
        <is>
          <t>Data Analyst</t>
        </is>
      </c>
      <c r="B9267" t="inlineStr">
        <is>
          <t>Loans Transformation Data Analyst</t>
        </is>
      </c>
      <c r="C9267" t="inlineStr"/>
      <c r="D9267" t="inlineStr">
        <is>
          <t>via LinkedIn</t>
        </is>
      </c>
      <c r="E9267" t="inlineStr">
        <is>
          <t>Contractor and Temp work</t>
        </is>
      </c>
      <c r="F9267" t="b">
        <v>0</v>
      </c>
      <c r="G9267" t="inlineStr">
        <is>
          <t>New York, United States</t>
        </is>
      </c>
      <c r="H9267" s="2" t="n">
        <v>45425.58351851852</v>
      </c>
      <c r="I9267" t="b">
        <v>1</v>
      </c>
      <c r="J9267" t="b">
        <v>0</v>
      </c>
      <c r="K9267" t="inlineStr">
        <is>
          <t>United States</t>
        </is>
      </c>
      <c r="L9267" t="inlineStr"/>
      <c r="M9267" t="inlineStr"/>
      <c r="N9267" t="inlineStr"/>
      <c r="O9267" t="inlineStr">
        <is>
          <t>Mindlance</t>
        </is>
      </c>
      <c r="P9267" t="inlineStr">
        <is>
          <t>['python', 'sql', 'visual basic', 'vba', 'sharepoint', 'excel']</t>
        </is>
      </c>
      <c r="Q9267" t="inlineStr">
        <is>
          <t>{'analyst_tools': ['sharepoint', 'excel'], 'programming': ['python', 'sql', 'visual basic', 'vba']}</t>
        </is>
      </c>
    </row>
    <row r="9268">
      <c r="A9268" t="inlineStr">
        <is>
          <t>Data Engineer</t>
        </is>
      </c>
      <c r="B9268" t="inlineStr">
        <is>
          <t>SQL Data Engineer and BI Developer II</t>
        </is>
      </c>
      <c r="C9268" t="inlineStr">
        <is>
          <t>Orlando, FL</t>
        </is>
      </c>
      <c r="D9268" t="inlineStr">
        <is>
          <t>via Jobs At UCF - University Of Central Florida</t>
        </is>
      </c>
      <c r="E9268" t="inlineStr">
        <is>
          <t>Full-time</t>
        </is>
      </c>
      <c r="F9268" t="b">
        <v>0</v>
      </c>
      <c r="G9268" t="inlineStr">
        <is>
          <t>California, United States</t>
        </is>
      </c>
      <c r="H9268" s="2" t="n">
        <v>45419.58763888889</v>
      </c>
      <c r="I9268" t="b">
        <v>0</v>
      </c>
      <c r="J9268" t="b">
        <v>1</v>
      </c>
      <c r="K9268" t="inlineStr">
        <is>
          <t>United States</t>
        </is>
      </c>
      <c r="L9268" t="inlineStr"/>
      <c r="M9268" t="inlineStr"/>
      <c r="N9268" t="inlineStr"/>
      <c r="O9268" t="inlineStr">
        <is>
          <t>UCF</t>
        </is>
      </c>
      <c r="P9268" t="inlineStr">
        <is>
          <t>['sql', 'sas', 'sas', 'go', 'sql server', 'aurora', 'ssis', 'ssrs', 'power bi', 'tableau']</t>
        </is>
      </c>
      <c r="Q9268" t="inlineStr">
        <is>
          <t>{'analyst_tools': ['sas', 'ssis', 'ssrs', 'power bi', 'tableau'], 'cloud': ['aurora'], 'databases': ['sql server'], 'programming': ['sql', 'sas', 'go']}</t>
        </is>
      </c>
    </row>
    <row r="9269">
      <c r="A9269" t="inlineStr">
        <is>
          <t>Data Scientist</t>
        </is>
      </c>
      <c r="B9269" t="inlineStr">
        <is>
          <t>Data Scientist</t>
        </is>
      </c>
      <c r="C9269" t="inlineStr">
        <is>
          <t>Irving, TX</t>
        </is>
      </c>
      <c r="D9269" t="inlineStr">
        <is>
          <t>via LinkedIn</t>
        </is>
      </c>
      <c r="E9269" t="inlineStr">
        <is>
          <t>Full-time</t>
        </is>
      </c>
      <c r="F9269" t="b">
        <v>0</v>
      </c>
      <c r="G9269" t="inlineStr">
        <is>
          <t>Sudan</t>
        </is>
      </c>
      <c r="H9269" s="2" t="n">
        <v>45433.64449074074</v>
      </c>
      <c r="I9269" t="b">
        <v>0</v>
      </c>
      <c r="J9269" t="b">
        <v>0</v>
      </c>
      <c r="K9269" t="inlineStr">
        <is>
          <t>Sudan</t>
        </is>
      </c>
      <c r="L9269" t="inlineStr"/>
      <c r="M9269" t="inlineStr"/>
      <c r="N9269" t="inlineStr"/>
      <c r="O9269" t="inlineStr">
        <is>
          <t>Dice</t>
        </is>
      </c>
      <c r="P9269" t="inlineStr"/>
      <c r="Q9269" t="inlineStr"/>
    </row>
    <row r="9270">
      <c r="A9270" t="inlineStr">
        <is>
          <t>Data Engineer</t>
        </is>
      </c>
      <c r="B9270" t="inlineStr">
        <is>
          <t>Data Engineer</t>
        </is>
      </c>
      <c r="C9270" t="inlineStr">
        <is>
          <t>Anywhere</t>
        </is>
      </c>
      <c r="D9270" t="inlineStr">
        <is>
          <t>via LinkedIn Cyprus</t>
        </is>
      </c>
      <c r="E9270" t="inlineStr">
        <is>
          <t>Full-time</t>
        </is>
      </c>
      <c r="F9270" t="b">
        <v>1</v>
      </c>
      <c r="G9270" t="inlineStr">
        <is>
          <t>Cyprus</t>
        </is>
      </c>
      <c r="H9270" s="2" t="n">
        <v>45434.61209490741</v>
      </c>
      <c r="I9270" t="b">
        <v>1</v>
      </c>
      <c r="J9270" t="b">
        <v>0</v>
      </c>
      <c r="K9270" t="inlineStr">
        <is>
          <t>Cyprus</t>
        </is>
      </c>
      <c r="L9270" t="inlineStr"/>
      <c r="M9270" t="inlineStr"/>
      <c r="N9270" t="inlineStr"/>
      <c r="O9270" t="inlineStr">
        <is>
          <t>Vivid Money</t>
        </is>
      </c>
      <c r="P9270" t="inlineStr">
        <is>
          <t>['java', 'snowflake', 'kafka', 'spark', 'kubernetes']</t>
        </is>
      </c>
      <c r="Q9270" t="inlineStr">
        <is>
          <t>{'cloud': ['snowflake'], 'libraries': ['kafka', 'spark'], 'other': ['kubernetes'], 'programming': ['java']}</t>
        </is>
      </c>
    </row>
    <row r="9271">
      <c r="A9271" t="inlineStr">
        <is>
          <t>Data Scientist</t>
        </is>
      </c>
      <c r="B9271" t="inlineStr">
        <is>
          <t>Data Scientist</t>
        </is>
      </c>
      <c r="C9271" t="inlineStr">
        <is>
          <t>Woodlawn, MD</t>
        </is>
      </c>
      <c r="D9271" t="inlineStr">
        <is>
          <t>via LinkedIn</t>
        </is>
      </c>
      <c r="E9271" t="inlineStr">
        <is>
          <t>Full-time</t>
        </is>
      </c>
      <c r="F9271" t="b">
        <v>0</v>
      </c>
      <c r="G9271" t="inlineStr">
        <is>
          <t>Georgia</t>
        </is>
      </c>
      <c r="H9271" s="2" t="n">
        <v>45426.63298611111</v>
      </c>
      <c r="I9271" t="b">
        <v>0</v>
      </c>
      <c r="J9271" t="b">
        <v>0</v>
      </c>
      <c r="K9271" t="inlineStr">
        <is>
          <t>United States</t>
        </is>
      </c>
      <c r="L9271" t="inlineStr"/>
      <c r="M9271" t="inlineStr"/>
      <c r="N9271" t="inlineStr"/>
      <c r="O9271" t="inlineStr">
        <is>
          <t>Netvision Resources Inc</t>
        </is>
      </c>
      <c r="P9271" t="inlineStr">
        <is>
          <t>['javascript', 'azure', 'nltk', 'tensorflow', 'pytorch', 'scikit-learn']</t>
        </is>
      </c>
      <c r="Q9271" t="inlineStr">
        <is>
          <t>{'cloud': ['azure'], 'libraries': ['nltk', 'tensorflow', 'pytorch', 'scikit-learn'], 'programming': ['javascript']}</t>
        </is>
      </c>
    </row>
    <row r="9272">
      <c r="A9272" t="inlineStr">
        <is>
          <t>Business Analyst</t>
        </is>
      </c>
      <c r="B9272" t="inlineStr">
        <is>
          <t>Senior Consultant</t>
        </is>
      </c>
      <c r="C9272" t="inlineStr">
        <is>
          <t>Ho Chi Minh City, Vietnam</t>
        </is>
      </c>
      <c r="D9272" t="inlineStr">
        <is>
          <t>via EchoJobs</t>
        </is>
      </c>
      <c r="E9272" t="inlineStr">
        <is>
          <t>Full-time</t>
        </is>
      </c>
      <c r="F9272" t="b">
        <v>0</v>
      </c>
      <c r="G9272" t="inlineStr">
        <is>
          <t>Vietnam</t>
        </is>
      </c>
      <c r="H9272" s="2" t="n">
        <v>45437.60780092593</v>
      </c>
      <c r="I9272" t="b">
        <v>1</v>
      </c>
      <c r="J9272" t="b">
        <v>0</v>
      </c>
      <c r="K9272" t="inlineStr">
        <is>
          <t>Vietnam</t>
        </is>
      </c>
      <c r="L9272" t="inlineStr"/>
      <c r="M9272" t="inlineStr"/>
      <c r="N9272" t="inlineStr"/>
      <c r="O9272" t="inlineStr">
        <is>
          <t>Thoughtworks</t>
        </is>
      </c>
      <c r="P9272" t="inlineStr">
        <is>
          <t>['java', 'python', 'powershell', 'sql', 'go', 'mysql', 'postgresql', 'aws', 'azure', 'gcp', 'docker', 'jenkins']</t>
        </is>
      </c>
      <c r="Q9272" t="inlineStr">
        <is>
          <t>{'cloud': ['aws', 'azure', 'gcp'], 'databases': ['mysql', 'postgresql'], 'other': ['docker', 'jenkins'], 'programming': ['java', 'python', 'powershell', 'sql', 'go']}</t>
        </is>
      </c>
    </row>
    <row r="9273">
      <c r="A9273" t="inlineStr">
        <is>
          <t>Data Engineer</t>
        </is>
      </c>
      <c r="B9273" t="inlineStr">
        <is>
          <t>Data Engineer</t>
        </is>
      </c>
      <c r="C9273" t="inlineStr">
        <is>
          <t>Chesterfield, MO</t>
        </is>
      </c>
      <c r="D9273" t="inlineStr">
        <is>
          <t>via LinkedIn</t>
        </is>
      </c>
      <c r="E9273" t="inlineStr">
        <is>
          <t>Full-time</t>
        </is>
      </c>
      <c r="F9273" t="b">
        <v>0</v>
      </c>
      <c r="G9273" t="inlineStr">
        <is>
          <t>California, United States</t>
        </is>
      </c>
      <c r="H9273" s="2" t="n">
        <v>45421.5899537037</v>
      </c>
      <c r="I9273" t="b">
        <v>0</v>
      </c>
      <c r="J9273" t="b">
        <v>0</v>
      </c>
      <c r="K9273" t="inlineStr">
        <is>
          <t>United States</t>
        </is>
      </c>
      <c r="L9273" t="inlineStr"/>
      <c r="M9273" t="inlineStr"/>
      <c r="N9273" t="inlineStr"/>
      <c r="O9273" t="inlineStr">
        <is>
          <t>W. R. Berkley Corporation</t>
        </is>
      </c>
      <c r="P9273" t="inlineStr">
        <is>
          <t>['r', 'sql', 'azure']</t>
        </is>
      </c>
      <c r="Q9273" t="inlineStr">
        <is>
          <t>{'cloud': ['azure'], 'programming': ['r', 'sql']}</t>
        </is>
      </c>
    </row>
    <row r="9274">
      <c r="A9274" t="inlineStr">
        <is>
          <t>Data Engineer</t>
        </is>
      </c>
      <c r="B9274" t="inlineStr">
        <is>
          <t>Data Engineer</t>
        </is>
      </c>
      <c r="C9274" t="inlineStr">
        <is>
          <t>Cincinnati, OH</t>
        </is>
      </c>
      <c r="D9274" t="inlineStr">
        <is>
          <t>via Dice.com</t>
        </is>
      </c>
      <c r="E9274" t="inlineStr">
        <is>
          <t>Contractor</t>
        </is>
      </c>
      <c r="F9274" t="b">
        <v>0</v>
      </c>
      <c r="G9274" t="inlineStr">
        <is>
          <t>Florida, United States</t>
        </is>
      </c>
      <c r="H9274" s="2" t="n">
        <v>45414.59252314815</v>
      </c>
      <c r="I9274" t="b">
        <v>1</v>
      </c>
      <c r="J9274" t="b">
        <v>0</v>
      </c>
      <c r="K9274" t="inlineStr">
        <is>
          <t>United States</t>
        </is>
      </c>
      <c r="L9274" t="inlineStr"/>
      <c r="M9274" t="inlineStr"/>
      <c r="N9274" t="inlineStr"/>
      <c r="O9274" t="inlineStr">
        <is>
          <t>Indus Valley</t>
        </is>
      </c>
      <c r="P9274" t="inlineStr">
        <is>
          <t>['databricks', 'pyspark']</t>
        </is>
      </c>
      <c r="Q9274" t="inlineStr">
        <is>
          <t>{'cloud': ['databricks'], 'libraries': ['pyspark']}</t>
        </is>
      </c>
    </row>
    <row r="9275">
      <c r="A9275" t="inlineStr">
        <is>
          <t>Data Scientist</t>
        </is>
      </c>
      <c r="B9275" t="inlineStr">
        <is>
          <t>Full stack Developer (Data science &amp; A.I.)</t>
        </is>
      </c>
      <c r="C9275" t="inlineStr">
        <is>
          <t>Eindhoven, Netherlands</t>
        </is>
      </c>
      <c r="D9275" t="inlineStr">
        <is>
          <t>via Werken Bij BDO</t>
        </is>
      </c>
      <c r="E9275" t="inlineStr">
        <is>
          <t>Full-time</t>
        </is>
      </c>
      <c r="F9275" t="b">
        <v>0</v>
      </c>
      <c r="G9275" t="inlineStr">
        <is>
          <t>Netherlands</t>
        </is>
      </c>
      <c r="H9275" s="2" t="n">
        <v>45426.60663194444</v>
      </c>
      <c r="I9275" t="b">
        <v>1</v>
      </c>
      <c r="J9275" t="b">
        <v>0</v>
      </c>
      <c r="K9275" t="inlineStr">
        <is>
          <t>Netherlands</t>
        </is>
      </c>
      <c r="L9275" t="inlineStr"/>
      <c r="M9275" t="inlineStr"/>
      <c r="N9275" t="inlineStr"/>
      <c r="O9275" t="inlineStr">
        <is>
          <t>BDO Eindhoven</t>
        </is>
      </c>
      <c r="P9275" t="inlineStr">
        <is>
          <t>['azure', 'docker']</t>
        </is>
      </c>
      <c r="Q9275" t="inlineStr">
        <is>
          <t>{'cloud': ['azure'], 'other': ['docker']}</t>
        </is>
      </c>
    </row>
    <row r="9276">
      <c r="A9276" t="inlineStr">
        <is>
          <t>Data Engineer</t>
        </is>
      </c>
      <c r="B9276" t="inlineStr">
        <is>
          <t>Data Analyst/  Data Engineer for Digital Operations/ with Advanced...</t>
        </is>
      </c>
      <c r="C9276" t="inlineStr">
        <is>
          <t>Warren, MI</t>
        </is>
      </c>
      <c r="D9276" t="inlineStr">
        <is>
          <t>via LinkedIn</t>
        </is>
      </c>
      <c r="E9276" t="inlineStr">
        <is>
          <t>Contractor</t>
        </is>
      </c>
      <c r="F9276" t="b">
        <v>0</v>
      </c>
      <c r="G9276" t="inlineStr">
        <is>
          <t>California, United States</t>
        </is>
      </c>
      <c r="H9276" s="2" t="n">
        <v>45418.59214120371</v>
      </c>
      <c r="I9276" t="b">
        <v>1</v>
      </c>
      <c r="J9276" t="b">
        <v>0</v>
      </c>
      <c r="K9276" t="inlineStr">
        <is>
          <t>United States</t>
        </is>
      </c>
      <c r="L9276" t="inlineStr"/>
      <c r="M9276" t="inlineStr"/>
      <c r="N9276" t="inlineStr"/>
      <c r="O9276" t="inlineStr">
        <is>
          <t>TechTammina LLC</t>
        </is>
      </c>
      <c r="P9276" t="inlineStr">
        <is>
          <t>['sql', 'nosql', 'cassandra', 'oracle', 'hadoop', 'kafka', 'cognos', 'tableau']</t>
        </is>
      </c>
      <c r="Q9276" t="inlineStr">
        <is>
          <t>{'analyst_tools': ['cognos', 'tableau'], 'cloud': ['oracle'], 'databases': ['cassandra'], 'libraries': ['hadoop', 'kafka'], 'programming': ['sql', 'nosql']}</t>
        </is>
      </c>
    </row>
    <row r="9277">
      <c r="A9277" t="inlineStr">
        <is>
          <t>Senior Data Engineer</t>
        </is>
      </c>
      <c r="B9277" t="inlineStr">
        <is>
          <t>Senior Data Engineer</t>
        </is>
      </c>
      <c r="C9277" t="inlineStr">
        <is>
          <t>Anywhere</t>
        </is>
      </c>
      <c r="D9277" t="inlineStr">
        <is>
          <t>via LinkedIn</t>
        </is>
      </c>
      <c r="E9277" t="inlineStr">
        <is>
          <t>Contractor</t>
        </is>
      </c>
      <c r="F9277" t="b">
        <v>1</v>
      </c>
      <c r="G9277" t="inlineStr">
        <is>
          <t>Romania</t>
        </is>
      </c>
      <c r="H9277" s="2" t="n">
        <v>45441.60809027778</v>
      </c>
      <c r="I9277" t="b">
        <v>1</v>
      </c>
      <c r="J9277" t="b">
        <v>0</v>
      </c>
      <c r="K9277" t="inlineStr">
        <is>
          <t>Romania</t>
        </is>
      </c>
      <c r="L9277" t="inlineStr"/>
      <c r="M9277" t="inlineStr"/>
      <c r="N9277" t="inlineStr"/>
      <c r="O9277" t="inlineStr">
        <is>
          <t>Ampstek</t>
        </is>
      </c>
      <c r="P9277" t="inlineStr">
        <is>
          <t>['snowflake']</t>
        </is>
      </c>
      <c r="Q9277" t="inlineStr">
        <is>
          <t>{'cloud': ['snowflake']}</t>
        </is>
      </c>
    </row>
    <row r="9278">
      <c r="A9278" t="inlineStr">
        <is>
          <t>Data Scientist</t>
        </is>
      </c>
      <c r="B9278" t="inlineStr">
        <is>
          <t>Internship Data Science</t>
        </is>
      </c>
      <c r="C9278" t="inlineStr">
        <is>
          <t>Zierikzee, Netherlands</t>
        </is>
      </c>
      <c r="D9278" t="inlineStr">
        <is>
          <t>via Adzuna.nl</t>
        </is>
      </c>
      <c r="E9278" t="inlineStr">
        <is>
          <t>Full-time and Internship</t>
        </is>
      </c>
      <c r="F9278" t="b">
        <v>0</v>
      </c>
      <c r="G9278" t="inlineStr">
        <is>
          <t>Netherlands</t>
        </is>
      </c>
      <c r="H9278" s="2" t="n">
        <v>45433.62703703704</v>
      </c>
      <c r="I9278" t="b">
        <v>0</v>
      </c>
      <c r="J9278" t="b">
        <v>0</v>
      </c>
      <c r="K9278" t="inlineStr">
        <is>
          <t>Netherlands</t>
        </is>
      </c>
      <c r="L9278" t="inlineStr"/>
      <c r="M9278" t="inlineStr"/>
      <c r="N9278" t="inlineStr"/>
      <c r="O9278" t="inlineStr">
        <is>
          <t>YourSurprise</t>
        </is>
      </c>
      <c r="P9278" t="inlineStr">
        <is>
          <t>['python', 'r']</t>
        </is>
      </c>
      <c r="Q9278" t="inlineStr">
        <is>
          <t>{'programming': ['python', 'r']}</t>
        </is>
      </c>
    </row>
    <row r="9279">
      <c r="A9279" t="inlineStr">
        <is>
          <t>Data Engineer</t>
        </is>
      </c>
      <c r="B9279" t="inlineStr">
        <is>
          <t>Data Engineer</t>
        </is>
      </c>
      <c r="C9279" t="inlineStr">
        <is>
          <t>Dallas, TX</t>
        </is>
      </c>
      <c r="D9279" t="inlineStr">
        <is>
          <t>via LinkedIn</t>
        </is>
      </c>
      <c r="E9279" t="inlineStr">
        <is>
          <t>Full-time and Temp work</t>
        </is>
      </c>
      <c r="F9279" t="b">
        <v>0</v>
      </c>
      <c r="G9279" t="inlineStr">
        <is>
          <t>Sudan</t>
        </is>
      </c>
      <c r="H9279" s="2" t="n">
        <v>45428.62824074074</v>
      </c>
      <c r="I9279" t="b">
        <v>0</v>
      </c>
      <c r="J9279" t="b">
        <v>0</v>
      </c>
      <c r="K9279" t="inlineStr">
        <is>
          <t>Sudan</t>
        </is>
      </c>
      <c r="L9279" t="inlineStr"/>
      <c r="M9279" t="inlineStr"/>
      <c r="N9279" t="inlineStr"/>
      <c r="O9279" t="inlineStr">
        <is>
          <t>Dice</t>
        </is>
      </c>
      <c r="P9279" t="inlineStr">
        <is>
          <t>['python', 'java', 'azure', 'databricks', 'pyspark', 'unix']</t>
        </is>
      </c>
      <c r="Q9279" t="inlineStr">
        <is>
          <t>{'cloud': ['azure', 'databricks'], 'libraries': ['pyspark'], 'os': ['unix'], 'programming': ['python', 'java']}</t>
        </is>
      </c>
    </row>
    <row r="9280">
      <c r="A9280" t="inlineStr">
        <is>
          <t>Data Engineer</t>
        </is>
      </c>
      <c r="B9280" t="inlineStr">
        <is>
          <t>Lead Data Engineer</t>
        </is>
      </c>
      <c r="C9280" t="inlineStr">
        <is>
          <t>India</t>
        </is>
      </c>
      <c r="D9280" t="inlineStr">
        <is>
          <t>via LinkedIn</t>
        </is>
      </c>
      <c r="E9280" t="inlineStr">
        <is>
          <t>Full-time</t>
        </is>
      </c>
      <c r="F9280" t="b">
        <v>0</v>
      </c>
      <c r="G9280" t="inlineStr">
        <is>
          <t>India</t>
        </is>
      </c>
      <c r="H9280" s="2" t="n">
        <v>45421.59416666667</v>
      </c>
      <c r="I9280" t="b">
        <v>1</v>
      </c>
      <c r="J9280" t="b">
        <v>0</v>
      </c>
      <c r="K9280" t="inlineStr">
        <is>
          <t>India</t>
        </is>
      </c>
      <c r="L9280" t="inlineStr"/>
      <c r="M9280" t="inlineStr"/>
      <c r="N9280" t="inlineStr"/>
      <c r="O9280" t="inlineStr">
        <is>
          <t>Arya Consulting Services</t>
        </is>
      </c>
      <c r="P9280" t="inlineStr">
        <is>
          <t>['sql', 'python', 'scala', 'aws', 'gcp', 'azure', 'snowflake', 'spark', 'airflow', 'jenkins', 'docker']</t>
        </is>
      </c>
      <c r="Q9280" t="inlineStr">
        <is>
          <t>{'cloud': ['aws', 'gcp', 'azure', 'snowflake'], 'libraries': ['spark', 'airflow'], 'other': ['jenkins', 'docker'], 'programming': ['sql', 'python', 'scala']}</t>
        </is>
      </c>
    </row>
    <row r="9281">
      <c r="A9281" t="inlineStr">
        <is>
          <t>Data Engineer</t>
        </is>
      </c>
      <c r="B9281" t="inlineStr">
        <is>
          <t>Data Engineer (Remoto)</t>
        </is>
      </c>
      <c r="C9281" t="inlineStr">
        <is>
          <t>Anywhere</t>
        </is>
      </c>
      <c r="D9281" t="inlineStr">
        <is>
          <t>via LinkedIn</t>
        </is>
      </c>
      <c r="E9281" t="inlineStr">
        <is>
          <t>Full-time</t>
        </is>
      </c>
      <c r="F9281" t="b">
        <v>1</v>
      </c>
      <c r="G9281" t="inlineStr">
        <is>
          <t>Brazil</t>
        </is>
      </c>
      <c r="H9281" s="2" t="n">
        <v>45443.59378472222</v>
      </c>
      <c r="I9281" t="b">
        <v>1</v>
      </c>
      <c r="J9281" t="b">
        <v>0</v>
      </c>
      <c r="K9281" t="inlineStr">
        <is>
          <t>Brazil</t>
        </is>
      </c>
      <c r="L9281" t="inlineStr"/>
      <c r="M9281" t="inlineStr"/>
      <c r="N9281" t="inlineStr"/>
      <c r="O9281" t="inlineStr">
        <is>
          <t>GeekHunter</t>
        </is>
      </c>
      <c r="P9281" t="inlineStr">
        <is>
          <t>['sql', 'python', 'r', 'aws', 'azure', 'airflow', 'linux', 'tableau']</t>
        </is>
      </c>
      <c r="Q9281" t="inlineStr">
        <is>
          <t>{'analyst_tools': ['tableau'], 'cloud': ['aws', 'azure'], 'libraries': ['airflow'], 'os': ['linux'], 'programming': ['sql', 'python', 'r']}</t>
        </is>
      </c>
    </row>
    <row r="9282">
      <c r="A9282" t="inlineStr">
        <is>
          <t>Data Engineer</t>
        </is>
      </c>
      <c r="B9282" t="inlineStr">
        <is>
          <t>Azure Data Engineer</t>
        </is>
      </c>
      <c r="C9282" t="inlineStr">
        <is>
          <t>Anywhere</t>
        </is>
      </c>
      <c r="D9282" t="inlineStr">
        <is>
          <t>via LinkedIn</t>
        </is>
      </c>
      <c r="E9282" t="inlineStr">
        <is>
          <t>Contractor</t>
        </is>
      </c>
      <c r="F9282" t="b">
        <v>1</v>
      </c>
      <c r="G9282" t="inlineStr">
        <is>
          <t>Ireland</t>
        </is>
      </c>
      <c r="H9282" s="2" t="n">
        <v>45429.60210648148</v>
      </c>
      <c r="I9282" t="b">
        <v>1</v>
      </c>
      <c r="J9282" t="b">
        <v>0</v>
      </c>
      <c r="K9282" t="inlineStr">
        <is>
          <t>Ireland</t>
        </is>
      </c>
      <c r="L9282" t="inlineStr"/>
      <c r="M9282" t="inlineStr"/>
      <c r="N9282" t="inlineStr"/>
      <c r="O9282" t="inlineStr">
        <is>
          <t>Archer - The IT Recruitment Consultancy</t>
        </is>
      </c>
      <c r="P9282" t="inlineStr">
        <is>
          <t>['sql', 'azure', 'databricks']</t>
        </is>
      </c>
      <c r="Q9282" t="inlineStr">
        <is>
          <t>{'cloud': ['azure', 'databricks'], 'programming': ['sql']}</t>
        </is>
      </c>
    </row>
    <row r="9283">
      <c r="A9283" t="inlineStr">
        <is>
          <t>Data Analyst</t>
        </is>
      </c>
      <c r="B9283" t="inlineStr">
        <is>
          <t>Data Science Analyst</t>
        </is>
      </c>
      <c r="C9283" t="inlineStr">
        <is>
          <t>United States</t>
        </is>
      </c>
      <c r="D9283" t="inlineStr">
        <is>
          <t>via LinkedIn</t>
        </is>
      </c>
      <c r="E9283" t="inlineStr">
        <is>
          <t>Full-time</t>
        </is>
      </c>
      <c r="F9283" t="b">
        <v>0</v>
      </c>
      <c r="G9283" t="inlineStr">
        <is>
          <t>Sudan</t>
        </is>
      </c>
      <c r="H9283" s="2" t="n">
        <v>45415.60777777778</v>
      </c>
      <c r="I9283" t="b">
        <v>0</v>
      </c>
      <c r="J9283" t="b">
        <v>0</v>
      </c>
      <c r="K9283" t="inlineStr">
        <is>
          <t>Sudan</t>
        </is>
      </c>
      <c r="L9283" t="inlineStr"/>
      <c r="M9283" t="inlineStr"/>
      <c r="N9283" t="inlineStr"/>
      <c r="O9283" t="inlineStr">
        <is>
          <t>Mayo Clinic</t>
        </is>
      </c>
      <c r="P9283" t="inlineStr"/>
      <c r="Q9283" t="inlineStr"/>
    </row>
    <row r="9284">
      <c r="A9284" t="inlineStr">
        <is>
          <t>Data Analyst</t>
        </is>
      </c>
      <c r="B9284" t="inlineStr">
        <is>
          <t>Data Analyst</t>
        </is>
      </c>
      <c r="C9284" t="inlineStr">
        <is>
          <t>Tallahassee, FL</t>
        </is>
      </c>
      <c r="D9284" t="inlineStr">
        <is>
          <t>via LinkedIn</t>
        </is>
      </c>
      <c r="E9284" t="inlineStr">
        <is>
          <t>Contractor</t>
        </is>
      </c>
      <c r="F9284" t="b">
        <v>0</v>
      </c>
      <c r="G9284" t="inlineStr">
        <is>
          <t>Florida, United States</t>
        </is>
      </c>
      <c r="H9284" s="2" t="n">
        <v>45420.58813657407</v>
      </c>
      <c r="I9284" t="b">
        <v>0</v>
      </c>
      <c r="J9284" t="b">
        <v>0</v>
      </c>
      <c r="K9284" t="inlineStr">
        <is>
          <t>United States</t>
        </is>
      </c>
      <c r="L9284" t="inlineStr"/>
      <c r="M9284" t="inlineStr"/>
      <c r="N9284" t="inlineStr"/>
      <c r="O9284" t="inlineStr">
        <is>
          <t>Insight Global</t>
        </is>
      </c>
      <c r="P9284" t="inlineStr">
        <is>
          <t>['sql', 'oracle', 'power bi', 'tableau', 'excel']</t>
        </is>
      </c>
      <c r="Q9284" t="inlineStr">
        <is>
          <t>{'analyst_tools': ['power bi', 'tableau', 'excel'], 'cloud': ['oracle'], 'programming': ['sql']}</t>
        </is>
      </c>
    </row>
    <row r="9285">
      <c r="A9285" t="inlineStr">
        <is>
          <t>Cloud Engineer</t>
        </is>
      </c>
      <c r="B9285" t="inlineStr">
        <is>
          <t>CAE×AI Environment Construction Engineer</t>
        </is>
      </c>
      <c r="C9285" t="inlineStr">
        <is>
          <t>Tokyo, Japan</t>
        </is>
      </c>
      <c r="D9285" t="inlineStr">
        <is>
          <t>via App.plus.labbase.jp</t>
        </is>
      </c>
      <c r="E9285" t="inlineStr">
        <is>
          <t>Full-time</t>
        </is>
      </c>
      <c r="F9285" t="b">
        <v>0</v>
      </c>
      <c r="G9285" t="inlineStr">
        <is>
          <t>Japan</t>
        </is>
      </c>
      <c r="H9285" s="2" t="n">
        <v>45436.59883101852</v>
      </c>
      <c r="I9285" t="b">
        <v>0</v>
      </c>
      <c r="J9285" t="b">
        <v>0</v>
      </c>
      <c r="K9285" t="inlineStr">
        <is>
          <t>Japan</t>
        </is>
      </c>
      <c r="L9285" t="inlineStr"/>
      <c r="M9285" t="inlineStr"/>
      <c r="N9285" t="inlineStr"/>
      <c r="O9285" t="inlineStr">
        <is>
          <t>株式会社アイシン</t>
        </is>
      </c>
      <c r="P9285" t="inlineStr">
        <is>
          <t>['python', 'tensorflow', 'ubuntu', 'linux', 'windows']</t>
        </is>
      </c>
      <c r="Q9285" t="inlineStr">
        <is>
          <t>{'libraries': ['tensorflow'], 'os': ['ubuntu', 'linux', 'windows'], 'programming': ['python']}</t>
        </is>
      </c>
    </row>
    <row r="9286">
      <c r="A9286" t="inlineStr">
        <is>
          <t>Data Analyst</t>
        </is>
      </c>
      <c r="B9286" t="inlineStr">
        <is>
          <t>Data Analytics &amp; Business Intelligence (BI) Analyst</t>
        </is>
      </c>
      <c r="C9286" t="inlineStr">
        <is>
          <t>Budapest, Hungary</t>
        </is>
      </c>
      <c r="D9286" t="inlineStr">
        <is>
          <t>via LinkedIn</t>
        </is>
      </c>
      <c r="E9286" t="inlineStr">
        <is>
          <t>Full-time</t>
        </is>
      </c>
      <c r="F9286" t="b">
        <v>0</v>
      </c>
      <c r="G9286" t="inlineStr">
        <is>
          <t>Hungary</t>
        </is>
      </c>
      <c r="H9286" s="2" t="n">
        <v>45426.62803240741</v>
      </c>
      <c r="I9286" t="b">
        <v>0</v>
      </c>
      <c r="J9286" t="b">
        <v>0</v>
      </c>
      <c r="K9286" t="inlineStr">
        <is>
          <t>Hungary</t>
        </is>
      </c>
      <c r="L9286" t="inlineStr"/>
      <c r="M9286" t="inlineStr"/>
      <c r="N9286" t="inlineStr"/>
      <c r="O9286" t="inlineStr">
        <is>
          <t>Albemarle Corporation</t>
        </is>
      </c>
      <c r="P9286" t="inlineStr">
        <is>
          <t>['sap', 'power bi']</t>
        </is>
      </c>
      <c r="Q9286" t="inlineStr">
        <is>
          <t>{'analyst_tools': ['sap', 'power bi']}</t>
        </is>
      </c>
    </row>
    <row r="9287">
      <c r="A9287" t="inlineStr">
        <is>
          <t>Data Analyst</t>
        </is>
      </c>
      <c r="B9287" t="inlineStr">
        <is>
          <t>Lead Data Analyst</t>
        </is>
      </c>
      <c r="C9287" t="inlineStr">
        <is>
          <t>Fort Mill, SC</t>
        </is>
      </c>
      <c r="D9287" t="inlineStr">
        <is>
          <t>via LinkedIn</t>
        </is>
      </c>
      <c r="E9287" t="inlineStr">
        <is>
          <t>Full-time</t>
        </is>
      </c>
      <c r="F9287" t="b">
        <v>0</v>
      </c>
      <c r="G9287" t="inlineStr">
        <is>
          <t>Georgia</t>
        </is>
      </c>
      <c r="H9287" s="2" t="n">
        <v>45433.64641203704</v>
      </c>
      <c r="I9287" t="b">
        <v>1</v>
      </c>
      <c r="J9287" t="b">
        <v>0</v>
      </c>
      <c r="K9287" t="inlineStr">
        <is>
          <t>United States</t>
        </is>
      </c>
      <c r="L9287" t="inlineStr"/>
      <c r="M9287" t="inlineStr"/>
      <c r="N9287" t="inlineStr"/>
      <c r="O9287" t="inlineStr">
        <is>
          <t>Dice</t>
        </is>
      </c>
      <c r="P9287" t="inlineStr">
        <is>
          <t>['sql', 'python', 'r', 'alteryx', 'tableau', 'excel', 'confluence', 'jira']</t>
        </is>
      </c>
      <c r="Q9287" t="inlineStr">
        <is>
          <t>{'analyst_tools': ['alteryx', 'tableau', 'excel'], 'async': ['confluence', 'jira'], 'programming': ['sql', 'python', 'r']}</t>
        </is>
      </c>
    </row>
    <row r="9288">
      <c r="A9288" t="inlineStr">
        <is>
          <t>Data Engineer</t>
        </is>
      </c>
      <c r="B9288" t="inlineStr">
        <is>
          <t>Data Engineer With Strong Python, PySpark, SQL, AWS Experience ...</t>
        </is>
      </c>
      <c r="C9288" t="inlineStr">
        <is>
          <t>Reston, VA</t>
        </is>
      </c>
      <c r="D9288" t="inlineStr">
        <is>
          <t>via LinkedIn</t>
        </is>
      </c>
      <c r="E9288" t="inlineStr">
        <is>
          <t>Full-time and Contractor</t>
        </is>
      </c>
      <c r="F9288" t="b">
        <v>0</v>
      </c>
      <c r="G9288" t="inlineStr">
        <is>
          <t>Sudan</t>
        </is>
      </c>
      <c r="H9288" s="2" t="n">
        <v>45433.64600694444</v>
      </c>
      <c r="I9288" t="b">
        <v>1</v>
      </c>
      <c r="J9288" t="b">
        <v>1</v>
      </c>
      <c r="K9288" t="inlineStr">
        <is>
          <t>Sudan</t>
        </is>
      </c>
      <c r="L9288" t="inlineStr"/>
      <c r="M9288" t="inlineStr"/>
      <c r="N9288" t="inlineStr"/>
      <c r="O9288" t="inlineStr">
        <is>
          <t>Dice</t>
        </is>
      </c>
      <c r="P9288" t="inlineStr">
        <is>
          <t>['python', 'javascript', 'sql', 'aws', 'redshift', 'oracle', 'pyspark', 'pandas', 'numpy', 'selenium', 'docker', 'jenkins', 'svn', 'git', 'bitbucket', 'jira']</t>
        </is>
      </c>
      <c r="Q9288" t="inlineStr">
        <is>
          <t>{'async': ['jira'], 'cloud': ['aws', 'redshift', 'oracle'], 'libraries': ['pyspark', 'pandas', 'numpy', 'selenium'], 'other': ['docker', 'jenkins', 'svn', 'git', 'bitbucket'], 'programming': ['python', 'javascript', 'sql']}</t>
        </is>
      </c>
    </row>
    <row r="9289">
      <c r="A9289" t="inlineStr">
        <is>
          <t>Data Analyst</t>
        </is>
      </c>
      <c r="B9289" t="inlineStr">
        <is>
          <t>Healthcare Data Analyst Nurse</t>
        </is>
      </c>
      <c r="C9289" t="inlineStr">
        <is>
          <t>Sachse, TX</t>
        </is>
      </c>
      <c r="D9289" t="inlineStr">
        <is>
          <t>via Carecareer Link</t>
        </is>
      </c>
      <c r="E9289" t="inlineStr">
        <is>
          <t>Full-time</t>
        </is>
      </c>
      <c r="F9289" t="b">
        <v>0</v>
      </c>
      <c r="G9289" t="inlineStr">
        <is>
          <t>Texas, United States</t>
        </is>
      </c>
      <c r="H9289" s="2" t="n">
        <v>45425.58540509259</v>
      </c>
      <c r="I9289" t="b">
        <v>0</v>
      </c>
      <c r="J9289" t="b">
        <v>1</v>
      </c>
      <c r="K9289" t="inlineStr">
        <is>
          <t>United States</t>
        </is>
      </c>
      <c r="L9289" t="inlineStr">
        <is>
          <t>year</t>
        </is>
      </c>
      <c r="M9289" t="n">
        <v>77000</v>
      </c>
      <c r="N9289" t="inlineStr"/>
      <c r="O9289" t="inlineStr">
        <is>
          <t>Incredible Health, Inc.</t>
        </is>
      </c>
      <c r="P9289" t="inlineStr">
        <is>
          <t>['excel']</t>
        </is>
      </c>
      <c r="Q9289" t="inlineStr">
        <is>
          <t>{'analyst_tools': ['excel']}</t>
        </is>
      </c>
    </row>
    <row r="9290">
      <c r="A9290" t="inlineStr">
        <is>
          <t>Data Engineer</t>
        </is>
      </c>
      <c r="B9290" t="inlineStr">
        <is>
          <t>Data Engineer</t>
        </is>
      </c>
      <c r="C9290" t="inlineStr">
        <is>
          <t>United States</t>
        </is>
      </c>
      <c r="D9290" t="inlineStr">
        <is>
          <t>via LinkedIn</t>
        </is>
      </c>
      <c r="E9290" t="inlineStr">
        <is>
          <t>Full-time</t>
        </is>
      </c>
      <c r="F9290" t="b">
        <v>0</v>
      </c>
      <c r="G9290" t="inlineStr">
        <is>
          <t>Texas, United States</t>
        </is>
      </c>
      <c r="H9290" s="2" t="n">
        <v>45415.58961805556</v>
      </c>
      <c r="I9290" t="b">
        <v>0</v>
      </c>
      <c r="J9290" t="b">
        <v>1</v>
      </c>
      <c r="K9290" t="inlineStr">
        <is>
          <t>United States</t>
        </is>
      </c>
      <c r="L9290" t="inlineStr">
        <is>
          <t>year</t>
        </is>
      </c>
      <c r="M9290" t="n">
        <v>229500</v>
      </c>
      <c r="N9290" t="inlineStr"/>
      <c r="O9290" t="inlineStr">
        <is>
          <t>GradBay</t>
        </is>
      </c>
      <c r="P9290" t="inlineStr"/>
      <c r="Q9290" t="inlineStr"/>
    </row>
    <row r="9291">
      <c r="A9291" t="inlineStr">
        <is>
          <t>Data Analyst</t>
        </is>
      </c>
      <c r="B9291" t="inlineStr">
        <is>
          <t>Data Strategy Analist</t>
        </is>
      </c>
      <c r="C9291" t="inlineStr">
        <is>
          <t>Kontich, Belgium</t>
        </is>
      </c>
      <c r="D9291" t="inlineStr">
        <is>
          <t>via LinkedIn Belgium</t>
        </is>
      </c>
      <c r="E9291" t="inlineStr">
        <is>
          <t>Full-time</t>
        </is>
      </c>
      <c r="F9291" t="b">
        <v>0</v>
      </c>
      <c r="G9291" t="inlineStr">
        <is>
          <t>Belgium</t>
        </is>
      </c>
      <c r="H9291" s="2" t="n">
        <v>45420.61592592593</v>
      </c>
      <c r="I9291" t="b">
        <v>0</v>
      </c>
      <c r="J9291" t="b">
        <v>0</v>
      </c>
      <c r="K9291" t="inlineStr">
        <is>
          <t>Belgium</t>
        </is>
      </c>
      <c r="L9291" t="inlineStr"/>
      <c r="M9291" t="inlineStr"/>
      <c r="N9291" t="inlineStr"/>
      <c r="O9291" t="inlineStr">
        <is>
          <t>EnvisionD8a</t>
        </is>
      </c>
      <c r="P9291" t="inlineStr">
        <is>
          <t>['sql', 'python', 'r']</t>
        </is>
      </c>
      <c r="Q9291" t="inlineStr">
        <is>
          <t>{'programming': ['sql', 'python', 'r']}</t>
        </is>
      </c>
    </row>
    <row r="9292">
      <c r="A9292" t="inlineStr">
        <is>
          <t>Data Engineer</t>
        </is>
      </c>
      <c r="B9292" t="inlineStr">
        <is>
          <t>Data Engineer</t>
        </is>
      </c>
      <c r="C9292" t="inlineStr">
        <is>
          <t>Delft, Netherlands</t>
        </is>
      </c>
      <c r="D9292" t="inlineStr">
        <is>
          <t>via LinkedIn</t>
        </is>
      </c>
      <c r="E9292" t="inlineStr">
        <is>
          <t>Full-time</t>
        </is>
      </c>
      <c r="F9292" t="b">
        <v>0</v>
      </c>
      <c r="G9292" t="inlineStr">
        <is>
          <t>Netherlands</t>
        </is>
      </c>
      <c r="H9292" s="2" t="n">
        <v>45418.60578703704</v>
      </c>
      <c r="I9292" t="b">
        <v>1</v>
      </c>
      <c r="J9292" t="b">
        <v>0</v>
      </c>
      <c r="K9292" t="inlineStr">
        <is>
          <t>Netherlands</t>
        </is>
      </c>
      <c r="L9292" t="inlineStr"/>
      <c r="M9292" t="inlineStr"/>
      <c r="N9292" t="inlineStr"/>
      <c r="O9292" t="inlineStr">
        <is>
          <t>Huxley</t>
        </is>
      </c>
      <c r="P9292" t="inlineStr">
        <is>
          <t>['python', 'go', 'azure', 'databricks', 'pyspark', 'spark']</t>
        </is>
      </c>
      <c r="Q9292" t="inlineStr">
        <is>
          <t>{'cloud': ['azure', 'databricks'], 'libraries': ['pyspark', 'spark'], 'programming': ['python', 'go']}</t>
        </is>
      </c>
    </row>
    <row r="9293">
      <c r="A9293" t="inlineStr">
        <is>
          <t>Senior Data Analyst</t>
        </is>
      </c>
      <c r="B9293" t="inlineStr">
        <is>
          <t>Senior Data Analyst</t>
        </is>
      </c>
      <c r="C9293" t="inlineStr">
        <is>
          <t>Anywhere</t>
        </is>
      </c>
      <c r="D9293" t="inlineStr">
        <is>
          <t>via LinkedIn</t>
        </is>
      </c>
      <c r="E9293" t="inlineStr">
        <is>
          <t>Full-time and Contractor</t>
        </is>
      </c>
      <c r="F9293" t="b">
        <v>1</v>
      </c>
      <c r="G9293" t="inlineStr">
        <is>
          <t>Poland</t>
        </is>
      </c>
      <c r="H9293" s="2" t="n">
        <v>45421.59311342592</v>
      </c>
      <c r="I9293" t="b">
        <v>1</v>
      </c>
      <c r="J9293" t="b">
        <v>0</v>
      </c>
      <c r="K9293" t="inlineStr">
        <is>
          <t>Poland</t>
        </is>
      </c>
      <c r="L9293" t="inlineStr"/>
      <c r="M9293" t="inlineStr"/>
      <c r="N9293" t="inlineStr"/>
      <c r="O9293" t="inlineStr">
        <is>
          <t>SNI</t>
        </is>
      </c>
      <c r="P9293" t="inlineStr">
        <is>
          <t>['excel']</t>
        </is>
      </c>
      <c r="Q9293" t="inlineStr">
        <is>
          <t>{'analyst_tools': ['excel']}</t>
        </is>
      </c>
    </row>
    <row r="9294">
      <c r="A9294" t="inlineStr">
        <is>
          <t>Data Engineer</t>
        </is>
      </c>
      <c r="B9294" t="inlineStr">
        <is>
          <t>Sr Data Engineers</t>
        </is>
      </c>
      <c r="C9294" t="inlineStr">
        <is>
          <t>India</t>
        </is>
      </c>
      <c r="D9294" t="inlineStr">
        <is>
          <t>via Indeed</t>
        </is>
      </c>
      <c r="E9294" t="inlineStr">
        <is>
          <t>Full-time</t>
        </is>
      </c>
      <c r="F9294" t="b">
        <v>0</v>
      </c>
      <c r="G9294" t="inlineStr">
        <is>
          <t>India</t>
        </is>
      </c>
      <c r="H9294" s="2" t="n">
        <v>45425.5959375</v>
      </c>
      <c r="I9294" t="b">
        <v>0</v>
      </c>
      <c r="J9294" t="b">
        <v>0</v>
      </c>
      <c r="K9294" t="inlineStr">
        <is>
          <t>India</t>
        </is>
      </c>
      <c r="L9294" t="inlineStr"/>
      <c r="M9294" t="inlineStr"/>
      <c r="N9294" t="inlineStr"/>
      <c r="O9294" t="inlineStr">
        <is>
          <t>AppSierra Solutions Private Limited</t>
        </is>
      </c>
      <c r="P9294" t="inlineStr">
        <is>
          <t>['nosql', 'databricks', 'azure', 'spark', 'kafka']</t>
        </is>
      </c>
      <c r="Q9294" t="inlineStr">
        <is>
          <t>{'cloud': ['databricks', 'azure'], 'libraries': ['spark', 'kafka'], 'programming': ['nosql']}</t>
        </is>
      </c>
    </row>
    <row r="9295">
      <c r="A9295" t="inlineStr">
        <is>
          <t>Data Engineer</t>
        </is>
      </c>
      <c r="B9295" t="inlineStr">
        <is>
          <t>Sr. Snowflake Data Engineer</t>
        </is>
      </c>
      <c r="C9295" t="inlineStr">
        <is>
          <t>New York, NY</t>
        </is>
      </c>
      <c r="D9295" t="inlineStr">
        <is>
          <t>via Dice</t>
        </is>
      </c>
      <c r="E9295" t="inlineStr">
        <is>
          <t>Contractor</t>
        </is>
      </c>
      <c r="F9295" t="b">
        <v>0</v>
      </c>
      <c r="G9295" t="inlineStr">
        <is>
          <t>Illinois, United States</t>
        </is>
      </c>
      <c r="H9295" s="2" t="n">
        <v>45421.59092592593</v>
      </c>
      <c r="I9295" t="b">
        <v>1</v>
      </c>
      <c r="J9295" t="b">
        <v>0</v>
      </c>
      <c r="K9295" t="inlineStr">
        <is>
          <t>United States</t>
        </is>
      </c>
      <c r="L9295" t="inlineStr">
        <is>
          <t>hour</t>
        </is>
      </c>
      <c r="M9295" t="inlineStr"/>
      <c r="N9295" t="n">
        <v>72.5</v>
      </c>
      <c r="O9295" t="inlineStr">
        <is>
          <t>Prospectlys</t>
        </is>
      </c>
      <c r="P9295" t="inlineStr">
        <is>
          <t>['sql', 'python', 'snowflake', 'azure', 'unix']</t>
        </is>
      </c>
      <c r="Q9295" t="inlineStr">
        <is>
          <t>{'cloud': ['snowflake', 'azure'], 'os': ['unix'], 'programming': ['sql', 'python']}</t>
        </is>
      </c>
    </row>
    <row r="9296">
      <c r="A9296" t="inlineStr">
        <is>
          <t>Data Analyst</t>
        </is>
      </c>
      <c r="B9296" t="inlineStr">
        <is>
          <t>Data Analyst-CA</t>
        </is>
      </c>
      <c r="C9296" t="inlineStr">
        <is>
          <t>United States</t>
        </is>
      </c>
      <c r="D9296" t="inlineStr">
        <is>
          <t>via LinkedIn</t>
        </is>
      </c>
      <c r="E9296" t="inlineStr">
        <is>
          <t>Full-time</t>
        </is>
      </c>
      <c r="F9296" t="b">
        <v>0</v>
      </c>
      <c r="G9296" t="inlineStr">
        <is>
          <t>Illinois, United States</t>
        </is>
      </c>
      <c r="H9296" s="2" t="n">
        <v>45430.58653935185</v>
      </c>
      <c r="I9296" t="b">
        <v>0</v>
      </c>
      <c r="J9296" t="b">
        <v>0</v>
      </c>
      <c r="K9296" t="inlineStr">
        <is>
          <t>United States</t>
        </is>
      </c>
      <c r="L9296" t="inlineStr"/>
      <c r="M9296" t="inlineStr"/>
      <c r="N9296" t="inlineStr"/>
      <c r="O9296" t="inlineStr">
        <is>
          <t>ATC</t>
        </is>
      </c>
      <c r="P9296" t="inlineStr"/>
      <c r="Q9296" t="inlineStr"/>
    </row>
    <row r="9297">
      <c r="A9297" t="inlineStr">
        <is>
          <t>Data Scientist</t>
        </is>
      </c>
      <c r="B9297" t="inlineStr">
        <is>
          <t>Junior Data scientist/Jr Java Developer-remote</t>
        </is>
      </c>
      <c r="C9297" t="inlineStr">
        <is>
          <t>Bridgeville, PA</t>
        </is>
      </c>
      <c r="D9297" t="inlineStr">
        <is>
          <t>via Women For Hire- Job Board</t>
        </is>
      </c>
      <c r="E9297" t="inlineStr">
        <is>
          <t>Full-time</t>
        </is>
      </c>
      <c r="F9297" t="b">
        <v>0</v>
      </c>
      <c r="G9297" t="inlineStr">
        <is>
          <t>Illinois, United States</t>
        </is>
      </c>
      <c r="H9297" s="2" t="n">
        <v>45439.08125</v>
      </c>
      <c r="I9297" t="b">
        <v>0</v>
      </c>
      <c r="J9297" t="b">
        <v>0</v>
      </c>
      <c r="K9297" t="inlineStr">
        <is>
          <t>United States</t>
        </is>
      </c>
      <c r="L9297" t="inlineStr"/>
      <c r="M9297" t="inlineStr"/>
      <c r="N9297" t="inlineStr"/>
      <c r="O9297" t="inlineStr">
        <is>
          <t>SynergisticIT</t>
        </is>
      </c>
      <c r="P9297" t="inlineStr">
        <is>
          <t>['java', 'sas', 'sas', 'python', 'javascript', 'c++', 'oracle', 'databricks', 'tensorflow', 'spring', 'tableau', 'docker', 'jenkins']</t>
        </is>
      </c>
      <c r="Q9297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9298">
      <c r="A9298" t="inlineStr">
        <is>
          <t>Software Engineer</t>
        </is>
      </c>
      <c r="B9298" t="inlineStr">
        <is>
          <t>Senior Product Analyst</t>
        </is>
      </c>
      <c r="C9298" t="inlineStr">
        <is>
          <t>United Kingdom</t>
        </is>
      </c>
      <c r="D9298" t="inlineStr">
        <is>
          <t>via LinkedIn</t>
        </is>
      </c>
      <c r="E9298" t="inlineStr">
        <is>
          <t>Full-time</t>
        </is>
      </c>
      <c r="F9298" t="b">
        <v>0</v>
      </c>
      <c r="G9298" t="inlineStr">
        <is>
          <t>United Kingdom</t>
        </is>
      </c>
      <c r="H9298" s="2" t="n">
        <v>45442.60777777778</v>
      </c>
      <c r="I9298" t="b">
        <v>1</v>
      </c>
      <c r="J9298" t="b">
        <v>0</v>
      </c>
      <c r="K9298" t="inlineStr">
        <is>
          <t>United Kingdom</t>
        </is>
      </c>
      <c r="L9298" t="inlineStr"/>
      <c r="M9298" t="inlineStr"/>
      <c r="N9298" t="inlineStr"/>
      <c r="O9298" t="inlineStr">
        <is>
          <t>illuminem</t>
        </is>
      </c>
      <c r="P9298" t="inlineStr"/>
      <c r="Q9298" t="inlineStr"/>
    </row>
    <row r="9299">
      <c r="A9299" t="inlineStr">
        <is>
          <t>Data Scientist</t>
        </is>
      </c>
      <c r="B9299" t="inlineStr">
        <is>
          <t>Data Scientist (mwd)</t>
        </is>
      </c>
      <c r="C9299" t="inlineStr">
        <is>
          <t>Stuttgart, Germany</t>
        </is>
      </c>
      <c r="D9299" t="inlineStr">
        <is>
          <t>via LinkedIn</t>
        </is>
      </c>
      <c r="E9299" t="inlineStr">
        <is>
          <t>Full-time</t>
        </is>
      </c>
      <c r="F9299" t="b">
        <v>0</v>
      </c>
      <c r="G9299" t="inlineStr">
        <is>
          <t>Germany</t>
        </is>
      </c>
      <c r="H9299" s="2" t="n">
        <v>45415.59971064814</v>
      </c>
      <c r="I9299" t="b">
        <v>0</v>
      </c>
      <c r="J9299" t="b">
        <v>0</v>
      </c>
      <c r="K9299" t="inlineStr">
        <is>
          <t>Germany</t>
        </is>
      </c>
      <c r="L9299" t="inlineStr"/>
      <c r="M9299" t="inlineStr"/>
      <c r="N9299" t="inlineStr"/>
      <c r="O9299" t="inlineStr">
        <is>
          <t>Greifenberg Search &amp; Recruitment</t>
        </is>
      </c>
      <c r="P9299" t="inlineStr">
        <is>
          <t>['r', 'sas', 'sas', 'power bi', 'excel']</t>
        </is>
      </c>
      <c r="Q9299" t="inlineStr">
        <is>
          <t>{'analyst_tools': ['sas', 'power bi', 'excel'], 'programming': ['r', 'sas']}</t>
        </is>
      </c>
    </row>
    <row r="9300">
      <c r="A9300" t="inlineStr">
        <is>
          <t>Business Analyst</t>
        </is>
      </c>
      <c r="B9300" t="inlineStr">
        <is>
          <t>Business Intelligence (BI) Analyst</t>
        </is>
      </c>
      <c r="C9300" t="inlineStr">
        <is>
          <t>Czechia</t>
        </is>
      </c>
      <c r="D9300" t="inlineStr">
        <is>
          <t>via Indeed.cz</t>
        </is>
      </c>
      <c r="E9300" t="inlineStr">
        <is>
          <t>Full-time</t>
        </is>
      </c>
      <c r="F9300" t="b">
        <v>0</v>
      </c>
      <c r="G9300" t="inlineStr">
        <is>
          <t>Czechia</t>
        </is>
      </c>
      <c r="H9300" s="2" t="n">
        <v>45418.60172453704</v>
      </c>
      <c r="I9300" t="b">
        <v>1</v>
      </c>
      <c r="J9300" t="b">
        <v>0</v>
      </c>
      <c r="K9300" t="inlineStr">
        <is>
          <t>Czechia</t>
        </is>
      </c>
      <c r="L9300" t="inlineStr"/>
      <c r="M9300" t="inlineStr"/>
      <c r="N9300" t="inlineStr"/>
      <c r="O9300" t="inlineStr">
        <is>
          <t>Webglobe</t>
        </is>
      </c>
      <c r="P9300" t="inlineStr">
        <is>
          <t>['sql', 'tableau', 'excel', 'looker']</t>
        </is>
      </c>
      <c r="Q9300" t="inlineStr">
        <is>
          <t>{'analyst_tools': ['tableau', 'excel', 'looker'], 'programming': ['sql']}</t>
        </is>
      </c>
    </row>
    <row r="9301">
      <c r="A9301" t="inlineStr">
        <is>
          <t>Data Analyst</t>
        </is>
      </c>
      <c r="B9301" t="inlineStr">
        <is>
          <t>Help Desk y Data Analyst Junior</t>
        </is>
      </c>
      <c r="C9301" t="inlineStr">
        <is>
          <t>Tegucigalpa, Honduras</t>
        </is>
      </c>
      <c r="D9301" t="inlineStr">
        <is>
          <t>via LinkedIn Honduras</t>
        </is>
      </c>
      <c r="E9301" t="inlineStr">
        <is>
          <t>Full-time</t>
        </is>
      </c>
      <c r="F9301" t="b">
        <v>0</v>
      </c>
      <c r="G9301" t="inlineStr">
        <is>
          <t>Honduras</t>
        </is>
      </c>
      <c r="H9301" s="2" t="n">
        <v>45427.62278935185</v>
      </c>
      <c r="I9301" t="b">
        <v>0</v>
      </c>
      <c r="J9301" t="b">
        <v>0</v>
      </c>
      <c r="K9301" t="inlineStr">
        <is>
          <t>Honduras</t>
        </is>
      </c>
      <c r="L9301" t="inlineStr"/>
      <c r="M9301" t="inlineStr"/>
      <c r="N9301" t="inlineStr"/>
      <c r="O9301" t="inlineStr">
        <is>
          <t>CM AIRLINES</t>
        </is>
      </c>
      <c r="P9301" t="inlineStr">
        <is>
          <t>['c', 'vba', 'excel']</t>
        </is>
      </c>
      <c r="Q9301" t="inlineStr">
        <is>
          <t>{'analyst_tools': ['excel'], 'programming': ['c', 'vba']}</t>
        </is>
      </c>
    </row>
    <row r="9302">
      <c r="A9302" t="inlineStr">
        <is>
          <t>Data Scientist</t>
        </is>
      </c>
      <c r="B9302" t="inlineStr">
        <is>
          <t>Applied Data Scientist - R&amp;D Associate</t>
        </is>
      </c>
      <c r="C9302" t="inlineStr">
        <is>
          <t>Oak Ridge, TN</t>
        </is>
      </c>
      <c r="D9302" t="inlineStr">
        <is>
          <t>via Indeed</t>
        </is>
      </c>
      <c r="E9302" t="inlineStr">
        <is>
          <t>Full-time</t>
        </is>
      </c>
      <c r="F9302" t="b">
        <v>0</v>
      </c>
      <c r="G9302" t="inlineStr">
        <is>
          <t>Florida, United States</t>
        </is>
      </c>
      <c r="H9302" s="2" t="n">
        <v>45418.5903587963</v>
      </c>
      <c r="I9302" t="b">
        <v>0</v>
      </c>
      <c r="J9302" t="b">
        <v>1</v>
      </c>
      <c r="K9302" t="inlineStr">
        <is>
          <t>United States</t>
        </is>
      </c>
      <c r="L9302" t="inlineStr"/>
      <c r="M9302" t="inlineStr"/>
      <c r="N9302" t="inlineStr"/>
      <c r="O9302" t="inlineStr">
        <is>
          <t>Oak Ridge National Laboratory</t>
        </is>
      </c>
      <c r="P9302" t="inlineStr">
        <is>
          <t>['c', 'c++', 'python', 'julia', 'r', 'html', 'tensorflow', 'opencv', 'word']</t>
        </is>
      </c>
      <c r="Q9302" t="inlineStr">
        <is>
          <t>{'analyst_tools': ['word'], 'libraries': ['tensorflow', 'opencv'], 'programming': ['c', 'c++', 'python', 'julia', 'r', 'html']}</t>
        </is>
      </c>
    </row>
    <row r="9303">
      <c r="A9303" t="inlineStr">
        <is>
          <t>Senior Data Scientist</t>
        </is>
      </c>
      <c r="B9303" t="inlineStr">
        <is>
          <t>Senior Product Data Scientist | CODE</t>
        </is>
      </c>
      <c r="C9303" t="inlineStr">
        <is>
          <t>Anywhere</t>
        </is>
      </c>
      <c r="D9303" t="inlineStr">
        <is>
          <t>via LinkedIn</t>
        </is>
      </c>
      <c r="E9303" t="inlineStr">
        <is>
          <t>Full-time</t>
        </is>
      </c>
      <c r="F9303" t="b">
        <v>1</v>
      </c>
      <c r="G9303" t="inlineStr">
        <is>
          <t>Brazil</t>
        </is>
      </c>
      <c r="H9303" s="2" t="n">
        <v>45434.59892361111</v>
      </c>
      <c r="I9303" t="b">
        <v>0</v>
      </c>
      <c r="J9303" t="b">
        <v>0</v>
      </c>
      <c r="K9303" t="inlineStr">
        <is>
          <t>Brazil</t>
        </is>
      </c>
      <c r="L9303" t="inlineStr"/>
      <c r="M9303" t="inlineStr"/>
      <c r="N9303" t="inlineStr"/>
      <c r="O9303" t="inlineStr">
        <is>
          <t>Wellhub</t>
        </is>
      </c>
      <c r="P9303" t="inlineStr">
        <is>
          <t>['go', 'sql', 'python', 'r']</t>
        </is>
      </c>
      <c r="Q9303" t="inlineStr">
        <is>
          <t>{'programming': ['go', 'sql', 'python', 'r']}</t>
        </is>
      </c>
    </row>
    <row r="9304">
      <c r="A9304" t="inlineStr">
        <is>
          <t>Data Engineer</t>
        </is>
      </c>
      <c r="B9304" t="inlineStr">
        <is>
          <t>Data Engineer</t>
        </is>
      </c>
      <c r="C9304" t="inlineStr">
        <is>
          <t>Athens, Greece</t>
        </is>
      </c>
      <c r="D9304" t="inlineStr">
        <is>
          <t>via LinkedIn</t>
        </is>
      </c>
      <c r="E9304" t="inlineStr">
        <is>
          <t>Contractor</t>
        </is>
      </c>
      <c r="F9304" t="b">
        <v>0</v>
      </c>
      <c r="G9304" t="inlineStr">
        <is>
          <t>Greece</t>
        </is>
      </c>
      <c r="H9304" s="2" t="n">
        <v>45443.60166666667</v>
      </c>
      <c r="I9304" t="b">
        <v>0</v>
      </c>
      <c r="J9304" t="b">
        <v>0</v>
      </c>
      <c r="K9304" t="inlineStr">
        <is>
          <t>Greece</t>
        </is>
      </c>
      <c r="L9304" t="inlineStr"/>
      <c r="M9304" t="inlineStr"/>
      <c r="N9304" t="inlineStr"/>
      <c r="O9304" t="inlineStr">
        <is>
          <t>Moja Group Inc.</t>
        </is>
      </c>
      <c r="P9304" t="inlineStr">
        <is>
          <t>['sql', 'mariadb', 'elasticsearch', 'kafka', 'linux', 'windows', 'tableau', 'power bi', 'git', 'unify']</t>
        </is>
      </c>
      <c r="Q9304" t="inlineStr">
        <is>
          <t>{'analyst_tools': ['tableau', 'power bi'], 'databases': ['mariadb', 'elasticsearch'], 'libraries': ['kafka'], 'os': ['linux', 'windows'], 'other': ['git'], 'programming': ['sql'], 'sync': ['unify']}</t>
        </is>
      </c>
    </row>
    <row r="9305">
      <c r="A9305" t="inlineStr">
        <is>
          <t>Data Scientist</t>
        </is>
      </c>
      <c r="B9305" t="inlineStr">
        <is>
          <t>AZURE DATA BRICKS</t>
        </is>
      </c>
      <c r="C9305" t="inlineStr">
        <is>
          <t>Pimpri-Chinchwad, Maharashtra, India</t>
        </is>
      </c>
      <c r="D9305" t="inlineStr">
        <is>
          <t>via LinkedIn</t>
        </is>
      </c>
      <c r="E9305" t="inlineStr">
        <is>
          <t>Full-time</t>
        </is>
      </c>
      <c r="F9305" t="b">
        <v>0</v>
      </c>
      <c r="G9305" t="inlineStr">
        <is>
          <t>India</t>
        </is>
      </c>
      <c r="H9305" s="2" t="n">
        <v>45415.59362268518</v>
      </c>
      <c r="I9305" t="b">
        <v>1</v>
      </c>
      <c r="J9305" t="b">
        <v>0</v>
      </c>
      <c r="K9305" t="inlineStr">
        <is>
          <t>India</t>
        </is>
      </c>
      <c r="L9305" t="inlineStr"/>
      <c r="M9305" t="inlineStr"/>
      <c r="N9305" t="inlineStr"/>
      <c r="O9305" t="inlineStr">
        <is>
          <t>Zensar Technologies</t>
        </is>
      </c>
      <c r="P9305" t="inlineStr">
        <is>
          <t>['sql', 'azure', 'aws']</t>
        </is>
      </c>
      <c r="Q9305" t="inlineStr">
        <is>
          <t>{'cloud': ['azure', 'aws'], 'programming': ['sql']}</t>
        </is>
      </c>
    </row>
    <row r="9306">
      <c r="A9306" t="inlineStr">
        <is>
          <t>Data Engineer</t>
        </is>
      </c>
      <c r="B9306" t="inlineStr">
        <is>
          <t>Data Engineer Databricks</t>
        </is>
      </c>
      <c r="C9306" t="inlineStr">
        <is>
          <t>Anywhere</t>
        </is>
      </c>
      <c r="D9306" t="inlineStr">
        <is>
          <t>via Jooble</t>
        </is>
      </c>
      <c r="E9306" t="inlineStr">
        <is>
          <t>Full-time</t>
        </is>
      </c>
      <c r="F9306" t="b">
        <v>1</v>
      </c>
      <c r="G9306" t="inlineStr">
        <is>
          <t>Poland</t>
        </is>
      </c>
      <c r="H9306" s="2" t="n">
        <v>45432.5906712963</v>
      </c>
      <c r="I9306" t="b">
        <v>1</v>
      </c>
      <c r="J9306" t="b">
        <v>0</v>
      </c>
      <c r="K9306" t="inlineStr">
        <is>
          <t>Poland</t>
        </is>
      </c>
      <c r="L9306" t="inlineStr"/>
      <c r="M9306" t="inlineStr"/>
      <c r="N9306" t="inlineStr"/>
      <c r="O9306" t="inlineStr">
        <is>
          <t>Onwelo Sp. z o.o.</t>
        </is>
      </c>
      <c r="P9306" t="inlineStr">
        <is>
          <t>['python', 'sql', 'shell', 'bash', 'aws', 'databricks', 'redshift', 'spark', 'pyspark', 'docker', 'kubernetes']</t>
        </is>
      </c>
      <c r="Q9306" t="inlineStr">
        <is>
          <t>{'cloud': ['aws', 'databricks', 'redshift'], 'libraries': ['spark', 'pyspark'], 'other': ['docker', 'kubernetes'], 'programming': ['python', 'sql', 'shell', 'bash']}</t>
        </is>
      </c>
    </row>
    <row r="9307">
      <c r="A9307" t="inlineStr">
        <is>
          <t>Data Engineer</t>
        </is>
      </c>
      <c r="B9307" t="inlineStr">
        <is>
          <t>Data Platform Engineer</t>
        </is>
      </c>
      <c r="C9307" t="inlineStr">
        <is>
          <t>Denmark</t>
        </is>
      </c>
      <c r="D9307" t="inlineStr">
        <is>
          <t>via LinkedIn</t>
        </is>
      </c>
      <c r="E9307" t="inlineStr">
        <is>
          <t>Full-time</t>
        </is>
      </c>
      <c r="F9307" t="b">
        <v>0</v>
      </c>
      <c r="G9307" t="inlineStr">
        <is>
          <t>Denmark</t>
        </is>
      </c>
      <c r="H9307" s="2" t="n">
        <v>45413.60055555555</v>
      </c>
      <c r="I9307" t="b">
        <v>0</v>
      </c>
      <c r="J9307" t="b">
        <v>0</v>
      </c>
      <c r="K9307" t="inlineStr">
        <is>
          <t>Denmark</t>
        </is>
      </c>
      <c r="L9307" t="inlineStr"/>
      <c r="M9307" t="inlineStr"/>
      <c r="N9307" t="inlineStr"/>
      <c r="O9307" t="inlineStr">
        <is>
          <t>StaffHost digital</t>
        </is>
      </c>
      <c r="P9307" t="inlineStr">
        <is>
          <t>['sql', 'azure']</t>
        </is>
      </c>
      <c r="Q9307" t="inlineStr">
        <is>
          <t>{'cloud': ['azure'], 'programming': ['sql']}</t>
        </is>
      </c>
    </row>
    <row r="9308">
      <c r="A9308" t="inlineStr">
        <is>
          <t>Data Engineer</t>
        </is>
      </c>
      <c r="B9308" t="inlineStr">
        <is>
          <t>Data Platform Engineer</t>
        </is>
      </c>
      <c r="C9308" t="inlineStr">
        <is>
          <t>Maharashtra</t>
        </is>
      </c>
      <c r="D9308" t="inlineStr">
        <is>
          <t>via LinkedIn</t>
        </is>
      </c>
      <c r="E9308" t="inlineStr">
        <is>
          <t>Full-time</t>
        </is>
      </c>
      <c r="F9308" t="b">
        <v>0</v>
      </c>
      <c r="G9308" t="inlineStr">
        <is>
          <t>India</t>
        </is>
      </c>
      <c r="H9308" s="2" t="n">
        <v>45418.59700231482</v>
      </c>
      <c r="I9308" t="b">
        <v>1</v>
      </c>
      <c r="J9308" t="b">
        <v>0</v>
      </c>
      <c r="K9308" t="inlineStr">
        <is>
          <t>India</t>
        </is>
      </c>
      <c r="L9308" t="inlineStr"/>
      <c r="M9308" t="inlineStr"/>
      <c r="N9308" t="inlineStr"/>
      <c r="O9308" t="inlineStr">
        <is>
          <t>Accenture in India</t>
        </is>
      </c>
      <c r="P9308" t="inlineStr">
        <is>
          <t>['python', 'azure', 'databricks']</t>
        </is>
      </c>
      <c r="Q9308" t="inlineStr">
        <is>
          <t>{'cloud': ['azure', 'databricks'], 'programming': ['python']}</t>
        </is>
      </c>
    </row>
    <row r="9309">
      <c r="A9309" t="inlineStr">
        <is>
          <t>Data Analyst</t>
        </is>
      </c>
      <c r="B9309" t="inlineStr">
        <is>
          <t>Revenue Operations Analyst - Data and Insights - Hybrid ...</t>
        </is>
      </c>
      <c r="C9309" t="inlineStr">
        <is>
          <t>Milwaukee, WI</t>
        </is>
      </c>
      <c r="D9309" t="inlineStr">
        <is>
          <t>via ZipRecruiter</t>
        </is>
      </c>
      <c r="E9309" t="inlineStr">
        <is>
          <t>Full-time</t>
        </is>
      </c>
      <c r="F9309" t="b">
        <v>0</v>
      </c>
      <c r="G9309" t="inlineStr">
        <is>
          <t>Illinois, United States</t>
        </is>
      </c>
      <c r="H9309" s="2" t="n">
        <v>45413.58515046296</v>
      </c>
      <c r="I9309" t="b">
        <v>0</v>
      </c>
      <c r="J9309" t="b">
        <v>1</v>
      </c>
      <c r="K9309" t="inlineStr">
        <is>
          <t>United States</t>
        </is>
      </c>
      <c r="L9309" t="inlineStr"/>
      <c r="M9309" t="inlineStr"/>
      <c r="N9309" t="inlineStr"/>
      <c r="O9309" t="inlineStr">
        <is>
          <t>Experity</t>
        </is>
      </c>
      <c r="P9309" t="inlineStr">
        <is>
          <t>['sql', 'tableau', 'power bi']</t>
        </is>
      </c>
      <c r="Q9309" t="inlineStr">
        <is>
          <t>{'analyst_tools': ['tableau', 'power bi'], 'programming': ['sql']}</t>
        </is>
      </c>
    </row>
    <row r="9310">
      <c r="A9310" t="inlineStr">
        <is>
          <t>Data Scientist</t>
        </is>
      </c>
      <c r="B9310" t="inlineStr">
        <is>
          <t>Data Scientist</t>
        </is>
      </c>
      <c r="C9310" t="inlineStr">
        <is>
          <t>Thousand Oaks, CA</t>
        </is>
      </c>
      <c r="D9310" t="inlineStr">
        <is>
          <t>via LinkedIn</t>
        </is>
      </c>
      <c r="E9310" t="inlineStr">
        <is>
          <t>Contractor</t>
        </is>
      </c>
      <c r="F9310" t="b">
        <v>0</v>
      </c>
      <c r="G9310" t="inlineStr">
        <is>
          <t>California, United States</t>
        </is>
      </c>
      <c r="H9310" s="2" t="n">
        <v>45442.58488425926</v>
      </c>
      <c r="I9310" t="b">
        <v>0</v>
      </c>
      <c r="J9310" t="b">
        <v>0</v>
      </c>
      <c r="K9310" t="inlineStr">
        <is>
          <t>United States</t>
        </is>
      </c>
      <c r="L9310" t="inlineStr"/>
      <c r="M9310" t="inlineStr"/>
      <c r="N9310" t="inlineStr"/>
      <c r="O9310" t="inlineStr">
        <is>
          <t>Dale WorkForce Solutions</t>
        </is>
      </c>
      <c r="P9310" t="inlineStr">
        <is>
          <t>['python', 'matlab', 'gitlab']</t>
        </is>
      </c>
      <c r="Q9310" t="inlineStr">
        <is>
          <t>{'other': ['gitlab'], 'programming': ['python', 'matlab']}</t>
        </is>
      </c>
    </row>
    <row r="9311">
      <c r="A9311" t="inlineStr">
        <is>
          <t>Data Scientist</t>
        </is>
      </c>
      <c r="B9311" t="inlineStr">
        <is>
          <t>Financial Data Scientist Senior Associate (Hybrid)</t>
        </is>
      </c>
      <c r="C9311" t="inlineStr">
        <is>
          <t>Oakton, VA</t>
        </is>
      </c>
      <c r="D9311" t="inlineStr">
        <is>
          <t>via Women For Hire- Job Board</t>
        </is>
      </c>
      <c r="E9311" t="inlineStr">
        <is>
          <t>Full-time</t>
        </is>
      </c>
      <c r="F9311" t="b">
        <v>0</v>
      </c>
      <c r="G9311" t="inlineStr">
        <is>
          <t>New York, United States</t>
        </is>
      </c>
      <c r="H9311" s="2" t="n">
        <v>45435.58642361111</v>
      </c>
      <c r="I9311" t="b">
        <v>0</v>
      </c>
      <c r="J9311" t="b">
        <v>1</v>
      </c>
      <c r="K9311" t="inlineStr">
        <is>
          <t>United States</t>
        </is>
      </c>
      <c r="L9311" t="inlineStr"/>
      <c r="M9311" t="inlineStr"/>
      <c r="N9311" t="inlineStr"/>
      <c r="O9311" t="inlineStr">
        <is>
          <t>Fannie Mae</t>
        </is>
      </c>
      <c r="P9311" t="inlineStr">
        <is>
          <t>['sas', 'sas', 'python', 'r', 'sql', 'aws', 'excel', 'tableau', 'power bi', 'sharepoint', 'microsoft teams']</t>
        </is>
      </c>
      <c r="Q9311" t="inlineStr">
        <is>
          <t>{'analyst_tools': ['sas', 'excel', 'tableau', 'power bi', 'sharepoint'], 'cloud': ['aws'], 'programming': ['sas', 'python', 'r', 'sql'], 'sync': ['microsoft teams']}</t>
        </is>
      </c>
    </row>
    <row r="9312">
      <c r="A9312" t="inlineStr">
        <is>
          <t>Data Analyst</t>
        </is>
      </c>
      <c r="B9312" t="inlineStr">
        <is>
          <t>Data Analyst</t>
        </is>
      </c>
      <c r="C9312" t="inlineStr">
        <is>
          <t>Lisbon, Portugal</t>
        </is>
      </c>
      <c r="D9312" t="inlineStr">
        <is>
          <t>via Built In</t>
        </is>
      </c>
      <c r="E9312" t="inlineStr">
        <is>
          <t>Full-time</t>
        </is>
      </c>
      <c r="F9312" t="b">
        <v>0</v>
      </c>
      <c r="G9312" t="inlineStr">
        <is>
          <t>Portugal</t>
        </is>
      </c>
      <c r="H9312" s="2" t="n">
        <v>45429.59304398148</v>
      </c>
      <c r="I9312" t="b">
        <v>1</v>
      </c>
      <c r="J9312" t="b">
        <v>0</v>
      </c>
      <c r="K9312" t="inlineStr">
        <is>
          <t>Portugal</t>
        </is>
      </c>
      <c r="L9312" t="inlineStr"/>
      <c r="M9312" t="inlineStr"/>
      <c r="N9312" t="inlineStr"/>
      <c r="O9312" t="inlineStr">
        <is>
          <t>Alter Solutions Group</t>
        </is>
      </c>
      <c r="P9312" t="inlineStr">
        <is>
          <t>['sql', 'snowflake', 'power bi']</t>
        </is>
      </c>
      <c r="Q9312" t="inlineStr">
        <is>
          <t>{'analyst_tools': ['power bi'], 'cloud': ['snowflake'], 'programming': ['sql']}</t>
        </is>
      </c>
    </row>
    <row r="9313">
      <c r="A9313" t="inlineStr">
        <is>
          <t>Data Engineer</t>
        </is>
      </c>
      <c r="B9313" t="inlineStr">
        <is>
          <t>Data Engineer</t>
        </is>
      </c>
      <c r="C9313" t="inlineStr">
        <is>
          <t>San Francisco, CA</t>
        </is>
      </c>
      <c r="D9313" t="inlineStr">
        <is>
          <t>via LinkedIn</t>
        </is>
      </c>
      <c r="E9313" t="inlineStr">
        <is>
          <t>Full-time</t>
        </is>
      </c>
      <c r="F9313" t="b">
        <v>0</v>
      </c>
      <c r="G9313" t="inlineStr">
        <is>
          <t>Florida, United States</t>
        </is>
      </c>
      <c r="H9313" s="2" t="n">
        <v>45422.59430555555</v>
      </c>
      <c r="I9313" t="b">
        <v>0</v>
      </c>
      <c r="J9313" t="b">
        <v>0</v>
      </c>
      <c r="K9313" t="inlineStr">
        <is>
          <t>United States</t>
        </is>
      </c>
      <c r="L9313" t="inlineStr"/>
      <c r="M9313" t="inlineStr"/>
      <c r="N9313" t="inlineStr"/>
      <c r="O9313" t="inlineStr">
        <is>
          <t>Rigil</t>
        </is>
      </c>
      <c r="P9313" t="inlineStr">
        <is>
          <t>['sql', 'nosql', 'python', 'java', 'c++', 'scala', 'postgresql', 'aws', 'redshift', 'airflow']</t>
        </is>
      </c>
      <c r="Q9313" t="inlineStr">
        <is>
          <t>{'cloud': ['aws', 'redshift'], 'databases': ['postgresql'], 'libraries': ['airflow'], 'programming': ['sql', 'nosql', 'python', 'java', 'c++', 'scala']}</t>
        </is>
      </c>
    </row>
    <row r="9314">
      <c r="A9314" t="inlineStr">
        <is>
          <t>Senior Data Engineer</t>
        </is>
      </c>
      <c r="B9314" t="inlineStr">
        <is>
          <t>Senior Data Engineer</t>
        </is>
      </c>
      <c r="C9314" t="inlineStr">
        <is>
          <t>New Jersey</t>
        </is>
      </c>
      <c r="D9314" t="inlineStr">
        <is>
          <t>via Johnson &amp; Johnson Careers</t>
        </is>
      </c>
      <c r="E9314" t="inlineStr">
        <is>
          <t>Full-time</t>
        </is>
      </c>
      <c r="F9314" t="b">
        <v>0</v>
      </c>
      <c r="G9314" t="inlineStr">
        <is>
          <t>New York, United States</t>
        </is>
      </c>
      <c r="H9314" s="2" t="n">
        <v>45413.58811342593</v>
      </c>
      <c r="I9314" t="b">
        <v>1</v>
      </c>
      <c r="J9314" t="b">
        <v>0</v>
      </c>
      <c r="K9314" t="inlineStr">
        <is>
          <t>United States</t>
        </is>
      </c>
      <c r="L9314" t="inlineStr"/>
      <c r="M9314" t="inlineStr"/>
      <c r="N9314" t="inlineStr"/>
      <c r="O9314" t="inlineStr">
        <is>
          <t>Johnson &amp; Johnson</t>
        </is>
      </c>
      <c r="P9314" t="inlineStr"/>
      <c r="Q9314" t="inlineStr"/>
    </row>
    <row r="9315">
      <c r="A9315" t="inlineStr">
        <is>
          <t>Data Analyst</t>
        </is>
      </c>
      <c r="B9315" t="inlineStr">
        <is>
          <t>Data Analyst</t>
        </is>
      </c>
      <c r="C9315" t="inlineStr">
        <is>
          <t>Chicago, IL</t>
        </is>
      </c>
      <c r="D9315" t="inlineStr">
        <is>
          <t>via ZipRecruiter</t>
        </is>
      </c>
      <c r="E9315" t="inlineStr">
        <is>
          <t>Contractor</t>
        </is>
      </c>
      <c r="F9315" t="b">
        <v>0</v>
      </c>
      <c r="G9315" t="inlineStr">
        <is>
          <t>Illinois, United States</t>
        </is>
      </c>
      <c r="H9315" s="2" t="n">
        <v>45433.58509259259</v>
      </c>
      <c r="I9315" t="b">
        <v>1</v>
      </c>
      <c r="J9315" t="b">
        <v>0</v>
      </c>
      <c r="K9315" t="inlineStr">
        <is>
          <t>United States</t>
        </is>
      </c>
      <c r="L9315" t="inlineStr"/>
      <c r="M9315" t="inlineStr"/>
      <c r="N9315" t="inlineStr"/>
      <c r="O9315" t="inlineStr">
        <is>
          <t>Allcon, Inc.</t>
        </is>
      </c>
      <c r="P9315" t="inlineStr">
        <is>
          <t>['sql', 'hadoop', 'word']</t>
        </is>
      </c>
      <c r="Q9315" t="inlineStr">
        <is>
          <t>{'analyst_tools': ['word'], 'libraries': ['hadoop'], 'programming': ['sql']}</t>
        </is>
      </c>
    </row>
    <row r="9316">
      <c r="A9316" t="inlineStr">
        <is>
          <t>Data Engineer</t>
        </is>
      </c>
      <c r="B9316" t="inlineStr">
        <is>
          <t>Data engineer (Risk Analytics Architecture)</t>
        </is>
      </c>
      <c r="C9316" t="inlineStr">
        <is>
          <t>Bangkok, Thailand</t>
        </is>
      </c>
      <c r="D9316" t="inlineStr">
        <is>
          <t>via LinkedIn</t>
        </is>
      </c>
      <c r="E9316" t="inlineStr">
        <is>
          <t>Full-time</t>
        </is>
      </c>
      <c r="F9316" t="b">
        <v>0</v>
      </c>
      <c r="G9316" t="inlineStr">
        <is>
          <t>Thailand</t>
        </is>
      </c>
      <c r="H9316" s="2" t="n">
        <v>45432.59758101852</v>
      </c>
      <c r="I9316" t="b">
        <v>0</v>
      </c>
      <c r="J9316" t="b">
        <v>0</v>
      </c>
      <c r="K9316" t="inlineStr">
        <is>
          <t>Thailand</t>
        </is>
      </c>
      <c r="L9316" t="inlineStr"/>
      <c r="M9316" t="inlineStr"/>
      <c r="N9316" t="inlineStr"/>
      <c r="O9316" t="inlineStr">
        <is>
          <t>KASIKORNBANK</t>
        </is>
      </c>
      <c r="P9316" t="inlineStr">
        <is>
          <t>['python', 'r', 'sql', 'scala', 'java', 'c#', 'c++']</t>
        </is>
      </c>
      <c r="Q9316" t="inlineStr">
        <is>
          <t>{'programming': ['python', 'r', 'sql', 'scala', 'java', 'c#', 'c++']}</t>
        </is>
      </c>
    </row>
    <row r="9317">
      <c r="A9317" t="inlineStr">
        <is>
          <t>Business Analyst</t>
        </is>
      </c>
      <c r="B9317" t="inlineStr">
        <is>
          <t>Product Analyst, Channels</t>
        </is>
      </c>
      <c r="C9317" t="inlineStr">
        <is>
          <t>Taguig, Metro Manila, Philippines</t>
        </is>
      </c>
      <c r="D9317" t="inlineStr">
        <is>
          <t>via LinkedIn</t>
        </is>
      </c>
      <c r="E9317" t="inlineStr"/>
      <c r="F9317" t="b">
        <v>0</v>
      </c>
      <c r="G9317" t="inlineStr">
        <is>
          <t>Philippines</t>
        </is>
      </c>
      <c r="H9317" s="2" t="n">
        <v>45414.59565972222</v>
      </c>
      <c r="I9317" t="b">
        <v>0</v>
      </c>
      <c r="J9317" t="b">
        <v>0</v>
      </c>
      <c r="K9317" t="inlineStr">
        <is>
          <t>Philippines</t>
        </is>
      </c>
      <c r="L9317" t="inlineStr"/>
      <c r="M9317" t="inlineStr"/>
      <c r="N9317" t="inlineStr"/>
      <c r="O9317" t="inlineStr">
        <is>
          <t>S&amp;P Global</t>
        </is>
      </c>
      <c r="P9317" t="inlineStr">
        <is>
          <t>['sql', 'excel']</t>
        </is>
      </c>
      <c r="Q9317" t="inlineStr">
        <is>
          <t>{'analyst_tools': ['excel'], 'programming': ['sql']}</t>
        </is>
      </c>
    </row>
    <row r="9318">
      <c r="A9318" t="inlineStr">
        <is>
          <t>Business Analyst</t>
        </is>
      </c>
      <c r="B9318" t="inlineStr">
        <is>
          <t>Alternant Bac+5 - Chef de Projet Amélioration des Process Service...</t>
        </is>
      </c>
      <c r="C9318" t="inlineStr">
        <is>
          <t>Craponne, France</t>
        </is>
      </c>
      <c r="D9318" t="inlineStr">
        <is>
          <t>via Jobijoba</t>
        </is>
      </c>
      <c r="E9318" t="inlineStr">
        <is>
          <t>Part-time and Internship</t>
        </is>
      </c>
      <c r="F9318" t="b">
        <v>0</v>
      </c>
      <c r="G9318" t="inlineStr">
        <is>
          <t>France</t>
        </is>
      </c>
      <c r="H9318" s="2" t="n">
        <v>45424.6140162037</v>
      </c>
      <c r="I9318" t="b">
        <v>0</v>
      </c>
      <c r="J9318" t="b">
        <v>0</v>
      </c>
      <c r="K9318" t="inlineStr">
        <is>
          <t>France</t>
        </is>
      </c>
      <c r="L9318" t="inlineStr"/>
      <c r="M9318" t="inlineStr"/>
      <c r="N9318" t="inlineStr"/>
      <c r="O9318" t="inlineStr">
        <is>
          <t>Biomerieux</t>
        </is>
      </c>
      <c r="P9318" t="inlineStr">
        <is>
          <t>['go', 'vue', 'chef']</t>
        </is>
      </c>
      <c r="Q9318" t="inlineStr">
        <is>
          <t>{'other': ['chef'], 'programming': ['go'], 'webframeworks': ['vue']}</t>
        </is>
      </c>
    </row>
    <row r="9319">
      <c r="A9319" t="inlineStr">
        <is>
          <t>Data Analyst</t>
        </is>
      </c>
      <c r="B9319" t="inlineStr">
        <is>
          <t>Online Data Analyst</t>
        </is>
      </c>
      <c r="C9319" t="inlineStr">
        <is>
          <t>Anywhere</t>
        </is>
      </c>
      <c r="D9319" t="inlineStr">
        <is>
          <t>via LinkedIn</t>
        </is>
      </c>
      <c r="E9319" t="inlineStr">
        <is>
          <t>Part-time and Contractor</t>
        </is>
      </c>
      <c r="F9319" t="b">
        <v>1</v>
      </c>
      <c r="G9319" t="inlineStr">
        <is>
          <t>Thailand</t>
        </is>
      </c>
      <c r="H9319" s="2" t="n">
        <v>45414.60418981482</v>
      </c>
      <c r="I9319" t="b">
        <v>1</v>
      </c>
      <c r="J9319" t="b">
        <v>0</v>
      </c>
      <c r="K9319" t="inlineStr">
        <is>
          <t>Thailand</t>
        </is>
      </c>
      <c r="L9319" t="inlineStr"/>
      <c r="M9319" t="inlineStr"/>
      <c r="N9319" t="inlineStr"/>
      <c r="O9319" t="inlineStr">
        <is>
          <t>TELUS International AI Data Solutions</t>
        </is>
      </c>
      <c r="P9319" t="inlineStr">
        <is>
          <t>['go']</t>
        </is>
      </c>
      <c r="Q9319" t="inlineStr">
        <is>
          <t>{'programming': ['go']}</t>
        </is>
      </c>
    </row>
    <row r="9320">
      <c r="A9320" t="inlineStr">
        <is>
          <t>Data Engineer</t>
        </is>
      </c>
      <c r="B9320" t="inlineStr">
        <is>
          <t>Data Engineer</t>
        </is>
      </c>
      <c r="C9320" t="inlineStr">
        <is>
          <t>Anywhere</t>
        </is>
      </c>
      <c r="D9320" t="inlineStr">
        <is>
          <t>via IT Jobs</t>
        </is>
      </c>
      <c r="E9320" t="inlineStr">
        <is>
          <t>Full-time and Temp work</t>
        </is>
      </c>
      <c r="F9320" t="b">
        <v>1</v>
      </c>
      <c r="G9320" t="inlineStr">
        <is>
          <t>United Kingdom</t>
        </is>
      </c>
      <c r="H9320" s="2" t="n">
        <v>45433.6210300926</v>
      </c>
      <c r="I9320" t="b">
        <v>1</v>
      </c>
      <c r="J9320" t="b">
        <v>0</v>
      </c>
      <c r="K9320" t="inlineStr">
        <is>
          <t>United Kingdom</t>
        </is>
      </c>
      <c r="L9320" t="inlineStr"/>
      <c r="M9320" t="inlineStr"/>
      <c r="N9320" t="inlineStr"/>
      <c r="O9320" t="inlineStr">
        <is>
          <t>Fusion People Ltd</t>
        </is>
      </c>
      <c r="P9320" t="inlineStr">
        <is>
          <t>['sql', 'python', 't-sql', 'azure', 'power bi', 'tableau', 'ssis', 'git']</t>
        </is>
      </c>
      <c r="Q9320" t="inlineStr">
        <is>
          <t>{'analyst_tools': ['power bi', 'tableau', 'ssis'], 'cloud': ['azure'], 'other': ['git'], 'programming': ['sql', 'python', 't-sql']}</t>
        </is>
      </c>
    </row>
    <row r="9321">
      <c r="A9321" t="inlineStr">
        <is>
          <t>Data Engineer</t>
        </is>
      </c>
      <c r="B9321" t="inlineStr">
        <is>
          <t>Data Engineer</t>
        </is>
      </c>
      <c r="C9321" t="inlineStr">
        <is>
          <t>Wilmington, DE</t>
        </is>
      </c>
      <c r="D9321" t="inlineStr">
        <is>
          <t>via Indeed</t>
        </is>
      </c>
      <c r="E9321" t="inlineStr">
        <is>
          <t>Full-time</t>
        </is>
      </c>
      <c r="F9321" t="b">
        <v>0</v>
      </c>
      <c r="G9321" t="inlineStr">
        <is>
          <t>California, United States</t>
        </is>
      </c>
      <c r="H9321" s="2" t="n">
        <v>45436.58694444445</v>
      </c>
      <c r="I9321" t="b">
        <v>1</v>
      </c>
      <c r="J9321" t="b">
        <v>1</v>
      </c>
      <c r="K9321" t="inlineStr">
        <is>
          <t>United States</t>
        </is>
      </c>
      <c r="L9321" t="inlineStr">
        <is>
          <t>year</t>
        </is>
      </c>
      <c r="M9321" t="n">
        <v>120000</v>
      </c>
      <c r="N9321" t="inlineStr"/>
      <c r="O9321" t="inlineStr">
        <is>
          <t>Ascendion</t>
        </is>
      </c>
      <c r="P9321" t="inlineStr">
        <is>
          <t>['python', 'scala', 'aws', 'spark']</t>
        </is>
      </c>
      <c r="Q9321" t="inlineStr">
        <is>
          <t>{'cloud': ['aws'], 'libraries': ['spark'], 'programming': ['python', 'scala']}</t>
        </is>
      </c>
    </row>
    <row r="9322">
      <c r="A9322" t="inlineStr">
        <is>
          <t>Data Engineer</t>
        </is>
      </c>
      <c r="B9322" t="inlineStr">
        <is>
          <t>Business Intelligence and Data Engineer [Remote Position based in...</t>
        </is>
      </c>
      <c r="C9322" t="inlineStr">
        <is>
          <t>Madrid, Spain</t>
        </is>
      </c>
      <c r="D9322" t="inlineStr">
        <is>
          <t>via LinkedIn</t>
        </is>
      </c>
      <c r="E9322" t="inlineStr">
        <is>
          <t>Full-time</t>
        </is>
      </c>
      <c r="F9322" t="b">
        <v>0</v>
      </c>
      <c r="G9322" t="inlineStr">
        <is>
          <t>Spain</t>
        </is>
      </c>
      <c r="H9322" s="2" t="n">
        <v>45432.59415509259</v>
      </c>
      <c r="I9322" t="b">
        <v>0</v>
      </c>
      <c r="J9322" t="b">
        <v>0</v>
      </c>
      <c r="K9322" t="inlineStr">
        <is>
          <t>Spain</t>
        </is>
      </c>
      <c r="L9322" t="inlineStr"/>
      <c r="M9322" t="inlineStr"/>
      <c r="N9322" t="inlineStr"/>
      <c r="O9322" t="inlineStr">
        <is>
          <t>Spotahome</t>
        </is>
      </c>
      <c r="P9322" t="inlineStr">
        <is>
          <t>['python', 'sql', 'php', 'mongodb', 'mongodb', 'mysql', 'bigquery', 'power bi', 'tableau']</t>
        </is>
      </c>
      <c r="Q9322" t="inlineStr">
        <is>
          <t>{'analyst_tools': ['power bi', 'tableau'], 'cloud': ['bigquery'], 'databases': ['mongodb', 'mysql'], 'programming': ['python', 'sql', 'php', 'mongodb']}</t>
        </is>
      </c>
    </row>
    <row r="9323">
      <c r="A9323" t="inlineStr">
        <is>
          <t>Data Engineer</t>
        </is>
      </c>
      <c r="B9323" t="inlineStr">
        <is>
          <t>Data Engineer - Snowflake</t>
        </is>
      </c>
      <c r="C9323" t="inlineStr">
        <is>
          <t>Somerville, MA</t>
        </is>
      </c>
      <c r="D9323" t="inlineStr">
        <is>
          <t>via Jooble</t>
        </is>
      </c>
      <c r="E9323" t="inlineStr">
        <is>
          <t>Full-time</t>
        </is>
      </c>
      <c r="F9323" t="b">
        <v>0</v>
      </c>
      <c r="G9323" t="inlineStr">
        <is>
          <t>New York, United States</t>
        </is>
      </c>
      <c r="H9323" s="2" t="n">
        <v>45443.58825231482</v>
      </c>
      <c r="I9323" t="b">
        <v>0</v>
      </c>
      <c r="J9323" t="b">
        <v>0</v>
      </c>
      <c r="K9323" t="inlineStr">
        <is>
          <t>United States</t>
        </is>
      </c>
      <c r="L9323" t="inlineStr"/>
      <c r="M9323" t="inlineStr"/>
      <c r="N9323" t="inlineStr"/>
      <c r="O9323" t="inlineStr">
        <is>
          <t>Saxon Global</t>
        </is>
      </c>
      <c r="P9323" t="inlineStr">
        <is>
          <t>['sql', 'snowflake', 'azure', 'git']</t>
        </is>
      </c>
      <c r="Q9323" t="inlineStr">
        <is>
          <t>{'cloud': ['snowflake', 'azure'], 'other': ['git'], 'programming': ['sql']}</t>
        </is>
      </c>
    </row>
    <row r="9324">
      <c r="A9324" t="inlineStr">
        <is>
          <t>Data Scientist</t>
        </is>
      </c>
      <c r="B9324" t="inlineStr">
        <is>
          <t>Data Scientist</t>
        </is>
      </c>
      <c r="C9324" t="inlineStr">
        <is>
          <t>Raleigh, NC</t>
        </is>
      </c>
      <c r="D9324" t="inlineStr">
        <is>
          <t>via Indeed</t>
        </is>
      </c>
      <c r="E9324" t="inlineStr">
        <is>
          <t>Full-time</t>
        </is>
      </c>
      <c r="F9324" t="b">
        <v>0</v>
      </c>
      <c r="G9324" t="inlineStr">
        <is>
          <t>New York, United States</t>
        </is>
      </c>
      <c r="H9324" s="2" t="n">
        <v>45433.58590277778</v>
      </c>
      <c r="I9324" t="b">
        <v>0</v>
      </c>
      <c r="J9324" t="b">
        <v>1</v>
      </c>
      <c r="K9324" t="inlineStr">
        <is>
          <t>United States</t>
        </is>
      </c>
      <c r="L9324" t="inlineStr">
        <is>
          <t>year</t>
        </is>
      </c>
      <c r="M9324" t="n">
        <v>90683.5625</v>
      </c>
      <c r="N9324" t="inlineStr"/>
      <c r="O9324" t="inlineStr">
        <is>
          <t>SHKtekStaff</t>
        </is>
      </c>
      <c r="P9324" t="inlineStr">
        <is>
          <t>['python', 'sql']</t>
        </is>
      </c>
      <c r="Q9324" t="inlineStr">
        <is>
          <t>{'programming': ['python', 'sql']}</t>
        </is>
      </c>
    </row>
    <row r="9325">
      <c r="A9325" t="inlineStr">
        <is>
          <t>Senior Data Engineer</t>
        </is>
      </c>
      <c r="B9325" t="inlineStr">
        <is>
          <t>Senior Data Engineer - qtrtor1</t>
        </is>
      </c>
      <c r="C9325" t="inlineStr">
        <is>
          <t>Toronto, ON, Canada</t>
        </is>
      </c>
      <c r="D9325" t="inlineStr">
        <is>
          <t>via Indeed</t>
        </is>
      </c>
      <c r="E9325" t="inlineStr">
        <is>
          <t>Full-time</t>
        </is>
      </c>
      <c r="F9325" t="b">
        <v>0</v>
      </c>
      <c r="G9325" t="inlineStr">
        <is>
          <t>Canada</t>
        </is>
      </c>
      <c r="H9325" s="2" t="n">
        <v>45420.59484953704</v>
      </c>
      <c r="I9325" t="b">
        <v>1</v>
      </c>
      <c r="J9325" t="b">
        <v>0</v>
      </c>
      <c r="K9325" t="inlineStr">
        <is>
          <t>Canada</t>
        </is>
      </c>
      <c r="L9325" t="inlineStr"/>
      <c r="M9325" t="inlineStr"/>
      <c r="N9325" t="inlineStr"/>
      <c r="O9325" t="inlineStr">
        <is>
          <t>Quantum Management Services Ltd</t>
        </is>
      </c>
      <c r="P9325" t="inlineStr">
        <is>
          <t>['python', 'sql', 'snowflake', 'airflow', 'word']</t>
        </is>
      </c>
      <c r="Q9325" t="inlineStr">
        <is>
          <t>{'analyst_tools': ['word'], 'cloud': ['snowflake'], 'libraries': ['airflow'], 'programming': ['python', 'sql']}</t>
        </is>
      </c>
    </row>
    <row r="9326">
      <c r="A9326" t="inlineStr">
        <is>
          <t>Data Engineer</t>
        </is>
      </c>
      <c r="B9326" t="inlineStr">
        <is>
          <t>Big Data Engineer</t>
        </is>
      </c>
      <c r="C9326" t="inlineStr">
        <is>
          <t>New York, NY</t>
        </is>
      </c>
      <c r="D9326" t="inlineStr">
        <is>
          <t>via LinkedIn</t>
        </is>
      </c>
      <c r="E9326" t="inlineStr">
        <is>
          <t>Contractor and Temp work</t>
        </is>
      </c>
      <c r="F9326" t="b">
        <v>0</v>
      </c>
      <c r="G9326" t="inlineStr">
        <is>
          <t>Georgia</t>
        </is>
      </c>
      <c r="H9326" s="2" t="n">
        <v>45433.64756944445</v>
      </c>
      <c r="I9326" t="b">
        <v>0</v>
      </c>
      <c r="J9326" t="b">
        <v>0</v>
      </c>
      <c r="K9326" t="inlineStr">
        <is>
          <t>United States</t>
        </is>
      </c>
      <c r="L9326" t="inlineStr"/>
      <c r="M9326" t="inlineStr"/>
      <c r="N9326" t="inlineStr"/>
      <c r="O9326" t="inlineStr">
        <is>
          <t>Dice</t>
        </is>
      </c>
      <c r="P9326" t="inlineStr">
        <is>
          <t>['java', 'sql', 'oracle', 'hadoop', 'spring']</t>
        </is>
      </c>
      <c r="Q9326" t="inlineStr">
        <is>
          <t>{'cloud': ['oracle'], 'libraries': ['hadoop', 'spring'], 'programming': ['java', 'sql']}</t>
        </is>
      </c>
    </row>
    <row r="9327">
      <c r="A9327" t="inlineStr">
        <is>
          <t>Software Engineer</t>
        </is>
      </c>
      <c r="B9327" t="inlineStr">
        <is>
          <t>Formulation Scientist/Product developer | AstraZeneca | Göteborg</t>
        </is>
      </c>
      <c r="C9327" t="inlineStr">
        <is>
          <t>Mölndal, Sweden</t>
        </is>
      </c>
      <c r="D9327" t="inlineStr">
        <is>
          <t>via Blocket Jobb</t>
        </is>
      </c>
      <c r="E9327" t="inlineStr">
        <is>
          <t>Full-time</t>
        </is>
      </c>
      <c r="F9327" t="b">
        <v>0</v>
      </c>
      <c r="G9327" t="inlineStr">
        <is>
          <t>Sweden</t>
        </is>
      </c>
      <c r="H9327" s="2" t="n">
        <v>45426.60538194444</v>
      </c>
      <c r="I9327" t="b">
        <v>0</v>
      </c>
      <c r="J9327" t="b">
        <v>0</v>
      </c>
      <c r="K9327" t="inlineStr">
        <is>
          <t>Sweden</t>
        </is>
      </c>
      <c r="L9327" t="inlineStr"/>
      <c r="M9327" t="inlineStr"/>
      <c r="N9327" t="inlineStr"/>
      <c r="O9327" t="inlineStr">
        <is>
          <t>AstraZeneca</t>
        </is>
      </c>
      <c r="P9327" t="inlineStr"/>
      <c r="Q9327" t="inlineStr"/>
    </row>
    <row r="9328">
      <c r="A9328" t="inlineStr">
        <is>
          <t>Data Engineer</t>
        </is>
      </c>
      <c r="B9328" t="inlineStr">
        <is>
          <t>Azure Data Engineer</t>
        </is>
      </c>
      <c r="C9328" t="inlineStr">
        <is>
          <t>United States</t>
        </is>
      </c>
      <c r="D9328" t="inlineStr">
        <is>
          <t>via Dice.com</t>
        </is>
      </c>
      <c r="E9328" t="inlineStr">
        <is>
          <t>Full-time and Part-time</t>
        </is>
      </c>
      <c r="F9328" t="b">
        <v>0</v>
      </c>
      <c r="G9328" t="inlineStr">
        <is>
          <t>Sudan</t>
        </is>
      </c>
      <c r="H9328" s="2" t="n">
        <v>45414.61261574074</v>
      </c>
      <c r="I9328" t="b">
        <v>0</v>
      </c>
      <c r="J9328" t="b">
        <v>0</v>
      </c>
      <c r="K9328" t="inlineStr">
        <is>
          <t>Sudan</t>
        </is>
      </c>
      <c r="L9328" t="inlineStr"/>
      <c r="M9328" t="inlineStr"/>
      <c r="N9328" t="inlineStr"/>
      <c r="O9328" t="inlineStr">
        <is>
          <t>SystemDomain, Inc.</t>
        </is>
      </c>
      <c r="P9328" t="inlineStr">
        <is>
          <t>['sql', 'javascript', 'python', 'powershell', 'azure', 'databricks', 'angular', 'react.js', 'vue.js', 'node.js', 'excel', 'sharepoint', 'power bi', 'splunk']</t>
        </is>
      </c>
      <c r="Q9328" t="inlineStr">
        <is>
          <t>{'analyst_tools': ['excel', 'sharepoint', 'power bi', 'splunk'], 'cloud': ['azure', 'databricks'], 'programming': ['sql', 'javascript', 'python', 'powershell'], 'webframeworks': ['angular', 'react.js', 'vue.js', 'node.js']}</t>
        </is>
      </c>
    </row>
    <row r="9329">
      <c r="A9329" t="inlineStr">
        <is>
          <t>Data Scientist</t>
        </is>
      </c>
      <c r="B9329" t="inlineStr">
        <is>
          <t>Junior Data Scientist - Milano [CNS]</t>
        </is>
      </c>
      <c r="C9329" t="inlineStr">
        <is>
          <t>Milan, Metropolitan City of Milan, Italy</t>
        </is>
      </c>
      <c r="D9329" t="inlineStr">
        <is>
          <t>via LinkedIn</t>
        </is>
      </c>
      <c r="E9329" t="inlineStr">
        <is>
          <t>Full-time</t>
        </is>
      </c>
      <c r="F9329" t="b">
        <v>0</v>
      </c>
      <c r="G9329" t="inlineStr">
        <is>
          <t>Italy</t>
        </is>
      </c>
      <c r="H9329" s="2" t="n">
        <v>45434.61164351852</v>
      </c>
      <c r="I9329" t="b">
        <v>0</v>
      </c>
      <c r="J9329" t="b">
        <v>0</v>
      </c>
      <c r="K9329" t="inlineStr">
        <is>
          <t>Italy</t>
        </is>
      </c>
      <c r="L9329" t="inlineStr"/>
      <c r="M9329" t="inlineStr"/>
      <c r="N9329" t="inlineStr"/>
      <c r="O9329" t="inlineStr">
        <is>
          <t>PwC Italy</t>
        </is>
      </c>
      <c r="P9329" t="inlineStr">
        <is>
          <t>['python', 'r', 'sas', 'sas']</t>
        </is>
      </c>
      <c r="Q9329" t="inlineStr">
        <is>
          <t>{'analyst_tools': ['sas'], 'programming': ['python', 'r', 'sas']}</t>
        </is>
      </c>
    </row>
    <row r="9330">
      <c r="A9330" t="inlineStr">
        <is>
          <t>Data Scientist</t>
        </is>
      </c>
      <c r="B9330" t="inlineStr">
        <is>
          <t>Data scientist II</t>
        </is>
      </c>
      <c r="C9330" t="inlineStr">
        <is>
          <t>India</t>
        </is>
      </c>
      <c r="D9330" t="inlineStr">
        <is>
          <t>via Indeed</t>
        </is>
      </c>
      <c r="E9330" t="inlineStr">
        <is>
          <t>Full-time</t>
        </is>
      </c>
      <c r="F9330" t="b">
        <v>0</v>
      </c>
      <c r="G9330" t="inlineStr">
        <is>
          <t>India</t>
        </is>
      </c>
      <c r="H9330" s="2" t="n">
        <v>45441.595</v>
      </c>
      <c r="I9330" t="b">
        <v>0</v>
      </c>
      <c r="J9330" t="b">
        <v>0</v>
      </c>
      <c r="K9330" t="inlineStr">
        <is>
          <t>India</t>
        </is>
      </c>
      <c r="L9330" t="inlineStr"/>
      <c r="M9330" t="inlineStr"/>
      <c r="N9330" t="inlineStr"/>
      <c r="O9330" t="inlineStr">
        <is>
          <t>NodeFlair</t>
        </is>
      </c>
      <c r="P9330" t="inlineStr">
        <is>
          <t>['java', 'sql', 'python', 'postgresql', 'mysql', 'aws', 'oracle', 'spring', 'svn', 'docker', 'git', 'kubernetes']</t>
        </is>
      </c>
      <c r="Q9330" t="inlineStr">
        <is>
          <t>{'cloud': ['aws', 'oracle'], 'databases': ['postgresql', 'mysql'], 'libraries': ['spring'], 'other': ['svn', 'docker', 'git', 'kubernetes'], 'programming': ['java', 'sql', 'python']}</t>
        </is>
      </c>
    </row>
    <row r="9331">
      <c r="A9331" t="inlineStr">
        <is>
          <t>Data Scientist</t>
        </is>
      </c>
      <c r="B9331" t="inlineStr">
        <is>
          <t>Data scientist / data analyst</t>
        </is>
      </c>
      <c r="C9331" t="inlineStr">
        <is>
          <t>Agadir, Morocco</t>
        </is>
      </c>
      <c r="D9331" t="inlineStr">
        <is>
          <t>via Indeed</t>
        </is>
      </c>
      <c r="E9331" t="inlineStr">
        <is>
          <t>Full-time</t>
        </is>
      </c>
      <c r="F9331" t="b">
        <v>0</v>
      </c>
      <c r="G9331" t="inlineStr">
        <is>
          <t>Morocco</t>
        </is>
      </c>
      <c r="H9331" s="2" t="n">
        <v>45415.59997685185</v>
      </c>
      <c r="I9331" t="b">
        <v>0</v>
      </c>
      <c r="J9331" t="b">
        <v>0</v>
      </c>
      <c r="K9331" t="inlineStr">
        <is>
          <t>Morocco</t>
        </is>
      </c>
      <c r="L9331" t="inlineStr"/>
      <c r="M9331" t="inlineStr"/>
      <c r="N9331" t="inlineStr"/>
      <c r="O9331" t="inlineStr">
        <is>
          <t>green</t>
        </is>
      </c>
      <c r="P9331" t="inlineStr">
        <is>
          <t>['python', 'java', 'c', 'sql', 'nosql', 'matplotlib', 'power bi']</t>
        </is>
      </c>
      <c r="Q9331" t="inlineStr">
        <is>
          <t>{'analyst_tools': ['power bi'], 'libraries': ['matplotlib'], 'programming': ['python', 'java', 'c', 'sql', 'nosql']}</t>
        </is>
      </c>
    </row>
    <row r="9332">
      <c r="A9332" t="inlineStr">
        <is>
          <t>Data Engineer</t>
        </is>
      </c>
      <c r="B9332" t="inlineStr">
        <is>
          <t>Senior Software Engineer - Data Engineering</t>
        </is>
      </c>
      <c r="C9332" t="inlineStr">
        <is>
          <t>Incheon, South Korea</t>
        </is>
      </c>
      <c r="D9332" t="inlineStr">
        <is>
          <t>via LinkedIn</t>
        </is>
      </c>
      <c r="E9332" t="inlineStr">
        <is>
          <t>Full-time</t>
        </is>
      </c>
      <c r="F9332" t="b">
        <v>0</v>
      </c>
      <c r="G9332" t="inlineStr">
        <is>
          <t>South Korea</t>
        </is>
      </c>
      <c r="H9332" s="2" t="n">
        <v>45434.61284722222</v>
      </c>
      <c r="I9332" t="b">
        <v>1</v>
      </c>
      <c r="J9332" t="b">
        <v>0</v>
      </c>
      <c r="K9332" t="inlineStr">
        <is>
          <t>South Korea</t>
        </is>
      </c>
      <c r="L9332" t="inlineStr"/>
      <c r="M9332" t="inlineStr"/>
      <c r="N9332" t="inlineStr"/>
      <c r="O9332" t="inlineStr">
        <is>
          <t>Moloco</t>
        </is>
      </c>
      <c r="P9332" t="inlineStr">
        <is>
          <t>['java', 'c#', 'go', 'c++', 'python', 'sql', 'nosql', 'aws', 'azure']</t>
        </is>
      </c>
      <c r="Q9332" t="inlineStr">
        <is>
          <t>{'cloud': ['aws', 'azure'], 'programming': ['java', 'c#', 'go', 'c++', 'python', 'sql', 'nosql']}</t>
        </is>
      </c>
    </row>
    <row r="9333">
      <c r="A9333" t="inlineStr">
        <is>
          <t>Senior Data Scientist</t>
        </is>
      </c>
      <c r="B9333" t="inlineStr">
        <is>
          <t>Senior Data Scientist</t>
        </is>
      </c>
      <c r="C9333" t="inlineStr">
        <is>
          <t>Philippines</t>
        </is>
      </c>
      <c r="D9333" t="inlineStr">
        <is>
          <t>via Indeed</t>
        </is>
      </c>
      <c r="E9333" t="inlineStr">
        <is>
          <t>Full-time</t>
        </is>
      </c>
      <c r="F9333" t="b">
        <v>0</v>
      </c>
      <c r="G9333" t="inlineStr">
        <is>
          <t>Philippines</t>
        </is>
      </c>
      <c r="H9333" s="2" t="n">
        <v>45429.59261574074</v>
      </c>
      <c r="I9333" t="b">
        <v>0</v>
      </c>
      <c r="J9333" t="b">
        <v>0</v>
      </c>
      <c r="K9333" t="inlineStr">
        <is>
          <t>Philippines</t>
        </is>
      </c>
      <c r="L9333" t="inlineStr"/>
      <c r="M9333" t="inlineStr"/>
      <c r="N9333" t="inlineStr"/>
      <c r="O9333" t="inlineStr">
        <is>
          <t>NodeFlair</t>
        </is>
      </c>
      <c r="P9333" t="inlineStr">
        <is>
          <t>['r', 'python', 'aws', 'databricks', 'azure', 'tensorflow', 'pytorch']</t>
        </is>
      </c>
      <c r="Q9333" t="inlineStr">
        <is>
          <t>{'cloud': ['aws', 'databricks', 'azure'], 'libraries': ['tensorflow', 'pytorch'], 'programming': ['r', 'python']}</t>
        </is>
      </c>
    </row>
    <row r="9334">
      <c r="A9334" t="inlineStr">
        <is>
          <t>Senior Data Scientist</t>
        </is>
      </c>
      <c r="B9334" t="inlineStr">
        <is>
          <t>VP Of Data</t>
        </is>
      </c>
      <c r="C9334" t="inlineStr">
        <is>
          <t>Barcelona, Spain</t>
        </is>
      </c>
      <c r="D9334" t="inlineStr">
        <is>
          <t>via LinkedIn</t>
        </is>
      </c>
      <c r="E9334" t="inlineStr">
        <is>
          <t>Full-time</t>
        </is>
      </c>
      <c r="F9334" t="b">
        <v>0</v>
      </c>
      <c r="G9334" t="inlineStr">
        <is>
          <t>Spain</t>
        </is>
      </c>
      <c r="H9334" s="2" t="n">
        <v>45414.60001157408</v>
      </c>
      <c r="I9334" t="b">
        <v>0</v>
      </c>
      <c r="J9334" t="b">
        <v>0</v>
      </c>
      <c r="K9334" t="inlineStr">
        <is>
          <t>Spain</t>
        </is>
      </c>
      <c r="L9334" t="inlineStr"/>
      <c r="M9334" t="inlineStr"/>
      <c r="N9334" t="inlineStr"/>
      <c r="O9334" t="inlineStr">
        <is>
          <t>Wallapop</t>
        </is>
      </c>
      <c r="P9334" t="inlineStr">
        <is>
          <t>['go', 'aws', 'redshift', 'airflow', 'windows', 'looker', 'excel']</t>
        </is>
      </c>
      <c r="Q9334" t="inlineStr">
        <is>
          <t>{'analyst_tools': ['looker', 'excel'], 'cloud': ['aws', 'redshift'], 'libraries': ['airflow'], 'os': ['windows'], 'programming': ['go']}</t>
        </is>
      </c>
    </row>
    <row r="9335">
      <c r="A9335" t="inlineStr">
        <is>
          <t>Data Scientist</t>
        </is>
      </c>
      <c r="B9335" t="inlineStr">
        <is>
          <t>Data Scientist - Medicaid/Medicare</t>
        </is>
      </c>
      <c r="C9335" t="inlineStr">
        <is>
          <t>Anywhere</t>
        </is>
      </c>
      <c r="D9335" t="inlineStr">
        <is>
          <t>via ZipRecruiter</t>
        </is>
      </c>
      <c r="E9335" t="inlineStr">
        <is>
          <t>Full-time</t>
        </is>
      </c>
      <c r="F9335" t="b">
        <v>1</v>
      </c>
      <c r="G9335" t="inlineStr">
        <is>
          <t>Georgia</t>
        </is>
      </c>
      <c r="H9335" s="2" t="n">
        <v>45427.61887731482</v>
      </c>
      <c r="I9335" t="b">
        <v>0</v>
      </c>
      <c r="J9335" t="b">
        <v>0</v>
      </c>
      <c r="K9335" t="inlineStr">
        <is>
          <t>United States</t>
        </is>
      </c>
      <c r="L9335" t="inlineStr">
        <is>
          <t>year</t>
        </is>
      </c>
      <c r="M9335" t="n">
        <v>125000</v>
      </c>
      <c r="N9335" t="inlineStr"/>
      <c r="O9335" t="inlineStr">
        <is>
          <t>Skill Demand</t>
        </is>
      </c>
      <c r="P9335" t="inlineStr">
        <is>
          <t>['aws', 'azure']</t>
        </is>
      </c>
      <c r="Q9335" t="inlineStr">
        <is>
          <t>{'cloud': ['aws', 'azure']}</t>
        </is>
      </c>
    </row>
    <row r="9336">
      <c r="A9336" t="inlineStr">
        <is>
          <t>Data Analyst</t>
        </is>
      </c>
      <c r="B9336" t="inlineStr">
        <is>
          <t>Data Analyst / Data Engineer (m/w/d)</t>
        </is>
      </c>
      <c r="C9336" t="inlineStr">
        <is>
          <t>Anywhere</t>
        </is>
      </c>
      <c r="D9336" t="inlineStr">
        <is>
          <t>via LinkedIn</t>
        </is>
      </c>
      <c r="E9336" t="inlineStr">
        <is>
          <t>Full-time and Part-time</t>
        </is>
      </c>
      <c r="F9336" t="b">
        <v>1</v>
      </c>
      <c r="G9336" t="inlineStr">
        <is>
          <t>Germany</t>
        </is>
      </c>
      <c r="H9336" s="2" t="n">
        <v>45425.60085648148</v>
      </c>
      <c r="I9336" t="b">
        <v>1</v>
      </c>
      <c r="J9336" t="b">
        <v>0</v>
      </c>
      <c r="K9336" t="inlineStr">
        <is>
          <t>Germany</t>
        </is>
      </c>
      <c r="L9336" t="inlineStr"/>
      <c r="M9336" t="inlineStr"/>
      <c r="N9336" t="inlineStr"/>
      <c r="O9336" t="inlineStr">
        <is>
          <t>Intermate - We are hiring!</t>
        </is>
      </c>
      <c r="P9336" t="inlineStr">
        <is>
          <t>['nosql', 'mongodb', 'mongodb', 'excel', 'sheets']</t>
        </is>
      </c>
      <c r="Q9336" t="inlineStr">
        <is>
          <t>{'analyst_tools': ['excel', 'sheets'], 'databases': ['mongodb'], 'programming': ['nosql', 'mongodb']}</t>
        </is>
      </c>
    </row>
    <row r="9337">
      <c r="A9337" t="inlineStr">
        <is>
          <t>Data Scientist</t>
        </is>
      </c>
      <c r="B9337" t="inlineStr">
        <is>
          <t>Data Scientist 2</t>
        </is>
      </c>
      <c r="C9337" t="inlineStr">
        <is>
          <t>India</t>
        </is>
      </c>
      <c r="D9337" t="inlineStr">
        <is>
          <t>via LinkedIn</t>
        </is>
      </c>
      <c r="E9337" t="inlineStr">
        <is>
          <t>Full-time</t>
        </is>
      </c>
      <c r="F9337" t="b">
        <v>0</v>
      </c>
      <c r="G9337" t="inlineStr">
        <is>
          <t>India</t>
        </is>
      </c>
      <c r="H9337" s="2" t="n">
        <v>45425.59555555556</v>
      </c>
      <c r="I9337" t="b">
        <v>0</v>
      </c>
      <c r="J9337" t="b">
        <v>0</v>
      </c>
      <c r="K9337" t="inlineStr">
        <is>
          <t>India</t>
        </is>
      </c>
      <c r="L9337" t="inlineStr"/>
      <c r="M9337" t="inlineStr"/>
      <c r="N9337" t="inlineStr"/>
      <c r="O9337" t="inlineStr">
        <is>
          <t>JLL Technologies</t>
        </is>
      </c>
      <c r="P9337" t="inlineStr">
        <is>
          <t>['sql', 'python', 'r', 'azure', 'databricks', 'tableau', 'power bi', 'excel', 'powerpoint']</t>
        </is>
      </c>
      <c r="Q9337" t="inlineStr">
        <is>
          <t>{'analyst_tools': ['tableau', 'power bi', 'excel', 'powerpoint'], 'cloud': ['azure', 'databricks'], 'programming': ['sql', 'python', 'r']}</t>
        </is>
      </c>
    </row>
    <row r="9338">
      <c r="A9338" t="inlineStr">
        <is>
          <t>Data Engineer</t>
        </is>
      </c>
      <c r="B9338" t="inlineStr">
        <is>
          <t>Data Engineer (80-100% Pensum) (m/w/d)</t>
        </is>
      </c>
      <c r="C9338" t="inlineStr">
        <is>
          <t>Basel, Switzerland</t>
        </is>
      </c>
      <c r="D9338" t="inlineStr">
        <is>
          <t>via LinkedIn</t>
        </is>
      </c>
      <c r="E9338" t="inlineStr">
        <is>
          <t>Full-time</t>
        </is>
      </c>
      <c r="F9338" t="b">
        <v>0</v>
      </c>
      <c r="G9338" t="inlineStr">
        <is>
          <t>Switzerland</t>
        </is>
      </c>
      <c r="H9338" s="2" t="n">
        <v>45414.61033564815</v>
      </c>
      <c r="I9338" t="b">
        <v>0</v>
      </c>
      <c r="J9338" t="b">
        <v>0</v>
      </c>
      <c r="K9338" t="inlineStr">
        <is>
          <t>Switzerland</t>
        </is>
      </c>
      <c r="L9338" t="inlineStr"/>
      <c r="M9338" t="inlineStr"/>
      <c r="N9338" t="inlineStr"/>
      <c r="O9338" t="inlineStr">
        <is>
          <t>Rocken®</t>
        </is>
      </c>
      <c r="P9338" t="inlineStr">
        <is>
          <t>['sql', 'python', 'javascript']</t>
        </is>
      </c>
      <c r="Q9338" t="inlineStr">
        <is>
          <t>{'programming': ['sql', 'python', 'javascript']}</t>
        </is>
      </c>
    </row>
    <row r="9339">
      <c r="A9339" t="inlineStr">
        <is>
          <t>Data Engineer</t>
        </is>
      </c>
      <c r="B9339" t="inlineStr">
        <is>
          <t>Data Engineer With Python Snowflake, Tableau</t>
        </is>
      </c>
      <c r="C9339" t="inlineStr">
        <is>
          <t>Austin, TX</t>
        </is>
      </c>
      <c r="D9339" t="inlineStr">
        <is>
          <t>via LinkedIn</t>
        </is>
      </c>
      <c r="E9339" t="inlineStr">
        <is>
          <t>Full-time</t>
        </is>
      </c>
      <c r="F9339" t="b">
        <v>0</v>
      </c>
      <c r="G9339" t="inlineStr">
        <is>
          <t>Sudan</t>
        </is>
      </c>
      <c r="H9339" s="2" t="n">
        <v>45443.61909722222</v>
      </c>
      <c r="I9339" t="b">
        <v>1</v>
      </c>
      <c r="J9339" t="b">
        <v>0</v>
      </c>
      <c r="K9339" t="inlineStr">
        <is>
          <t>Sudan</t>
        </is>
      </c>
      <c r="L9339" t="inlineStr"/>
      <c r="M9339" t="inlineStr"/>
      <c r="N9339" t="inlineStr"/>
      <c r="O9339" t="inlineStr">
        <is>
          <t>Centraprise</t>
        </is>
      </c>
      <c r="P9339" t="inlineStr">
        <is>
          <t>['assembly']</t>
        </is>
      </c>
      <c r="Q9339" t="inlineStr">
        <is>
          <t>{'programming': ['assembly']}</t>
        </is>
      </c>
    </row>
    <row r="9340">
      <c r="A9340" t="inlineStr">
        <is>
          <t>Business Analyst</t>
        </is>
      </c>
      <c r="B9340" t="inlineStr">
        <is>
          <t>Business Analyst</t>
        </is>
      </c>
      <c r="C9340" t="inlineStr">
        <is>
          <t>Hong Kong</t>
        </is>
      </c>
      <c r="D9340" t="inlineStr">
        <is>
          <t>via 香港職缺 - Jooble</t>
        </is>
      </c>
      <c r="E9340" t="inlineStr">
        <is>
          <t>Full-time</t>
        </is>
      </c>
      <c r="F9340" t="b">
        <v>0</v>
      </c>
      <c r="G9340" t="inlineStr">
        <is>
          <t>Hong Kong</t>
        </is>
      </c>
      <c r="H9340" s="2" t="n">
        <v>45416.61674768518</v>
      </c>
      <c r="I9340" t="b">
        <v>0</v>
      </c>
      <c r="J9340" t="b">
        <v>0</v>
      </c>
      <c r="K9340" t="inlineStr">
        <is>
          <t>Hong Kong</t>
        </is>
      </c>
      <c r="L9340" t="inlineStr"/>
      <c r="M9340" t="inlineStr"/>
      <c r="N9340" t="inlineStr"/>
      <c r="O9340" t="inlineStr">
        <is>
          <t>ParaDM Company Limited</t>
        </is>
      </c>
      <c r="P9340" t="inlineStr"/>
      <c r="Q9340" t="inlineStr"/>
    </row>
    <row r="9341">
      <c r="A9341" t="inlineStr">
        <is>
          <t>Data Engineer</t>
        </is>
      </c>
      <c r="B9341" t="inlineStr">
        <is>
          <t>Data Engineer/Full Stack Developer</t>
        </is>
      </c>
      <c r="C9341" t="inlineStr">
        <is>
          <t>Bloomington, MN</t>
        </is>
      </c>
      <c r="D9341" t="inlineStr">
        <is>
          <t>via LinkedIn</t>
        </is>
      </c>
      <c r="E9341" t="inlineStr">
        <is>
          <t>Contractor</t>
        </is>
      </c>
      <c r="F9341" t="b">
        <v>0</v>
      </c>
      <c r="G9341" t="inlineStr">
        <is>
          <t>Texas, United States</t>
        </is>
      </c>
      <c r="H9341" s="2" t="n">
        <v>45419.58894675926</v>
      </c>
      <c r="I9341" t="b">
        <v>0</v>
      </c>
      <c r="J9341" t="b">
        <v>1</v>
      </c>
      <c r="K9341" t="inlineStr">
        <is>
          <t>United States</t>
        </is>
      </c>
      <c r="L9341" t="inlineStr"/>
      <c r="M9341" t="inlineStr"/>
      <c r="N9341" t="inlineStr"/>
      <c r="O9341" t="inlineStr">
        <is>
          <t>Genesis10</t>
        </is>
      </c>
      <c r="P9341" t="inlineStr">
        <is>
          <t>['java', 'sql', 'nosql', 'dynamodb', 'postgresql', 'aws', 'aurora', 'graphql', 'angular', 'flask', 'fastapi', 'flow', 'git', 'gitlab', 'jenkins', 'docker', 'jira']</t>
        </is>
      </c>
      <c r="Q9341" t="inlineStr">
        <is>
          <t>{'async': ['jira'], 'cloud': ['aws', 'aurora'], 'databases': ['dynamodb', 'postgresql'], 'libraries': ['graphql'], 'other': ['flow', 'git', 'gitlab', 'jenkins', 'docker'], 'programming': ['java', 'sql', 'nosql'], 'webframeworks': ['angular', 'flask', 'fastapi']}</t>
        </is>
      </c>
    </row>
    <row r="9342">
      <c r="A9342" t="inlineStr">
        <is>
          <t>Business Analyst</t>
        </is>
      </c>
      <c r="B9342" t="inlineStr">
        <is>
          <t>RPA Business Analyst with UiPath</t>
        </is>
      </c>
      <c r="C9342" t="inlineStr">
        <is>
          <t>Anywhere</t>
        </is>
      </c>
      <c r="D9342" t="inlineStr">
        <is>
          <t>via LinkedIn</t>
        </is>
      </c>
      <c r="E9342" t="inlineStr">
        <is>
          <t>Contractor and Temp work</t>
        </is>
      </c>
      <c r="F9342" t="b">
        <v>1</v>
      </c>
      <c r="G9342" t="inlineStr">
        <is>
          <t>Canada</t>
        </is>
      </c>
      <c r="H9342" s="2" t="n">
        <v>45442.60880787037</v>
      </c>
      <c r="I9342" t="b">
        <v>0</v>
      </c>
      <c r="J9342" t="b">
        <v>0</v>
      </c>
      <c r="K9342" t="inlineStr">
        <is>
          <t>Canada</t>
        </is>
      </c>
      <c r="L9342" t="inlineStr"/>
      <c r="M9342" t="inlineStr"/>
      <c r="N9342" t="inlineStr"/>
      <c r="O9342" t="inlineStr">
        <is>
          <t>Themesoft Inc.</t>
        </is>
      </c>
      <c r="P9342" t="inlineStr"/>
      <c r="Q9342" t="inlineStr"/>
    </row>
    <row r="9343">
      <c r="A9343" t="inlineStr">
        <is>
          <t>Data Engineer</t>
        </is>
      </c>
      <c r="B9343" t="inlineStr">
        <is>
          <t>Staff Data Engineer</t>
        </is>
      </c>
      <c r="C9343" t="inlineStr">
        <is>
          <t>Toronto, ON, Canada</t>
        </is>
      </c>
      <c r="D9343" t="inlineStr">
        <is>
          <t>via Morgan McKinley</t>
        </is>
      </c>
      <c r="E9343" t="inlineStr">
        <is>
          <t>Full-time</t>
        </is>
      </c>
      <c r="F9343" t="b">
        <v>0</v>
      </c>
      <c r="G9343" t="inlineStr">
        <is>
          <t>Canada</t>
        </is>
      </c>
      <c r="H9343" s="2" t="n">
        <v>45436.59214120371</v>
      </c>
      <c r="I9343" t="b">
        <v>1</v>
      </c>
      <c r="J9343" t="b">
        <v>0</v>
      </c>
      <c r="K9343" t="inlineStr">
        <is>
          <t>Canada</t>
        </is>
      </c>
      <c r="L9343" t="inlineStr"/>
      <c r="M9343" t="inlineStr"/>
      <c r="N9343" t="inlineStr"/>
      <c r="O9343" t="inlineStr">
        <is>
          <t>Morgan McKinley</t>
        </is>
      </c>
      <c r="P9343" t="inlineStr">
        <is>
          <t>['sql', 'python', 'snowflake']</t>
        </is>
      </c>
      <c r="Q9343" t="inlineStr">
        <is>
          <t>{'cloud': ['snowflake'], 'programming': ['sql', 'python']}</t>
        </is>
      </c>
    </row>
    <row r="9344">
      <c r="A9344" t="inlineStr">
        <is>
          <t>Senior Data Scientist</t>
        </is>
      </c>
      <c r="B9344" t="inlineStr">
        <is>
          <t>Senior Data Scientist</t>
        </is>
      </c>
      <c r="C9344" t="inlineStr">
        <is>
          <t>India</t>
        </is>
      </c>
      <c r="D9344" t="inlineStr">
        <is>
          <t>via Indeed</t>
        </is>
      </c>
      <c r="E9344" t="inlineStr">
        <is>
          <t>Full-time</t>
        </is>
      </c>
      <c r="F9344" t="b">
        <v>0</v>
      </c>
      <c r="G9344" t="inlineStr">
        <is>
          <t>India</t>
        </is>
      </c>
      <c r="H9344" s="2" t="n">
        <v>45441.59506944445</v>
      </c>
      <c r="I9344" t="b">
        <v>0</v>
      </c>
      <c r="J9344" t="b">
        <v>0</v>
      </c>
      <c r="K9344" t="inlineStr">
        <is>
          <t>India</t>
        </is>
      </c>
      <c r="L9344" t="inlineStr"/>
      <c r="M9344" t="inlineStr"/>
      <c r="N9344" t="inlineStr"/>
      <c r="O9344" t="inlineStr">
        <is>
          <t>NodeFlair</t>
        </is>
      </c>
      <c r="P9344" t="inlineStr">
        <is>
          <t>['python', 'mysql', 'tensorflow', 'pandas', 'keras', 'numpy']</t>
        </is>
      </c>
      <c r="Q9344" t="inlineStr">
        <is>
          <t>{'databases': ['mysql'], 'libraries': ['tensorflow', 'pandas', 'keras', 'numpy'], 'programming': ['python']}</t>
        </is>
      </c>
    </row>
    <row r="9345">
      <c r="A9345" t="inlineStr">
        <is>
          <t>Senior Data Engineer</t>
        </is>
      </c>
      <c r="B9345" t="inlineStr">
        <is>
          <t>Senior Data Engineer</t>
        </is>
      </c>
      <c r="C9345" t="inlineStr">
        <is>
          <t>Chicago, IL</t>
        </is>
      </c>
      <c r="D9345" t="inlineStr">
        <is>
          <t>via LinkedIn</t>
        </is>
      </c>
      <c r="E9345" t="inlineStr">
        <is>
          <t>Contractor and Temp work</t>
        </is>
      </c>
      <c r="F9345" t="b">
        <v>0</v>
      </c>
      <c r="G9345" t="inlineStr">
        <is>
          <t>Sudan</t>
        </is>
      </c>
      <c r="H9345" s="2" t="n">
        <v>45434.61479166667</v>
      </c>
      <c r="I9345" t="b">
        <v>0</v>
      </c>
      <c r="J9345" t="b">
        <v>1</v>
      </c>
      <c r="K9345" t="inlineStr">
        <is>
          <t>Sudan</t>
        </is>
      </c>
      <c r="L9345" t="inlineStr"/>
      <c r="M9345" t="inlineStr"/>
      <c r="N9345" t="inlineStr"/>
      <c r="O9345" t="inlineStr">
        <is>
          <t>Accion Labs</t>
        </is>
      </c>
      <c r="P9345" t="inlineStr">
        <is>
          <t>['sql', 'python', 'azure']</t>
        </is>
      </c>
      <c r="Q9345" t="inlineStr">
        <is>
          <t>{'cloud': ['azure'], 'programming': ['sql', 'python']}</t>
        </is>
      </c>
    </row>
    <row r="9346">
      <c r="A9346" t="inlineStr">
        <is>
          <t>Data Scientist</t>
        </is>
      </c>
      <c r="B9346" t="inlineStr">
        <is>
          <t>Data Scientist (m/w/d)</t>
        </is>
      </c>
      <c r="C9346" t="inlineStr">
        <is>
          <t>Cologne, Germany</t>
        </is>
      </c>
      <c r="D9346" t="inlineStr">
        <is>
          <t>via Indeed</t>
        </is>
      </c>
      <c r="E9346" t="inlineStr">
        <is>
          <t>Full-time</t>
        </is>
      </c>
      <c r="F9346" t="b">
        <v>0</v>
      </c>
      <c r="G9346" t="inlineStr">
        <is>
          <t>Germany</t>
        </is>
      </c>
      <c r="H9346" s="2" t="n">
        <v>45428.59456018519</v>
      </c>
      <c r="I9346" t="b">
        <v>0</v>
      </c>
      <c r="J9346" t="b">
        <v>0</v>
      </c>
      <c r="K9346" t="inlineStr">
        <is>
          <t>Germany</t>
        </is>
      </c>
      <c r="L9346" t="inlineStr"/>
      <c r="M9346" t="inlineStr"/>
      <c r="N9346" t="inlineStr"/>
      <c r="O9346" t="inlineStr">
        <is>
          <t>KMH GmbH</t>
        </is>
      </c>
      <c r="P9346" t="inlineStr">
        <is>
          <t>['sql', 'python', 'databricks', 'snowflake', 'redshift', 'spark']</t>
        </is>
      </c>
      <c r="Q9346" t="inlineStr">
        <is>
          <t>{'cloud': ['databricks', 'snowflake', 'redshift'], 'libraries': ['spark'], 'programming': ['sql', 'python']}</t>
        </is>
      </c>
    </row>
    <row r="9347">
      <c r="A9347" t="inlineStr">
        <is>
          <t>Data Engineer</t>
        </is>
      </c>
      <c r="B9347" t="inlineStr">
        <is>
          <t>Data Engineer</t>
        </is>
      </c>
      <c r="C9347" t="inlineStr">
        <is>
          <t>Anywhere</t>
        </is>
      </c>
      <c r="D9347" t="inlineStr">
        <is>
          <t>via LinkedIn</t>
        </is>
      </c>
      <c r="E9347" t="inlineStr">
        <is>
          <t>Full-time</t>
        </is>
      </c>
      <c r="F9347" t="b">
        <v>1</v>
      </c>
      <c r="G9347" t="inlineStr">
        <is>
          <t>Romania</t>
        </is>
      </c>
      <c r="H9347" s="2" t="n">
        <v>45421.59251157408</v>
      </c>
      <c r="I9347" t="b">
        <v>1</v>
      </c>
      <c r="J9347" t="b">
        <v>0</v>
      </c>
      <c r="K9347" t="inlineStr">
        <is>
          <t>Romania</t>
        </is>
      </c>
      <c r="L9347" t="inlineStr"/>
      <c r="M9347" t="inlineStr"/>
      <c r="N9347" t="inlineStr"/>
      <c r="O9347" t="inlineStr">
        <is>
          <t>Techstack Ltd</t>
        </is>
      </c>
      <c r="P9347" t="inlineStr">
        <is>
          <t>['shell', 'python', 'sql', 'databricks', 'azure', 'aws', 'jupyter', 'flow', 'terraform']</t>
        </is>
      </c>
      <c r="Q9347" t="inlineStr">
        <is>
          <t>{'cloud': ['databricks', 'azure', 'aws'], 'libraries': ['jupyter'], 'other': ['flow', 'terraform'], 'programming': ['shell', 'python', 'sql']}</t>
        </is>
      </c>
    </row>
    <row r="9348">
      <c r="A9348" t="inlineStr">
        <is>
          <t>Data Engineer</t>
        </is>
      </c>
      <c r="B9348" t="inlineStr">
        <is>
          <t>Technical Planning Engineer - Emerging Data Storage</t>
        </is>
      </c>
      <c r="C9348" t="inlineStr">
        <is>
          <t>Markham, ON, Canada</t>
        </is>
      </c>
      <c r="D9348" t="inlineStr">
        <is>
          <t>via LinkedIn</t>
        </is>
      </c>
      <c r="E9348" t="inlineStr">
        <is>
          <t>Contractor</t>
        </is>
      </c>
      <c r="F9348" t="b">
        <v>0</v>
      </c>
      <c r="G9348" t="inlineStr">
        <is>
          <t>Canada</t>
        </is>
      </c>
      <c r="H9348" s="2" t="n">
        <v>45434.59633101852</v>
      </c>
      <c r="I9348" t="b">
        <v>0</v>
      </c>
      <c r="J9348" t="b">
        <v>0</v>
      </c>
      <c r="K9348" t="inlineStr">
        <is>
          <t>Canada</t>
        </is>
      </c>
      <c r="L9348" t="inlineStr"/>
      <c r="M9348" t="inlineStr"/>
      <c r="N9348" t="inlineStr"/>
      <c r="O9348" t="inlineStr">
        <is>
          <t>Huawei Canada</t>
        </is>
      </c>
      <c r="P9348" t="inlineStr"/>
      <c r="Q9348" t="inlineStr"/>
    </row>
    <row r="9349">
      <c r="A9349" t="inlineStr">
        <is>
          <t>Data Analyst</t>
        </is>
      </c>
      <c r="B9349" t="inlineStr">
        <is>
          <t>BI Data Analyst</t>
        </is>
      </c>
      <c r="C9349" t="inlineStr">
        <is>
          <t>Bruges, Belgium</t>
        </is>
      </c>
      <c r="D9349" t="inlineStr">
        <is>
          <t>via LinkedIn Belgium</t>
        </is>
      </c>
      <c r="E9349" t="inlineStr">
        <is>
          <t>Full-time</t>
        </is>
      </c>
      <c r="F9349" t="b">
        <v>0</v>
      </c>
      <c r="G9349" t="inlineStr">
        <is>
          <t>Belgium</t>
        </is>
      </c>
      <c r="H9349" s="2" t="n">
        <v>45417.60013888889</v>
      </c>
      <c r="I9349" t="b">
        <v>0</v>
      </c>
      <c r="J9349" t="b">
        <v>0</v>
      </c>
      <c r="K9349" t="inlineStr">
        <is>
          <t>Belgium</t>
        </is>
      </c>
      <c r="L9349" t="inlineStr"/>
      <c r="M9349" t="inlineStr"/>
      <c r="N9349" t="inlineStr"/>
      <c r="O9349" t="inlineStr">
        <is>
          <t>Kingfisher Recruitment</t>
        </is>
      </c>
      <c r="P9349" t="inlineStr">
        <is>
          <t>['sql', 'python', 'r', 'ssrs', 'word']</t>
        </is>
      </c>
      <c r="Q9349" t="inlineStr">
        <is>
          <t>{'analyst_tools': ['ssrs', 'word'], 'programming': ['sql', 'python', 'r']}</t>
        </is>
      </c>
    </row>
    <row r="9350">
      <c r="A9350" t="inlineStr">
        <is>
          <t>Data Engineer</t>
        </is>
      </c>
      <c r="B9350" t="inlineStr">
        <is>
          <t>Data Engineer (w/m/d)</t>
        </is>
      </c>
      <c r="C9350" t="inlineStr">
        <is>
          <t>Anywhere</t>
        </is>
      </c>
      <c r="D9350" t="inlineStr">
        <is>
          <t>via LinkedIn</t>
        </is>
      </c>
      <c r="E9350" t="inlineStr">
        <is>
          <t>Full-time</t>
        </is>
      </c>
      <c r="F9350" t="b">
        <v>1</v>
      </c>
      <c r="G9350" t="inlineStr">
        <is>
          <t>Germany</t>
        </is>
      </c>
      <c r="H9350" s="2" t="n">
        <v>45418.60246527778</v>
      </c>
      <c r="I9350" t="b">
        <v>1</v>
      </c>
      <c r="J9350" t="b">
        <v>0</v>
      </c>
      <c r="K9350" t="inlineStr">
        <is>
          <t>Germany</t>
        </is>
      </c>
      <c r="L9350" t="inlineStr"/>
      <c r="M9350" t="inlineStr"/>
      <c r="N9350" t="inlineStr"/>
      <c r="O9350" t="inlineStr">
        <is>
          <t>IONOS</t>
        </is>
      </c>
      <c r="P9350" t="inlineStr">
        <is>
          <t>['python', 'sql', 'elasticsearch', 'kafka', 'spark', 'airflow']</t>
        </is>
      </c>
      <c r="Q9350" t="inlineStr">
        <is>
          <t>{'databases': ['elasticsearch'], 'libraries': ['kafka', 'spark', 'airflow'], 'programming': ['python', 'sql']}</t>
        </is>
      </c>
    </row>
    <row r="9351">
      <c r="A9351" t="inlineStr">
        <is>
          <t>Data Engineer</t>
        </is>
      </c>
      <c r="B9351" t="inlineStr">
        <is>
          <t>Data Engineer with Dataiku</t>
        </is>
      </c>
      <c r="C9351" t="inlineStr">
        <is>
          <t>Poland</t>
        </is>
      </c>
      <c r="D9351" t="inlineStr">
        <is>
          <t>via LinkedIn</t>
        </is>
      </c>
      <c r="E9351" t="inlineStr">
        <is>
          <t>Contractor</t>
        </is>
      </c>
      <c r="F9351" t="b">
        <v>0</v>
      </c>
      <c r="G9351" t="inlineStr">
        <is>
          <t>Poland</t>
        </is>
      </c>
      <c r="H9351" s="2" t="n">
        <v>45435.59415509259</v>
      </c>
      <c r="I9351" t="b">
        <v>1</v>
      </c>
      <c r="J9351" t="b">
        <v>0</v>
      </c>
      <c r="K9351" t="inlineStr">
        <is>
          <t>Poland</t>
        </is>
      </c>
      <c r="L9351" t="inlineStr"/>
      <c r="M9351" t="inlineStr"/>
      <c r="N9351" t="inlineStr"/>
      <c r="O9351" t="inlineStr">
        <is>
          <t>Maxima Consulting</t>
        </is>
      </c>
      <c r="P9351" t="inlineStr">
        <is>
          <t>['java', 'python', 'sql', 'spark']</t>
        </is>
      </c>
      <c r="Q9351" t="inlineStr">
        <is>
          <t>{'libraries': ['spark'], 'programming': ['java', 'python', 'sql']}</t>
        </is>
      </c>
    </row>
    <row r="9352">
      <c r="A9352" t="inlineStr">
        <is>
          <t>Senior Data Engineer</t>
        </is>
      </c>
      <c r="B9352" t="inlineStr">
        <is>
          <t>Senior Data Engineer, Science and Technology (SNT)</t>
        </is>
      </c>
      <c r="C9352" t="inlineStr">
        <is>
          <t>Luxembourg</t>
        </is>
      </c>
      <c r="D9352" t="inlineStr">
        <is>
          <t>via Indeed</t>
        </is>
      </c>
      <c r="E9352" t="inlineStr">
        <is>
          <t>Full-time</t>
        </is>
      </c>
      <c r="F9352" t="b">
        <v>0</v>
      </c>
      <c r="G9352" t="inlineStr">
        <is>
          <t>Luxembourg</t>
        </is>
      </c>
      <c r="H9352" s="2" t="n">
        <v>45422.63020833334</v>
      </c>
      <c r="I9352" t="b">
        <v>0</v>
      </c>
      <c r="J9352" t="b">
        <v>0</v>
      </c>
      <c r="K9352" t="inlineStr">
        <is>
          <t>Luxembourg</t>
        </is>
      </c>
      <c r="L9352" t="inlineStr"/>
      <c r="M9352" t="inlineStr"/>
      <c r="N9352" t="inlineStr"/>
      <c r="O9352" t="inlineStr">
        <is>
          <t>Amazon EU Sarl - A84</t>
        </is>
      </c>
      <c r="P9352" t="inlineStr">
        <is>
          <t>['sql', 'python', 'java', 'scala', 'spark', 'hadoop', 'flow']</t>
        </is>
      </c>
      <c r="Q9352" t="inlineStr">
        <is>
          <t>{'libraries': ['spark', 'hadoop'], 'other': ['flow'], 'programming': ['sql', 'python', 'java', 'scala']}</t>
        </is>
      </c>
    </row>
    <row r="9353">
      <c r="A9353" t="inlineStr">
        <is>
          <t>Senior Data Engineer</t>
        </is>
      </c>
      <c r="B9353" t="inlineStr">
        <is>
          <t>Senior Data Engineer</t>
        </is>
      </c>
      <c r="C9353" t="inlineStr">
        <is>
          <t>Anywhere</t>
        </is>
      </c>
      <c r="D9353" t="inlineStr">
        <is>
          <t>via LinkedIn Uruguay</t>
        </is>
      </c>
      <c r="E9353" t="inlineStr">
        <is>
          <t>Full-time</t>
        </is>
      </c>
      <c r="F9353" t="b">
        <v>1</v>
      </c>
      <c r="G9353" t="inlineStr">
        <is>
          <t>Uruguay</t>
        </is>
      </c>
      <c r="H9353" s="2" t="n">
        <v>45428.63328703704</v>
      </c>
      <c r="I9353" t="b">
        <v>1</v>
      </c>
      <c r="J9353" t="b">
        <v>0</v>
      </c>
      <c r="K9353" t="inlineStr">
        <is>
          <t>Uruguay</t>
        </is>
      </c>
      <c r="L9353" t="inlineStr"/>
      <c r="M9353" t="inlineStr"/>
      <c r="N9353" t="inlineStr"/>
      <c r="O9353" t="inlineStr">
        <is>
          <t>knowmad mood</t>
        </is>
      </c>
      <c r="P9353" t="inlineStr">
        <is>
          <t>['python', 'sql', 'databricks', 'aws', 'spark', 'linux', 'tableau', 'codecommit', 'terraform', 'git', 'atlassian']</t>
        </is>
      </c>
      <c r="Q9353" t="inlineStr">
        <is>
          <t>{'analyst_tools': ['tableau'], 'cloud': ['databricks', 'aws'], 'libraries': ['spark'], 'os': ['linux'], 'other': ['codecommit', 'terraform', 'git', 'atlassian'], 'programming': ['python', 'sql']}</t>
        </is>
      </c>
    </row>
    <row r="9354">
      <c r="A9354" t="inlineStr">
        <is>
          <t>Senior Data Scientist</t>
        </is>
      </c>
      <c r="B9354" t="inlineStr">
        <is>
          <t>Senior/ Lead AI/ML Data Scientist || Dallas TX only || contract ...</t>
        </is>
      </c>
      <c r="C9354" t="inlineStr">
        <is>
          <t>Dallas, TX</t>
        </is>
      </c>
      <c r="D9354" t="inlineStr">
        <is>
          <t>via LinkedIn</t>
        </is>
      </c>
      <c r="E9354" t="inlineStr">
        <is>
          <t>Contractor</t>
        </is>
      </c>
      <c r="F9354" t="b">
        <v>0</v>
      </c>
      <c r="G9354" t="inlineStr">
        <is>
          <t>Sudan</t>
        </is>
      </c>
      <c r="H9354" s="2" t="n">
        <v>45428.62813657407</v>
      </c>
      <c r="I9354" t="b">
        <v>0</v>
      </c>
      <c r="J9354" t="b">
        <v>0</v>
      </c>
      <c r="K9354" t="inlineStr">
        <is>
          <t>Sudan</t>
        </is>
      </c>
      <c r="L9354" t="inlineStr"/>
      <c r="M9354" t="inlineStr"/>
      <c r="N9354" t="inlineStr"/>
      <c r="O9354" t="inlineStr">
        <is>
          <t>Dice</t>
        </is>
      </c>
      <c r="P9354" t="inlineStr">
        <is>
          <t>['python', 'sql', 'bigquery', 'snowflake', 'aws', 'pandas', 'numpy', 'scikit-learn', 'pytorch', 'spark', 'hadoop']</t>
        </is>
      </c>
      <c r="Q9354" t="inlineStr">
        <is>
          <t>{'cloud': ['bigquery', 'snowflake', 'aws'], 'libraries': ['pandas', 'numpy', 'scikit-learn', 'pytorch', 'spark', 'hadoop'], 'programming': ['python', 'sql']}</t>
        </is>
      </c>
    </row>
    <row r="9355">
      <c r="A9355" t="inlineStr">
        <is>
          <t>Data Scientist</t>
        </is>
      </c>
      <c r="B9355" t="inlineStr">
        <is>
          <t>Data Scientist</t>
        </is>
      </c>
      <c r="C9355" t="inlineStr">
        <is>
          <t>Anywhere</t>
        </is>
      </c>
      <c r="D9355" t="inlineStr">
        <is>
          <t>via LinkedIn</t>
        </is>
      </c>
      <c r="E9355" t="inlineStr">
        <is>
          <t>Full-time</t>
        </is>
      </c>
      <c r="F9355" t="b">
        <v>1</v>
      </c>
      <c r="G9355" t="inlineStr">
        <is>
          <t>Italy</t>
        </is>
      </c>
      <c r="H9355" s="2" t="n">
        <v>45443.59292824074</v>
      </c>
      <c r="I9355" t="b">
        <v>0</v>
      </c>
      <c r="J9355" t="b">
        <v>0</v>
      </c>
      <c r="K9355" t="inlineStr">
        <is>
          <t>Italy</t>
        </is>
      </c>
      <c r="L9355" t="inlineStr"/>
      <c r="M9355" t="inlineStr"/>
      <c r="N9355" t="inlineStr"/>
      <c r="O9355" t="inlineStr">
        <is>
          <t>F2Informatica | Consulenza Cloud, NoSQL, IoT</t>
        </is>
      </c>
      <c r="P9355" t="inlineStr">
        <is>
          <t>['nosql', 'sql', 'python', 'azure']</t>
        </is>
      </c>
      <c r="Q9355" t="inlineStr">
        <is>
          <t>{'cloud': ['azure'], 'programming': ['nosql', 'sql', 'python']}</t>
        </is>
      </c>
    </row>
    <row r="9356">
      <c r="A9356" t="inlineStr">
        <is>
          <t>Senior Data Scientist</t>
        </is>
      </c>
      <c r="B9356" t="inlineStr">
        <is>
          <t>Senior Data Scientist</t>
        </is>
      </c>
      <c r="C9356" t="inlineStr">
        <is>
          <t>Vietnam</t>
        </is>
      </c>
      <c r="D9356" t="inlineStr">
        <is>
          <t>via Indeed</t>
        </is>
      </c>
      <c r="E9356" t="inlineStr">
        <is>
          <t>Full-time</t>
        </is>
      </c>
      <c r="F9356" t="b">
        <v>0</v>
      </c>
      <c r="G9356" t="inlineStr">
        <is>
          <t>Vietnam</t>
        </is>
      </c>
      <c r="H9356" s="2" t="n">
        <v>45441.60309027778</v>
      </c>
      <c r="I9356" t="b">
        <v>0</v>
      </c>
      <c r="J9356" t="b">
        <v>0</v>
      </c>
      <c r="K9356" t="inlineStr">
        <is>
          <t>Vietnam</t>
        </is>
      </c>
      <c r="L9356" t="inlineStr"/>
      <c r="M9356" t="inlineStr"/>
      <c r="N9356" t="inlineStr"/>
      <c r="O9356" t="inlineStr">
        <is>
          <t>NodeFlair</t>
        </is>
      </c>
      <c r="P9356" t="inlineStr">
        <is>
          <t>['python', 'tensorflow', 'pandas', 'numpy', 'pytorch', 'scikit-learn']</t>
        </is>
      </c>
      <c r="Q9356" t="inlineStr">
        <is>
          <t>{'libraries': ['tensorflow', 'pandas', 'numpy', 'pytorch', 'scikit-learn'], 'programming': ['python']}</t>
        </is>
      </c>
    </row>
    <row r="9357">
      <c r="A9357" t="inlineStr">
        <is>
          <t>Data Analyst</t>
        </is>
      </c>
      <c r="B9357" t="inlineStr">
        <is>
          <t>Alternance - Développeur / Data Analyst Power BI F/H</t>
        </is>
      </c>
      <c r="C9357" t="inlineStr">
        <is>
          <t>France</t>
        </is>
      </c>
      <c r="D9357" t="inlineStr">
        <is>
          <t>via BeBee</t>
        </is>
      </c>
      <c r="E9357" t="inlineStr">
        <is>
          <t>Full-time</t>
        </is>
      </c>
      <c r="F9357" t="b">
        <v>0</v>
      </c>
      <c r="G9357" t="inlineStr">
        <is>
          <t>France</t>
        </is>
      </c>
      <c r="H9357" s="2" t="n">
        <v>45433.62834490741</v>
      </c>
      <c r="I9357" t="b">
        <v>0</v>
      </c>
      <c r="J9357" t="b">
        <v>0</v>
      </c>
      <c r="K9357" t="inlineStr">
        <is>
          <t>France</t>
        </is>
      </c>
      <c r="L9357" t="inlineStr"/>
      <c r="M9357" t="inlineStr"/>
      <c r="N9357" t="inlineStr"/>
      <c r="O9357" t="inlineStr">
        <is>
          <t>Framatome</t>
        </is>
      </c>
      <c r="P9357" t="inlineStr">
        <is>
          <t>['power bi', 'sap', 'sharepoint']</t>
        </is>
      </c>
      <c r="Q9357" t="inlineStr">
        <is>
          <t>{'analyst_tools': ['power bi', 'sap', 'sharepoint']}</t>
        </is>
      </c>
    </row>
    <row r="9358">
      <c r="A9358" t="inlineStr">
        <is>
          <t>Data Engineer</t>
        </is>
      </c>
      <c r="B9358" t="inlineStr">
        <is>
          <t>Data Engineer II - DataTech, OTS</t>
        </is>
      </c>
      <c r="C9358" t="inlineStr">
        <is>
          <t>Austin, TX</t>
        </is>
      </c>
      <c r="D9358" t="inlineStr">
        <is>
          <t>via ZipRecruiter</t>
        </is>
      </c>
      <c r="E9358" t="inlineStr">
        <is>
          <t>Full-time and Temp work</t>
        </is>
      </c>
      <c r="F9358" t="b">
        <v>0</v>
      </c>
      <c r="G9358" t="inlineStr">
        <is>
          <t>Florida, United States</t>
        </is>
      </c>
      <c r="H9358" s="2" t="n">
        <v>45416.58979166667</v>
      </c>
      <c r="I9358" t="b">
        <v>1</v>
      </c>
      <c r="J9358" t="b">
        <v>1</v>
      </c>
      <c r="K9358" t="inlineStr">
        <is>
          <t>United States</t>
        </is>
      </c>
      <c r="L9358" t="inlineStr"/>
      <c r="M9358" t="inlineStr"/>
      <c r="N9358" t="inlineStr"/>
      <c r="O9358" t="inlineStr">
        <is>
          <t>Amazon</t>
        </is>
      </c>
      <c r="P9358" t="inlineStr">
        <is>
          <t>['aws', 'airflow', 'excel']</t>
        </is>
      </c>
      <c r="Q9358" t="inlineStr">
        <is>
          <t>{'analyst_tools': ['excel'], 'cloud': ['aws'], 'libraries': ['airflow']}</t>
        </is>
      </c>
    </row>
    <row r="9359">
      <c r="A9359" t="inlineStr">
        <is>
          <t>Data Analyst</t>
        </is>
      </c>
      <c r="B9359" t="inlineStr">
        <is>
          <t>Data Analyst</t>
        </is>
      </c>
      <c r="C9359" t="inlineStr">
        <is>
          <t>Anywhere</t>
        </is>
      </c>
      <c r="D9359" t="inlineStr">
        <is>
          <t>via LinkedIn</t>
        </is>
      </c>
      <c r="E9359" t="inlineStr">
        <is>
          <t>Full-time</t>
        </is>
      </c>
      <c r="F9359" t="b">
        <v>1</v>
      </c>
      <c r="G9359" t="inlineStr">
        <is>
          <t>Serbia</t>
        </is>
      </c>
      <c r="H9359" s="2" t="n">
        <v>45413.60851851852</v>
      </c>
      <c r="I9359" t="b">
        <v>1</v>
      </c>
      <c r="J9359" t="b">
        <v>0</v>
      </c>
      <c r="K9359" t="inlineStr">
        <is>
          <t>Serbia</t>
        </is>
      </c>
      <c r="L9359" t="inlineStr"/>
      <c r="M9359" t="inlineStr"/>
      <c r="N9359" t="inlineStr"/>
      <c r="O9359" t="inlineStr">
        <is>
          <t>Rounds</t>
        </is>
      </c>
      <c r="P9359" t="inlineStr">
        <is>
          <t>['sql', 'excel', 'tableau']</t>
        </is>
      </c>
      <c r="Q9359" t="inlineStr">
        <is>
          <t>{'analyst_tools': ['excel', 'tableau'], 'programming': ['sql']}</t>
        </is>
      </c>
    </row>
    <row r="9360">
      <c r="A9360" t="inlineStr">
        <is>
          <t>Business Analyst</t>
        </is>
      </c>
      <c r="B9360" t="inlineStr">
        <is>
          <t>IT Business Systems Analyst III - Accounts Receivable/Billing Data...</t>
        </is>
      </c>
      <c r="C9360" t="inlineStr">
        <is>
          <t>Riverside, CA</t>
        </is>
      </c>
      <c r="D9360" t="inlineStr">
        <is>
          <t>via Zippia</t>
        </is>
      </c>
      <c r="E9360" t="inlineStr">
        <is>
          <t>Full-time</t>
        </is>
      </c>
      <c r="F9360" t="b">
        <v>0</v>
      </c>
      <c r="G9360" t="inlineStr">
        <is>
          <t>California, United States</t>
        </is>
      </c>
      <c r="H9360" s="2" t="n">
        <v>45440.58446759259</v>
      </c>
      <c r="I9360" t="b">
        <v>1</v>
      </c>
      <c r="J9360" t="b">
        <v>0</v>
      </c>
      <c r="K9360" t="inlineStr">
        <is>
          <t>United States</t>
        </is>
      </c>
      <c r="L9360" t="inlineStr"/>
      <c r="M9360" t="inlineStr"/>
      <c r="N9360" t="inlineStr"/>
      <c r="O9360" t="inlineStr">
        <is>
          <t>County of Riverside, Ca</t>
        </is>
      </c>
      <c r="P9360" t="inlineStr">
        <is>
          <t>['flow']</t>
        </is>
      </c>
      <c r="Q9360" t="inlineStr">
        <is>
          <t>{'other': ['flow']}</t>
        </is>
      </c>
    </row>
    <row r="9361">
      <c r="A9361" t="inlineStr">
        <is>
          <t>Data Engineer</t>
        </is>
      </c>
      <c r="B9361" t="inlineStr">
        <is>
          <t>Data Engineer - Python</t>
        </is>
      </c>
      <c r="C9361" t="inlineStr">
        <is>
          <t>Bethesda, MD</t>
        </is>
      </c>
      <c r="D9361" t="inlineStr">
        <is>
          <t>via K2 Talent Solutions - K2 Partnering Solutions</t>
        </is>
      </c>
      <c r="E9361" t="inlineStr">
        <is>
          <t>Full-time</t>
        </is>
      </c>
      <c r="F9361" t="b">
        <v>0</v>
      </c>
      <c r="G9361" t="inlineStr">
        <is>
          <t>Florida, United States</t>
        </is>
      </c>
      <c r="H9361" s="2" t="n">
        <v>45423.59060185185</v>
      </c>
      <c r="I9361" t="b">
        <v>0</v>
      </c>
      <c r="J9361" t="b">
        <v>0</v>
      </c>
      <c r="K9361" t="inlineStr">
        <is>
          <t>United States</t>
        </is>
      </c>
      <c r="L9361" t="inlineStr"/>
      <c r="M9361" t="inlineStr"/>
      <c r="N9361" t="inlineStr"/>
      <c r="O9361" t="inlineStr">
        <is>
          <t>K2 Partnering</t>
        </is>
      </c>
      <c r="P9361" t="inlineStr">
        <is>
          <t>['python', 'java', 'scala', 'sql', 'postgresql', 'mysql', 'redshift', 'bigquery', 'aws', 'azure', 'terraform', 'git']</t>
        </is>
      </c>
      <c r="Q9361" t="inlineStr">
        <is>
          <t>{'cloud': ['redshift', 'bigquery', 'aws', 'azure'], 'databases': ['postgresql', 'mysql'], 'other': ['terraform', 'git'], 'programming': ['python', 'java', 'scala', 'sql']}</t>
        </is>
      </c>
    </row>
    <row r="9362">
      <c r="A9362" t="inlineStr">
        <is>
          <t>Data Scientist</t>
        </is>
      </c>
      <c r="B9362" t="inlineStr">
        <is>
          <t>Data Scientist II</t>
        </is>
      </c>
      <c r="C9362" t="inlineStr">
        <is>
          <t>Oklahoma City, OK</t>
        </is>
      </c>
      <c r="D9362" t="inlineStr">
        <is>
          <t>via SimplyHired</t>
        </is>
      </c>
      <c r="E9362" t="inlineStr">
        <is>
          <t>Full-time</t>
        </is>
      </c>
      <c r="F9362" t="b">
        <v>0</v>
      </c>
      <c r="G9362" t="inlineStr">
        <is>
          <t>Texas, United States</t>
        </is>
      </c>
      <c r="H9362" s="2" t="n">
        <v>45441.58697916667</v>
      </c>
      <c r="I9362" t="b">
        <v>0</v>
      </c>
      <c r="J9362" t="b">
        <v>1</v>
      </c>
      <c r="K9362" t="inlineStr">
        <is>
          <t>United States</t>
        </is>
      </c>
      <c r="L9362" t="inlineStr"/>
      <c r="M9362" t="inlineStr"/>
      <c r="N9362" t="inlineStr"/>
      <c r="O9362" t="inlineStr">
        <is>
          <t>Office of Management and Enterprise Services</t>
        </is>
      </c>
      <c r="P9362" t="inlineStr">
        <is>
          <t>['python', 'r', 'sql']</t>
        </is>
      </c>
      <c r="Q9362" t="inlineStr">
        <is>
          <t>{'programming': ['python', 'r', 'sql']}</t>
        </is>
      </c>
    </row>
    <row r="9363">
      <c r="A9363" t="inlineStr">
        <is>
          <t>Senior Data Scientist</t>
        </is>
      </c>
      <c r="B9363" t="inlineStr">
        <is>
          <t>Pooling Req - JKU Linz, Supply Chain Science</t>
        </is>
      </c>
      <c r="C9363" t="inlineStr">
        <is>
          <t>Luxembourg</t>
        </is>
      </c>
      <c r="D9363" t="inlineStr">
        <is>
          <t>via Indeed</t>
        </is>
      </c>
      <c r="E9363" t="inlineStr">
        <is>
          <t>Full-time</t>
        </is>
      </c>
      <c r="F9363" t="b">
        <v>0</v>
      </c>
      <c r="G9363" t="inlineStr">
        <is>
          <t>Luxembourg</t>
        </is>
      </c>
      <c r="H9363" s="2" t="n">
        <v>45428.63446759259</v>
      </c>
      <c r="I9363" t="b">
        <v>1</v>
      </c>
      <c r="J9363" t="b">
        <v>0</v>
      </c>
      <c r="K9363" t="inlineStr">
        <is>
          <t>Luxembourg</t>
        </is>
      </c>
      <c r="L9363" t="inlineStr"/>
      <c r="M9363" t="inlineStr"/>
      <c r="N9363" t="inlineStr"/>
      <c r="O9363" t="inlineStr">
        <is>
          <t>Amazon EU Sarl - A84</t>
        </is>
      </c>
      <c r="P9363" t="inlineStr">
        <is>
          <t>['sql', 'python', 'r', 'sas', 'sas', 'matlab', 'perl']</t>
        </is>
      </c>
      <c r="Q9363" t="inlineStr">
        <is>
          <t>{'analyst_tools': ['sas'], 'programming': ['sql', 'python', 'r', 'sas', 'matlab', 'perl']}</t>
        </is>
      </c>
    </row>
    <row r="9364">
      <c r="A9364" t="inlineStr">
        <is>
          <t>Senior Data Engineer</t>
        </is>
      </c>
      <c r="B9364" t="inlineStr">
        <is>
          <t>Senior Data Engineer</t>
        </is>
      </c>
      <c r="C9364" t="inlineStr">
        <is>
          <t>Cork, Ireland</t>
        </is>
      </c>
      <c r="D9364" t="inlineStr">
        <is>
          <t>via Jooble</t>
        </is>
      </c>
      <c r="E9364" t="inlineStr">
        <is>
          <t>Full-time</t>
        </is>
      </c>
      <c r="F9364" t="b">
        <v>0</v>
      </c>
      <c r="G9364" t="inlineStr">
        <is>
          <t>Ireland</t>
        </is>
      </c>
      <c r="H9364" s="2" t="n">
        <v>45431.60039351852</v>
      </c>
      <c r="I9364" t="b">
        <v>1</v>
      </c>
      <c r="J9364" t="b">
        <v>0</v>
      </c>
      <c r="K9364" t="inlineStr">
        <is>
          <t>Ireland</t>
        </is>
      </c>
      <c r="L9364" t="inlineStr"/>
      <c r="M9364" t="inlineStr"/>
      <c r="N9364" t="inlineStr"/>
      <c r="O9364" t="inlineStr">
        <is>
          <t>Proofpoint</t>
        </is>
      </c>
      <c r="P9364" t="inlineStr">
        <is>
          <t>['python', 'kafka', 'spark', 'outlook']</t>
        </is>
      </c>
      <c r="Q9364" t="inlineStr">
        <is>
          <t>{'analyst_tools': ['outlook'], 'libraries': ['kafka', 'spark'], 'programming': ['python']}</t>
        </is>
      </c>
    </row>
    <row r="9365">
      <c r="A9365" t="inlineStr">
        <is>
          <t>Data Engineer</t>
        </is>
      </c>
      <c r="B9365" t="inlineStr">
        <is>
          <t>Data Engineer</t>
        </is>
      </c>
      <c r="C9365" t="inlineStr">
        <is>
          <t>Australia</t>
        </is>
      </c>
      <c r="D9365" t="inlineStr">
        <is>
          <t>via LinkedIn</t>
        </is>
      </c>
      <c r="E9365" t="inlineStr">
        <is>
          <t>Full-time</t>
        </is>
      </c>
      <c r="F9365" t="b">
        <v>0</v>
      </c>
      <c r="G9365" t="inlineStr">
        <is>
          <t>Australia</t>
        </is>
      </c>
      <c r="H9365" s="2" t="n">
        <v>45419.59535879629</v>
      </c>
      <c r="I9365" t="b">
        <v>1</v>
      </c>
      <c r="J9365" t="b">
        <v>0</v>
      </c>
      <c r="K9365" t="inlineStr">
        <is>
          <t>Australia</t>
        </is>
      </c>
      <c r="L9365" t="inlineStr"/>
      <c r="M9365" t="inlineStr"/>
      <c r="N9365" t="inlineStr"/>
      <c r="O9365" t="inlineStr">
        <is>
          <t>Sharp &amp; Carter</t>
        </is>
      </c>
      <c r="P9365" t="inlineStr">
        <is>
          <t>['python', 'sql', 'mysql', 'aws', 'gcp', 'azure', 'flow']</t>
        </is>
      </c>
      <c r="Q9365" t="inlineStr">
        <is>
          <t>{'cloud': ['aws', 'gcp', 'azure'], 'databases': ['mysql'], 'other': ['flow'], 'programming': ['python', 'sql']}</t>
        </is>
      </c>
    </row>
    <row r="9366">
      <c r="A9366" t="inlineStr">
        <is>
          <t>Data Engineer</t>
        </is>
      </c>
      <c r="B9366" t="inlineStr">
        <is>
          <t>AWS Data Engineer with Snowflake</t>
        </is>
      </c>
      <c r="C9366" t="inlineStr">
        <is>
          <t>Atlanta, GA</t>
        </is>
      </c>
      <c r="D9366" t="inlineStr">
        <is>
          <t>via Dice</t>
        </is>
      </c>
      <c r="E9366" t="inlineStr">
        <is>
          <t>Full-time</t>
        </is>
      </c>
      <c r="F9366" t="b">
        <v>0</v>
      </c>
      <c r="G9366" t="inlineStr">
        <is>
          <t>Texas, United States</t>
        </is>
      </c>
      <c r="H9366" s="2" t="n">
        <v>45413.59003472222</v>
      </c>
      <c r="I9366" t="b">
        <v>1</v>
      </c>
      <c r="J9366" t="b">
        <v>0</v>
      </c>
      <c r="K9366" t="inlineStr">
        <is>
          <t>United States</t>
        </is>
      </c>
      <c r="L9366" t="inlineStr">
        <is>
          <t>year</t>
        </is>
      </c>
      <c r="M9366" t="n">
        <v>55000</v>
      </c>
      <c r="N9366" t="inlineStr"/>
      <c r="O9366" t="inlineStr">
        <is>
          <t>Infinite Computer Solutions (ICS)</t>
        </is>
      </c>
      <c r="P9366" t="inlineStr">
        <is>
          <t>['python', 'sql', 'sql server', 'aws', 'snowflake', 'oracle']</t>
        </is>
      </c>
      <c r="Q9366" t="inlineStr">
        <is>
          <t>{'cloud': ['aws', 'snowflake', 'oracle'], 'databases': ['sql server'], 'programming': ['python', 'sql']}</t>
        </is>
      </c>
    </row>
    <row r="9367">
      <c r="A9367" t="inlineStr">
        <is>
          <t>Data Engineer</t>
        </is>
      </c>
      <c r="B9367" t="inlineStr">
        <is>
          <t>Azure Data Engineer</t>
        </is>
      </c>
      <c r="C9367" t="inlineStr">
        <is>
          <t>Anywhere</t>
        </is>
      </c>
      <c r="D9367" t="inlineStr">
        <is>
          <t>via LinkedIn</t>
        </is>
      </c>
      <c r="E9367" t="inlineStr">
        <is>
          <t>Full-time</t>
        </is>
      </c>
      <c r="F9367" t="b">
        <v>1</v>
      </c>
      <c r="G9367" t="inlineStr">
        <is>
          <t>California, United States</t>
        </is>
      </c>
      <c r="H9367" s="2" t="n">
        <v>45420.58949074074</v>
      </c>
      <c r="I9367" t="b">
        <v>1</v>
      </c>
      <c r="J9367" t="b">
        <v>0</v>
      </c>
      <c r="K9367" t="inlineStr">
        <is>
          <t>United States</t>
        </is>
      </c>
      <c r="L9367" t="inlineStr"/>
      <c r="M9367" t="inlineStr"/>
      <c r="N9367" t="inlineStr"/>
      <c r="O9367" t="inlineStr">
        <is>
          <t>Programmers.io</t>
        </is>
      </c>
      <c r="P9367" t="inlineStr">
        <is>
          <t>['sql', 'python', 'java', 'azure', 'databricks']</t>
        </is>
      </c>
      <c r="Q9367" t="inlineStr">
        <is>
          <t>{'cloud': ['azure', 'databricks'], 'programming': ['sql', 'python', 'java']}</t>
        </is>
      </c>
    </row>
    <row r="9368">
      <c r="A9368" t="inlineStr">
        <is>
          <t>Data Engineer</t>
        </is>
      </c>
      <c r="B9368" t="inlineStr">
        <is>
          <t>Data Engineer</t>
        </is>
      </c>
      <c r="C9368" t="inlineStr">
        <is>
          <t>Courbevoie, France</t>
        </is>
      </c>
      <c r="D9368" t="inlineStr">
        <is>
          <t>via LinkedIn</t>
        </is>
      </c>
      <c r="E9368" t="inlineStr">
        <is>
          <t>Full-time</t>
        </is>
      </c>
      <c r="F9368" t="b">
        <v>0</v>
      </c>
      <c r="G9368" t="inlineStr">
        <is>
          <t>France</t>
        </is>
      </c>
      <c r="H9368" s="2" t="n">
        <v>45443.59811342593</v>
      </c>
      <c r="I9368" t="b">
        <v>1</v>
      </c>
      <c r="J9368" t="b">
        <v>0</v>
      </c>
      <c r="K9368" t="inlineStr">
        <is>
          <t>France</t>
        </is>
      </c>
      <c r="L9368" t="inlineStr"/>
      <c r="M9368" t="inlineStr"/>
      <c r="N9368" t="inlineStr"/>
      <c r="O9368" t="inlineStr">
        <is>
          <t>Visian</t>
        </is>
      </c>
      <c r="P9368" t="inlineStr">
        <is>
          <t>['python', 'sql', 'aws', 'azure']</t>
        </is>
      </c>
      <c r="Q9368" t="inlineStr">
        <is>
          <t>{'cloud': ['aws', 'azure'], 'programming': ['python', 'sql']}</t>
        </is>
      </c>
    </row>
    <row r="9369">
      <c r="A9369" t="inlineStr">
        <is>
          <t>Data Analyst</t>
        </is>
      </c>
      <c r="B9369" t="inlineStr">
        <is>
          <t>Supply Chain Data Analyst</t>
        </is>
      </c>
      <c r="C9369" t="inlineStr">
        <is>
          <t>New York, NY</t>
        </is>
      </c>
      <c r="D9369" t="inlineStr">
        <is>
          <t>via LinkedIn</t>
        </is>
      </c>
      <c r="E9369" t="inlineStr">
        <is>
          <t>Full-time</t>
        </is>
      </c>
      <c r="F9369" t="b">
        <v>0</v>
      </c>
      <c r="G9369" t="inlineStr">
        <is>
          <t>New York, United States</t>
        </is>
      </c>
      <c r="H9369" s="2" t="n">
        <v>45440.58344907407</v>
      </c>
      <c r="I9369" t="b">
        <v>0</v>
      </c>
      <c r="J9369" t="b">
        <v>1</v>
      </c>
      <c r="K9369" t="inlineStr">
        <is>
          <t>United States</t>
        </is>
      </c>
      <c r="L9369" t="inlineStr"/>
      <c r="M9369" t="inlineStr"/>
      <c r="N9369" t="inlineStr"/>
      <c r="O9369" t="inlineStr">
        <is>
          <t>Interparfums, Inc.</t>
        </is>
      </c>
      <c r="P9369" t="inlineStr">
        <is>
          <t>['excel', 'powerpoint']</t>
        </is>
      </c>
      <c r="Q9369" t="inlineStr">
        <is>
          <t>{'analyst_tools': ['excel', 'powerpoint']}</t>
        </is>
      </c>
    </row>
    <row r="9370">
      <c r="A9370" t="inlineStr">
        <is>
          <t>Software Engineer</t>
        </is>
      </c>
      <c r="B9370" t="inlineStr">
        <is>
          <t>Java Embedded Engineer Senior</t>
        </is>
      </c>
      <c r="C9370" t="inlineStr">
        <is>
          <t>Madrid, Spain</t>
        </is>
      </c>
      <c r="D9370" t="inlineStr">
        <is>
          <t>via BeBee</t>
        </is>
      </c>
      <c r="E9370" t="inlineStr">
        <is>
          <t>Full-time</t>
        </is>
      </c>
      <c r="F9370" t="b">
        <v>0</v>
      </c>
      <c r="G9370" t="inlineStr">
        <is>
          <t>Spain</t>
        </is>
      </c>
      <c r="H9370" s="2" t="n">
        <v>45440.61122685186</v>
      </c>
      <c r="I9370" t="b">
        <v>0</v>
      </c>
      <c r="J9370" t="b">
        <v>0</v>
      </c>
      <c r="K9370" t="inlineStr">
        <is>
          <t>Spain</t>
        </is>
      </c>
      <c r="L9370" t="inlineStr"/>
      <c r="M9370" t="inlineStr"/>
      <c r="N9370" t="inlineStr"/>
      <c r="O9370" t="inlineStr">
        <is>
          <t>dormakaba</t>
        </is>
      </c>
      <c r="P9370" t="inlineStr">
        <is>
          <t>['c', 'c++', 'java', 'python', 'sqlite', 'linux']</t>
        </is>
      </c>
      <c r="Q9370" t="inlineStr">
        <is>
          <t>{'databases': ['sqlite'], 'os': ['linux'], 'programming': ['c', 'c++', 'java', 'python']}</t>
        </is>
      </c>
    </row>
    <row r="9371">
      <c r="A9371" t="inlineStr">
        <is>
          <t>Data Scientist</t>
        </is>
      </c>
      <c r="B9371" t="inlineStr">
        <is>
          <t>Actuarial Data Scientist</t>
        </is>
      </c>
      <c r="C9371" t="inlineStr">
        <is>
          <t>United Kingdom</t>
        </is>
      </c>
      <c r="D9371" t="inlineStr">
        <is>
          <t>via LinkedIn</t>
        </is>
      </c>
      <c r="E9371" t="inlineStr">
        <is>
          <t>Full-time</t>
        </is>
      </c>
      <c r="F9371" t="b">
        <v>0</v>
      </c>
      <c r="G9371" t="inlineStr">
        <is>
          <t>United Kingdom</t>
        </is>
      </c>
      <c r="H9371" s="2" t="n">
        <v>45420.5953125</v>
      </c>
      <c r="I9371" t="b">
        <v>1</v>
      </c>
      <c r="J9371" t="b">
        <v>0</v>
      </c>
      <c r="K9371" t="inlineStr">
        <is>
          <t>United Kingdom</t>
        </is>
      </c>
      <c r="L9371" t="inlineStr"/>
      <c r="M9371" t="inlineStr"/>
      <c r="N9371" t="inlineStr"/>
      <c r="O9371" t="inlineStr">
        <is>
          <t>Eames Consulting</t>
        </is>
      </c>
      <c r="P9371" t="inlineStr">
        <is>
          <t>['python']</t>
        </is>
      </c>
      <c r="Q9371" t="inlineStr">
        <is>
          <t>{'programming': ['python']}</t>
        </is>
      </c>
    </row>
    <row r="9372">
      <c r="A9372" t="inlineStr">
        <is>
          <t>Data Engineer</t>
        </is>
      </c>
      <c r="B9372" t="inlineStr">
        <is>
          <t>US_East | Data Engineer_L3</t>
        </is>
      </c>
      <c r="C9372" t="inlineStr">
        <is>
          <t>Fort Mill, SC</t>
        </is>
      </c>
      <c r="D9372" t="inlineStr">
        <is>
          <t>via ZipRecruiter</t>
        </is>
      </c>
      <c r="E9372" t="inlineStr">
        <is>
          <t>Full-time and Contractor</t>
        </is>
      </c>
      <c r="F9372" t="b">
        <v>0</v>
      </c>
      <c r="G9372" t="inlineStr">
        <is>
          <t>Florida, United States</t>
        </is>
      </c>
      <c r="H9372" s="2" t="n">
        <v>45426.59469907408</v>
      </c>
      <c r="I9372" t="b">
        <v>0</v>
      </c>
      <c r="J9372" t="b">
        <v>0</v>
      </c>
      <c r="K9372" t="inlineStr">
        <is>
          <t>United States</t>
        </is>
      </c>
      <c r="L9372" t="inlineStr"/>
      <c r="M9372" t="inlineStr"/>
      <c r="N9372" t="inlineStr"/>
      <c r="O9372" t="inlineStr">
        <is>
          <t>Lorven technologies</t>
        </is>
      </c>
      <c r="P9372" t="inlineStr">
        <is>
          <t>['python', 'snowflake', 'aws', 'airflow']</t>
        </is>
      </c>
      <c r="Q9372" t="inlineStr">
        <is>
          <t>{'cloud': ['snowflake', 'aws'], 'libraries': ['airflow'], 'programming': ['python']}</t>
        </is>
      </c>
    </row>
    <row r="9373">
      <c r="A9373" t="inlineStr">
        <is>
          <t>Data Scientist</t>
        </is>
      </c>
      <c r="B9373" t="inlineStr">
        <is>
          <t>Data Scientist</t>
        </is>
      </c>
      <c r="C9373" t="inlineStr">
        <is>
          <t>Anywhere</t>
        </is>
      </c>
      <c r="D9373" t="inlineStr">
        <is>
          <t>via LinkedIn</t>
        </is>
      </c>
      <c r="E9373" t="inlineStr">
        <is>
          <t>Full-time</t>
        </is>
      </c>
      <c r="F9373" t="b">
        <v>1</v>
      </c>
      <c r="G9373" t="inlineStr">
        <is>
          <t>United Kingdom</t>
        </is>
      </c>
      <c r="H9373" s="2" t="n">
        <v>45441.60084490741</v>
      </c>
      <c r="I9373" t="b">
        <v>0</v>
      </c>
      <c r="J9373" t="b">
        <v>0</v>
      </c>
      <c r="K9373" t="inlineStr">
        <is>
          <t>United Kingdom</t>
        </is>
      </c>
      <c r="L9373" t="inlineStr"/>
      <c r="M9373" t="inlineStr"/>
      <c r="N9373" t="inlineStr"/>
      <c r="O9373" t="inlineStr">
        <is>
          <t>Mayor's Office for Policing And Crime (MOPAC)</t>
        </is>
      </c>
      <c r="P9373" t="inlineStr"/>
      <c r="Q9373" t="inlineStr"/>
    </row>
    <row r="9374">
      <c r="A9374" t="inlineStr">
        <is>
          <t>Data Engineer</t>
        </is>
      </c>
      <c r="B9374" t="inlineStr">
        <is>
          <t>SQL Data Engineer</t>
        </is>
      </c>
      <c r="C9374" t="inlineStr">
        <is>
          <t>Austin, TX</t>
        </is>
      </c>
      <c r="D9374" t="inlineStr">
        <is>
          <t>via LinkedIn</t>
        </is>
      </c>
      <c r="E9374" t="inlineStr">
        <is>
          <t>Contractor</t>
        </is>
      </c>
      <c r="F9374" t="b">
        <v>0</v>
      </c>
      <c r="G9374" t="inlineStr">
        <is>
          <t>Georgia</t>
        </is>
      </c>
      <c r="H9374" s="2" t="n">
        <v>45419.60859953704</v>
      </c>
      <c r="I9374" t="b">
        <v>1</v>
      </c>
      <c r="J9374" t="b">
        <v>1</v>
      </c>
      <c r="K9374" t="inlineStr">
        <is>
          <t>United States</t>
        </is>
      </c>
      <c r="L9374" t="inlineStr">
        <is>
          <t>hour</t>
        </is>
      </c>
      <c r="M9374" t="inlineStr"/>
      <c r="N9374" t="n">
        <v>60</v>
      </c>
      <c r="O9374" t="inlineStr">
        <is>
          <t>Robert Half</t>
        </is>
      </c>
      <c r="P9374" t="inlineStr">
        <is>
          <t>['sql', 'go', 'azure', 'tableau', 'power bi', 'ssrs']</t>
        </is>
      </c>
      <c r="Q9374" t="inlineStr">
        <is>
          <t>{'analyst_tools': ['tableau', 'power bi', 'ssrs'], 'cloud': ['azure'], 'programming': ['sql', 'go']}</t>
        </is>
      </c>
    </row>
    <row r="9375">
      <c r="A9375" t="inlineStr">
        <is>
          <t>Data Engineer</t>
        </is>
      </c>
      <c r="B9375" t="inlineStr">
        <is>
          <t>Data Engineer @ Mexico (Remote)</t>
        </is>
      </c>
      <c r="C9375" t="inlineStr">
        <is>
          <t>Anywhere</t>
        </is>
      </c>
      <c r="D9375" t="inlineStr">
        <is>
          <t>via LinkedIn</t>
        </is>
      </c>
      <c r="E9375" t="inlineStr">
        <is>
          <t>Contractor</t>
        </is>
      </c>
      <c r="F9375" t="b">
        <v>1</v>
      </c>
      <c r="G9375" t="inlineStr">
        <is>
          <t>Mexico</t>
        </is>
      </c>
      <c r="H9375" s="2" t="n">
        <v>45414.59895833334</v>
      </c>
      <c r="I9375" t="b">
        <v>1</v>
      </c>
      <c r="J9375" t="b">
        <v>0</v>
      </c>
      <c r="K9375" t="inlineStr">
        <is>
          <t>Mexico</t>
        </is>
      </c>
      <c r="L9375" t="inlineStr"/>
      <c r="M9375" t="inlineStr"/>
      <c r="N9375" t="inlineStr"/>
      <c r="O9375" t="inlineStr">
        <is>
          <t>Ampstek</t>
        </is>
      </c>
      <c r="P9375" t="inlineStr">
        <is>
          <t>['sql', 'python', 'snowflake', 'aws', 'spark']</t>
        </is>
      </c>
      <c r="Q9375" t="inlineStr">
        <is>
          <t>{'cloud': ['snowflake', 'aws'], 'libraries': ['spark'], 'programming': ['sql', 'python']}</t>
        </is>
      </c>
    </row>
    <row r="9376">
      <c r="A9376" t="inlineStr">
        <is>
          <t>Data Engineer</t>
        </is>
      </c>
      <c r="B9376" t="inlineStr">
        <is>
          <t>Python Data Engineer</t>
        </is>
      </c>
      <c r="C9376" t="inlineStr">
        <is>
          <t>Plano, TX</t>
        </is>
      </c>
      <c r="D9376" t="inlineStr">
        <is>
          <t>via LifeworQ</t>
        </is>
      </c>
      <c r="E9376" t="inlineStr">
        <is>
          <t>Full-time and Temp work</t>
        </is>
      </c>
      <c r="F9376" t="b">
        <v>0</v>
      </c>
      <c r="G9376" t="inlineStr">
        <is>
          <t>Sudan</t>
        </is>
      </c>
      <c r="H9376" s="2" t="n">
        <v>45437.61630787037</v>
      </c>
      <c r="I9376" t="b">
        <v>1</v>
      </c>
      <c r="J9376" t="b">
        <v>0</v>
      </c>
      <c r="K9376" t="inlineStr">
        <is>
          <t>Sudan</t>
        </is>
      </c>
      <c r="L9376" t="inlineStr"/>
      <c r="M9376" t="inlineStr"/>
      <c r="N9376" t="inlineStr"/>
      <c r="O9376" t="inlineStr">
        <is>
          <t>Resource Informatics Group</t>
        </is>
      </c>
      <c r="P9376" t="inlineStr">
        <is>
          <t>['python', 'sql', 'aws', 'pandas', 'numpy', 'scikit-learn', 'airflow', 'kubernetes']</t>
        </is>
      </c>
      <c r="Q9376" t="inlineStr">
        <is>
          <t>{'cloud': ['aws'], 'libraries': ['pandas', 'numpy', 'scikit-learn', 'airflow'], 'other': ['kubernetes'], 'programming': ['python', 'sql']}</t>
        </is>
      </c>
    </row>
    <row r="9377">
      <c r="A9377" t="inlineStr">
        <is>
          <t>Data Engineer</t>
        </is>
      </c>
      <c r="B9377" t="inlineStr">
        <is>
          <t>Data Engineer</t>
        </is>
      </c>
      <c r="C9377" t="inlineStr">
        <is>
          <t>Herndon, VA</t>
        </is>
      </c>
      <c r="D9377" t="inlineStr">
        <is>
          <t>via LinkedIn</t>
        </is>
      </c>
      <c r="E9377" t="inlineStr">
        <is>
          <t>Full-time</t>
        </is>
      </c>
      <c r="F9377" t="b">
        <v>0</v>
      </c>
      <c r="G9377" t="inlineStr">
        <is>
          <t>Florida, United States</t>
        </is>
      </c>
      <c r="H9377" s="2" t="n">
        <v>45428.58858796296</v>
      </c>
      <c r="I9377" t="b">
        <v>0</v>
      </c>
      <c r="J9377" t="b">
        <v>0</v>
      </c>
      <c r="K9377" t="inlineStr">
        <is>
          <t>United States</t>
        </is>
      </c>
      <c r="L9377" t="inlineStr"/>
      <c r="M9377" t="inlineStr"/>
      <c r="N9377" t="inlineStr"/>
      <c r="O9377" t="inlineStr">
        <is>
          <t>The Swift Group, LLC</t>
        </is>
      </c>
      <c r="P9377" t="inlineStr">
        <is>
          <t>['swift', 'java', 'flow']</t>
        </is>
      </c>
      <c r="Q9377" t="inlineStr">
        <is>
          <t>{'other': ['flow'], 'programming': ['swift', 'java']}</t>
        </is>
      </c>
    </row>
    <row r="9378">
      <c r="A9378" t="inlineStr">
        <is>
          <t>Senior Data Engineer</t>
        </is>
      </c>
      <c r="B9378" t="inlineStr">
        <is>
          <t>Senior Data Engineer</t>
        </is>
      </c>
      <c r="C9378" t="inlineStr">
        <is>
          <t>England, UK</t>
        </is>
      </c>
      <c r="D9378" t="inlineStr">
        <is>
          <t>via Jora UK</t>
        </is>
      </c>
      <c r="E9378" t="inlineStr">
        <is>
          <t>Full-time</t>
        </is>
      </c>
      <c r="F9378" t="b">
        <v>0</v>
      </c>
      <c r="G9378" t="inlineStr">
        <is>
          <t>United Kingdom</t>
        </is>
      </c>
      <c r="H9378" s="2" t="n">
        <v>45441.60111111111</v>
      </c>
      <c r="I9378" t="b">
        <v>1</v>
      </c>
      <c r="J9378" t="b">
        <v>0</v>
      </c>
      <c r="K9378" t="inlineStr">
        <is>
          <t>United Kingdom</t>
        </is>
      </c>
      <c r="L9378" t="inlineStr"/>
      <c r="M9378" t="inlineStr"/>
      <c r="N9378" t="inlineStr"/>
      <c r="O9378" t="inlineStr">
        <is>
          <t>Harrington Starr</t>
        </is>
      </c>
      <c r="P9378" t="inlineStr">
        <is>
          <t>['python', 'azure', 'snowflake']</t>
        </is>
      </c>
      <c r="Q9378" t="inlineStr">
        <is>
          <t>{'cloud': ['azure', 'snowflake'], 'programming': ['python']}</t>
        </is>
      </c>
    </row>
    <row r="9379">
      <c r="A9379" t="inlineStr">
        <is>
          <t>Data Engineer</t>
        </is>
      </c>
      <c r="B9379" t="inlineStr">
        <is>
          <t>Senior Data Enginee</t>
        </is>
      </c>
      <c r="C9379" t="inlineStr">
        <is>
          <t>Madrid, Spain</t>
        </is>
      </c>
      <c r="D9379" t="inlineStr">
        <is>
          <t>via LinkedIn</t>
        </is>
      </c>
      <c r="E9379" t="inlineStr">
        <is>
          <t>Full-time</t>
        </is>
      </c>
      <c r="F9379" t="b">
        <v>0</v>
      </c>
      <c r="G9379" t="inlineStr">
        <is>
          <t>Spain</t>
        </is>
      </c>
      <c r="H9379" s="2" t="n">
        <v>45442.6065625</v>
      </c>
      <c r="I9379" t="b">
        <v>1</v>
      </c>
      <c r="J9379" t="b">
        <v>0</v>
      </c>
      <c r="K9379" t="inlineStr">
        <is>
          <t>Spain</t>
        </is>
      </c>
      <c r="L9379" t="inlineStr"/>
      <c r="M9379" t="inlineStr"/>
      <c r="N9379" t="inlineStr"/>
      <c r="O9379" t="inlineStr">
        <is>
          <t>excelia</t>
        </is>
      </c>
      <c r="P9379" t="inlineStr">
        <is>
          <t>['python', 'sql', 'azure', 'databricks', 'pyspark']</t>
        </is>
      </c>
      <c r="Q9379" t="inlineStr">
        <is>
          <t>{'cloud': ['azure', 'databricks'], 'libraries': ['pyspark'], 'programming': ['python', 'sql']}</t>
        </is>
      </c>
    </row>
    <row r="9380">
      <c r="A9380" t="inlineStr">
        <is>
          <t>Data Analyst</t>
        </is>
      </c>
      <c r="B9380" t="inlineStr">
        <is>
          <t>Data Analyst</t>
        </is>
      </c>
      <c r="C9380" t="inlineStr">
        <is>
          <t>France</t>
        </is>
      </c>
      <c r="D9380" t="inlineStr">
        <is>
          <t>via LinkedIn</t>
        </is>
      </c>
      <c r="E9380" t="inlineStr">
        <is>
          <t>Full-time</t>
        </is>
      </c>
      <c r="F9380" t="b">
        <v>0</v>
      </c>
      <c r="G9380" t="inlineStr">
        <is>
          <t>France</t>
        </is>
      </c>
      <c r="H9380" s="2" t="n">
        <v>45433.62815972222</v>
      </c>
      <c r="I9380" t="b">
        <v>0</v>
      </c>
      <c r="J9380" t="b">
        <v>0</v>
      </c>
      <c r="K9380" t="inlineStr">
        <is>
          <t>France</t>
        </is>
      </c>
      <c r="L9380" t="inlineStr"/>
      <c r="M9380" t="inlineStr"/>
      <c r="N9380" t="inlineStr"/>
      <c r="O9380" t="inlineStr">
        <is>
          <t>Datatorii</t>
        </is>
      </c>
      <c r="P9380" t="inlineStr">
        <is>
          <t>['python', 'sql', 'azure', 'chef']</t>
        </is>
      </c>
      <c r="Q9380" t="inlineStr">
        <is>
          <t>{'cloud': ['azure'], 'other': ['chef'], 'programming': ['python', 'sql']}</t>
        </is>
      </c>
    </row>
    <row r="9381">
      <c r="A9381" t="inlineStr">
        <is>
          <t>Data Scientist</t>
        </is>
      </c>
      <c r="B9381" t="inlineStr">
        <is>
          <t>Data Scientist</t>
        </is>
      </c>
      <c r="C9381" t="inlineStr">
        <is>
          <t>London, UK</t>
        </is>
      </c>
      <c r="D9381" t="inlineStr">
        <is>
          <t>via Jora UK</t>
        </is>
      </c>
      <c r="E9381" t="inlineStr">
        <is>
          <t>Full-time</t>
        </is>
      </c>
      <c r="F9381" t="b">
        <v>0</v>
      </c>
      <c r="G9381" t="inlineStr">
        <is>
          <t>United Kingdom</t>
        </is>
      </c>
      <c r="H9381" s="2" t="n">
        <v>45441.60075231481</v>
      </c>
      <c r="I9381" t="b">
        <v>0</v>
      </c>
      <c r="J9381" t="b">
        <v>0</v>
      </c>
      <c r="K9381" t="inlineStr">
        <is>
          <t>United Kingdom</t>
        </is>
      </c>
      <c r="L9381" t="inlineStr"/>
      <c r="M9381" t="inlineStr"/>
      <c r="N9381" t="inlineStr"/>
      <c r="O9381" t="inlineStr">
        <is>
          <t>IBM Interactive</t>
        </is>
      </c>
      <c r="P9381" t="inlineStr">
        <is>
          <t>['python', 'r', 'tensorflow']</t>
        </is>
      </c>
      <c r="Q9381" t="inlineStr">
        <is>
          <t>{'libraries': ['tensorflow'], 'programming': ['python', 'r']}</t>
        </is>
      </c>
    </row>
    <row r="9382">
      <c r="A9382" t="inlineStr">
        <is>
          <t>Senior Data Engineer</t>
        </is>
      </c>
      <c r="B9382" t="inlineStr">
        <is>
          <t>Sr. Applied Data Engineer - NBC Sports Next</t>
        </is>
      </c>
      <c r="C9382" t="inlineStr">
        <is>
          <t>Anywhere</t>
        </is>
      </c>
      <c r="D9382" t="inlineStr">
        <is>
          <t>via Built In</t>
        </is>
      </c>
      <c r="E9382" t="inlineStr">
        <is>
          <t>Full-time</t>
        </is>
      </c>
      <c r="F9382" t="b">
        <v>1</v>
      </c>
      <c r="G9382" t="inlineStr">
        <is>
          <t>Florida, United States</t>
        </is>
      </c>
      <c r="H9382" s="2" t="n">
        <v>45434.59164351852</v>
      </c>
      <c r="I9382" t="b">
        <v>0</v>
      </c>
      <c r="J9382" t="b">
        <v>0</v>
      </c>
      <c r="K9382" t="inlineStr">
        <is>
          <t>United States</t>
        </is>
      </c>
      <c r="L9382" t="inlineStr"/>
      <c r="M9382" t="inlineStr"/>
      <c r="N9382" t="inlineStr"/>
      <c r="O9382" t="inlineStr">
        <is>
          <t>NBCUniversal</t>
        </is>
      </c>
      <c r="P9382" t="inlineStr">
        <is>
          <t>['mongodb', 'mongodb', 'mysql', 'aws', 'redshift', 'snowflake', 'hadoop', 'airflow', 'tableau', 'looker', 'github', 'git', 'flow']</t>
        </is>
      </c>
      <c r="Q9382" t="inlineStr">
        <is>
          <t>{'analyst_tools': ['tableau', 'looker'], 'cloud': ['aws', 'redshift', 'snowflake'], 'databases': ['mongodb', 'mysql'], 'libraries': ['hadoop', 'airflow'], 'other': ['github', 'git', 'flow'], 'programming': ['mongodb']}</t>
        </is>
      </c>
    </row>
    <row r="9383">
      <c r="A9383" t="inlineStr">
        <is>
          <t>Data Analyst</t>
        </is>
      </c>
      <c r="B9383" t="inlineStr">
        <is>
          <t>Data Analyst</t>
        </is>
      </c>
      <c r="C9383" t="inlineStr">
        <is>
          <t>Anywhere</t>
        </is>
      </c>
      <c r="D9383" t="inlineStr">
        <is>
          <t>via LinkedIn</t>
        </is>
      </c>
      <c r="E9383" t="inlineStr">
        <is>
          <t>Part-time</t>
        </is>
      </c>
      <c r="F9383" t="b">
        <v>1</v>
      </c>
      <c r="G9383" t="inlineStr">
        <is>
          <t>Texas, United States</t>
        </is>
      </c>
      <c r="H9383" s="2" t="n">
        <v>45437.59917824074</v>
      </c>
      <c r="I9383" t="b">
        <v>1</v>
      </c>
      <c r="J9383" t="b">
        <v>0</v>
      </c>
      <c r="K9383" t="inlineStr">
        <is>
          <t>United States</t>
        </is>
      </c>
      <c r="L9383" t="inlineStr"/>
      <c r="M9383" t="inlineStr"/>
      <c r="N9383" t="inlineStr"/>
      <c r="O9383" t="inlineStr">
        <is>
          <t>EMCO Partners</t>
        </is>
      </c>
      <c r="P9383" t="inlineStr">
        <is>
          <t>['python', 'r', 'sql']</t>
        </is>
      </c>
      <c r="Q9383" t="inlineStr">
        <is>
          <t>{'programming': ['python', 'r', 'sql']}</t>
        </is>
      </c>
    </row>
    <row r="9384">
      <c r="A9384" t="inlineStr">
        <is>
          <t>Data Scientist</t>
        </is>
      </c>
      <c r="B9384" t="inlineStr">
        <is>
          <t>Data Scientist</t>
        </is>
      </c>
      <c r="C9384" t="inlineStr">
        <is>
          <t>Anywhere</t>
        </is>
      </c>
      <c r="D9384" t="inlineStr">
        <is>
          <t>via ZipRecruiter</t>
        </is>
      </c>
      <c r="E9384" t="inlineStr">
        <is>
          <t>Full-time</t>
        </is>
      </c>
      <c r="F9384" t="b">
        <v>1</v>
      </c>
      <c r="G9384" t="inlineStr">
        <is>
          <t>California, United States</t>
        </is>
      </c>
      <c r="H9384" s="2" t="n">
        <v>45421.58650462963</v>
      </c>
      <c r="I9384" t="b">
        <v>0</v>
      </c>
      <c r="J9384" t="b">
        <v>0</v>
      </c>
      <c r="K9384" t="inlineStr">
        <is>
          <t>United States</t>
        </is>
      </c>
      <c r="L9384" t="inlineStr"/>
      <c r="M9384" t="inlineStr"/>
      <c r="N9384" t="inlineStr"/>
      <c r="O9384" t="inlineStr">
        <is>
          <t>Manifest Solutions</t>
        </is>
      </c>
      <c r="P9384" t="inlineStr">
        <is>
          <t>['python', 'databricks', 'pyspark']</t>
        </is>
      </c>
      <c r="Q9384" t="inlineStr">
        <is>
          <t>{'cloud': ['databricks'], 'libraries': ['pyspark'], 'programming': ['python']}</t>
        </is>
      </c>
    </row>
    <row r="9385">
      <c r="A9385" t="inlineStr">
        <is>
          <t>Data Scientist</t>
        </is>
      </c>
      <c r="B9385" t="inlineStr">
        <is>
          <t>Data Scientist - ML Engineering (m/w/d)</t>
        </is>
      </c>
      <c r="C9385" t="inlineStr">
        <is>
          <t>Opfikon, Switzerland</t>
        </is>
      </c>
      <c r="D9385" t="inlineStr">
        <is>
          <t>via Jobs.ch</t>
        </is>
      </c>
      <c r="E9385" t="inlineStr">
        <is>
          <t>Full-time and Part-time</t>
        </is>
      </c>
      <c r="F9385" t="b">
        <v>0</v>
      </c>
      <c r="G9385" t="inlineStr">
        <is>
          <t>Switzerland</t>
        </is>
      </c>
      <c r="H9385" s="2" t="n">
        <v>45428.62634259259</v>
      </c>
      <c r="I9385" t="b">
        <v>0</v>
      </c>
      <c r="J9385" t="b">
        <v>0</v>
      </c>
      <c r="K9385" t="inlineStr">
        <is>
          <t>Switzerland</t>
        </is>
      </c>
      <c r="L9385" t="inlineStr"/>
      <c r="M9385" t="inlineStr"/>
      <c r="N9385" t="inlineStr"/>
      <c r="O9385" t="inlineStr">
        <is>
          <t>Hotelplan Suisse  (MTCH AG)</t>
        </is>
      </c>
      <c r="P9385" t="inlineStr">
        <is>
          <t>['python', 'scala', 'java', 'r', 'c++', 'sql', 'gcp', 'azure', 'databricks', 'pandas', 'numpy', 'scikit-learn', 'keras', 'pytorch', 'tensorflow', 'git', 'bitbucket', 'codecommit']</t>
        </is>
      </c>
      <c r="Q9385" t="inlineStr">
        <is>
          <t>{'cloud': ['gcp', 'azure', 'databricks'], 'libraries': ['pandas', 'numpy', 'scikit-learn', 'keras', 'pytorch', 'tensorflow'], 'other': ['git', 'bitbucket', 'codecommit'], 'programming': ['python', 'scala', 'java', 'r', 'c++', 'sql']}</t>
        </is>
      </c>
    </row>
    <row r="9386">
      <c r="A9386" t="inlineStr">
        <is>
          <t>Data Engineer</t>
        </is>
      </c>
      <c r="B9386" t="inlineStr">
        <is>
          <t>Data Engineer-W2</t>
        </is>
      </c>
      <c r="C9386" t="inlineStr">
        <is>
          <t>New York, NY</t>
        </is>
      </c>
      <c r="D9386" t="inlineStr">
        <is>
          <t>via LinkedIn</t>
        </is>
      </c>
      <c r="E9386" t="inlineStr">
        <is>
          <t>Contractor</t>
        </is>
      </c>
      <c r="F9386" t="b">
        <v>0</v>
      </c>
      <c r="G9386" t="inlineStr">
        <is>
          <t>Florida, United States</t>
        </is>
      </c>
      <c r="H9386" s="2" t="n">
        <v>45413.59424768519</v>
      </c>
      <c r="I9386" t="b">
        <v>0</v>
      </c>
      <c r="J9386" t="b">
        <v>0</v>
      </c>
      <c r="K9386" t="inlineStr">
        <is>
          <t>United States</t>
        </is>
      </c>
      <c r="L9386" t="inlineStr"/>
      <c r="M9386" t="inlineStr"/>
      <c r="N9386" t="inlineStr"/>
      <c r="O9386" t="inlineStr">
        <is>
          <t>eTek IT Services, Inc.</t>
        </is>
      </c>
      <c r="P9386" t="inlineStr">
        <is>
          <t>['python', 'java', 'scala', 'sql', 'aws', 'azure', 'git']</t>
        </is>
      </c>
      <c r="Q9386" t="inlineStr">
        <is>
          <t>{'cloud': ['aws', 'azure'], 'other': ['git'], 'programming': ['python', 'java', 'scala', 'sql']}</t>
        </is>
      </c>
    </row>
    <row r="9387">
      <c r="A9387" t="inlineStr">
        <is>
          <t>Data Engineer</t>
        </is>
      </c>
      <c r="B9387" t="inlineStr">
        <is>
          <t>AWS Data Engineer (Accel Company)</t>
        </is>
      </c>
      <c r="C9387" t="inlineStr">
        <is>
          <t>Bengaluru, Karnataka, India</t>
        </is>
      </c>
      <c r="D9387" t="inlineStr">
        <is>
          <t>via LinkedIn</t>
        </is>
      </c>
      <c r="E9387" t="inlineStr">
        <is>
          <t>Full-time</t>
        </is>
      </c>
      <c r="F9387" t="b">
        <v>0</v>
      </c>
      <c r="G9387" t="inlineStr">
        <is>
          <t>India</t>
        </is>
      </c>
      <c r="H9387" s="2" t="n">
        <v>45426.59806712963</v>
      </c>
      <c r="I9387" t="b">
        <v>0</v>
      </c>
      <c r="J9387" t="b">
        <v>0</v>
      </c>
      <c r="K9387" t="inlineStr">
        <is>
          <t>India</t>
        </is>
      </c>
      <c r="L9387" t="inlineStr"/>
      <c r="M9387" t="inlineStr"/>
      <c r="N9387" t="inlineStr"/>
      <c r="O9387" t="inlineStr">
        <is>
          <t>Accel in India</t>
        </is>
      </c>
      <c r="P9387" t="inlineStr">
        <is>
          <t>['sql', 'python', 'aws', 'redshift', 'kafka']</t>
        </is>
      </c>
      <c r="Q9387" t="inlineStr">
        <is>
          <t>{'cloud': ['aws', 'redshift'], 'libraries': ['kafka'], 'programming': ['sql', 'python']}</t>
        </is>
      </c>
    </row>
    <row r="9388">
      <c r="A9388" t="inlineStr">
        <is>
          <t>Data Engineer</t>
        </is>
      </c>
      <c r="B9388" t="inlineStr">
        <is>
          <t>Data Engineer</t>
        </is>
      </c>
      <c r="C9388" t="inlineStr">
        <is>
          <t>Anywhere</t>
        </is>
      </c>
      <c r="D9388" t="inlineStr">
        <is>
          <t>via Built In</t>
        </is>
      </c>
      <c r="E9388" t="inlineStr">
        <is>
          <t>Full-time</t>
        </is>
      </c>
      <c r="F9388" t="b">
        <v>1</v>
      </c>
      <c r="G9388" t="inlineStr">
        <is>
          <t>United Kingdom</t>
        </is>
      </c>
      <c r="H9388" s="2" t="n">
        <v>45421.59534722222</v>
      </c>
      <c r="I9388" t="b">
        <v>1</v>
      </c>
      <c r="J9388" t="b">
        <v>0</v>
      </c>
      <c r="K9388" t="inlineStr">
        <is>
          <t>United Kingdom</t>
        </is>
      </c>
      <c r="L9388" t="inlineStr"/>
      <c r="M9388" t="inlineStr"/>
      <c r="N9388" t="inlineStr"/>
      <c r="O9388" t="inlineStr">
        <is>
          <t>Avalere Health</t>
        </is>
      </c>
      <c r="P9388" t="inlineStr">
        <is>
          <t>['sql', 'go', 'sql server', 'azure', 'databricks', 'spark']</t>
        </is>
      </c>
      <c r="Q9388" t="inlineStr">
        <is>
          <t>{'cloud': ['azure', 'databricks'], 'databases': ['sql server'], 'libraries': ['spark'], 'programming': ['sql', 'go']}</t>
        </is>
      </c>
    </row>
    <row r="9389">
      <c r="A9389" t="inlineStr">
        <is>
          <t>Business Analyst</t>
        </is>
      </c>
      <c r="B9389" t="inlineStr">
        <is>
          <t>Marketing Analyst</t>
        </is>
      </c>
      <c r="C9389" t="inlineStr">
        <is>
          <t>Anywhere</t>
        </is>
      </c>
      <c r="D9389" t="inlineStr">
        <is>
          <t>via LinkedIn Armenia</t>
        </is>
      </c>
      <c r="E9389" t="inlineStr">
        <is>
          <t>Full-time</t>
        </is>
      </c>
      <c r="F9389" t="b">
        <v>1</v>
      </c>
      <c r="G9389" t="inlineStr">
        <is>
          <t>Armenia</t>
        </is>
      </c>
      <c r="H9389" s="2" t="n">
        <v>45434.6478587963</v>
      </c>
      <c r="I9389" t="b">
        <v>1</v>
      </c>
      <c r="J9389" t="b">
        <v>0</v>
      </c>
      <c r="K9389" t="inlineStr">
        <is>
          <t>Armenia</t>
        </is>
      </c>
      <c r="L9389" t="inlineStr"/>
      <c r="M9389" t="inlineStr"/>
      <c r="N9389" t="inlineStr"/>
      <c r="O9389" t="inlineStr">
        <is>
          <t>Tabby</t>
        </is>
      </c>
      <c r="P9389" t="inlineStr">
        <is>
          <t>['sql', 'python', 'pandas', 'numpy', 'matplotlib', 'tableau']</t>
        </is>
      </c>
      <c r="Q9389" t="inlineStr">
        <is>
          <t>{'analyst_tools': ['tableau'], 'libraries': ['pandas', 'numpy', 'matplotlib'], 'programming': ['sql', 'python']}</t>
        </is>
      </c>
    </row>
    <row r="9390">
      <c r="A9390" t="inlineStr">
        <is>
          <t>Senior Data Engineer</t>
        </is>
      </c>
      <c r="B9390" t="inlineStr">
        <is>
          <t>Senior Data Engineer</t>
        </is>
      </c>
      <c r="C9390" t="inlineStr">
        <is>
          <t>Anywhere</t>
        </is>
      </c>
      <c r="D9390" t="inlineStr">
        <is>
          <t>via Built In</t>
        </is>
      </c>
      <c r="E9390" t="inlineStr">
        <is>
          <t>Full-time</t>
        </is>
      </c>
      <c r="F9390" t="b">
        <v>1</v>
      </c>
      <c r="G9390" t="inlineStr">
        <is>
          <t>Malawi</t>
        </is>
      </c>
      <c r="H9390" s="2" t="n">
        <v>45414.62388888889</v>
      </c>
      <c r="I9390" t="b">
        <v>1</v>
      </c>
      <c r="J9390" t="b">
        <v>0</v>
      </c>
      <c r="K9390" t="inlineStr">
        <is>
          <t>Malawi</t>
        </is>
      </c>
      <c r="L9390" t="inlineStr">
        <is>
          <t>year</t>
        </is>
      </c>
      <c r="M9390" t="n">
        <v>70000</v>
      </c>
      <c r="N9390" t="inlineStr"/>
      <c r="O9390" t="inlineStr">
        <is>
          <t>Inato</t>
        </is>
      </c>
      <c r="P9390" t="inlineStr">
        <is>
          <t>['python', 'sql', 'postgresql', 'bigquery', 'gcp', 'airflow', 'looker', 'notion', 'slack']</t>
        </is>
      </c>
      <c r="Q9390" t="inlineStr">
        <is>
          <t>{'analyst_tools': ['looker'], 'async': ['notion'], 'cloud': ['bigquery', 'gcp'], 'databases': ['postgresql'], 'libraries': ['airflow'], 'programming': ['python', 'sql'], 'sync': ['slack']}</t>
        </is>
      </c>
    </row>
    <row r="9391">
      <c r="A9391" t="inlineStr">
        <is>
          <t>Software Engineer</t>
        </is>
      </c>
      <c r="B9391" t="inlineStr">
        <is>
          <t>Software Engineer</t>
        </is>
      </c>
      <c r="C9391" t="inlineStr">
        <is>
          <t>Germany</t>
        </is>
      </c>
      <c r="D9391" t="inlineStr">
        <is>
          <t>via EchoJobs</t>
        </is>
      </c>
      <c r="E9391" t="inlineStr">
        <is>
          <t>Full-time</t>
        </is>
      </c>
      <c r="F9391" t="b">
        <v>0</v>
      </c>
      <c r="G9391" t="inlineStr">
        <is>
          <t>Germany</t>
        </is>
      </c>
      <c r="H9391" s="2" t="n">
        <v>45425.60247685185</v>
      </c>
      <c r="I9391" t="b">
        <v>0</v>
      </c>
      <c r="J9391" t="b">
        <v>0</v>
      </c>
      <c r="K9391" t="inlineStr">
        <is>
          <t>Germany</t>
        </is>
      </c>
      <c r="L9391" t="inlineStr"/>
      <c r="M9391" t="inlineStr"/>
      <c r="N9391" t="inlineStr"/>
      <c r="O9391" t="inlineStr">
        <is>
          <t>Microsoft</t>
        </is>
      </c>
      <c r="P9391" t="inlineStr">
        <is>
          <t>['c++', 'azure', 'windows']</t>
        </is>
      </c>
      <c r="Q9391" t="inlineStr">
        <is>
          <t>{'cloud': ['azure'], 'os': ['windows'], 'programming': ['c++']}</t>
        </is>
      </c>
    </row>
    <row r="9392">
      <c r="A9392" t="inlineStr">
        <is>
          <t>Senior Data Scientist</t>
        </is>
      </c>
      <c r="B9392" t="inlineStr">
        <is>
          <t>Senior Data Scientist - Continuous Learning Opportunities</t>
        </is>
      </c>
      <c r="C9392" t="inlineStr">
        <is>
          <t>New York, NY</t>
        </is>
      </c>
      <c r="D9392" t="inlineStr">
        <is>
          <t>via GrabJobs</t>
        </is>
      </c>
      <c r="E9392" t="inlineStr">
        <is>
          <t>Full-time</t>
        </is>
      </c>
      <c r="F9392" t="b">
        <v>0</v>
      </c>
      <c r="G9392" t="inlineStr">
        <is>
          <t>New York, United States</t>
        </is>
      </c>
      <c r="H9392" s="2" t="n">
        <v>45428.58487268518</v>
      </c>
      <c r="I9392" t="b">
        <v>0</v>
      </c>
      <c r="J9392" t="b">
        <v>0</v>
      </c>
      <c r="K9392" t="inlineStr">
        <is>
          <t>United States</t>
        </is>
      </c>
      <c r="L9392" t="inlineStr"/>
      <c r="M9392" t="inlineStr"/>
      <c r="N9392" t="inlineStr"/>
      <c r="O9392" t="inlineStr">
        <is>
          <t>WINGS-ICT-SOLUTIONS</t>
        </is>
      </c>
      <c r="P9392" t="inlineStr">
        <is>
          <t>['python']</t>
        </is>
      </c>
      <c r="Q9392" t="inlineStr">
        <is>
          <t>{'programming': ['python']}</t>
        </is>
      </c>
    </row>
    <row r="9393">
      <c r="A9393" t="inlineStr">
        <is>
          <t>Data Engineer</t>
        </is>
      </c>
      <c r="B9393" t="inlineStr">
        <is>
          <t>Data Engineer- TS/SCI</t>
        </is>
      </c>
      <c r="C9393" t="inlineStr">
        <is>
          <t>Washington, DC</t>
        </is>
      </c>
      <c r="D9393" t="inlineStr">
        <is>
          <t>via LinkedIn</t>
        </is>
      </c>
      <c r="E9393" t="inlineStr">
        <is>
          <t>Full-time</t>
        </is>
      </c>
      <c r="F9393" t="b">
        <v>0</v>
      </c>
      <c r="G9393" t="inlineStr">
        <is>
          <t>Illinois, United States</t>
        </is>
      </c>
      <c r="H9393" s="2" t="n">
        <v>45429.58947916667</v>
      </c>
      <c r="I9393" t="b">
        <v>0</v>
      </c>
      <c r="J9393" t="b">
        <v>0</v>
      </c>
      <c r="K9393" t="inlineStr">
        <is>
          <t>United States</t>
        </is>
      </c>
      <c r="L9393" t="inlineStr"/>
      <c r="M9393" t="inlineStr"/>
      <c r="N9393" t="inlineStr"/>
      <c r="O9393" t="inlineStr">
        <is>
          <t>Blu Omega</t>
        </is>
      </c>
      <c r="P9393" t="inlineStr">
        <is>
          <t>['javascript', 'sql', 'nosql', 'aws', 'flow', 'docker', 'kubernetes']</t>
        </is>
      </c>
      <c r="Q9393" t="inlineStr">
        <is>
          <t>{'cloud': ['aws'], 'other': ['flow', 'docker', 'kubernetes'], 'programming': ['javascript', 'sql', 'nosql']}</t>
        </is>
      </c>
    </row>
    <row r="9394">
      <c r="A9394" t="inlineStr">
        <is>
          <t>Data Analyst</t>
        </is>
      </c>
      <c r="B9394" t="inlineStr">
        <is>
          <t>Data Analyst</t>
        </is>
      </c>
      <c r="C9394" t="inlineStr">
        <is>
          <t>United Kingdom</t>
        </is>
      </c>
      <c r="D9394" t="inlineStr">
        <is>
          <t>via LinkedIn</t>
        </is>
      </c>
      <c r="E9394" t="inlineStr">
        <is>
          <t>Full-time</t>
        </is>
      </c>
      <c r="F9394" t="b">
        <v>0</v>
      </c>
      <c r="G9394" t="inlineStr">
        <is>
          <t>United Kingdom</t>
        </is>
      </c>
      <c r="H9394" s="2" t="n">
        <v>45420.5949537037</v>
      </c>
      <c r="I9394" t="b">
        <v>0</v>
      </c>
      <c r="J9394" t="b">
        <v>0</v>
      </c>
      <c r="K9394" t="inlineStr">
        <is>
          <t>United Kingdom</t>
        </is>
      </c>
      <c r="L9394" t="inlineStr"/>
      <c r="M9394" t="inlineStr"/>
      <c r="N9394" t="inlineStr"/>
      <c r="O9394" t="inlineStr">
        <is>
          <t>Mobi-Hub</t>
        </is>
      </c>
      <c r="P9394" t="inlineStr">
        <is>
          <t>['sql', 'python', 'r', 'looker', 'tableau', 'power bi']</t>
        </is>
      </c>
      <c r="Q9394" t="inlineStr">
        <is>
          <t>{'analyst_tools': ['looker', 'tableau', 'power bi'], 'programming': ['sql', 'python', 'r']}</t>
        </is>
      </c>
    </row>
    <row r="9395">
      <c r="A9395" t="inlineStr">
        <is>
          <t>Data Scientist</t>
        </is>
      </c>
      <c r="B9395" t="inlineStr">
        <is>
          <t>Data Scientist</t>
        </is>
      </c>
      <c r="C9395" t="inlineStr">
        <is>
          <t>Anywhere</t>
        </is>
      </c>
      <c r="D9395" t="inlineStr">
        <is>
          <t>via LinkedIn</t>
        </is>
      </c>
      <c r="E9395" t="inlineStr">
        <is>
          <t>Full-time</t>
        </is>
      </c>
      <c r="F9395" t="b">
        <v>1</v>
      </c>
      <c r="G9395" t="inlineStr">
        <is>
          <t>Poland</t>
        </is>
      </c>
      <c r="H9395" s="2" t="n">
        <v>45432.59059027778</v>
      </c>
      <c r="I9395" t="b">
        <v>0</v>
      </c>
      <c r="J9395" t="b">
        <v>0</v>
      </c>
      <c r="K9395" t="inlineStr">
        <is>
          <t>Poland</t>
        </is>
      </c>
      <c r="L9395" t="inlineStr"/>
      <c r="M9395" t="inlineStr"/>
      <c r="N9395" t="inlineStr"/>
      <c r="O9395" t="inlineStr">
        <is>
          <t>HCLTech</t>
        </is>
      </c>
      <c r="P9395" t="inlineStr">
        <is>
          <t>['python', 'databricks', 'azure', 'pyspark', 'github']</t>
        </is>
      </c>
      <c r="Q9395" t="inlineStr">
        <is>
          <t>{'cloud': ['databricks', 'azure'], 'libraries': ['pyspark'], 'other': ['github'], 'programming': ['python']}</t>
        </is>
      </c>
    </row>
    <row r="9396">
      <c r="A9396" t="inlineStr">
        <is>
          <t>Data Scientist</t>
        </is>
      </c>
      <c r="B9396" t="inlineStr">
        <is>
          <t>Big Data Lead</t>
        </is>
      </c>
      <c r="C9396" t="inlineStr">
        <is>
          <t>Hyderabad, Telangana, India</t>
        </is>
      </c>
      <c r="D9396" t="inlineStr">
        <is>
          <t>via LinkedIn</t>
        </is>
      </c>
      <c r="E9396" t="inlineStr">
        <is>
          <t>Full-time</t>
        </is>
      </c>
      <c r="F9396" t="b">
        <v>0</v>
      </c>
      <c r="G9396" t="inlineStr">
        <is>
          <t>India</t>
        </is>
      </c>
      <c r="H9396" s="2" t="n">
        <v>45433.60743055555</v>
      </c>
      <c r="I9396" t="b">
        <v>0</v>
      </c>
      <c r="J9396" t="b">
        <v>0</v>
      </c>
      <c r="K9396" t="inlineStr">
        <is>
          <t>India</t>
        </is>
      </c>
      <c r="L9396" t="inlineStr"/>
      <c r="M9396" t="inlineStr"/>
      <c r="N9396" t="inlineStr"/>
      <c r="O9396" t="inlineStr">
        <is>
          <t>Hexaware Technologies</t>
        </is>
      </c>
      <c r="P9396" t="inlineStr">
        <is>
          <t>['sql', 'python', 'azure', 'databricks']</t>
        </is>
      </c>
      <c r="Q9396" t="inlineStr">
        <is>
          <t>{'cloud': ['azure', 'databricks'], 'programming': ['sql', 'python']}</t>
        </is>
      </c>
    </row>
    <row r="9397">
      <c r="A9397" t="inlineStr">
        <is>
          <t>Data Scientist</t>
        </is>
      </c>
      <c r="B9397" t="inlineStr">
        <is>
          <t>Strategic Data Consultant</t>
        </is>
      </c>
      <c r="C9397" t="inlineStr">
        <is>
          <t>Austria</t>
        </is>
      </c>
      <c r="D9397" t="inlineStr">
        <is>
          <t>via Trabajo.org - Stellenangebote, Arbeit</t>
        </is>
      </c>
      <c r="E9397" t="inlineStr">
        <is>
          <t>Full-time</t>
        </is>
      </c>
      <c r="F9397" t="b">
        <v>0</v>
      </c>
      <c r="G9397" t="inlineStr">
        <is>
          <t>Austria</t>
        </is>
      </c>
      <c r="H9397" s="2" t="n">
        <v>45432.6009837963</v>
      </c>
      <c r="I9397" t="b">
        <v>1</v>
      </c>
      <c r="J9397" t="b">
        <v>0</v>
      </c>
      <c r="K9397" t="inlineStr">
        <is>
          <t>Austria</t>
        </is>
      </c>
      <c r="L9397" t="inlineStr"/>
      <c r="M9397" t="inlineStr"/>
      <c r="N9397" t="inlineStr"/>
      <c r="O9397" t="inlineStr">
        <is>
          <t>Persolkelly</t>
        </is>
      </c>
      <c r="P9397" t="inlineStr">
        <is>
          <t>['sql']</t>
        </is>
      </c>
      <c r="Q9397" t="inlineStr">
        <is>
          <t>{'programming': ['sql']}</t>
        </is>
      </c>
    </row>
    <row r="9398">
      <c r="A9398" t="inlineStr">
        <is>
          <t>Data Engineer</t>
        </is>
      </c>
      <c r="B9398" t="inlineStr">
        <is>
          <t>Data Engineer</t>
        </is>
      </c>
      <c r="C9398" t="inlineStr">
        <is>
          <t>Anywhere</t>
        </is>
      </c>
      <c r="D9398" t="inlineStr">
        <is>
          <t>via hh.ru</t>
        </is>
      </c>
      <c r="E9398" t="inlineStr">
        <is>
          <t>Full-time</t>
        </is>
      </c>
      <c r="F9398" t="b">
        <v>1</v>
      </c>
      <c r="G9398" t="inlineStr">
        <is>
          <t>Russia</t>
        </is>
      </c>
      <c r="H9398" s="2" t="n">
        <v>45424.60690972222</v>
      </c>
      <c r="I9398" t="b">
        <v>1</v>
      </c>
      <c r="J9398" t="b">
        <v>0</v>
      </c>
      <c r="K9398" t="inlineStr">
        <is>
          <t>Russia</t>
        </is>
      </c>
      <c r="L9398" t="inlineStr"/>
      <c r="M9398" t="inlineStr"/>
      <c r="N9398" t="inlineStr"/>
      <c r="O9398" t="inlineStr">
        <is>
          <t>7RedLines</t>
        </is>
      </c>
      <c r="P9398" t="inlineStr">
        <is>
          <t>['sql', 'python', 'postgresql', 'sql server', 'airflow', 'hadoop', 'kafka']</t>
        </is>
      </c>
      <c r="Q9398" t="inlineStr">
        <is>
          <t>{'databases': ['postgresql', 'sql server'], 'libraries': ['airflow', 'hadoop', 'kafka'], 'programming': ['sql', 'python']}</t>
        </is>
      </c>
    </row>
    <row r="9399">
      <c r="A9399" t="inlineStr">
        <is>
          <t>Data Engineer</t>
        </is>
      </c>
      <c r="B9399" t="inlineStr">
        <is>
          <t>Data Engineer</t>
        </is>
      </c>
      <c r="C9399" t="inlineStr">
        <is>
          <t>Barcelona, Spain</t>
        </is>
      </c>
      <c r="D9399" t="inlineStr">
        <is>
          <t>via LinkedIn</t>
        </is>
      </c>
      <c r="E9399" t="inlineStr">
        <is>
          <t>Full-time</t>
        </is>
      </c>
      <c r="F9399" t="b">
        <v>0</v>
      </c>
      <c r="G9399" t="inlineStr">
        <is>
          <t>Spain</t>
        </is>
      </c>
      <c r="H9399" s="2" t="n">
        <v>45433.62320601852</v>
      </c>
      <c r="I9399" t="b">
        <v>1</v>
      </c>
      <c r="J9399" t="b">
        <v>0</v>
      </c>
      <c r="K9399" t="inlineStr">
        <is>
          <t>Spain</t>
        </is>
      </c>
      <c r="L9399" t="inlineStr"/>
      <c r="M9399" t="inlineStr"/>
      <c r="N9399" t="inlineStr"/>
      <c r="O9399" t="inlineStr">
        <is>
          <t>Selecta Digital</t>
        </is>
      </c>
      <c r="P9399" t="inlineStr">
        <is>
          <t>['sql', 'java', 'jira']</t>
        </is>
      </c>
      <c r="Q9399" t="inlineStr">
        <is>
          <t>{'async': ['jira'], 'programming': ['sql', 'java']}</t>
        </is>
      </c>
    </row>
    <row r="9400">
      <c r="A9400" t="inlineStr">
        <is>
          <t>Data Engineer</t>
        </is>
      </c>
      <c r="B9400" t="inlineStr">
        <is>
          <t>Data Engineer</t>
        </is>
      </c>
      <c r="C9400" t="inlineStr">
        <is>
          <t>Austin, TX</t>
        </is>
      </c>
      <c r="D9400" t="inlineStr">
        <is>
          <t>via Jooble</t>
        </is>
      </c>
      <c r="E9400" t="inlineStr">
        <is>
          <t>Full-time</t>
        </is>
      </c>
      <c r="F9400" t="b">
        <v>0</v>
      </c>
      <c r="G9400" t="inlineStr">
        <is>
          <t>Florida, United States</t>
        </is>
      </c>
      <c r="H9400" s="2" t="n">
        <v>45443.59099537037</v>
      </c>
      <c r="I9400" t="b">
        <v>0</v>
      </c>
      <c r="J9400" t="b">
        <v>0</v>
      </c>
      <c r="K9400" t="inlineStr">
        <is>
          <t>United States</t>
        </is>
      </c>
      <c r="L9400" t="inlineStr"/>
      <c r="M9400" t="inlineStr"/>
      <c r="N9400" t="inlineStr"/>
      <c r="O9400" t="inlineStr">
        <is>
          <t>Amentum</t>
        </is>
      </c>
      <c r="P9400" t="inlineStr">
        <is>
          <t>['sql', 't-sql', 'scala', 'python', 'oracle', 'azure', 'spark', 'flow', 'terminal', 'github']</t>
        </is>
      </c>
      <c r="Q9400" t="inlineStr">
        <is>
          <t>{'cloud': ['oracle', 'azure'], 'libraries': ['spark'], 'other': ['flow', 'terminal', 'github'], 'programming': ['sql', 't-sql', 'scala', 'python']}</t>
        </is>
      </c>
    </row>
    <row r="9401">
      <c r="A9401" t="inlineStr">
        <is>
          <t>Senior Data Engineer</t>
        </is>
      </c>
      <c r="B9401" t="inlineStr">
        <is>
          <t>Senior Data Engineer(DBT / Snowflake)</t>
        </is>
      </c>
      <c r="C9401" t="inlineStr">
        <is>
          <t>Anywhere</t>
        </is>
      </c>
      <c r="D9401" t="inlineStr">
        <is>
          <t>via LinkedIn</t>
        </is>
      </c>
      <c r="E9401" t="inlineStr">
        <is>
          <t>Full-time</t>
        </is>
      </c>
      <c r="F9401" t="b">
        <v>1</v>
      </c>
      <c r="G9401" t="inlineStr">
        <is>
          <t>Georgia</t>
        </is>
      </c>
      <c r="H9401" s="2" t="n">
        <v>45442.63543981482</v>
      </c>
      <c r="I9401" t="b">
        <v>0</v>
      </c>
      <c r="J9401" t="b">
        <v>0</v>
      </c>
      <c r="K9401" t="inlineStr">
        <is>
          <t>United States</t>
        </is>
      </c>
      <c r="L9401" t="inlineStr"/>
      <c r="M9401" t="inlineStr"/>
      <c r="N9401" t="inlineStr"/>
      <c r="O9401" t="inlineStr">
        <is>
          <t>Dice</t>
        </is>
      </c>
      <c r="P9401" t="inlineStr">
        <is>
          <t>['nosql', 'sql', 'snowflake', 'aws', 'azure', 'hadoop', 'kafka']</t>
        </is>
      </c>
      <c r="Q9401" t="inlineStr">
        <is>
          <t>{'cloud': ['snowflake', 'aws', 'azure'], 'libraries': ['hadoop', 'kafka'], 'programming': ['nosql', 'sql']}</t>
        </is>
      </c>
    </row>
    <row r="9402">
      <c r="A9402" t="inlineStr">
        <is>
          <t>Data Scientist</t>
        </is>
      </c>
      <c r="B9402" t="inlineStr">
        <is>
          <t>Data Scientist</t>
        </is>
      </c>
      <c r="C9402" t="inlineStr">
        <is>
          <t>Anywhere</t>
        </is>
      </c>
      <c r="D9402" t="inlineStr">
        <is>
          <t>via LinkedIn</t>
        </is>
      </c>
      <c r="E9402" t="inlineStr">
        <is>
          <t>Full-time</t>
        </is>
      </c>
      <c r="F9402" t="b">
        <v>1</v>
      </c>
      <c r="G9402" t="inlineStr">
        <is>
          <t>India</t>
        </is>
      </c>
      <c r="H9402" s="2" t="n">
        <v>45419.59149305556</v>
      </c>
      <c r="I9402" t="b">
        <v>0</v>
      </c>
      <c r="J9402" t="b">
        <v>0</v>
      </c>
      <c r="K9402" t="inlineStr">
        <is>
          <t>India</t>
        </is>
      </c>
      <c r="L9402" t="inlineStr"/>
      <c r="M9402" t="inlineStr"/>
      <c r="N9402" t="inlineStr"/>
      <c r="O9402" t="inlineStr">
        <is>
          <t>InstantRecruitAI</t>
        </is>
      </c>
      <c r="P9402" t="inlineStr">
        <is>
          <t>['python', 'r', 'java', 'aws', 'azure', 'keras', 'tensorflow', 'pytorch', 'scikit-learn', 'tableau', 'power bi']</t>
        </is>
      </c>
      <c r="Q9402" t="inlineStr">
        <is>
          <t>{'analyst_tools': ['tableau', 'power bi'], 'cloud': ['aws', 'azure'], 'libraries': ['keras', 'tensorflow', 'pytorch', 'scikit-learn'], 'programming': ['python', 'r', 'java']}</t>
        </is>
      </c>
    </row>
    <row r="9403">
      <c r="A9403" t="inlineStr">
        <is>
          <t>Data Engineer</t>
        </is>
      </c>
      <c r="B9403" t="inlineStr">
        <is>
          <t>Data Engineer</t>
        </is>
      </c>
      <c r="C9403" t="inlineStr">
        <is>
          <t>Chennai, Tamil Nadu, India</t>
        </is>
      </c>
      <c r="D9403" t="inlineStr">
        <is>
          <t>via LinkedIn</t>
        </is>
      </c>
      <c r="E9403" t="inlineStr">
        <is>
          <t>Contractor and Temp work</t>
        </is>
      </c>
      <c r="F9403" t="b">
        <v>0</v>
      </c>
      <c r="G9403" t="inlineStr">
        <is>
          <t>India</t>
        </is>
      </c>
      <c r="H9403" s="2" t="n">
        <v>45420.59366898148</v>
      </c>
      <c r="I9403" t="b">
        <v>1</v>
      </c>
      <c r="J9403" t="b">
        <v>0</v>
      </c>
      <c r="K9403" t="inlineStr">
        <is>
          <t>India</t>
        </is>
      </c>
      <c r="L9403" t="inlineStr"/>
      <c r="M9403" t="inlineStr"/>
      <c r="N9403" t="inlineStr"/>
      <c r="O9403" t="inlineStr">
        <is>
          <t>NowWiN International</t>
        </is>
      </c>
      <c r="P9403" t="inlineStr">
        <is>
          <t>['sql', 'scala', 'aws', 'snowflake', 'pyspark', 'spark', 'hadoop', 'airflow', 'kafka']</t>
        </is>
      </c>
      <c r="Q9403" t="inlineStr">
        <is>
          <t>{'cloud': ['aws', 'snowflake'], 'libraries': ['pyspark', 'spark', 'hadoop', 'airflow', 'kafka'], 'programming': ['sql', 'scala']}</t>
        </is>
      </c>
    </row>
    <row r="9404">
      <c r="A9404" t="inlineStr">
        <is>
          <t>Data Scientist</t>
        </is>
      </c>
      <c r="B9404" t="inlineStr">
        <is>
          <t>Data Scientist, Financial Services Office Labs</t>
        </is>
      </c>
      <c r="C9404" t="inlineStr">
        <is>
          <t>San Francisco, CA</t>
        </is>
      </c>
      <c r="D9404" t="inlineStr">
        <is>
          <t>via Zippia</t>
        </is>
      </c>
      <c r="E9404" t="inlineStr">
        <is>
          <t>Full-time</t>
        </is>
      </c>
      <c r="F9404" t="b">
        <v>0</v>
      </c>
      <c r="G9404" t="inlineStr">
        <is>
          <t>California, United States</t>
        </is>
      </c>
      <c r="H9404" s="2" t="n">
        <v>45442.58491898148</v>
      </c>
      <c r="I9404" t="b">
        <v>0</v>
      </c>
      <c r="J9404" t="b">
        <v>1</v>
      </c>
      <c r="K9404" t="inlineStr">
        <is>
          <t>United States</t>
        </is>
      </c>
      <c r="L9404" t="inlineStr">
        <is>
          <t>year</t>
        </is>
      </c>
      <c r="M9404" t="n">
        <v>108400</v>
      </c>
      <c r="N9404" t="inlineStr"/>
      <c r="O9404" t="inlineStr">
        <is>
          <t>EY</t>
        </is>
      </c>
      <c r="P9404" t="inlineStr">
        <is>
          <t>['python', 'sql', 'r', 'javascript', 'hadoop', 'plotly', 'tableau', 'alteryx', 'power bi']</t>
        </is>
      </c>
      <c r="Q9404" t="inlineStr">
        <is>
          <t>{'analyst_tools': ['tableau', 'alteryx', 'power bi'], 'libraries': ['hadoop', 'plotly'], 'programming': ['python', 'sql', 'r', 'javascript']}</t>
        </is>
      </c>
    </row>
    <row r="9405">
      <c r="A9405" t="inlineStr">
        <is>
          <t>Senior Data Scientist</t>
        </is>
      </c>
      <c r="B9405" t="inlineStr">
        <is>
          <t>Senior Data Scientist - Computer Vision</t>
        </is>
      </c>
      <c r="C9405" t="inlineStr">
        <is>
          <t>United States</t>
        </is>
      </c>
      <c r="D9405" t="inlineStr">
        <is>
          <t>via LinkedIn</t>
        </is>
      </c>
      <c r="E9405" t="inlineStr">
        <is>
          <t>Full-time</t>
        </is>
      </c>
      <c r="F9405" t="b">
        <v>0</v>
      </c>
      <c r="G9405" t="inlineStr">
        <is>
          <t>Texas, United States</t>
        </is>
      </c>
      <c r="H9405" s="2" t="n">
        <v>45421.58701388889</v>
      </c>
      <c r="I9405" t="b">
        <v>0</v>
      </c>
      <c r="J9405" t="b">
        <v>0</v>
      </c>
      <c r="K9405" t="inlineStr">
        <is>
          <t>United States</t>
        </is>
      </c>
      <c r="L9405" t="inlineStr"/>
      <c r="M9405" t="inlineStr"/>
      <c r="N9405" t="inlineStr"/>
      <c r="O9405" t="inlineStr">
        <is>
          <t>Invenex Search</t>
        </is>
      </c>
      <c r="P9405" t="inlineStr">
        <is>
          <t>['python', 'matlab', 'aws', 'databricks', 'pytorch', 'tensorflow']</t>
        </is>
      </c>
      <c r="Q9405" t="inlineStr">
        <is>
          <t>{'cloud': ['aws', 'databricks'], 'libraries': ['pytorch', 'tensorflow'], 'programming': ['python', 'matlab']}</t>
        </is>
      </c>
    </row>
    <row r="9406">
      <c r="A9406" t="inlineStr">
        <is>
          <t>Data Engineer</t>
        </is>
      </c>
      <c r="B9406" t="inlineStr">
        <is>
          <t>Data Science Engineer</t>
        </is>
      </c>
      <c r="C9406" t="inlineStr">
        <is>
          <t>Hyderabad, Telangana, India</t>
        </is>
      </c>
      <c r="D9406" t="inlineStr">
        <is>
          <t>via LinkedIn</t>
        </is>
      </c>
      <c r="E9406" t="inlineStr">
        <is>
          <t>Full-time</t>
        </is>
      </c>
      <c r="F9406" t="b">
        <v>0</v>
      </c>
      <c r="G9406" t="inlineStr">
        <is>
          <t>India</t>
        </is>
      </c>
      <c r="H9406" s="2" t="n">
        <v>45419.59162037037</v>
      </c>
      <c r="I9406" t="b">
        <v>0</v>
      </c>
      <c r="J9406" t="b">
        <v>0</v>
      </c>
      <c r="K9406" t="inlineStr">
        <is>
          <t>India</t>
        </is>
      </c>
      <c r="L9406" t="inlineStr"/>
      <c r="M9406" t="inlineStr"/>
      <c r="N9406" t="inlineStr"/>
      <c r="O9406" t="inlineStr">
        <is>
          <t>Zelis</t>
        </is>
      </c>
      <c r="P9406" t="inlineStr">
        <is>
          <t>['python', 'sql', 'aws', 'azure', 'gcp', 'spark', 'docker', 'kubernetes']</t>
        </is>
      </c>
      <c r="Q9406" t="inlineStr">
        <is>
          <t>{'cloud': ['aws', 'azure', 'gcp'], 'libraries': ['spark'], 'other': ['docker', 'kubernetes'], 'programming': ['python', 'sql']}</t>
        </is>
      </c>
    </row>
    <row r="9407">
      <c r="A9407" t="inlineStr">
        <is>
          <t>Data Engineer</t>
        </is>
      </c>
      <c r="B9407" t="inlineStr">
        <is>
          <t>Junior Data Engineer</t>
        </is>
      </c>
      <c r="C9407" t="inlineStr">
        <is>
          <t>United Kingdom</t>
        </is>
      </c>
      <c r="D9407" t="inlineStr">
        <is>
          <t>via LinkedIn</t>
        </is>
      </c>
      <c r="E9407" t="inlineStr">
        <is>
          <t>Contractor</t>
        </is>
      </c>
      <c r="F9407" t="b">
        <v>0</v>
      </c>
      <c r="G9407" t="inlineStr">
        <is>
          <t>United Kingdom</t>
        </is>
      </c>
      <c r="H9407" s="2" t="n">
        <v>45433.62116898148</v>
      </c>
      <c r="I9407" t="b">
        <v>0</v>
      </c>
      <c r="J9407" t="b">
        <v>0</v>
      </c>
      <c r="K9407" t="inlineStr">
        <is>
          <t>United Kingdom</t>
        </is>
      </c>
      <c r="L9407" t="inlineStr"/>
      <c r="M9407" t="inlineStr"/>
      <c r="N9407" t="inlineStr"/>
      <c r="O9407" t="inlineStr">
        <is>
          <t>Stack Digital</t>
        </is>
      </c>
      <c r="P9407" t="inlineStr">
        <is>
          <t>['python', 'java', 'scala', 'sql', 'aws', 'redshift']</t>
        </is>
      </c>
      <c r="Q9407" t="inlineStr">
        <is>
          <t>{'cloud': ['aws', 'redshift'], 'programming': ['python', 'java', 'scala', 'sql']}</t>
        </is>
      </c>
    </row>
    <row r="9408">
      <c r="A9408" t="inlineStr">
        <is>
          <t>Software Engineer</t>
        </is>
      </c>
      <c r="B9408" t="inlineStr">
        <is>
          <t>AI/Software Programmer</t>
        </is>
      </c>
      <c r="C9408" t="inlineStr">
        <is>
          <t>Anywhere</t>
        </is>
      </c>
      <c r="D9408" t="inlineStr">
        <is>
          <t>via ZipRecruiter</t>
        </is>
      </c>
      <c r="E9408" t="inlineStr">
        <is>
          <t>Full-time</t>
        </is>
      </c>
      <c r="F9408" t="b">
        <v>1</v>
      </c>
      <c r="G9408" t="inlineStr">
        <is>
          <t>Canada</t>
        </is>
      </c>
      <c r="H9408" s="2" t="n">
        <v>45430.59230324074</v>
      </c>
      <c r="I9408" t="b">
        <v>0</v>
      </c>
      <c r="J9408" t="b">
        <v>0</v>
      </c>
      <c r="K9408" t="inlineStr">
        <is>
          <t>Canada</t>
        </is>
      </c>
      <c r="L9408" t="inlineStr"/>
      <c r="M9408" t="inlineStr"/>
      <c r="N9408" t="inlineStr"/>
      <c r="O9408" t="inlineStr">
        <is>
          <t>Tetra Tech</t>
        </is>
      </c>
      <c r="P9408" t="inlineStr">
        <is>
          <t>['python', 'c#', 'sql', 'aws', 'azure', 'gcp', 'pyspark', 'scikit-learn']</t>
        </is>
      </c>
      <c r="Q9408" t="inlineStr">
        <is>
          <t>{'cloud': ['aws', 'azure', 'gcp'], 'libraries': ['pyspark', 'scikit-learn'], 'programming': ['python', 'c#', 'sql']}</t>
        </is>
      </c>
    </row>
    <row r="9409">
      <c r="A9409" t="inlineStr">
        <is>
          <t>Data Engineer</t>
        </is>
      </c>
      <c r="B9409" t="inlineStr">
        <is>
          <t>Remote Mid Data Engineer ( Snowflake )</t>
        </is>
      </c>
      <c r="C9409" t="inlineStr">
        <is>
          <t>Anywhere</t>
        </is>
      </c>
      <c r="D9409" t="inlineStr">
        <is>
          <t>via Jooble</t>
        </is>
      </c>
      <c r="E9409" t="inlineStr">
        <is>
          <t>Full-time</t>
        </is>
      </c>
      <c r="F9409" t="b">
        <v>1</v>
      </c>
      <c r="G9409" t="inlineStr">
        <is>
          <t>Ukraine</t>
        </is>
      </c>
      <c r="H9409" s="2" t="n">
        <v>45426.60381944444</v>
      </c>
      <c r="I9409" t="b">
        <v>1</v>
      </c>
      <c r="J9409" t="b">
        <v>0</v>
      </c>
      <c r="K9409" t="inlineStr">
        <is>
          <t>Ukraine</t>
        </is>
      </c>
      <c r="L9409" t="inlineStr"/>
      <c r="M9409" t="inlineStr"/>
      <c r="N9409" t="inlineStr"/>
      <c r="O9409" t="inlineStr">
        <is>
          <t>Mindpal</t>
        </is>
      </c>
      <c r="P9409" t="inlineStr">
        <is>
          <t>['sql', 'python', 'snowflake', 'airflow']</t>
        </is>
      </c>
      <c r="Q9409" t="inlineStr">
        <is>
          <t>{'cloud': ['snowflake'], 'libraries': ['airflow'], 'programming': ['sql', 'python']}</t>
        </is>
      </c>
    </row>
    <row r="9410">
      <c r="A9410" t="inlineStr">
        <is>
          <t>Data Engineer</t>
        </is>
      </c>
      <c r="B9410" t="inlineStr">
        <is>
          <t>Sr. Data Engineer (remote)</t>
        </is>
      </c>
      <c r="C9410" t="inlineStr">
        <is>
          <t>Anywhere</t>
        </is>
      </c>
      <c r="D9410" t="inlineStr">
        <is>
          <t>via LinkedIn</t>
        </is>
      </c>
      <c r="E9410" t="inlineStr">
        <is>
          <t>Full-time</t>
        </is>
      </c>
      <c r="F9410" t="b">
        <v>1</v>
      </c>
      <c r="G9410" t="inlineStr">
        <is>
          <t>Canada</t>
        </is>
      </c>
      <c r="H9410" s="2" t="n">
        <v>45424.60608796297</v>
      </c>
      <c r="I9410" t="b">
        <v>1</v>
      </c>
      <c r="J9410" t="b">
        <v>0</v>
      </c>
      <c r="K9410" t="inlineStr">
        <is>
          <t>Canada</t>
        </is>
      </c>
      <c r="L9410" t="inlineStr"/>
      <c r="M9410" t="inlineStr"/>
      <c r="N9410" t="inlineStr"/>
      <c r="O9410" t="inlineStr">
        <is>
          <t>TalentTank Recruiting Inc.</t>
        </is>
      </c>
      <c r="P9410" t="inlineStr">
        <is>
          <t>['scala', 'typescript', 'sql', 'python', 'mongodb', 'mongodb', 'azure', 'databricks', 'redshift', 'aws', 'spark', 'airflow', 'tableau', 'terraform', 'kubernetes']</t>
        </is>
      </c>
      <c r="Q9410" t="inlineStr">
        <is>
          <t>{'analyst_tools': ['tableau'], 'cloud': ['azure', 'databricks', 'redshift', 'aws'], 'databases': ['mongodb'], 'libraries': ['spark', 'airflow'], 'other': ['terraform', 'kubernetes'], 'programming': ['scala', 'typescript', 'sql', 'python', 'mongodb']}</t>
        </is>
      </c>
    </row>
    <row r="9411">
      <c r="A9411" t="inlineStr">
        <is>
          <t>Data Engineer</t>
        </is>
      </c>
      <c r="B9411" t="inlineStr">
        <is>
          <t>Lead Data Engineer</t>
        </is>
      </c>
      <c r="C9411" t="inlineStr">
        <is>
          <t>Virginia</t>
        </is>
      </c>
      <c r="D9411" t="inlineStr">
        <is>
          <t>via Built In</t>
        </is>
      </c>
      <c r="E9411" t="inlineStr">
        <is>
          <t>Full-time and Part-time</t>
        </is>
      </c>
      <c r="F9411" t="b">
        <v>0</v>
      </c>
      <c r="G9411" t="inlineStr">
        <is>
          <t>New York, United States</t>
        </is>
      </c>
      <c r="H9411" s="2" t="n">
        <v>45442.5987962963</v>
      </c>
      <c r="I9411" t="b">
        <v>1</v>
      </c>
      <c r="J9411" t="b">
        <v>1</v>
      </c>
      <c r="K9411" t="inlineStr">
        <is>
          <t>United States</t>
        </is>
      </c>
      <c r="L9411" t="inlineStr">
        <is>
          <t>year</t>
        </is>
      </c>
      <c r="M9411" t="n">
        <v>206500</v>
      </c>
      <c r="N9411" t="inlineStr"/>
      <c r="O9411" t="inlineStr">
        <is>
          <t>Mastercard</t>
        </is>
      </c>
      <c r="P9411" t="inlineStr">
        <is>
          <t>['python', 'scala', 'sql', 'spark', 'hadoop', 'airflow', 'splunk']</t>
        </is>
      </c>
      <c r="Q9411" t="inlineStr">
        <is>
          <t>{'analyst_tools': ['splunk'], 'libraries': ['spark', 'hadoop', 'airflow'], 'programming': ['python', 'scala', 'sql']}</t>
        </is>
      </c>
    </row>
    <row r="9412">
      <c r="A9412" t="inlineStr">
        <is>
          <t>Senior Data Scientist</t>
        </is>
      </c>
      <c r="B9412" t="inlineStr">
        <is>
          <t>Senior Data Visualization Specialist</t>
        </is>
      </c>
      <c r="C9412" t="inlineStr">
        <is>
          <t>Anywhere</t>
        </is>
      </c>
      <c r="D9412" t="inlineStr">
        <is>
          <t>via Dice</t>
        </is>
      </c>
      <c r="E9412" t="inlineStr">
        <is>
          <t>Contractor</t>
        </is>
      </c>
      <c r="F9412" t="b">
        <v>1</v>
      </c>
      <c r="G9412" t="inlineStr">
        <is>
          <t>Illinois, United States</t>
        </is>
      </c>
      <c r="H9412" s="2" t="n">
        <v>45414.58505787037</v>
      </c>
      <c r="I9412" t="b">
        <v>0</v>
      </c>
      <c r="J9412" t="b">
        <v>1</v>
      </c>
      <c r="K9412" t="inlineStr">
        <is>
          <t>United States</t>
        </is>
      </c>
      <c r="L9412" t="inlineStr">
        <is>
          <t>year</t>
        </is>
      </c>
      <c r="M9412" t="n">
        <v>132500</v>
      </c>
      <c r="N9412" t="inlineStr"/>
      <c r="O9412" t="inlineStr">
        <is>
          <t>Kforce Technology Staffing</t>
        </is>
      </c>
      <c r="P9412" t="inlineStr">
        <is>
          <t>['sql']</t>
        </is>
      </c>
      <c r="Q9412" t="inlineStr">
        <is>
          <t>{'programming': ['sql']}</t>
        </is>
      </c>
    </row>
    <row r="9413">
      <c r="A9413" t="inlineStr">
        <is>
          <t>Business Analyst</t>
        </is>
      </c>
      <c r="B9413" t="inlineStr">
        <is>
          <t>BI Analyst</t>
        </is>
      </c>
      <c r="C9413" t="inlineStr">
        <is>
          <t>Stockholm, Sweden</t>
        </is>
      </c>
      <c r="D9413" t="inlineStr">
        <is>
          <t>via LinkedIn</t>
        </is>
      </c>
      <c r="E9413" t="inlineStr">
        <is>
          <t>Full-time</t>
        </is>
      </c>
      <c r="F9413" t="b">
        <v>0</v>
      </c>
      <c r="G9413" t="inlineStr">
        <is>
          <t>Sweden</t>
        </is>
      </c>
      <c r="H9413" s="2" t="n">
        <v>45440.61871527778</v>
      </c>
      <c r="I9413" t="b">
        <v>1</v>
      </c>
      <c r="J9413" t="b">
        <v>0</v>
      </c>
      <c r="K9413" t="inlineStr">
        <is>
          <t>Sweden</t>
        </is>
      </c>
      <c r="L9413" t="inlineStr"/>
      <c r="M9413" t="inlineStr"/>
      <c r="N9413" t="inlineStr"/>
      <c r="O9413" t="inlineStr">
        <is>
          <t>Verisure</t>
        </is>
      </c>
      <c r="P9413" t="inlineStr">
        <is>
          <t>['sql', 'snowflake', 'excel']</t>
        </is>
      </c>
      <c r="Q9413" t="inlineStr">
        <is>
          <t>{'analyst_tools': ['excel'], 'cloud': ['snowflake'], 'programming': ['sql']}</t>
        </is>
      </c>
    </row>
    <row r="9414">
      <c r="A9414" t="inlineStr">
        <is>
          <t>Data Scientist</t>
        </is>
      </c>
      <c r="B9414" t="inlineStr">
        <is>
          <t>Manager-Data Science</t>
        </is>
      </c>
      <c r="C9414" t="inlineStr">
        <is>
          <t>Gurugram, Haryana, India</t>
        </is>
      </c>
      <c r="D9414" t="inlineStr">
        <is>
          <t>via Eightfold - Eightfold AI</t>
        </is>
      </c>
      <c r="E9414" t="inlineStr">
        <is>
          <t>Full-time</t>
        </is>
      </c>
      <c r="F9414" t="b">
        <v>0</v>
      </c>
      <c r="G9414" t="inlineStr">
        <is>
          <t>India</t>
        </is>
      </c>
      <c r="H9414" s="2" t="n">
        <v>45433.60752314814</v>
      </c>
      <c r="I9414" t="b">
        <v>0</v>
      </c>
      <c r="J9414" t="b">
        <v>0</v>
      </c>
      <c r="K9414" t="inlineStr">
        <is>
          <t>India</t>
        </is>
      </c>
      <c r="L9414" t="inlineStr"/>
      <c r="M9414" t="inlineStr"/>
      <c r="N9414" t="inlineStr"/>
      <c r="O9414" t="inlineStr">
        <is>
          <t>American Express</t>
        </is>
      </c>
      <c r="P9414" t="inlineStr">
        <is>
          <t>['sql', 'python', 'pyspark', 'express', 'power bi']</t>
        </is>
      </c>
      <c r="Q9414" t="inlineStr">
        <is>
          <t>{'analyst_tools': ['power bi'], 'libraries': ['pyspark'], 'programming': ['sql', 'python'], 'webframeworks': ['express']}</t>
        </is>
      </c>
    </row>
    <row r="9415">
      <c r="A9415" t="inlineStr">
        <is>
          <t>Data Engineer</t>
        </is>
      </c>
      <c r="B9415" t="inlineStr">
        <is>
          <t>Lead Data Engineer</t>
        </is>
      </c>
      <c r="C9415" t="inlineStr"/>
      <c r="D9415" t="inlineStr">
        <is>
          <t>via Jooble</t>
        </is>
      </c>
      <c r="E9415" t="inlineStr">
        <is>
          <t>Full-time and Part-time</t>
        </is>
      </c>
      <c r="F9415" t="b">
        <v>0</v>
      </c>
      <c r="G9415" t="inlineStr">
        <is>
          <t>New York, United States</t>
        </is>
      </c>
      <c r="H9415" s="2" t="n">
        <v>45425.58953703703</v>
      </c>
      <c r="I9415" t="b">
        <v>0</v>
      </c>
      <c r="J9415" t="b">
        <v>1</v>
      </c>
      <c r="K9415" t="inlineStr">
        <is>
          <t>United States</t>
        </is>
      </c>
      <c r="L9415" t="inlineStr"/>
      <c r="M9415" t="inlineStr"/>
      <c r="N9415" t="inlineStr"/>
      <c r="O9415" t="inlineStr">
        <is>
          <t>Capital One</t>
        </is>
      </c>
      <c r="P9415" t="inlineStr">
        <is>
          <t>['java', 'scala', 'python', 'nosql', 'sql', 'mongo', 'shell', 'mysql', 'cassandra', 'redshift', 'snowflake', 'aws', 'azure', 'hadoop', 'kafka', 'spark']</t>
        </is>
      </c>
      <c r="Q941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9416">
      <c r="A9416" t="inlineStr">
        <is>
          <t>Senior Data Engineer</t>
        </is>
      </c>
      <c r="B9416" t="inlineStr">
        <is>
          <t>Senior Data Engineer</t>
        </is>
      </c>
      <c r="C9416" t="inlineStr">
        <is>
          <t>Anywhere</t>
        </is>
      </c>
      <c r="D9416" t="inlineStr">
        <is>
          <t>via LinkedIn</t>
        </is>
      </c>
      <c r="E9416" t="inlineStr">
        <is>
          <t>Full-time</t>
        </is>
      </c>
      <c r="F9416" t="b">
        <v>1</v>
      </c>
      <c r="G9416" t="inlineStr">
        <is>
          <t>Ecuador</t>
        </is>
      </c>
      <c r="H9416" s="2" t="n">
        <v>45434.6046412037</v>
      </c>
      <c r="I9416" t="b">
        <v>0</v>
      </c>
      <c r="J9416" t="b">
        <v>0</v>
      </c>
      <c r="K9416" t="inlineStr">
        <is>
          <t>Ecuador</t>
        </is>
      </c>
      <c r="L9416" t="inlineStr"/>
      <c r="M9416" t="inlineStr"/>
      <c r="N9416" t="inlineStr"/>
      <c r="O9416" t="inlineStr">
        <is>
          <t>Globant</t>
        </is>
      </c>
      <c r="P9416" t="inlineStr">
        <is>
          <t>['java', 'python', 'sql']</t>
        </is>
      </c>
      <c r="Q9416" t="inlineStr">
        <is>
          <t>{'programming': ['java', 'python', 'sql']}</t>
        </is>
      </c>
    </row>
    <row r="9417">
      <c r="A9417" t="inlineStr">
        <is>
          <t>Machine Learning Engineer</t>
        </is>
      </c>
      <c r="B9417" t="inlineStr">
        <is>
          <t>Machine Learning Scientist</t>
        </is>
      </c>
      <c r="C9417" t="inlineStr">
        <is>
          <t>Bristol, UK</t>
        </is>
      </c>
      <c r="D9417" t="inlineStr">
        <is>
          <t>via Enigma</t>
        </is>
      </c>
      <c r="E9417" t="inlineStr">
        <is>
          <t>Full-time</t>
        </is>
      </c>
      <c r="F9417" t="b">
        <v>0</v>
      </c>
      <c r="G9417" t="inlineStr">
        <is>
          <t>United Kingdom</t>
        </is>
      </c>
      <c r="H9417" s="2" t="n">
        <v>45442.6078587963</v>
      </c>
      <c r="I9417" t="b">
        <v>0</v>
      </c>
      <c r="J9417" t="b">
        <v>0</v>
      </c>
      <c r="K9417" t="inlineStr">
        <is>
          <t>United Kingdom</t>
        </is>
      </c>
      <c r="L9417" t="inlineStr"/>
      <c r="M9417" t="inlineStr"/>
      <c r="N9417" t="inlineStr"/>
      <c r="O9417" t="inlineStr">
        <is>
          <t>Enigma</t>
        </is>
      </c>
      <c r="P9417" t="inlineStr">
        <is>
          <t>['python', 'tensorflow', 'pytorch']</t>
        </is>
      </c>
      <c r="Q9417" t="inlineStr">
        <is>
          <t>{'libraries': ['tensorflow', 'pytorch'], 'programming': ['python']}</t>
        </is>
      </c>
    </row>
    <row r="9418">
      <c r="A9418" t="inlineStr">
        <is>
          <t>Senior Data Engineer</t>
        </is>
      </c>
      <c r="B9418" t="inlineStr">
        <is>
          <t>Senior Data Engineer</t>
        </is>
      </c>
      <c r="C9418" t="inlineStr">
        <is>
          <t>London, UK</t>
        </is>
      </c>
      <c r="D9418" t="inlineStr">
        <is>
          <t>via LinkedIn</t>
        </is>
      </c>
      <c r="E9418" t="inlineStr">
        <is>
          <t>Full-time</t>
        </is>
      </c>
      <c r="F9418" t="b">
        <v>0</v>
      </c>
      <c r="G9418" t="inlineStr">
        <is>
          <t>United Kingdom</t>
        </is>
      </c>
      <c r="H9418" s="2" t="n">
        <v>45421.59541666666</v>
      </c>
      <c r="I9418" t="b">
        <v>1</v>
      </c>
      <c r="J9418" t="b">
        <v>0</v>
      </c>
      <c r="K9418" t="inlineStr">
        <is>
          <t>United Kingdom</t>
        </is>
      </c>
      <c r="L9418" t="inlineStr"/>
      <c r="M9418" t="inlineStr"/>
      <c r="N9418" t="inlineStr"/>
      <c r="O9418" t="inlineStr">
        <is>
          <t>Building Digital UK (BDUK)</t>
        </is>
      </c>
      <c r="P9418" t="inlineStr"/>
      <c r="Q9418" t="inlineStr"/>
    </row>
    <row r="9419">
      <c r="A9419" t="inlineStr">
        <is>
          <t>Data Engineer</t>
        </is>
      </c>
      <c r="B9419" t="inlineStr">
        <is>
          <t>Data Engineer Jobs</t>
        </is>
      </c>
      <c r="C9419" t="inlineStr">
        <is>
          <t>Fairfax, VA</t>
        </is>
      </c>
      <c r="D9419" t="inlineStr">
        <is>
          <t>via Clearance Jobs</t>
        </is>
      </c>
      <c r="E9419" t="inlineStr">
        <is>
          <t>Full-time and Part-time</t>
        </is>
      </c>
      <c r="F9419" t="b">
        <v>0</v>
      </c>
      <c r="G9419" t="inlineStr">
        <is>
          <t>Georgia</t>
        </is>
      </c>
      <c r="H9419" s="2" t="n">
        <v>45431.60681712963</v>
      </c>
      <c r="I9419" t="b">
        <v>0</v>
      </c>
      <c r="J9419" t="b">
        <v>1</v>
      </c>
      <c r="K9419" t="inlineStr">
        <is>
          <t>United States</t>
        </is>
      </c>
      <c r="L9419" t="inlineStr"/>
      <c r="M9419" t="inlineStr"/>
      <c r="N9419" t="inlineStr"/>
      <c r="O9419" t="inlineStr">
        <is>
          <t>Metronome LLC</t>
        </is>
      </c>
      <c r="P9419" t="inlineStr">
        <is>
          <t>['python', 'nosql', 'postgresql', 'aws', 'oracle', 'spark', 'linux', 'flow', 'docker', 'kubernetes']</t>
        </is>
      </c>
      <c r="Q9419" t="inlineStr">
        <is>
          <t>{'cloud': ['aws', 'oracle'], 'databases': ['postgresql'], 'libraries': ['spark'], 'os': ['linux'], 'other': ['flow', 'docker', 'kubernetes'], 'programming': ['python', 'nosql']}</t>
        </is>
      </c>
    </row>
    <row r="9420">
      <c r="A9420" t="inlineStr">
        <is>
          <t>Data Engineer</t>
        </is>
      </c>
      <c r="B9420" t="inlineStr">
        <is>
          <t>Data Engineer - Senior</t>
        </is>
      </c>
      <c r="C9420" t="inlineStr">
        <is>
          <t>Anywhere</t>
        </is>
      </c>
      <c r="D9420" t="inlineStr">
        <is>
          <t>via Dice</t>
        </is>
      </c>
      <c r="E9420" t="inlineStr">
        <is>
          <t>Contractor</t>
        </is>
      </c>
      <c r="F9420" t="b">
        <v>1</v>
      </c>
      <c r="G9420" t="inlineStr">
        <is>
          <t>Georgia</t>
        </is>
      </c>
      <c r="H9420" s="2" t="n">
        <v>45426.63336805555</v>
      </c>
      <c r="I9420" t="b">
        <v>1</v>
      </c>
      <c r="J9420" t="b">
        <v>0</v>
      </c>
      <c r="K9420" t="inlineStr">
        <is>
          <t>United States</t>
        </is>
      </c>
      <c r="L9420" t="inlineStr"/>
      <c r="M9420" t="inlineStr"/>
      <c r="N9420" t="inlineStr"/>
      <c r="O9420" t="inlineStr">
        <is>
          <t>Zolon Tech Solutions Inc</t>
        </is>
      </c>
      <c r="P9420" t="inlineStr">
        <is>
          <t>['sql', 'shell', 'unix', 'linux']</t>
        </is>
      </c>
      <c r="Q9420" t="inlineStr">
        <is>
          <t>{'os': ['unix', 'linux'], 'programming': ['sql', 'shell']}</t>
        </is>
      </c>
    </row>
    <row r="9421">
      <c r="A9421" t="inlineStr">
        <is>
          <t>Data Analyst</t>
        </is>
      </c>
      <c r="B9421" t="inlineStr">
        <is>
          <t>Data Analyst</t>
        </is>
      </c>
      <c r="C9421" t="inlineStr">
        <is>
          <t>Gurugram, Haryana, India</t>
        </is>
      </c>
      <c r="D9421" t="inlineStr">
        <is>
          <t>via LinkedIn</t>
        </is>
      </c>
      <c r="E9421" t="inlineStr">
        <is>
          <t>Full-time</t>
        </is>
      </c>
      <c r="F9421" t="b">
        <v>0</v>
      </c>
      <c r="G9421" t="inlineStr">
        <is>
          <t>India</t>
        </is>
      </c>
      <c r="H9421" s="2" t="n">
        <v>45427.59200231481</v>
      </c>
      <c r="I9421" t="b">
        <v>0</v>
      </c>
      <c r="J9421" t="b">
        <v>0</v>
      </c>
      <c r="K9421" t="inlineStr">
        <is>
          <t>India</t>
        </is>
      </c>
      <c r="L9421" t="inlineStr"/>
      <c r="M9421" t="inlineStr"/>
      <c r="N9421" t="inlineStr"/>
      <c r="O9421" t="inlineStr">
        <is>
          <t>ApniBus</t>
        </is>
      </c>
      <c r="P9421" t="inlineStr">
        <is>
          <t>['sql', 'python', 'r']</t>
        </is>
      </c>
      <c r="Q9421" t="inlineStr">
        <is>
          <t>{'programming': ['sql', 'python', 'r']}</t>
        </is>
      </c>
    </row>
    <row r="9422">
      <c r="A9422" t="inlineStr">
        <is>
          <t>Data Scientist</t>
        </is>
      </c>
      <c r="B9422" t="inlineStr">
        <is>
          <t>Data Analyst - Data Scientist</t>
        </is>
      </c>
      <c r="C9422" t="inlineStr">
        <is>
          <t>Dallas, TX</t>
        </is>
      </c>
      <c r="D9422" t="inlineStr">
        <is>
          <t>via ZipRecruiter</t>
        </is>
      </c>
      <c r="E9422" t="inlineStr">
        <is>
          <t>Full-time</t>
        </is>
      </c>
      <c r="F9422" t="b">
        <v>0</v>
      </c>
      <c r="G9422" t="inlineStr">
        <is>
          <t>Sudan</t>
        </is>
      </c>
      <c r="H9422" s="2" t="n">
        <v>45442.63270833333</v>
      </c>
      <c r="I9422" t="b">
        <v>0</v>
      </c>
      <c r="J9422" t="b">
        <v>1</v>
      </c>
      <c r="K9422" t="inlineStr">
        <is>
          <t>Sudan</t>
        </is>
      </c>
      <c r="L9422" t="inlineStr"/>
      <c r="M9422" t="inlineStr"/>
      <c r="N9422" t="inlineStr"/>
      <c r="O9422" t="inlineStr">
        <is>
          <t>Capgemini</t>
        </is>
      </c>
      <c r="P9422" t="inlineStr">
        <is>
          <t>['python', 'r', 'java', 'matlab', 'sas', 'sas', 'c', 'neo4j', 'azure', 'databricks', 'aws', 'snowflake', 'oracle', 'pytorch', 'tensorflow', 'keras', 'nltk', 'spark', 'hadoop', 'kafka', 'datarobot', 'sap']</t>
        </is>
      </c>
      <c r="Q9422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']}</t>
        </is>
      </c>
    </row>
    <row r="9423">
      <c r="A9423" t="inlineStr">
        <is>
          <t>Data Analyst</t>
        </is>
      </c>
      <c r="B9423" t="inlineStr">
        <is>
          <t>Digital Analyst Junior</t>
        </is>
      </c>
      <c r="C9423" t="inlineStr">
        <is>
          <t>Italy</t>
        </is>
      </c>
      <c r="D9423" t="inlineStr">
        <is>
          <t>via Lavoro Trabajo.org</t>
        </is>
      </c>
      <c r="E9423" t="inlineStr">
        <is>
          <t>Full-time and Temp work</t>
        </is>
      </c>
      <c r="F9423" t="b">
        <v>0</v>
      </c>
      <c r="G9423" t="inlineStr">
        <is>
          <t>Italy</t>
        </is>
      </c>
      <c r="H9423" s="2" t="n">
        <v>45434.6115162037</v>
      </c>
      <c r="I9423" t="b">
        <v>0</v>
      </c>
      <c r="J9423" t="b">
        <v>0</v>
      </c>
      <c r="K9423" t="inlineStr">
        <is>
          <t>Italy</t>
        </is>
      </c>
      <c r="L9423" t="inlineStr"/>
      <c r="M9423" t="inlineStr"/>
      <c r="N9423" t="inlineStr"/>
      <c r="O9423" t="inlineStr">
        <is>
          <t>Lidl in Deutschland</t>
        </is>
      </c>
      <c r="P9423" t="inlineStr">
        <is>
          <t>['excel']</t>
        </is>
      </c>
      <c r="Q9423" t="inlineStr">
        <is>
          <t>{'analyst_tools': ['excel']}</t>
        </is>
      </c>
    </row>
    <row r="9424">
      <c r="A9424" t="inlineStr">
        <is>
          <t>Data Analyst</t>
        </is>
      </c>
      <c r="B9424" t="inlineStr">
        <is>
          <t>Healthcare Data Analyst Nurse</t>
        </is>
      </c>
      <c r="C9424" t="inlineStr">
        <is>
          <t>Lewisville, TX</t>
        </is>
      </c>
      <c r="D9424" t="inlineStr">
        <is>
          <t>via Carecareer Link</t>
        </is>
      </c>
      <c r="E9424" t="inlineStr">
        <is>
          <t>Full-time</t>
        </is>
      </c>
      <c r="F9424" t="b">
        <v>0</v>
      </c>
      <c r="G9424" t="inlineStr">
        <is>
          <t>Texas, United States</t>
        </is>
      </c>
      <c r="H9424" s="2" t="n">
        <v>45425.58547453704</v>
      </c>
      <c r="I9424" t="b">
        <v>0</v>
      </c>
      <c r="J9424" t="b">
        <v>1</v>
      </c>
      <c r="K9424" t="inlineStr">
        <is>
          <t>United States</t>
        </is>
      </c>
      <c r="L9424" t="inlineStr">
        <is>
          <t>year</t>
        </is>
      </c>
      <c r="M9424" t="n">
        <v>77000</v>
      </c>
      <c r="N9424" t="inlineStr"/>
      <c r="O9424" t="inlineStr">
        <is>
          <t>Incredible Health, Inc.</t>
        </is>
      </c>
      <c r="P9424" t="inlineStr">
        <is>
          <t>['excel']</t>
        </is>
      </c>
      <c r="Q9424" t="inlineStr">
        <is>
          <t>{'analyst_tools': ['excel']}</t>
        </is>
      </c>
    </row>
    <row r="9425">
      <c r="A9425" t="inlineStr">
        <is>
          <t>Data Engineer</t>
        </is>
      </c>
      <c r="B9425" t="inlineStr">
        <is>
          <t>Geospatial Data Engineer</t>
        </is>
      </c>
      <c r="C9425" t="inlineStr">
        <is>
          <t>Fort Liberty, NC</t>
        </is>
      </c>
      <c r="D9425" t="inlineStr">
        <is>
          <t>via Amentum Careers</t>
        </is>
      </c>
      <c r="E9425" t="inlineStr">
        <is>
          <t>Full-time</t>
        </is>
      </c>
      <c r="F9425" t="b">
        <v>0</v>
      </c>
      <c r="G9425" t="inlineStr">
        <is>
          <t>Florida, United States</t>
        </is>
      </c>
      <c r="H9425" s="2" t="n">
        <v>45442.60121527778</v>
      </c>
      <c r="I9425" t="b">
        <v>0</v>
      </c>
      <c r="J9425" t="b">
        <v>0</v>
      </c>
      <c r="K9425" t="inlineStr">
        <is>
          <t>United States</t>
        </is>
      </c>
      <c r="L9425" t="inlineStr"/>
      <c r="M9425" t="inlineStr"/>
      <c r="N9425" t="inlineStr"/>
      <c r="O9425" t="inlineStr">
        <is>
          <t>Amentum</t>
        </is>
      </c>
      <c r="P9425" t="inlineStr">
        <is>
          <t>['html', 'css', 'c#', 'python', 'php', 'java', 'react', 'angular', 'vue']</t>
        </is>
      </c>
      <c r="Q9425" t="inlineStr">
        <is>
          <t>{'libraries': ['react'], 'programming': ['html', 'css', 'c#', 'python', 'php', 'java'], 'webframeworks': ['angular', 'vue']}</t>
        </is>
      </c>
    </row>
    <row r="9426">
      <c r="A9426" t="inlineStr">
        <is>
          <t>Senior Data Engineer</t>
        </is>
      </c>
      <c r="B9426" t="inlineStr">
        <is>
          <t>Senior Data Engineer</t>
        </is>
      </c>
      <c r="C9426" t="inlineStr">
        <is>
          <t>Elmhurst, IL</t>
        </is>
      </c>
      <c r="D9426" t="inlineStr">
        <is>
          <t>via LinkedIn</t>
        </is>
      </c>
      <c r="E9426" t="inlineStr">
        <is>
          <t>Full-time</t>
        </is>
      </c>
      <c r="F9426" t="b">
        <v>0</v>
      </c>
      <c r="G9426" t="inlineStr">
        <is>
          <t>Florida, United States</t>
        </is>
      </c>
      <c r="H9426" s="2" t="n">
        <v>45415.59146990741</v>
      </c>
      <c r="I9426" t="b">
        <v>1</v>
      </c>
      <c r="J9426" t="b">
        <v>0</v>
      </c>
      <c r="K9426" t="inlineStr">
        <is>
          <t>United States</t>
        </is>
      </c>
      <c r="L9426" t="inlineStr"/>
      <c r="M9426" t="inlineStr"/>
      <c r="N9426" t="inlineStr"/>
      <c r="O9426" t="inlineStr">
        <is>
          <t>MMD Services</t>
        </is>
      </c>
      <c r="P9426" t="inlineStr">
        <is>
          <t>['python', 'sql', 'aws', 'redshift', 'airflow', 'terraform']</t>
        </is>
      </c>
      <c r="Q9426" t="inlineStr">
        <is>
          <t>{'cloud': ['aws', 'redshift'], 'libraries': ['airflow'], 'other': ['terraform'], 'programming': ['python', 'sql']}</t>
        </is>
      </c>
    </row>
    <row r="9427">
      <c r="A9427" t="inlineStr">
        <is>
          <t>Data Analyst</t>
        </is>
      </c>
      <c r="B9427" t="inlineStr">
        <is>
          <t>Principal Data Analyst</t>
        </is>
      </c>
      <c r="C9427" t="inlineStr">
        <is>
          <t>Berlin, Germany</t>
        </is>
      </c>
      <c r="D9427" t="inlineStr">
        <is>
          <t>via LinkedIn</t>
        </is>
      </c>
      <c r="E9427" t="inlineStr">
        <is>
          <t>Full-time</t>
        </is>
      </c>
      <c r="F9427" t="b">
        <v>0</v>
      </c>
      <c r="G9427" t="inlineStr">
        <is>
          <t>Germany</t>
        </is>
      </c>
      <c r="H9427" s="2" t="n">
        <v>45420.59821759259</v>
      </c>
      <c r="I9427" t="b">
        <v>0</v>
      </c>
      <c r="J9427" t="b">
        <v>0</v>
      </c>
      <c r="K9427" t="inlineStr">
        <is>
          <t>Germany</t>
        </is>
      </c>
      <c r="L9427" t="inlineStr"/>
      <c r="M9427" t="inlineStr"/>
      <c r="N9427" t="inlineStr"/>
      <c r="O9427" t="inlineStr">
        <is>
          <t>BMG - The New Music Company</t>
        </is>
      </c>
      <c r="P9427" t="inlineStr">
        <is>
          <t>['sql', 'python', 'bigquery', 'gcp', 'looker', 'excel', 'tableau', 'git', 'jira', 'confluence']</t>
        </is>
      </c>
      <c r="Q9427" t="inlineStr">
        <is>
          <t>{'analyst_tools': ['looker', 'excel', 'tableau'], 'async': ['jira', 'confluence'], 'cloud': ['bigquery', 'gcp'], 'other': ['git'], 'programming': ['sql', 'python']}</t>
        </is>
      </c>
    </row>
    <row r="9428">
      <c r="A9428" t="inlineStr">
        <is>
          <t>Data Analyst</t>
        </is>
      </c>
      <c r="B9428" t="inlineStr">
        <is>
          <t>Data analyst (H-F-X) H/F</t>
        </is>
      </c>
      <c r="C9428" t="inlineStr">
        <is>
          <t>Soumagne, Belgium</t>
        </is>
      </c>
      <c r="D9428" t="inlineStr">
        <is>
          <t>via Indeed</t>
        </is>
      </c>
      <c r="E9428" t="inlineStr">
        <is>
          <t>Temp work</t>
        </is>
      </c>
      <c r="F9428" t="b">
        <v>0</v>
      </c>
      <c r="G9428" t="inlineStr">
        <is>
          <t>Belgium</t>
        </is>
      </c>
      <c r="H9428" s="2" t="n">
        <v>45434.60993055555</v>
      </c>
      <c r="I9428" t="b">
        <v>0</v>
      </c>
      <c r="J9428" t="b">
        <v>0</v>
      </c>
      <c r="K9428" t="inlineStr">
        <is>
          <t>Belgium</t>
        </is>
      </c>
      <c r="L9428" t="inlineStr"/>
      <c r="M9428" t="inlineStr"/>
      <c r="N9428" t="inlineStr"/>
      <c r="O9428" t="inlineStr">
        <is>
          <t>Team One</t>
        </is>
      </c>
      <c r="P9428" t="inlineStr">
        <is>
          <t>['vue', 'excel']</t>
        </is>
      </c>
      <c r="Q9428" t="inlineStr">
        <is>
          <t>{'analyst_tools': ['excel'], 'webframeworks': ['vue']}</t>
        </is>
      </c>
    </row>
    <row r="9429">
      <c r="A9429" t="inlineStr">
        <is>
          <t>Software Engineer</t>
        </is>
      </c>
      <c r="B9429" t="inlineStr">
        <is>
          <t>Full Stack Software Engineering Intern (Volunteer/Unpaid)</t>
        </is>
      </c>
      <c r="C9429" t="inlineStr">
        <is>
          <t>Nairobi, Kenya</t>
        </is>
      </c>
      <c r="D9429" t="inlineStr">
        <is>
          <t>via Job Vacancies And Recruitment In Kenya</t>
        </is>
      </c>
      <c r="E9429" t="inlineStr">
        <is>
          <t>Internship and Volunteer</t>
        </is>
      </c>
      <c r="F9429" t="b">
        <v>0</v>
      </c>
      <c r="G9429" t="inlineStr">
        <is>
          <t>Kenya</t>
        </is>
      </c>
      <c r="H9429" s="2" t="n">
        <v>45436.59826388889</v>
      </c>
      <c r="I9429" t="b">
        <v>0</v>
      </c>
      <c r="J9429" t="b">
        <v>0</v>
      </c>
      <c r="K9429" t="inlineStr">
        <is>
          <t>Kenya</t>
        </is>
      </c>
      <c r="L9429" t="inlineStr"/>
      <c r="M9429" t="inlineStr"/>
      <c r="N9429" t="inlineStr"/>
      <c r="O9429" t="inlineStr">
        <is>
          <t>GLOBAL OPEN DATA FOR AGRICULTURE AND NUTRITION</t>
        </is>
      </c>
      <c r="P9429" t="inlineStr">
        <is>
          <t>['html', 'css', 'javascript', 'python', 'java', 'react', 'angular', 'vue.js', 'node.js']</t>
        </is>
      </c>
      <c r="Q9429" t="inlineStr">
        <is>
          <t>{'libraries': ['react'], 'programming': ['html', 'css', 'javascript', 'python', 'java'], 'webframeworks': ['angular', 'vue.js', 'node.js']}</t>
        </is>
      </c>
    </row>
    <row r="9430">
      <c r="A9430" t="inlineStr">
        <is>
          <t>Senior Data Engineer</t>
        </is>
      </c>
      <c r="B9430" t="inlineStr">
        <is>
          <t>Senior Geospatial Data Engineer</t>
        </is>
      </c>
      <c r="C9430" t="inlineStr">
        <is>
          <t>Berlin, Germany</t>
        </is>
      </c>
      <c r="D9430" t="inlineStr">
        <is>
          <t>via LinkedIn</t>
        </is>
      </c>
      <c r="E9430" t="inlineStr">
        <is>
          <t>Full-time</t>
        </is>
      </c>
      <c r="F9430" t="b">
        <v>0</v>
      </c>
      <c r="G9430" t="inlineStr">
        <is>
          <t>Germany</t>
        </is>
      </c>
      <c r="H9430" s="2" t="n">
        <v>45443.59178240741</v>
      </c>
      <c r="I9430" t="b">
        <v>1</v>
      </c>
      <c r="J9430" t="b">
        <v>0</v>
      </c>
      <c r="K9430" t="inlineStr">
        <is>
          <t>Germany</t>
        </is>
      </c>
      <c r="L9430" t="inlineStr"/>
      <c r="M9430" t="inlineStr"/>
      <c r="N9430" t="inlineStr"/>
      <c r="O9430" t="inlineStr">
        <is>
          <t>Zebra People</t>
        </is>
      </c>
      <c r="P9430" t="inlineStr">
        <is>
          <t>['golang', 'python', 'go', 'bash', 'postgresql', 'aws', 'kubernetes']</t>
        </is>
      </c>
      <c r="Q9430" t="inlineStr">
        <is>
          <t>{'cloud': ['aws'], 'databases': ['postgresql'], 'other': ['kubernetes'], 'programming': ['golang', 'python', 'go', 'bash']}</t>
        </is>
      </c>
    </row>
    <row r="9431">
      <c r="A9431" t="inlineStr">
        <is>
          <t>Data Scientist</t>
        </is>
      </c>
      <c r="B9431" t="inlineStr">
        <is>
          <t>Senior Staff Engineer - Data Scientist</t>
        </is>
      </c>
      <c r="C9431" t="inlineStr">
        <is>
          <t>India</t>
        </is>
      </c>
      <c r="D9431" t="inlineStr">
        <is>
          <t>via Indeed</t>
        </is>
      </c>
      <c r="E9431" t="inlineStr">
        <is>
          <t>Full-time</t>
        </is>
      </c>
      <c r="F9431" t="b">
        <v>0</v>
      </c>
      <c r="G9431" t="inlineStr">
        <is>
          <t>India</t>
        </is>
      </c>
      <c r="H9431" s="2" t="n">
        <v>45441.59510416666</v>
      </c>
      <c r="I9431" t="b">
        <v>0</v>
      </c>
      <c r="J9431" t="b">
        <v>0</v>
      </c>
      <c r="K9431" t="inlineStr">
        <is>
          <t>India</t>
        </is>
      </c>
      <c r="L9431" t="inlineStr"/>
      <c r="M9431" t="inlineStr"/>
      <c r="N9431" t="inlineStr"/>
      <c r="O9431" t="inlineStr">
        <is>
          <t>NodeFlair</t>
        </is>
      </c>
      <c r="P9431" t="inlineStr">
        <is>
          <t>['nosql', 'sql', 'spark', 'hadoop']</t>
        </is>
      </c>
      <c r="Q9431" t="inlineStr">
        <is>
          <t>{'libraries': ['spark', 'hadoop'], 'programming': ['nosql', 'sql']}</t>
        </is>
      </c>
    </row>
    <row r="9432">
      <c r="A9432" t="inlineStr">
        <is>
          <t>Business Analyst</t>
        </is>
      </c>
      <c r="B9432" t="inlineStr">
        <is>
          <t>Business Intelligence Analyst (f/m/d)</t>
        </is>
      </c>
      <c r="C9432" t="inlineStr">
        <is>
          <t>Berlin, Germany</t>
        </is>
      </c>
      <c r="D9432" t="inlineStr">
        <is>
          <t>via LinkedIn</t>
        </is>
      </c>
      <c r="E9432" t="inlineStr">
        <is>
          <t>Full-time</t>
        </is>
      </c>
      <c r="F9432" t="b">
        <v>0</v>
      </c>
      <c r="G9432" t="inlineStr">
        <is>
          <t>Germany</t>
        </is>
      </c>
      <c r="H9432" s="2" t="n">
        <v>45440.60672453704</v>
      </c>
      <c r="I9432" t="b">
        <v>1</v>
      </c>
      <c r="J9432" t="b">
        <v>0</v>
      </c>
      <c r="K9432" t="inlineStr">
        <is>
          <t>Germany</t>
        </is>
      </c>
      <c r="L9432" t="inlineStr"/>
      <c r="M9432" t="inlineStr"/>
      <c r="N9432" t="inlineStr"/>
      <c r="O9432" t="inlineStr">
        <is>
          <t>HUMANOO</t>
        </is>
      </c>
      <c r="P9432" t="inlineStr">
        <is>
          <t>['sql', 'css', 'tableau', 'looker', 'power bi', 'word']</t>
        </is>
      </c>
      <c r="Q9432" t="inlineStr">
        <is>
          <t>{'analyst_tools': ['tableau', 'looker', 'power bi', 'word'], 'programming': ['sql', 'css']}</t>
        </is>
      </c>
    </row>
    <row r="9433">
      <c r="A9433" t="inlineStr">
        <is>
          <t>Data Engineer</t>
        </is>
      </c>
      <c r="B9433" t="inlineStr">
        <is>
          <t>Data Engineer</t>
        </is>
      </c>
      <c r="C9433" t="inlineStr">
        <is>
          <t>Sofia, Bulgaria</t>
        </is>
      </c>
      <c r="D9433" t="inlineStr">
        <is>
          <t>via LinkedIn</t>
        </is>
      </c>
      <c r="E9433" t="inlineStr">
        <is>
          <t>Full-time</t>
        </is>
      </c>
      <c r="F9433" t="b">
        <v>0</v>
      </c>
      <c r="G9433" t="inlineStr">
        <is>
          <t>Bulgaria</t>
        </is>
      </c>
      <c r="H9433" s="2" t="n">
        <v>45441.60851851852</v>
      </c>
      <c r="I9433" t="b">
        <v>1</v>
      </c>
      <c r="J9433" t="b">
        <v>0</v>
      </c>
      <c r="K9433" t="inlineStr">
        <is>
          <t>Bulgaria</t>
        </is>
      </c>
      <c r="L9433" t="inlineStr"/>
      <c r="M9433" t="inlineStr"/>
      <c r="N9433" t="inlineStr"/>
      <c r="O9433" t="inlineStr">
        <is>
          <t>neoshare AG</t>
        </is>
      </c>
      <c r="P9433" t="inlineStr">
        <is>
          <t>['python', 'sql', 'spark', 'hadoop', 'airflow', 'kafka', 'docker', 'kubernetes']</t>
        </is>
      </c>
      <c r="Q9433" t="inlineStr">
        <is>
          <t>{'libraries': ['spark', 'hadoop', 'airflow', 'kafka'], 'other': ['docker', 'kubernetes'], 'programming': ['python', 'sql']}</t>
        </is>
      </c>
    </row>
    <row r="9434">
      <c r="A9434" t="inlineStr">
        <is>
          <t>Data Engineer</t>
        </is>
      </c>
      <c r="B9434" t="inlineStr">
        <is>
          <t>Data Engineer</t>
        </is>
      </c>
      <c r="C9434" t="inlineStr">
        <is>
          <t>Anywhere</t>
        </is>
      </c>
      <c r="D9434" t="inlineStr">
        <is>
          <t>via LinkedIn</t>
        </is>
      </c>
      <c r="E9434" t="inlineStr">
        <is>
          <t>Full-time</t>
        </is>
      </c>
      <c r="F9434" t="b">
        <v>1</v>
      </c>
      <c r="G9434" t="inlineStr">
        <is>
          <t>India</t>
        </is>
      </c>
      <c r="H9434" s="2" t="n">
        <v>45442.60475694444</v>
      </c>
      <c r="I9434" t="b">
        <v>0</v>
      </c>
      <c r="J9434" t="b">
        <v>0</v>
      </c>
      <c r="K9434" t="inlineStr">
        <is>
          <t>India</t>
        </is>
      </c>
      <c r="L9434" t="inlineStr"/>
      <c r="M9434" t="inlineStr"/>
      <c r="N9434" t="inlineStr"/>
      <c r="O9434" t="inlineStr">
        <is>
          <t>Greymatter Innovationz</t>
        </is>
      </c>
      <c r="P9434" t="inlineStr">
        <is>
          <t>['python', 'sql', 'mongodb', 'mongodb', 'sql server', 'mysql', 'aws', 'redshift', 'oracle', 'azure', 'gcp', 'snowflake', 'airflow', 'spark']</t>
        </is>
      </c>
      <c r="Q9434" t="inlineStr">
        <is>
          <t>{'cloud': ['aws', 'redshift', 'oracle', 'azure', 'gcp', 'snowflake'], 'databases': ['mongodb', 'sql server', 'mysql'], 'libraries': ['airflow', 'spark'], 'programming': ['python', 'sql', 'mongodb']}</t>
        </is>
      </c>
    </row>
    <row r="9435">
      <c r="A9435" t="inlineStr">
        <is>
          <t>Data Engineer</t>
        </is>
      </c>
      <c r="B9435" t="inlineStr">
        <is>
          <t>Data Engineer- DATA BRICKS DLT</t>
        </is>
      </c>
      <c r="C9435" t="inlineStr">
        <is>
          <t>Texas</t>
        </is>
      </c>
      <c r="D9435" t="inlineStr">
        <is>
          <t>via Dice.com</t>
        </is>
      </c>
      <c r="E9435" t="inlineStr">
        <is>
          <t>Full-time</t>
        </is>
      </c>
      <c r="F9435" t="b">
        <v>0</v>
      </c>
      <c r="G9435" t="inlineStr">
        <is>
          <t>Texas, United States</t>
        </is>
      </c>
      <c r="H9435" s="2" t="n">
        <v>45425.59122685185</v>
      </c>
      <c r="I9435" t="b">
        <v>1</v>
      </c>
      <c r="J9435" t="b">
        <v>0</v>
      </c>
      <c r="K9435" t="inlineStr">
        <is>
          <t>United States</t>
        </is>
      </c>
      <c r="L9435" t="inlineStr"/>
      <c r="M9435" t="inlineStr"/>
      <c r="N9435" t="inlineStr"/>
      <c r="O9435" t="inlineStr">
        <is>
          <t>Tanisha Systems, Inc.</t>
        </is>
      </c>
      <c r="P9435" t="inlineStr">
        <is>
          <t>['databricks']</t>
        </is>
      </c>
      <c r="Q9435" t="inlineStr">
        <is>
          <t>{'cloud': ['databricks']}</t>
        </is>
      </c>
    </row>
    <row r="9436">
      <c r="A9436" t="inlineStr">
        <is>
          <t>Data Scientist</t>
        </is>
      </c>
      <c r="B9436" t="inlineStr">
        <is>
          <t>Actuarial Data Scientist</t>
        </is>
      </c>
      <c r="C9436" t="inlineStr">
        <is>
          <t>Anywhere</t>
        </is>
      </c>
      <c r="D9436" t="inlineStr">
        <is>
          <t>via LinkedIn</t>
        </is>
      </c>
      <c r="E9436" t="inlineStr">
        <is>
          <t>Full-time</t>
        </is>
      </c>
      <c r="F9436" t="b">
        <v>1</v>
      </c>
      <c r="G9436" t="inlineStr">
        <is>
          <t>Texas, United States</t>
        </is>
      </c>
      <c r="H9436" s="2" t="n">
        <v>45432.58626157408</v>
      </c>
      <c r="I9436" t="b">
        <v>0</v>
      </c>
      <c r="J9436" t="b">
        <v>1</v>
      </c>
      <c r="K9436" t="inlineStr">
        <is>
          <t>United States</t>
        </is>
      </c>
      <c r="L9436" t="inlineStr"/>
      <c r="M9436" t="inlineStr"/>
      <c r="N9436" t="inlineStr"/>
      <c r="O9436" t="inlineStr">
        <is>
          <t>Zendr</t>
        </is>
      </c>
      <c r="P9436" t="inlineStr">
        <is>
          <t>['python', 'sql']</t>
        </is>
      </c>
      <c r="Q9436" t="inlineStr">
        <is>
          <t>{'programming': ['python', 'sql']}</t>
        </is>
      </c>
    </row>
    <row r="9437">
      <c r="A9437" t="inlineStr">
        <is>
          <t>Data Scientist</t>
        </is>
      </c>
      <c r="B9437" t="inlineStr">
        <is>
          <t>Data Scientist</t>
        </is>
      </c>
      <c r="C9437" t="inlineStr">
        <is>
          <t>Boca Raton, FL</t>
        </is>
      </c>
      <c r="D9437" t="inlineStr">
        <is>
          <t>via LinkedIn</t>
        </is>
      </c>
      <c r="E9437" t="inlineStr">
        <is>
          <t>Full-time</t>
        </is>
      </c>
      <c r="F9437" t="b">
        <v>0</v>
      </c>
      <c r="G9437" t="inlineStr">
        <is>
          <t>Florida, United States</t>
        </is>
      </c>
      <c r="H9437" s="2" t="n">
        <v>45436.58616898148</v>
      </c>
      <c r="I9437" t="b">
        <v>0</v>
      </c>
      <c r="J9437" t="b">
        <v>1</v>
      </c>
      <c r="K9437" t="inlineStr">
        <is>
          <t>United States</t>
        </is>
      </c>
      <c r="L9437" t="inlineStr"/>
      <c r="M9437" t="inlineStr"/>
      <c r="N9437" t="inlineStr"/>
      <c r="O9437" t="inlineStr">
        <is>
          <t>John Burns Real Estate Consulting</t>
        </is>
      </c>
      <c r="P9437" t="inlineStr">
        <is>
          <t>['python', 'r', 'sql', 'hadoop', 'spark', 'tableau']</t>
        </is>
      </c>
      <c r="Q9437" t="inlineStr">
        <is>
          <t>{'analyst_tools': ['tableau'], 'libraries': ['hadoop', 'spark'], 'programming': ['python', 'r', 'sql']}</t>
        </is>
      </c>
    </row>
    <row r="9438">
      <c r="A9438" t="inlineStr">
        <is>
          <t>Data Analyst</t>
        </is>
      </c>
      <c r="B9438" t="inlineStr">
        <is>
          <t>Data Analyst - Courier/Logistics</t>
        </is>
      </c>
      <c r="C9438" t="inlineStr">
        <is>
          <t>County Dublin, Ireland</t>
        </is>
      </c>
      <c r="D9438" t="inlineStr">
        <is>
          <t>via Indeed.ie</t>
        </is>
      </c>
      <c r="E9438" t="inlineStr">
        <is>
          <t>Full-time</t>
        </is>
      </c>
      <c r="F9438" t="b">
        <v>0</v>
      </c>
      <c r="G9438" t="inlineStr">
        <is>
          <t>Ireland</t>
        </is>
      </c>
      <c r="H9438" s="2" t="n">
        <v>45414.60592592593</v>
      </c>
      <c r="I9438" t="b">
        <v>1</v>
      </c>
      <c r="J9438" t="b">
        <v>0</v>
      </c>
      <c r="K9438" t="inlineStr">
        <is>
          <t>Ireland</t>
        </is>
      </c>
      <c r="L9438" t="inlineStr"/>
      <c r="M9438" t="inlineStr"/>
      <c r="N9438" t="inlineStr"/>
      <c r="O9438" t="inlineStr">
        <is>
          <t>Fastway</t>
        </is>
      </c>
      <c r="P9438" t="inlineStr">
        <is>
          <t>['tableau', 'power bi']</t>
        </is>
      </c>
      <c r="Q9438" t="inlineStr">
        <is>
          <t>{'analyst_tools': ['tableau', 'power bi']}</t>
        </is>
      </c>
    </row>
    <row r="9439">
      <c r="A9439" t="inlineStr">
        <is>
          <t>Senior Data Engineer</t>
        </is>
      </c>
      <c r="B9439" t="inlineStr">
        <is>
          <t>Senior Data Engineer</t>
        </is>
      </c>
      <c r="C9439" t="inlineStr">
        <is>
          <t>United States</t>
        </is>
      </c>
      <c r="D9439" t="inlineStr">
        <is>
          <t>via LinkedIn</t>
        </is>
      </c>
      <c r="E9439" t="inlineStr">
        <is>
          <t>Contractor</t>
        </is>
      </c>
      <c r="F9439" t="b">
        <v>0</v>
      </c>
      <c r="G9439" t="inlineStr">
        <is>
          <t>New York, United States</t>
        </is>
      </c>
      <c r="H9439" s="2" t="n">
        <v>45414.58960648148</v>
      </c>
      <c r="I9439" t="b">
        <v>0</v>
      </c>
      <c r="J9439" t="b">
        <v>0</v>
      </c>
      <c r="K9439" t="inlineStr">
        <is>
          <t>United States</t>
        </is>
      </c>
      <c r="L9439" t="inlineStr"/>
      <c r="M9439" t="inlineStr"/>
      <c r="N9439" t="inlineStr"/>
      <c r="O9439" t="inlineStr">
        <is>
          <t>ESB Technologies</t>
        </is>
      </c>
      <c r="P9439" t="inlineStr">
        <is>
          <t>['python', 'java', 'scala', 'sql', 'aws', 'azure', 'spark', 'kafka', 'hadoop', 'docker', 'kubernetes']</t>
        </is>
      </c>
      <c r="Q9439" t="inlineStr">
        <is>
          <t>{'cloud': ['aws', 'azure'], 'libraries': ['spark', 'kafka', 'hadoop'], 'other': ['docker', 'kubernetes'], 'programming': ['python', 'java', 'scala', 'sql']}</t>
        </is>
      </c>
    </row>
    <row r="9440">
      <c r="A9440" t="inlineStr">
        <is>
          <t>Data Engineer</t>
        </is>
      </c>
      <c r="B9440" t="inlineStr">
        <is>
          <t>Lead Data Engineer</t>
        </is>
      </c>
      <c r="C9440" t="inlineStr">
        <is>
          <t>India</t>
        </is>
      </c>
      <c r="D9440" t="inlineStr">
        <is>
          <t>via Indeed</t>
        </is>
      </c>
      <c r="E9440" t="inlineStr">
        <is>
          <t>Full-time</t>
        </is>
      </c>
      <c r="F9440" t="b">
        <v>0</v>
      </c>
      <c r="G9440" t="inlineStr">
        <is>
          <t>India</t>
        </is>
      </c>
      <c r="H9440" s="2" t="n">
        <v>45441.59578703704</v>
      </c>
      <c r="I9440" t="b">
        <v>1</v>
      </c>
      <c r="J9440" t="b">
        <v>0</v>
      </c>
      <c r="K9440" t="inlineStr">
        <is>
          <t>India</t>
        </is>
      </c>
      <c r="L9440" t="inlineStr"/>
      <c r="M9440" t="inlineStr"/>
      <c r="N9440" t="inlineStr"/>
      <c r="O9440" t="inlineStr">
        <is>
          <t>NodeFlair</t>
        </is>
      </c>
      <c r="P9440" t="inlineStr">
        <is>
          <t>['sql', 'python', 'snowflake', 'aws', 'power bi', 'jenkins', 'github']</t>
        </is>
      </c>
      <c r="Q9440" t="inlineStr">
        <is>
          <t>{'analyst_tools': ['power bi'], 'cloud': ['snowflake', 'aws'], 'other': ['jenkins', 'github'], 'programming': ['sql', 'python']}</t>
        </is>
      </c>
    </row>
    <row r="9441">
      <c r="A9441" t="inlineStr">
        <is>
          <t>Data Analyst</t>
        </is>
      </c>
      <c r="B9441" t="inlineStr">
        <is>
          <t>Data Breach Review Analyst</t>
        </is>
      </c>
      <c r="C9441" t="inlineStr">
        <is>
          <t>Anywhere</t>
        </is>
      </c>
      <c r="D9441" t="inlineStr">
        <is>
          <t>via LinkedIn</t>
        </is>
      </c>
      <c r="E9441" t="inlineStr">
        <is>
          <t>Contractor</t>
        </is>
      </c>
      <c r="F9441" t="b">
        <v>1</v>
      </c>
      <c r="G9441" t="inlineStr">
        <is>
          <t>Poland</t>
        </is>
      </c>
      <c r="H9441" s="2" t="n">
        <v>45443.59702546296</v>
      </c>
      <c r="I9441" t="b">
        <v>1</v>
      </c>
      <c r="J9441" t="b">
        <v>0</v>
      </c>
      <c r="K9441" t="inlineStr">
        <is>
          <t>Poland</t>
        </is>
      </c>
      <c r="L9441" t="inlineStr"/>
      <c r="M9441" t="inlineStr"/>
      <c r="N9441" t="inlineStr"/>
      <c r="O9441" t="inlineStr">
        <is>
          <t>Epiq</t>
        </is>
      </c>
      <c r="P9441" t="inlineStr">
        <is>
          <t>['windows', 'linux', 'excel', 'spreadsheet']</t>
        </is>
      </c>
      <c r="Q9441" t="inlineStr">
        <is>
          <t>{'analyst_tools': ['excel', 'spreadsheet'], 'os': ['windows', 'linux']}</t>
        </is>
      </c>
    </row>
    <row r="9442">
      <c r="A9442" t="inlineStr">
        <is>
          <t>Data Engineer</t>
        </is>
      </c>
      <c r="B9442" t="inlineStr">
        <is>
          <t>Data Engineer</t>
        </is>
      </c>
      <c r="C9442" t="inlineStr">
        <is>
          <t>Anywhere</t>
        </is>
      </c>
      <c r="D9442" t="inlineStr">
        <is>
          <t>via LinkedIn</t>
        </is>
      </c>
      <c r="E9442" t="inlineStr">
        <is>
          <t>Contractor</t>
        </is>
      </c>
      <c r="F9442" t="b">
        <v>1</v>
      </c>
      <c r="G9442" t="inlineStr">
        <is>
          <t>Poland</t>
        </is>
      </c>
      <c r="H9442" s="2" t="n">
        <v>45441.60395833333</v>
      </c>
      <c r="I9442" t="b">
        <v>1</v>
      </c>
      <c r="J9442" t="b">
        <v>0</v>
      </c>
      <c r="K9442" t="inlineStr">
        <is>
          <t>Poland</t>
        </is>
      </c>
      <c r="L9442" t="inlineStr"/>
      <c r="M9442" t="inlineStr"/>
      <c r="N9442" t="inlineStr"/>
      <c r="O9442" t="inlineStr">
        <is>
          <t>Ampstek</t>
        </is>
      </c>
      <c r="P9442" t="inlineStr">
        <is>
          <t>['go', 'sql', 'javascript', 'bash', 'python', 'aws', 'snowflake', 'gitlab', 'docker', 'jira']</t>
        </is>
      </c>
      <c r="Q9442" t="inlineStr">
        <is>
          <t>{'async': ['jira'], 'cloud': ['aws', 'snowflake'], 'other': ['gitlab', 'docker'], 'programming': ['go', 'sql', 'javascript', 'bash', 'python']}</t>
        </is>
      </c>
    </row>
    <row r="9443">
      <c r="A9443" t="inlineStr">
        <is>
          <t>Software Engineer</t>
        </is>
      </c>
      <c r="B9443" t="inlineStr">
        <is>
          <t>Performance Analyst</t>
        </is>
      </c>
      <c r="C9443" t="inlineStr">
        <is>
          <t>Budapest, Hungary</t>
        </is>
      </c>
      <c r="D9443" t="inlineStr">
        <is>
          <t>via LinkedIn</t>
        </is>
      </c>
      <c r="E9443" t="inlineStr">
        <is>
          <t>Full-time</t>
        </is>
      </c>
      <c r="F9443" t="b">
        <v>0</v>
      </c>
      <c r="G9443" t="inlineStr">
        <is>
          <t>Hungary</t>
        </is>
      </c>
      <c r="H9443" s="2" t="n">
        <v>45415.60630787037</v>
      </c>
      <c r="I9443" t="b">
        <v>1</v>
      </c>
      <c r="J9443" t="b">
        <v>0</v>
      </c>
      <c r="K9443" t="inlineStr">
        <is>
          <t>Hungary</t>
        </is>
      </c>
      <c r="L9443" t="inlineStr"/>
      <c r="M9443" t="inlineStr"/>
      <c r="N9443" t="inlineStr"/>
      <c r="O9443" t="inlineStr">
        <is>
          <t>bp</t>
        </is>
      </c>
      <c r="P9443" t="inlineStr">
        <is>
          <t>['sap']</t>
        </is>
      </c>
      <c r="Q9443" t="inlineStr">
        <is>
          <t>{'analyst_tools': ['sap']}</t>
        </is>
      </c>
    </row>
    <row r="9444">
      <c r="A9444" t="inlineStr">
        <is>
          <t>Data Analyst</t>
        </is>
      </c>
      <c r="B9444" t="inlineStr">
        <is>
          <t>Data Analyst</t>
        </is>
      </c>
      <c r="C9444" t="inlineStr">
        <is>
          <t>Leuven, Belgium</t>
        </is>
      </c>
      <c r="D9444" t="inlineStr">
        <is>
          <t>via LinkedIn Belgium</t>
        </is>
      </c>
      <c r="E9444" t="inlineStr">
        <is>
          <t>Full-time</t>
        </is>
      </c>
      <c r="F9444" t="b">
        <v>0</v>
      </c>
      <c r="G9444" t="inlineStr">
        <is>
          <t>Belgium</t>
        </is>
      </c>
      <c r="H9444" s="2" t="n">
        <v>45425.60784722222</v>
      </c>
      <c r="I9444" t="b">
        <v>1</v>
      </c>
      <c r="J9444" t="b">
        <v>0</v>
      </c>
      <c r="K9444" t="inlineStr">
        <is>
          <t>Belgium</t>
        </is>
      </c>
      <c r="L9444" t="inlineStr"/>
      <c r="M9444" t="inlineStr"/>
      <c r="N9444" t="inlineStr"/>
      <c r="O9444" t="inlineStr">
        <is>
          <t>Vivid Resourcing</t>
        </is>
      </c>
      <c r="P9444" t="inlineStr">
        <is>
          <t>['python', 'sql', 'sas', 'sas', 'gdpr', 'jupyter', 'pandas', 'tensorflow', 'matplotlib', 'spark', 'hadoop', 'airflow', 'django', 'spss', 'power bi']</t>
        </is>
      </c>
      <c r="Q9444" t="inlineStr">
        <is>
          <t>{'analyst_tools': ['sas', 'spss', 'power bi'], 'libraries': ['gdpr', 'jupyter', 'pandas', 'tensorflow', 'matplotlib', 'spark', 'hadoop', 'airflow'], 'programming': ['python', 'sql', 'sas'], 'webframeworks': ['django']}</t>
        </is>
      </c>
    </row>
    <row r="9445">
      <c r="A9445" t="inlineStr">
        <is>
          <t>Machine Learning Engineer</t>
        </is>
      </c>
      <c r="B9445" t="inlineStr">
        <is>
          <t>AI Engineer</t>
        </is>
      </c>
      <c r="C9445" t="inlineStr">
        <is>
          <t>Niigata, Japan</t>
        </is>
      </c>
      <c r="D9445" t="inlineStr">
        <is>
          <t>via App.plus.stg-Labbase.site</t>
        </is>
      </c>
      <c r="E9445" t="inlineStr">
        <is>
          <t>Full-time</t>
        </is>
      </c>
      <c r="F9445" t="b">
        <v>0</v>
      </c>
      <c r="G9445" t="inlineStr">
        <is>
          <t>Japan</t>
        </is>
      </c>
      <c r="H9445" s="2" t="n">
        <v>45439.59263888889</v>
      </c>
      <c r="I9445" t="b">
        <v>0</v>
      </c>
      <c r="J9445" t="b">
        <v>0</v>
      </c>
      <c r="K9445" t="inlineStr">
        <is>
          <t>Japan</t>
        </is>
      </c>
      <c r="L9445" t="inlineStr"/>
      <c r="M9445" t="inlineStr"/>
      <c r="N9445" t="inlineStr"/>
      <c r="O9445" t="inlineStr">
        <is>
          <t>株式会社新潟人工知能研究所</t>
        </is>
      </c>
      <c r="P9445" t="inlineStr">
        <is>
          <t>['python', 'javascript', 'sql', 'azure', 'scikit-learn', 'tensorflow', 'pytorch', 'opencv', 'linux']</t>
        </is>
      </c>
      <c r="Q9445" t="inlineStr">
        <is>
          <t>{'cloud': ['azure'], 'libraries': ['scikit-learn', 'tensorflow', 'pytorch', 'opencv'], 'os': ['linux'], 'programming': ['python', 'javascript', 'sql']}</t>
        </is>
      </c>
    </row>
    <row r="9446">
      <c r="A9446" t="inlineStr">
        <is>
          <t>Data Analyst</t>
        </is>
      </c>
      <c r="B9446" t="inlineStr">
        <is>
          <t>Commercial Data Analyst</t>
        </is>
      </c>
      <c r="C9446" t="inlineStr">
        <is>
          <t>Sweden</t>
        </is>
      </c>
      <c r="D9446" t="inlineStr">
        <is>
          <t>via LinkedIn</t>
        </is>
      </c>
      <c r="E9446" t="inlineStr">
        <is>
          <t>Full-time</t>
        </is>
      </c>
      <c r="F9446" t="b">
        <v>0</v>
      </c>
      <c r="G9446" t="inlineStr">
        <is>
          <t>Sweden</t>
        </is>
      </c>
      <c r="H9446" s="2" t="n">
        <v>45429.5987037037</v>
      </c>
      <c r="I9446" t="b">
        <v>0</v>
      </c>
      <c r="J9446" t="b">
        <v>0</v>
      </c>
      <c r="K9446" t="inlineStr">
        <is>
          <t>Sweden</t>
        </is>
      </c>
      <c r="L9446" t="inlineStr"/>
      <c r="M9446" t="inlineStr"/>
      <c r="N9446" t="inlineStr"/>
      <c r="O9446" t="inlineStr">
        <is>
          <t>Sellpy</t>
        </is>
      </c>
      <c r="P9446" t="inlineStr">
        <is>
          <t>['sql', 'postgresql', 'bigquery', 'sheets']</t>
        </is>
      </c>
      <c r="Q9446" t="inlineStr">
        <is>
          <t>{'analyst_tools': ['sheets'], 'cloud': ['bigquery'], 'databases': ['postgresql'], 'programming': ['sql']}</t>
        </is>
      </c>
    </row>
    <row r="9447">
      <c r="A9447" t="inlineStr">
        <is>
          <t>Data Engineer</t>
        </is>
      </c>
      <c r="B9447" t="inlineStr">
        <is>
          <t>Data Engineer, New Initiatives</t>
        </is>
      </c>
      <c r="C9447" t="inlineStr">
        <is>
          <t>Anywhere</t>
        </is>
      </c>
      <c r="D9447" t="inlineStr">
        <is>
          <t>via Built In</t>
        </is>
      </c>
      <c r="E9447" t="inlineStr">
        <is>
          <t>Full-time</t>
        </is>
      </c>
      <c r="F9447" t="b">
        <v>1</v>
      </c>
      <c r="G9447" t="inlineStr">
        <is>
          <t>California, United States</t>
        </is>
      </c>
      <c r="H9447" s="2" t="n">
        <v>45420.58943287037</v>
      </c>
      <c r="I9447" t="b">
        <v>0</v>
      </c>
      <c r="J9447" t="b">
        <v>0</v>
      </c>
      <c r="K9447" t="inlineStr">
        <is>
          <t>United States</t>
        </is>
      </c>
      <c r="L9447" t="inlineStr">
        <is>
          <t>year</t>
        </is>
      </c>
      <c r="M9447" t="n">
        <v>170000</v>
      </c>
      <c r="N9447" t="inlineStr"/>
      <c r="O9447" t="inlineStr">
        <is>
          <t>Dropbox</t>
        </is>
      </c>
      <c r="P9447" t="inlineStr">
        <is>
          <t>['sql', 'no-sql', 'spark']</t>
        </is>
      </c>
      <c r="Q9447" t="inlineStr">
        <is>
          <t>{'libraries': ['spark'], 'programming': ['sql', 'no-sql']}</t>
        </is>
      </c>
    </row>
    <row r="9448">
      <c r="A9448" t="inlineStr">
        <is>
          <t>Machine Learning Engineer</t>
        </is>
      </c>
      <c r="B9448" t="inlineStr">
        <is>
          <t>AI/ML Engineer</t>
        </is>
      </c>
      <c r="C9448" t="inlineStr">
        <is>
          <t>Anywhere</t>
        </is>
      </c>
      <c r="D9448" t="inlineStr">
        <is>
          <t>via LinkedIn</t>
        </is>
      </c>
      <c r="E9448" t="inlineStr">
        <is>
          <t>Full-time</t>
        </is>
      </c>
      <c r="F9448" t="b">
        <v>1</v>
      </c>
      <c r="G9448" t="inlineStr">
        <is>
          <t>United Kingdom</t>
        </is>
      </c>
      <c r="H9448" s="2" t="n">
        <v>45418.59825231481</v>
      </c>
      <c r="I9448" t="b">
        <v>0</v>
      </c>
      <c r="J9448" t="b">
        <v>0</v>
      </c>
      <c r="K9448" t="inlineStr">
        <is>
          <t>United Kingdom</t>
        </is>
      </c>
      <c r="L9448" t="inlineStr"/>
      <c r="M9448" t="inlineStr"/>
      <c r="N9448" t="inlineStr"/>
      <c r="O9448" t="inlineStr">
        <is>
          <t>ClearML</t>
        </is>
      </c>
      <c r="P9448" t="inlineStr">
        <is>
          <t>['python', 'kubernetes']</t>
        </is>
      </c>
      <c r="Q9448" t="inlineStr">
        <is>
          <t>{'other': ['kubernetes'], 'programming': ['python']}</t>
        </is>
      </c>
    </row>
    <row r="9449">
      <c r="A9449" t="inlineStr">
        <is>
          <t>Data Engineer</t>
        </is>
      </c>
      <c r="B9449" t="inlineStr">
        <is>
          <t>sr Data Engineer (Assistant Manager)</t>
        </is>
      </c>
      <c r="C9449" t="inlineStr">
        <is>
          <t>Indonesia</t>
        </is>
      </c>
      <c r="D9449" t="inlineStr">
        <is>
          <t>via Indeed</t>
        </is>
      </c>
      <c r="E9449" t="inlineStr">
        <is>
          <t>Full-time</t>
        </is>
      </c>
      <c r="F9449" t="b">
        <v>0</v>
      </c>
      <c r="G9449" t="inlineStr">
        <is>
          <t>Indonesia</t>
        </is>
      </c>
      <c r="H9449" s="2" t="n">
        <v>45441.59956018518</v>
      </c>
      <c r="I9449" t="b">
        <v>0</v>
      </c>
      <c r="J9449" t="b">
        <v>0</v>
      </c>
      <c r="K9449" t="inlineStr">
        <is>
          <t>Indonesia</t>
        </is>
      </c>
      <c r="L9449" t="inlineStr"/>
      <c r="M9449" t="inlineStr"/>
      <c r="N9449" t="inlineStr"/>
      <c r="O9449" t="inlineStr">
        <is>
          <t>NodeFlair</t>
        </is>
      </c>
      <c r="P9449" t="inlineStr">
        <is>
          <t>['sql', 'nosql']</t>
        </is>
      </c>
      <c r="Q9449" t="inlineStr">
        <is>
          <t>{'programming': ['sql', 'nosql']}</t>
        </is>
      </c>
    </row>
    <row r="9450">
      <c r="A9450" t="inlineStr">
        <is>
          <t>Data Scientist</t>
        </is>
      </c>
      <c r="B9450" t="inlineStr">
        <is>
          <t>Data Scientist</t>
        </is>
      </c>
      <c r="C9450" t="inlineStr">
        <is>
          <t>Madrid, Spain</t>
        </is>
      </c>
      <c r="D9450" t="inlineStr">
        <is>
          <t>via Built In</t>
        </is>
      </c>
      <c r="E9450" t="inlineStr">
        <is>
          <t>Full-time</t>
        </is>
      </c>
      <c r="F9450" t="b">
        <v>0</v>
      </c>
      <c r="G9450" t="inlineStr">
        <is>
          <t>Spain</t>
        </is>
      </c>
      <c r="H9450" s="2" t="n">
        <v>45425.59946759259</v>
      </c>
      <c r="I9450" t="b">
        <v>0</v>
      </c>
      <c r="J9450" t="b">
        <v>0</v>
      </c>
      <c r="K9450" t="inlineStr">
        <is>
          <t>Spain</t>
        </is>
      </c>
      <c r="L9450" t="inlineStr"/>
      <c r="M9450" t="inlineStr"/>
      <c r="N9450" t="inlineStr"/>
      <c r="O9450" t="inlineStr">
        <is>
          <t>Teya</t>
        </is>
      </c>
      <c r="P9450" t="inlineStr">
        <is>
          <t>['python', 'sql', 'snowflake', 'jupyter']</t>
        </is>
      </c>
      <c r="Q9450" t="inlineStr">
        <is>
          <t>{'cloud': ['snowflake'], 'libraries': ['jupyter'], 'programming': ['python', 'sql']}</t>
        </is>
      </c>
    </row>
    <row r="9451">
      <c r="A9451" t="inlineStr">
        <is>
          <t>Data Engineer</t>
        </is>
      </c>
      <c r="B9451" t="inlineStr">
        <is>
          <t>Data Engineer</t>
        </is>
      </c>
      <c r="C9451" t="inlineStr">
        <is>
          <t>Anywhere</t>
        </is>
      </c>
      <c r="D9451" t="inlineStr">
        <is>
          <t>via LinkedIn</t>
        </is>
      </c>
      <c r="E9451" t="inlineStr">
        <is>
          <t>Contractor and Temp work</t>
        </is>
      </c>
      <c r="F9451" t="b">
        <v>1</v>
      </c>
      <c r="G9451" t="inlineStr">
        <is>
          <t>Sudan</t>
        </is>
      </c>
      <c r="H9451" s="2" t="n">
        <v>45432.60265046296</v>
      </c>
      <c r="I9451" t="b">
        <v>1</v>
      </c>
      <c r="J9451" t="b">
        <v>1</v>
      </c>
      <c r="K9451" t="inlineStr">
        <is>
          <t>Sudan</t>
        </is>
      </c>
      <c r="L9451" t="inlineStr"/>
      <c r="M9451" t="inlineStr"/>
      <c r="N9451" t="inlineStr"/>
      <c r="O9451" t="inlineStr">
        <is>
          <t>Insight Global</t>
        </is>
      </c>
      <c r="P9451" t="inlineStr">
        <is>
          <t>['sql', 'sql server', 'ssrs', 'power bi']</t>
        </is>
      </c>
      <c r="Q9451" t="inlineStr">
        <is>
          <t>{'analyst_tools': ['ssrs', 'power bi'], 'databases': ['sql server'], 'programming': ['sql']}</t>
        </is>
      </c>
    </row>
    <row r="9452">
      <c r="A9452" t="inlineStr">
        <is>
          <t>Data Analyst</t>
        </is>
      </c>
      <c r="B9452" t="inlineStr">
        <is>
          <t>Data Quality Analyst</t>
        </is>
      </c>
      <c r="C9452" t="inlineStr">
        <is>
          <t>New Castle, DE</t>
        </is>
      </c>
      <c r="D9452" t="inlineStr">
        <is>
          <t>via LinkedIn</t>
        </is>
      </c>
      <c r="E9452" t="inlineStr">
        <is>
          <t>Contractor</t>
        </is>
      </c>
      <c r="F9452" t="b">
        <v>0</v>
      </c>
      <c r="G9452" t="inlineStr">
        <is>
          <t>New York, United States</t>
        </is>
      </c>
      <c r="H9452" s="2" t="n">
        <v>45414.58387731481</v>
      </c>
      <c r="I9452" t="b">
        <v>0</v>
      </c>
      <c r="J9452" t="b">
        <v>0</v>
      </c>
      <c r="K9452" t="inlineStr">
        <is>
          <t>United States</t>
        </is>
      </c>
      <c r="L9452" t="inlineStr"/>
      <c r="M9452" t="inlineStr"/>
      <c r="N9452" t="inlineStr"/>
      <c r="O9452" t="inlineStr">
        <is>
          <t>WSN</t>
        </is>
      </c>
      <c r="P9452" t="inlineStr">
        <is>
          <t>['sql', 'word', 'excel', 'powerpoint', 'tableau', 'jira']</t>
        </is>
      </c>
      <c r="Q9452" t="inlineStr">
        <is>
          <t>{'analyst_tools': ['word', 'excel', 'powerpoint', 'tableau'], 'async': ['jira'], 'programming': ['sql']}</t>
        </is>
      </c>
    </row>
    <row r="9453">
      <c r="A9453" t="inlineStr">
        <is>
          <t>Data Scientist</t>
        </is>
      </c>
      <c r="B9453" t="inlineStr">
        <is>
          <t>Data Scientist</t>
        </is>
      </c>
      <c r="C9453" t="inlineStr">
        <is>
          <t>Brussels, Belgium</t>
        </is>
      </c>
      <c r="D9453" t="inlineStr">
        <is>
          <t>via LinkedIn</t>
        </is>
      </c>
      <c r="E9453" t="inlineStr">
        <is>
          <t>Contractor</t>
        </is>
      </c>
      <c r="F9453" t="b">
        <v>0</v>
      </c>
      <c r="G9453" t="inlineStr">
        <is>
          <t>Belgium</t>
        </is>
      </c>
      <c r="H9453" s="2" t="n">
        <v>45440.61918981482</v>
      </c>
      <c r="I9453" t="b">
        <v>0</v>
      </c>
      <c r="J9453" t="b">
        <v>0</v>
      </c>
      <c r="K9453" t="inlineStr">
        <is>
          <t>Belgium</t>
        </is>
      </c>
      <c r="L9453" t="inlineStr"/>
      <c r="M9453" t="inlineStr"/>
      <c r="N9453" t="inlineStr"/>
      <c r="O9453" t="inlineStr">
        <is>
          <t>Response Informatics</t>
        </is>
      </c>
      <c r="P9453" t="inlineStr">
        <is>
          <t>['python', 'r', 'nosql', 'mongodb', 'mongodb', 'cassandra', 'oracle', 'matplotlib', 'nltk']</t>
        </is>
      </c>
      <c r="Q9453" t="inlineStr">
        <is>
          <t>{'cloud': ['oracle'], 'databases': ['mongodb', 'cassandra'], 'libraries': ['matplotlib', 'nltk'], 'programming': ['python', 'r', 'nosql', 'mongodb']}</t>
        </is>
      </c>
    </row>
    <row r="9454">
      <c r="A9454" t="inlineStr">
        <is>
          <t>Senior Data Analyst</t>
        </is>
      </c>
      <c r="B9454" t="inlineStr">
        <is>
          <t>Lifecycle Marketing Senior Data Analyst</t>
        </is>
      </c>
      <c r="C9454" t="inlineStr">
        <is>
          <t>Anywhere</t>
        </is>
      </c>
      <c r="D9454" t="inlineStr">
        <is>
          <t>via ZipRecruiter</t>
        </is>
      </c>
      <c r="E9454" t="inlineStr">
        <is>
          <t>Full-time</t>
        </is>
      </c>
      <c r="F9454" t="b">
        <v>1</v>
      </c>
      <c r="G9454" t="inlineStr">
        <is>
          <t>Georgia</t>
        </is>
      </c>
      <c r="H9454" s="2" t="n">
        <v>45434.6156712963</v>
      </c>
      <c r="I9454" t="b">
        <v>0</v>
      </c>
      <c r="J9454" t="b">
        <v>0</v>
      </c>
      <c r="K9454" t="inlineStr">
        <is>
          <t>United States</t>
        </is>
      </c>
      <c r="L9454" t="inlineStr"/>
      <c r="M9454" t="inlineStr"/>
      <c r="N9454" t="inlineStr"/>
      <c r="O9454" t="inlineStr">
        <is>
          <t>Autodesk Canada Co.</t>
        </is>
      </c>
      <c r="P9454" t="inlineStr">
        <is>
          <t>['sql', 'python', 'r', 'tableau', 'power bi']</t>
        </is>
      </c>
      <c r="Q9454" t="inlineStr">
        <is>
          <t>{'analyst_tools': ['tableau', 'power bi'], 'programming': ['sql', 'python', 'r']}</t>
        </is>
      </c>
    </row>
    <row r="9455">
      <c r="A9455" t="inlineStr">
        <is>
          <t>Senior Data Analyst</t>
        </is>
      </c>
      <c r="B9455" t="inlineStr">
        <is>
          <t>Senior Data Analyst</t>
        </is>
      </c>
      <c r="C9455" t="inlineStr">
        <is>
          <t>Pasig, Metro Manila, Philippines</t>
        </is>
      </c>
      <c r="D9455" t="inlineStr">
        <is>
          <t>via Indeed</t>
        </is>
      </c>
      <c r="E9455" t="inlineStr">
        <is>
          <t>Full-time</t>
        </is>
      </c>
      <c r="F9455" t="b">
        <v>0</v>
      </c>
      <c r="G9455" t="inlineStr">
        <is>
          <t>Philippines</t>
        </is>
      </c>
      <c r="H9455" s="2" t="n">
        <v>45429.59246527778</v>
      </c>
      <c r="I9455" t="b">
        <v>1</v>
      </c>
      <c r="J9455" t="b">
        <v>0</v>
      </c>
      <c r="K9455" t="inlineStr">
        <is>
          <t>Philippines</t>
        </is>
      </c>
      <c r="L9455" t="inlineStr"/>
      <c r="M9455" t="inlineStr"/>
      <c r="N9455" t="inlineStr"/>
      <c r="O9455" t="inlineStr">
        <is>
          <t>RC</t>
        </is>
      </c>
      <c r="P9455" t="inlineStr">
        <is>
          <t>['sql', 'r', 'hadoop', 'alteryx', 'tableau']</t>
        </is>
      </c>
      <c r="Q9455" t="inlineStr">
        <is>
          <t>{'analyst_tools': ['alteryx', 'tableau'], 'libraries': ['hadoop'], 'programming': ['sql', 'r']}</t>
        </is>
      </c>
    </row>
    <row r="9456">
      <c r="A9456" t="inlineStr">
        <is>
          <t>Senior Data Engineer</t>
        </is>
      </c>
      <c r="B9456" t="inlineStr">
        <is>
          <t>Senior Data Engineer</t>
        </is>
      </c>
      <c r="C9456" t="inlineStr">
        <is>
          <t>Anywhere</t>
        </is>
      </c>
      <c r="D9456" t="inlineStr">
        <is>
          <t>via Indeed</t>
        </is>
      </c>
      <c r="E9456" t="inlineStr">
        <is>
          <t>Full-time</t>
        </is>
      </c>
      <c r="F9456" t="b">
        <v>1</v>
      </c>
      <c r="G9456" t="inlineStr">
        <is>
          <t>Philippines</t>
        </is>
      </c>
      <c r="H9456" s="2" t="n">
        <v>45418.59721064815</v>
      </c>
      <c r="I9456" t="b">
        <v>0</v>
      </c>
      <c r="J9456" t="b">
        <v>0</v>
      </c>
      <c r="K9456" t="inlineStr">
        <is>
          <t>Philippines</t>
        </is>
      </c>
      <c r="L9456" t="inlineStr"/>
      <c r="M9456" t="inlineStr"/>
      <c r="N9456" t="inlineStr"/>
      <c r="O9456" t="inlineStr">
        <is>
          <t>NodeFlair</t>
        </is>
      </c>
      <c r="P9456" t="inlineStr">
        <is>
          <t>['go', 'shell', 'nosql', 'sql', 'python', 'golang', 'aws', 'azure', 'gcp', 'airflow', 'spark', 'kafka', 'docker', 'kubernetes']</t>
        </is>
      </c>
      <c r="Q9456" t="inlineStr">
        <is>
          <t>{'cloud': ['aws', 'azure', 'gcp'], 'libraries': ['airflow', 'spark', 'kafka'], 'other': ['docker', 'kubernetes'], 'programming': ['go', 'shell', 'nosql', 'sql', 'python', 'golang']}</t>
        </is>
      </c>
    </row>
    <row r="9457">
      <c r="A9457" t="inlineStr">
        <is>
          <t>Data Analyst</t>
        </is>
      </c>
      <c r="B9457" t="inlineStr">
        <is>
          <t>Data Analyst</t>
        </is>
      </c>
      <c r="C9457" t="inlineStr">
        <is>
          <t>Kuwait City, Kuwait</t>
        </is>
      </c>
      <c r="D9457" t="inlineStr">
        <is>
          <t>via Jobs In Kuwait - Jooble</t>
        </is>
      </c>
      <c r="E9457" t="inlineStr">
        <is>
          <t>Full-time</t>
        </is>
      </c>
      <c r="F9457" t="b">
        <v>0</v>
      </c>
      <c r="G9457" t="inlineStr">
        <is>
          <t>Kuwait</t>
        </is>
      </c>
      <c r="H9457" s="2" t="n">
        <v>45416.62086805556</v>
      </c>
      <c r="I9457" t="b">
        <v>1</v>
      </c>
      <c r="J9457" t="b">
        <v>0</v>
      </c>
      <c r="K9457" t="inlineStr">
        <is>
          <t>Kuwait</t>
        </is>
      </c>
      <c r="L9457" t="inlineStr"/>
      <c r="M9457" t="inlineStr"/>
      <c r="N9457" t="inlineStr"/>
      <c r="O9457" t="inlineStr">
        <is>
          <t>JobCenter</t>
        </is>
      </c>
      <c r="P9457" t="inlineStr">
        <is>
          <t>['sql', 'python', 'r', 'excel']</t>
        </is>
      </c>
      <c r="Q9457" t="inlineStr">
        <is>
          <t>{'analyst_tools': ['excel'], 'programming': ['sql', 'python', 'r']}</t>
        </is>
      </c>
    </row>
    <row r="9458">
      <c r="A9458" t="inlineStr">
        <is>
          <t>Senior Data Scientist</t>
        </is>
      </c>
      <c r="B9458" t="inlineStr">
        <is>
          <t>Senior Data Analytics Developer (ID #: 24-00287)</t>
        </is>
      </c>
      <c r="C9458" t="inlineStr">
        <is>
          <t>Columbus, IN</t>
        </is>
      </c>
      <c r="D9458" t="inlineStr">
        <is>
          <t>via LinkedIn</t>
        </is>
      </c>
      <c r="E9458" t="inlineStr">
        <is>
          <t>Full-time</t>
        </is>
      </c>
      <c r="F9458" t="b">
        <v>0</v>
      </c>
      <c r="G9458" t="inlineStr">
        <is>
          <t>Illinois, United States</t>
        </is>
      </c>
      <c r="H9458" s="2" t="n">
        <v>45422.58574074074</v>
      </c>
      <c r="I9458" t="b">
        <v>0</v>
      </c>
      <c r="J9458" t="b">
        <v>0</v>
      </c>
      <c r="K9458" t="inlineStr">
        <is>
          <t>United States</t>
        </is>
      </c>
      <c r="L9458" t="inlineStr"/>
      <c r="M9458" t="inlineStr"/>
      <c r="N9458" t="inlineStr"/>
      <c r="O9458" t="inlineStr">
        <is>
          <t>LHP Analytics &amp; IoT</t>
        </is>
      </c>
      <c r="P9458" t="inlineStr">
        <is>
          <t>['c#', 'python', 'java', 'javascript', 'html', 'css', 'typescript', 'sql', 'aws', 'azure', 'gcp', 'spring', 'react', 'jquery', 'asp.net', 'asp.net core', 'flask', 'django', 'angular', 'flow', 'jenkins']</t>
        </is>
      </c>
      <c r="Q9458" t="inlineStr">
        <is>
          <t>{'cloud': ['aws', 'azure', 'gcp'], 'libraries': ['spring', 'react'], 'other': ['flow', 'jenkins'], 'programming': ['c#', 'python', 'java', 'javascript', 'html', 'css', 'typescript', 'sql'], 'webframeworks': ['jquery', 'asp.net', 'asp.net core', 'flask', 'django', 'angular']}</t>
        </is>
      </c>
    </row>
    <row r="9459">
      <c r="A9459" t="inlineStr">
        <is>
          <t>Machine Learning Engineer</t>
        </is>
      </c>
      <c r="B9459" t="inlineStr">
        <is>
          <t>Lead Machine Learning Engineer</t>
        </is>
      </c>
      <c r="C9459" t="inlineStr">
        <is>
          <t>Vietnam</t>
        </is>
      </c>
      <c r="D9459" t="inlineStr">
        <is>
          <t>via Job Search &amp; Recruitment</t>
        </is>
      </c>
      <c r="E9459" t="inlineStr">
        <is>
          <t>Full-time</t>
        </is>
      </c>
      <c r="F9459" t="b">
        <v>0</v>
      </c>
      <c r="G9459" t="inlineStr">
        <is>
          <t>Vietnam</t>
        </is>
      </c>
      <c r="H9459" s="2" t="n">
        <v>45441.60318287037</v>
      </c>
      <c r="I9459" t="b">
        <v>0</v>
      </c>
      <c r="J9459" t="b">
        <v>0</v>
      </c>
      <c r="K9459" t="inlineStr">
        <is>
          <t>Vietnam</t>
        </is>
      </c>
      <c r="L9459" t="inlineStr"/>
      <c r="M9459" t="inlineStr"/>
      <c r="N9459" t="inlineStr"/>
      <c r="O9459" t="inlineStr">
        <is>
          <t>NodeFlair</t>
        </is>
      </c>
      <c r="P9459" t="inlineStr">
        <is>
          <t>['aws', 'gcp', 'kubernetes']</t>
        </is>
      </c>
      <c r="Q9459" t="inlineStr">
        <is>
          <t>{'cloud': ['aws', 'gcp'], 'other': ['kubernetes']}</t>
        </is>
      </c>
    </row>
    <row r="9460">
      <c r="A9460" t="inlineStr">
        <is>
          <t>Data Engineer</t>
        </is>
      </c>
      <c r="B9460" t="inlineStr">
        <is>
          <t>Data Engineer</t>
        </is>
      </c>
      <c r="C9460" t="inlineStr">
        <is>
          <t>Seattle, WA</t>
        </is>
      </c>
      <c r="D9460" t="inlineStr">
        <is>
          <t>via LinkedIn</t>
        </is>
      </c>
      <c r="E9460" t="inlineStr">
        <is>
          <t>Contractor</t>
        </is>
      </c>
      <c r="F9460" t="b">
        <v>0</v>
      </c>
      <c r="G9460" t="inlineStr">
        <is>
          <t>Sudan</t>
        </is>
      </c>
      <c r="H9460" s="2" t="n">
        <v>45414.61274305556</v>
      </c>
      <c r="I9460" t="b">
        <v>1</v>
      </c>
      <c r="J9460" t="b">
        <v>0</v>
      </c>
      <c r="K9460" t="inlineStr">
        <is>
          <t>Sudan</t>
        </is>
      </c>
      <c r="L9460" t="inlineStr"/>
      <c r="M9460" t="inlineStr"/>
      <c r="N9460" t="inlineStr"/>
      <c r="O9460" t="inlineStr">
        <is>
          <t>Moorecroft Systems</t>
        </is>
      </c>
      <c r="P9460" t="inlineStr">
        <is>
          <t>['python', 'sql', 'aws', 'snowflake', 'databricks', 'airflow', 'docker']</t>
        </is>
      </c>
      <c r="Q9460" t="inlineStr">
        <is>
          <t>{'cloud': ['aws', 'snowflake', 'databricks'], 'libraries': ['airflow'], 'other': ['docker'], 'programming': ['python', 'sql']}</t>
        </is>
      </c>
    </row>
    <row r="9461">
      <c r="A9461" t="inlineStr">
        <is>
          <t>Data Analyst</t>
        </is>
      </c>
      <c r="B9461" t="inlineStr">
        <is>
          <t>Data Analyst</t>
        </is>
      </c>
      <c r="C9461" t="inlineStr">
        <is>
          <t>Birmingham, UK</t>
        </is>
      </c>
      <c r="D9461" t="inlineStr">
        <is>
          <t>via LinkedIn</t>
        </is>
      </c>
      <c r="E9461" t="inlineStr">
        <is>
          <t>Full-time</t>
        </is>
      </c>
      <c r="F9461" t="b">
        <v>0</v>
      </c>
      <c r="G9461" t="inlineStr">
        <is>
          <t>United Kingdom</t>
        </is>
      </c>
      <c r="H9461" s="2" t="n">
        <v>45426.59997685185</v>
      </c>
      <c r="I9461" t="b">
        <v>0</v>
      </c>
      <c r="J9461" t="b">
        <v>0</v>
      </c>
      <c r="K9461" t="inlineStr">
        <is>
          <t>United Kingdom</t>
        </is>
      </c>
      <c r="L9461" t="inlineStr"/>
      <c r="M9461" t="inlineStr"/>
      <c r="N9461" t="inlineStr"/>
      <c r="O9461" t="inlineStr">
        <is>
          <t>Good Growth</t>
        </is>
      </c>
      <c r="P9461" t="inlineStr">
        <is>
          <t>['windows', 'excel']</t>
        </is>
      </c>
      <c r="Q9461" t="inlineStr">
        <is>
          <t>{'analyst_tools': ['excel'], 'os': ['windows']}</t>
        </is>
      </c>
    </row>
    <row r="9462">
      <c r="A9462" t="inlineStr">
        <is>
          <t>Data Scientist</t>
        </is>
      </c>
      <c r="B9462" t="inlineStr">
        <is>
          <t>Data Scientist</t>
        </is>
      </c>
      <c r="C9462" t="inlineStr">
        <is>
          <t>Greenwood Village, CO</t>
        </is>
      </c>
      <c r="D9462" t="inlineStr">
        <is>
          <t>via LinkedIn</t>
        </is>
      </c>
      <c r="E9462" t="inlineStr">
        <is>
          <t>Contractor</t>
        </is>
      </c>
      <c r="F9462" t="b">
        <v>0</v>
      </c>
      <c r="G9462" t="inlineStr">
        <is>
          <t>Sudan</t>
        </is>
      </c>
      <c r="H9462" s="2" t="n">
        <v>45441.61648148148</v>
      </c>
      <c r="I9462" t="b">
        <v>0</v>
      </c>
      <c r="J9462" t="b">
        <v>0</v>
      </c>
      <c r="K9462" t="inlineStr">
        <is>
          <t>Sudan</t>
        </is>
      </c>
      <c r="L9462" t="inlineStr"/>
      <c r="M9462" t="inlineStr"/>
      <c r="N9462" t="inlineStr"/>
      <c r="O9462" t="inlineStr">
        <is>
          <t>Brooksource</t>
        </is>
      </c>
      <c r="P9462" t="inlineStr">
        <is>
          <t>['python', 'sql', 'azure', 'aws']</t>
        </is>
      </c>
      <c r="Q9462" t="inlineStr">
        <is>
          <t>{'cloud': ['azure', 'aws'], 'programming': ['python', 'sql']}</t>
        </is>
      </c>
    </row>
    <row r="9463">
      <c r="A9463" t="inlineStr">
        <is>
          <t>Business Analyst</t>
        </is>
      </c>
      <c r="B9463" t="inlineStr">
        <is>
          <t>Business Analyst</t>
        </is>
      </c>
      <c r="C9463" t="inlineStr">
        <is>
          <t>Hilversum, Netherlands</t>
        </is>
      </c>
      <c r="D9463" t="inlineStr">
        <is>
          <t>via BeBee</t>
        </is>
      </c>
      <c r="E9463" t="inlineStr">
        <is>
          <t>Full-time</t>
        </is>
      </c>
      <c r="F9463" t="b">
        <v>0</v>
      </c>
      <c r="G9463" t="inlineStr">
        <is>
          <t>Netherlands</t>
        </is>
      </c>
      <c r="H9463" s="2" t="n">
        <v>45428.59621527778</v>
      </c>
      <c r="I9463" t="b">
        <v>0</v>
      </c>
      <c r="J9463" t="b">
        <v>0</v>
      </c>
      <c r="K9463" t="inlineStr">
        <is>
          <t>Netherlands</t>
        </is>
      </c>
      <c r="L9463" t="inlineStr"/>
      <c r="M9463" t="inlineStr"/>
      <c r="N9463" t="inlineStr"/>
      <c r="O9463" t="inlineStr">
        <is>
          <t>Randstad Nederland</t>
        </is>
      </c>
      <c r="P9463" t="inlineStr">
        <is>
          <t>['planner']</t>
        </is>
      </c>
      <c r="Q9463" t="inlineStr">
        <is>
          <t>{'async': ['planner']}</t>
        </is>
      </c>
    </row>
    <row r="9464">
      <c r="A9464" t="inlineStr">
        <is>
          <t>Data Analyst</t>
        </is>
      </c>
      <c r="B9464" t="inlineStr">
        <is>
          <t>Data Analyst expérimenté H/F</t>
        </is>
      </c>
      <c r="C9464" t="inlineStr">
        <is>
          <t>Viroflay, France</t>
        </is>
      </c>
      <c r="D9464" t="inlineStr">
        <is>
          <t>via LinkedIn</t>
        </is>
      </c>
      <c r="E9464" t="inlineStr">
        <is>
          <t>Full-time</t>
        </is>
      </c>
      <c r="F9464" t="b">
        <v>0</v>
      </c>
      <c r="G9464" t="inlineStr">
        <is>
          <t>France</t>
        </is>
      </c>
      <c r="H9464" s="2" t="n">
        <v>45425.60565972222</v>
      </c>
      <c r="I9464" t="b">
        <v>0</v>
      </c>
      <c r="J9464" t="b">
        <v>0</v>
      </c>
      <c r="K9464" t="inlineStr">
        <is>
          <t>France</t>
        </is>
      </c>
      <c r="L9464" t="inlineStr"/>
      <c r="M9464" t="inlineStr"/>
      <c r="N9464" t="inlineStr"/>
      <c r="O9464" t="inlineStr">
        <is>
          <t>SAVENCIA</t>
        </is>
      </c>
      <c r="P9464" t="inlineStr">
        <is>
          <t>['vba', 'power bi', 'excel']</t>
        </is>
      </c>
      <c r="Q9464" t="inlineStr">
        <is>
          <t>{'analyst_tools': ['power bi', 'excel'], 'programming': ['vba']}</t>
        </is>
      </c>
    </row>
    <row r="9465">
      <c r="A9465" t="inlineStr">
        <is>
          <t>Data Engineer</t>
        </is>
      </c>
      <c r="B9465" t="inlineStr">
        <is>
          <t>Data Engineer</t>
        </is>
      </c>
      <c r="C9465" t="inlineStr">
        <is>
          <t>Curitiba, State of Paraná, Brazil</t>
        </is>
      </c>
      <c r="D9465" t="inlineStr">
        <is>
          <t>via LinkedIn</t>
        </is>
      </c>
      <c r="E9465" t="inlineStr">
        <is>
          <t>Full-time</t>
        </is>
      </c>
      <c r="F9465" t="b">
        <v>0</v>
      </c>
      <c r="G9465" t="inlineStr">
        <is>
          <t>Brazil</t>
        </is>
      </c>
      <c r="H9465" s="2" t="n">
        <v>45434.59901620371</v>
      </c>
      <c r="I9465" t="b">
        <v>0</v>
      </c>
      <c r="J9465" t="b">
        <v>0</v>
      </c>
      <c r="K9465" t="inlineStr">
        <is>
          <t>Brazil</t>
        </is>
      </c>
      <c r="L9465" t="inlineStr"/>
      <c r="M9465" t="inlineStr"/>
      <c r="N9465" t="inlineStr"/>
      <c r="O9465" t="inlineStr">
        <is>
          <t>Wiley</t>
        </is>
      </c>
      <c r="P9465" t="inlineStr">
        <is>
          <t>['sql', 'python', 'scala', 'java', 'snowflake', 'aws', 'spark', 'airflow', 'sap', 'cognos', 'jenkins']</t>
        </is>
      </c>
      <c r="Q9465" t="inlineStr">
        <is>
          <t>{'analyst_tools': ['sap', 'cognos'], 'cloud': ['snowflake', 'aws'], 'libraries': ['spark', 'airflow'], 'other': ['jenkins'], 'programming': ['sql', 'python', 'scala', 'java']}</t>
        </is>
      </c>
    </row>
    <row r="9466">
      <c r="A9466" t="inlineStr">
        <is>
          <t>Data Engineer</t>
        </is>
      </c>
      <c r="B9466" t="inlineStr">
        <is>
          <t>Data Engineer / Business Intelligence Specialist</t>
        </is>
      </c>
      <c r="C9466" t="inlineStr">
        <is>
          <t>Houten, Netherlands</t>
        </is>
      </c>
      <c r="D9466" t="inlineStr">
        <is>
          <t>via Indeed</t>
        </is>
      </c>
      <c r="E9466" t="inlineStr">
        <is>
          <t>Full-time</t>
        </is>
      </c>
      <c r="F9466" t="b">
        <v>0</v>
      </c>
      <c r="G9466" t="inlineStr">
        <is>
          <t>Netherlands</t>
        </is>
      </c>
      <c r="H9466" s="2" t="n">
        <v>45436.5980324074</v>
      </c>
      <c r="I9466" t="b">
        <v>1</v>
      </c>
      <c r="J9466" t="b">
        <v>0</v>
      </c>
      <c r="K9466" t="inlineStr">
        <is>
          <t>Netherlands</t>
        </is>
      </c>
      <c r="L9466" t="inlineStr"/>
      <c r="M9466" t="inlineStr"/>
      <c r="N9466" t="inlineStr"/>
      <c r="O9466" t="inlineStr">
        <is>
          <t>ONVZ</t>
        </is>
      </c>
      <c r="P9466" t="inlineStr">
        <is>
          <t>['scala', 'sql', 'python', 'azure', 'tableau', 'word']</t>
        </is>
      </c>
      <c r="Q9466" t="inlineStr">
        <is>
          <t>{'analyst_tools': ['tableau', 'word'], 'cloud': ['azure'], 'programming': ['scala', 'sql', 'python']}</t>
        </is>
      </c>
    </row>
    <row r="9467">
      <c r="A9467" t="inlineStr">
        <is>
          <t>Software Engineer</t>
        </is>
      </c>
      <c r="B9467" t="inlineStr">
        <is>
          <t>Software Engineer</t>
        </is>
      </c>
      <c r="C9467" t="inlineStr">
        <is>
          <t>Anywhere</t>
        </is>
      </c>
      <c r="D9467" t="inlineStr">
        <is>
          <t>via EchoJobs</t>
        </is>
      </c>
      <c r="E9467" t="inlineStr">
        <is>
          <t>Full-time</t>
        </is>
      </c>
      <c r="F9467" t="b">
        <v>1</v>
      </c>
      <c r="G9467" t="inlineStr">
        <is>
          <t>Canada</t>
        </is>
      </c>
      <c r="H9467" s="2" t="n">
        <v>45442.60894675926</v>
      </c>
      <c r="I9467" t="b">
        <v>0</v>
      </c>
      <c r="J9467" t="b">
        <v>1</v>
      </c>
      <c r="K9467" t="inlineStr">
        <is>
          <t>Canada</t>
        </is>
      </c>
      <c r="L9467" t="inlineStr">
        <is>
          <t>year</t>
        </is>
      </c>
      <c r="M9467" t="n">
        <v>142500</v>
      </c>
      <c r="N9467" t="inlineStr"/>
      <c r="O9467" t="inlineStr">
        <is>
          <t>CrowdStrike</t>
        </is>
      </c>
      <c r="P9467" t="inlineStr">
        <is>
          <t>['python', 'cassandra', 'windows', 'linux', 'splunk', 'docker', 'jenkins', 'github']</t>
        </is>
      </c>
      <c r="Q9467" t="inlineStr">
        <is>
          <t>{'analyst_tools': ['splunk'], 'databases': ['cassandra'], 'os': ['windows', 'linux'], 'other': ['docker', 'jenkins', 'github'], 'programming': ['python']}</t>
        </is>
      </c>
    </row>
    <row r="9468">
      <c r="A9468" t="inlineStr">
        <is>
          <t>Data Engineer</t>
        </is>
      </c>
      <c r="B9468" t="inlineStr">
        <is>
          <t>Principal Data Platforms Engineer</t>
        </is>
      </c>
      <c r="C9468" t="inlineStr">
        <is>
          <t>London, UK</t>
        </is>
      </c>
      <c r="D9468" t="inlineStr">
        <is>
          <t>via LinkedIn</t>
        </is>
      </c>
      <c r="E9468" t="inlineStr">
        <is>
          <t>Full-time</t>
        </is>
      </c>
      <c r="F9468" t="b">
        <v>0</v>
      </c>
      <c r="G9468" t="inlineStr">
        <is>
          <t>United Kingdom</t>
        </is>
      </c>
      <c r="H9468" s="2" t="n">
        <v>45429.59451388889</v>
      </c>
      <c r="I9468" t="b">
        <v>0</v>
      </c>
      <c r="J9468" t="b">
        <v>0</v>
      </c>
      <c r="K9468" t="inlineStr">
        <is>
          <t>United Kingdom</t>
        </is>
      </c>
      <c r="L9468" t="inlineStr"/>
      <c r="M9468" t="inlineStr"/>
      <c r="N9468" t="inlineStr"/>
      <c r="O9468" t="inlineStr">
        <is>
          <t>Simple Machines</t>
        </is>
      </c>
      <c r="P9468" t="inlineStr">
        <is>
          <t>['nosql', 'mongodb', 'mongodb', 'sql', 'mongo', 'python', 'java', 'scala', 'golang', 'rust', 'postgresql', 'mysql', 'cassandra', 'neo4j', 'databricks', 'snowflake', 'aws', 'redshift', 'bigquery', 'azure', 'spark', 'airflow', 'kafka', 'tableau', 'looker', 'terraform', 'pulumi', 'docker', 'kubernetes', 'github', 'terminal']</t>
        </is>
      </c>
      <c r="Q9468" t="inlineStr">
        <is>
          <t>{'analyst_tools': ['tableau', 'looker'], 'cloud': ['databricks', 'snowflake', 'aws', 'redshift', 'bigquery', 'azure'], 'databases': ['mongodb', 'postgresql', 'mysql', 'cassandra', 'neo4j'], 'libraries': ['spark', 'airflow', 'kafka'], 'other': ['terraform', 'pulumi', 'docker', 'kubernetes', 'github', 'terminal'], 'programming': ['nosql', 'mongodb', 'sql', 'mongo', 'python', 'java', 'scala', 'golang', 'rust']}</t>
        </is>
      </c>
    </row>
    <row r="9469">
      <c r="A9469" t="inlineStr">
        <is>
          <t>Data Scientist</t>
        </is>
      </c>
      <c r="B9469" t="inlineStr">
        <is>
          <t>Data Scientist</t>
        </is>
      </c>
      <c r="C9469" t="inlineStr">
        <is>
          <t>Virginia</t>
        </is>
      </c>
      <c r="D9469" t="inlineStr">
        <is>
          <t>via Jobg8</t>
        </is>
      </c>
      <c r="E9469" t="inlineStr">
        <is>
          <t>Full-time</t>
        </is>
      </c>
      <c r="F9469" t="b">
        <v>0</v>
      </c>
      <c r="G9469" t="inlineStr">
        <is>
          <t>Georgia</t>
        </is>
      </c>
      <c r="H9469" s="2" t="n">
        <v>45441.61907407407</v>
      </c>
      <c r="I9469" t="b">
        <v>0</v>
      </c>
      <c r="J9469" t="b">
        <v>1</v>
      </c>
      <c r="K9469" t="inlineStr">
        <is>
          <t>United States</t>
        </is>
      </c>
      <c r="L9469" t="inlineStr"/>
      <c r="M9469" t="inlineStr"/>
      <c r="N9469" t="inlineStr"/>
      <c r="O9469" t="inlineStr">
        <is>
          <t>ATPCO</t>
        </is>
      </c>
      <c r="P9469" t="inlineStr">
        <is>
          <t>['sql', 'python', 'r', 'mysql', 'redshift', 'aws', 'pandas', 'numpy', 'spark', 'matplotlib', 'seaborn', 'tableau']</t>
        </is>
      </c>
      <c r="Q9469" t="inlineStr">
        <is>
          <t>{'analyst_tools': ['tableau'], 'cloud': ['redshift', 'aws'], 'databases': ['mysql'], 'libraries': ['pandas', 'numpy', 'spark', 'matplotlib', 'seaborn'], 'programming': ['sql', 'python', 'r']}</t>
        </is>
      </c>
    </row>
    <row r="9470">
      <c r="A9470" t="inlineStr">
        <is>
          <t>Data Engineer</t>
        </is>
      </c>
      <c r="B9470" t="inlineStr">
        <is>
          <t>Data Engineer</t>
        </is>
      </c>
      <c r="C9470" t="inlineStr">
        <is>
          <t>Madrid, Spain</t>
        </is>
      </c>
      <c r="D9470" t="inlineStr">
        <is>
          <t>via LinkedIn</t>
        </is>
      </c>
      <c r="E9470" t="inlineStr">
        <is>
          <t>Full-time</t>
        </is>
      </c>
      <c r="F9470" t="b">
        <v>0</v>
      </c>
      <c r="G9470" t="inlineStr">
        <is>
          <t>Spain</t>
        </is>
      </c>
      <c r="H9470" s="2" t="n">
        <v>45418.59957175926</v>
      </c>
      <c r="I9470" t="b">
        <v>1</v>
      </c>
      <c r="J9470" t="b">
        <v>0</v>
      </c>
      <c r="K9470" t="inlineStr">
        <is>
          <t>Spain</t>
        </is>
      </c>
      <c r="L9470" t="inlineStr"/>
      <c r="M9470" t="inlineStr"/>
      <c r="N9470" t="inlineStr"/>
      <c r="O9470" t="inlineStr">
        <is>
          <t>Teen</t>
        </is>
      </c>
      <c r="P9470" t="inlineStr">
        <is>
          <t>['r', 'python', 'spark']</t>
        </is>
      </c>
      <c r="Q9470" t="inlineStr">
        <is>
          <t>{'libraries': ['spark'], 'programming': ['r', 'python']}</t>
        </is>
      </c>
    </row>
    <row r="9471">
      <c r="A9471" t="inlineStr">
        <is>
          <t>Data Analyst</t>
        </is>
      </c>
      <c r="B9471" t="inlineStr">
        <is>
          <t>Data Product Analyst</t>
        </is>
      </c>
      <c r="C9471" t="inlineStr">
        <is>
          <t>Budapest, Hungary</t>
        </is>
      </c>
      <c r="D9471" t="inlineStr">
        <is>
          <t>via LinkedIn</t>
        </is>
      </c>
      <c r="E9471" t="inlineStr">
        <is>
          <t>Full-time</t>
        </is>
      </c>
      <c r="F9471" t="b">
        <v>0</v>
      </c>
      <c r="G9471" t="inlineStr">
        <is>
          <t>Hungary</t>
        </is>
      </c>
      <c r="H9471" s="2" t="n">
        <v>45418.62459490741</v>
      </c>
      <c r="I9471" t="b">
        <v>0</v>
      </c>
      <c r="J9471" t="b">
        <v>0</v>
      </c>
      <c r="K9471" t="inlineStr">
        <is>
          <t>Hungary</t>
        </is>
      </c>
      <c r="L9471" t="inlineStr"/>
      <c r="M9471" t="inlineStr"/>
      <c r="N9471" t="inlineStr"/>
      <c r="O9471" t="inlineStr">
        <is>
          <t>ZF Group</t>
        </is>
      </c>
      <c r="P9471" t="inlineStr">
        <is>
          <t>['azure', 'sap']</t>
        </is>
      </c>
      <c r="Q9471" t="inlineStr">
        <is>
          <t>{'analyst_tools': ['sap'], 'cloud': ['azure']}</t>
        </is>
      </c>
    </row>
    <row r="9472">
      <c r="A9472" t="inlineStr">
        <is>
          <t>Senior Data Analyst</t>
        </is>
      </c>
      <c r="B9472" t="inlineStr">
        <is>
          <t>Senior Data Analyst</t>
        </is>
      </c>
      <c r="C9472" t="inlineStr">
        <is>
          <t>Maryland</t>
        </is>
      </c>
      <c r="D9472" t="inlineStr">
        <is>
          <t>via Indeed</t>
        </is>
      </c>
      <c r="E9472" t="inlineStr">
        <is>
          <t>Temp work</t>
        </is>
      </c>
      <c r="F9472" t="b">
        <v>0</v>
      </c>
      <c r="G9472" t="inlineStr">
        <is>
          <t>New York, United States</t>
        </is>
      </c>
      <c r="H9472" s="2" t="n">
        <v>45419.58356481481</v>
      </c>
      <c r="I9472" t="b">
        <v>0</v>
      </c>
      <c r="J9472" t="b">
        <v>1</v>
      </c>
      <c r="K9472" t="inlineStr">
        <is>
          <t>United States</t>
        </is>
      </c>
      <c r="L9472" t="inlineStr"/>
      <c r="M9472" t="inlineStr"/>
      <c r="N9472" t="inlineStr"/>
      <c r="O9472" t="inlineStr">
        <is>
          <t>HLP Integration</t>
        </is>
      </c>
      <c r="P9472" t="inlineStr"/>
      <c r="Q9472" t="inlineStr"/>
    </row>
    <row r="9473">
      <c r="A9473" t="inlineStr">
        <is>
          <t>Senior Data Engineer</t>
        </is>
      </c>
      <c r="B9473" t="inlineStr">
        <is>
          <t>Senior Data Engineer</t>
        </is>
      </c>
      <c r="C9473" t="inlineStr">
        <is>
          <t>Tel Aviv-Yafo, Israel</t>
        </is>
      </c>
      <c r="D9473" t="inlineStr">
        <is>
          <t>via LinkedIn</t>
        </is>
      </c>
      <c r="E9473" t="inlineStr">
        <is>
          <t>Full-time</t>
        </is>
      </c>
      <c r="F9473" t="b">
        <v>0</v>
      </c>
      <c r="G9473" t="inlineStr">
        <is>
          <t>Israel</t>
        </is>
      </c>
      <c r="H9473" s="2" t="n">
        <v>45428.60975694445</v>
      </c>
      <c r="I9473" t="b">
        <v>0</v>
      </c>
      <c r="J9473" t="b">
        <v>0</v>
      </c>
      <c r="K9473" t="inlineStr">
        <is>
          <t>Israel</t>
        </is>
      </c>
      <c r="L9473" t="inlineStr"/>
      <c r="M9473" t="inlineStr"/>
      <c r="N9473" t="inlineStr"/>
      <c r="O9473" t="inlineStr">
        <is>
          <t>Immunai</t>
        </is>
      </c>
      <c r="P9473" t="inlineStr">
        <is>
          <t>['python', 'sql', 'nosql', 'mysql', 'postgresql', 'oracle', 'bigquery', 'spark', 'airflow', 'flow']</t>
        </is>
      </c>
      <c r="Q9473" t="inlineStr">
        <is>
          <t>{'cloud': ['oracle', 'bigquery'], 'databases': ['mysql', 'postgresql'], 'libraries': ['spark', 'airflow'], 'other': ['flow'], 'programming': ['python', 'sql', 'nosql']}</t>
        </is>
      </c>
    </row>
    <row r="9474">
      <c r="A9474" t="inlineStr">
        <is>
          <t>Data Engineer</t>
        </is>
      </c>
      <c r="B9474" t="inlineStr">
        <is>
          <t>Data Engineer with Spark/Scala (Onsite Role)</t>
        </is>
      </c>
      <c r="C9474" t="inlineStr">
        <is>
          <t>San Ramon, CA</t>
        </is>
      </c>
      <c r="D9474" t="inlineStr">
        <is>
          <t>via Dice.com</t>
        </is>
      </c>
      <c r="E9474" t="inlineStr">
        <is>
          <t>Full-time</t>
        </is>
      </c>
      <c r="F9474" t="b">
        <v>0</v>
      </c>
      <c r="G9474" t="inlineStr">
        <is>
          <t>Texas, United States</t>
        </is>
      </c>
      <c r="H9474" s="2" t="n">
        <v>45435.59030092593</v>
      </c>
      <c r="I9474" t="b">
        <v>1</v>
      </c>
      <c r="J9474" t="b">
        <v>0</v>
      </c>
      <c r="K9474" t="inlineStr">
        <is>
          <t>United States</t>
        </is>
      </c>
      <c r="L9474" t="inlineStr"/>
      <c r="M9474" t="inlineStr"/>
      <c r="N9474" t="inlineStr"/>
      <c r="O9474" t="inlineStr">
        <is>
          <t>SRI Tech Solutions</t>
        </is>
      </c>
      <c r="P9474" t="inlineStr">
        <is>
          <t>['scala', 'java', 'python', 'aws', 'spark']</t>
        </is>
      </c>
      <c r="Q9474" t="inlineStr">
        <is>
          <t>{'cloud': ['aws'], 'libraries': ['spark'], 'programming': ['scala', 'java', 'python']}</t>
        </is>
      </c>
    </row>
    <row r="9475">
      <c r="A9475" t="inlineStr">
        <is>
          <t>Senior Data Engineer</t>
        </is>
      </c>
      <c r="B9475" t="inlineStr">
        <is>
          <t>Senior Data Engineer</t>
        </is>
      </c>
      <c r="C9475" t="inlineStr">
        <is>
          <t>Chicago, IL</t>
        </is>
      </c>
      <c r="D9475" t="inlineStr">
        <is>
          <t>via LinkedIn</t>
        </is>
      </c>
      <c r="E9475" t="inlineStr">
        <is>
          <t>Full-time</t>
        </is>
      </c>
      <c r="F9475" t="b">
        <v>0</v>
      </c>
      <c r="G9475" t="inlineStr">
        <is>
          <t>Illinois, United States</t>
        </is>
      </c>
      <c r="H9475" s="2" t="n">
        <v>45442.60052083333</v>
      </c>
      <c r="I9475" t="b">
        <v>0</v>
      </c>
      <c r="J9475" t="b">
        <v>1</v>
      </c>
      <c r="K9475" t="inlineStr">
        <is>
          <t>United States</t>
        </is>
      </c>
      <c r="L9475" t="inlineStr"/>
      <c r="M9475" t="inlineStr"/>
      <c r="N9475" t="inlineStr"/>
      <c r="O9475" t="inlineStr">
        <is>
          <t>Annalect</t>
        </is>
      </c>
      <c r="P9475" t="inlineStr">
        <is>
          <t>['bash', 'python', 'sql', 'c++', 'aws', 'redshift', 'gcp', 'spark', 'hadoop', 'airflow', 'linux']</t>
        </is>
      </c>
      <c r="Q9475" t="inlineStr">
        <is>
          <t>{'cloud': ['aws', 'redshift', 'gcp'], 'libraries': ['spark', 'hadoop', 'airflow'], 'os': ['linux'], 'programming': ['bash', 'python', 'sql', 'c++']}</t>
        </is>
      </c>
    </row>
    <row r="9476">
      <c r="A9476" t="inlineStr">
        <is>
          <t>Data Engineer</t>
        </is>
      </c>
      <c r="B9476" t="inlineStr">
        <is>
          <t>Data Engineer</t>
        </is>
      </c>
      <c r="C9476" t="inlineStr">
        <is>
          <t>Tampa, FL</t>
        </is>
      </c>
      <c r="D9476" t="inlineStr">
        <is>
          <t>via LinkedIn</t>
        </is>
      </c>
      <c r="E9476" t="inlineStr">
        <is>
          <t>Contractor</t>
        </is>
      </c>
      <c r="F9476" t="b">
        <v>0</v>
      </c>
      <c r="G9476" t="inlineStr">
        <is>
          <t>Illinois, United States</t>
        </is>
      </c>
      <c r="H9476" s="2" t="n">
        <v>45441.59200231481</v>
      </c>
      <c r="I9476" t="b">
        <v>0</v>
      </c>
      <c r="J9476" t="b">
        <v>0</v>
      </c>
      <c r="K9476" t="inlineStr">
        <is>
          <t>United States</t>
        </is>
      </c>
      <c r="L9476" t="inlineStr"/>
      <c r="M9476" t="inlineStr"/>
      <c r="N9476" t="inlineStr"/>
      <c r="O9476" t="inlineStr">
        <is>
          <t>ESB Technologies</t>
        </is>
      </c>
      <c r="P9476" t="inlineStr">
        <is>
          <t>['python', 'postgresql', 'mysql', 'aws', 'azure', 'gcp', 'kafka', 'spark', 'tableau', 'power bi']</t>
        </is>
      </c>
      <c r="Q9476" t="inlineStr">
        <is>
          <t>{'analyst_tools': ['tableau', 'power bi'], 'cloud': ['aws', 'azure', 'gcp'], 'databases': ['postgresql', 'mysql'], 'libraries': ['kafka', 'spark'], 'programming': ['python']}</t>
        </is>
      </c>
    </row>
    <row r="9477">
      <c r="A9477" t="inlineStr">
        <is>
          <t>Data Engineer</t>
        </is>
      </c>
      <c r="B9477" t="inlineStr">
        <is>
          <t>Data Entry Specialist</t>
        </is>
      </c>
      <c r="C9477" t="inlineStr">
        <is>
          <t>Anywhere</t>
        </is>
      </c>
      <c r="D9477" t="inlineStr">
        <is>
          <t>via LinkedIn</t>
        </is>
      </c>
      <c r="E9477" t="inlineStr">
        <is>
          <t>Full-time</t>
        </is>
      </c>
      <c r="F9477" t="b">
        <v>1</v>
      </c>
      <c r="G9477" t="inlineStr">
        <is>
          <t>India</t>
        </is>
      </c>
      <c r="H9477" s="2" t="n">
        <v>45426.59730324074</v>
      </c>
      <c r="I9477" t="b">
        <v>0</v>
      </c>
      <c r="J9477" t="b">
        <v>0</v>
      </c>
      <c r="K9477" t="inlineStr">
        <is>
          <t>India</t>
        </is>
      </c>
      <c r="L9477" t="inlineStr"/>
      <c r="M9477" t="inlineStr"/>
      <c r="N9477" t="inlineStr"/>
      <c r="O9477" t="inlineStr">
        <is>
          <t>Grow Your Staff</t>
        </is>
      </c>
      <c r="P9477" t="inlineStr"/>
      <c r="Q9477" t="inlineStr"/>
    </row>
    <row r="9478">
      <c r="A9478" t="inlineStr">
        <is>
          <t>Data Analyst</t>
        </is>
      </c>
      <c r="B9478" t="inlineStr">
        <is>
          <t>Data Analyst</t>
        </is>
      </c>
      <c r="C9478" t="inlineStr">
        <is>
          <t>London, UK</t>
        </is>
      </c>
      <c r="D9478" t="inlineStr">
        <is>
          <t>via Adzuna</t>
        </is>
      </c>
      <c r="E9478" t="inlineStr">
        <is>
          <t>Full-time</t>
        </is>
      </c>
      <c r="F9478" t="b">
        <v>0</v>
      </c>
      <c r="G9478" t="inlineStr">
        <is>
          <t>United Kingdom</t>
        </is>
      </c>
      <c r="H9478" s="2" t="n">
        <v>45420.5953125</v>
      </c>
      <c r="I9478" t="b">
        <v>0</v>
      </c>
      <c r="J9478" t="b">
        <v>0</v>
      </c>
      <c r="K9478" t="inlineStr">
        <is>
          <t>United Kingdom</t>
        </is>
      </c>
      <c r="L9478" t="inlineStr"/>
      <c r="M9478" t="inlineStr"/>
      <c r="N9478" t="inlineStr"/>
      <c r="O9478" t="inlineStr">
        <is>
          <t>Lightyear</t>
        </is>
      </c>
      <c r="P9478" t="inlineStr">
        <is>
          <t>['sql', 'python', 'airflow', 'looker', 'tableau']</t>
        </is>
      </c>
      <c r="Q9478" t="inlineStr">
        <is>
          <t>{'analyst_tools': ['looker', 'tableau'], 'libraries': ['airflow'], 'programming': ['sql', 'python']}</t>
        </is>
      </c>
    </row>
    <row r="9479">
      <c r="A9479" t="inlineStr">
        <is>
          <t>Senior Data Engineer</t>
        </is>
      </c>
      <c r="B9479" t="inlineStr">
        <is>
          <t>Senior Data Engineer</t>
        </is>
      </c>
      <c r="C9479" t="inlineStr">
        <is>
          <t>Boston, MA</t>
        </is>
      </c>
      <c r="D9479" t="inlineStr">
        <is>
          <t>via LinkedIn</t>
        </is>
      </c>
      <c r="E9479" t="inlineStr">
        <is>
          <t>Full-time</t>
        </is>
      </c>
      <c r="F9479" t="b">
        <v>0</v>
      </c>
      <c r="G9479" t="inlineStr">
        <is>
          <t>Georgia</t>
        </is>
      </c>
      <c r="H9479" s="2" t="n">
        <v>45433.64752314815</v>
      </c>
      <c r="I9479" t="b">
        <v>0</v>
      </c>
      <c r="J9479" t="b">
        <v>0</v>
      </c>
      <c r="K9479" t="inlineStr">
        <is>
          <t>United States</t>
        </is>
      </c>
      <c r="L9479" t="inlineStr"/>
      <c r="M9479" t="inlineStr"/>
      <c r="N9479" t="inlineStr"/>
      <c r="O9479" t="inlineStr">
        <is>
          <t>Overture Partners</t>
        </is>
      </c>
      <c r="P9479" t="inlineStr">
        <is>
          <t>['python', 'sql', 'aws', 'snowflake', 'redshift', 'databricks']</t>
        </is>
      </c>
      <c r="Q9479" t="inlineStr">
        <is>
          <t>{'cloud': ['aws', 'snowflake', 'redshift', 'databricks'], 'programming': ['python', 'sql']}</t>
        </is>
      </c>
    </row>
    <row r="9480">
      <c r="A9480" t="inlineStr">
        <is>
          <t>Data Scientist</t>
        </is>
      </c>
      <c r="B9480" t="inlineStr">
        <is>
          <t>Analytics Engineer</t>
        </is>
      </c>
      <c r="C9480" t="inlineStr">
        <is>
          <t>United Kingdom</t>
        </is>
      </c>
      <c r="D9480" t="inlineStr">
        <is>
          <t>via LinkedIn</t>
        </is>
      </c>
      <c r="E9480" t="inlineStr">
        <is>
          <t>Full-time</t>
        </is>
      </c>
      <c r="F9480" t="b">
        <v>0</v>
      </c>
      <c r="G9480" t="inlineStr">
        <is>
          <t>United Kingdom</t>
        </is>
      </c>
      <c r="H9480" s="2" t="n">
        <v>45434.59732638889</v>
      </c>
      <c r="I9480" t="b">
        <v>1</v>
      </c>
      <c r="J9480" t="b">
        <v>0</v>
      </c>
      <c r="K9480" t="inlineStr">
        <is>
          <t>United Kingdom</t>
        </is>
      </c>
      <c r="L9480" t="inlineStr"/>
      <c r="M9480" t="inlineStr"/>
      <c r="N9480" t="inlineStr"/>
      <c r="O9480" t="inlineStr">
        <is>
          <t>La Fosse</t>
        </is>
      </c>
      <c r="P9480" t="inlineStr">
        <is>
          <t>['python', 'aws', 'azure', 'gcp', 'tableau', 'qlik']</t>
        </is>
      </c>
      <c r="Q9480" t="inlineStr">
        <is>
          <t>{'analyst_tools': ['tableau', 'qlik'], 'cloud': ['aws', 'azure', 'gcp'], 'programming': ['python']}</t>
        </is>
      </c>
    </row>
    <row r="9481">
      <c r="A9481" t="inlineStr">
        <is>
          <t>Data Analyst</t>
        </is>
      </c>
      <c r="B9481" t="inlineStr">
        <is>
          <t>Trust &amp; Safety Data Analyst</t>
        </is>
      </c>
      <c r="C9481" t="inlineStr">
        <is>
          <t>Anywhere</t>
        </is>
      </c>
      <c r="D9481" t="inlineStr">
        <is>
          <t>via LinkedIn</t>
        </is>
      </c>
      <c r="E9481" t="inlineStr">
        <is>
          <t>Full-time</t>
        </is>
      </c>
      <c r="F9481" t="b">
        <v>1</v>
      </c>
      <c r="G9481" t="inlineStr">
        <is>
          <t>Portugal</t>
        </is>
      </c>
      <c r="H9481" s="2" t="n">
        <v>45434.59532407407</v>
      </c>
      <c r="I9481" t="b">
        <v>1</v>
      </c>
      <c r="J9481" t="b">
        <v>0</v>
      </c>
      <c r="K9481" t="inlineStr">
        <is>
          <t>Portugal</t>
        </is>
      </c>
      <c r="L9481" t="inlineStr"/>
      <c r="M9481" t="inlineStr"/>
      <c r="N9481" t="inlineStr"/>
      <c r="O9481" t="inlineStr">
        <is>
          <t>Cloudflare</t>
        </is>
      </c>
      <c r="P9481" t="inlineStr">
        <is>
          <t>['python', 'r', 'postgresql', 'bigquery', 'tableau', 'power bi']</t>
        </is>
      </c>
      <c r="Q9481" t="inlineStr">
        <is>
          <t>{'analyst_tools': ['tableau', 'power bi'], 'cloud': ['bigquery'], 'databases': ['postgresql'], 'programming': ['python', 'r']}</t>
        </is>
      </c>
    </row>
    <row r="9482">
      <c r="A9482" t="inlineStr">
        <is>
          <t>Data Analyst</t>
        </is>
      </c>
      <c r="B9482" t="inlineStr">
        <is>
          <t>Data analyst</t>
        </is>
      </c>
      <c r="C9482" t="inlineStr">
        <is>
          <t>Kyiv, Ukraine</t>
        </is>
      </c>
      <c r="D9482" t="inlineStr">
        <is>
          <t>via Robota.ua</t>
        </is>
      </c>
      <c r="E9482" t="inlineStr">
        <is>
          <t>Full-time</t>
        </is>
      </c>
      <c r="F9482" t="b">
        <v>0</v>
      </c>
      <c r="G9482" t="inlineStr">
        <is>
          <t>Ukraine</t>
        </is>
      </c>
      <c r="H9482" s="2" t="n">
        <v>45428.59434027778</v>
      </c>
      <c r="I9482" t="b">
        <v>1</v>
      </c>
      <c r="J9482" t="b">
        <v>0</v>
      </c>
      <c r="K9482" t="inlineStr">
        <is>
          <t>Ukraine</t>
        </is>
      </c>
      <c r="L9482" t="inlineStr"/>
      <c r="M9482" t="inlineStr"/>
      <c r="N9482" t="inlineStr"/>
      <c r="O9482" t="inlineStr">
        <is>
          <t>Скарбниця</t>
        </is>
      </c>
      <c r="P9482" t="inlineStr"/>
      <c r="Q9482" t="inlineStr"/>
    </row>
    <row r="9483">
      <c r="A9483" t="inlineStr">
        <is>
          <t>Data Analyst</t>
        </is>
      </c>
      <c r="B9483" t="inlineStr">
        <is>
          <t>Data Content Reviewer (Python)</t>
        </is>
      </c>
      <c r="C9483" t="inlineStr">
        <is>
          <t>Anywhere</t>
        </is>
      </c>
      <c r="D9483" t="inlineStr">
        <is>
          <t>via LinkedIn</t>
        </is>
      </c>
      <c r="E9483" t="inlineStr">
        <is>
          <t>Full-time and Part-time</t>
        </is>
      </c>
      <c r="F9483" t="b">
        <v>1</v>
      </c>
      <c r="G9483" t="inlineStr">
        <is>
          <t>Ecuador</t>
        </is>
      </c>
      <c r="H9483" s="2" t="n">
        <v>45442.60855324074</v>
      </c>
      <c r="I9483" t="b">
        <v>1</v>
      </c>
      <c r="J9483" t="b">
        <v>0</v>
      </c>
      <c r="K9483" t="inlineStr">
        <is>
          <t>Ecuador</t>
        </is>
      </c>
      <c r="L9483" t="inlineStr"/>
      <c r="M9483" t="inlineStr"/>
      <c r="N9483" t="inlineStr"/>
      <c r="O9483" t="inlineStr">
        <is>
          <t>TripleTen</t>
        </is>
      </c>
      <c r="P9483" t="inlineStr">
        <is>
          <t>['python']</t>
        </is>
      </c>
      <c r="Q9483" t="inlineStr">
        <is>
          <t>{'programming': ['python']}</t>
        </is>
      </c>
    </row>
    <row r="9484">
      <c r="A9484" t="inlineStr">
        <is>
          <t>Data Engineer</t>
        </is>
      </c>
      <c r="B9484" t="inlineStr">
        <is>
          <t>Junior Data Engineer.</t>
        </is>
      </c>
      <c r="C9484" t="inlineStr">
        <is>
          <t>Johannesburg, South Africa</t>
        </is>
      </c>
      <c r="D9484" t="inlineStr">
        <is>
          <t>via LinkedIn</t>
        </is>
      </c>
      <c r="E9484" t="inlineStr">
        <is>
          <t>Full-time</t>
        </is>
      </c>
      <c r="F9484" t="b">
        <v>0</v>
      </c>
      <c r="G9484" t="inlineStr">
        <is>
          <t>South Africa</t>
        </is>
      </c>
      <c r="H9484" s="2" t="n">
        <v>45421.60315972222</v>
      </c>
      <c r="I9484" t="b">
        <v>1</v>
      </c>
      <c r="J9484" t="b">
        <v>0</v>
      </c>
      <c r="K9484" t="inlineStr">
        <is>
          <t>South Africa</t>
        </is>
      </c>
      <c r="L9484" t="inlineStr"/>
      <c r="M9484" t="inlineStr"/>
      <c r="N9484" t="inlineStr"/>
      <c r="O9484" t="inlineStr">
        <is>
          <t>Hollard Insurance</t>
        </is>
      </c>
      <c r="P9484" t="inlineStr">
        <is>
          <t>['sql', 'sql server', 'oracle', 'azure']</t>
        </is>
      </c>
      <c r="Q9484" t="inlineStr">
        <is>
          <t>{'cloud': ['oracle', 'azure'], 'databases': ['sql server'], 'programming': ['sql']}</t>
        </is>
      </c>
    </row>
    <row r="9485">
      <c r="A9485" t="inlineStr">
        <is>
          <t>Data Engineer</t>
        </is>
      </c>
      <c r="B9485" t="inlineStr">
        <is>
          <t>Data Engineer</t>
        </is>
      </c>
      <c r="C9485" t="inlineStr">
        <is>
          <t>Sofia, Bulgaria</t>
        </is>
      </c>
      <c r="D9485" t="inlineStr">
        <is>
          <t>via LinkedIn Bulgaria</t>
        </is>
      </c>
      <c r="E9485" t="inlineStr">
        <is>
          <t>Full-time</t>
        </is>
      </c>
      <c r="F9485" t="b">
        <v>0</v>
      </c>
      <c r="G9485" t="inlineStr">
        <is>
          <t>Bulgaria</t>
        </is>
      </c>
      <c r="H9485" s="2" t="n">
        <v>45422.61170138889</v>
      </c>
      <c r="I9485" t="b">
        <v>1</v>
      </c>
      <c r="J9485" t="b">
        <v>0</v>
      </c>
      <c r="K9485" t="inlineStr">
        <is>
          <t>Bulgaria</t>
        </is>
      </c>
      <c r="L9485" t="inlineStr"/>
      <c r="M9485" t="inlineStr"/>
      <c r="N9485" t="inlineStr"/>
      <c r="O9485" t="inlineStr">
        <is>
          <t>B EYE | Data Analytics, Data Management, EPM, AI Strategy</t>
        </is>
      </c>
      <c r="P9485" t="inlineStr">
        <is>
          <t>['sql', 'aws', 'azure', 'snowflake']</t>
        </is>
      </c>
      <c r="Q9485" t="inlineStr">
        <is>
          <t>{'cloud': ['aws', 'azure', 'snowflake'], 'programming': ['sql']}</t>
        </is>
      </c>
    </row>
    <row r="9486">
      <c r="A9486" t="inlineStr">
        <is>
          <t>Data Analyst</t>
        </is>
      </c>
      <c r="B9486" t="inlineStr">
        <is>
          <t>Policy and Data Analyst</t>
        </is>
      </c>
      <c r="C9486" t="inlineStr">
        <is>
          <t>United Kingdom</t>
        </is>
      </c>
      <c r="D9486" t="inlineStr">
        <is>
          <t>via LinkedIn</t>
        </is>
      </c>
      <c r="E9486" t="inlineStr">
        <is>
          <t>Full-time</t>
        </is>
      </c>
      <c r="F9486" t="b">
        <v>0</v>
      </c>
      <c r="G9486" t="inlineStr">
        <is>
          <t>United Kingdom</t>
        </is>
      </c>
      <c r="H9486" s="2" t="n">
        <v>45442.60774305555</v>
      </c>
      <c r="I9486" t="b">
        <v>1</v>
      </c>
      <c r="J9486" t="b">
        <v>0</v>
      </c>
      <c r="K9486" t="inlineStr">
        <is>
          <t>United Kingdom</t>
        </is>
      </c>
      <c r="L9486" t="inlineStr"/>
      <c r="M9486" t="inlineStr"/>
      <c r="N9486" t="inlineStr"/>
      <c r="O9486" t="inlineStr">
        <is>
          <t>The National Centre for Universities and Business (NCUB)</t>
        </is>
      </c>
      <c r="P9486" t="inlineStr"/>
      <c r="Q9486" t="inlineStr"/>
    </row>
    <row r="9487">
      <c r="A9487" t="inlineStr">
        <is>
          <t>Data Engineer</t>
        </is>
      </c>
      <c r="B9487" t="inlineStr">
        <is>
          <t>Data Engineer</t>
        </is>
      </c>
      <c r="C9487" t="inlineStr">
        <is>
          <t>Indiana</t>
        </is>
      </c>
      <c r="D9487" t="inlineStr">
        <is>
          <t>via LinkedIn</t>
        </is>
      </c>
      <c r="E9487" t="inlineStr">
        <is>
          <t>Full-time</t>
        </is>
      </c>
      <c r="F9487" t="b">
        <v>0</v>
      </c>
      <c r="G9487" t="inlineStr">
        <is>
          <t>Florida, United States</t>
        </is>
      </c>
      <c r="H9487" s="2" t="n">
        <v>45425.59332175926</v>
      </c>
      <c r="I9487" t="b">
        <v>1</v>
      </c>
      <c r="J9487" t="b">
        <v>0</v>
      </c>
      <c r="K9487" t="inlineStr">
        <is>
          <t>United States</t>
        </is>
      </c>
      <c r="L9487" t="inlineStr"/>
      <c r="M9487" t="inlineStr"/>
      <c r="N9487" t="inlineStr"/>
      <c r="O9487" t="inlineStr">
        <is>
          <t>CleanSlate Technology Group</t>
        </is>
      </c>
      <c r="P9487" t="inlineStr">
        <is>
          <t>['java', 'scala', 'python', 'nosql', 'mongodb', 'mongodb', 'cassandra', 'aws', 'azure', 'databricks', 'spark', 'kafka', 'jupyter', 'github', 'docker', 'jenkins', 'kubernetes']</t>
        </is>
      </c>
      <c r="Q9487" t="inlineStr">
        <is>
          <t>{'cloud': ['aws', 'azure', 'databricks'], 'databases': ['mongodb', 'cassandra'], 'libraries': ['spark', 'kafka', 'jupyter'], 'other': ['github', 'docker', 'jenkins', 'kubernetes'], 'programming': ['java', 'scala', 'python', 'nosql', 'mongodb']}</t>
        </is>
      </c>
    </row>
    <row r="9488">
      <c r="A9488" t="inlineStr">
        <is>
          <t>Business Analyst</t>
        </is>
      </c>
      <c r="B9488" t="inlineStr">
        <is>
          <t>Pessoa engenheira de dados senior</t>
        </is>
      </c>
      <c r="C9488" t="inlineStr">
        <is>
          <t>Anywhere</t>
        </is>
      </c>
      <c r="D9488" t="inlineStr">
        <is>
          <t>via LinkedIn</t>
        </is>
      </c>
      <c r="E9488" t="inlineStr">
        <is>
          <t>Full-time</t>
        </is>
      </c>
      <c r="F9488" t="b">
        <v>1</v>
      </c>
      <c r="G9488" t="inlineStr">
        <is>
          <t>Brazil</t>
        </is>
      </c>
      <c r="H9488" s="2" t="n">
        <v>45420.59649305556</v>
      </c>
      <c r="I9488" t="b">
        <v>0</v>
      </c>
      <c r="J9488" t="b">
        <v>0</v>
      </c>
      <c r="K9488" t="inlineStr">
        <is>
          <t>Brazil</t>
        </is>
      </c>
      <c r="L9488" t="inlineStr"/>
      <c r="M9488" t="inlineStr"/>
      <c r="N9488" t="inlineStr"/>
      <c r="O9488" t="inlineStr">
        <is>
          <t>Netvagas</t>
        </is>
      </c>
      <c r="P9488" t="inlineStr">
        <is>
          <t>['python', 'azure', 'pyspark']</t>
        </is>
      </c>
      <c r="Q9488" t="inlineStr">
        <is>
          <t>{'cloud': ['azure'], 'libraries': ['pyspark'], 'programming': ['python']}</t>
        </is>
      </c>
    </row>
    <row r="9489">
      <c r="A9489" t="inlineStr">
        <is>
          <t>Data Analyst</t>
        </is>
      </c>
      <c r="B9489" t="inlineStr">
        <is>
          <t>Data Analyst - Brazil</t>
        </is>
      </c>
      <c r="C9489" t="inlineStr">
        <is>
          <t>Anywhere</t>
        </is>
      </c>
      <c r="D9489" t="inlineStr">
        <is>
          <t>via LinkedIn</t>
        </is>
      </c>
      <c r="E9489" t="inlineStr">
        <is>
          <t>Full-time and Contractor</t>
        </is>
      </c>
      <c r="F9489" t="b">
        <v>1</v>
      </c>
      <c r="G9489" t="inlineStr">
        <is>
          <t>Brazil</t>
        </is>
      </c>
      <c r="H9489" s="2" t="n">
        <v>45434.59872685185</v>
      </c>
      <c r="I9489" t="b">
        <v>0</v>
      </c>
      <c r="J9489" t="b">
        <v>0</v>
      </c>
      <c r="K9489" t="inlineStr">
        <is>
          <t>Brazil</t>
        </is>
      </c>
      <c r="L9489" t="inlineStr"/>
      <c r="M9489" t="inlineStr"/>
      <c r="N9489" t="inlineStr"/>
      <c r="O9489" t="inlineStr">
        <is>
          <t>Placer.ai</t>
        </is>
      </c>
      <c r="P9489" t="inlineStr">
        <is>
          <t>['go', 'c', 'sql', 'tableau', 'sheets']</t>
        </is>
      </c>
      <c r="Q9489" t="inlineStr">
        <is>
          <t>{'analyst_tools': ['tableau', 'sheets'], 'programming': ['go', 'c', 'sql']}</t>
        </is>
      </c>
    </row>
    <row r="9490">
      <c r="A9490" t="inlineStr">
        <is>
          <t>Data Scientist</t>
        </is>
      </c>
      <c r="B9490" t="inlineStr">
        <is>
          <t>Data Scientist</t>
        </is>
      </c>
      <c r="C9490" t="inlineStr">
        <is>
          <t>Reston, VA</t>
        </is>
      </c>
      <c r="D9490" t="inlineStr">
        <is>
          <t>via LinkedIn</t>
        </is>
      </c>
      <c r="E9490" t="inlineStr">
        <is>
          <t>Full-time</t>
        </is>
      </c>
      <c r="F9490" t="b">
        <v>0</v>
      </c>
      <c r="G9490" t="inlineStr">
        <is>
          <t>Georgia</t>
        </is>
      </c>
      <c r="H9490" s="2" t="n">
        <v>45425.61416666667</v>
      </c>
      <c r="I9490" t="b">
        <v>0</v>
      </c>
      <c r="J9490" t="b">
        <v>0</v>
      </c>
      <c r="K9490" t="inlineStr">
        <is>
          <t>United States</t>
        </is>
      </c>
      <c r="L9490" t="inlineStr"/>
      <c r="M9490" t="inlineStr"/>
      <c r="N9490" t="inlineStr"/>
      <c r="O9490" t="inlineStr">
        <is>
          <t>Elder Research</t>
        </is>
      </c>
      <c r="P9490" t="inlineStr">
        <is>
          <t>['r', 'python']</t>
        </is>
      </c>
      <c r="Q9490" t="inlineStr">
        <is>
          <t>{'programming': ['r', 'python']}</t>
        </is>
      </c>
    </row>
    <row r="9491">
      <c r="A9491" t="inlineStr">
        <is>
          <t>Data Engineer</t>
        </is>
      </c>
      <c r="B9491" t="inlineStr">
        <is>
          <t>Data Engineer</t>
        </is>
      </c>
      <c r="C9491" t="inlineStr">
        <is>
          <t>India</t>
        </is>
      </c>
      <c r="D9491" t="inlineStr">
        <is>
          <t>via Jooble</t>
        </is>
      </c>
      <c r="E9491" t="inlineStr">
        <is>
          <t>Full-time</t>
        </is>
      </c>
      <c r="F9491" t="b">
        <v>0</v>
      </c>
      <c r="G9491" t="inlineStr">
        <is>
          <t>India</t>
        </is>
      </c>
      <c r="H9491" s="2" t="n">
        <v>45427.59211805555</v>
      </c>
      <c r="I9491" t="b">
        <v>0</v>
      </c>
      <c r="J9491" t="b">
        <v>0</v>
      </c>
      <c r="K9491" t="inlineStr">
        <is>
          <t>India</t>
        </is>
      </c>
      <c r="L9491" t="inlineStr"/>
      <c r="M9491" t="inlineStr"/>
      <c r="N9491" t="inlineStr"/>
      <c r="O9491" t="inlineStr">
        <is>
          <t>FCM Travel India</t>
        </is>
      </c>
      <c r="P9491" t="inlineStr"/>
      <c r="Q9491" t="inlineStr"/>
    </row>
    <row r="9492">
      <c r="A9492" t="inlineStr">
        <is>
          <t>Machine Learning Engineer</t>
        </is>
      </c>
      <c r="B9492" t="inlineStr">
        <is>
          <t>Machine Learning Engineer</t>
        </is>
      </c>
      <c r="C9492" t="inlineStr">
        <is>
          <t>Colombia</t>
        </is>
      </c>
      <c r="D9492" t="inlineStr">
        <is>
          <t>via Indeed</t>
        </is>
      </c>
      <c r="E9492" t="inlineStr">
        <is>
          <t>Full-time</t>
        </is>
      </c>
      <c r="F9492" t="b">
        <v>0</v>
      </c>
      <c r="G9492" t="inlineStr">
        <is>
          <t>Colombia</t>
        </is>
      </c>
      <c r="H9492" s="2" t="n">
        <v>45440.60795138889</v>
      </c>
      <c r="I9492" t="b">
        <v>0</v>
      </c>
      <c r="J9492" t="b">
        <v>0</v>
      </c>
      <c r="K9492" t="inlineStr">
        <is>
          <t>Colombia</t>
        </is>
      </c>
      <c r="L9492" t="inlineStr"/>
      <c r="M9492" t="inlineStr"/>
      <c r="N9492" t="inlineStr"/>
      <c r="O9492" t="inlineStr">
        <is>
          <t>Interfell C.A</t>
        </is>
      </c>
      <c r="P9492" t="inlineStr">
        <is>
          <t>['python', 'sql', 'aws', 'gcp', 'azure', 'tensorflow', 'docker', 'git']</t>
        </is>
      </c>
      <c r="Q9492" t="inlineStr">
        <is>
          <t>{'cloud': ['aws', 'gcp', 'azure'], 'libraries': ['tensorflow'], 'other': ['docker', 'git'], 'programming': ['python', 'sql']}</t>
        </is>
      </c>
    </row>
    <row r="9493">
      <c r="A9493" t="inlineStr">
        <is>
          <t>Data Engineer</t>
        </is>
      </c>
      <c r="B9493" t="inlineStr">
        <is>
          <t>Data Engineers w/Security Clearance</t>
        </is>
      </c>
      <c r="C9493" t="inlineStr">
        <is>
          <t>Anywhere</t>
        </is>
      </c>
      <c r="D9493" t="inlineStr">
        <is>
          <t>via Jobgether</t>
        </is>
      </c>
      <c r="E9493" t="inlineStr">
        <is>
          <t>Full-time</t>
        </is>
      </c>
      <c r="F9493" t="b">
        <v>1</v>
      </c>
      <c r="G9493" t="inlineStr">
        <is>
          <t>Texas, United States</t>
        </is>
      </c>
      <c r="H9493" s="2" t="n">
        <v>45435.59008101852</v>
      </c>
      <c r="I9493" t="b">
        <v>1</v>
      </c>
      <c r="J9493" t="b">
        <v>0</v>
      </c>
      <c r="K9493" t="inlineStr">
        <is>
          <t>United States</t>
        </is>
      </c>
      <c r="L9493" t="inlineStr"/>
      <c r="M9493" t="inlineStr"/>
      <c r="N9493" t="inlineStr"/>
      <c r="O9493" t="inlineStr">
        <is>
          <t>Progilisys Solutions, A Talent Groups Company</t>
        </is>
      </c>
      <c r="P9493" t="inlineStr">
        <is>
          <t>['python', 'azure', 'databricks', 'spark', 'hadoop']</t>
        </is>
      </c>
      <c r="Q9493" t="inlineStr">
        <is>
          <t>{'cloud': ['azure', 'databricks'], 'libraries': ['spark', 'hadoop'], 'programming': ['python']}</t>
        </is>
      </c>
    </row>
    <row r="9494">
      <c r="A9494" t="inlineStr">
        <is>
          <t>Data Engineer</t>
        </is>
      </c>
      <c r="B9494" t="inlineStr">
        <is>
          <t>Professional Data Engineer</t>
        </is>
      </c>
      <c r="C9494" t="inlineStr">
        <is>
          <t>Cairo, Egypt</t>
        </is>
      </c>
      <c r="D9494" t="inlineStr">
        <is>
          <t>via LinkedIn</t>
        </is>
      </c>
      <c r="E9494" t="inlineStr">
        <is>
          <t>Full-time</t>
        </is>
      </c>
      <c r="F9494" t="b">
        <v>0</v>
      </c>
      <c r="G9494" t="inlineStr">
        <is>
          <t>Egypt</t>
        </is>
      </c>
      <c r="H9494" s="2" t="n">
        <v>45426.60497685185</v>
      </c>
      <c r="I9494" t="b">
        <v>0</v>
      </c>
      <c r="J9494" t="b">
        <v>0</v>
      </c>
      <c r="K9494" t="inlineStr">
        <is>
          <t>Egypt</t>
        </is>
      </c>
      <c r="L9494" t="inlineStr"/>
      <c r="M9494" t="inlineStr"/>
      <c r="N9494" t="inlineStr"/>
      <c r="O9494" t="inlineStr">
        <is>
          <t>سيفن للتوكيلات التجارية</t>
        </is>
      </c>
      <c r="P9494" t="inlineStr">
        <is>
          <t>['sql', 'python', 'snowflake', 'aws', 'bigquery', 'redshift', 'azure', 'airflow', 'kafka', 'docker', 'kubernetes', 'terraform', 'flow']</t>
        </is>
      </c>
      <c r="Q9494" t="inlineStr">
        <is>
          <t>{'cloud': ['snowflake', 'aws', 'bigquery', 'redshift', 'azure'], 'libraries': ['airflow', 'kafka'], 'other': ['docker', 'kubernetes', 'terraform', 'flow'], 'programming': ['sql', 'python']}</t>
        </is>
      </c>
    </row>
    <row r="9495">
      <c r="A9495" t="inlineStr">
        <is>
          <t>Senior Data Scientist</t>
        </is>
      </c>
      <c r="B9495" t="inlineStr">
        <is>
          <t>Senior Data Scientist</t>
        </is>
      </c>
      <c r="C9495" t="inlineStr">
        <is>
          <t>Texas City, TX</t>
        </is>
      </c>
      <c r="D9495" t="inlineStr">
        <is>
          <t>via Dice</t>
        </is>
      </c>
      <c r="E9495" t="inlineStr">
        <is>
          <t>Contractor</t>
        </is>
      </c>
      <c r="F9495" t="b">
        <v>0</v>
      </c>
      <c r="G9495" t="inlineStr">
        <is>
          <t>Texas, United States</t>
        </is>
      </c>
      <c r="H9495" s="2" t="n">
        <v>45433.58664351852</v>
      </c>
      <c r="I9495" t="b">
        <v>0</v>
      </c>
      <c r="J9495" t="b">
        <v>0</v>
      </c>
      <c r="K9495" t="inlineStr">
        <is>
          <t>United States</t>
        </is>
      </c>
      <c r="L9495" t="inlineStr"/>
      <c r="M9495" t="inlineStr"/>
      <c r="N9495" t="inlineStr"/>
      <c r="O9495" t="inlineStr">
        <is>
          <t>Meta Soft Inc.</t>
        </is>
      </c>
      <c r="P9495" t="inlineStr">
        <is>
          <t>['python', 'ubuntu', 'linux', 'git', 'docker']</t>
        </is>
      </c>
      <c r="Q9495" t="inlineStr">
        <is>
          <t>{'os': ['ubuntu', 'linux'], 'other': ['git', 'docker'], 'programming': ['python']}</t>
        </is>
      </c>
    </row>
    <row r="9496">
      <c r="A9496" t="inlineStr">
        <is>
          <t>Software Engineer</t>
        </is>
      </c>
      <c r="B9496" t="inlineStr">
        <is>
          <t>Analyst, Python Engineer</t>
        </is>
      </c>
      <c r="C9496" t="inlineStr">
        <is>
          <t>Maharashtra, India</t>
        </is>
      </c>
      <c r="D9496" t="inlineStr">
        <is>
          <t>via Indeed</t>
        </is>
      </c>
      <c r="E9496" t="inlineStr">
        <is>
          <t>Full-time</t>
        </is>
      </c>
      <c r="F9496" t="b">
        <v>0</v>
      </c>
      <c r="G9496" t="inlineStr">
        <is>
          <t>India</t>
        </is>
      </c>
      <c r="H9496" s="2" t="n">
        <v>45433.60797453704</v>
      </c>
      <c r="I9496" t="b">
        <v>0</v>
      </c>
      <c r="J9496" t="b">
        <v>0</v>
      </c>
      <c r="K9496" t="inlineStr">
        <is>
          <t>India</t>
        </is>
      </c>
      <c r="L9496" t="inlineStr"/>
      <c r="M9496" t="inlineStr"/>
      <c r="N9496" t="inlineStr"/>
      <c r="O9496" t="inlineStr">
        <is>
          <t>BlackRock</t>
        </is>
      </c>
      <c r="P9496" t="inlineStr">
        <is>
          <t>['python', 'sql', 'azure', 'snowflake', 'airflow', 'spark', 'kafka', 'git', 'jenkins', 'gitlab', 'jira']</t>
        </is>
      </c>
      <c r="Q9496" t="inlineStr">
        <is>
          <t>{'async': ['jira'], 'cloud': ['azure', 'snowflake'], 'libraries': ['airflow', 'spark', 'kafka'], 'other': ['git', 'jenkins', 'gitlab'], 'programming': ['python', 'sql']}</t>
        </is>
      </c>
    </row>
    <row r="9497">
      <c r="A9497" t="inlineStr">
        <is>
          <t>Machine Learning Engineer</t>
        </is>
      </c>
      <c r="B9497" t="inlineStr">
        <is>
          <t>Machine Learning Engineer (Poland)</t>
        </is>
      </c>
      <c r="C9497" t="inlineStr">
        <is>
          <t>Ukraine</t>
        </is>
      </c>
      <c r="D9497" t="inlineStr">
        <is>
          <t>via Jooble</t>
        </is>
      </c>
      <c r="E9497" t="inlineStr">
        <is>
          <t>Full-time</t>
        </is>
      </c>
      <c r="F9497" t="b">
        <v>0</v>
      </c>
      <c r="G9497" t="inlineStr">
        <is>
          <t>Ukraine</t>
        </is>
      </c>
      <c r="H9497" s="2" t="n">
        <v>45434.60197916667</v>
      </c>
      <c r="I9497" t="b">
        <v>0</v>
      </c>
      <c r="J9497" t="b">
        <v>0</v>
      </c>
      <c r="K9497" t="inlineStr">
        <is>
          <t>Ukraine</t>
        </is>
      </c>
      <c r="L9497" t="inlineStr"/>
      <c r="M9497" t="inlineStr"/>
      <c r="N9497" t="inlineStr"/>
      <c r="O9497" t="inlineStr">
        <is>
          <t>Xenoss</t>
        </is>
      </c>
      <c r="P9497" t="inlineStr">
        <is>
          <t>['go', 'python', 'c++', 'tensorflow', 'keras', 'pytorch']</t>
        </is>
      </c>
      <c r="Q9497" t="inlineStr">
        <is>
          <t>{'libraries': ['tensorflow', 'keras', 'pytorch'], 'programming': ['go', 'python', 'c++']}</t>
        </is>
      </c>
    </row>
    <row r="9498">
      <c r="A9498" t="inlineStr">
        <is>
          <t>Data Engineer</t>
        </is>
      </c>
      <c r="B9498" t="inlineStr">
        <is>
          <t>Modern Data-Platform Engineer</t>
        </is>
      </c>
      <c r="C9498" t="inlineStr">
        <is>
          <t>Mauritius</t>
        </is>
      </c>
      <c r="D9498" t="inlineStr">
        <is>
          <t>via Mu.linkedin.com</t>
        </is>
      </c>
      <c r="E9498" t="inlineStr">
        <is>
          <t>Full-time</t>
        </is>
      </c>
      <c r="F9498" t="b">
        <v>0</v>
      </c>
      <c r="G9498" t="inlineStr">
        <is>
          <t>Mauritius</t>
        </is>
      </c>
      <c r="H9498" s="2" t="n">
        <v>45434.6134837963</v>
      </c>
      <c r="I9498" t="b">
        <v>0</v>
      </c>
      <c r="J9498" t="b">
        <v>0</v>
      </c>
      <c r="K9498" t="inlineStr">
        <is>
          <t>Mauritius</t>
        </is>
      </c>
      <c r="L9498" t="inlineStr"/>
      <c r="M9498" t="inlineStr"/>
      <c r="N9498" t="inlineStr"/>
      <c r="O9498" t="inlineStr">
        <is>
          <t>Accenture</t>
        </is>
      </c>
      <c r="P9498" t="inlineStr">
        <is>
          <t>['sql', 't-sql', 'no-sql', 'sas', 'sas', 'python', 'java', 'scala', 'snowflake', 'hadoop', 'spark', 'kafka', 'microstrategy', 'sap']</t>
        </is>
      </c>
      <c r="Q9498" t="inlineStr">
        <is>
          <t>{'analyst_tools': ['sas', 'microstrategy', 'sap'], 'cloud': ['snowflake'], 'libraries': ['hadoop', 'spark', 'kafka'], 'programming': ['sql', 't-sql', 'no-sql', 'sas', 'python', 'java', 'scala']}</t>
        </is>
      </c>
    </row>
    <row r="9499">
      <c r="A9499" t="inlineStr">
        <is>
          <t>Business Analyst</t>
        </is>
      </c>
      <c r="B9499" t="inlineStr">
        <is>
          <t>Billing Assurance Senior Analyst</t>
        </is>
      </c>
      <c r="C9499" t="inlineStr">
        <is>
          <t>Australia</t>
        </is>
      </c>
      <c r="D9499" t="inlineStr">
        <is>
          <t>via Built In</t>
        </is>
      </c>
      <c r="E9499" t="inlineStr">
        <is>
          <t>Full-time</t>
        </is>
      </c>
      <c r="F9499" t="b">
        <v>0</v>
      </c>
      <c r="G9499" t="inlineStr">
        <is>
          <t>Australia</t>
        </is>
      </c>
      <c r="H9499" s="2" t="n">
        <v>45425.59866898148</v>
      </c>
      <c r="I9499" t="b">
        <v>0</v>
      </c>
      <c r="J9499" t="b">
        <v>0</v>
      </c>
      <c r="K9499" t="inlineStr">
        <is>
          <t>Australia</t>
        </is>
      </c>
      <c r="L9499" t="inlineStr">
        <is>
          <t>year</t>
        </is>
      </c>
      <c r="M9499" t="n">
        <v>52000</v>
      </c>
      <c r="N9499" t="inlineStr"/>
      <c r="O9499" t="inlineStr">
        <is>
          <t>Remote</t>
        </is>
      </c>
      <c r="P9499" t="inlineStr"/>
      <c r="Q9499" t="inlineStr"/>
    </row>
    <row r="9500">
      <c r="A9500" t="inlineStr">
        <is>
          <t>Business Analyst</t>
        </is>
      </c>
      <c r="B9500" t="inlineStr">
        <is>
          <t>Analyst / Senior Analyst, Portfolio Analytics</t>
        </is>
      </c>
      <c r="C9500" t="inlineStr">
        <is>
          <t>Warsaw, Poland</t>
        </is>
      </c>
      <c r="D9500" t="inlineStr">
        <is>
          <t>via LinkedIn</t>
        </is>
      </c>
      <c r="E9500" t="inlineStr">
        <is>
          <t>Full-time</t>
        </is>
      </c>
      <c r="F9500" t="b">
        <v>0</v>
      </c>
      <c r="G9500" t="inlineStr">
        <is>
          <t>Poland</t>
        </is>
      </c>
      <c r="H9500" s="2" t="n">
        <v>45429.59144675926</v>
      </c>
      <c r="I9500" t="b">
        <v>1</v>
      </c>
      <c r="J9500" t="b">
        <v>0</v>
      </c>
      <c r="K9500" t="inlineStr">
        <is>
          <t>Poland</t>
        </is>
      </c>
      <c r="L9500" t="inlineStr"/>
      <c r="M9500" t="inlineStr"/>
      <c r="N9500" t="inlineStr"/>
      <c r="O9500" t="inlineStr">
        <is>
          <t>JLL</t>
        </is>
      </c>
      <c r="P9500" t="inlineStr">
        <is>
          <t>['vba', 'spark', 'excel', 'powerpoint', 'power bi', 'dax']</t>
        </is>
      </c>
      <c r="Q9500" t="inlineStr">
        <is>
          <t>{'analyst_tools': ['excel', 'powerpoint', 'power bi', 'dax'], 'libraries': ['spark'], 'programming': ['vba']}</t>
        </is>
      </c>
    </row>
    <row r="9501">
      <c r="A9501" t="inlineStr">
        <is>
          <t>Data Scientist</t>
        </is>
      </c>
      <c r="B9501" t="inlineStr">
        <is>
          <t>Academic Data Scientist With Excellent knowledge in Mathematics ...</t>
        </is>
      </c>
      <c r="C9501" t="inlineStr">
        <is>
          <t>Anywhere</t>
        </is>
      </c>
      <c r="D9501" t="inlineStr">
        <is>
          <t>via Upwork</t>
        </is>
      </c>
      <c r="E9501" t="inlineStr">
        <is>
          <t>Contractor and Temp work</t>
        </is>
      </c>
      <c r="F9501" t="b">
        <v>1</v>
      </c>
      <c r="G9501" t="inlineStr">
        <is>
          <t>Illinois, United States</t>
        </is>
      </c>
      <c r="H9501" s="2" t="n">
        <v>45423.5871875</v>
      </c>
      <c r="I9501" t="b">
        <v>0</v>
      </c>
      <c r="J9501" t="b">
        <v>0</v>
      </c>
      <c r="K9501" t="inlineStr">
        <is>
          <t>United States</t>
        </is>
      </c>
      <c r="L9501" t="inlineStr"/>
      <c r="M9501" t="inlineStr"/>
      <c r="N9501" t="inlineStr"/>
      <c r="O9501" t="inlineStr">
        <is>
          <t>Upwork</t>
        </is>
      </c>
      <c r="P9501" t="inlineStr">
        <is>
          <t>['python']</t>
        </is>
      </c>
      <c r="Q9501" t="inlineStr">
        <is>
          <t>{'programming': ['python']}</t>
        </is>
      </c>
    </row>
    <row r="9502">
      <c r="A9502" t="inlineStr">
        <is>
          <t>Data Analyst</t>
        </is>
      </c>
      <c r="B9502" t="inlineStr">
        <is>
          <t>Deposit Operations Data Analyst</t>
        </is>
      </c>
      <c r="C9502" t="inlineStr">
        <is>
          <t>Aurora, IL</t>
        </is>
      </c>
      <c r="D9502" t="inlineStr">
        <is>
          <t>via LinkedIn</t>
        </is>
      </c>
      <c r="E9502" t="inlineStr">
        <is>
          <t>Full-time</t>
        </is>
      </c>
      <c r="F9502" t="b">
        <v>0</v>
      </c>
      <c r="G9502" t="inlineStr">
        <is>
          <t>Illinois, United States</t>
        </is>
      </c>
      <c r="H9502" s="2" t="n">
        <v>45443.58484953704</v>
      </c>
      <c r="I9502" t="b">
        <v>0</v>
      </c>
      <c r="J9502" t="b">
        <v>0</v>
      </c>
      <c r="K9502" t="inlineStr">
        <is>
          <t>United States</t>
        </is>
      </c>
      <c r="L9502" t="inlineStr"/>
      <c r="M9502" t="inlineStr"/>
      <c r="N9502" t="inlineStr"/>
      <c r="O9502" t="inlineStr">
        <is>
          <t>Old Second National Bank</t>
        </is>
      </c>
      <c r="P9502" t="inlineStr">
        <is>
          <t>['excel', 'word', 'outlook']</t>
        </is>
      </c>
      <c r="Q9502" t="inlineStr">
        <is>
          <t>{'analyst_tools': ['excel', 'word', 'outlook']}</t>
        </is>
      </c>
    </row>
    <row r="9503">
      <c r="A9503" t="inlineStr">
        <is>
          <t>Senior Data Scientist</t>
        </is>
      </c>
      <c r="B9503" t="inlineStr">
        <is>
          <t>Senior Data Scientist</t>
        </is>
      </c>
      <c r="C9503" t="inlineStr">
        <is>
          <t>United States</t>
        </is>
      </c>
      <c r="D9503" t="inlineStr">
        <is>
          <t>via Jooble</t>
        </is>
      </c>
      <c r="E9503" t="inlineStr">
        <is>
          <t>Full-time</t>
        </is>
      </c>
      <c r="F9503" t="b">
        <v>0</v>
      </c>
      <c r="G9503" t="inlineStr">
        <is>
          <t>Illinois, United States</t>
        </is>
      </c>
      <c r="H9503" s="2" t="n">
        <v>45422.58855324074</v>
      </c>
      <c r="I9503" t="b">
        <v>0</v>
      </c>
      <c r="J9503" t="b">
        <v>0</v>
      </c>
      <c r="K9503" t="inlineStr">
        <is>
          <t>United States</t>
        </is>
      </c>
      <c r="L9503" t="inlineStr"/>
      <c r="M9503" t="inlineStr"/>
      <c r="N9503" t="inlineStr"/>
      <c r="O9503" t="inlineStr">
        <is>
          <t>Xero Limited</t>
        </is>
      </c>
      <c r="P9503" t="inlineStr">
        <is>
          <t>['sql', 'python', 'r']</t>
        </is>
      </c>
      <c r="Q9503" t="inlineStr">
        <is>
          <t>{'programming': ['sql', 'python', 'r']}</t>
        </is>
      </c>
    </row>
    <row r="9504">
      <c r="A9504" t="inlineStr">
        <is>
          <t>Software Engineer</t>
        </is>
      </c>
      <c r="B9504" t="inlineStr">
        <is>
          <t>System Engineer</t>
        </is>
      </c>
      <c r="C9504" t="inlineStr">
        <is>
          <t>Anywhere</t>
        </is>
      </c>
      <c r="D9504" t="inlineStr">
        <is>
          <t>via LinkedIn</t>
        </is>
      </c>
      <c r="E9504" t="inlineStr">
        <is>
          <t>Full-time</t>
        </is>
      </c>
      <c r="F9504" t="b">
        <v>1</v>
      </c>
      <c r="G9504" t="inlineStr">
        <is>
          <t>Canada</t>
        </is>
      </c>
      <c r="H9504" s="2" t="n">
        <v>45426.59946759259</v>
      </c>
      <c r="I9504" t="b">
        <v>1</v>
      </c>
      <c r="J9504" t="b">
        <v>0</v>
      </c>
      <c r="K9504" t="inlineStr">
        <is>
          <t>Canada</t>
        </is>
      </c>
      <c r="L9504" t="inlineStr"/>
      <c r="M9504" t="inlineStr"/>
      <c r="N9504" t="inlineStr"/>
      <c r="O9504" t="inlineStr">
        <is>
          <t>Movate</t>
        </is>
      </c>
      <c r="P9504" t="inlineStr">
        <is>
          <t>['c#']</t>
        </is>
      </c>
      <c r="Q9504" t="inlineStr">
        <is>
          <t>{'programming': ['c#']}</t>
        </is>
      </c>
    </row>
    <row r="9505">
      <c r="A9505" t="inlineStr">
        <is>
          <t>Data Engineer</t>
        </is>
      </c>
      <c r="B9505" t="inlineStr">
        <is>
          <t>Sr Data Engineer</t>
        </is>
      </c>
      <c r="C9505" t="inlineStr">
        <is>
          <t>Anywhere</t>
        </is>
      </c>
      <c r="D9505" t="inlineStr">
        <is>
          <t>via LinkedIn</t>
        </is>
      </c>
      <c r="E9505" t="inlineStr">
        <is>
          <t>Full-time</t>
        </is>
      </c>
      <c r="F9505" t="b">
        <v>1</v>
      </c>
      <c r="G9505" t="inlineStr">
        <is>
          <t>Florida, United States</t>
        </is>
      </c>
      <c r="H9505" s="2" t="n">
        <v>45427.58993055556</v>
      </c>
      <c r="I9505" t="b">
        <v>1</v>
      </c>
      <c r="J9505" t="b">
        <v>1</v>
      </c>
      <c r="K9505" t="inlineStr">
        <is>
          <t>United States</t>
        </is>
      </c>
      <c r="L9505" t="inlineStr"/>
      <c r="M9505" t="inlineStr"/>
      <c r="N9505" t="inlineStr"/>
      <c r="O9505" t="inlineStr">
        <is>
          <t>Offered.ai</t>
        </is>
      </c>
      <c r="P9505" t="inlineStr">
        <is>
          <t>['sql', 'shell', 'oracle', 'snowflake', 'azure', 'unix']</t>
        </is>
      </c>
      <c r="Q9505" t="inlineStr">
        <is>
          <t>{'cloud': ['oracle', 'snowflake', 'azure'], 'os': ['unix'], 'programming': ['sql', 'shell']}</t>
        </is>
      </c>
    </row>
    <row r="9506">
      <c r="A9506" t="inlineStr">
        <is>
          <t>Data Scientist</t>
        </is>
      </c>
      <c r="B9506" t="inlineStr">
        <is>
          <t>Data Scientist</t>
        </is>
      </c>
      <c r="C9506" t="inlineStr">
        <is>
          <t>United States</t>
        </is>
      </c>
      <c r="D9506" t="inlineStr">
        <is>
          <t>via Indeed</t>
        </is>
      </c>
      <c r="E9506" t="inlineStr">
        <is>
          <t>Full-time</t>
        </is>
      </c>
      <c r="F9506" t="b">
        <v>0</v>
      </c>
      <c r="G9506" t="inlineStr">
        <is>
          <t>Texas, United States</t>
        </is>
      </c>
      <c r="H9506" s="2" t="n">
        <v>45423.58688657408</v>
      </c>
      <c r="I9506" t="b">
        <v>0</v>
      </c>
      <c r="J9506" t="b">
        <v>0</v>
      </c>
      <c r="K9506" t="inlineStr">
        <is>
          <t>United States</t>
        </is>
      </c>
      <c r="L9506" t="inlineStr"/>
      <c r="M9506" t="inlineStr"/>
      <c r="N9506" t="inlineStr"/>
      <c r="O9506" t="inlineStr">
        <is>
          <t>Radancy</t>
        </is>
      </c>
      <c r="P9506" t="inlineStr">
        <is>
          <t>['r', 'python', 'sql', 'redshift']</t>
        </is>
      </c>
      <c r="Q9506" t="inlineStr">
        <is>
          <t>{'cloud': ['redshift'], 'programming': ['r', 'python', 'sql']}</t>
        </is>
      </c>
    </row>
    <row r="9507">
      <c r="A9507" t="inlineStr">
        <is>
          <t>Data Analyst</t>
        </is>
      </c>
      <c r="B9507" t="inlineStr">
        <is>
          <t>FHIR Data Analyst</t>
        </is>
      </c>
      <c r="C9507" t="inlineStr">
        <is>
          <t>India</t>
        </is>
      </c>
      <c r="D9507" t="inlineStr">
        <is>
          <t>via LinkedIn</t>
        </is>
      </c>
      <c r="E9507" t="inlineStr">
        <is>
          <t>Full-time</t>
        </is>
      </c>
      <c r="F9507" t="b">
        <v>0</v>
      </c>
      <c r="G9507" t="inlineStr">
        <is>
          <t>India</t>
        </is>
      </c>
      <c r="H9507" s="2" t="n">
        <v>45434.59392361111</v>
      </c>
      <c r="I9507" t="b">
        <v>1</v>
      </c>
      <c r="J9507" t="b">
        <v>0</v>
      </c>
      <c r="K9507" t="inlineStr">
        <is>
          <t>India</t>
        </is>
      </c>
      <c r="L9507" t="inlineStr"/>
      <c r="M9507" t="inlineStr"/>
      <c r="N9507" t="inlineStr"/>
      <c r="O9507" t="inlineStr">
        <is>
          <t>Infosys</t>
        </is>
      </c>
      <c r="P9507" t="inlineStr">
        <is>
          <t>['sql', 'word', 'excel', 'powerpoint', 'visio', 'outlook', 'jira']</t>
        </is>
      </c>
      <c r="Q9507" t="inlineStr">
        <is>
          <t>{'analyst_tools': ['word', 'excel', 'powerpoint', 'visio', 'outlook'], 'async': ['jira'], 'programming': ['sql']}</t>
        </is>
      </c>
    </row>
    <row r="9508">
      <c r="A9508" t="inlineStr">
        <is>
          <t>Data Engineer</t>
        </is>
      </c>
      <c r="B9508" t="inlineStr">
        <is>
          <t>Data Engineer</t>
        </is>
      </c>
      <c r="C9508" t="inlineStr">
        <is>
          <t>Minneapolis, MN</t>
        </is>
      </c>
      <c r="D9508" t="inlineStr">
        <is>
          <t>via LinkedIn</t>
        </is>
      </c>
      <c r="E9508" t="inlineStr">
        <is>
          <t>Contractor</t>
        </is>
      </c>
      <c r="F9508" t="b">
        <v>0</v>
      </c>
      <c r="G9508" t="inlineStr">
        <is>
          <t>Sudan</t>
        </is>
      </c>
      <c r="H9508" s="2" t="n">
        <v>45426.6316087963</v>
      </c>
      <c r="I9508" t="b">
        <v>0</v>
      </c>
      <c r="J9508" t="b">
        <v>1</v>
      </c>
      <c r="K9508" t="inlineStr">
        <is>
          <t>Sudan</t>
        </is>
      </c>
      <c r="L9508" t="inlineStr"/>
      <c r="M9508" t="inlineStr"/>
      <c r="N9508" t="inlineStr"/>
      <c r="O9508" t="inlineStr">
        <is>
          <t>Dice</t>
        </is>
      </c>
      <c r="P9508" t="inlineStr">
        <is>
          <t>['sql', 'sas', 'sas', 'r', 'excel', 'power bi', 'tableau', 'qlik']</t>
        </is>
      </c>
      <c r="Q9508" t="inlineStr">
        <is>
          <t>{'analyst_tools': ['sas', 'excel', 'power bi', 'tableau', 'qlik'], 'programming': ['sql', 'sas', 'r']}</t>
        </is>
      </c>
    </row>
    <row r="9509">
      <c r="A9509" t="inlineStr">
        <is>
          <t>Data Scientist</t>
        </is>
      </c>
      <c r="B9509" t="inlineStr">
        <is>
          <t>Lead Data Scientist /Machine Learning</t>
        </is>
      </c>
      <c r="C9509" t="inlineStr">
        <is>
          <t>Anywhere</t>
        </is>
      </c>
      <c r="D9509" t="inlineStr">
        <is>
          <t>via LinkedIn</t>
        </is>
      </c>
      <c r="E9509" t="inlineStr">
        <is>
          <t>Contractor and Temp work</t>
        </is>
      </c>
      <c r="F9509" t="b">
        <v>1</v>
      </c>
      <c r="G9509" t="inlineStr">
        <is>
          <t>Sudan</t>
        </is>
      </c>
      <c r="H9509" s="2" t="n">
        <v>45425.61101851852</v>
      </c>
      <c r="I9509" t="b">
        <v>0</v>
      </c>
      <c r="J9509" t="b">
        <v>0</v>
      </c>
      <c r="K9509" t="inlineStr">
        <is>
          <t>Sudan</t>
        </is>
      </c>
      <c r="L9509" t="inlineStr"/>
      <c r="M9509" t="inlineStr"/>
      <c r="N9509" t="inlineStr"/>
      <c r="O9509" t="inlineStr">
        <is>
          <t>Infotech Spectrum Inc,</t>
        </is>
      </c>
      <c r="P9509" t="inlineStr">
        <is>
          <t>['python', 'azure', 'flow']</t>
        </is>
      </c>
      <c r="Q9509" t="inlineStr">
        <is>
          <t>{'cloud': ['azure'], 'other': ['flow'], 'programming': ['python']}</t>
        </is>
      </c>
    </row>
    <row r="9510">
      <c r="A9510" t="inlineStr">
        <is>
          <t>Senior Data Engineer</t>
        </is>
      </c>
      <c r="B9510" t="inlineStr">
        <is>
          <t>(Senior) Data Engineer</t>
        </is>
      </c>
      <c r="C9510" t="inlineStr">
        <is>
          <t>Gladsaxe, Denmark</t>
        </is>
      </c>
      <c r="D9510" t="inlineStr">
        <is>
          <t>via LinkedIn</t>
        </is>
      </c>
      <c r="E9510" t="inlineStr">
        <is>
          <t>Full-time</t>
        </is>
      </c>
      <c r="F9510" t="b">
        <v>0</v>
      </c>
      <c r="G9510" t="inlineStr">
        <is>
          <t>Denmark</t>
        </is>
      </c>
      <c r="H9510" s="2" t="n">
        <v>45418.60202546296</v>
      </c>
      <c r="I9510" t="b">
        <v>0</v>
      </c>
      <c r="J9510" t="b">
        <v>0</v>
      </c>
      <c r="K9510" t="inlineStr">
        <is>
          <t>Denmark</t>
        </is>
      </c>
      <c r="L9510" t="inlineStr"/>
      <c r="M9510" t="inlineStr"/>
      <c r="N9510" t="inlineStr"/>
      <c r="O9510" t="inlineStr">
        <is>
          <t>Novo Nordisk</t>
        </is>
      </c>
      <c r="P9510" t="inlineStr">
        <is>
          <t>['python', 'sql', 'go', 'azure', 'docker', 'kubernetes', 'terraform']</t>
        </is>
      </c>
      <c r="Q9510" t="inlineStr">
        <is>
          <t>{'cloud': ['azure'], 'other': ['docker', 'kubernetes', 'terraform'], 'programming': ['python', 'sql', 'go']}</t>
        </is>
      </c>
    </row>
    <row r="9511">
      <c r="A9511" t="inlineStr">
        <is>
          <t>Business Analyst</t>
        </is>
      </c>
      <c r="B9511" t="inlineStr">
        <is>
          <t>Market Survey Analyst - Innovo Global</t>
        </is>
      </c>
      <c r="C9511" t="inlineStr">
        <is>
          <t>Nigeria</t>
        </is>
      </c>
      <c r="D9511" t="inlineStr">
        <is>
          <t>via Job Vacancies And Recruitment In Nigeria</t>
        </is>
      </c>
      <c r="E9511" t="inlineStr">
        <is>
          <t>Part-time, Contractor, and Temp work</t>
        </is>
      </c>
      <c r="F9511" t="b">
        <v>0</v>
      </c>
      <c r="G9511" t="inlineStr">
        <is>
          <t>Nigeria</t>
        </is>
      </c>
      <c r="H9511" s="2" t="n">
        <v>45427.59748842593</v>
      </c>
      <c r="I9511" t="b">
        <v>1</v>
      </c>
      <c r="J9511" t="b">
        <v>0</v>
      </c>
      <c r="K9511" t="inlineStr">
        <is>
          <t>Nigeria</t>
        </is>
      </c>
      <c r="L9511" t="inlineStr"/>
      <c r="M9511" t="inlineStr"/>
      <c r="N9511" t="inlineStr"/>
      <c r="O9511" t="inlineStr">
        <is>
          <t>INNOVO GLOBAL</t>
        </is>
      </c>
      <c r="P9511" t="inlineStr"/>
      <c r="Q9511" t="inlineStr"/>
    </row>
    <row r="9512">
      <c r="A9512" t="inlineStr">
        <is>
          <t>Data Engineer</t>
        </is>
      </c>
      <c r="B9512" t="inlineStr">
        <is>
          <t>Data Engineer IoT</t>
        </is>
      </c>
      <c r="C9512" t="inlineStr">
        <is>
          <t>Zoetermeer, Netherlands</t>
        </is>
      </c>
      <c r="D9512" t="inlineStr">
        <is>
          <t>via LinkedIn</t>
        </is>
      </c>
      <c r="E9512" t="inlineStr">
        <is>
          <t>Full-time and Part-time</t>
        </is>
      </c>
      <c r="F9512" t="b">
        <v>0</v>
      </c>
      <c r="G9512" t="inlineStr">
        <is>
          <t>Netherlands</t>
        </is>
      </c>
      <c r="H9512" s="2" t="n">
        <v>45419.59916666667</v>
      </c>
      <c r="I9512" t="b">
        <v>1</v>
      </c>
      <c r="J9512" t="b">
        <v>0</v>
      </c>
      <c r="K9512" t="inlineStr">
        <is>
          <t>Netherlands</t>
        </is>
      </c>
      <c r="L9512" t="inlineStr"/>
      <c r="M9512" t="inlineStr"/>
      <c r="N9512" t="inlineStr"/>
      <c r="O9512" t="inlineStr">
        <is>
          <t>Dunea</t>
        </is>
      </c>
      <c r="P9512" t="inlineStr">
        <is>
          <t>['r', 'sql', 'matlab', 'word']</t>
        </is>
      </c>
      <c r="Q9512" t="inlineStr">
        <is>
          <t>{'analyst_tools': ['word'], 'programming': ['r', 'sql', 'matlab']}</t>
        </is>
      </c>
    </row>
    <row r="9513">
      <c r="A9513" t="inlineStr">
        <is>
          <t>Data Analyst</t>
        </is>
      </c>
      <c r="B9513" t="inlineStr">
        <is>
          <t>Data Analyst/Business Intelligence Analyst</t>
        </is>
      </c>
      <c r="C9513" t="inlineStr">
        <is>
          <t>Florence, SC</t>
        </is>
      </c>
      <c r="D9513" t="inlineStr">
        <is>
          <t>via ZipRecruiter</t>
        </is>
      </c>
      <c r="E9513" t="inlineStr">
        <is>
          <t>Full-time</t>
        </is>
      </c>
      <c r="F9513" t="b">
        <v>0</v>
      </c>
      <c r="G9513" t="inlineStr">
        <is>
          <t>Georgia</t>
        </is>
      </c>
      <c r="H9513" s="2" t="n">
        <v>45426.63239583333</v>
      </c>
      <c r="I9513" t="b">
        <v>0</v>
      </c>
      <c r="J9513" t="b">
        <v>0</v>
      </c>
      <c r="K9513" t="inlineStr">
        <is>
          <t>United States</t>
        </is>
      </c>
      <c r="L9513" t="inlineStr"/>
      <c r="M9513" t="inlineStr"/>
      <c r="N9513" t="inlineStr"/>
      <c r="O9513" t="inlineStr">
        <is>
          <t>ArborOne Farm Credit</t>
        </is>
      </c>
      <c r="P9513" t="inlineStr">
        <is>
          <t>['ssrs', 'tableau', 'power bi']</t>
        </is>
      </c>
      <c r="Q9513" t="inlineStr">
        <is>
          <t>{'analyst_tools': ['ssrs', 'tableau', 'power bi']}</t>
        </is>
      </c>
    </row>
    <row r="9514">
      <c r="A9514" t="inlineStr">
        <is>
          <t>Data Analyst</t>
        </is>
      </c>
      <c r="B9514" t="inlineStr">
        <is>
          <t>Data analyst (H/F)</t>
        </is>
      </c>
      <c r="C9514" t="inlineStr">
        <is>
          <t>Le Mans, France</t>
        </is>
      </c>
      <c r="D9514" t="inlineStr">
        <is>
          <t>via Jobijoba</t>
        </is>
      </c>
      <c r="E9514" t="inlineStr">
        <is>
          <t>Full-time</t>
        </is>
      </c>
      <c r="F9514" t="b">
        <v>0</v>
      </c>
      <c r="G9514" t="inlineStr">
        <is>
          <t>France</t>
        </is>
      </c>
      <c r="H9514" s="2" t="n">
        <v>45430.59925925926</v>
      </c>
      <c r="I9514" t="b">
        <v>1</v>
      </c>
      <c r="J9514" t="b">
        <v>0</v>
      </c>
      <c r="K9514" t="inlineStr">
        <is>
          <t>France</t>
        </is>
      </c>
      <c r="L9514" t="inlineStr"/>
      <c r="M9514" t="inlineStr"/>
      <c r="N9514" t="inlineStr"/>
      <c r="O9514" t="inlineStr">
        <is>
          <t>Studeffi</t>
        </is>
      </c>
      <c r="P9514" t="inlineStr"/>
      <c r="Q9514" t="inlineStr"/>
    </row>
    <row r="9515">
      <c r="A9515" t="inlineStr">
        <is>
          <t>Data Engineer</t>
        </is>
      </c>
      <c r="B9515" t="inlineStr">
        <is>
          <t>CFO Data Engineer</t>
        </is>
      </c>
      <c r="C9515" t="inlineStr">
        <is>
          <t>Milan, Metropolitan City of Milan, Italy</t>
        </is>
      </c>
      <c r="D9515" t="inlineStr">
        <is>
          <t>via LinkedIn</t>
        </is>
      </c>
      <c r="E9515" t="inlineStr">
        <is>
          <t>Full-time</t>
        </is>
      </c>
      <c r="F9515" t="b">
        <v>0</v>
      </c>
      <c r="G9515" t="inlineStr">
        <is>
          <t>Italy</t>
        </is>
      </c>
      <c r="H9515" s="2" t="n">
        <v>45420.61708333333</v>
      </c>
      <c r="I9515" t="b">
        <v>0</v>
      </c>
      <c r="J9515" t="b">
        <v>0</v>
      </c>
      <c r="K9515" t="inlineStr">
        <is>
          <t>Italy</t>
        </is>
      </c>
      <c r="L9515" t="inlineStr"/>
      <c r="M9515" t="inlineStr"/>
      <c r="N9515" t="inlineStr"/>
      <c r="O9515" t="inlineStr">
        <is>
          <t>Fineco Bank</t>
        </is>
      </c>
      <c r="P9515" t="inlineStr">
        <is>
          <t>['sql', 'sql server']</t>
        </is>
      </c>
      <c r="Q9515" t="inlineStr">
        <is>
          <t>{'databases': ['sql server'], 'programming': ['sql']}</t>
        </is>
      </c>
    </row>
    <row r="9516">
      <c r="A9516" t="inlineStr">
        <is>
          <t>Data Engineer</t>
        </is>
      </c>
      <c r="B9516" t="inlineStr">
        <is>
          <t>Data Engineer, ETL/Hadoop Developer</t>
        </is>
      </c>
      <c r="C9516" t="inlineStr">
        <is>
          <t>Budapest, Hungary</t>
        </is>
      </c>
      <c r="D9516" t="inlineStr">
        <is>
          <t>via LinkedIn</t>
        </is>
      </c>
      <c r="E9516" t="inlineStr">
        <is>
          <t>Full-time</t>
        </is>
      </c>
      <c r="F9516" t="b">
        <v>0</v>
      </c>
      <c r="G9516" t="inlineStr">
        <is>
          <t>Hungary</t>
        </is>
      </c>
      <c r="H9516" s="2" t="n">
        <v>45426.62822916666</v>
      </c>
      <c r="I9516" t="b">
        <v>0</v>
      </c>
      <c r="J9516" t="b">
        <v>0</v>
      </c>
      <c r="K9516" t="inlineStr">
        <is>
          <t>Hungary</t>
        </is>
      </c>
      <c r="L9516" t="inlineStr"/>
      <c r="M9516" t="inlineStr"/>
      <c r="N9516" t="inlineStr"/>
      <c r="O9516" t="inlineStr">
        <is>
          <t>MP Solutions Ltd.</t>
        </is>
      </c>
      <c r="P9516" t="inlineStr">
        <is>
          <t>['sql', 'shell', 'snowflake', 'unix']</t>
        </is>
      </c>
      <c r="Q9516" t="inlineStr">
        <is>
          <t>{'cloud': ['snowflake'], 'os': ['unix'], 'programming': ['sql', 'shell']}</t>
        </is>
      </c>
    </row>
    <row r="9517">
      <c r="A9517" t="inlineStr">
        <is>
          <t>Data Analyst</t>
        </is>
      </c>
      <c r="B9517" t="inlineStr">
        <is>
          <t>Data Analyst</t>
        </is>
      </c>
      <c r="C9517" t="inlineStr">
        <is>
          <t>Hamburg, Germany</t>
        </is>
      </c>
      <c r="D9517" t="inlineStr">
        <is>
          <t>via BeBee</t>
        </is>
      </c>
      <c r="E9517" t="inlineStr">
        <is>
          <t>Full-time</t>
        </is>
      </c>
      <c r="F9517" t="b">
        <v>0</v>
      </c>
      <c r="G9517" t="inlineStr">
        <is>
          <t>Germany</t>
        </is>
      </c>
      <c r="H9517" s="2" t="n">
        <v>45441.59339120371</v>
      </c>
      <c r="I9517" t="b">
        <v>1</v>
      </c>
      <c r="J9517" t="b">
        <v>0</v>
      </c>
      <c r="K9517" t="inlineStr">
        <is>
          <t>Germany</t>
        </is>
      </c>
      <c r="L9517" t="inlineStr"/>
      <c r="M9517" t="inlineStr"/>
      <c r="N9517" t="inlineStr"/>
      <c r="O9517" t="inlineStr">
        <is>
          <t>moebel Einrichten &amp; Wohnen GmbH</t>
        </is>
      </c>
      <c r="P9517" t="inlineStr">
        <is>
          <t>['sql', 'bigquery', 'tableau', 'power bi']</t>
        </is>
      </c>
      <c r="Q9517" t="inlineStr">
        <is>
          <t>{'analyst_tools': ['tableau', 'power bi'], 'cloud': ['bigquery'], 'programming': ['sql']}</t>
        </is>
      </c>
    </row>
    <row r="9518">
      <c r="A9518" t="inlineStr">
        <is>
          <t>Software Engineer</t>
        </is>
      </c>
      <c r="B9518" t="inlineStr">
        <is>
          <t>Product Analyst</t>
        </is>
      </c>
      <c r="C9518" t="inlineStr">
        <is>
          <t>Miami, FL</t>
        </is>
      </c>
      <c r="D9518" t="inlineStr">
        <is>
          <t>via LinkedIn</t>
        </is>
      </c>
      <c r="E9518" t="inlineStr">
        <is>
          <t>Full-time</t>
        </is>
      </c>
      <c r="F9518" t="b">
        <v>0</v>
      </c>
      <c r="G9518" t="inlineStr">
        <is>
          <t>Florida, United States</t>
        </is>
      </c>
      <c r="H9518" s="2" t="n">
        <v>45442.58447916667</v>
      </c>
      <c r="I9518" t="b">
        <v>0</v>
      </c>
      <c r="J9518" t="b">
        <v>1</v>
      </c>
      <c r="K9518" t="inlineStr">
        <is>
          <t>United States</t>
        </is>
      </c>
      <c r="L9518" t="inlineStr"/>
      <c r="M9518" t="inlineStr"/>
      <c r="N9518" t="inlineStr"/>
      <c r="O9518" t="inlineStr">
        <is>
          <t>hear.com</t>
        </is>
      </c>
      <c r="P9518" t="inlineStr">
        <is>
          <t>['html', 'css', 'javascript', 'jira', 'trello']</t>
        </is>
      </c>
      <c r="Q9518" t="inlineStr">
        <is>
          <t>{'async': ['jira', 'trello'], 'programming': ['html', 'css', 'javascript']}</t>
        </is>
      </c>
    </row>
    <row r="9519">
      <c r="A9519" t="inlineStr">
        <is>
          <t>Data Scientist</t>
        </is>
      </c>
      <c r="B9519" t="inlineStr">
        <is>
          <t>Data Scientist III</t>
        </is>
      </c>
      <c r="C9519" t="inlineStr">
        <is>
          <t>Jacksonville, FL</t>
        </is>
      </c>
      <c r="D9519" t="inlineStr">
        <is>
          <t>via Indeed</t>
        </is>
      </c>
      <c r="E9519" t="inlineStr">
        <is>
          <t>Full-time</t>
        </is>
      </c>
      <c r="F9519" t="b">
        <v>0</v>
      </c>
      <c r="G9519" t="inlineStr">
        <is>
          <t>Georgia</t>
        </is>
      </c>
      <c r="H9519" s="2" t="n">
        <v>45433.64664351852</v>
      </c>
      <c r="I9519" t="b">
        <v>0</v>
      </c>
      <c r="J9519" t="b">
        <v>0</v>
      </c>
      <c r="K9519" t="inlineStr">
        <is>
          <t>United States</t>
        </is>
      </c>
      <c r="L9519" t="inlineStr"/>
      <c r="M9519" t="inlineStr"/>
      <c r="N9519" t="inlineStr"/>
      <c r="O9519" t="inlineStr">
        <is>
          <t>University of Florida</t>
        </is>
      </c>
      <c r="P9519" t="inlineStr"/>
      <c r="Q9519" t="inlineStr"/>
    </row>
    <row r="9520">
      <c r="A9520" t="inlineStr">
        <is>
          <t>Data Engineer</t>
        </is>
      </c>
      <c r="B9520" t="inlineStr">
        <is>
          <t>Data Engineer/Database Architect</t>
        </is>
      </c>
      <c r="C9520" t="inlineStr">
        <is>
          <t>Troy, MI</t>
        </is>
      </c>
      <c r="D9520" t="inlineStr">
        <is>
          <t>via ZipRecruiter</t>
        </is>
      </c>
      <c r="E9520" t="inlineStr">
        <is>
          <t>Full-time</t>
        </is>
      </c>
      <c r="F9520" t="b">
        <v>0</v>
      </c>
      <c r="G9520" t="inlineStr">
        <is>
          <t>Florida, United States</t>
        </is>
      </c>
      <c r="H9520" s="2" t="n">
        <v>45419.59017361111</v>
      </c>
      <c r="I9520" t="b">
        <v>0</v>
      </c>
      <c r="J9520" t="b">
        <v>0</v>
      </c>
      <c r="K9520" t="inlineStr">
        <is>
          <t>United States</t>
        </is>
      </c>
      <c r="L9520" t="inlineStr"/>
      <c r="M9520" t="inlineStr"/>
      <c r="N9520" t="inlineStr"/>
      <c r="O9520" t="inlineStr">
        <is>
          <t>MOTOR Information Systems</t>
        </is>
      </c>
      <c r="P9520" t="inlineStr">
        <is>
          <t>['sql', 'python', 'sql server', 'dynamodb', 'neo4j', 'aws', 'aurora', 'redshift', 'azure', 'jira']</t>
        </is>
      </c>
      <c r="Q9520" t="inlineStr">
        <is>
          <t>{'async': ['jira'], 'cloud': ['aws', 'aurora', 'redshift', 'azure'], 'databases': ['sql server', 'dynamodb', 'neo4j'], 'programming': ['sql', 'python']}</t>
        </is>
      </c>
    </row>
    <row r="9521">
      <c r="A9521" t="inlineStr">
        <is>
          <t>Data Scientist</t>
        </is>
      </c>
      <c r="B9521" t="inlineStr">
        <is>
          <t>Data Scientist - Government Projects</t>
        </is>
      </c>
      <c r="C9521" t="inlineStr">
        <is>
          <t>Alexandria, VA</t>
        </is>
      </c>
      <c r="D9521" t="inlineStr">
        <is>
          <t>via Jobs</t>
        </is>
      </c>
      <c r="E9521" t="inlineStr">
        <is>
          <t>Full-time</t>
        </is>
      </c>
      <c r="F9521" t="b">
        <v>0</v>
      </c>
      <c r="G9521" t="inlineStr">
        <is>
          <t>New York, United States</t>
        </is>
      </c>
      <c r="H9521" s="2" t="n">
        <v>45441.58570601852</v>
      </c>
      <c r="I9521" t="b">
        <v>0</v>
      </c>
      <c r="J9521" t="b">
        <v>0</v>
      </c>
      <c r="K9521" t="inlineStr">
        <is>
          <t>United States</t>
        </is>
      </c>
      <c r="L9521" t="inlineStr"/>
      <c r="M9521" t="inlineStr"/>
      <c r="N9521" t="inlineStr"/>
      <c r="O9521" t="inlineStr">
        <is>
          <t>Calibre</t>
        </is>
      </c>
      <c r="P9521" t="inlineStr">
        <is>
          <t>['r', 'python', 'tableau', 'qlik']</t>
        </is>
      </c>
      <c r="Q9521" t="inlineStr">
        <is>
          <t>{'analyst_tools': ['tableau', 'qlik'], 'programming': ['r', 'python']}</t>
        </is>
      </c>
    </row>
    <row r="9522">
      <c r="A9522" t="inlineStr">
        <is>
          <t>Data Engineer</t>
        </is>
      </c>
      <c r="B9522" t="inlineStr">
        <is>
          <t>2511/2512 - Data Streaming Platform Engineer (Adva</t>
        </is>
      </c>
      <c r="C9522" t="inlineStr">
        <is>
          <t>Pretoria, South Africa</t>
        </is>
      </c>
      <c r="D9522" t="inlineStr">
        <is>
          <t>via Pnet</t>
        </is>
      </c>
      <c r="E9522" t="inlineStr">
        <is>
          <t>Full-time</t>
        </is>
      </c>
      <c r="F9522" t="b">
        <v>0</v>
      </c>
      <c r="G9522" t="inlineStr">
        <is>
          <t>South Africa</t>
        </is>
      </c>
      <c r="H9522" s="2" t="n">
        <v>45433.64061342592</v>
      </c>
      <c r="I9522" t="b">
        <v>1</v>
      </c>
      <c r="J9522" t="b">
        <v>0</v>
      </c>
      <c r="K9522" t="inlineStr">
        <is>
          <t>South Africa</t>
        </is>
      </c>
      <c r="L9522" t="inlineStr"/>
      <c r="M9522" t="inlineStr"/>
      <c r="N9522" t="inlineStr"/>
      <c r="O9522" t="inlineStr">
        <is>
          <t>Workforce Staffing - Gauteng</t>
        </is>
      </c>
      <c r="P9522" t="inlineStr">
        <is>
          <t>['java', 'kotlin', 'javascript', 'python', 'c#', 'azure', 'aws', 'sap', 'docker', 'kubernetes', 'github', 'gitlab', 'terraform', 'ansible']</t>
        </is>
      </c>
      <c r="Q9522" t="inlineStr">
        <is>
          <t>{'analyst_tools': ['sap'], 'cloud': ['azure', 'aws'], 'other': ['docker', 'kubernetes', 'github', 'gitlab', 'terraform', 'ansible'], 'programming': ['java', 'kotlin', 'javascript', 'python', 'c#']}</t>
        </is>
      </c>
    </row>
    <row r="9523">
      <c r="A9523" t="inlineStr">
        <is>
          <t>Data Analyst</t>
        </is>
      </c>
      <c r="B9523" t="inlineStr">
        <is>
          <t>Data Analyst</t>
        </is>
      </c>
      <c r="C9523" t="inlineStr">
        <is>
          <t>Anywhere</t>
        </is>
      </c>
      <c r="D9523" t="inlineStr">
        <is>
          <t>via LinkedIn</t>
        </is>
      </c>
      <c r="E9523" t="inlineStr">
        <is>
          <t>Part-time</t>
        </is>
      </c>
      <c r="F9523" t="b">
        <v>1</v>
      </c>
      <c r="G9523" t="inlineStr">
        <is>
          <t>Canada</t>
        </is>
      </c>
      <c r="H9523" s="2" t="n">
        <v>45414.5968287037</v>
      </c>
      <c r="I9523" t="b">
        <v>1</v>
      </c>
      <c r="J9523" t="b">
        <v>0</v>
      </c>
      <c r="K9523" t="inlineStr">
        <is>
          <t>Canada</t>
        </is>
      </c>
      <c r="L9523" t="inlineStr"/>
      <c r="M9523" t="inlineStr"/>
      <c r="N9523" t="inlineStr"/>
      <c r="O9523" t="inlineStr">
        <is>
          <t>Fièra Cosmetics</t>
        </is>
      </c>
      <c r="P9523" t="inlineStr">
        <is>
          <t>['sql', 'python', 'bigquery', 'excel', 'tableau', 'flow']</t>
        </is>
      </c>
      <c r="Q9523" t="inlineStr">
        <is>
          <t>{'analyst_tools': ['excel', 'tableau'], 'cloud': ['bigquery'], 'other': ['flow'], 'programming': ['sql', 'python']}</t>
        </is>
      </c>
    </row>
    <row r="9524">
      <c r="A9524" t="inlineStr">
        <is>
          <t>Data Scientist</t>
        </is>
      </c>
      <c r="B9524" t="inlineStr">
        <is>
          <t>Data Scientist</t>
        </is>
      </c>
      <c r="C9524" t="inlineStr">
        <is>
          <t>Italy</t>
        </is>
      </c>
      <c r="D9524" t="inlineStr">
        <is>
          <t>via LinkedIn</t>
        </is>
      </c>
      <c r="E9524" t="inlineStr">
        <is>
          <t>Full-time</t>
        </is>
      </c>
      <c r="F9524" t="b">
        <v>0</v>
      </c>
      <c r="G9524" t="inlineStr">
        <is>
          <t>Italy</t>
        </is>
      </c>
      <c r="H9524" s="2" t="n">
        <v>45418.60950231482</v>
      </c>
      <c r="I9524" t="b">
        <v>0</v>
      </c>
      <c r="J9524" t="b">
        <v>0</v>
      </c>
      <c r="K9524" t="inlineStr">
        <is>
          <t>Italy</t>
        </is>
      </c>
      <c r="L9524" t="inlineStr"/>
      <c r="M9524" t="inlineStr"/>
      <c r="N9524" t="inlineStr"/>
      <c r="O9524" t="inlineStr">
        <is>
          <t>artea.com</t>
        </is>
      </c>
      <c r="P9524" t="inlineStr">
        <is>
          <t>['python', 'sql', 'azure', 'tensorflow', 'spark']</t>
        </is>
      </c>
      <c r="Q9524" t="inlineStr">
        <is>
          <t>{'cloud': ['azure'], 'libraries': ['tensorflow', 'spark'], 'programming': ['python', 'sql']}</t>
        </is>
      </c>
    </row>
    <row r="9525">
      <c r="A9525" t="inlineStr">
        <is>
          <t>Senior Data Engineer</t>
        </is>
      </c>
      <c r="B9525" t="inlineStr">
        <is>
          <t>Senior Data Engineer</t>
        </is>
      </c>
      <c r="C9525" t="inlineStr">
        <is>
          <t>Anywhere</t>
        </is>
      </c>
      <c r="D9525" t="inlineStr">
        <is>
          <t>via Jobgether</t>
        </is>
      </c>
      <c r="E9525" t="inlineStr">
        <is>
          <t>Full-time</t>
        </is>
      </c>
      <c r="F9525" t="b">
        <v>1</v>
      </c>
      <c r="G9525" t="inlineStr">
        <is>
          <t>Romania</t>
        </is>
      </c>
      <c r="H9525" s="2" t="n">
        <v>45435.59267361111</v>
      </c>
      <c r="I9525" t="b">
        <v>1</v>
      </c>
      <c r="J9525" t="b">
        <v>0</v>
      </c>
      <c r="K9525" t="inlineStr">
        <is>
          <t>Romania</t>
        </is>
      </c>
      <c r="L9525" t="inlineStr"/>
      <c r="M9525" t="inlineStr"/>
      <c r="N9525" t="inlineStr"/>
      <c r="O9525" t="inlineStr">
        <is>
          <t>Polar Analytics</t>
        </is>
      </c>
      <c r="P9525" t="inlineStr">
        <is>
          <t>['python', 'sql', 'snowflake', 'aws', 'airflow', 'kubernetes', 'docker']</t>
        </is>
      </c>
      <c r="Q9525" t="inlineStr">
        <is>
          <t>{'cloud': ['snowflake', 'aws'], 'libraries': ['airflow'], 'other': ['kubernetes', 'docker'], 'programming': ['python', 'sql']}</t>
        </is>
      </c>
    </row>
    <row r="9526">
      <c r="A9526" t="inlineStr">
        <is>
          <t>Data Scientist</t>
        </is>
      </c>
      <c r="B9526" t="inlineStr">
        <is>
          <t>Data Scientist Generative AI</t>
        </is>
      </c>
      <c r="C9526" t="inlineStr">
        <is>
          <t>Atlanta, GA</t>
        </is>
      </c>
      <c r="D9526" t="inlineStr">
        <is>
          <t>via LinkedIn</t>
        </is>
      </c>
      <c r="E9526" t="inlineStr">
        <is>
          <t>Full-time</t>
        </is>
      </c>
      <c r="F9526" t="b">
        <v>0</v>
      </c>
      <c r="G9526" t="inlineStr">
        <is>
          <t>Georgia</t>
        </is>
      </c>
      <c r="H9526" s="2" t="n">
        <v>45426.63268518518</v>
      </c>
      <c r="I9526" t="b">
        <v>0</v>
      </c>
      <c r="J9526" t="b">
        <v>0</v>
      </c>
      <c r="K9526" t="inlineStr">
        <is>
          <t>United States</t>
        </is>
      </c>
      <c r="L9526" t="inlineStr"/>
      <c r="M9526" t="inlineStr"/>
      <c r="N9526" t="inlineStr"/>
      <c r="O9526" t="inlineStr">
        <is>
          <t>Dice</t>
        </is>
      </c>
      <c r="P9526" t="inlineStr">
        <is>
          <t>['python', 'azure', 'databricks', 'snowflake', 'scikit-learn', 'keras', 'pyspark']</t>
        </is>
      </c>
      <c r="Q9526" t="inlineStr">
        <is>
          <t>{'cloud': ['azure', 'databricks', 'snowflake'], 'libraries': ['scikit-learn', 'keras', 'pyspark'], 'programming': ['python']}</t>
        </is>
      </c>
    </row>
    <row r="9527">
      <c r="A9527" t="inlineStr">
        <is>
          <t>Software Engineer</t>
        </is>
      </c>
      <c r="B9527" t="inlineStr">
        <is>
          <t>Backend Developer, Data Delivery</t>
        </is>
      </c>
      <c r="C9527" t="inlineStr">
        <is>
          <t>Ghaziabad, Uttar Pradesh, India</t>
        </is>
      </c>
      <c r="D9527" t="inlineStr">
        <is>
          <t>via LinkedIn</t>
        </is>
      </c>
      <c r="E9527" t="inlineStr">
        <is>
          <t>Full-time</t>
        </is>
      </c>
      <c r="F9527" t="b">
        <v>0</v>
      </c>
      <c r="G9527" t="inlineStr">
        <is>
          <t>India</t>
        </is>
      </c>
      <c r="H9527" s="2" t="n">
        <v>45426.59826388889</v>
      </c>
      <c r="I9527" t="b">
        <v>0</v>
      </c>
      <c r="J9527" t="b">
        <v>0</v>
      </c>
      <c r="K9527" t="inlineStr">
        <is>
          <t>India</t>
        </is>
      </c>
      <c r="L9527" t="inlineStr"/>
      <c r="M9527" t="inlineStr"/>
      <c r="N9527" t="inlineStr"/>
      <c r="O9527" t="inlineStr">
        <is>
          <t>S&amp;P Global</t>
        </is>
      </c>
      <c r="P9527" t="inlineStr">
        <is>
          <t>['java', 'mongodb', 'mongodb', 'aws', 'kafka', 'react', 'gitlab', 'terraform']</t>
        </is>
      </c>
      <c r="Q9527" t="inlineStr">
        <is>
          <t>{'cloud': ['aws'], 'databases': ['mongodb'], 'libraries': ['kafka', 'react'], 'other': ['gitlab', 'terraform'], 'programming': ['java', 'mongodb']}</t>
        </is>
      </c>
    </row>
    <row r="9528">
      <c r="A9528" t="inlineStr">
        <is>
          <t>Senior Data Analyst</t>
        </is>
      </c>
      <c r="B9528" t="inlineStr">
        <is>
          <t>Senior Product Data Analyst Tech&amp;Product</t>
        </is>
      </c>
      <c r="C9528" t="inlineStr">
        <is>
          <t>Spain</t>
        </is>
      </c>
      <c r="D9528" t="inlineStr">
        <is>
          <t>via BeBee</t>
        </is>
      </c>
      <c r="E9528" t="inlineStr">
        <is>
          <t>Full-time</t>
        </is>
      </c>
      <c r="F9528" t="b">
        <v>0</v>
      </c>
      <c r="G9528" t="inlineStr">
        <is>
          <t>Spain</t>
        </is>
      </c>
      <c r="H9528" s="2" t="n">
        <v>45419.59587962963</v>
      </c>
      <c r="I9528" t="b">
        <v>0</v>
      </c>
      <c r="J9528" t="b">
        <v>0</v>
      </c>
      <c r="K9528" t="inlineStr">
        <is>
          <t>Spain</t>
        </is>
      </c>
      <c r="L9528" t="inlineStr"/>
      <c r="M9528" t="inlineStr"/>
      <c r="N9528" t="inlineStr"/>
      <c r="O9528" t="inlineStr">
        <is>
          <t>WeRoad Ltd</t>
        </is>
      </c>
      <c r="P9528" t="inlineStr">
        <is>
          <t>['sql', 'python', 'go', 'mysql', 'bigquery', 'numpy', 'pandas', 'matplotlib', 'airflow', 'tableau', 'github']</t>
        </is>
      </c>
      <c r="Q9528" t="inlineStr">
        <is>
          <t>{'analyst_tools': ['tableau'], 'cloud': ['bigquery'], 'databases': ['mysql'], 'libraries': ['numpy', 'pandas', 'matplotlib', 'airflow'], 'other': ['github'], 'programming': ['sql', 'python', 'go']}</t>
        </is>
      </c>
    </row>
    <row r="9529">
      <c r="A9529" t="inlineStr">
        <is>
          <t>Data Analyst</t>
        </is>
      </c>
      <c r="B9529" t="inlineStr">
        <is>
          <t>Clinical Data Analyst</t>
        </is>
      </c>
      <c r="C9529" t="inlineStr">
        <is>
          <t>India</t>
        </is>
      </c>
      <c r="D9529" t="inlineStr">
        <is>
          <t>via Indeed</t>
        </is>
      </c>
      <c r="E9529" t="inlineStr">
        <is>
          <t>Full-time</t>
        </is>
      </c>
      <c r="F9529" t="b">
        <v>0</v>
      </c>
      <c r="G9529" t="inlineStr">
        <is>
          <t>India</t>
        </is>
      </c>
      <c r="H9529" s="2" t="n">
        <v>45441.59481481482</v>
      </c>
      <c r="I9529" t="b">
        <v>1</v>
      </c>
      <c r="J9529" t="b">
        <v>0</v>
      </c>
      <c r="K9529" t="inlineStr">
        <is>
          <t>India</t>
        </is>
      </c>
      <c r="L9529" t="inlineStr"/>
      <c r="M9529" t="inlineStr"/>
      <c r="N9529" t="inlineStr"/>
      <c r="O9529" t="inlineStr">
        <is>
          <t>NodeFlair</t>
        </is>
      </c>
      <c r="P9529" t="inlineStr">
        <is>
          <t>['sql', 'excel', 'flow']</t>
        </is>
      </c>
      <c r="Q9529" t="inlineStr">
        <is>
          <t>{'analyst_tools': ['excel'], 'other': ['flow'], 'programming': ['sql']}</t>
        </is>
      </c>
    </row>
    <row r="9530">
      <c r="A9530" t="inlineStr">
        <is>
          <t>Data Scientist</t>
        </is>
      </c>
      <c r="B9530" t="inlineStr">
        <is>
          <t>Python Developer/Data Scientist - Portugal (remote) - (d/f/m)</t>
        </is>
      </c>
      <c r="C9530" t="inlineStr">
        <is>
          <t>Anywhere</t>
        </is>
      </c>
      <c r="D9530" t="inlineStr">
        <is>
          <t>via Indeed</t>
        </is>
      </c>
      <c r="E9530" t="inlineStr">
        <is>
          <t>Full-time</t>
        </is>
      </c>
      <c r="F9530" t="b">
        <v>1</v>
      </c>
      <c r="G9530" t="inlineStr">
        <is>
          <t>Portugal</t>
        </is>
      </c>
      <c r="H9530" s="2" t="n">
        <v>45419.59265046296</v>
      </c>
      <c r="I9530" t="b">
        <v>0</v>
      </c>
      <c r="J9530" t="b">
        <v>0</v>
      </c>
      <c r="K9530" t="inlineStr">
        <is>
          <t>Portugal</t>
        </is>
      </c>
      <c r="L9530" t="inlineStr"/>
      <c r="M9530" t="inlineStr"/>
      <c r="N9530" t="inlineStr"/>
      <c r="O9530" t="inlineStr">
        <is>
          <t>ClearOps GmbH</t>
        </is>
      </c>
      <c r="P9530" t="inlineStr">
        <is>
          <t>['python', 'sql', 'aws', 'pandas', 'tensorflow', 'pytorch', 'numpy', 'jupyter', 'flow', 'git']</t>
        </is>
      </c>
      <c r="Q9530" t="inlineStr">
        <is>
          <t>{'cloud': ['aws'], 'libraries': ['pandas', 'tensorflow', 'pytorch', 'numpy', 'jupyter'], 'other': ['flow', 'git'], 'programming': ['python', 'sql']}</t>
        </is>
      </c>
    </row>
    <row r="9531">
      <c r="A9531" t="inlineStr">
        <is>
          <t>Data Analyst</t>
        </is>
      </c>
      <c r="B9531" t="inlineStr">
        <is>
          <t>Data Analyst - Power BI Expert</t>
        </is>
      </c>
      <c r="C9531" t="inlineStr">
        <is>
          <t>Lisbon, Portugal</t>
        </is>
      </c>
      <c r="D9531" t="inlineStr">
        <is>
          <t>via LinkedIn</t>
        </is>
      </c>
      <c r="E9531" t="inlineStr">
        <is>
          <t>Full-time</t>
        </is>
      </c>
      <c r="F9531" t="b">
        <v>0</v>
      </c>
      <c r="G9531" t="inlineStr">
        <is>
          <t>Portugal</t>
        </is>
      </c>
      <c r="H9531" s="2" t="n">
        <v>45426.59899305556</v>
      </c>
      <c r="I9531" t="b">
        <v>1</v>
      </c>
      <c r="J9531" t="b">
        <v>0</v>
      </c>
      <c r="K9531" t="inlineStr">
        <is>
          <t>Portugal</t>
        </is>
      </c>
      <c r="L9531" t="inlineStr"/>
      <c r="M9531" t="inlineStr"/>
      <c r="N9531" t="inlineStr"/>
      <c r="O9531" t="inlineStr">
        <is>
          <t>Keyrus</t>
        </is>
      </c>
      <c r="P9531" t="inlineStr">
        <is>
          <t>['power bi']</t>
        </is>
      </c>
      <c r="Q9531" t="inlineStr">
        <is>
          <t>{'analyst_tools': ['power bi']}</t>
        </is>
      </c>
    </row>
    <row r="9532">
      <c r="A9532" t="inlineStr">
        <is>
          <t>Data Engineer</t>
        </is>
      </c>
      <c r="B9532" t="inlineStr">
        <is>
          <t>AWS Data Engineer - 3 months</t>
        </is>
      </c>
      <c r="C9532" t="inlineStr">
        <is>
          <t>England, UK</t>
        </is>
      </c>
      <c r="D9532" t="inlineStr">
        <is>
          <t>via Jora UK</t>
        </is>
      </c>
      <c r="E9532" t="inlineStr">
        <is>
          <t>Contractor and Temp work</t>
        </is>
      </c>
      <c r="F9532" t="b">
        <v>0</v>
      </c>
      <c r="G9532" t="inlineStr">
        <is>
          <t>United Kingdom</t>
        </is>
      </c>
      <c r="H9532" s="2" t="n">
        <v>45425.59813657407</v>
      </c>
      <c r="I9532" t="b">
        <v>1</v>
      </c>
      <c r="J9532" t="b">
        <v>0</v>
      </c>
      <c r="K9532" t="inlineStr">
        <is>
          <t>United Kingdom</t>
        </is>
      </c>
      <c r="L9532" t="inlineStr"/>
      <c r="M9532" t="inlineStr"/>
      <c r="N9532" t="inlineStr"/>
      <c r="O9532" t="inlineStr">
        <is>
          <t>Corecom Consulting</t>
        </is>
      </c>
      <c r="P9532" t="inlineStr">
        <is>
          <t>['python', 'sql', 'aws']</t>
        </is>
      </c>
      <c r="Q9532" t="inlineStr">
        <is>
          <t>{'cloud': ['aws'], 'programming': ['python', 'sql']}</t>
        </is>
      </c>
    </row>
    <row r="9533">
      <c r="A9533" t="inlineStr">
        <is>
          <t>Data Scientist</t>
        </is>
      </c>
      <c r="B9533" t="inlineStr">
        <is>
          <t>Data Scientist - Risk Team</t>
        </is>
      </c>
      <c r="C9533" t="inlineStr">
        <is>
          <t>Barcelona, Spain</t>
        </is>
      </c>
      <c r="D9533" t="inlineStr">
        <is>
          <t>via LinkedIn</t>
        </is>
      </c>
      <c r="E9533" t="inlineStr">
        <is>
          <t>Full-time</t>
        </is>
      </c>
      <c r="F9533" t="b">
        <v>0</v>
      </c>
      <c r="G9533" t="inlineStr">
        <is>
          <t>Spain</t>
        </is>
      </c>
      <c r="H9533" s="2" t="n">
        <v>45441.59851851852</v>
      </c>
      <c r="I9533" t="b">
        <v>0</v>
      </c>
      <c r="J9533" t="b">
        <v>0</v>
      </c>
      <c r="K9533" t="inlineStr">
        <is>
          <t>Spain</t>
        </is>
      </c>
      <c r="L9533" t="inlineStr"/>
      <c r="M9533" t="inlineStr"/>
      <c r="N9533" t="inlineStr"/>
      <c r="O9533" t="inlineStr">
        <is>
          <t>Scalapay</t>
        </is>
      </c>
      <c r="P9533" t="inlineStr">
        <is>
          <t>['sql']</t>
        </is>
      </c>
      <c r="Q9533" t="inlineStr">
        <is>
          <t>{'programming': ['sql']}</t>
        </is>
      </c>
    </row>
    <row r="9534">
      <c r="A9534" t="inlineStr">
        <is>
          <t>Data Analyst</t>
        </is>
      </c>
      <c r="B9534" t="inlineStr">
        <is>
          <t>Data Analyst</t>
        </is>
      </c>
      <c r="C9534" t="inlineStr">
        <is>
          <t>Tallahassee, FL</t>
        </is>
      </c>
      <c r="D9534" t="inlineStr">
        <is>
          <t>via LinkedIn</t>
        </is>
      </c>
      <c r="E9534" t="inlineStr">
        <is>
          <t>Full-time</t>
        </is>
      </c>
      <c r="F9534" t="b">
        <v>0</v>
      </c>
      <c r="G9534" t="inlineStr">
        <is>
          <t>Florida, United States</t>
        </is>
      </c>
      <c r="H9534" s="2" t="n">
        <v>45428.58614583333</v>
      </c>
      <c r="I9534" t="b">
        <v>0</v>
      </c>
      <c r="J9534" t="b">
        <v>0</v>
      </c>
      <c r="K9534" t="inlineStr">
        <is>
          <t>United States</t>
        </is>
      </c>
      <c r="L9534" t="inlineStr"/>
      <c r="M9534" t="inlineStr"/>
      <c r="N9534" t="inlineStr"/>
      <c r="O9534" t="inlineStr">
        <is>
          <t>Insight Global</t>
        </is>
      </c>
      <c r="P9534" t="inlineStr">
        <is>
          <t>['sql', 'oracle', 'tableau', 'excel', 'power bi']</t>
        </is>
      </c>
      <c r="Q9534" t="inlineStr">
        <is>
          <t>{'analyst_tools': ['tableau', 'excel', 'power bi'], 'cloud': ['oracle'], 'programming': ['sql']}</t>
        </is>
      </c>
    </row>
    <row r="9535">
      <c r="A9535" t="inlineStr">
        <is>
          <t>Senior Data Engineer</t>
        </is>
      </c>
      <c r="B9535" t="inlineStr">
        <is>
          <t>Senior Data Engineer (partner) (32-40 uur)</t>
        </is>
      </c>
      <c r="C9535" t="inlineStr">
        <is>
          <t>Utrecht, Netherlands</t>
        </is>
      </c>
      <c r="D9535" t="inlineStr">
        <is>
          <t>via Indeed</t>
        </is>
      </c>
      <c r="E9535" t="inlineStr">
        <is>
          <t>Full-time and Part-time</t>
        </is>
      </c>
      <c r="F9535" t="b">
        <v>0</v>
      </c>
      <c r="G9535" t="inlineStr">
        <is>
          <t>Netherlands</t>
        </is>
      </c>
      <c r="H9535" s="2" t="n">
        <v>45436.5980324074</v>
      </c>
      <c r="I9535" t="b">
        <v>1</v>
      </c>
      <c r="J9535" t="b">
        <v>0</v>
      </c>
      <c r="K9535" t="inlineStr">
        <is>
          <t>Netherlands</t>
        </is>
      </c>
      <c r="L9535" t="inlineStr"/>
      <c r="M9535" t="inlineStr"/>
      <c r="N9535" t="inlineStr"/>
      <c r="O9535" t="inlineStr">
        <is>
          <t>DATA KINGDOM</t>
        </is>
      </c>
      <c r="P9535" t="inlineStr">
        <is>
          <t>['sql', 'azure', 'power bi']</t>
        </is>
      </c>
      <c r="Q9535" t="inlineStr">
        <is>
          <t>{'analyst_tools': ['power bi'], 'cloud': ['azure'], 'programming': ['sql']}</t>
        </is>
      </c>
    </row>
    <row r="9536">
      <c r="A9536" t="inlineStr">
        <is>
          <t>Data Engineer</t>
        </is>
      </c>
      <c r="B9536" t="inlineStr">
        <is>
          <t>Principal Engineer, Data Platforms</t>
        </is>
      </c>
      <c r="C9536" t="inlineStr">
        <is>
          <t>Singapore</t>
        </is>
      </c>
      <c r="D9536" t="inlineStr">
        <is>
          <t>via Indeed</t>
        </is>
      </c>
      <c r="E9536" t="inlineStr">
        <is>
          <t>Full-time</t>
        </is>
      </c>
      <c r="F9536" t="b">
        <v>0</v>
      </c>
      <c r="G9536" t="inlineStr">
        <is>
          <t>Singapore</t>
        </is>
      </c>
      <c r="H9536" s="2" t="n">
        <v>45428.59592592593</v>
      </c>
      <c r="I9536" t="b">
        <v>0</v>
      </c>
      <c r="J9536" t="b">
        <v>0</v>
      </c>
      <c r="K9536" t="inlineStr">
        <is>
          <t>Singapore</t>
        </is>
      </c>
      <c r="L9536" t="inlineStr"/>
      <c r="M9536" t="inlineStr"/>
      <c r="N9536" t="inlineStr"/>
      <c r="O9536" t="inlineStr">
        <is>
          <t>DSTA - Defence Science &amp; Technology Agency</t>
        </is>
      </c>
      <c r="P9536" t="inlineStr"/>
      <c r="Q9536" t="inlineStr"/>
    </row>
    <row r="9537">
      <c r="A9537" t="inlineStr">
        <is>
          <t>Data Analyst</t>
        </is>
      </c>
      <c r="B9537" t="inlineStr">
        <is>
          <t>Data Analyst</t>
        </is>
      </c>
      <c r="C9537" t="inlineStr">
        <is>
          <t>Poland</t>
        </is>
      </c>
      <c r="D9537" t="inlineStr">
        <is>
          <t>via LinkedIn</t>
        </is>
      </c>
      <c r="E9537" t="inlineStr">
        <is>
          <t>Full-time</t>
        </is>
      </c>
      <c r="F9537" t="b">
        <v>0</v>
      </c>
      <c r="G9537" t="inlineStr">
        <is>
          <t>Poland</t>
        </is>
      </c>
      <c r="H9537" s="2" t="n">
        <v>45427.5912962963</v>
      </c>
      <c r="I9537" t="b">
        <v>1</v>
      </c>
      <c r="J9537" t="b">
        <v>0</v>
      </c>
      <c r="K9537" t="inlineStr">
        <is>
          <t>Poland</t>
        </is>
      </c>
      <c r="L9537" t="inlineStr"/>
      <c r="M9537" t="inlineStr"/>
      <c r="N9537" t="inlineStr"/>
      <c r="O9537" t="inlineStr">
        <is>
          <t>Cognizant</t>
        </is>
      </c>
      <c r="P9537" t="inlineStr">
        <is>
          <t>['go', 'sql', 'qlik', 'looker']</t>
        </is>
      </c>
      <c r="Q9537" t="inlineStr">
        <is>
          <t>{'analyst_tools': ['qlik', 'looker'], 'programming': ['go', 'sql']}</t>
        </is>
      </c>
    </row>
    <row r="9538">
      <c r="A9538" t="inlineStr">
        <is>
          <t>Data Engineer</t>
        </is>
      </c>
      <c r="B9538" t="inlineStr">
        <is>
          <t>Data Engineer</t>
        </is>
      </c>
      <c r="C9538" t="inlineStr">
        <is>
          <t>Anywhere</t>
        </is>
      </c>
      <c r="D9538" t="inlineStr">
        <is>
          <t>via LinkedIn</t>
        </is>
      </c>
      <c r="E9538" t="inlineStr">
        <is>
          <t>Full-time</t>
        </is>
      </c>
      <c r="F9538" t="b">
        <v>1</v>
      </c>
      <c r="G9538" t="inlineStr">
        <is>
          <t>Texas, United States</t>
        </is>
      </c>
      <c r="H9538" s="2" t="n">
        <v>45431.58923611111</v>
      </c>
      <c r="I9538" t="b">
        <v>0</v>
      </c>
      <c r="J9538" t="b">
        <v>1</v>
      </c>
      <c r="K9538" t="inlineStr">
        <is>
          <t>United States</t>
        </is>
      </c>
      <c r="L9538" t="inlineStr"/>
      <c r="M9538" t="inlineStr"/>
      <c r="N9538" t="inlineStr"/>
      <c r="O9538" t="inlineStr">
        <is>
          <t>utlikers Inc</t>
        </is>
      </c>
      <c r="P9538" t="inlineStr">
        <is>
          <t>['python', 'c++', 'sql', 'scala', 'java', 'snowflake', 'redshift', 'aws', 'airflow', 'spark', 'kafka', 'tableau', 'kubernetes', 'jira', 'confluence']</t>
        </is>
      </c>
      <c r="Q9538" t="inlineStr">
        <is>
          <t>{'analyst_tools': ['tableau'], 'async': ['jira', 'confluence'], 'cloud': ['snowflake', 'redshift', 'aws'], 'libraries': ['airflow', 'spark', 'kafka'], 'other': ['kubernetes'], 'programming': ['python', 'c++', 'sql', 'scala', 'java']}</t>
        </is>
      </c>
    </row>
    <row r="9539">
      <c r="A9539" t="inlineStr">
        <is>
          <t>Data Scientist</t>
        </is>
      </c>
      <c r="B9539" t="inlineStr">
        <is>
          <t>Retail Data Scientist at NCBA Group</t>
        </is>
      </c>
      <c r="C9539" t="inlineStr">
        <is>
          <t>Nairobi, Kenya</t>
        </is>
      </c>
      <c r="D9539" t="inlineStr">
        <is>
          <t>via Jobs Trabajo.org</t>
        </is>
      </c>
      <c r="E9539" t="inlineStr">
        <is>
          <t>Full-time</t>
        </is>
      </c>
      <c r="F9539" t="b">
        <v>0</v>
      </c>
      <c r="G9539" t="inlineStr">
        <is>
          <t>Kenya</t>
        </is>
      </c>
      <c r="H9539" s="2" t="n">
        <v>45431.59751157407</v>
      </c>
      <c r="I9539" t="b">
        <v>0</v>
      </c>
      <c r="J9539" t="b">
        <v>0</v>
      </c>
      <c r="K9539" t="inlineStr">
        <is>
          <t>Kenya</t>
        </is>
      </c>
      <c r="L9539" t="inlineStr"/>
      <c r="M9539" t="inlineStr"/>
      <c r="N9539" t="inlineStr"/>
      <c r="O9539" t="inlineStr">
        <is>
          <t>NCBA Group</t>
        </is>
      </c>
      <c r="P9539" t="inlineStr">
        <is>
          <t>['sql', 'python', 'perl']</t>
        </is>
      </c>
      <c r="Q9539" t="inlineStr">
        <is>
          <t>{'programming': ['sql', 'python', 'perl']}</t>
        </is>
      </c>
    </row>
    <row r="9540">
      <c r="A9540" t="inlineStr">
        <is>
          <t>Data Analyst</t>
        </is>
      </c>
      <c r="B9540" t="inlineStr">
        <is>
          <t>Business Data Analyst</t>
        </is>
      </c>
      <c r="C9540" t="inlineStr">
        <is>
          <t>Anywhere</t>
        </is>
      </c>
      <c r="D9540" t="inlineStr">
        <is>
          <t>via LinkedIn</t>
        </is>
      </c>
      <c r="E9540" t="inlineStr">
        <is>
          <t>Contractor</t>
        </is>
      </c>
      <c r="F9540" t="b">
        <v>1</v>
      </c>
      <c r="G9540" t="inlineStr">
        <is>
          <t>New York, United States</t>
        </is>
      </c>
      <c r="H9540" s="2" t="n">
        <v>45422.58339120371</v>
      </c>
      <c r="I9540" t="b">
        <v>1</v>
      </c>
      <c r="J9540" t="b">
        <v>0</v>
      </c>
      <c r="K9540" t="inlineStr">
        <is>
          <t>United States</t>
        </is>
      </c>
      <c r="L9540" t="inlineStr"/>
      <c r="M9540" t="inlineStr"/>
      <c r="N9540" t="inlineStr"/>
      <c r="O9540" t="inlineStr">
        <is>
          <t>Apex Systems</t>
        </is>
      </c>
      <c r="P9540" t="inlineStr">
        <is>
          <t>['excel']</t>
        </is>
      </c>
      <c r="Q9540" t="inlineStr">
        <is>
          <t>{'analyst_tools': ['excel']}</t>
        </is>
      </c>
    </row>
    <row r="9541">
      <c r="A9541" t="inlineStr">
        <is>
          <t>Data Engineer</t>
        </is>
      </c>
      <c r="B9541" t="inlineStr">
        <is>
          <t>Data Steward Engineer</t>
        </is>
      </c>
      <c r="C9541" t="inlineStr">
        <is>
          <t>China</t>
        </is>
      </c>
      <c r="D9541" t="inlineStr">
        <is>
          <t>via 领英(中国)</t>
        </is>
      </c>
      <c r="E9541" t="inlineStr">
        <is>
          <t>Full-time</t>
        </is>
      </c>
      <c r="F9541" t="b">
        <v>0</v>
      </c>
      <c r="G9541" t="inlineStr">
        <is>
          <t>China</t>
        </is>
      </c>
      <c r="H9541" s="2" t="n">
        <v>45432.60207175926</v>
      </c>
      <c r="I9541" t="b">
        <v>0</v>
      </c>
      <c r="J9541" t="b">
        <v>0</v>
      </c>
      <c r="K9541" t="inlineStr">
        <is>
          <t>China</t>
        </is>
      </c>
      <c r="L9541" t="inlineStr"/>
      <c r="M9541" t="inlineStr"/>
      <c r="N9541" t="inlineStr"/>
      <c r="O9541" t="inlineStr">
        <is>
          <t>科思创</t>
        </is>
      </c>
      <c r="P9541" t="inlineStr">
        <is>
          <t>['python', 'java', 'sql', 'postgresql', 'mariadb', 'mysql', 'oracle', 'aws']</t>
        </is>
      </c>
      <c r="Q9541" t="inlineStr">
        <is>
          <t>{'cloud': ['oracle', 'aws'], 'databases': ['postgresql', 'mariadb', 'mysql'], 'programming': ['python', 'java', 'sql']}</t>
        </is>
      </c>
    </row>
    <row r="9542">
      <c r="A9542" t="inlineStr">
        <is>
          <t>Data Engineer</t>
        </is>
      </c>
      <c r="B9542" t="inlineStr">
        <is>
          <t>Data Engineer</t>
        </is>
      </c>
      <c r="C9542" t="inlineStr">
        <is>
          <t>Anywhere</t>
        </is>
      </c>
      <c r="D9542" t="inlineStr">
        <is>
          <t>via LinkedIn</t>
        </is>
      </c>
      <c r="E9542" t="inlineStr">
        <is>
          <t>Full-time and Contractor</t>
        </is>
      </c>
      <c r="F9542" t="b">
        <v>1</v>
      </c>
      <c r="G9542" t="inlineStr">
        <is>
          <t>Poland</t>
        </is>
      </c>
      <c r="H9542" s="2" t="n">
        <v>45426.59697916666</v>
      </c>
      <c r="I9542" t="b">
        <v>1</v>
      </c>
      <c r="J9542" t="b">
        <v>0</v>
      </c>
      <c r="K9542" t="inlineStr">
        <is>
          <t>Poland</t>
        </is>
      </c>
      <c r="L9542" t="inlineStr"/>
      <c r="M9542" t="inlineStr"/>
      <c r="N9542" t="inlineStr"/>
      <c r="O9542" t="inlineStr">
        <is>
          <t>Billennium</t>
        </is>
      </c>
      <c r="P9542" t="inlineStr">
        <is>
          <t>['python', 'sql']</t>
        </is>
      </c>
      <c r="Q9542" t="inlineStr">
        <is>
          <t>{'programming': ['python', 'sql']}</t>
        </is>
      </c>
    </row>
    <row r="9543">
      <c r="A9543" t="inlineStr">
        <is>
          <t>Data Engineer</t>
        </is>
      </c>
      <c r="B9543" t="inlineStr">
        <is>
          <t>Data Engineer</t>
        </is>
      </c>
      <c r="C9543" t="inlineStr">
        <is>
          <t>Philippines</t>
        </is>
      </c>
      <c r="D9543" t="inlineStr">
        <is>
          <t>via Indeed</t>
        </is>
      </c>
      <c r="E9543" t="inlineStr">
        <is>
          <t>Full-time</t>
        </is>
      </c>
      <c r="F9543" t="b">
        <v>0</v>
      </c>
      <c r="G9543" t="inlineStr">
        <is>
          <t>Philippines</t>
        </is>
      </c>
      <c r="H9543" s="2" t="n">
        <v>45426.59842592593</v>
      </c>
      <c r="I9543" t="b">
        <v>0</v>
      </c>
      <c r="J9543" t="b">
        <v>0</v>
      </c>
      <c r="K9543" t="inlineStr">
        <is>
          <t>Philippines</t>
        </is>
      </c>
      <c r="L9543" t="inlineStr"/>
      <c r="M9543" t="inlineStr"/>
      <c r="N9543" t="inlineStr"/>
      <c r="O9543" t="inlineStr">
        <is>
          <t>NodeFlair</t>
        </is>
      </c>
      <c r="P9543" t="inlineStr">
        <is>
          <t>['sql', 'python', 'aws']</t>
        </is>
      </c>
      <c r="Q9543" t="inlineStr">
        <is>
          <t>{'cloud': ['aws'], 'programming': ['sql', 'python']}</t>
        </is>
      </c>
    </row>
    <row r="9544">
      <c r="A9544" t="inlineStr">
        <is>
          <t>Data Engineer</t>
        </is>
      </c>
      <c r="B9544" t="inlineStr">
        <is>
          <t>AWS Data Engineer</t>
        </is>
      </c>
      <c r="C9544" t="inlineStr">
        <is>
          <t>Anywhere</t>
        </is>
      </c>
      <c r="D9544" t="inlineStr">
        <is>
          <t>via LinkedIn</t>
        </is>
      </c>
      <c r="E9544" t="inlineStr">
        <is>
          <t>Full-time</t>
        </is>
      </c>
      <c r="F9544" t="b">
        <v>1</v>
      </c>
      <c r="G9544" t="inlineStr">
        <is>
          <t>Florida, United States</t>
        </is>
      </c>
      <c r="H9544" s="2" t="n">
        <v>45436.58896990741</v>
      </c>
      <c r="I9544" t="b">
        <v>1</v>
      </c>
      <c r="J9544" t="b">
        <v>1</v>
      </c>
      <c r="K9544" t="inlineStr">
        <is>
          <t>United States</t>
        </is>
      </c>
      <c r="L9544" t="inlineStr"/>
      <c r="M9544" t="inlineStr"/>
      <c r="N9544" t="inlineStr"/>
      <c r="O9544" t="inlineStr">
        <is>
          <t>Brite</t>
        </is>
      </c>
      <c r="P9544" t="inlineStr">
        <is>
          <t>['python', 'aws']</t>
        </is>
      </c>
      <c r="Q9544" t="inlineStr">
        <is>
          <t>{'cloud': ['aws'], 'programming': ['python']}</t>
        </is>
      </c>
    </row>
    <row r="9545">
      <c r="A9545" t="inlineStr">
        <is>
          <t>Data Analyst</t>
        </is>
      </c>
      <c r="B9545" t="inlineStr">
        <is>
          <t>Practicante Data Analyst</t>
        </is>
      </c>
      <c r="C9545" t="inlineStr">
        <is>
          <t>Miraflores, Peru</t>
        </is>
      </c>
      <c r="D9545" t="inlineStr">
        <is>
          <t>via Indeed</t>
        </is>
      </c>
      <c r="E9545" t="inlineStr">
        <is>
          <t>Internship</t>
        </is>
      </c>
      <c r="F9545" t="b">
        <v>0</v>
      </c>
      <c r="G9545" t="inlineStr">
        <is>
          <t>Peru</t>
        </is>
      </c>
      <c r="H9545" s="2" t="n">
        <v>45434.60585648148</v>
      </c>
      <c r="I9545" t="b">
        <v>0</v>
      </c>
      <c r="J9545" t="b">
        <v>0</v>
      </c>
      <c r="K9545" t="inlineStr">
        <is>
          <t>Peru</t>
        </is>
      </c>
      <c r="L9545" t="inlineStr"/>
      <c r="M9545" t="inlineStr"/>
      <c r="N9545" t="inlineStr"/>
      <c r="O9545" t="inlineStr">
        <is>
          <t>ZAT</t>
        </is>
      </c>
      <c r="P9545" t="inlineStr">
        <is>
          <t>['sql', 'python', 'databricks', 'azure', 'aws', 'pyspark', 'git']</t>
        </is>
      </c>
      <c r="Q9545" t="inlineStr">
        <is>
          <t>{'cloud': ['databricks', 'azure', 'aws'], 'libraries': ['pyspark'], 'other': ['git'], 'programming': ['sql', 'python']}</t>
        </is>
      </c>
    </row>
    <row r="9546">
      <c r="A9546" t="inlineStr">
        <is>
          <t>Data Engineer</t>
        </is>
      </c>
      <c r="B9546" t="inlineStr">
        <is>
          <t>Cloud Data Engineer</t>
        </is>
      </c>
      <c r="C9546" t="inlineStr">
        <is>
          <t>Telangana, India</t>
        </is>
      </c>
      <c r="D9546" t="inlineStr">
        <is>
          <t>via Indeed</t>
        </is>
      </c>
      <c r="E9546" t="inlineStr">
        <is>
          <t>Full-time</t>
        </is>
      </c>
      <c r="F9546" t="b">
        <v>0</v>
      </c>
      <c r="G9546" t="inlineStr">
        <is>
          <t>India</t>
        </is>
      </c>
      <c r="H9546" s="2" t="n">
        <v>45425.59596064815</v>
      </c>
      <c r="I9546" t="b">
        <v>0</v>
      </c>
      <c r="J9546" t="b">
        <v>0</v>
      </c>
      <c r="K9546" t="inlineStr">
        <is>
          <t>India</t>
        </is>
      </c>
      <c r="L9546" t="inlineStr"/>
      <c r="M9546" t="inlineStr"/>
      <c r="N9546" t="inlineStr"/>
      <c r="O9546" t="inlineStr">
        <is>
          <t>Google</t>
        </is>
      </c>
      <c r="P9546" t="inlineStr">
        <is>
          <t>['python', 'java', 'scala', 'html', 'css', 'javascript', 'nosql', 'mongodb', 'mongodb', 'postgresql', 'gcp', 'oracle', 'terraform', 'ansible', 'jenkins']</t>
        </is>
      </c>
      <c r="Q9546" t="inlineStr">
        <is>
          <t>{'cloud': ['gcp', 'oracle'], 'databases': ['mongodb', 'postgresql'], 'other': ['terraform', 'ansible', 'jenkins'], 'programming': ['python', 'java', 'scala', 'html', 'css', 'javascript', 'nosql', 'mongodb']}</t>
        </is>
      </c>
    </row>
    <row r="9547">
      <c r="A9547" t="inlineStr">
        <is>
          <t>Data Analyst</t>
        </is>
      </c>
      <c r="B9547" t="inlineStr">
        <is>
          <t>Lead Data Analyst H/F</t>
        </is>
      </c>
      <c r="C9547" t="inlineStr">
        <is>
          <t>Meudon, France</t>
        </is>
      </c>
      <c r="D9547" t="inlineStr">
        <is>
          <t>via Jobijoba</t>
        </is>
      </c>
      <c r="E9547" t="inlineStr">
        <is>
          <t>Full-time</t>
        </is>
      </c>
      <c r="F9547" t="b">
        <v>0</v>
      </c>
      <c r="G9547" t="inlineStr">
        <is>
          <t>France</t>
        </is>
      </c>
      <c r="H9547" s="2" t="n">
        <v>45431.6</v>
      </c>
      <c r="I9547" t="b">
        <v>0</v>
      </c>
      <c r="J9547" t="b">
        <v>0</v>
      </c>
      <c r="K9547" t="inlineStr">
        <is>
          <t>France</t>
        </is>
      </c>
      <c r="L9547" t="inlineStr"/>
      <c r="M9547" t="inlineStr"/>
      <c r="N9547" t="inlineStr"/>
      <c r="O9547" t="inlineStr">
        <is>
          <t>Bouygues Telecom</t>
        </is>
      </c>
      <c r="P9547" t="inlineStr">
        <is>
          <t>['sql', 'python', 'vue', 'tableau', 'power bi', 'microstrategy']</t>
        </is>
      </c>
      <c r="Q9547" t="inlineStr">
        <is>
          <t>{'analyst_tools': ['tableau', 'power bi', 'microstrategy'], 'programming': ['sql', 'python'], 'webframeworks': ['vue']}</t>
        </is>
      </c>
    </row>
    <row r="9548">
      <c r="A9548" t="inlineStr">
        <is>
          <t>Data Scientist</t>
        </is>
      </c>
      <c r="B9548" t="inlineStr">
        <is>
          <t>Principal Data Scientist</t>
        </is>
      </c>
      <c r="C9548" t="inlineStr">
        <is>
          <t>Coventry, UK</t>
        </is>
      </c>
      <c r="D9548" t="inlineStr">
        <is>
          <t>via LinkedIn</t>
        </is>
      </c>
      <c r="E9548" t="inlineStr">
        <is>
          <t>Full-time</t>
        </is>
      </c>
      <c r="F9548" t="b">
        <v>0</v>
      </c>
      <c r="G9548" t="inlineStr">
        <is>
          <t>United Kingdom</t>
        </is>
      </c>
      <c r="H9548" s="2" t="n">
        <v>45422.60074074074</v>
      </c>
      <c r="I9548" t="b">
        <v>0</v>
      </c>
      <c r="J9548" t="b">
        <v>0</v>
      </c>
      <c r="K9548" t="inlineStr">
        <is>
          <t>United Kingdom</t>
        </is>
      </c>
      <c r="L9548" t="inlineStr"/>
      <c r="M9548" t="inlineStr"/>
      <c r="N9548" t="inlineStr"/>
      <c r="O9548" t="inlineStr">
        <is>
          <t>NHS Counter Fraud Authority</t>
        </is>
      </c>
      <c r="P9548" t="inlineStr"/>
      <c r="Q9548" t="inlineStr"/>
    </row>
    <row r="9549">
      <c r="A9549" t="inlineStr">
        <is>
          <t>Data Analyst</t>
        </is>
      </c>
      <c r="B9549" t="inlineStr">
        <is>
          <t>Procurement Data Analyst (M/F/D)</t>
        </is>
      </c>
      <c r="C9549" t="inlineStr">
        <is>
          <t>Düsseldorf, Germany</t>
        </is>
      </c>
      <c r="D9549" t="inlineStr">
        <is>
          <t>via DSJ Global</t>
        </is>
      </c>
      <c r="E9549" t="inlineStr">
        <is>
          <t>Full-time</t>
        </is>
      </c>
      <c r="F9549" t="b">
        <v>0</v>
      </c>
      <c r="G9549" t="inlineStr">
        <is>
          <t>Germany</t>
        </is>
      </c>
      <c r="H9549" s="2" t="n">
        <v>45436.5958912037</v>
      </c>
      <c r="I9549" t="b">
        <v>0</v>
      </c>
      <c r="J9549" t="b">
        <v>0</v>
      </c>
      <c r="K9549" t="inlineStr">
        <is>
          <t>Germany</t>
        </is>
      </c>
      <c r="L9549" t="inlineStr"/>
      <c r="M9549" t="inlineStr"/>
      <c r="N9549" t="inlineStr"/>
      <c r="O9549" t="inlineStr">
        <is>
          <t>DSJ Global</t>
        </is>
      </c>
      <c r="P9549" t="inlineStr">
        <is>
          <t>['oracle', 'excel', 'power bi', 'sap']</t>
        </is>
      </c>
      <c r="Q9549" t="inlineStr">
        <is>
          <t>{'analyst_tools': ['excel', 'power bi', 'sap'], 'cloud': ['oracle']}</t>
        </is>
      </c>
    </row>
    <row r="9550">
      <c r="A9550" t="inlineStr">
        <is>
          <t>Data Engineer</t>
        </is>
      </c>
      <c r="B9550" t="inlineStr">
        <is>
          <t>Data Engineer (Snowflake Cost Optimization Specialist)</t>
        </is>
      </c>
      <c r="C9550" t="inlineStr">
        <is>
          <t>Anywhere</t>
        </is>
      </c>
      <c r="D9550" t="inlineStr">
        <is>
          <t>via LinkedIn</t>
        </is>
      </c>
      <c r="E9550" t="inlineStr">
        <is>
          <t>Contractor</t>
        </is>
      </c>
      <c r="F9550" t="b">
        <v>1</v>
      </c>
      <c r="G9550" t="inlineStr">
        <is>
          <t>Canada</t>
        </is>
      </c>
      <c r="H9550" s="2" t="n">
        <v>45443.59622685185</v>
      </c>
      <c r="I9550" t="b">
        <v>1</v>
      </c>
      <c r="J9550" t="b">
        <v>0</v>
      </c>
      <c r="K9550" t="inlineStr">
        <is>
          <t>Canada</t>
        </is>
      </c>
      <c r="L9550" t="inlineStr"/>
      <c r="M9550" t="inlineStr"/>
      <c r="N9550" t="inlineStr"/>
      <c r="O9550" t="inlineStr">
        <is>
          <t>Quantum Technology Recruiting Inc. (QTR)</t>
        </is>
      </c>
      <c r="P9550" t="inlineStr">
        <is>
          <t>['sql', 'snowflake']</t>
        </is>
      </c>
      <c r="Q9550" t="inlineStr">
        <is>
          <t>{'cloud': ['snowflake'], 'programming': ['sql']}</t>
        </is>
      </c>
    </row>
    <row r="9551">
      <c r="A9551" t="inlineStr">
        <is>
          <t>Data Scientist</t>
        </is>
      </c>
      <c r="B9551" t="inlineStr">
        <is>
          <t>Data Scientist</t>
        </is>
      </c>
      <c r="C9551" t="inlineStr">
        <is>
          <t>Düsseldorf, Germany</t>
        </is>
      </c>
      <c r="D9551" t="inlineStr">
        <is>
          <t>via BeBee</t>
        </is>
      </c>
      <c r="E9551" t="inlineStr">
        <is>
          <t>Full-time</t>
        </is>
      </c>
      <c r="F9551" t="b">
        <v>0</v>
      </c>
      <c r="G9551" t="inlineStr">
        <is>
          <t>Germany</t>
        </is>
      </c>
      <c r="H9551" s="2" t="n">
        <v>45420.60965277778</v>
      </c>
      <c r="I9551" t="b">
        <v>0</v>
      </c>
      <c r="J9551" t="b">
        <v>0</v>
      </c>
      <c r="K9551" t="inlineStr">
        <is>
          <t>Germany</t>
        </is>
      </c>
      <c r="L9551" t="inlineStr"/>
      <c r="M9551" t="inlineStr"/>
      <c r="N9551" t="inlineStr"/>
      <c r="O9551" t="inlineStr">
        <is>
          <t>CoCoNet Computer-Communication Networks GmbH</t>
        </is>
      </c>
      <c r="P9551" t="inlineStr">
        <is>
          <t>['r', 'python', 'c++', 'jupyter', 'numpy', 'pandas', 'scikit-learn', 'tensorflow', 'keras', 'git', 'docker', 'kubernetes']</t>
        </is>
      </c>
      <c r="Q9551" t="inlineStr">
        <is>
          <t>{'libraries': ['jupyter', 'numpy', 'pandas', 'scikit-learn', 'tensorflow', 'keras'], 'other': ['git', 'docker', 'kubernetes'], 'programming': ['r', 'python', 'c++']}</t>
        </is>
      </c>
    </row>
    <row r="9552">
      <c r="A9552" t="inlineStr">
        <is>
          <t>Data Scientist</t>
        </is>
      </c>
      <c r="B9552" t="inlineStr">
        <is>
          <t>Data Scientist</t>
        </is>
      </c>
      <c r="C9552" t="inlineStr">
        <is>
          <t>Austin, TX</t>
        </is>
      </c>
      <c r="D9552" t="inlineStr">
        <is>
          <t>via LinkedIn</t>
        </is>
      </c>
      <c r="E9552" t="inlineStr">
        <is>
          <t>Full-time</t>
        </is>
      </c>
      <c r="F9552" t="b">
        <v>0</v>
      </c>
      <c r="G9552" t="inlineStr">
        <is>
          <t>Texas, United States</t>
        </is>
      </c>
      <c r="H9552" s="2" t="n">
        <v>45421.58677083333</v>
      </c>
      <c r="I9552" t="b">
        <v>0</v>
      </c>
      <c r="J9552" t="b">
        <v>0</v>
      </c>
      <c r="K9552" t="inlineStr">
        <is>
          <t>United States</t>
        </is>
      </c>
      <c r="L9552" t="inlineStr"/>
      <c r="M9552" t="inlineStr"/>
      <c r="N9552" t="inlineStr"/>
      <c r="O9552" t="inlineStr">
        <is>
          <t>VySystems</t>
        </is>
      </c>
      <c r="P9552" t="inlineStr">
        <is>
          <t>['python']</t>
        </is>
      </c>
      <c r="Q9552" t="inlineStr">
        <is>
          <t>{'programming': ['python']}</t>
        </is>
      </c>
    </row>
    <row r="9553">
      <c r="A9553" t="inlineStr">
        <is>
          <t>Data Analyst</t>
        </is>
      </c>
      <c r="B9553" t="inlineStr">
        <is>
          <t>Data Center Real Estate Research Analyst - Middle East</t>
        </is>
      </c>
      <c r="C9553" t="inlineStr">
        <is>
          <t>Manama, Bahrain</t>
        </is>
      </c>
      <c r="D9553" t="inlineStr">
        <is>
          <t>via Jobs In Bahrain - Jooble</t>
        </is>
      </c>
      <c r="E9553" t="inlineStr">
        <is>
          <t>Full-time</t>
        </is>
      </c>
      <c r="F9553" t="b">
        <v>0</v>
      </c>
      <c r="G9553" t="inlineStr">
        <is>
          <t>Bahrain</t>
        </is>
      </c>
      <c r="H9553" s="2" t="n">
        <v>45433.64760416667</v>
      </c>
      <c r="I9553" t="b">
        <v>0</v>
      </c>
      <c r="J9553" t="b">
        <v>0</v>
      </c>
      <c r="K9553" t="inlineStr">
        <is>
          <t>Bahrain</t>
        </is>
      </c>
      <c r="L9553" t="inlineStr"/>
      <c r="M9553" t="inlineStr"/>
      <c r="N9553" t="inlineStr"/>
      <c r="O9553" t="inlineStr">
        <is>
          <t>Woven</t>
        </is>
      </c>
      <c r="P9553" t="inlineStr">
        <is>
          <t>['colocation']</t>
        </is>
      </c>
      <c r="Q9553" t="inlineStr">
        <is>
          <t>{'cloud': ['colocation']}</t>
        </is>
      </c>
    </row>
    <row r="9554">
      <c r="A9554" t="inlineStr">
        <is>
          <t>Data Analyst</t>
        </is>
      </c>
      <c r="B9554" t="inlineStr">
        <is>
          <t>Reporting and Insights Analyst</t>
        </is>
      </c>
      <c r="C9554" t="inlineStr">
        <is>
          <t>Fort Worth, TX</t>
        </is>
      </c>
      <c r="D9554" t="inlineStr">
        <is>
          <t>via LinkedIn</t>
        </is>
      </c>
      <c r="E9554" t="inlineStr">
        <is>
          <t>Full-time</t>
        </is>
      </c>
      <c r="F9554" t="b">
        <v>0</v>
      </c>
      <c r="G9554" t="inlineStr">
        <is>
          <t>Texas, United States</t>
        </is>
      </c>
      <c r="H9554" s="2" t="n">
        <v>45437.59733796296</v>
      </c>
      <c r="I9554" t="b">
        <v>0</v>
      </c>
      <c r="J9554" t="b">
        <v>0</v>
      </c>
      <c r="K9554" t="inlineStr">
        <is>
          <t>United States</t>
        </is>
      </c>
      <c r="L9554" t="inlineStr"/>
      <c r="M9554" t="inlineStr"/>
      <c r="N9554" t="inlineStr"/>
      <c r="O9554" t="inlineStr">
        <is>
          <t>oneworld Alliance</t>
        </is>
      </c>
      <c r="P9554" t="inlineStr">
        <is>
          <t>['sql', 'express', 'tableau', 'excel', 'powerpoint', 'word']</t>
        </is>
      </c>
      <c r="Q9554" t="inlineStr">
        <is>
          <t>{'analyst_tools': ['tableau', 'excel', 'powerpoint', 'word'], 'programming': ['sql'], 'webframeworks': ['express']}</t>
        </is>
      </c>
    </row>
    <row r="9555">
      <c r="A9555" t="inlineStr">
        <is>
          <t>Data Engineer</t>
        </is>
      </c>
      <c r="B9555" t="inlineStr">
        <is>
          <t>Data Engineers (CLT and Jersey City NJ)</t>
        </is>
      </c>
      <c r="C9555" t="inlineStr">
        <is>
          <t>Charlotte, NC</t>
        </is>
      </c>
      <c r="D9555" t="inlineStr">
        <is>
          <t>via LinkedIn</t>
        </is>
      </c>
      <c r="E9555" t="inlineStr">
        <is>
          <t>Contractor and Temp work</t>
        </is>
      </c>
      <c r="F9555" t="b">
        <v>0</v>
      </c>
      <c r="G9555" t="inlineStr">
        <is>
          <t>Florida, United States</t>
        </is>
      </c>
      <c r="H9555" s="2" t="n">
        <v>45433.58732638889</v>
      </c>
      <c r="I9555" t="b">
        <v>0</v>
      </c>
      <c r="J9555" t="b">
        <v>0</v>
      </c>
      <c r="K9555" t="inlineStr">
        <is>
          <t>United States</t>
        </is>
      </c>
      <c r="L9555" t="inlineStr"/>
      <c r="M9555" t="inlineStr"/>
      <c r="N9555" t="inlineStr"/>
      <c r="O9555" t="inlineStr">
        <is>
          <t>Matlen Silver</t>
        </is>
      </c>
      <c r="P9555" t="inlineStr">
        <is>
          <t>['python', 'sql', 'nosql', 'azure', 'databricks']</t>
        </is>
      </c>
      <c r="Q9555" t="inlineStr">
        <is>
          <t>{'cloud': ['azure', 'databricks'], 'programming': ['python', 'sql', 'nosql']}</t>
        </is>
      </c>
    </row>
    <row r="9556">
      <c r="A9556" t="inlineStr">
        <is>
          <t>Data Scientist</t>
        </is>
      </c>
      <c r="B9556" t="inlineStr">
        <is>
          <t>Data Scientist</t>
        </is>
      </c>
      <c r="C9556" t="inlineStr">
        <is>
          <t>Anywhere</t>
        </is>
      </c>
      <c r="D9556" t="inlineStr">
        <is>
          <t>via LinkedIn</t>
        </is>
      </c>
      <c r="E9556" t="inlineStr">
        <is>
          <t>Full-time</t>
        </is>
      </c>
      <c r="F9556" t="b">
        <v>1</v>
      </c>
      <c r="G9556" t="inlineStr">
        <is>
          <t>Illinois, United States</t>
        </is>
      </c>
      <c r="H9556" s="2" t="n">
        <v>45426.58723379629</v>
      </c>
      <c r="I9556" t="b">
        <v>0</v>
      </c>
      <c r="J9556" t="b">
        <v>0</v>
      </c>
      <c r="K9556" t="inlineStr">
        <is>
          <t>United States</t>
        </is>
      </c>
      <c r="L9556" t="inlineStr">
        <is>
          <t>hour</t>
        </is>
      </c>
      <c r="M9556" t="inlineStr"/>
      <c r="N9556" t="n">
        <v>42.5</v>
      </c>
      <c r="O9556" t="inlineStr">
        <is>
          <t>Diamondpick</t>
        </is>
      </c>
      <c r="P9556" t="inlineStr">
        <is>
          <t>['python', 'sql', 'aws', 'azure', 'gcp', 'airflow']</t>
        </is>
      </c>
      <c r="Q9556" t="inlineStr">
        <is>
          <t>{'cloud': ['aws', 'azure', 'gcp'], 'libraries': ['airflow'], 'programming': ['python', 'sql']}</t>
        </is>
      </c>
    </row>
    <row r="9557">
      <c r="A9557" t="inlineStr">
        <is>
          <t>Data Engineer</t>
        </is>
      </c>
      <c r="B9557" t="inlineStr">
        <is>
          <t>Principal Data Engineer</t>
        </is>
      </c>
      <c r="C9557" t="inlineStr">
        <is>
          <t>Anywhere</t>
        </is>
      </c>
      <c r="D9557" t="inlineStr">
        <is>
          <t>via LinkedIn</t>
        </is>
      </c>
      <c r="E9557" t="inlineStr">
        <is>
          <t>Full-time</t>
        </is>
      </c>
      <c r="F9557" t="b">
        <v>1</v>
      </c>
      <c r="G9557" t="inlineStr">
        <is>
          <t>Texas, United States</t>
        </is>
      </c>
      <c r="H9557" s="2" t="n">
        <v>45422.59171296296</v>
      </c>
      <c r="I9557" t="b">
        <v>0</v>
      </c>
      <c r="J9557" t="b">
        <v>0</v>
      </c>
      <c r="K9557" t="inlineStr">
        <is>
          <t>United States</t>
        </is>
      </c>
      <c r="L9557" t="inlineStr"/>
      <c r="M9557" t="inlineStr"/>
      <c r="N9557" t="inlineStr"/>
      <c r="O9557" t="inlineStr">
        <is>
          <t>ROR</t>
        </is>
      </c>
      <c r="P9557" t="inlineStr">
        <is>
          <t>['python', 'sql', 'snowflake', 'aws', 'airflow', 'git', 'docker']</t>
        </is>
      </c>
      <c r="Q9557" t="inlineStr">
        <is>
          <t>{'cloud': ['snowflake', 'aws'], 'libraries': ['airflow'], 'other': ['git', 'docker'], 'programming': ['python', 'sql']}</t>
        </is>
      </c>
    </row>
    <row r="9558">
      <c r="A9558" t="inlineStr">
        <is>
          <t>Business Analyst</t>
        </is>
      </c>
      <c r="B9558" t="inlineStr">
        <is>
          <t>Facilities Engineer</t>
        </is>
      </c>
      <c r="C9558" t="inlineStr">
        <is>
          <t>Kenya</t>
        </is>
      </c>
      <c r="D9558" t="inlineStr">
        <is>
          <t>via LinkedIn</t>
        </is>
      </c>
      <c r="E9558" t="inlineStr">
        <is>
          <t>Full-time</t>
        </is>
      </c>
      <c r="F9558" t="b">
        <v>0</v>
      </c>
      <c r="G9558" t="inlineStr">
        <is>
          <t>Kenya</t>
        </is>
      </c>
      <c r="H9558" s="2" t="n">
        <v>45418.60601851852</v>
      </c>
      <c r="I9558" t="b">
        <v>0</v>
      </c>
      <c r="J9558" t="b">
        <v>0</v>
      </c>
      <c r="K9558" t="inlineStr">
        <is>
          <t>Kenya</t>
        </is>
      </c>
      <c r="L9558" t="inlineStr"/>
      <c r="M9558" t="inlineStr"/>
      <c r="N9558" t="inlineStr"/>
      <c r="O9558" t="inlineStr">
        <is>
          <t>BDx Data Centers</t>
        </is>
      </c>
      <c r="P9558" t="inlineStr"/>
      <c r="Q9558" t="inlineStr"/>
    </row>
    <row r="9559">
      <c r="A9559" t="inlineStr">
        <is>
          <t>Machine Learning Engineer</t>
        </is>
      </c>
      <c r="B9559" t="inlineStr">
        <is>
          <t>Ind &amp; Func AI Decision Science Analyst</t>
        </is>
      </c>
      <c r="C9559" t="inlineStr">
        <is>
          <t>Hyderabad, Telangana, India</t>
        </is>
      </c>
      <c r="D9559" t="inlineStr">
        <is>
          <t>via LinkedIn</t>
        </is>
      </c>
      <c r="E9559" t="inlineStr">
        <is>
          <t>Full-time</t>
        </is>
      </c>
      <c r="F9559" t="b">
        <v>0</v>
      </c>
      <c r="G9559" t="inlineStr">
        <is>
          <t>India</t>
        </is>
      </c>
      <c r="H9559" s="2" t="n">
        <v>45426.59730324074</v>
      </c>
      <c r="I9559" t="b">
        <v>0</v>
      </c>
      <c r="J9559" t="b">
        <v>0</v>
      </c>
      <c r="K9559" t="inlineStr">
        <is>
          <t>India</t>
        </is>
      </c>
      <c r="L9559" t="inlineStr"/>
      <c r="M9559" t="inlineStr"/>
      <c r="N9559" t="inlineStr"/>
      <c r="O9559" t="inlineStr">
        <is>
          <t>Accenture in India</t>
        </is>
      </c>
      <c r="P9559" t="inlineStr">
        <is>
          <t>['aws', 'azure', 'gcp', 'databricks', 'spark', 'tableau', 'power bi', 'excel', 'word']</t>
        </is>
      </c>
      <c r="Q9559" t="inlineStr">
        <is>
          <t>{'analyst_tools': ['tableau', 'power bi', 'excel', 'word'], 'cloud': ['aws', 'azure', 'gcp', 'databricks'], 'libraries': ['spark']}</t>
        </is>
      </c>
    </row>
    <row r="9560">
      <c r="A9560" t="inlineStr">
        <is>
          <t>Data Scientist</t>
        </is>
      </c>
      <c r="B9560" t="inlineStr">
        <is>
          <t>Game Data Analyst/ Scientist</t>
        </is>
      </c>
      <c r="C9560" t="inlineStr">
        <is>
          <t>Paris, France</t>
        </is>
      </c>
      <c r="D9560" t="inlineStr">
        <is>
          <t>via BeBee</t>
        </is>
      </c>
      <c r="E9560" t="inlineStr">
        <is>
          <t>Full-time</t>
        </is>
      </c>
      <c r="F9560" t="b">
        <v>0</v>
      </c>
      <c r="G9560" t="inlineStr">
        <is>
          <t>France</t>
        </is>
      </c>
      <c r="H9560" s="2" t="n">
        <v>45419.60038194444</v>
      </c>
      <c r="I9560" t="b">
        <v>0</v>
      </c>
      <c r="J9560" t="b">
        <v>0</v>
      </c>
      <c r="K9560" t="inlineStr">
        <is>
          <t>France</t>
        </is>
      </c>
      <c r="L9560" t="inlineStr"/>
      <c r="M9560" t="inlineStr"/>
      <c r="N9560" t="inlineStr"/>
      <c r="O9560" t="inlineStr">
        <is>
          <t>Homa</t>
        </is>
      </c>
      <c r="P9560" t="inlineStr"/>
      <c r="Q9560" t="inlineStr"/>
    </row>
    <row r="9561">
      <c r="A9561" t="inlineStr">
        <is>
          <t>Data Engineer</t>
        </is>
      </c>
      <c r="B9561" t="inlineStr">
        <is>
          <t>NC FAST Data Engineer</t>
        </is>
      </c>
      <c r="C9561" t="inlineStr">
        <is>
          <t>Raleigh, NC</t>
        </is>
      </c>
      <c r="D9561" t="inlineStr">
        <is>
          <t>via ZipRecruiter</t>
        </is>
      </c>
      <c r="E9561" t="inlineStr">
        <is>
          <t>Full-time</t>
        </is>
      </c>
      <c r="F9561" t="b">
        <v>0</v>
      </c>
      <c r="G9561" t="inlineStr">
        <is>
          <t>Sudan</t>
        </is>
      </c>
      <c r="H9561" s="2" t="n">
        <v>45440.64138888889</v>
      </c>
      <c r="I9561" t="b">
        <v>1</v>
      </c>
      <c r="J9561" t="b">
        <v>0</v>
      </c>
      <c r="K9561" t="inlineStr">
        <is>
          <t>Sudan</t>
        </is>
      </c>
      <c r="L9561" t="inlineStr"/>
      <c r="M9561" t="inlineStr"/>
      <c r="N9561" t="inlineStr"/>
      <c r="O9561" t="inlineStr">
        <is>
          <t>Connvertex Technologies Inc.</t>
        </is>
      </c>
      <c r="P9561" t="inlineStr">
        <is>
          <t>['db2', 'oracle']</t>
        </is>
      </c>
      <c r="Q9561" t="inlineStr">
        <is>
          <t>{'cloud': ['oracle'], 'databases': ['db2']}</t>
        </is>
      </c>
    </row>
    <row r="9562">
      <c r="A9562" t="inlineStr">
        <is>
          <t>Machine Learning Engineer</t>
        </is>
      </c>
      <c r="B9562" t="inlineStr">
        <is>
          <t>Senior Machine Learning Engineer</t>
        </is>
      </c>
      <c r="C9562" t="inlineStr">
        <is>
          <t>Ireland</t>
        </is>
      </c>
      <c r="D9562" t="inlineStr">
        <is>
          <t>via Jooble</t>
        </is>
      </c>
      <c r="E9562" t="inlineStr">
        <is>
          <t>Full-time</t>
        </is>
      </c>
      <c r="F9562" t="b">
        <v>0</v>
      </c>
      <c r="G9562" t="inlineStr">
        <is>
          <t>Ireland</t>
        </is>
      </c>
      <c r="H9562" s="2" t="n">
        <v>45431.60039351852</v>
      </c>
      <c r="I9562" t="b">
        <v>0</v>
      </c>
      <c r="J9562" t="b">
        <v>0</v>
      </c>
      <c r="K9562" t="inlineStr">
        <is>
          <t>Ireland</t>
        </is>
      </c>
      <c r="L9562" t="inlineStr"/>
      <c r="M9562" t="inlineStr"/>
      <c r="N9562" t="inlineStr"/>
      <c r="O9562" t="inlineStr">
        <is>
          <t>Unity Technologies</t>
        </is>
      </c>
      <c r="P9562" t="inlineStr">
        <is>
          <t>['unity']</t>
        </is>
      </c>
      <c r="Q9562" t="inlineStr">
        <is>
          <t>{'other': ['unity']}</t>
        </is>
      </c>
    </row>
    <row r="9563">
      <c r="A9563" t="inlineStr">
        <is>
          <t>Data Analyst</t>
        </is>
      </c>
      <c r="B9563" t="inlineStr">
        <is>
          <t>Healthcare Data Analyst Nurse</t>
        </is>
      </c>
      <c r="C9563" t="inlineStr">
        <is>
          <t>Justice, IL</t>
        </is>
      </c>
      <c r="D9563" t="inlineStr">
        <is>
          <t>via Carecareer Link</t>
        </is>
      </c>
      <c r="E9563" t="inlineStr">
        <is>
          <t>Full-time and Part-time</t>
        </is>
      </c>
      <c r="F9563" t="b">
        <v>0</v>
      </c>
      <c r="G9563" t="inlineStr">
        <is>
          <t>Illinois, United States</t>
        </is>
      </c>
      <c r="H9563" s="2" t="n">
        <v>45425.5859375</v>
      </c>
      <c r="I9563" t="b">
        <v>0</v>
      </c>
      <c r="J9563" t="b">
        <v>1</v>
      </c>
      <c r="K9563" t="inlineStr">
        <is>
          <t>United States</t>
        </is>
      </c>
      <c r="L9563" t="inlineStr">
        <is>
          <t>year</t>
        </is>
      </c>
      <c r="M9563" t="n">
        <v>81140</v>
      </c>
      <c r="N9563" t="inlineStr"/>
      <c r="O9563" t="inlineStr">
        <is>
          <t>Incredible Health, Inc.</t>
        </is>
      </c>
      <c r="P9563" t="inlineStr">
        <is>
          <t>['excel']</t>
        </is>
      </c>
      <c r="Q9563" t="inlineStr">
        <is>
          <t>{'analyst_tools': ['excel']}</t>
        </is>
      </c>
    </row>
    <row r="9564">
      <c r="A9564" t="inlineStr">
        <is>
          <t>Data Engineer</t>
        </is>
      </c>
      <c r="B9564" t="inlineStr">
        <is>
          <t>AWS Data Engineer/ Architect</t>
        </is>
      </c>
      <c r="C9564" t="inlineStr">
        <is>
          <t>Boston, MA</t>
        </is>
      </c>
      <c r="D9564" t="inlineStr">
        <is>
          <t>via LinkedIn</t>
        </is>
      </c>
      <c r="E9564" t="inlineStr">
        <is>
          <t>Contractor</t>
        </is>
      </c>
      <c r="F9564" t="b">
        <v>0</v>
      </c>
      <c r="G9564" t="inlineStr">
        <is>
          <t>Sudan</t>
        </is>
      </c>
      <c r="H9564" s="2" t="n">
        <v>45413.61341435185</v>
      </c>
      <c r="I9564" t="b">
        <v>0</v>
      </c>
      <c r="J9564" t="b">
        <v>0</v>
      </c>
      <c r="K9564" t="inlineStr">
        <is>
          <t>Sudan</t>
        </is>
      </c>
      <c r="L9564" t="inlineStr"/>
      <c r="M9564" t="inlineStr"/>
      <c r="N9564" t="inlineStr"/>
      <c r="O9564" t="inlineStr">
        <is>
          <t>IMCS Group</t>
        </is>
      </c>
      <c r="P9564" t="inlineStr">
        <is>
          <t>['python', 'scala', 'shell', 'sql', 'aws', 'databricks', 'pyspark', 'hadoop', 'airflow', 'unity', 'jenkins']</t>
        </is>
      </c>
      <c r="Q9564" t="inlineStr">
        <is>
          <t>{'cloud': ['aws', 'databricks'], 'libraries': ['pyspark', 'hadoop', 'airflow'], 'other': ['unity', 'jenkins'], 'programming': ['python', 'scala', 'shell', 'sql']}</t>
        </is>
      </c>
    </row>
    <row r="9565">
      <c r="A9565" t="inlineStr">
        <is>
          <t>Data Scientist</t>
        </is>
      </c>
      <c r="B9565" t="inlineStr">
        <is>
          <t>[2024 Summer + H2 Term-time Internship] Data Science</t>
        </is>
      </c>
      <c r="C9565" t="inlineStr">
        <is>
          <t>Singapore</t>
        </is>
      </c>
      <c r="D9565" t="inlineStr">
        <is>
          <t>via LinkedIn</t>
        </is>
      </c>
      <c r="E9565" t="inlineStr">
        <is>
          <t>Full-time and Internship</t>
        </is>
      </c>
      <c r="F9565" t="b">
        <v>0</v>
      </c>
      <c r="G9565" t="inlineStr">
        <is>
          <t>Singapore</t>
        </is>
      </c>
      <c r="H9565" s="2" t="n">
        <v>45436.5972800926</v>
      </c>
      <c r="I9565" t="b">
        <v>0</v>
      </c>
      <c r="J9565" t="b">
        <v>0</v>
      </c>
      <c r="K9565" t="inlineStr">
        <is>
          <t>Singapore</t>
        </is>
      </c>
      <c r="L9565" t="inlineStr"/>
      <c r="M9565" t="inlineStr"/>
      <c r="N9565" t="inlineStr"/>
      <c r="O9565" t="inlineStr">
        <is>
          <t>CPF Board</t>
        </is>
      </c>
      <c r="P9565" t="inlineStr">
        <is>
          <t>['sql', 'python', 'html', 'pyspark', 'power bi', 'tableau']</t>
        </is>
      </c>
      <c r="Q9565" t="inlineStr">
        <is>
          <t>{'analyst_tools': ['power bi', 'tableau'], 'libraries': ['pyspark'], 'programming': ['sql', 'python', 'html']}</t>
        </is>
      </c>
    </row>
    <row r="9566">
      <c r="A9566" t="inlineStr">
        <is>
          <t>Data Engineer</t>
        </is>
      </c>
      <c r="B9566" t="inlineStr">
        <is>
          <t>Data Engineer - AWS</t>
        </is>
      </c>
      <c r="C9566" t="inlineStr">
        <is>
          <t>Anywhere</t>
        </is>
      </c>
      <c r="D9566" t="inlineStr">
        <is>
          <t>via CV-Library</t>
        </is>
      </c>
      <c r="E9566" t="inlineStr">
        <is>
          <t>Full-time</t>
        </is>
      </c>
      <c r="F9566" t="b">
        <v>1</v>
      </c>
      <c r="G9566" t="inlineStr">
        <is>
          <t>United Kingdom</t>
        </is>
      </c>
      <c r="H9566" s="2" t="n">
        <v>45443.59546296296</v>
      </c>
      <c r="I9566" t="b">
        <v>1</v>
      </c>
      <c r="J9566" t="b">
        <v>0</v>
      </c>
      <c r="K9566" t="inlineStr">
        <is>
          <t>United Kingdom</t>
        </is>
      </c>
      <c r="L9566" t="inlineStr"/>
      <c r="M9566" t="inlineStr"/>
      <c r="N9566" t="inlineStr"/>
      <c r="O9566" t="inlineStr">
        <is>
          <t>Boston Hale</t>
        </is>
      </c>
      <c r="P9566" t="inlineStr">
        <is>
          <t>['python', 'sql', 'aws', 'redshift', 'spark', 'pyspark']</t>
        </is>
      </c>
      <c r="Q9566" t="inlineStr">
        <is>
          <t>{'cloud': ['aws', 'redshift'], 'libraries': ['spark', 'pyspark'], 'programming': ['python', 'sql']}</t>
        </is>
      </c>
    </row>
    <row r="9567">
      <c r="A9567" t="inlineStr">
        <is>
          <t>Data Analyst</t>
        </is>
      </c>
      <c r="B9567" t="inlineStr">
        <is>
          <t>Data Analytics With Artificial Intelligence/Machine Learning</t>
        </is>
      </c>
      <c r="C9567" t="inlineStr">
        <is>
          <t>Anywhere</t>
        </is>
      </c>
      <c r="D9567" t="inlineStr">
        <is>
          <t>via Dice</t>
        </is>
      </c>
      <c r="E9567" t="inlineStr">
        <is>
          <t>Full-time</t>
        </is>
      </c>
      <c r="F9567" t="b">
        <v>1</v>
      </c>
      <c r="G9567" t="inlineStr">
        <is>
          <t>California, United States</t>
        </is>
      </c>
      <c r="H9567" s="2" t="n">
        <v>45420.58657407408</v>
      </c>
      <c r="I9567" t="b">
        <v>0</v>
      </c>
      <c r="J9567" t="b">
        <v>0</v>
      </c>
      <c r="K9567" t="inlineStr">
        <is>
          <t>United States</t>
        </is>
      </c>
      <c r="L9567" t="inlineStr"/>
      <c r="M9567" t="inlineStr"/>
      <c r="N9567" t="inlineStr"/>
      <c r="O9567" t="inlineStr">
        <is>
          <t>E-Solutions, Inc.</t>
        </is>
      </c>
      <c r="P9567" t="inlineStr">
        <is>
          <t>['python', 'r', 'sql', 'excel']</t>
        </is>
      </c>
      <c r="Q9567" t="inlineStr">
        <is>
          <t>{'analyst_tools': ['excel'], 'programming': ['python', 'r', 'sql']}</t>
        </is>
      </c>
    </row>
    <row r="9568">
      <c r="A9568" t="inlineStr">
        <is>
          <t>Business Analyst</t>
        </is>
      </c>
      <c r="B9568" t="inlineStr">
        <is>
          <t>Accounting to Reporting Analyst (contrato a término por 9 meses)</t>
        </is>
      </c>
      <c r="C9568" t="inlineStr">
        <is>
          <t>Montevideo, Montevideo Department, Uruguay</t>
        </is>
      </c>
      <c r="D9568" t="inlineStr">
        <is>
          <t>via Syngenta Careers</t>
        </is>
      </c>
      <c r="E9568" t="inlineStr">
        <is>
          <t>Full-time</t>
        </is>
      </c>
      <c r="F9568" t="b">
        <v>0</v>
      </c>
      <c r="G9568" t="inlineStr">
        <is>
          <t>Uruguay</t>
        </is>
      </c>
      <c r="H9568" s="2" t="n">
        <v>45420.62496527778</v>
      </c>
      <c r="I9568" t="b">
        <v>1</v>
      </c>
      <c r="J9568" t="b">
        <v>0</v>
      </c>
      <c r="K9568" t="inlineStr">
        <is>
          <t>Uruguay</t>
        </is>
      </c>
      <c r="L9568" t="inlineStr"/>
      <c r="M9568" t="inlineStr"/>
      <c r="N9568" t="inlineStr"/>
      <c r="O9568" t="inlineStr">
        <is>
          <t>Syngenta</t>
        </is>
      </c>
      <c r="P9568" t="inlineStr">
        <is>
          <t>['sap', 'excel']</t>
        </is>
      </c>
      <c r="Q9568" t="inlineStr">
        <is>
          <t>{'analyst_tools': ['sap', 'excel']}</t>
        </is>
      </c>
    </row>
    <row r="9569">
      <c r="A9569" t="inlineStr">
        <is>
          <t>Data Analyst</t>
        </is>
      </c>
      <c r="B9569" t="inlineStr">
        <is>
          <t>Product Data Implementation Analyst</t>
        </is>
      </c>
      <c r="C9569" t="inlineStr">
        <is>
          <t>Poland</t>
        </is>
      </c>
      <c r="D9569" t="inlineStr">
        <is>
          <t>via Jooble</t>
        </is>
      </c>
      <c r="E9569" t="inlineStr">
        <is>
          <t>Temp work</t>
        </is>
      </c>
      <c r="F9569" t="b">
        <v>0</v>
      </c>
      <c r="G9569" t="inlineStr">
        <is>
          <t>Poland</t>
        </is>
      </c>
      <c r="H9569" s="2" t="n">
        <v>45440.61554398148</v>
      </c>
      <c r="I9569" t="b">
        <v>1</v>
      </c>
      <c r="J9569" t="b">
        <v>0</v>
      </c>
      <c r="K9569" t="inlineStr">
        <is>
          <t>Poland</t>
        </is>
      </c>
      <c r="L9569" t="inlineStr"/>
      <c r="M9569" t="inlineStr"/>
      <c r="N9569" t="inlineStr"/>
      <c r="O9569" t="inlineStr">
        <is>
          <t>EndySoft</t>
        </is>
      </c>
      <c r="P9569" t="inlineStr">
        <is>
          <t>['excel', 'sap']</t>
        </is>
      </c>
      <c r="Q9569" t="inlineStr">
        <is>
          <t>{'analyst_tools': ['excel', 'sap']}</t>
        </is>
      </c>
    </row>
    <row r="9570">
      <c r="A9570" t="inlineStr">
        <is>
          <t>Data Analyst</t>
        </is>
      </c>
      <c r="B9570" t="inlineStr">
        <is>
          <t>Lead Data Analyst - CIE Resolution</t>
        </is>
      </c>
      <c r="C9570" t="inlineStr">
        <is>
          <t>County Dublin, Ireland</t>
        </is>
      </c>
      <c r="D9570" t="inlineStr">
        <is>
          <t>via IrishJobs.ie</t>
        </is>
      </c>
      <c r="E9570" t="inlineStr">
        <is>
          <t>Full-time</t>
        </is>
      </c>
      <c r="F9570" t="b">
        <v>0</v>
      </c>
      <c r="G9570" t="inlineStr">
        <is>
          <t>Ireland</t>
        </is>
      </c>
      <c r="H9570" s="2" t="n">
        <v>45439.59059027778</v>
      </c>
      <c r="I9570" t="b">
        <v>0</v>
      </c>
      <c r="J9570" t="b">
        <v>0</v>
      </c>
      <c r="K9570" t="inlineStr">
        <is>
          <t>Ireland</t>
        </is>
      </c>
      <c r="L9570" t="inlineStr"/>
      <c r="M9570" t="inlineStr"/>
      <c r="N9570" t="inlineStr"/>
      <c r="O9570" t="inlineStr">
        <is>
          <t>PTSB</t>
        </is>
      </c>
      <c r="P9570" t="inlineStr">
        <is>
          <t>['sql', 'excel']</t>
        </is>
      </c>
      <c r="Q9570" t="inlineStr">
        <is>
          <t>{'analyst_tools': ['excel'], 'programming': ['sql']}</t>
        </is>
      </c>
    </row>
    <row r="9571">
      <c r="A9571" t="inlineStr">
        <is>
          <t>Senior Data Scientist</t>
        </is>
      </c>
      <c r="B9571" t="inlineStr">
        <is>
          <t>Senior Data Scientist</t>
        </is>
      </c>
      <c r="C9571" t="inlineStr">
        <is>
          <t>London, United Kingdom</t>
        </is>
      </c>
      <c r="D9571" t="inlineStr">
        <is>
          <t>via LinkedIn</t>
        </is>
      </c>
      <c r="E9571" t="inlineStr">
        <is>
          <t>Full-time</t>
        </is>
      </c>
      <c r="F9571" t="b">
        <v>0</v>
      </c>
      <c r="G9571" t="inlineStr">
        <is>
          <t>United Kingdom</t>
        </is>
      </c>
      <c r="H9571" s="2" t="n">
        <v>45429.59402777778</v>
      </c>
      <c r="I9571" t="b">
        <v>0</v>
      </c>
      <c r="J9571" t="b">
        <v>0</v>
      </c>
      <c r="K9571" t="inlineStr">
        <is>
          <t>United Kingdom</t>
        </is>
      </c>
      <c r="L9571" t="inlineStr"/>
      <c r="M9571" t="inlineStr"/>
      <c r="N9571" t="inlineStr"/>
      <c r="O9571" t="inlineStr">
        <is>
          <t>Simple Machines</t>
        </is>
      </c>
      <c r="P9571" t="inlineStr">
        <is>
          <t>['sql', 'scala', 'python', 'r', 'bigquery', 'aws', 'tensorflow', 'pytorch', 'spark', 'airflow', 'gdpr', 'scikit-learn', 'matplotlib', 'ggplot2', 'tableau', 'terminal']</t>
        </is>
      </c>
      <c r="Q9571" t="inlineStr">
        <is>
          <t>{'analyst_tools': ['tableau'], 'cloud': ['bigquery', 'aws'], 'libraries': ['tensorflow', 'pytorch', 'spark', 'airflow', 'gdpr', 'scikit-learn', 'matplotlib', 'ggplot2'], 'other': ['terminal'], 'programming': ['sql', 'scala', 'python', 'r']}</t>
        </is>
      </c>
    </row>
    <row r="9572">
      <c r="A9572" t="inlineStr">
        <is>
          <t>Data Scientist</t>
        </is>
      </c>
      <c r="B9572" t="inlineStr">
        <is>
          <t>Database Engineer</t>
        </is>
      </c>
      <c r="C9572" t="inlineStr">
        <is>
          <t>Sofia, Bulgaria</t>
        </is>
      </c>
      <c r="D9572" t="inlineStr">
        <is>
          <t>via LinkedIn</t>
        </is>
      </c>
      <c r="E9572" t="inlineStr">
        <is>
          <t>Full-time</t>
        </is>
      </c>
      <c r="F9572" t="b">
        <v>0</v>
      </c>
      <c r="G9572" t="inlineStr">
        <is>
          <t>Bulgaria</t>
        </is>
      </c>
      <c r="H9572" s="2" t="n">
        <v>45441.60851851852</v>
      </c>
      <c r="I9572" t="b">
        <v>0</v>
      </c>
      <c r="J9572" t="b">
        <v>0</v>
      </c>
      <c r="K9572" t="inlineStr">
        <is>
          <t>Bulgaria</t>
        </is>
      </c>
      <c r="L9572" t="inlineStr"/>
      <c r="M9572" t="inlineStr"/>
      <c r="N9572" t="inlineStr"/>
      <c r="O9572" t="inlineStr">
        <is>
          <t>BrightPoint Bulgaria</t>
        </is>
      </c>
      <c r="P9572" t="inlineStr">
        <is>
          <t>['sql', 'mongodb', 'mongodb', 'python', 'sql server', 'postgresql', 'oracle', 'linux', 'windows', 'jenkins', 'ansible', 'git', 'terraform', 'docker', 'kubernetes']</t>
        </is>
      </c>
      <c r="Q9572" t="inlineStr">
        <is>
          <t>{'cloud': ['oracle'], 'databases': ['mongodb', 'sql server', 'postgresql'], 'os': ['linux', 'windows'], 'other': ['jenkins', 'ansible', 'git', 'terraform', 'docker', 'kubernetes'], 'programming': ['sql', 'mongodb', 'python']}</t>
        </is>
      </c>
    </row>
    <row r="9573">
      <c r="A9573" t="inlineStr">
        <is>
          <t>Data Engineer</t>
        </is>
      </c>
      <c r="B9573" t="inlineStr">
        <is>
          <t>Data Engineer</t>
        </is>
      </c>
      <c r="C9573" t="inlineStr">
        <is>
          <t>India</t>
        </is>
      </c>
      <c r="D9573" t="inlineStr">
        <is>
          <t>via LinkedIn</t>
        </is>
      </c>
      <c r="E9573" t="inlineStr">
        <is>
          <t>Full-time</t>
        </is>
      </c>
      <c r="F9573" t="b">
        <v>0</v>
      </c>
      <c r="G9573" t="inlineStr">
        <is>
          <t>India</t>
        </is>
      </c>
      <c r="H9573" s="2" t="n">
        <v>45421.59422453704</v>
      </c>
      <c r="I9573" t="b">
        <v>1</v>
      </c>
      <c r="J9573" t="b">
        <v>0</v>
      </c>
      <c r="K9573" t="inlineStr">
        <is>
          <t>India</t>
        </is>
      </c>
      <c r="L9573" t="inlineStr"/>
      <c r="M9573" t="inlineStr"/>
      <c r="N9573" t="inlineStr"/>
      <c r="O9573" t="inlineStr">
        <is>
          <t>Virtusa</t>
        </is>
      </c>
      <c r="P9573" t="inlineStr">
        <is>
          <t>['scala', 'python', 'java', 'sql', 'shell', 'mysql', 'sql server', 'oracle', 'redshift', 'aws', 'snowflake', 'hadoop', 'spark', 'kafka', 'unix', 'linux', 'github', 'jira']</t>
        </is>
      </c>
      <c r="Q9573" t="inlineStr">
        <is>
          <t>{'async': ['jira'], 'cloud': ['oracle', 'redshift', 'aws', 'snowflake'], 'databases': ['mysql', 'sql server'], 'libraries': ['hadoop', 'spark', 'kafka'], 'os': ['unix', 'linux'], 'other': ['github'], 'programming': ['scala', 'python', 'java', 'sql', 'shell']}</t>
        </is>
      </c>
    </row>
    <row r="9574">
      <c r="A9574" t="inlineStr">
        <is>
          <t>Data Engineer</t>
        </is>
      </c>
      <c r="B9574" t="inlineStr">
        <is>
          <t>(Associate) Data Engineer</t>
        </is>
      </c>
      <c r="C9574" t="inlineStr">
        <is>
          <t>New York, NY</t>
        </is>
      </c>
      <c r="D9574" t="inlineStr">
        <is>
          <t>via LinkedIn</t>
        </is>
      </c>
      <c r="E9574" t="inlineStr">
        <is>
          <t>Full-time</t>
        </is>
      </c>
      <c r="F9574" t="b">
        <v>0</v>
      </c>
      <c r="G9574" t="inlineStr">
        <is>
          <t>Illinois, United States</t>
        </is>
      </c>
      <c r="H9574" s="2" t="n">
        <v>45429.58961805556</v>
      </c>
      <c r="I9574" t="b">
        <v>0</v>
      </c>
      <c r="J9574" t="b">
        <v>1</v>
      </c>
      <c r="K9574" t="inlineStr">
        <is>
          <t>United States</t>
        </is>
      </c>
      <c r="L9574" t="inlineStr">
        <is>
          <t>year</t>
        </is>
      </c>
      <c r="M9574" t="n">
        <v>90000</v>
      </c>
      <c r="N9574" t="inlineStr"/>
      <c r="O9574" t="inlineStr">
        <is>
          <t>The New York Stem Cell Foundation Research Institute</t>
        </is>
      </c>
      <c r="P9574" t="inlineStr">
        <is>
          <t>['python', 'sql', 'aws', 'pandas', 'seaborn', 'git', 'microsoft teams', 'zoom']</t>
        </is>
      </c>
      <c r="Q9574" t="inlineStr">
        <is>
          <t>{'cloud': ['aws'], 'libraries': ['pandas', 'seaborn'], 'other': ['git'], 'programming': ['python', 'sql'], 'sync': ['microsoft teams', 'zoom']}</t>
        </is>
      </c>
    </row>
    <row r="9575">
      <c r="A9575" t="inlineStr">
        <is>
          <t>Senior Data Engineer</t>
        </is>
      </c>
      <c r="B9575" t="inlineStr">
        <is>
          <t>Senior Data Engineer</t>
        </is>
      </c>
      <c r="C9575" t="inlineStr">
        <is>
          <t>Barcelona, Spain</t>
        </is>
      </c>
      <c r="D9575" t="inlineStr">
        <is>
          <t>via LHH</t>
        </is>
      </c>
      <c r="E9575" t="inlineStr">
        <is>
          <t>Full-time</t>
        </is>
      </c>
      <c r="F9575" t="b">
        <v>0</v>
      </c>
      <c r="G9575" t="inlineStr">
        <is>
          <t>Spain</t>
        </is>
      </c>
      <c r="H9575" s="2" t="n">
        <v>45442.60636574074</v>
      </c>
      <c r="I9575" t="b">
        <v>1</v>
      </c>
      <c r="J9575" t="b">
        <v>0</v>
      </c>
      <c r="K9575" t="inlineStr">
        <is>
          <t>Spain</t>
        </is>
      </c>
      <c r="L9575" t="inlineStr"/>
      <c r="M9575" t="inlineStr"/>
      <c r="N9575" t="inlineStr"/>
      <c r="O9575" t="inlineStr">
        <is>
          <t>LHH</t>
        </is>
      </c>
      <c r="P9575" t="inlineStr">
        <is>
          <t>['sql', 'python', 'aws']</t>
        </is>
      </c>
      <c r="Q9575" t="inlineStr">
        <is>
          <t>{'cloud': ['aws'], 'programming': ['sql', 'python']}</t>
        </is>
      </c>
    </row>
    <row r="9576">
      <c r="A9576" t="inlineStr">
        <is>
          <t>Data Analyst</t>
        </is>
      </c>
      <c r="B9576" t="inlineStr">
        <is>
          <t>Data Analyst (Remote)</t>
        </is>
      </c>
      <c r="C9576" t="inlineStr">
        <is>
          <t>Anywhere</t>
        </is>
      </c>
      <c r="D9576" t="inlineStr">
        <is>
          <t>via LinkedIn</t>
        </is>
      </c>
      <c r="E9576" t="inlineStr">
        <is>
          <t>Full-time</t>
        </is>
      </c>
      <c r="F9576" t="b">
        <v>1</v>
      </c>
      <c r="G9576" t="inlineStr">
        <is>
          <t>Sudan</t>
        </is>
      </c>
      <c r="H9576" s="2" t="n">
        <v>45433.64465277778</v>
      </c>
      <c r="I9576" t="b">
        <v>0</v>
      </c>
      <c r="J9576" t="b">
        <v>0</v>
      </c>
      <c r="K9576" t="inlineStr">
        <is>
          <t>Sudan</t>
        </is>
      </c>
      <c r="L9576" t="inlineStr"/>
      <c r="M9576" t="inlineStr"/>
      <c r="N9576" t="inlineStr"/>
      <c r="O9576" t="inlineStr">
        <is>
          <t>Profound Research</t>
        </is>
      </c>
      <c r="P9576" t="inlineStr">
        <is>
          <t>['sql', 'sas', 'sas', 'r', 'python', 'excel']</t>
        </is>
      </c>
      <c r="Q9576" t="inlineStr">
        <is>
          <t>{'analyst_tools': ['sas', 'excel'], 'programming': ['sql', 'sas', 'r', 'python']}</t>
        </is>
      </c>
    </row>
    <row r="9577">
      <c r="A9577" t="inlineStr">
        <is>
          <t>Data Engineer</t>
        </is>
      </c>
      <c r="B9577" t="inlineStr">
        <is>
          <t>Data Engineer</t>
        </is>
      </c>
      <c r="C9577" t="inlineStr">
        <is>
          <t>Wellington, New Zealand</t>
        </is>
      </c>
      <c r="D9577" t="inlineStr">
        <is>
          <t>via LinkedIn</t>
        </is>
      </c>
      <c r="E9577" t="inlineStr">
        <is>
          <t>Full-time</t>
        </is>
      </c>
      <c r="F9577" t="b">
        <v>0</v>
      </c>
      <c r="G9577" t="inlineStr">
        <is>
          <t>New Zealand</t>
        </is>
      </c>
      <c r="H9577" s="2" t="n">
        <v>45439.16017361111</v>
      </c>
      <c r="I9577" t="b">
        <v>1</v>
      </c>
      <c r="J9577" t="b">
        <v>0</v>
      </c>
      <c r="K9577" t="inlineStr">
        <is>
          <t>New Zealand</t>
        </is>
      </c>
      <c r="L9577" t="inlineStr"/>
      <c r="M9577" t="inlineStr"/>
      <c r="N9577" t="inlineStr"/>
      <c r="O9577" t="inlineStr">
        <is>
          <t>Westpac New Zealand</t>
        </is>
      </c>
      <c r="P9577" t="inlineStr">
        <is>
          <t>['sql', 'java', 'python', 'bash', 'cobol', 'db2', 'oracle', 'airflow', 'kafka', 'jira']</t>
        </is>
      </c>
      <c r="Q9577" t="inlineStr">
        <is>
          <t>{'async': ['jira'], 'cloud': ['oracle'], 'databases': ['db2'], 'libraries': ['airflow', 'kafka'], 'programming': ['sql', 'java', 'python', 'bash', 'cobol']}</t>
        </is>
      </c>
    </row>
    <row r="9578">
      <c r="A9578" t="inlineStr">
        <is>
          <t>Software Engineer</t>
        </is>
      </c>
      <c r="B9578" t="inlineStr">
        <is>
          <t>Software Engineer - Python</t>
        </is>
      </c>
      <c r="C9578" t="inlineStr">
        <is>
          <t>Toronto, ON, Canada</t>
        </is>
      </c>
      <c r="D9578" t="inlineStr">
        <is>
          <t>via Morgan McKinley</t>
        </is>
      </c>
      <c r="E9578" t="inlineStr">
        <is>
          <t>Full-time</t>
        </is>
      </c>
      <c r="F9578" t="b">
        <v>0</v>
      </c>
      <c r="G9578" t="inlineStr">
        <is>
          <t>Canada</t>
        </is>
      </c>
      <c r="H9578" s="2" t="n">
        <v>45419.59295138889</v>
      </c>
      <c r="I9578" t="b">
        <v>1</v>
      </c>
      <c r="J9578" t="b">
        <v>0</v>
      </c>
      <c r="K9578" t="inlineStr">
        <is>
          <t>Canada</t>
        </is>
      </c>
      <c r="L9578" t="inlineStr"/>
      <c r="M9578" t="inlineStr"/>
      <c r="N9578" t="inlineStr"/>
      <c r="O9578" t="inlineStr">
        <is>
          <t>Morgan McKinley</t>
        </is>
      </c>
      <c r="P9578" t="inlineStr">
        <is>
          <t>['python', 'ruby', 'ruby', 'java', 'django', 'ruby on rails', 'git']</t>
        </is>
      </c>
      <c r="Q9578" t="inlineStr">
        <is>
          <t>{'other': ['git'], 'programming': ['python', 'ruby', 'java'], 'webframeworks': ['ruby', 'django', 'ruby on rails']}</t>
        </is>
      </c>
    </row>
    <row r="9579">
      <c r="A9579" t="inlineStr">
        <is>
          <t>Data Engineer</t>
        </is>
      </c>
      <c r="B9579" t="inlineStr">
        <is>
          <t>Data Engineer</t>
        </is>
      </c>
      <c r="C9579" t="inlineStr">
        <is>
          <t>United States</t>
        </is>
      </c>
      <c r="D9579" t="inlineStr">
        <is>
          <t>via LinkedIn</t>
        </is>
      </c>
      <c r="E9579" t="inlineStr">
        <is>
          <t>Full-time</t>
        </is>
      </c>
      <c r="F9579" t="b">
        <v>0</v>
      </c>
      <c r="G9579" t="inlineStr">
        <is>
          <t>Georgia</t>
        </is>
      </c>
      <c r="H9579" s="2" t="n">
        <v>45426.63422453704</v>
      </c>
      <c r="I9579" t="b">
        <v>1</v>
      </c>
      <c r="J9579" t="b">
        <v>1</v>
      </c>
      <c r="K9579" t="inlineStr">
        <is>
          <t>United States</t>
        </is>
      </c>
      <c r="L9579" t="inlineStr"/>
      <c r="M9579" t="inlineStr"/>
      <c r="N9579" t="inlineStr"/>
      <c r="O9579" t="inlineStr">
        <is>
          <t>Motion Recruitment</t>
        </is>
      </c>
      <c r="P9579" t="inlineStr">
        <is>
          <t>['sql', 'databricks', 'azure', 'spark', 'phoenix']</t>
        </is>
      </c>
      <c r="Q9579" t="inlineStr">
        <is>
          <t>{'cloud': ['databricks', 'azure'], 'libraries': ['spark'], 'programming': ['sql'], 'webframeworks': ['phoenix']}</t>
        </is>
      </c>
    </row>
    <row r="9580">
      <c r="A9580" t="inlineStr">
        <is>
          <t>Data Analyst</t>
        </is>
      </c>
      <c r="B9580" t="inlineStr">
        <is>
          <t>Market Data Analyst - Biofuels/Vegoils</t>
        </is>
      </c>
      <c r="C9580" t="inlineStr">
        <is>
          <t>Anywhere</t>
        </is>
      </c>
      <c r="D9580" t="inlineStr">
        <is>
          <t>via LinkedIn</t>
        </is>
      </c>
      <c r="E9580" t="inlineStr">
        <is>
          <t>Full-time</t>
        </is>
      </c>
      <c r="F9580" t="b">
        <v>1</v>
      </c>
      <c r="G9580" t="inlineStr">
        <is>
          <t>France</t>
        </is>
      </c>
      <c r="H9580" s="2" t="n">
        <v>45434.60712962963</v>
      </c>
      <c r="I9580" t="b">
        <v>1</v>
      </c>
      <c r="J9580" t="b">
        <v>0</v>
      </c>
      <c r="K9580" t="inlineStr">
        <is>
          <t>France</t>
        </is>
      </c>
      <c r="L9580" t="inlineStr"/>
      <c r="M9580" t="inlineStr"/>
      <c r="N9580" t="inlineStr"/>
      <c r="O9580" t="inlineStr">
        <is>
          <t>Kpler</t>
        </is>
      </c>
      <c r="P9580" t="inlineStr">
        <is>
          <t>['sql', 'python', 'go', 'excel']</t>
        </is>
      </c>
      <c r="Q9580" t="inlineStr">
        <is>
          <t>{'analyst_tools': ['excel'], 'programming': ['sql', 'python', 'go']}</t>
        </is>
      </c>
    </row>
    <row r="9581">
      <c r="A9581" t="inlineStr">
        <is>
          <t>Data Engineer</t>
        </is>
      </c>
      <c r="B9581" t="inlineStr">
        <is>
          <t>Data Engineer</t>
        </is>
      </c>
      <c r="C9581" t="inlineStr">
        <is>
          <t>Indianapolis, IN</t>
        </is>
      </c>
      <c r="D9581" t="inlineStr">
        <is>
          <t>via Indeed</t>
        </is>
      </c>
      <c r="E9581" t="inlineStr">
        <is>
          <t>Full-time</t>
        </is>
      </c>
      <c r="F9581" t="b">
        <v>0</v>
      </c>
      <c r="G9581" t="inlineStr">
        <is>
          <t>Florida, United States</t>
        </is>
      </c>
      <c r="H9581" s="2" t="n">
        <v>45429.58991898148</v>
      </c>
      <c r="I9581" t="b">
        <v>1</v>
      </c>
      <c r="J9581" t="b">
        <v>0</v>
      </c>
      <c r="K9581" t="inlineStr">
        <is>
          <t>United States</t>
        </is>
      </c>
      <c r="L9581" t="inlineStr"/>
      <c r="M9581" t="inlineStr"/>
      <c r="N9581" t="inlineStr"/>
      <c r="O9581" t="inlineStr">
        <is>
          <t>RADcube, LLC</t>
        </is>
      </c>
      <c r="P9581" t="inlineStr">
        <is>
          <t>['sql', 'python', 'scala', 'azure', 'databricks', 'aws', 'gcp', 'power bi']</t>
        </is>
      </c>
      <c r="Q9581" t="inlineStr">
        <is>
          <t>{'analyst_tools': ['power bi'], 'cloud': ['azure', 'databricks', 'aws', 'gcp'], 'programming': ['sql', 'python', 'scala']}</t>
        </is>
      </c>
    </row>
    <row r="9582">
      <c r="A9582" t="inlineStr">
        <is>
          <t>Data Analyst</t>
        </is>
      </c>
      <c r="B9582" t="inlineStr">
        <is>
          <t>Data Analyst</t>
        </is>
      </c>
      <c r="C9582" t="inlineStr">
        <is>
          <t>Poland</t>
        </is>
      </c>
      <c r="D9582" t="inlineStr">
        <is>
          <t>via LinkedIn</t>
        </is>
      </c>
      <c r="E9582" t="inlineStr">
        <is>
          <t>Full-time</t>
        </is>
      </c>
      <c r="F9582" t="b">
        <v>0</v>
      </c>
      <c r="G9582" t="inlineStr">
        <is>
          <t>Poland</t>
        </is>
      </c>
      <c r="H9582" s="2" t="n">
        <v>45420.59274305555</v>
      </c>
      <c r="I9582" t="b">
        <v>1</v>
      </c>
      <c r="J9582" t="b">
        <v>0</v>
      </c>
      <c r="K9582" t="inlineStr">
        <is>
          <t>Poland</t>
        </is>
      </c>
      <c r="L9582" t="inlineStr"/>
      <c r="M9582" t="inlineStr"/>
      <c r="N9582" t="inlineStr"/>
      <c r="O9582" t="inlineStr">
        <is>
          <t>Cognizant</t>
        </is>
      </c>
      <c r="P9582" t="inlineStr">
        <is>
          <t>['go', 'sql', 'qlik', 'looker']</t>
        </is>
      </c>
      <c r="Q9582" t="inlineStr">
        <is>
          <t>{'analyst_tools': ['qlik', 'looker'], 'programming': ['go', 'sql']}</t>
        </is>
      </c>
    </row>
    <row r="9583">
      <c r="A9583" t="inlineStr">
        <is>
          <t>Data Analyst</t>
        </is>
      </c>
      <c r="B9583" t="inlineStr">
        <is>
          <t>Data Management Analyst</t>
        </is>
      </c>
      <c r="C9583" t="inlineStr">
        <is>
          <t>Charlotte, NC</t>
        </is>
      </c>
      <c r="D9583" t="inlineStr">
        <is>
          <t>via LinkedIn</t>
        </is>
      </c>
      <c r="E9583" t="inlineStr">
        <is>
          <t>Contractor and Temp work</t>
        </is>
      </c>
      <c r="F9583" t="b">
        <v>0</v>
      </c>
      <c r="G9583" t="inlineStr">
        <is>
          <t>Georgia</t>
        </is>
      </c>
      <c r="H9583" s="2" t="n">
        <v>45415.60888888889</v>
      </c>
      <c r="I9583" t="b">
        <v>1</v>
      </c>
      <c r="J9583" t="b">
        <v>0</v>
      </c>
      <c r="K9583" t="inlineStr">
        <is>
          <t>United States</t>
        </is>
      </c>
      <c r="L9583" t="inlineStr"/>
      <c r="M9583" t="inlineStr"/>
      <c r="N9583" t="inlineStr"/>
      <c r="O9583" t="inlineStr">
        <is>
          <t>Motion Recruitment</t>
        </is>
      </c>
      <c r="P9583" t="inlineStr"/>
      <c r="Q9583" t="inlineStr"/>
    </row>
    <row r="9584">
      <c r="A9584" t="inlineStr">
        <is>
          <t>Data Analyst</t>
        </is>
      </c>
      <c r="B9584" t="inlineStr">
        <is>
          <t>Data Analyst</t>
        </is>
      </c>
      <c r="C9584" t="inlineStr">
        <is>
          <t>South Africa</t>
        </is>
      </c>
      <c r="D9584" t="inlineStr">
        <is>
          <t>via LinkedIn</t>
        </is>
      </c>
      <c r="E9584" t="inlineStr">
        <is>
          <t>Full-time</t>
        </is>
      </c>
      <c r="F9584" t="b">
        <v>0</v>
      </c>
      <c r="G9584" t="inlineStr">
        <is>
          <t>South Africa</t>
        </is>
      </c>
      <c r="H9584" s="2" t="n">
        <v>45414.60574074074</v>
      </c>
      <c r="I9584" t="b">
        <v>0</v>
      </c>
      <c r="J9584" t="b">
        <v>0</v>
      </c>
      <c r="K9584" t="inlineStr">
        <is>
          <t>South Africa</t>
        </is>
      </c>
      <c r="L9584" t="inlineStr"/>
      <c r="M9584" t="inlineStr"/>
      <c r="N9584" t="inlineStr"/>
      <c r="O9584" t="inlineStr">
        <is>
          <t>Ntiyiso Consulting Group</t>
        </is>
      </c>
      <c r="P9584" t="inlineStr">
        <is>
          <t>['sap', 'excel', 'powerpoint']</t>
        </is>
      </c>
      <c r="Q9584" t="inlineStr">
        <is>
          <t>{'analyst_tools': ['sap', 'excel', 'powerpoint']}</t>
        </is>
      </c>
    </row>
    <row r="9585">
      <c r="A9585" t="inlineStr">
        <is>
          <t>Senior Data Engineer</t>
        </is>
      </c>
      <c r="B9585" t="inlineStr">
        <is>
          <t>Senior Data Engineer-1</t>
        </is>
      </c>
      <c r="C9585" t="inlineStr">
        <is>
          <t>India</t>
        </is>
      </c>
      <c r="D9585" t="inlineStr">
        <is>
          <t>via LinkedIn</t>
        </is>
      </c>
      <c r="E9585" t="inlineStr">
        <is>
          <t>Full-time</t>
        </is>
      </c>
      <c r="F9585" t="b">
        <v>0</v>
      </c>
      <c r="G9585" t="inlineStr">
        <is>
          <t>India</t>
        </is>
      </c>
      <c r="H9585" s="2" t="n">
        <v>45429.59224537037</v>
      </c>
      <c r="I9585" t="b">
        <v>1</v>
      </c>
      <c r="J9585" t="b">
        <v>0</v>
      </c>
      <c r="K9585" t="inlineStr">
        <is>
          <t>India</t>
        </is>
      </c>
      <c r="L9585" t="inlineStr"/>
      <c r="M9585" t="inlineStr"/>
      <c r="N9585" t="inlineStr"/>
      <c r="O9585" t="inlineStr">
        <is>
          <t>Commonwealth Bank</t>
        </is>
      </c>
      <c r="P9585" t="inlineStr">
        <is>
          <t>['sql', 'sap', 'jira']</t>
        </is>
      </c>
      <c r="Q9585" t="inlineStr">
        <is>
          <t>{'analyst_tools': ['sap'], 'async': ['jira'], 'programming': ['sql']}</t>
        </is>
      </c>
    </row>
    <row r="9586">
      <c r="A9586" t="inlineStr">
        <is>
          <t>Data Engineer</t>
        </is>
      </c>
      <c r="B9586" t="inlineStr">
        <is>
          <t>Data Engineer</t>
        </is>
      </c>
      <c r="C9586" t="inlineStr">
        <is>
          <t>England, UK</t>
        </is>
      </c>
      <c r="D9586" t="inlineStr">
        <is>
          <t>via Jora UK</t>
        </is>
      </c>
      <c r="E9586" t="inlineStr">
        <is>
          <t>Full-time</t>
        </is>
      </c>
      <c r="F9586" t="b">
        <v>0</v>
      </c>
      <c r="G9586" t="inlineStr">
        <is>
          <t>United Kingdom</t>
        </is>
      </c>
      <c r="H9586" s="2" t="n">
        <v>45441.60119212963</v>
      </c>
      <c r="I9586" t="b">
        <v>0</v>
      </c>
      <c r="J9586" t="b">
        <v>0</v>
      </c>
      <c r="K9586" t="inlineStr">
        <is>
          <t>United Kingdom</t>
        </is>
      </c>
      <c r="L9586" t="inlineStr"/>
      <c r="M9586" t="inlineStr"/>
      <c r="N9586" t="inlineStr"/>
      <c r="O9586" t="inlineStr">
        <is>
          <t>CFP Energy</t>
        </is>
      </c>
      <c r="P9586" t="inlineStr">
        <is>
          <t>['sql', 'python', 'flow', 'docker']</t>
        </is>
      </c>
      <c r="Q9586" t="inlineStr">
        <is>
          <t>{'other': ['flow', 'docker'], 'programming': ['sql', 'python']}</t>
        </is>
      </c>
    </row>
    <row r="9587">
      <c r="A9587" t="inlineStr">
        <is>
          <t>Data Engineer</t>
        </is>
      </c>
      <c r="B9587" t="inlineStr">
        <is>
          <t>Data Engineer | Database Developer | Very Strong with SQL and...</t>
        </is>
      </c>
      <c r="C9587" t="inlineStr">
        <is>
          <t>Anywhere</t>
        </is>
      </c>
      <c r="D9587" t="inlineStr">
        <is>
          <t>via Dice</t>
        </is>
      </c>
      <c r="E9587" t="inlineStr">
        <is>
          <t>Contractor</t>
        </is>
      </c>
      <c r="F9587" t="b">
        <v>1</v>
      </c>
      <c r="G9587" t="inlineStr">
        <is>
          <t>Sudan</t>
        </is>
      </c>
      <c r="H9587" s="2" t="n">
        <v>45429.60652777777</v>
      </c>
      <c r="I9587" t="b">
        <v>1</v>
      </c>
      <c r="J9587" t="b">
        <v>0</v>
      </c>
      <c r="K9587" t="inlineStr">
        <is>
          <t>Sudan</t>
        </is>
      </c>
      <c r="L9587" t="inlineStr"/>
      <c r="M9587" t="inlineStr"/>
      <c r="N9587" t="inlineStr"/>
      <c r="O9587" t="inlineStr">
        <is>
          <t>NearObjects</t>
        </is>
      </c>
      <c r="P9587" t="inlineStr">
        <is>
          <t>['sql', 'python', 'postgresql', 'aws', 'pyspark']</t>
        </is>
      </c>
      <c r="Q9587" t="inlineStr">
        <is>
          <t>{'cloud': ['aws'], 'databases': ['postgresql'], 'libraries': ['pyspark'], 'programming': ['sql', 'python']}</t>
        </is>
      </c>
    </row>
    <row r="9588">
      <c r="A9588" t="inlineStr">
        <is>
          <t>Data Analyst</t>
        </is>
      </c>
      <c r="B9588" t="inlineStr">
        <is>
          <t>Data Analyst F/H</t>
        </is>
      </c>
      <c r="C9588" t="inlineStr">
        <is>
          <t>Paris, France</t>
        </is>
      </c>
      <c r="D9588" t="inlineStr">
        <is>
          <t>via LinkedIn</t>
        </is>
      </c>
      <c r="E9588" t="inlineStr">
        <is>
          <t>Full-time</t>
        </is>
      </c>
      <c r="F9588" t="b">
        <v>0</v>
      </c>
      <c r="G9588" t="inlineStr">
        <is>
          <t>France</t>
        </is>
      </c>
      <c r="H9588" s="2" t="n">
        <v>45422.61175925926</v>
      </c>
      <c r="I9588" t="b">
        <v>0</v>
      </c>
      <c r="J9588" t="b">
        <v>0</v>
      </c>
      <c r="K9588" t="inlineStr">
        <is>
          <t>France</t>
        </is>
      </c>
      <c r="L9588" t="inlineStr"/>
      <c r="M9588" t="inlineStr"/>
      <c r="N9588" t="inlineStr"/>
      <c r="O9588" t="inlineStr">
        <is>
          <t>Jobs via eFinancialCareers</t>
        </is>
      </c>
      <c r="P9588" t="inlineStr">
        <is>
          <t>['sql', 'sas', 'sas', 'alteryx', 'power bi']</t>
        </is>
      </c>
      <c r="Q9588" t="inlineStr">
        <is>
          <t>{'analyst_tools': ['sas', 'alteryx', 'power bi'], 'programming': ['sql', 'sas']}</t>
        </is>
      </c>
    </row>
    <row r="9589">
      <c r="A9589" t="inlineStr">
        <is>
          <t>Data Engineer</t>
        </is>
      </c>
      <c r="B9589" t="inlineStr">
        <is>
          <t>DATA ENGINEER - SENIOR</t>
        </is>
      </c>
      <c r="C9589" t="inlineStr">
        <is>
          <t>Anywhere</t>
        </is>
      </c>
      <c r="D9589" t="inlineStr">
        <is>
          <t>via LinkedIn</t>
        </is>
      </c>
      <c r="E9589" t="inlineStr">
        <is>
          <t>Full-time</t>
        </is>
      </c>
      <c r="F9589" t="b">
        <v>1</v>
      </c>
      <c r="G9589" t="inlineStr">
        <is>
          <t>India</t>
        </is>
      </c>
      <c r="H9589" s="2" t="n">
        <v>45439.58753472222</v>
      </c>
      <c r="I9589" t="b">
        <v>0</v>
      </c>
      <c r="J9589" t="b">
        <v>0</v>
      </c>
      <c r="K9589" t="inlineStr">
        <is>
          <t>India</t>
        </is>
      </c>
      <c r="L9589" t="inlineStr"/>
      <c r="M9589" t="inlineStr"/>
      <c r="N9589" t="inlineStr"/>
      <c r="O9589" t="inlineStr">
        <is>
          <t>Cummins Inc.</t>
        </is>
      </c>
      <c r="P9589" t="inlineStr">
        <is>
          <t>['sql', 'python', 'spark', 'power bi']</t>
        </is>
      </c>
      <c r="Q9589" t="inlineStr">
        <is>
          <t>{'analyst_tools': ['power bi'], 'libraries': ['spark'], 'programming': ['sql', 'python']}</t>
        </is>
      </c>
    </row>
    <row r="9590">
      <c r="A9590" t="inlineStr">
        <is>
          <t>Data Engineer</t>
        </is>
      </c>
      <c r="B9590" t="inlineStr">
        <is>
          <t>Data Engineer</t>
        </is>
      </c>
      <c r="C9590" t="inlineStr">
        <is>
          <t>Munich, Germany</t>
        </is>
      </c>
      <c r="D9590" t="inlineStr">
        <is>
          <t>via LinkedIn</t>
        </is>
      </c>
      <c r="E9590" t="inlineStr">
        <is>
          <t>Full-time</t>
        </is>
      </c>
      <c r="F9590" t="b">
        <v>0</v>
      </c>
      <c r="G9590" t="inlineStr">
        <is>
          <t>Germany</t>
        </is>
      </c>
      <c r="H9590" s="2" t="n">
        <v>45435.63833333334</v>
      </c>
      <c r="I9590" t="b">
        <v>0</v>
      </c>
      <c r="J9590" t="b">
        <v>0</v>
      </c>
      <c r="K9590" t="inlineStr">
        <is>
          <t>Germany</t>
        </is>
      </c>
      <c r="L9590" t="inlineStr"/>
      <c r="M9590" t="inlineStr"/>
      <c r="N9590" t="inlineStr"/>
      <c r="O9590" t="inlineStr">
        <is>
          <t>Vantage Consulting</t>
        </is>
      </c>
      <c r="P9590" t="inlineStr">
        <is>
          <t>['c', 'python', 'azure']</t>
        </is>
      </c>
      <c r="Q9590" t="inlineStr">
        <is>
          <t>{'cloud': ['azure'], 'programming': ['c', 'python']}</t>
        </is>
      </c>
    </row>
    <row r="9591">
      <c r="A9591" t="inlineStr">
        <is>
          <t>Data Engineer</t>
        </is>
      </c>
      <c r="B9591" t="inlineStr">
        <is>
          <t>Data Engineer</t>
        </is>
      </c>
      <c r="C9591" t="inlineStr">
        <is>
          <t>South Africa</t>
        </is>
      </c>
      <c r="D9591" t="inlineStr">
        <is>
          <t>via LinkedIn</t>
        </is>
      </c>
      <c r="E9591" t="inlineStr">
        <is>
          <t>Contractor</t>
        </is>
      </c>
      <c r="F9591" t="b">
        <v>0</v>
      </c>
      <c r="G9591" t="inlineStr">
        <is>
          <t>South Africa</t>
        </is>
      </c>
      <c r="H9591" s="2" t="n">
        <v>45432.59857638889</v>
      </c>
      <c r="I9591" t="b">
        <v>1</v>
      </c>
      <c r="J9591" t="b">
        <v>0</v>
      </c>
      <c r="K9591" t="inlineStr">
        <is>
          <t>South Africa</t>
        </is>
      </c>
      <c r="L9591" t="inlineStr"/>
      <c r="M9591" t="inlineStr"/>
      <c r="N9591" t="inlineStr"/>
      <c r="O9591" t="inlineStr">
        <is>
          <t>Impronics Technologies</t>
        </is>
      </c>
      <c r="P9591" t="inlineStr">
        <is>
          <t>['python', 'azure']</t>
        </is>
      </c>
      <c r="Q9591" t="inlineStr">
        <is>
          <t>{'cloud': ['azure'], 'programming': ['python']}</t>
        </is>
      </c>
    </row>
    <row r="9592">
      <c r="A9592" t="inlineStr">
        <is>
          <t>Data Scientist</t>
        </is>
      </c>
      <c r="B9592" t="inlineStr">
        <is>
          <t>Data Scientist für das Public Umfeld (m/f/d)</t>
        </is>
      </c>
      <c r="C9592" t="inlineStr">
        <is>
          <t>Germany</t>
        </is>
      </c>
      <c r="D9592" t="inlineStr">
        <is>
          <t>via LinkedIn</t>
        </is>
      </c>
      <c r="E9592" t="inlineStr">
        <is>
          <t>Full-time</t>
        </is>
      </c>
      <c r="F9592" t="b">
        <v>0</v>
      </c>
      <c r="G9592" t="inlineStr">
        <is>
          <t>Germany</t>
        </is>
      </c>
      <c r="H9592" s="2" t="n">
        <v>45418.60255787037</v>
      </c>
      <c r="I9592" t="b">
        <v>0</v>
      </c>
      <c r="J9592" t="b">
        <v>0</v>
      </c>
      <c r="K9592" t="inlineStr">
        <is>
          <t>Germany</t>
        </is>
      </c>
      <c r="L9592" t="inlineStr"/>
      <c r="M9592" t="inlineStr"/>
      <c r="N9592" t="inlineStr"/>
      <c r="O9592" t="inlineStr">
        <is>
          <t>CGI</t>
        </is>
      </c>
      <c r="P9592" t="inlineStr">
        <is>
          <t>['python', 'r']</t>
        </is>
      </c>
      <c r="Q9592" t="inlineStr">
        <is>
          <t>{'programming': ['python', 'r']}</t>
        </is>
      </c>
    </row>
    <row r="9593">
      <c r="A9593" t="inlineStr">
        <is>
          <t>Machine Learning Engineer</t>
        </is>
      </c>
      <c r="B9593" t="inlineStr">
        <is>
          <t>Machine Learning Engineer</t>
        </is>
      </c>
      <c r="C9593" t="inlineStr">
        <is>
          <t>Toronto, ON, Canada</t>
        </is>
      </c>
      <c r="D9593" t="inlineStr">
        <is>
          <t>via LinkedIn</t>
        </is>
      </c>
      <c r="E9593" t="inlineStr">
        <is>
          <t>Full-time</t>
        </is>
      </c>
      <c r="F9593" t="b">
        <v>0</v>
      </c>
      <c r="G9593" t="inlineStr">
        <is>
          <t>Canada</t>
        </is>
      </c>
      <c r="H9593" s="2" t="n">
        <v>45421.59501157407</v>
      </c>
      <c r="I9593" t="b">
        <v>0</v>
      </c>
      <c r="J9593" t="b">
        <v>0</v>
      </c>
      <c r="K9593" t="inlineStr">
        <is>
          <t>Canada</t>
        </is>
      </c>
      <c r="L9593" t="inlineStr">
        <is>
          <t>year</t>
        </is>
      </c>
      <c r="M9593" t="n">
        <v>105000</v>
      </c>
      <c r="N9593" t="inlineStr"/>
      <c r="O9593" t="inlineStr">
        <is>
          <t>DeepRec.ai</t>
        </is>
      </c>
      <c r="P9593" t="inlineStr">
        <is>
          <t>['python', 'pytorch', 'spark']</t>
        </is>
      </c>
      <c r="Q9593" t="inlineStr">
        <is>
          <t>{'libraries': ['pytorch', 'spark'], 'programming': ['python']}</t>
        </is>
      </c>
    </row>
    <row r="9594">
      <c r="A9594" t="inlineStr">
        <is>
          <t>Data Engineer</t>
        </is>
      </c>
      <c r="B9594" t="inlineStr">
        <is>
          <t>Data Engineer</t>
        </is>
      </c>
      <c r="C9594" t="inlineStr">
        <is>
          <t>Anywhere</t>
        </is>
      </c>
      <c r="D9594" t="inlineStr">
        <is>
          <t>via LinkedIn</t>
        </is>
      </c>
      <c r="E9594" t="inlineStr">
        <is>
          <t>Full-time</t>
        </is>
      </c>
      <c r="F9594" t="b">
        <v>1</v>
      </c>
      <c r="G9594" t="inlineStr">
        <is>
          <t>New York, United States</t>
        </is>
      </c>
      <c r="H9594" s="2" t="n">
        <v>45418.59085648148</v>
      </c>
      <c r="I9594" t="b">
        <v>0</v>
      </c>
      <c r="J9594" t="b">
        <v>1</v>
      </c>
      <c r="K9594" t="inlineStr">
        <is>
          <t>United States</t>
        </is>
      </c>
      <c r="L9594" t="inlineStr"/>
      <c r="M9594" t="inlineStr"/>
      <c r="N9594" t="inlineStr"/>
      <c r="O9594" t="inlineStr">
        <is>
          <t>Offered.ai</t>
        </is>
      </c>
      <c r="P9594" t="inlineStr">
        <is>
          <t>['python', 'sql', 'aws', 'snowflake']</t>
        </is>
      </c>
      <c r="Q9594" t="inlineStr">
        <is>
          <t>{'cloud': ['aws', 'snowflake'], 'programming': ['python', 'sql']}</t>
        </is>
      </c>
    </row>
    <row r="9595">
      <c r="A9595" t="inlineStr">
        <is>
          <t>Senior Data Scientist</t>
        </is>
      </c>
      <c r="B9595" t="inlineStr">
        <is>
          <t>Senior Analytics Engineer</t>
        </is>
      </c>
      <c r="C9595" t="inlineStr">
        <is>
          <t>London, UK</t>
        </is>
      </c>
      <c r="D9595" t="inlineStr">
        <is>
          <t>via LinkedIn</t>
        </is>
      </c>
      <c r="E9595" t="inlineStr">
        <is>
          <t>Full-time</t>
        </is>
      </c>
      <c r="F9595" t="b">
        <v>0</v>
      </c>
      <c r="G9595" t="inlineStr">
        <is>
          <t>United Kingdom</t>
        </is>
      </c>
      <c r="H9595" s="2" t="n">
        <v>45429.59451388889</v>
      </c>
      <c r="I9595" t="b">
        <v>0</v>
      </c>
      <c r="J9595" t="b">
        <v>0</v>
      </c>
      <c r="K9595" t="inlineStr">
        <is>
          <t>United Kingdom</t>
        </is>
      </c>
      <c r="L9595" t="inlineStr"/>
      <c r="M9595" t="inlineStr"/>
      <c r="N9595" t="inlineStr"/>
      <c r="O9595" t="inlineStr">
        <is>
          <t>Simple Machines</t>
        </is>
      </c>
      <c r="P9595" t="inlineStr">
        <is>
          <t>['sql', 'python', 'snowflake', 'aws', 'bigquery', 'azure', 'redshift', 'airflow', 'kafka', 'gdpr', 'looker', 'tableau', 'terraform', 'terminal']</t>
        </is>
      </c>
      <c r="Q9595" t="inlineStr">
        <is>
          <t>{'analyst_tools': ['looker', 'tableau'], 'cloud': ['snowflake', 'aws', 'bigquery', 'azure', 'redshift'], 'libraries': ['airflow', 'kafka', 'gdpr'], 'other': ['terraform', 'terminal'], 'programming': ['sql', 'python']}</t>
        </is>
      </c>
    </row>
    <row r="9596">
      <c r="A9596" t="inlineStr">
        <is>
          <t>Data Engineer</t>
        </is>
      </c>
      <c r="B9596" t="inlineStr">
        <is>
          <t>Data Engineer, Sr Level 3 - Remote</t>
        </is>
      </c>
      <c r="C9596" t="inlineStr">
        <is>
          <t>Anywhere</t>
        </is>
      </c>
      <c r="D9596" t="inlineStr">
        <is>
          <t>via LinkedIn</t>
        </is>
      </c>
      <c r="E9596" t="inlineStr">
        <is>
          <t>Full-time</t>
        </is>
      </c>
      <c r="F9596" t="b">
        <v>1</v>
      </c>
      <c r="G9596" t="inlineStr">
        <is>
          <t>Sudan</t>
        </is>
      </c>
      <c r="H9596" s="2" t="n">
        <v>45434.61471064815</v>
      </c>
      <c r="I9596" t="b">
        <v>1</v>
      </c>
      <c r="J9596" t="b">
        <v>0</v>
      </c>
      <c r="K9596" t="inlineStr">
        <is>
          <t>Sudan</t>
        </is>
      </c>
      <c r="L9596" t="inlineStr"/>
      <c r="M9596" t="inlineStr"/>
      <c r="N9596" t="inlineStr"/>
      <c r="O9596" t="inlineStr">
        <is>
          <t>Globant</t>
        </is>
      </c>
      <c r="P9596" t="inlineStr">
        <is>
          <t>['python', 'java', 'sql', 'nosql', 'snowflake', 'redshift', 'aws', 'gcp', 'terraform']</t>
        </is>
      </c>
      <c r="Q9596" t="inlineStr">
        <is>
          <t>{'cloud': ['snowflake', 'redshift', 'aws', 'gcp'], 'other': ['terraform'], 'programming': ['python', 'java', 'sql', 'nosql']}</t>
        </is>
      </c>
    </row>
    <row r="9597">
      <c r="A9597" t="inlineStr">
        <is>
          <t>Senior Data Analyst</t>
        </is>
      </c>
      <c r="B9597" t="inlineStr">
        <is>
          <t>Senior Data Analyst</t>
        </is>
      </c>
      <c r="C9597" t="inlineStr">
        <is>
          <t>Austria</t>
        </is>
      </c>
      <c r="D9597" t="inlineStr">
        <is>
          <t>via Trabajo.org - Stellenangebote, Arbeit</t>
        </is>
      </c>
      <c r="E9597" t="inlineStr">
        <is>
          <t>Full-time</t>
        </is>
      </c>
      <c r="F9597" t="b">
        <v>0</v>
      </c>
      <c r="G9597" t="inlineStr">
        <is>
          <t>Austria</t>
        </is>
      </c>
      <c r="H9597" s="2" t="n">
        <v>45432.60096064815</v>
      </c>
      <c r="I9597" t="b">
        <v>0</v>
      </c>
      <c r="J9597" t="b">
        <v>0</v>
      </c>
      <c r="K9597" t="inlineStr">
        <is>
          <t>Austria</t>
        </is>
      </c>
      <c r="L9597" t="inlineStr"/>
      <c r="M9597" t="inlineStr"/>
      <c r="N9597" t="inlineStr"/>
      <c r="O9597" t="inlineStr">
        <is>
          <t>Careers at Eucalyptus</t>
        </is>
      </c>
      <c r="P9597" t="inlineStr">
        <is>
          <t>['sql', 'tableau', 'power bi', 'looker']</t>
        </is>
      </c>
      <c r="Q9597" t="inlineStr">
        <is>
          <t>{'analyst_tools': ['tableau', 'power bi', 'looker'], 'programming': ['sql']}</t>
        </is>
      </c>
    </row>
    <row r="9598">
      <c r="A9598" t="inlineStr">
        <is>
          <t>Data Engineer</t>
        </is>
      </c>
      <c r="B9598" t="inlineStr">
        <is>
          <t>STIRCTLY ON W2- Big Data Engineer-local to ADDISON TEXAS</t>
        </is>
      </c>
      <c r="C9598" t="inlineStr">
        <is>
          <t>Addison, TX</t>
        </is>
      </c>
      <c r="D9598" t="inlineStr">
        <is>
          <t>via Dice</t>
        </is>
      </c>
      <c r="E9598" t="inlineStr">
        <is>
          <t>Contractor</t>
        </is>
      </c>
      <c r="F9598" t="b">
        <v>0</v>
      </c>
      <c r="G9598" t="inlineStr">
        <is>
          <t>Texas, United States</t>
        </is>
      </c>
      <c r="H9598" s="2" t="n">
        <v>45426.59112268518</v>
      </c>
      <c r="I9598" t="b">
        <v>1</v>
      </c>
      <c r="J9598" t="b">
        <v>0</v>
      </c>
      <c r="K9598" t="inlineStr">
        <is>
          <t>United States</t>
        </is>
      </c>
      <c r="L9598" t="inlineStr">
        <is>
          <t>hour</t>
        </is>
      </c>
      <c r="M9598" t="inlineStr"/>
      <c r="N9598" t="n">
        <v>65</v>
      </c>
      <c r="O9598" t="inlineStr">
        <is>
          <t>Atriyo</t>
        </is>
      </c>
      <c r="P9598" t="inlineStr">
        <is>
          <t>['java', 'sql', 'oracle', 'spark', 'hadoop']</t>
        </is>
      </c>
      <c r="Q9598" t="inlineStr">
        <is>
          <t>{'cloud': ['oracle'], 'libraries': ['spark', 'hadoop'], 'programming': ['java', 'sql']}</t>
        </is>
      </c>
    </row>
    <row r="9599">
      <c r="A9599" t="inlineStr">
        <is>
          <t>Data Engineer</t>
        </is>
      </c>
      <c r="B9599" t="inlineStr">
        <is>
          <t>AWS data Engineer</t>
        </is>
      </c>
      <c r="C9599" t="inlineStr">
        <is>
          <t>Toronto, ON, Canada</t>
        </is>
      </c>
      <c r="D9599" t="inlineStr">
        <is>
          <t>via LinkedIn</t>
        </is>
      </c>
      <c r="E9599" t="inlineStr">
        <is>
          <t>Full-time</t>
        </is>
      </c>
      <c r="F9599" t="b">
        <v>0</v>
      </c>
      <c r="G9599" t="inlineStr">
        <is>
          <t>Canada</t>
        </is>
      </c>
      <c r="H9599" s="2" t="n">
        <v>45415.59460648148</v>
      </c>
      <c r="I9599" t="b">
        <v>0</v>
      </c>
      <c r="J9599" t="b">
        <v>0</v>
      </c>
      <c r="K9599" t="inlineStr">
        <is>
          <t>Canada</t>
        </is>
      </c>
      <c r="L9599" t="inlineStr"/>
      <c r="M9599" t="inlineStr"/>
      <c r="N9599" t="inlineStr"/>
      <c r="O9599" t="inlineStr">
        <is>
          <t>Tata Consultancy Services</t>
        </is>
      </c>
      <c r="P9599" t="inlineStr">
        <is>
          <t>['python', 'sql', 'aws', 'airflow']</t>
        </is>
      </c>
      <c r="Q9599" t="inlineStr">
        <is>
          <t>{'cloud': ['aws'], 'libraries': ['airflow'], 'programming': ['python', 'sql']}</t>
        </is>
      </c>
    </row>
    <row r="9600">
      <c r="A9600" t="inlineStr">
        <is>
          <t>Data Engineer</t>
        </is>
      </c>
      <c r="B9600" t="inlineStr">
        <is>
          <t>Data Engineer</t>
        </is>
      </c>
      <c r="C9600" t="inlineStr">
        <is>
          <t>Montreal West, QC, Canada</t>
        </is>
      </c>
      <c r="D9600" t="inlineStr">
        <is>
          <t>via LinkedIn</t>
        </is>
      </c>
      <c r="E9600" t="inlineStr">
        <is>
          <t>Full-time</t>
        </is>
      </c>
      <c r="F9600" t="b">
        <v>0</v>
      </c>
      <c r="G9600" t="inlineStr">
        <is>
          <t>Canada</t>
        </is>
      </c>
      <c r="H9600" s="2" t="n">
        <v>45435.59667824074</v>
      </c>
      <c r="I9600" t="b">
        <v>0</v>
      </c>
      <c r="J9600" t="b">
        <v>0</v>
      </c>
      <c r="K9600" t="inlineStr">
        <is>
          <t>Canada</t>
        </is>
      </c>
      <c r="L9600" t="inlineStr"/>
      <c r="M9600" t="inlineStr"/>
      <c r="N9600" t="inlineStr"/>
      <c r="O9600" t="inlineStr">
        <is>
          <t>DELAN - Chasseurs de Talents en TI</t>
        </is>
      </c>
      <c r="P9600" t="inlineStr">
        <is>
          <t>['python', 'nosql', 'sql', 'azure', 'spark', 'power bi']</t>
        </is>
      </c>
      <c r="Q9600" t="inlineStr">
        <is>
          <t>{'analyst_tools': ['power bi'], 'cloud': ['azure'], 'libraries': ['spark'], 'programming': ['python', 'nosql', 'sql']}</t>
        </is>
      </c>
    </row>
    <row r="9601">
      <c r="A9601" t="inlineStr">
        <is>
          <t>Data Engineer</t>
        </is>
      </c>
      <c r="B9601" t="inlineStr">
        <is>
          <t>Sr. Data Engineer</t>
        </is>
      </c>
      <c r="C9601" t="inlineStr">
        <is>
          <t>Jersey City, NJ</t>
        </is>
      </c>
      <c r="D9601" t="inlineStr">
        <is>
          <t>via Dice</t>
        </is>
      </c>
      <c r="E9601" t="inlineStr">
        <is>
          <t>Full-time</t>
        </is>
      </c>
      <c r="F9601" t="b">
        <v>0</v>
      </c>
      <c r="G9601" t="inlineStr">
        <is>
          <t>California, United States</t>
        </is>
      </c>
      <c r="H9601" s="2" t="n">
        <v>45426.589375</v>
      </c>
      <c r="I9601" t="b">
        <v>1</v>
      </c>
      <c r="J9601" t="b">
        <v>0</v>
      </c>
      <c r="K9601" t="inlineStr">
        <is>
          <t>United States</t>
        </is>
      </c>
      <c r="L9601" t="inlineStr"/>
      <c r="M9601" t="inlineStr"/>
      <c r="N9601" t="inlineStr"/>
      <c r="O9601" t="inlineStr">
        <is>
          <t>Prodware Solutions</t>
        </is>
      </c>
      <c r="P9601" t="inlineStr">
        <is>
          <t>['sql', 'python', 'databricks', 'aws', 'azure', 'spark', 'pyspark']</t>
        </is>
      </c>
      <c r="Q9601" t="inlineStr">
        <is>
          <t>{'cloud': ['databricks', 'aws', 'azure'], 'libraries': ['spark', 'pyspark'], 'programming': ['sql', 'python']}</t>
        </is>
      </c>
    </row>
    <row r="9602">
      <c r="A9602" t="inlineStr">
        <is>
          <t>Data Scientist</t>
        </is>
      </c>
      <c r="B9602" t="inlineStr">
        <is>
          <t>Insight Analyst</t>
        </is>
      </c>
      <c r="C9602" t="inlineStr">
        <is>
          <t>Valletta, Malta</t>
        </is>
      </c>
      <c r="D9602" t="inlineStr">
        <is>
          <t>via LinkedIn Malta</t>
        </is>
      </c>
      <c r="E9602" t="inlineStr">
        <is>
          <t>Full-time</t>
        </is>
      </c>
      <c r="F9602" t="b">
        <v>0</v>
      </c>
      <c r="G9602" t="inlineStr">
        <is>
          <t>Malta</t>
        </is>
      </c>
      <c r="H9602" s="2" t="n">
        <v>45422.62984953704</v>
      </c>
      <c r="I9602" t="b">
        <v>1</v>
      </c>
      <c r="J9602" t="b">
        <v>0</v>
      </c>
      <c r="K9602" t="inlineStr">
        <is>
          <t>Malta</t>
        </is>
      </c>
      <c r="L9602" t="inlineStr"/>
      <c r="M9602" t="inlineStr"/>
      <c r="N9602" t="inlineStr"/>
      <c r="O9602" t="inlineStr">
        <is>
          <t>BettingJobs</t>
        </is>
      </c>
      <c r="P9602" t="inlineStr">
        <is>
          <t>['sql', 'r', 'python', 'excel', 'power bi', 'tableau']</t>
        </is>
      </c>
      <c r="Q9602" t="inlineStr">
        <is>
          <t>{'analyst_tools': ['excel', 'power bi', 'tableau'], 'programming': ['sql', 'r', 'python']}</t>
        </is>
      </c>
    </row>
    <row r="9603">
      <c r="A9603" t="inlineStr">
        <is>
          <t>Senior Data Engineer</t>
        </is>
      </c>
      <c r="B9603" t="inlineStr">
        <is>
          <t>Sr Data Analysis Engineer</t>
        </is>
      </c>
      <c r="C9603" t="inlineStr">
        <is>
          <t>Atlanta, GA</t>
        </is>
      </c>
      <c r="D9603" t="inlineStr">
        <is>
          <t>via Cox Enterprises</t>
        </is>
      </c>
      <c r="E9603" t="inlineStr">
        <is>
          <t>Full-time</t>
        </is>
      </c>
      <c r="F9603" t="b">
        <v>0</v>
      </c>
      <c r="G9603" t="inlineStr">
        <is>
          <t>Georgia</t>
        </is>
      </c>
      <c r="H9603" s="2" t="n">
        <v>45415.60884259259</v>
      </c>
      <c r="I9603" t="b">
        <v>0</v>
      </c>
      <c r="J9603" t="b">
        <v>0</v>
      </c>
      <c r="K9603" t="inlineStr">
        <is>
          <t>United States</t>
        </is>
      </c>
      <c r="L9603" t="inlineStr"/>
      <c r="M9603" t="inlineStr"/>
      <c r="N9603" t="inlineStr"/>
      <c r="O9603" t="inlineStr">
        <is>
          <t>Cox Enterprises</t>
        </is>
      </c>
      <c r="P9603" t="inlineStr">
        <is>
          <t>['python', 'sql', 'aws', 'snowflake', 'tableau', 'microstrategy']</t>
        </is>
      </c>
      <c r="Q9603" t="inlineStr">
        <is>
          <t>{'analyst_tools': ['tableau', 'microstrategy'], 'cloud': ['aws', 'snowflake'], 'programming': ['python', 'sql']}</t>
        </is>
      </c>
    </row>
    <row r="9604">
      <c r="A9604" t="inlineStr">
        <is>
          <t>Data Analyst</t>
        </is>
      </c>
      <c r="B9604" t="inlineStr">
        <is>
          <t>Data Analyst/ Reporting</t>
        </is>
      </c>
      <c r="C9604" t="inlineStr">
        <is>
          <t>Lyon, France</t>
        </is>
      </c>
      <c r="D9604" t="inlineStr">
        <is>
          <t>via Jobijoba</t>
        </is>
      </c>
      <c r="E9604" t="inlineStr">
        <is>
          <t>Full-time</t>
        </is>
      </c>
      <c r="F9604" t="b">
        <v>0</v>
      </c>
      <c r="G9604" t="inlineStr">
        <is>
          <t>France</t>
        </is>
      </c>
      <c r="H9604" s="2" t="n">
        <v>45431.59974537037</v>
      </c>
      <c r="I9604" t="b">
        <v>0</v>
      </c>
      <c r="J9604" t="b">
        <v>0</v>
      </c>
      <c r="K9604" t="inlineStr">
        <is>
          <t>France</t>
        </is>
      </c>
      <c r="L9604" t="inlineStr"/>
      <c r="M9604" t="inlineStr"/>
      <c r="N9604" t="inlineStr"/>
      <c r="O9604" t="inlineStr">
        <is>
          <t>agap2IT France</t>
        </is>
      </c>
      <c r="P9604" t="inlineStr">
        <is>
          <t>['sql', 'python', 'vba', 'excel']</t>
        </is>
      </c>
      <c r="Q9604" t="inlineStr">
        <is>
          <t>{'analyst_tools': ['excel'], 'programming': ['sql', 'python', 'vba']}</t>
        </is>
      </c>
    </row>
    <row r="9605">
      <c r="A9605" t="inlineStr">
        <is>
          <t>Data Analyst</t>
        </is>
      </c>
      <c r="B9605" t="inlineStr">
        <is>
          <t>URGENT TO HIRE! DATA ANALYST</t>
        </is>
      </c>
      <c r="C9605" t="inlineStr">
        <is>
          <t>Anywhere</t>
        </is>
      </c>
      <c r="D9605" t="inlineStr">
        <is>
          <t>via Indeed</t>
        </is>
      </c>
      <c r="E9605" t="inlineStr">
        <is>
          <t>Full-time</t>
        </is>
      </c>
      <c r="F9605" t="b">
        <v>1</v>
      </c>
      <c r="G9605" t="inlineStr">
        <is>
          <t>Philippines</t>
        </is>
      </c>
      <c r="H9605" s="2" t="n">
        <v>45418.59707175926</v>
      </c>
      <c r="I9605" t="b">
        <v>1</v>
      </c>
      <c r="J9605" t="b">
        <v>0</v>
      </c>
      <c r="K9605" t="inlineStr">
        <is>
          <t>Philippines</t>
        </is>
      </c>
      <c r="L9605" t="inlineStr"/>
      <c r="M9605" t="inlineStr"/>
      <c r="N9605" t="inlineStr"/>
      <c r="O9605" t="inlineStr">
        <is>
          <t>MarketerHire</t>
        </is>
      </c>
      <c r="P9605" t="inlineStr">
        <is>
          <t>['sql', 'tableau', 'power bi', 'excel', 'ssrs']</t>
        </is>
      </c>
      <c r="Q9605" t="inlineStr">
        <is>
          <t>{'analyst_tools': ['tableau', 'power bi', 'excel', 'ssrs'], 'programming': ['sql']}</t>
        </is>
      </c>
    </row>
    <row r="9606">
      <c r="A9606" t="inlineStr">
        <is>
          <t>Data Scientist</t>
        </is>
      </c>
      <c r="B9606" t="inlineStr">
        <is>
          <t>Python Data Scientist</t>
        </is>
      </c>
      <c r="C9606" t="inlineStr">
        <is>
          <t>Anywhere</t>
        </is>
      </c>
      <c r="D9606" t="inlineStr">
        <is>
          <t>via LinkedIn</t>
        </is>
      </c>
      <c r="E9606" t="inlineStr">
        <is>
          <t>Contractor</t>
        </is>
      </c>
      <c r="F9606" t="b">
        <v>1</v>
      </c>
      <c r="G9606" t="inlineStr">
        <is>
          <t>Argentina</t>
        </is>
      </c>
      <c r="H9606" s="2" t="n">
        <v>45422.60515046296</v>
      </c>
      <c r="I9606" t="b">
        <v>0</v>
      </c>
      <c r="J9606" t="b">
        <v>0</v>
      </c>
      <c r="K9606" t="inlineStr">
        <is>
          <t>Argentina</t>
        </is>
      </c>
      <c r="L9606" t="inlineStr">
        <is>
          <t>hour</t>
        </is>
      </c>
      <c r="M9606" t="inlineStr"/>
      <c r="N9606" t="n">
        <v>18</v>
      </c>
      <c r="O9606" t="inlineStr">
        <is>
          <t>YO HR Consultancy</t>
        </is>
      </c>
      <c r="P9606" t="inlineStr">
        <is>
          <t>['python', 'jupyter', 'express']</t>
        </is>
      </c>
      <c r="Q9606" t="inlineStr">
        <is>
          <t>{'libraries': ['jupyter'], 'programming': ['python'], 'webframeworks': ['express']}</t>
        </is>
      </c>
    </row>
    <row r="9607">
      <c r="A9607" t="inlineStr">
        <is>
          <t>Data Engineer</t>
        </is>
      </c>
      <c r="B9607" t="inlineStr">
        <is>
          <t>Data engineer</t>
        </is>
      </c>
      <c r="C9607" t="inlineStr">
        <is>
          <t>Illinois</t>
        </is>
      </c>
      <c r="D9607" t="inlineStr">
        <is>
          <t>via Dice</t>
        </is>
      </c>
      <c r="E9607" t="inlineStr">
        <is>
          <t>Contractor</t>
        </is>
      </c>
      <c r="F9607" t="b">
        <v>0</v>
      </c>
      <c r="G9607" t="inlineStr">
        <is>
          <t>Georgia</t>
        </is>
      </c>
      <c r="H9607" s="2" t="n">
        <v>45426.63329861111</v>
      </c>
      <c r="I9607" t="b">
        <v>1</v>
      </c>
      <c r="J9607" t="b">
        <v>0</v>
      </c>
      <c r="K9607" t="inlineStr">
        <is>
          <t>United States</t>
        </is>
      </c>
      <c r="L9607" t="inlineStr"/>
      <c r="M9607" t="inlineStr"/>
      <c r="N9607" t="inlineStr"/>
      <c r="O9607" t="inlineStr">
        <is>
          <t>Thoughtwave Software and Solutions</t>
        </is>
      </c>
      <c r="P9607" t="inlineStr">
        <is>
          <t>['databricks', 'azure']</t>
        </is>
      </c>
      <c r="Q9607" t="inlineStr">
        <is>
          <t>{'cloud': ['databricks', 'azure']}</t>
        </is>
      </c>
    </row>
    <row r="9608">
      <c r="A9608" t="inlineStr">
        <is>
          <t>Data Scientist</t>
        </is>
      </c>
      <c r="B9608" t="inlineStr">
        <is>
          <t>Fraud Data Scientist</t>
        </is>
      </c>
      <c r="C9608" t="inlineStr">
        <is>
          <t>Cabin John, MD</t>
        </is>
      </c>
      <c r="D9608" t="inlineStr">
        <is>
          <t>via Forensic.jobs</t>
        </is>
      </c>
      <c r="E9608" t="inlineStr">
        <is>
          <t>Full-time</t>
        </is>
      </c>
      <c r="F9608" t="b">
        <v>0</v>
      </c>
      <c r="G9608" t="inlineStr">
        <is>
          <t>New York, United States</t>
        </is>
      </c>
      <c r="H9608" s="2" t="n">
        <v>45415.58547453704</v>
      </c>
      <c r="I9608" t="b">
        <v>0</v>
      </c>
      <c r="J9608" t="b">
        <v>1</v>
      </c>
      <c r="K9608" t="inlineStr">
        <is>
          <t>United States</t>
        </is>
      </c>
      <c r="L9608" t="inlineStr"/>
      <c r="M9608" t="inlineStr"/>
      <c r="N9608" t="inlineStr"/>
      <c r="O9608" t="inlineStr">
        <is>
          <t>ID.me</t>
        </is>
      </c>
      <c r="P9608" t="inlineStr">
        <is>
          <t>['sql', 'python', 'tensorflow', 'pytorch', 'mxnet', 'pandas', 'numpy']</t>
        </is>
      </c>
      <c r="Q9608" t="inlineStr">
        <is>
          <t>{'libraries': ['tensorflow', 'pytorch', 'mxnet', 'pandas', 'numpy'], 'programming': ['sql', 'python']}</t>
        </is>
      </c>
    </row>
    <row r="9609">
      <c r="A9609" t="inlineStr">
        <is>
          <t>Data Scientist</t>
        </is>
      </c>
      <c r="B9609" t="inlineStr">
        <is>
          <t>Sr. Data Scientist</t>
        </is>
      </c>
      <c r="C9609" t="inlineStr">
        <is>
          <t>Indonesia</t>
        </is>
      </c>
      <c r="D9609" t="inlineStr">
        <is>
          <t>via Indeed</t>
        </is>
      </c>
      <c r="E9609" t="inlineStr">
        <is>
          <t>Full-time</t>
        </is>
      </c>
      <c r="F9609" t="b">
        <v>0</v>
      </c>
      <c r="G9609" t="inlineStr">
        <is>
          <t>Indonesia</t>
        </is>
      </c>
      <c r="H9609" s="2" t="n">
        <v>45421.5966087963</v>
      </c>
      <c r="I9609" t="b">
        <v>0</v>
      </c>
      <c r="J9609" t="b">
        <v>0</v>
      </c>
      <c r="K9609" t="inlineStr">
        <is>
          <t>Indonesia</t>
        </is>
      </c>
      <c r="L9609" t="inlineStr"/>
      <c r="M9609" t="inlineStr"/>
      <c r="N9609" t="inlineStr"/>
      <c r="O9609" t="inlineStr">
        <is>
          <t>NodeFlair</t>
        </is>
      </c>
      <c r="P9609" t="inlineStr">
        <is>
          <t>['sql', 'python', 'julia', 'aws', 'bigquery', 'redshift', 'gcp']</t>
        </is>
      </c>
      <c r="Q9609" t="inlineStr">
        <is>
          <t>{'cloud': ['aws', 'bigquery', 'redshift', 'gcp'], 'programming': ['sql', 'python', 'julia']}</t>
        </is>
      </c>
    </row>
    <row r="9610">
      <c r="A9610" t="inlineStr">
        <is>
          <t>Data Scientist</t>
        </is>
      </c>
      <c r="B9610" t="inlineStr">
        <is>
          <t>Integratiespecialist/Developer (Data Science &amp; A.I.)</t>
        </is>
      </c>
      <c r="C9610" t="inlineStr">
        <is>
          <t>Eindhoven, Netherlands</t>
        </is>
      </c>
      <c r="D9610" t="inlineStr">
        <is>
          <t>via Werken Bij BDO</t>
        </is>
      </c>
      <c r="E9610" t="inlineStr">
        <is>
          <t>Full-time</t>
        </is>
      </c>
      <c r="F9610" t="b">
        <v>0</v>
      </c>
      <c r="G9610" t="inlineStr">
        <is>
          <t>Netherlands</t>
        </is>
      </c>
      <c r="H9610" s="2" t="n">
        <v>45426.60686342593</v>
      </c>
      <c r="I9610" t="b">
        <v>0</v>
      </c>
      <c r="J9610" t="b">
        <v>0</v>
      </c>
      <c r="K9610" t="inlineStr">
        <is>
          <t>Netherlands</t>
        </is>
      </c>
      <c r="L9610" t="inlineStr"/>
      <c r="M9610" t="inlineStr"/>
      <c r="N9610" t="inlineStr"/>
      <c r="O9610" t="inlineStr">
        <is>
          <t>BDO Eindhoven</t>
        </is>
      </c>
      <c r="P9610" t="inlineStr">
        <is>
          <t>['powershell', 'python', 'azure', 'docker']</t>
        </is>
      </c>
      <c r="Q9610" t="inlineStr">
        <is>
          <t>{'cloud': ['azure'], 'other': ['docker'], 'programming': ['powershell', 'python']}</t>
        </is>
      </c>
    </row>
    <row r="9611">
      <c r="A9611" t="inlineStr">
        <is>
          <t>Software Engineer</t>
        </is>
      </c>
      <c r="B9611" t="inlineStr">
        <is>
          <t>Staff Software Engineer, Data Platform</t>
        </is>
      </c>
      <c r="C9611" t="inlineStr">
        <is>
          <t>Salt Lake City, UT</t>
        </is>
      </c>
      <c r="D9611" t="inlineStr">
        <is>
          <t>via Built In</t>
        </is>
      </c>
      <c r="E9611" t="inlineStr">
        <is>
          <t>Full-time</t>
        </is>
      </c>
      <c r="F9611" t="b">
        <v>0</v>
      </c>
      <c r="G9611" t="inlineStr">
        <is>
          <t>Sudan</t>
        </is>
      </c>
      <c r="H9611" s="2" t="n">
        <v>45429.60663194444</v>
      </c>
      <c r="I9611" t="b">
        <v>0</v>
      </c>
      <c r="J9611" t="b">
        <v>1</v>
      </c>
      <c r="K9611" t="inlineStr">
        <is>
          <t>Sudan</t>
        </is>
      </c>
      <c r="L9611" t="inlineStr"/>
      <c r="M9611" t="inlineStr"/>
      <c r="N9611" t="inlineStr"/>
      <c r="O9611" t="inlineStr">
        <is>
          <t>SoFi</t>
        </is>
      </c>
      <c r="P9611" t="inlineStr">
        <is>
          <t>['python', 'sql', 'snowflake', 'aws', 'databricks', 'airflow', 'kafka', 'spark', 'tableau', 'terraform']</t>
        </is>
      </c>
      <c r="Q9611" t="inlineStr">
        <is>
          <t>{'analyst_tools': ['tableau'], 'cloud': ['snowflake', 'aws', 'databricks'], 'libraries': ['airflow', 'kafka', 'spark'], 'other': ['terraform'], 'programming': ['python', 'sql']}</t>
        </is>
      </c>
    </row>
    <row r="9612">
      <c r="A9612" t="inlineStr">
        <is>
          <t>Business Analyst</t>
        </is>
      </c>
      <c r="B9612" t="inlineStr">
        <is>
          <t>.Net with PowerBI Analyst</t>
        </is>
      </c>
      <c r="C9612" t="inlineStr">
        <is>
          <t>Lesser Poland Voivodeship, Poland</t>
        </is>
      </c>
      <c r="D9612" t="inlineStr">
        <is>
          <t>via EWorker</t>
        </is>
      </c>
      <c r="E9612" t="inlineStr">
        <is>
          <t>Full-time</t>
        </is>
      </c>
      <c r="F9612" t="b">
        <v>0</v>
      </c>
      <c r="G9612" t="inlineStr">
        <is>
          <t>Poland</t>
        </is>
      </c>
      <c r="H9612" s="2" t="n">
        <v>45440.61554398148</v>
      </c>
      <c r="I9612" t="b">
        <v>1</v>
      </c>
      <c r="J9612" t="b">
        <v>0</v>
      </c>
      <c r="K9612" t="inlineStr">
        <is>
          <t>Poland</t>
        </is>
      </c>
      <c r="L9612" t="inlineStr"/>
      <c r="M9612" t="inlineStr"/>
      <c r="N9612" t="inlineStr"/>
      <c r="O9612" t="inlineStr">
        <is>
          <t>Capco</t>
        </is>
      </c>
      <c r="P9612" t="inlineStr"/>
      <c r="Q9612" t="inlineStr"/>
    </row>
    <row r="9613">
      <c r="A9613" t="inlineStr">
        <is>
          <t>Data Analyst</t>
        </is>
      </c>
      <c r="B9613" t="inlineStr">
        <is>
          <t>Power BI Data Analyst (Rif. 2024-111)</t>
        </is>
      </c>
      <c r="C9613" t="inlineStr">
        <is>
          <t>Rome, Metropolitan City of Rome Capital, Italy</t>
        </is>
      </c>
      <c r="D9613" t="inlineStr">
        <is>
          <t>via LinkedIn</t>
        </is>
      </c>
      <c r="E9613" t="inlineStr">
        <is>
          <t>Full-time</t>
        </is>
      </c>
      <c r="F9613" t="b">
        <v>0</v>
      </c>
      <c r="G9613" t="inlineStr">
        <is>
          <t>Italy</t>
        </is>
      </c>
      <c r="H9613" s="2" t="n">
        <v>45426.62740740741</v>
      </c>
      <c r="I9613" t="b">
        <v>0</v>
      </c>
      <c r="J9613" t="b">
        <v>0</v>
      </c>
      <c r="K9613" t="inlineStr">
        <is>
          <t>Italy</t>
        </is>
      </c>
      <c r="L9613" t="inlineStr"/>
      <c r="M9613" t="inlineStr"/>
      <c r="N9613" t="inlineStr"/>
      <c r="O9613" t="inlineStr">
        <is>
          <t>aizoOn Technology Consulting</t>
        </is>
      </c>
      <c r="P9613" t="inlineStr">
        <is>
          <t>['sql', 'power bi', 'dax']</t>
        </is>
      </c>
      <c r="Q9613" t="inlineStr">
        <is>
          <t>{'analyst_tools': ['power bi', 'dax'], 'programming': ['sql']}</t>
        </is>
      </c>
    </row>
    <row r="9614">
      <c r="A9614" t="inlineStr">
        <is>
          <t>Business Analyst</t>
        </is>
      </c>
      <c r="B9614" t="inlineStr">
        <is>
          <t>BI Analyst</t>
        </is>
      </c>
      <c r="C9614" t="inlineStr">
        <is>
          <t>South Africa</t>
        </is>
      </c>
      <c r="D9614" t="inlineStr">
        <is>
          <t>via Jooble</t>
        </is>
      </c>
      <c r="E9614" t="inlineStr">
        <is>
          <t>Full-time</t>
        </is>
      </c>
      <c r="F9614" t="b">
        <v>0</v>
      </c>
      <c r="G9614" t="inlineStr">
        <is>
          <t>South Africa</t>
        </is>
      </c>
      <c r="H9614" s="2" t="n">
        <v>45414.60574074074</v>
      </c>
      <c r="I9614" t="b">
        <v>0</v>
      </c>
      <c r="J9614" t="b">
        <v>0</v>
      </c>
      <c r="K9614" t="inlineStr">
        <is>
          <t>South Africa</t>
        </is>
      </c>
      <c r="L9614" t="inlineStr"/>
      <c r="M9614" t="inlineStr"/>
      <c r="N9614" t="inlineStr"/>
      <c r="O9614" t="inlineStr">
        <is>
          <t>Superbalist.com</t>
        </is>
      </c>
      <c r="P9614" t="inlineStr">
        <is>
          <t>['sql', 'python', 'looker', 'tableau']</t>
        </is>
      </c>
      <c r="Q9614" t="inlineStr">
        <is>
          <t>{'analyst_tools': ['looker', 'tableau'], 'programming': ['sql', 'python']}</t>
        </is>
      </c>
    </row>
    <row r="9615">
      <c r="A9615" t="inlineStr">
        <is>
          <t>Data Scientist</t>
        </is>
      </c>
      <c r="B9615" t="inlineStr">
        <is>
          <t>Data Analyst Specialist</t>
        </is>
      </c>
      <c r="C9615" t="inlineStr">
        <is>
          <t>Anywhere</t>
        </is>
      </c>
      <c r="D9615" t="inlineStr">
        <is>
          <t>via Built In</t>
        </is>
      </c>
      <c r="E9615" t="inlineStr">
        <is>
          <t>Full-time</t>
        </is>
      </c>
      <c r="F9615" t="b">
        <v>1</v>
      </c>
      <c r="G9615" t="inlineStr">
        <is>
          <t>California, United States</t>
        </is>
      </c>
      <c r="H9615" s="2" t="n">
        <v>45432.58424768518</v>
      </c>
      <c r="I9615" t="b">
        <v>0</v>
      </c>
      <c r="J9615" t="b">
        <v>1</v>
      </c>
      <c r="K9615" t="inlineStr">
        <is>
          <t>United States</t>
        </is>
      </c>
      <c r="L9615" t="inlineStr">
        <is>
          <t>year</t>
        </is>
      </c>
      <c r="M9615" t="n">
        <v>91000</v>
      </c>
      <c r="N9615" t="inlineStr"/>
      <c r="O9615" t="inlineStr">
        <is>
          <t>LLC.</t>
        </is>
      </c>
      <c r="P9615" t="inlineStr">
        <is>
          <t>['sql', 'python', 'excel', 'outlook']</t>
        </is>
      </c>
      <c r="Q9615" t="inlineStr">
        <is>
          <t>{'analyst_tools': ['excel', 'outlook'], 'programming': ['sql', 'python']}</t>
        </is>
      </c>
    </row>
    <row r="9616">
      <c r="A9616" t="inlineStr">
        <is>
          <t>Data Analyst</t>
        </is>
      </c>
      <c r="B9616" t="inlineStr">
        <is>
          <t>Healthcare Data Analyst Nurse</t>
        </is>
      </c>
      <c r="C9616" t="inlineStr">
        <is>
          <t>Crossroads, TX</t>
        </is>
      </c>
      <c r="D9616" t="inlineStr">
        <is>
          <t>via Carecareer Link</t>
        </is>
      </c>
      <c r="E9616" t="inlineStr">
        <is>
          <t>Full-time</t>
        </is>
      </c>
      <c r="F9616" t="b">
        <v>0</v>
      </c>
      <c r="G9616" t="inlineStr">
        <is>
          <t>Texas, United States</t>
        </is>
      </c>
      <c r="H9616" s="2" t="n">
        <v>45425.5853125</v>
      </c>
      <c r="I9616" t="b">
        <v>0</v>
      </c>
      <c r="J9616" t="b">
        <v>1</v>
      </c>
      <c r="K9616" t="inlineStr">
        <is>
          <t>United States</t>
        </is>
      </c>
      <c r="L9616" t="inlineStr">
        <is>
          <t>year</t>
        </is>
      </c>
      <c r="M9616" t="n">
        <v>77000</v>
      </c>
      <c r="N9616" t="inlineStr"/>
      <c r="O9616" t="inlineStr">
        <is>
          <t>Incredible Health, Inc.</t>
        </is>
      </c>
      <c r="P9616" t="inlineStr">
        <is>
          <t>['excel']</t>
        </is>
      </c>
      <c r="Q9616" t="inlineStr">
        <is>
          <t>{'analyst_tools': ['excel']}</t>
        </is>
      </c>
    </row>
    <row r="9617">
      <c r="A9617" t="inlineStr">
        <is>
          <t>Data Analyst</t>
        </is>
      </c>
      <c r="B9617" t="inlineStr">
        <is>
          <t>Ceded Re Data Analyst (R1839)</t>
        </is>
      </c>
      <c r="C9617" t="inlineStr">
        <is>
          <t>New York, NY</t>
        </is>
      </c>
      <c r="D9617" t="inlineStr">
        <is>
          <t>via LinkedIn</t>
        </is>
      </c>
      <c r="E9617" t="inlineStr">
        <is>
          <t>Full-time</t>
        </is>
      </c>
      <c r="F9617" t="b">
        <v>0</v>
      </c>
      <c r="G9617" t="inlineStr">
        <is>
          <t>New York, United States</t>
        </is>
      </c>
      <c r="H9617" s="2" t="n">
        <v>45418.58353009259</v>
      </c>
      <c r="I9617" t="b">
        <v>0</v>
      </c>
      <c r="J9617" t="b">
        <v>1</v>
      </c>
      <c r="K9617" t="inlineStr">
        <is>
          <t>United States</t>
        </is>
      </c>
      <c r="L9617" t="inlineStr"/>
      <c r="M9617" t="inlineStr"/>
      <c r="N9617" t="inlineStr"/>
      <c r="O9617" t="inlineStr">
        <is>
          <t>Sompo</t>
        </is>
      </c>
      <c r="P9617" t="inlineStr">
        <is>
          <t>['sql', 'python', 'excel']</t>
        </is>
      </c>
      <c r="Q9617" t="inlineStr">
        <is>
          <t>{'analyst_tools': ['excel'], 'programming': ['sql', 'python']}</t>
        </is>
      </c>
    </row>
    <row r="9618">
      <c r="A9618" t="inlineStr">
        <is>
          <t>Senior Data Analyst</t>
        </is>
      </c>
      <c r="B9618" t="inlineStr">
        <is>
          <t>Senior Consultant Data Analytics (w/m/d)</t>
        </is>
      </c>
      <c r="C9618" t="inlineStr">
        <is>
          <t>Frankfurt, Germany</t>
        </is>
      </c>
      <c r="D9618" t="inlineStr">
        <is>
          <t>via Stepstone</t>
        </is>
      </c>
      <c r="E9618" t="inlineStr">
        <is>
          <t>Full-time</t>
        </is>
      </c>
      <c r="F9618" t="b">
        <v>0</v>
      </c>
      <c r="G9618" t="inlineStr">
        <is>
          <t>Germany</t>
        </is>
      </c>
      <c r="H9618" s="2" t="n">
        <v>45425.60090277778</v>
      </c>
      <c r="I9618" t="b">
        <v>1</v>
      </c>
      <c r="J9618" t="b">
        <v>0</v>
      </c>
      <c r="K9618" t="inlineStr">
        <is>
          <t>Germany</t>
        </is>
      </c>
      <c r="L9618" t="inlineStr"/>
      <c r="M9618" t="inlineStr"/>
      <c r="N9618" t="inlineStr"/>
      <c r="O9618" t="inlineStr">
        <is>
          <t>Fujitsu Services GmbH</t>
        </is>
      </c>
      <c r="P9618" t="inlineStr"/>
      <c r="Q9618" t="inlineStr"/>
    </row>
    <row r="9619">
      <c r="A9619" t="inlineStr">
        <is>
          <t>Data Engineer</t>
        </is>
      </c>
      <c r="B9619" t="inlineStr">
        <is>
          <t>Data Engineer H/F (Apprentissage/Alternance) (Basé à Cesson-Sévigné)</t>
        </is>
      </c>
      <c r="C9619" t="inlineStr">
        <is>
          <t>Thorigné-Fouillard, France</t>
        </is>
      </c>
      <c r="D9619" t="inlineStr">
        <is>
          <t>via Jobijoba</t>
        </is>
      </c>
      <c r="E9619" t="inlineStr">
        <is>
          <t>Part-time and Internship</t>
        </is>
      </c>
      <c r="F9619" t="b">
        <v>0</v>
      </c>
      <c r="G9619" t="inlineStr">
        <is>
          <t>France</t>
        </is>
      </c>
      <c r="H9619" s="2" t="n">
        <v>45424.61409722222</v>
      </c>
      <c r="I9619" t="b">
        <v>0</v>
      </c>
      <c r="J9619" t="b">
        <v>0</v>
      </c>
      <c r="K9619" t="inlineStr">
        <is>
          <t>France</t>
        </is>
      </c>
      <c r="L9619" t="inlineStr"/>
      <c r="M9619" t="inlineStr"/>
      <c r="N9619" t="inlineStr"/>
      <c r="O9619" t="inlineStr">
        <is>
          <t>ISCOD</t>
        </is>
      </c>
      <c r="P9619" t="inlineStr">
        <is>
          <t>['python', 'sql', 'javascript', 'shell', 'gcp', 'bigquery', 'airflow']</t>
        </is>
      </c>
      <c r="Q9619" t="inlineStr">
        <is>
          <t>{'cloud': ['gcp', 'bigquery'], 'libraries': ['airflow'], 'programming': ['python', 'sql', 'javascript', 'shell']}</t>
        </is>
      </c>
    </row>
    <row r="9620">
      <c r="A9620" t="inlineStr">
        <is>
          <t>Data Scientist</t>
        </is>
      </c>
      <c r="B9620" t="inlineStr">
        <is>
          <t>Data Scientist - Johannesburg - R750k up to R950k per annum</t>
        </is>
      </c>
      <c r="C9620" t="inlineStr">
        <is>
          <t>Johannesburg, South Africa</t>
        </is>
      </c>
      <c r="D9620" t="inlineStr">
        <is>
          <t>via Pnet</t>
        </is>
      </c>
      <c r="E9620" t="inlineStr">
        <is>
          <t>Full-time</t>
        </is>
      </c>
      <c r="F9620" t="b">
        <v>0</v>
      </c>
      <c r="G9620" t="inlineStr">
        <is>
          <t>South Africa</t>
        </is>
      </c>
      <c r="H9620" s="2" t="n">
        <v>45428.59782407407</v>
      </c>
      <c r="I9620" t="b">
        <v>0</v>
      </c>
      <c r="J9620" t="b">
        <v>0</v>
      </c>
      <c r="K9620" t="inlineStr">
        <is>
          <t>South Africa</t>
        </is>
      </c>
      <c r="L9620" t="inlineStr"/>
      <c r="M9620" t="inlineStr"/>
      <c r="N9620" t="inlineStr"/>
      <c r="O9620" t="inlineStr">
        <is>
          <t>E-Merge IT Recruitment</t>
        </is>
      </c>
      <c r="P9620" t="inlineStr">
        <is>
          <t>['r', 'python', 'matlab', 'java', 'sas', 'sas', 'hadoop', 'spark', 'kafka', 'spss', 'power bi', 'tableau']</t>
        </is>
      </c>
      <c r="Q9620" t="inlineStr">
        <is>
          <t>{'analyst_tools': ['sas', 'spss', 'power bi', 'tableau'], 'libraries': ['hadoop', 'spark', 'kafka'], 'programming': ['r', 'python', 'matlab', 'java', 'sas']}</t>
        </is>
      </c>
    </row>
    <row r="9621">
      <c r="A9621" t="inlineStr">
        <is>
          <t>Data Engineer</t>
        </is>
      </c>
      <c r="B9621" t="inlineStr">
        <is>
          <t>Data Engineer</t>
        </is>
      </c>
      <c r="C9621" t="inlineStr">
        <is>
          <t>Anywhere</t>
        </is>
      </c>
      <c r="D9621" t="inlineStr">
        <is>
          <t>via LinkedIn</t>
        </is>
      </c>
      <c r="E9621" t="inlineStr">
        <is>
          <t>Full-time</t>
        </is>
      </c>
      <c r="F9621" t="b">
        <v>1</v>
      </c>
      <c r="G9621" t="inlineStr">
        <is>
          <t>Brazil</t>
        </is>
      </c>
      <c r="H9621" s="2" t="n">
        <v>45425.59918981481</v>
      </c>
      <c r="I9621" t="b">
        <v>1</v>
      </c>
      <c r="J9621" t="b">
        <v>0</v>
      </c>
      <c r="K9621" t="inlineStr">
        <is>
          <t>Brazil</t>
        </is>
      </c>
      <c r="L9621" t="inlineStr"/>
      <c r="M9621" t="inlineStr"/>
      <c r="N9621" t="inlineStr"/>
      <c r="O9621" t="inlineStr">
        <is>
          <t>Dexian Brasil</t>
        </is>
      </c>
      <c r="P9621" t="inlineStr">
        <is>
          <t>['sql', 'python', 'snowflake', 'azure']</t>
        </is>
      </c>
      <c r="Q9621" t="inlineStr">
        <is>
          <t>{'cloud': ['snowflake', 'azure'], 'programming': ['sql', 'python']}</t>
        </is>
      </c>
    </row>
    <row r="9622">
      <c r="A9622" t="inlineStr">
        <is>
          <t>Data Engineer</t>
        </is>
      </c>
      <c r="B9622" t="inlineStr">
        <is>
          <t>Data Engineer</t>
        </is>
      </c>
      <c r="C9622" t="inlineStr">
        <is>
          <t>Basingstoke, UK</t>
        </is>
      </c>
      <c r="D9622" t="inlineStr">
        <is>
          <t>via LinkedIn</t>
        </is>
      </c>
      <c r="E9622" t="inlineStr">
        <is>
          <t>Full-time</t>
        </is>
      </c>
      <c r="F9622" t="b">
        <v>0</v>
      </c>
      <c r="G9622" t="inlineStr">
        <is>
          <t>United Kingdom</t>
        </is>
      </c>
      <c r="H9622" s="2" t="n">
        <v>45435.60854166667</v>
      </c>
      <c r="I9622" t="b">
        <v>1</v>
      </c>
      <c r="J9622" t="b">
        <v>0</v>
      </c>
      <c r="K9622" t="inlineStr">
        <is>
          <t>United Kingdom</t>
        </is>
      </c>
      <c r="L9622" t="inlineStr"/>
      <c r="M9622" t="inlineStr"/>
      <c r="N9622" t="inlineStr"/>
      <c r="O9622" t="inlineStr">
        <is>
          <t>Blatchford</t>
        </is>
      </c>
      <c r="P9622" t="inlineStr">
        <is>
          <t>['t-sql', 'sql', 'python', 'azure', 'pyspark']</t>
        </is>
      </c>
      <c r="Q9622" t="inlineStr">
        <is>
          <t>{'cloud': ['azure'], 'libraries': ['pyspark'], 'programming': ['t-sql', 'sql', 'python']}</t>
        </is>
      </c>
    </row>
    <row r="9623">
      <c r="A9623" t="inlineStr">
        <is>
          <t>Data Engineer</t>
        </is>
      </c>
      <c r="B9623" t="inlineStr">
        <is>
          <t>Data Engineer</t>
        </is>
      </c>
      <c r="C9623" t="inlineStr">
        <is>
          <t>Anywhere</t>
        </is>
      </c>
      <c r="D9623" t="inlineStr">
        <is>
          <t>via Indeed</t>
        </is>
      </c>
      <c r="E9623" t="inlineStr">
        <is>
          <t>Contractor</t>
        </is>
      </c>
      <c r="F9623" t="b">
        <v>1</v>
      </c>
      <c r="G9623" t="inlineStr">
        <is>
          <t>Brazil</t>
        </is>
      </c>
      <c r="H9623" s="2" t="n">
        <v>45419.59564814815</v>
      </c>
      <c r="I9623" t="b">
        <v>0</v>
      </c>
      <c r="J9623" t="b">
        <v>0</v>
      </c>
      <c r="K9623" t="inlineStr">
        <is>
          <t>Brazil</t>
        </is>
      </c>
      <c r="L9623" t="inlineStr"/>
      <c r="M9623" t="inlineStr"/>
      <c r="N9623" t="inlineStr"/>
      <c r="O9623" t="inlineStr">
        <is>
          <t>BlueLabs</t>
        </is>
      </c>
      <c r="P9623" t="inlineStr">
        <is>
          <t>['sql', 'spark', 'kafka', 'linux', 'looker', 'terraform', 'github', 'kubernetes']</t>
        </is>
      </c>
      <c r="Q9623" t="inlineStr">
        <is>
          <t>{'analyst_tools': ['looker'], 'libraries': ['spark', 'kafka'], 'os': ['linux'], 'other': ['terraform', 'github', 'kubernetes'], 'programming': ['sql']}</t>
        </is>
      </c>
    </row>
    <row r="9624">
      <c r="A9624" t="inlineStr">
        <is>
          <t>Data Scientist</t>
        </is>
      </c>
      <c r="B9624" t="inlineStr">
        <is>
          <t>Remote Search Analyst Hong Kong</t>
        </is>
      </c>
      <c r="C9624" t="inlineStr">
        <is>
          <t>Anywhere</t>
        </is>
      </c>
      <c r="D9624" t="inlineStr">
        <is>
          <t>via LinkedIn</t>
        </is>
      </c>
      <c r="E9624" t="inlineStr">
        <is>
          <t>Part-time and Contractor</t>
        </is>
      </c>
      <c r="F9624" t="b">
        <v>1</v>
      </c>
      <c r="G9624" t="inlineStr">
        <is>
          <t>Hong Kong</t>
        </is>
      </c>
      <c r="H9624" s="2" t="n">
        <v>45418.62518518518</v>
      </c>
      <c r="I9624" t="b">
        <v>1</v>
      </c>
      <c r="J9624" t="b">
        <v>0</v>
      </c>
      <c r="K9624" t="inlineStr">
        <is>
          <t>Hong Kong</t>
        </is>
      </c>
      <c r="L9624" t="inlineStr"/>
      <c r="M9624" t="inlineStr"/>
      <c r="N9624" t="inlineStr"/>
      <c r="O9624" t="inlineStr">
        <is>
          <t>TELUS International AI Data Solutions</t>
        </is>
      </c>
      <c r="P9624" t="inlineStr">
        <is>
          <t>['go']</t>
        </is>
      </c>
      <c r="Q9624" t="inlineStr">
        <is>
          <t>{'programming': ['go']}</t>
        </is>
      </c>
    </row>
    <row r="9625">
      <c r="A9625" t="inlineStr">
        <is>
          <t>Software Engineer</t>
        </is>
      </c>
      <c r="B9625" t="inlineStr">
        <is>
          <t>Senior Software Systems Engineer ID&amp;F</t>
        </is>
      </c>
      <c r="C9625" t="inlineStr">
        <is>
          <t>Sofia City Province, Bulgaria</t>
        </is>
      </c>
      <c r="D9625" t="inlineStr">
        <is>
          <t>via Built In</t>
        </is>
      </c>
      <c r="E9625" t="inlineStr">
        <is>
          <t>Full-time</t>
        </is>
      </c>
      <c r="F9625" t="b">
        <v>0</v>
      </c>
      <c r="G9625" t="inlineStr">
        <is>
          <t>Bulgaria</t>
        </is>
      </c>
      <c r="H9625" s="2" t="n">
        <v>45420.61271990741</v>
      </c>
      <c r="I9625" t="b">
        <v>0</v>
      </c>
      <c r="J9625" t="b">
        <v>0</v>
      </c>
      <c r="K9625" t="inlineStr">
        <is>
          <t>Bulgaria</t>
        </is>
      </c>
      <c r="L9625" t="inlineStr"/>
      <c r="M9625" t="inlineStr"/>
      <c r="N9625" t="inlineStr"/>
      <c r="O9625" t="inlineStr">
        <is>
          <t>Experian</t>
        </is>
      </c>
      <c r="P9625" t="inlineStr">
        <is>
          <t>['java', 'asp.net', 'bitbucket', 'docker', 'kubernetes', 'git', 'jira']</t>
        </is>
      </c>
      <c r="Q9625" t="inlineStr">
        <is>
          <t>{'async': ['jira'], 'other': ['bitbucket', 'docker', 'kubernetes', 'git'], 'programming': ['java'], 'webframeworks': ['asp.net']}</t>
        </is>
      </c>
    </row>
    <row r="9626">
      <c r="A9626" t="inlineStr">
        <is>
          <t>Data Scientist</t>
        </is>
      </c>
      <c r="B9626" t="inlineStr">
        <is>
          <t>Data Science Intern</t>
        </is>
      </c>
      <c r="C9626" t="inlineStr">
        <is>
          <t>Leawood, KS</t>
        </is>
      </c>
      <c r="D9626" t="inlineStr">
        <is>
          <t>via LinkedIn</t>
        </is>
      </c>
      <c r="E9626" t="inlineStr">
        <is>
          <t>Full-time and Internship</t>
        </is>
      </c>
      <c r="F9626" t="b">
        <v>0</v>
      </c>
      <c r="G9626" t="inlineStr">
        <is>
          <t>Texas, United States</t>
        </is>
      </c>
      <c r="H9626" s="2" t="n">
        <v>45425.58795138889</v>
      </c>
      <c r="I9626" t="b">
        <v>0</v>
      </c>
      <c r="J9626" t="b">
        <v>1</v>
      </c>
      <c r="K9626" t="inlineStr">
        <is>
          <t>United States</t>
        </is>
      </c>
      <c r="L9626" t="inlineStr"/>
      <c r="M9626" t="inlineStr"/>
      <c r="N9626" t="inlineStr"/>
      <c r="O9626" t="inlineStr">
        <is>
          <t>Ascend Learning</t>
        </is>
      </c>
      <c r="P9626" t="inlineStr">
        <is>
          <t>['sql', 'python', 'r', 'sql server', 'snowflake', 'azure', 'scikit-learn', 'tensorflow', 'keras', 'pandas']</t>
        </is>
      </c>
      <c r="Q9626" t="inlineStr">
        <is>
          <t>{'cloud': ['snowflake', 'azure'], 'databases': ['sql server'], 'libraries': ['scikit-learn', 'tensorflow', 'keras', 'pandas'], 'programming': ['sql', 'python', 'r']}</t>
        </is>
      </c>
    </row>
    <row r="9627">
      <c r="A9627" t="inlineStr">
        <is>
          <t>Data Analyst</t>
        </is>
      </c>
      <c r="B9627" t="inlineStr">
        <is>
          <t>Policy &amp; Legislative Affairs Data Analyst</t>
        </is>
      </c>
      <c r="C9627" t="inlineStr">
        <is>
          <t>Washington, DC</t>
        </is>
      </c>
      <c r="D9627" t="inlineStr">
        <is>
          <t>via LinkedIn</t>
        </is>
      </c>
      <c r="E9627" t="inlineStr">
        <is>
          <t>Full-time</t>
        </is>
      </c>
      <c r="F9627" t="b">
        <v>0</v>
      </c>
      <c r="G9627" t="inlineStr">
        <is>
          <t>New York, United States</t>
        </is>
      </c>
      <c r="H9627" s="2" t="n">
        <v>45417.58364583334</v>
      </c>
      <c r="I9627" t="b">
        <v>0</v>
      </c>
      <c r="J9627" t="b">
        <v>0</v>
      </c>
      <c r="K9627" t="inlineStr">
        <is>
          <t>United States</t>
        </is>
      </c>
      <c r="L9627" t="inlineStr"/>
      <c r="M9627" t="inlineStr"/>
      <c r="N9627" t="inlineStr"/>
      <c r="O9627" t="inlineStr">
        <is>
          <t>National Association of Housing and Redevelopment Officials (NAHRO)</t>
        </is>
      </c>
      <c r="P9627" t="inlineStr">
        <is>
          <t>['r', 'powerpoint', 'power bi']</t>
        </is>
      </c>
      <c r="Q9627" t="inlineStr">
        <is>
          <t>{'analyst_tools': ['powerpoint', 'power bi'], 'programming': ['r']}</t>
        </is>
      </c>
    </row>
    <row r="9628">
      <c r="A9628" t="inlineStr">
        <is>
          <t>Data Analyst</t>
        </is>
      </c>
      <c r="B9628" t="inlineStr">
        <is>
          <t>Data Analyst</t>
        </is>
      </c>
      <c r="C9628" t="inlineStr">
        <is>
          <t>Spalding, UK</t>
        </is>
      </c>
      <c r="D9628" t="inlineStr">
        <is>
          <t>via Indeed</t>
        </is>
      </c>
      <c r="E9628" t="inlineStr">
        <is>
          <t>Full-time</t>
        </is>
      </c>
      <c r="F9628" t="b">
        <v>0</v>
      </c>
      <c r="G9628" t="inlineStr">
        <is>
          <t>United Kingdom</t>
        </is>
      </c>
      <c r="H9628" s="2" t="n">
        <v>45413.59744212963</v>
      </c>
      <c r="I9628" t="b">
        <v>1</v>
      </c>
      <c r="J9628" t="b">
        <v>0</v>
      </c>
      <c r="K9628" t="inlineStr">
        <is>
          <t>United Kingdom</t>
        </is>
      </c>
      <c r="L9628" t="inlineStr"/>
      <c r="M9628" t="inlineStr"/>
      <c r="N9628" t="inlineStr"/>
      <c r="O9628" t="inlineStr">
        <is>
          <t>Bakkavor</t>
        </is>
      </c>
      <c r="P9628" t="inlineStr">
        <is>
          <t>['excel', 'word', 'outlook', 'chef']</t>
        </is>
      </c>
      <c r="Q9628" t="inlineStr">
        <is>
          <t>{'analyst_tools': ['excel', 'word', 'outlook'], 'other': ['chef']}</t>
        </is>
      </c>
    </row>
    <row r="9629">
      <c r="A9629" t="inlineStr">
        <is>
          <t>Data Scientist</t>
        </is>
      </c>
      <c r="B9629" t="inlineStr">
        <is>
          <t>Data Scientist Needed</t>
        </is>
      </c>
      <c r="C9629" t="inlineStr">
        <is>
          <t>Anywhere</t>
        </is>
      </c>
      <c r="D9629" t="inlineStr">
        <is>
          <t>via Upwork</t>
        </is>
      </c>
      <c r="E9629" t="inlineStr">
        <is>
          <t>Contractor and Temp work</t>
        </is>
      </c>
      <c r="F9629" t="b">
        <v>1</v>
      </c>
      <c r="G9629" t="inlineStr">
        <is>
          <t>Sudan</t>
        </is>
      </c>
      <c r="H9629" s="2" t="n">
        <v>45422.6180787037</v>
      </c>
      <c r="I9629" t="b">
        <v>0</v>
      </c>
      <c r="J9629" t="b">
        <v>0</v>
      </c>
      <c r="K9629" t="inlineStr">
        <is>
          <t>Sudan</t>
        </is>
      </c>
      <c r="L9629" t="inlineStr"/>
      <c r="M9629" t="inlineStr"/>
      <c r="N9629" t="inlineStr"/>
      <c r="O9629" t="inlineStr">
        <is>
          <t>Upwork</t>
        </is>
      </c>
      <c r="P9629" t="inlineStr">
        <is>
          <t>['sas', 'sas']</t>
        </is>
      </c>
      <c r="Q9629" t="inlineStr">
        <is>
          <t>{'analyst_tools': ['sas'], 'programming': ['sas']}</t>
        </is>
      </c>
    </row>
    <row r="9630">
      <c r="A9630" t="inlineStr">
        <is>
          <t>Senior Data Analyst</t>
        </is>
      </c>
      <c r="B9630" t="inlineStr">
        <is>
          <t>Manager, Logistics Performance (Senior Data Analyst)</t>
        </is>
      </c>
      <c r="C9630" t="inlineStr">
        <is>
          <t>Philippines</t>
        </is>
      </c>
      <c r="D9630" t="inlineStr">
        <is>
          <t>via Indeed</t>
        </is>
      </c>
      <c r="E9630" t="inlineStr">
        <is>
          <t>Full-time</t>
        </is>
      </c>
      <c r="F9630" t="b">
        <v>0</v>
      </c>
      <c r="G9630" t="inlineStr">
        <is>
          <t>Philippines</t>
        </is>
      </c>
      <c r="H9630" s="2" t="n">
        <v>45441.59708333333</v>
      </c>
      <c r="I9630" t="b">
        <v>0</v>
      </c>
      <c r="J9630" t="b">
        <v>0</v>
      </c>
      <c r="K9630" t="inlineStr">
        <is>
          <t>Philippines</t>
        </is>
      </c>
      <c r="L9630" t="inlineStr"/>
      <c r="M9630" t="inlineStr"/>
      <c r="N9630" t="inlineStr"/>
      <c r="O9630" t="inlineStr">
        <is>
          <t>NodeFlair</t>
        </is>
      </c>
      <c r="P9630" t="inlineStr">
        <is>
          <t>['sql', 'excel', 'tableau']</t>
        </is>
      </c>
      <c r="Q9630" t="inlineStr">
        <is>
          <t>{'analyst_tools': ['excel', 'tableau'], 'programming': ['sql']}</t>
        </is>
      </c>
    </row>
    <row r="9631">
      <c r="A9631" t="inlineStr">
        <is>
          <t>Data Analyst</t>
        </is>
      </c>
      <c r="B9631" t="inlineStr">
        <is>
          <t>Data Analyst - Genshin Impact</t>
        </is>
      </c>
      <c r="C9631" t="inlineStr">
        <is>
          <t>Singapore</t>
        </is>
      </c>
      <c r="D9631" t="inlineStr">
        <is>
          <t>via LinkedIn</t>
        </is>
      </c>
      <c r="E9631" t="inlineStr">
        <is>
          <t>Full-time</t>
        </is>
      </c>
      <c r="F9631" t="b">
        <v>0</v>
      </c>
      <c r="G9631" t="inlineStr">
        <is>
          <t>Singapore</t>
        </is>
      </c>
      <c r="H9631" s="2" t="n">
        <v>45434.60373842593</v>
      </c>
      <c r="I9631" t="b">
        <v>1</v>
      </c>
      <c r="J9631" t="b">
        <v>0</v>
      </c>
      <c r="K9631" t="inlineStr">
        <is>
          <t>Singapore</t>
        </is>
      </c>
      <c r="L9631" t="inlineStr"/>
      <c r="M9631" t="inlineStr"/>
      <c r="N9631" t="inlineStr"/>
      <c r="O9631" t="inlineStr">
        <is>
          <t>HoYoverse</t>
        </is>
      </c>
      <c r="P9631" t="inlineStr">
        <is>
          <t>['sql', 'python', 'sas', 'sas', 'excel', 'spss']</t>
        </is>
      </c>
      <c r="Q9631" t="inlineStr">
        <is>
          <t>{'analyst_tools': ['sas', 'excel', 'spss'], 'programming': ['sql', 'python', 'sas']}</t>
        </is>
      </c>
    </row>
    <row r="9632">
      <c r="A9632" t="inlineStr">
        <is>
          <t>Data Scientist</t>
        </is>
      </c>
      <c r="B9632" t="inlineStr">
        <is>
          <t>Data-Scientist (m/w/d) / Data-Analyst (m/w/d)</t>
        </is>
      </c>
      <c r="C9632" t="inlineStr">
        <is>
          <t>Nuremberg, Germany</t>
        </is>
      </c>
      <c r="D9632" t="inlineStr">
        <is>
          <t>via Indeed</t>
        </is>
      </c>
      <c r="E9632" t="inlineStr">
        <is>
          <t>Full-time and Part-time</t>
        </is>
      </c>
      <c r="F9632" t="b">
        <v>0</v>
      </c>
      <c r="G9632" t="inlineStr">
        <is>
          <t>Germany</t>
        </is>
      </c>
      <c r="H9632" s="2" t="n">
        <v>45419.59734953703</v>
      </c>
      <c r="I9632" t="b">
        <v>0</v>
      </c>
      <c r="J9632" t="b">
        <v>0</v>
      </c>
      <c r="K9632" t="inlineStr">
        <is>
          <t>Germany</t>
        </is>
      </c>
      <c r="L9632" t="inlineStr"/>
      <c r="M9632" t="inlineStr"/>
      <c r="N9632" t="inlineStr"/>
      <c r="O9632" t="inlineStr">
        <is>
          <t>Postbeamtenkrankenkasse</t>
        </is>
      </c>
      <c r="P9632" t="inlineStr">
        <is>
          <t>['python', 'cognos']</t>
        </is>
      </c>
      <c r="Q9632" t="inlineStr">
        <is>
          <t>{'analyst_tools': ['cognos'], 'programming': ['python']}</t>
        </is>
      </c>
    </row>
    <row r="9633">
      <c r="A9633" t="inlineStr">
        <is>
          <t>Data Engineer</t>
        </is>
      </c>
      <c r="B9633" t="inlineStr">
        <is>
          <t>Data Engineer</t>
        </is>
      </c>
      <c r="C9633" t="inlineStr">
        <is>
          <t>Australia</t>
        </is>
      </c>
      <c r="D9633" t="inlineStr">
        <is>
          <t>via LinkedIn</t>
        </is>
      </c>
      <c r="E9633" t="inlineStr">
        <is>
          <t>Full-time</t>
        </is>
      </c>
      <c r="F9633" t="b">
        <v>0</v>
      </c>
      <c r="G9633" t="inlineStr">
        <is>
          <t>Australia</t>
        </is>
      </c>
      <c r="H9633" s="2" t="n">
        <v>45433.62179398148</v>
      </c>
      <c r="I9633" t="b">
        <v>1</v>
      </c>
      <c r="J9633" t="b">
        <v>0</v>
      </c>
      <c r="K9633" t="inlineStr">
        <is>
          <t>Australia</t>
        </is>
      </c>
      <c r="L9633" t="inlineStr"/>
      <c r="M9633" t="inlineStr"/>
      <c r="N9633" t="inlineStr"/>
      <c r="O9633" t="inlineStr">
        <is>
          <t>The Recruitment Company Pty Ltd</t>
        </is>
      </c>
      <c r="P9633" t="inlineStr">
        <is>
          <t>['sql', 'python', 'databricks', 'pyspark', 'spark']</t>
        </is>
      </c>
      <c r="Q9633" t="inlineStr">
        <is>
          <t>{'cloud': ['databricks'], 'libraries': ['pyspark', 'spark'], 'programming': ['sql', 'python']}</t>
        </is>
      </c>
    </row>
    <row r="9634">
      <c r="A9634" t="inlineStr">
        <is>
          <t>Data Engineer</t>
        </is>
      </c>
      <c r="B9634" t="inlineStr">
        <is>
          <t>Data Analytics for SFE &amp; CRM -  Insud Pharma | €40 - 55K</t>
        </is>
      </c>
      <c r="C9634" t="inlineStr">
        <is>
          <t>Madrid, Spain</t>
        </is>
      </c>
      <c r="D9634" t="inlineStr">
        <is>
          <t>via LinkedIn</t>
        </is>
      </c>
      <c r="E9634" t="inlineStr">
        <is>
          <t>Full-time</t>
        </is>
      </c>
      <c r="F9634" t="b">
        <v>0</v>
      </c>
      <c r="G9634" t="inlineStr">
        <is>
          <t>Spain</t>
        </is>
      </c>
      <c r="H9634" s="2" t="n">
        <v>45426.60174768518</v>
      </c>
      <c r="I9634" t="b">
        <v>0</v>
      </c>
      <c r="J9634" t="b">
        <v>0</v>
      </c>
      <c r="K9634" t="inlineStr">
        <is>
          <t>Spain</t>
        </is>
      </c>
      <c r="L9634" t="inlineStr"/>
      <c r="M9634" t="inlineStr"/>
      <c r="N9634" t="inlineStr"/>
      <c r="O9634" t="inlineStr">
        <is>
          <t>Nova Talent</t>
        </is>
      </c>
      <c r="P9634" t="inlineStr">
        <is>
          <t>['sql', 'python', 'html', 'css', 'javascript', 'tableau', 'power bi']</t>
        </is>
      </c>
      <c r="Q9634" t="inlineStr">
        <is>
          <t>{'analyst_tools': ['tableau', 'power bi'], 'programming': ['sql', 'python', 'html', 'css', 'javascript']}</t>
        </is>
      </c>
    </row>
    <row r="9635">
      <c r="A9635" t="inlineStr">
        <is>
          <t>Data Scientist</t>
        </is>
      </c>
      <c r="B9635" t="inlineStr">
        <is>
          <t>Data Scientist /Analyst</t>
        </is>
      </c>
      <c r="C9635" t="inlineStr">
        <is>
          <t>Paris, France</t>
        </is>
      </c>
      <c r="D9635" t="inlineStr">
        <is>
          <t>via LinkedIn</t>
        </is>
      </c>
      <c r="E9635" t="inlineStr">
        <is>
          <t>Full-time</t>
        </is>
      </c>
      <c r="F9635" t="b">
        <v>0</v>
      </c>
      <c r="G9635" t="inlineStr">
        <is>
          <t>France</t>
        </is>
      </c>
      <c r="H9635" s="2" t="n">
        <v>45439.14594907407</v>
      </c>
      <c r="I9635" t="b">
        <v>0</v>
      </c>
      <c r="J9635" t="b">
        <v>0</v>
      </c>
      <c r="K9635" t="inlineStr">
        <is>
          <t>France</t>
        </is>
      </c>
      <c r="L9635" t="inlineStr"/>
      <c r="M9635" t="inlineStr"/>
      <c r="N9635" t="inlineStr"/>
      <c r="O9635" t="inlineStr">
        <is>
          <t>Licorne Society</t>
        </is>
      </c>
      <c r="P9635" t="inlineStr">
        <is>
          <t>['python', 'sql', 'azure']</t>
        </is>
      </c>
      <c r="Q9635" t="inlineStr">
        <is>
          <t>{'cloud': ['azure'], 'programming': ['python', 'sql']}</t>
        </is>
      </c>
    </row>
    <row r="9636">
      <c r="A9636" t="inlineStr">
        <is>
          <t>Data Engineer</t>
        </is>
      </c>
      <c r="B9636" t="inlineStr">
        <is>
          <t>Data Engineer</t>
        </is>
      </c>
      <c r="C9636" t="inlineStr">
        <is>
          <t>Vietnam</t>
        </is>
      </c>
      <c r="D9636" t="inlineStr">
        <is>
          <t>via Jobs.vn.indeed.com</t>
        </is>
      </c>
      <c r="E9636" t="inlineStr">
        <is>
          <t>Full-time</t>
        </is>
      </c>
      <c r="F9636" t="b">
        <v>0</v>
      </c>
      <c r="G9636" t="inlineStr">
        <is>
          <t>Vietnam</t>
        </is>
      </c>
      <c r="H9636" s="2" t="n">
        <v>45441.60318287037</v>
      </c>
      <c r="I9636" t="b">
        <v>0</v>
      </c>
      <c r="J9636" t="b">
        <v>0</v>
      </c>
      <c r="K9636" t="inlineStr">
        <is>
          <t>Vietnam</t>
        </is>
      </c>
      <c r="L9636" t="inlineStr"/>
      <c r="M9636" t="inlineStr"/>
      <c r="N9636" t="inlineStr"/>
      <c r="O9636" t="inlineStr">
        <is>
          <t>NodeFlair</t>
        </is>
      </c>
      <c r="P9636" t="inlineStr">
        <is>
          <t>['go', 'sql', 'scala', 'python', 'golang', 'bash', 'bigquery', 'kafka', 'flask', 'docker', 'kubernetes']</t>
        </is>
      </c>
      <c r="Q9636" t="inlineStr">
        <is>
          <t>{'cloud': ['bigquery'], 'libraries': ['kafka'], 'other': ['docker', 'kubernetes'], 'programming': ['go', 'sql', 'scala', 'python', 'golang', 'bash'], 'webframeworks': ['flask']}</t>
        </is>
      </c>
    </row>
    <row r="9637">
      <c r="A9637" t="inlineStr">
        <is>
          <t>Business Analyst</t>
        </is>
      </c>
      <c r="B9637" t="inlineStr">
        <is>
          <t>Healthcare Business Analyst Senior</t>
        </is>
      </c>
      <c r="C9637" t="inlineStr">
        <is>
          <t>Charlotte, NC</t>
        </is>
      </c>
      <c r="D9637" t="inlineStr">
        <is>
          <t>via ZipRecruiter</t>
        </is>
      </c>
      <c r="E9637" t="inlineStr">
        <is>
          <t>Full-time</t>
        </is>
      </c>
      <c r="F9637" t="b">
        <v>0</v>
      </c>
      <c r="G9637" t="inlineStr">
        <is>
          <t>Georgia</t>
        </is>
      </c>
      <c r="H9637" s="2" t="n">
        <v>45440.6430787037</v>
      </c>
      <c r="I9637" t="b">
        <v>0</v>
      </c>
      <c r="J9637" t="b">
        <v>0</v>
      </c>
      <c r="K9637" t="inlineStr">
        <is>
          <t>United States</t>
        </is>
      </c>
      <c r="L9637" t="inlineStr"/>
      <c r="M9637" t="inlineStr"/>
      <c r="N9637" t="inlineStr"/>
      <c r="O9637" t="inlineStr">
        <is>
          <t>Novant Health</t>
        </is>
      </c>
      <c r="P9637" t="inlineStr">
        <is>
          <t>['sas', 'sas']</t>
        </is>
      </c>
      <c r="Q9637" t="inlineStr">
        <is>
          <t>{'analyst_tools': ['sas'], 'programming': ['sas']}</t>
        </is>
      </c>
    </row>
    <row r="9638">
      <c r="A9638" t="inlineStr">
        <is>
          <t>Data Scientist</t>
        </is>
      </c>
      <c r="B9638" t="inlineStr">
        <is>
          <t>IA - Data Scientist + CLOUD</t>
        </is>
      </c>
      <c r="C9638" t="inlineStr">
        <is>
          <t>Anywhere</t>
        </is>
      </c>
      <c r="D9638" t="inlineStr">
        <is>
          <t>via LinkedIn</t>
        </is>
      </c>
      <c r="E9638" t="inlineStr">
        <is>
          <t>Full-time</t>
        </is>
      </c>
      <c r="F9638" t="b">
        <v>1</v>
      </c>
      <c r="G9638" t="inlineStr">
        <is>
          <t>Spain</t>
        </is>
      </c>
      <c r="H9638" s="2" t="n">
        <v>45442.60621527778</v>
      </c>
      <c r="I9638" t="b">
        <v>0</v>
      </c>
      <c r="J9638" t="b">
        <v>0</v>
      </c>
      <c r="K9638" t="inlineStr">
        <is>
          <t>Spain</t>
        </is>
      </c>
      <c r="L9638" t="inlineStr"/>
      <c r="M9638" t="inlineStr"/>
      <c r="N9638" t="inlineStr"/>
      <c r="O9638" t="inlineStr">
        <is>
          <t>Empresa Confidencial</t>
        </is>
      </c>
      <c r="P9638" t="inlineStr">
        <is>
          <t>['python', 'sql', 'mysql', 'aws']</t>
        </is>
      </c>
      <c r="Q9638" t="inlineStr">
        <is>
          <t>{'cloud': ['aws'], 'databases': ['mysql'], 'programming': ['python', 'sql']}</t>
        </is>
      </c>
    </row>
    <row r="9639">
      <c r="A9639" t="inlineStr">
        <is>
          <t>Data Analyst</t>
        </is>
      </c>
      <c r="B9639" t="inlineStr">
        <is>
          <t>Data Analyst (Research Analyst II) - Alaska</t>
        </is>
      </c>
      <c r="C9639" t="inlineStr">
        <is>
          <t>Georgia</t>
        </is>
      </c>
      <c r="D9639" t="inlineStr">
        <is>
          <t>via Indeed</t>
        </is>
      </c>
      <c r="E9639" t="inlineStr">
        <is>
          <t>Full-time</t>
        </is>
      </c>
      <c r="F9639" t="b">
        <v>0</v>
      </c>
      <c r="G9639" t="inlineStr">
        <is>
          <t>Georgia</t>
        </is>
      </c>
      <c r="H9639" s="2" t="n">
        <v>45413.61381944444</v>
      </c>
      <c r="I9639" t="b">
        <v>0</v>
      </c>
      <c r="J9639" t="b">
        <v>0</v>
      </c>
      <c r="K9639" t="inlineStr">
        <is>
          <t>United States</t>
        </is>
      </c>
      <c r="L9639" t="inlineStr">
        <is>
          <t>year</t>
        </is>
      </c>
      <c r="M9639" t="n">
        <v>65000</v>
      </c>
      <c r="N9639" t="inlineStr"/>
      <c r="O9639" t="inlineStr">
        <is>
          <t>CDC Foundation</t>
        </is>
      </c>
      <c r="P9639" t="inlineStr">
        <is>
          <t>['sas', 'sas', 'r']</t>
        </is>
      </c>
      <c r="Q9639" t="inlineStr">
        <is>
          <t>{'analyst_tools': ['sas'], 'programming': ['sas', 'r']}</t>
        </is>
      </c>
    </row>
    <row r="9640">
      <c r="A9640" t="inlineStr">
        <is>
          <t>Data Analyst</t>
        </is>
      </c>
      <c r="B9640" t="inlineStr">
        <is>
          <t>Entry Level Data Analyst - Remote</t>
        </is>
      </c>
      <c r="C9640" t="inlineStr">
        <is>
          <t>New York, NY</t>
        </is>
      </c>
      <c r="D9640" t="inlineStr">
        <is>
          <t>via ZipRecruiter</t>
        </is>
      </c>
      <c r="E9640" t="inlineStr">
        <is>
          <t>Full-time</t>
        </is>
      </c>
      <c r="F9640" t="b">
        <v>0</v>
      </c>
      <c r="G9640" t="inlineStr">
        <is>
          <t>New York, United States</t>
        </is>
      </c>
      <c r="H9640" s="2" t="n">
        <v>45413.58342592593</v>
      </c>
      <c r="I9640" t="b">
        <v>0</v>
      </c>
      <c r="J9640" t="b">
        <v>1</v>
      </c>
      <c r="K9640" t="inlineStr">
        <is>
          <t>United States</t>
        </is>
      </c>
      <c r="L9640" t="inlineStr"/>
      <c r="M9640" t="inlineStr"/>
      <c r="N9640" t="inlineStr"/>
      <c r="O9640" t="inlineStr">
        <is>
          <t>Brighty Agency</t>
        </is>
      </c>
      <c r="P9640" t="inlineStr">
        <is>
          <t>['sql', 'python', 'matplotlib', 'excel', 'tableau', 'power bi']</t>
        </is>
      </c>
      <c r="Q9640" t="inlineStr">
        <is>
          <t>{'analyst_tools': ['excel', 'tableau', 'power bi'], 'libraries': ['matplotlib'], 'programming': ['sql', 'python']}</t>
        </is>
      </c>
    </row>
    <row r="9641">
      <c r="A9641" t="inlineStr">
        <is>
          <t>Machine Learning Engineer</t>
        </is>
      </c>
      <c r="B9641" t="inlineStr">
        <is>
          <t>Machine Learning Engineer</t>
        </is>
      </c>
      <c r="C9641" t="inlineStr">
        <is>
          <t>Cyprus</t>
        </is>
      </c>
      <c r="D9641" t="inlineStr">
        <is>
          <t>via Built In</t>
        </is>
      </c>
      <c r="E9641" t="inlineStr">
        <is>
          <t>Full-time</t>
        </is>
      </c>
      <c r="F9641" t="b">
        <v>0</v>
      </c>
      <c r="G9641" t="inlineStr">
        <is>
          <t>Cyprus</t>
        </is>
      </c>
      <c r="H9641" s="2" t="n">
        <v>45433.64311342593</v>
      </c>
      <c r="I9641" t="b">
        <v>0</v>
      </c>
      <c r="J9641" t="b">
        <v>0</v>
      </c>
      <c r="K9641" t="inlineStr">
        <is>
          <t>Cyprus</t>
        </is>
      </c>
      <c r="L9641" t="inlineStr"/>
      <c r="M9641" t="inlineStr"/>
      <c r="N9641" t="inlineStr"/>
      <c r="O9641" t="inlineStr">
        <is>
          <t>Exness</t>
        </is>
      </c>
      <c r="P9641" t="inlineStr">
        <is>
          <t>['python', 'sql', 'airflow']</t>
        </is>
      </c>
      <c r="Q9641" t="inlineStr">
        <is>
          <t>{'libraries': ['airflow'], 'programming': ['python', 'sql']}</t>
        </is>
      </c>
    </row>
    <row r="9642">
      <c r="A9642" t="inlineStr">
        <is>
          <t>Senior Data Analyst</t>
        </is>
      </c>
      <c r="B9642" t="inlineStr">
        <is>
          <t>Senior Data Analyst</t>
        </is>
      </c>
      <c r="C9642" t="inlineStr">
        <is>
          <t>Dallas, TX</t>
        </is>
      </c>
      <c r="D9642" t="inlineStr">
        <is>
          <t>via LinkedIn</t>
        </is>
      </c>
      <c r="E9642" t="inlineStr">
        <is>
          <t>Contractor</t>
        </is>
      </c>
      <c r="F9642" t="b">
        <v>0</v>
      </c>
      <c r="G9642" t="inlineStr">
        <is>
          <t>Texas, United States</t>
        </is>
      </c>
      <c r="H9642" s="2" t="n">
        <v>45420.58707175926</v>
      </c>
      <c r="I9642" t="b">
        <v>0</v>
      </c>
      <c r="J9642" t="b">
        <v>0</v>
      </c>
      <c r="K9642" t="inlineStr">
        <is>
          <t>United States</t>
        </is>
      </c>
      <c r="L9642" t="inlineStr"/>
      <c r="M9642" t="inlineStr"/>
      <c r="N9642" t="inlineStr"/>
      <c r="O9642" t="inlineStr">
        <is>
          <t>Anblicks</t>
        </is>
      </c>
      <c r="P9642" t="inlineStr">
        <is>
          <t>['sql', 'python', 'javascript', 'sas', 'sas', 'power bi', 'excel', 'spss']</t>
        </is>
      </c>
      <c r="Q9642" t="inlineStr">
        <is>
          <t>{'analyst_tools': ['sas', 'power bi', 'excel', 'spss'], 'programming': ['sql', 'python', 'javascript', 'sas']}</t>
        </is>
      </c>
    </row>
    <row r="9643">
      <c r="A9643" t="inlineStr">
        <is>
          <t>Data Analyst</t>
        </is>
      </c>
      <c r="B9643" t="inlineStr">
        <is>
          <t>Data Analyst</t>
        </is>
      </c>
      <c r="C9643" t="inlineStr">
        <is>
          <t>Switzerland</t>
        </is>
      </c>
      <c r="D9643" t="inlineStr">
        <is>
          <t>via Nicoll Curtin</t>
        </is>
      </c>
      <c r="E9643" t="inlineStr">
        <is>
          <t>Full-time</t>
        </is>
      </c>
      <c r="F9643" t="b">
        <v>0</v>
      </c>
      <c r="G9643" t="inlineStr">
        <is>
          <t>Switzerland</t>
        </is>
      </c>
      <c r="H9643" s="2" t="n">
        <v>45419.60351851852</v>
      </c>
      <c r="I9643" t="b">
        <v>1</v>
      </c>
      <c r="J9643" t="b">
        <v>0</v>
      </c>
      <c r="K9643" t="inlineStr">
        <is>
          <t>Switzerland</t>
        </is>
      </c>
      <c r="L9643" t="inlineStr"/>
      <c r="M9643" t="inlineStr"/>
      <c r="N9643" t="inlineStr"/>
      <c r="O9643" t="inlineStr">
        <is>
          <t>Nicoll Curtin</t>
        </is>
      </c>
      <c r="P9643" t="inlineStr">
        <is>
          <t>['sql', 'python', 'power bi']</t>
        </is>
      </c>
      <c r="Q9643" t="inlineStr">
        <is>
          <t>{'analyst_tools': ['power bi'], 'programming': ['sql', 'python']}</t>
        </is>
      </c>
    </row>
    <row r="9644">
      <c r="A9644" t="inlineStr">
        <is>
          <t>Senior Data Engineer</t>
        </is>
      </c>
      <c r="B9644" t="inlineStr">
        <is>
          <t>Senior Data Engineer</t>
        </is>
      </c>
      <c r="C9644" t="inlineStr">
        <is>
          <t>Atlanta, GA</t>
        </is>
      </c>
      <c r="D9644" t="inlineStr">
        <is>
          <t>via Jora</t>
        </is>
      </c>
      <c r="E9644" t="inlineStr">
        <is>
          <t>Full-time</t>
        </is>
      </c>
      <c r="F9644" t="b">
        <v>0</v>
      </c>
      <c r="G9644" t="inlineStr">
        <is>
          <t>Illinois, United States</t>
        </is>
      </c>
      <c r="H9644" s="2" t="n">
        <v>45422.59252314815</v>
      </c>
      <c r="I9644" t="b">
        <v>0</v>
      </c>
      <c r="J9644" t="b">
        <v>0</v>
      </c>
      <c r="K9644" t="inlineStr">
        <is>
          <t>United States</t>
        </is>
      </c>
      <c r="L9644" t="inlineStr"/>
      <c r="M9644" t="inlineStr"/>
      <c r="N9644" t="inlineStr"/>
      <c r="O9644" t="inlineStr">
        <is>
          <t>MasterCard</t>
        </is>
      </c>
      <c r="P9644" t="inlineStr">
        <is>
          <t>['python', 'scala', 'java', 'hadoop', 'spark']</t>
        </is>
      </c>
      <c r="Q9644" t="inlineStr">
        <is>
          <t>{'libraries': ['hadoop', 'spark'], 'programming': ['python', 'scala', 'java']}</t>
        </is>
      </c>
    </row>
    <row r="9645">
      <c r="A9645" t="inlineStr">
        <is>
          <t>Data Analyst</t>
        </is>
      </c>
      <c r="B9645" t="inlineStr">
        <is>
          <t>Data Analyst</t>
        </is>
      </c>
      <c r="C9645" t="inlineStr">
        <is>
          <t>India</t>
        </is>
      </c>
      <c r="D9645" t="inlineStr">
        <is>
          <t>via LinkedIn</t>
        </is>
      </c>
      <c r="E9645" t="inlineStr">
        <is>
          <t>Full-time</t>
        </is>
      </c>
      <c r="F9645" t="b">
        <v>0</v>
      </c>
      <c r="G9645" t="inlineStr">
        <is>
          <t>India</t>
        </is>
      </c>
      <c r="H9645" s="2" t="n">
        <v>45433.6081712963</v>
      </c>
      <c r="I9645" t="b">
        <v>1</v>
      </c>
      <c r="J9645" t="b">
        <v>0</v>
      </c>
      <c r="K9645" t="inlineStr">
        <is>
          <t>India</t>
        </is>
      </c>
      <c r="L9645" t="inlineStr"/>
      <c r="M9645" t="inlineStr"/>
      <c r="N9645" t="inlineStr"/>
      <c r="O9645" t="inlineStr">
        <is>
          <t>Virtusa</t>
        </is>
      </c>
      <c r="P9645" t="inlineStr">
        <is>
          <t>['sql', 'python', 'tableau', 'excel', 'power bi']</t>
        </is>
      </c>
      <c r="Q9645" t="inlineStr">
        <is>
          <t>{'analyst_tools': ['tableau', 'excel', 'power bi'], 'programming': ['sql', 'python']}</t>
        </is>
      </c>
    </row>
    <row r="9646">
      <c r="A9646" t="inlineStr">
        <is>
          <t>Data Analyst</t>
        </is>
      </c>
      <c r="B9646" t="inlineStr">
        <is>
          <t>Business Data Analyst</t>
        </is>
      </c>
      <c r="C9646" t="inlineStr">
        <is>
          <t>San Francisco, CA</t>
        </is>
      </c>
      <c r="D9646" t="inlineStr">
        <is>
          <t>via LinkedIn</t>
        </is>
      </c>
      <c r="E9646" t="inlineStr">
        <is>
          <t>Contractor</t>
        </is>
      </c>
      <c r="F9646" t="b">
        <v>0</v>
      </c>
      <c r="G9646" t="inlineStr">
        <is>
          <t>California, United States</t>
        </is>
      </c>
      <c r="H9646" s="2" t="n">
        <v>45426.58664351852</v>
      </c>
      <c r="I9646" t="b">
        <v>0</v>
      </c>
      <c r="J9646" t="b">
        <v>0</v>
      </c>
      <c r="K9646" t="inlineStr">
        <is>
          <t>United States</t>
        </is>
      </c>
      <c r="L9646" t="inlineStr"/>
      <c r="M9646" t="inlineStr"/>
      <c r="N9646" t="inlineStr"/>
      <c r="O9646" t="inlineStr">
        <is>
          <t>Smart IT Frame LLC</t>
        </is>
      </c>
      <c r="P9646" t="inlineStr">
        <is>
          <t>['sql', 'word', 'sharepoint', 'jira']</t>
        </is>
      </c>
      <c r="Q9646" t="inlineStr">
        <is>
          <t>{'analyst_tools': ['word', 'sharepoint'], 'async': ['jira'], 'programming': ['sql']}</t>
        </is>
      </c>
    </row>
    <row r="9647">
      <c r="A9647" t="inlineStr">
        <is>
          <t>Data Engineer</t>
        </is>
      </c>
      <c r="B9647" t="inlineStr">
        <is>
          <t>Data Engineer</t>
        </is>
      </c>
      <c r="C9647" t="inlineStr">
        <is>
          <t>Anywhere</t>
        </is>
      </c>
      <c r="D9647" t="inlineStr">
        <is>
          <t>via LinkedIn</t>
        </is>
      </c>
      <c r="E9647" t="inlineStr">
        <is>
          <t>Full-time</t>
        </is>
      </c>
      <c r="F9647" t="b">
        <v>1</v>
      </c>
      <c r="G9647" t="inlineStr">
        <is>
          <t>Poland</t>
        </is>
      </c>
      <c r="H9647" s="2" t="n">
        <v>45427.59150462963</v>
      </c>
      <c r="I9647" t="b">
        <v>0</v>
      </c>
      <c r="J9647" t="b">
        <v>0</v>
      </c>
      <c r="K9647" t="inlineStr">
        <is>
          <t>Poland</t>
        </is>
      </c>
      <c r="L9647" t="inlineStr"/>
      <c r="M9647" t="inlineStr"/>
      <c r="N9647" t="inlineStr"/>
      <c r="O9647" t="inlineStr">
        <is>
          <t>Jadwiga Frankowska</t>
        </is>
      </c>
      <c r="P9647" t="inlineStr">
        <is>
          <t>['python', 'sql', 'nosql', 'java', 'scala', 'kafka']</t>
        </is>
      </c>
      <c r="Q9647" t="inlineStr">
        <is>
          <t>{'libraries': ['kafka'], 'programming': ['python', 'sql', 'nosql', 'java', 'scala']}</t>
        </is>
      </c>
    </row>
    <row r="9648">
      <c r="A9648" t="inlineStr">
        <is>
          <t>Data Scientist</t>
        </is>
      </c>
      <c r="B9648" t="inlineStr">
        <is>
          <t>Data Scientist</t>
        </is>
      </c>
      <c r="C9648" t="inlineStr">
        <is>
          <t>India</t>
        </is>
      </c>
      <c r="D9648" t="inlineStr">
        <is>
          <t>via Indeed</t>
        </is>
      </c>
      <c r="E9648" t="inlineStr">
        <is>
          <t>Full-time</t>
        </is>
      </c>
      <c r="F9648" t="b">
        <v>0</v>
      </c>
      <c r="G9648" t="inlineStr">
        <is>
          <t>India</t>
        </is>
      </c>
      <c r="H9648" s="2" t="n">
        <v>45441.59503472222</v>
      </c>
      <c r="I9648" t="b">
        <v>0</v>
      </c>
      <c r="J9648" t="b">
        <v>0</v>
      </c>
      <c r="K9648" t="inlineStr">
        <is>
          <t>India</t>
        </is>
      </c>
      <c r="L9648" t="inlineStr"/>
      <c r="M9648" t="inlineStr"/>
      <c r="N9648" t="inlineStr"/>
      <c r="O9648" t="inlineStr">
        <is>
          <t>NodeFlair</t>
        </is>
      </c>
      <c r="P9648" t="inlineStr"/>
      <c r="Q9648" t="inlineStr"/>
    </row>
    <row r="9649">
      <c r="A9649" t="inlineStr">
        <is>
          <t>Senior Data Analyst</t>
        </is>
      </c>
      <c r="B9649" t="inlineStr">
        <is>
          <t>Data Science Analyst / Senior Data Science Analyst</t>
        </is>
      </c>
      <c r="C9649" t="inlineStr">
        <is>
          <t>Singapore</t>
        </is>
      </c>
      <c r="D9649" t="inlineStr">
        <is>
          <t>via LinkedIn</t>
        </is>
      </c>
      <c r="E9649" t="inlineStr">
        <is>
          <t>Full-time</t>
        </is>
      </c>
      <c r="F9649" t="b">
        <v>0</v>
      </c>
      <c r="G9649" t="inlineStr">
        <is>
          <t>Singapore</t>
        </is>
      </c>
      <c r="H9649" s="2" t="n">
        <v>45413.6024537037</v>
      </c>
      <c r="I9649" t="b">
        <v>0</v>
      </c>
      <c r="J9649" t="b">
        <v>0</v>
      </c>
      <c r="K9649" t="inlineStr">
        <is>
          <t>Singapore</t>
        </is>
      </c>
      <c r="L9649" t="inlineStr"/>
      <c r="M9649" t="inlineStr"/>
      <c r="N9649" t="inlineStr"/>
      <c r="O9649" t="inlineStr">
        <is>
          <t>PSA Singapore</t>
        </is>
      </c>
      <c r="P9649" t="inlineStr">
        <is>
          <t>['python', 'sql', 'azure', 'tensorflow', 'pytorch', 'hadoop', 'datarobot']</t>
        </is>
      </c>
      <c r="Q9649" t="inlineStr">
        <is>
          <t>{'analyst_tools': ['datarobot'], 'cloud': ['azure'], 'libraries': ['tensorflow', 'pytorch', 'hadoop'], 'programming': ['python', 'sql']}</t>
        </is>
      </c>
    </row>
    <row r="9650">
      <c r="A9650" t="inlineStr">
        <is>
          <t>Data Analyst</t>
        </is>
      </c>
      <c r="B9650" t="inlineStr">
        <is>
          <t>Power BI Data Analyst</t>
        </is>
      </c>
      <c r="C9650" t="inlineStr">
        <is>
          <t>Springfield, IL</t>
        </is>
      </c>
      <c r="D9650" t="inlineStr">
        <is>
          <t>via LinkedIn</t>
        </is>
      </c>
      <c r="E9650" t="inlineStr">
        <is>
          <t>Contractor and Temp work</t>
        </is>
      </c>
      <c r="F9650" t="b">
        <v>0</v>
      </c>
      <c r="G9650" t="inlineStr">
        <is>
          <t>Illinois, United States</t>
        </is>
      </c>
      <c r="H9650" s="2" t="n">
        <v>45436.58449074074</v>
      </c>
      <c r="I9650" t="b">
        <v>0</v>
      </c>
      <c r="J9650" t="b">
        <v>0</v>
      </c>
      <c r="K9650" t="inlineStr">
        <is>
          <t>United States</t>
        </is>
      </c>
      <c r="L9650" t="inlineStr"/>
      <c r="M9650" t="inlineStr"/>
      <c r="N9650" t="inlineStr"/>
      <c r="O9650" t="inlineStr">
        <is>
          <t>Krasan Consulting Services</t>
        </is>
      </c>
      <c r="P9650" t="inlineStr">
        <is>
          <t>['sql', 'power bi']</t>
        </is>
      </c>
      <c r="Q9650" t="inlineStr">
        <is>
          <t>{'analyst_tools': ['power bi'], 'programming': ['sql']}</t>
        </is>
      </c>
    </row>
    <row r="9651">
      <c r="A9651" t="inlineStr">
        <is>
          <t>Senior Data Engineer</t>
        </is>
      </c>
      <c r="B9651" t="inlineStr">
        <is>
          <t>Senior data engineer</t>
        </is>
      </c>
      <c r="C9651" t="inlineStr">
        <is>
          <t>Karnataka, India</t>
        </is>
      </c>
      <c r="D9651" t="inlineStr">
        <is>
          <t>via Indeed</t>
        </is>
      </c>
      <c r="E9651" t="inlineStr">
        <is>
          <t>Full-time</t>
        </is>
      </c>
      <c r="F9651" t="b">
        <v>0</v>
      </c>
      <c r="G9651" t="inlineStr">
        <is>
          <t>India</t>
        </is>
      </c>
      <c r="H9651" s="2" t="n">
        <v>45441.59540509259</v>
      </c>
      <c r="I9651" t="b">
        <v>0</v>
      </c>
      <c r="J9651" t="b">
        <v>0</v>
      </c>
      <c r="K9651" t="inlineStr">
        <is>
          <t>India</t>
        </is>
      </c>
      <c r="L9651" t="inlineStr"/>
      <c r="M9651" t="inlineStr"/>
      <c r="N9651" t="inlineStr"/>
      <c r="O9651" t="inlineStr">
        <is>
          <t>Koch Global Services</t>
        </is>
      </c>
      <c r="P9651" t="inlineStr">
        <is>
          <t>['sql', 'python', 'aws', 'redshift', 'spark']</t>
        </is>
      </c>
      <c r="Q9651" t="inlineStr">
        <is>
          <t>{'cloud': ['aws', 'redshift'], 'libraries': ['spark'], 'programming': ['sql', 'python']}</t>
        </is>
      </c>
    </row>
    <row r="9652">
      <c r="A9652" t="inlineStr">
        <is>
          <t>Cloud Engineer</t>
        </is>
      </c>
      <c r="B9652" t="inlineStr">
        <is>
          <t>Cloud Engineer with Database knowledge</t>
        </is>
      </c>
      <c r="C9652" t="inlineStr">
        <is>
          <t>Anywhere</t>
        </is>
      </c>
      <c r="D9652" t="inlineStr">
        <is>
          <t>via LinkedIn</t>
        </is>
      </c>
      <c r="E9652" t="inlineStr">
        <is>
          <t>Full-time</t>
        </is>
      </c>
      <c r="F9652" t="b">
        <v>1</v>
      </c>
      <c r="G9652" t="inlineStr">
        <is>
          <t>Serbia</t>
        </is>
      </c>
      <c r="H9652" s="2" t="n">
        <v>45429.60325231482</v>
      </c>
      <c r="I9652" t="b">
        <v>1</v>
      </c>
      <c r="J9652" t="b">
        <v>0</v>
      </c>
      <c r="K9652" t="inlineStr">
        <is>
          <t>Serbia</t>
        </is>
      </c>
      <c r="L9652" t="inlineStr"/>
      <c r="M9652" t="inlineStr"/>
      <c r="N9652" t="inlineStr"/>
      <c r="O9652" t="inlineStr">
        <is>
          <t>OWN Experiences</t>
        </is>
      </c>
      <c r="P9652" t="inlineStr">
        <is>
          <t>['sql', 'sql server', 'aws', 'terraform', 'jira']</t>
        </is>
      </c>
      <c r="Q9652" t="inlineStr">
        <is>
          <t>{'async': ['jira'], 'cloud': ['aws'], 'databases': ['sql server'], 'other': ['terraform'], 'programming': ['sql']}</t>
        </is>
      </c>
    </row>
    <row r="9653">
      <c r="A9653" t="inlineStr">
        <is>
          <t>Senior Data Engineer</t>
        </is>
      </c>
      <c r="B9653" t="inlineStr">
        <is>
          <t>Senior Data Engineer</t>
        </is>
      </c>
      <c r="C9653" t="inlineStr">
        <is>
          <t>Manila, Metro Manila, Philippines</t>
        </is>
      </c>
      <c r="D9653" t="inlineStr">
        <is>
          <t>via Indeed</t>
        </is>
      </c>
      <c r="E9653" t="inlineStr">
        <is>
          <t>Full-time</t>
        </is>
      </c>
      <c r="F9653" t="b">
        <v>0</v>
      </c>
      <c r="G9653" t="inlineStr">
        <is>
          <t>Philippines</t>
        </is>
      </c>
      <c r="H9653" s="2" t="n">
        <v>45415.59398148148</v>
      </c>
      <c r="I9653" t="b">
        <v>1</v>
      </c>
      <c r="J9653" t="b">
        <v>0</v>
      </c>
      <c r="K9653" t="inlineStr">
        <is>
          <t>Philippines</t>
        </is>
      </c>
      <c r="L9653" t="inlineStr"/>
      <c r="M9653" t="inlineStr"/>
      <c r="N9653" t="inlineStr"/>
      <c r="O9653" t="inlineStr">
        <is>
          <t>Pointwest Innovations Corp</t>
        </is>
      </c>
      <c r="P9653" t="inlineStr">
        <is>
          <t>['python', 'java', 'scala', 'bigquery', 'aws', 'kafka']</t>
        </is>
      </c>
      <c r="Q9653" t="inlineStr">
        <is>
          <t>{'cloud': ['bigquery', 'aws'], 'libraries': ['kafka'], 'programming': ['python', 'java', 'scala']}</t>
        </is>
      </c>
    </row>
    <row r="9654">
      <c r="A9654" t="inlineStr">
        <is>
          <t>Data Engineer</t>
        </is>
      </c>
      <c r="B9654" t="inlineStr">
        <is>
          <t>Data Engineer</t>
        </is>
      </c>
      <c r="C9654" t="inlineStr">
        <is>
          <t>Anywhere</t>
        </is>
      </c>
      <c r="D9654" t="inlineStr">
        <is>
          <t>via LinkedIn</t>
        </is>
      </c>
      <c r="E9654" t="inlineStr">
        <is>
          <t>Full-time</t>
        </is>
      </c>
      <c r="F9654" t="b">
        <v>1</v>
      </c>
      <c r="G9654" t="inlineStr">
        <is>
          <t>Spain</t>
        </is>
      </c>
      <c r="H9654" s="2" t="n">
        <v>45443.59402777778</v>
      </c>
      <c r="I9654" t="b">
        <v>1</v>
      </c>
      <c r="J9654" t="b">
        <v>0</v>
      </c>
      <c r="K9654" t="inlineStr">
        <is>
          <t>Spain</t>
        </is>
      </c>
      <c r="L9654" t="inlineStr"/>
      <c r="M9654" t="inlineStr"/>
      <c r="N9654" t="inlineStr"/>
      <c r="O9654" t="inlineStr">
        <is>
          <t>Orquest</t>
        </is>
      </c>
      <c r="P9654" t="inlineStr">
        <is>
          <t>['python', 'sql', 'java', 'excel', 'power bi', 'git']</t>
        </is>
      </c>
      <c r="Q9654" t="inlineStr">
        <is>
          <t>{'analyst_tools': ['excel', 'power bi'], 'other': ['git'], 'programming': ['python', 'sql', 'java']}</t>
        </is>
      </c>
    </row>
    <row r="9655">
      <c r="A9655" t="inlineStr">
        <is>
          <t>Data Engineer</t>
        </is>
      </c>
      <c r="B9655" t="inlineStr">
        <is>
          <t>Data Engineer</t>
        </is>
      </c>
      <c r="C9655" t="inlineStr">
        <is>
          <t>Zürich, Switzerland</t>
        </is>
      </c>
      <c r="D9655" t="inlineStr">
        <is>
          <t>via LinkedIn</t>
        </is>
      </c>
      <c r="E9655" t="inlineStr">
        <is>
          <t>Full-time and Part-time</t>
        </is>
      </c>
      <c r="F9655" t="b">
        <v>0</v>
      </c>
      <c r="G9655" t="inlineStr">
        <is>
          <t>Switzerland</t>
        </is>
      </c>
      <c r="H9655" s="2" t="n">
        <v>45434.61222222223</v>
      </c>
      <c r="I9655" t="b">
        <v>0</v>
      </c>
      <c r="J9655" t="b">
        <v>0</v>
      </c>
      <c r="K9655" t="inlineStr">
        <is>
          <t>Switzerland</t>
        </is>
      </c>
      <c r="L9655" t="inlineStr"/>
      <c r="M9655" t="inlineStr"/>
      <c r="N9655" t="inlineStr"/>
      <c r="O9655" t="inlineStr">
        <is>
          <t>adesso Schweiz AG</t>
        </is>
      </c>
      <c r="P9655" t="inlineStr">
        <is>
          <t>['oracle', 'azure', 'aws', 'tableau', 'power bi']</t>
        </is>
      </c>
      <c r="Q9655" t="inlineStr">
        <is>
          <t>{'analyst_tools': ['tableau', 'power bi'], 'cloud': ['oracle', 'azure', 'aws']}</t>
        </is>
      </c>
    </row>
    <row r="9656">
      <c r="A9656" t="inlineStr">
        <is>
          <t>Data Analyst</t>
        </is>
      </c>
      <c r="B9656" t="inlineStr">
        <is>
          <t>Alternant "Business Data Analyst" (H/F)</t>
        </is>
      </c>
      <c r="C9656" t="inlineStr">
        <is>
          <t>France</t>
        </is>
      </c>
      <c r="D9656" t="inlineStr">
        <is>
          <t>via LinkedIn</t>
        </is>
      </c>
      <c r="E9656" t="inlineStr">
        <is>
          <t>Part-time and Temp work</t>
        </is>
      </c>
      <c r="F9656" t="b">
        <v>0</v>
      </c>
      <c r="G9656" t="inlineStr">
        <is>
          <t>France</t>
        </is>
      </c>
      <c r="H9656" s="2" t="n">
        <v>45434.60710648148</v>
      </c>
      <c r="I9656" t="b">
        <v>0</v>
      </c>
      <c r="J9656" t="b">
        <v>0</v>
      </c>
      <c r="K9656" t="inlineStr">
        <is>
          <t>France</t>
        </is>
      </c>
      <c r="L9656" t="inlineStr"/>
      <c r="M9656" t="inlineStr"/>
      <c r="N9656" t="inlineStr"/>
      <c r="O9656" t="inlineStr">
        <is>
          <t>MANITOU Group</t>
        </is>
      </c>
      <c r="P9656" t="inlineStr">
        <is>
          <t>['sql', 'python', 'matlab', 'r', 'power bi', 'looker']</t>
        </is>
      </c>
      <c r="Q9656" t="inlineStr">
        <is>
          <t>{'analyst_tools': ['power bi', 'looker'], 'programming': ['sql', 'python', 'matlab', 'r']}</t>
        </is>
      </c>
    </row>
    <row r="9657">
      <c r="A9657" t="inlineStr">
        <is>
          <t>Data Engineer</t>
        </is>
      </c>
      <c r="B9657" t="inlineStr">
        <is>
          <t>Data Center Electricity Facility Design Engineer</t>
        </is>
      </c>
      <c r="C9657" t="inlineStr">
        <is>
          <t>Kowloon, Hong Kong</t>
        </is>
      </c>
      <c r="D9657" t="inlineStr">
        <is>
          <t>via 香港職缺 - Jooble</t>
        </is>
      </c>
      <c r="E9657" t="inlineStr">
        <is>
          <t>Full-time</t>
        </is>
      </c>
      <c r="F9657" t="b">
        <v>0</v>
      </c>
      <c r="G9657" t="inlineStr">
        <is>
          <t>Hong Kong</t>
        </is>
      </c>
      <c r="H9657" s="2" t="n">
        <v>45415.60693287037</v>
      </c>
      <c r="I9657" t="b">
        <v>1</v>
      </c>
      <c r="J9657" t="b">
        <v>0</v>
      </c>
      <c r="K9657" t="inlineStr">
        <is>
          <t>Hong Kong</t>
        </is>
      </c>
      <c r="L9657" t="inlineStr"/>
      <c r="M9657" t="inlineStr"/>
      <c r="N9657" t="inlineStr"/>
      <c r="O9657" t="inlineStr">
        <is>
          <t>China Comservice (Hong Kong) Limited</t>
        </is>
      </c>
      <c r="P9657" t="inlineStr"/>
      <c r="Q9657" t="inlineStr"/>
    </row>
    <row r="9658">
      <c r="A9658" t="inlineStr">
        <is>
          <t>Data Scientist</t>
        </is>
      </c>
      <c r="B9658" t="inlineStr">
        <is>
          <t>MLOps Engineer/Data Scientist - Insurance Domain</t>
        </is>
      </c>
      <c r="C9658" t="inlineStr">
        <is>
          <t>Tokyo, Japan</t>
        </is>
      </c>
      <c r="D9658" t="inlineStr">
        <is>
          <t>via LinkedIn</t>
        </is>
      </c>
      <c r="E9658" t="inlineStr">
        <is>
          <t>Contractor</t>
        </is>
      </c>
      <c r="F9658" t="b">
        <v>0</v>
      </c>
      <c r="G9658" t="inlineStr">
        <is>
          <t>Japan</t>
        </is>
      </c>
      <c r="H9658" s="2" t="n">
        <v>45429.60033564815</v>
      </c>
      <c r="I9658" t="b">
        <v>0</v>
      </c>
      <c r="J9658" t="b">
        <v>0</v>
      </c>
      <c r="K9658" t="inlineStr">
        <is>
          <t>Japan</t>
        </is>
      </c>
      <c r="L9658" t="inlineStr"/>
      <c r="M9658" t="inlineStr"/>
      <c r="N9658" t="inlineStr"/>
      <c r="O9658" t="inlineStr">
        <is>
          <t>Randstad Japan</t>
        </is>
      </c>
      <c r="P9658" t="inlineStr">
        <is>
          <t>['python', 'sql', 'azure', 'aws', 'databricks', 'docker', 'kubernetes']</t>
        </is>
      </c>
      <c r="Q9658" t="inlineStr">
        <is>
          <t>{'cloud': ['azure', 'aws', 'databricks'], 'other': ['docker', 'kubernetes'], 'programming': ['python', 'sql']}</t>
        </is>
      </c>
    </row>
    <row r="9659">
      <c r="A9659" t="inlineStr">
        <is>
          <t>Data Engineer</t>
        </is>
      </c>
      <c r="B9659" t="inlineStr">
        <is>
          <t>Distinguished Data Engineer</t>
        </is>
      </c>
      <c r="C9659" t="inlineStr">
        <is>
          <t>Baltimore, MD</t>
        </is>
      </c>
      <c r="D9659" t="inlineStr">
        <is>
          <t>via Jooble</t>
        </is>
      </c>
      <c r="E9659" t="inlineStr">
        <is>
          <t>Full-time and Part-time</t>
        </is>
      </c>
      <c r="F9659" t="b">
        <v>0</v>
      </c>
      <c r="G9659" t="inlineStr">
        <is>
          <t>Sudan</t>
        </is>
      </c>
      <c r="H9659" s="2" t="n">
        <v>45425.6115625</v>
      </c>
      <c r="I9659" t="b">
        <v>0</v>
      </c>
      <c r="J9659" t="b">
        <v>1</v>
      </c>
      <c r="K9659" t="inlineStr">
        <is>
          <t>Sudan</t>
        </is>
      </c>
      <c r="L9659" t="inlineStr"/>
      <c r="M9659" t="inlineStr"/>
      <c r="N9659" t="inlineStr"/>
      <c r="O9659" t="inlineStr">
        <is>
          <t>Capital One</t>
        </is>
      </c>
      <c r="P9659" t="inlineStr">
        <is>
          <t>['java', 'python', 'go', 'javascript', 'typescript', 'swift']</t>
        </is>
      </c>
      <c r="Q9659" t="inlineStr">
        <is>
          <t>{'programming': ['java', 'python', 'go', 'javascript', 'typescript', 'swift']}</t>
        </is>
      </c>
    </row>
    <row r="9660">
      <c r="A9660" t="inlineStr">
        <is>
          <t>Data Analyst</t>
        </is>
      </c>
      <c r="B9660" t="inlineStr">
        <is>
          <t>Data Analytics Lead</t>
        </is>
      </c>
      <c r="C9660" t="inlineStr">
        <is>
          <t>New York, NY</t>
        </is>
      </c>
      <c r="D9660" t="inlineStr">
        <is>
          <t>via LinkedIn</t>
        </is>
      </c>
      <c r="E9660" t="inlineStr">
        <is>
          <t>Full-time</t>
        </is>
      </c>
      <c r="F9660" t="b">
        <v>0</v>
      </c>
      <c r="G9660" t="inlineStr">
        <is>
          <t>New York, United States</t>
        </is>
      </c>
      <c r="H9660" s="2" t="n">
        <v>45429.58484953704</v>
      </c>
      <c r="I9660" t="b">
        <v>0</v>
      </c>
      <c r="J9660" t="b">
        <v>1</v>
      </c>
      <c r="K9660" t="inlineStr">
        <is>
          <t>United States</t>
        </is>
      </c>
      <c r="L9660" t="inlineStr"/>
      <c r="M9660" t="inlineStr"/>
      <c r="N9660" t="inlineStr"/>
      <c r="O9660" t="inlineStr">
        <is>
          <t>Alldus</t>
        </is>
      </c>
      <c r="P9660" t="inlineStr">
        <is>
          <t>['python']</t>
        </is>
      </c>
      <c r="Q9660" t="inlineStr">
        <is>
          <t>{'programming': ['python']}</t>
        </is>
      </c>
    </row>
    <row r="9661">
      <c r="A9661" t="inlineStr">
        <is>
          <t>Data Analyst</t>
        </is>
      </c>
      <c r="B9661" t="inlineStr">
        <is>
          <t>Digital analyst</t>
        </is>
      </c>
      <c r="C9661" t="inlineStr">
        <is>
          <t>Kyiv, Ukraine</t>
        </is>
      </c>
      <c r="D9661" t="inlineStr">
        <is>
          <t>via Robota.ua</t>
        </is>
      </c>
      <c r="E9661" t="inlineStr">
        <is>
          <t>Full-time</t>
        </is>
      </c>
      <c r="F9661" t="b">
        <v>0</v>
      </c>
      <c r="G9661" t="inlineStr">
        <is>
          <t>Ukraine</t>
        </is>
      </c>
      <c r="H9661" s="2" t="n">
        <v>45434.601875</v>
      </c>
      <c r="I9661" t="b">
        <v>1</v>
      </c>
      <c r="J9661" t="b">
        <v>0</v>
      </c>
      <c r="K9661" t="inlineStr">
        <is>
          <t>Ukraine</t>
        </is>
      </c>
      <c r="L9661" t="inlineStr"/>
      <c r="M9661" t="inlineStr"/>
      <c r="N9661" t="inlineStr"/>
      <c r="O9661" t="inlineStr">
        <is>
          <t>MEGOGO</t>
        </is>
      </c>
      <c r="P9661" t="inlineStr"/>
      <c r="Q9661" t="inlineStr"/>
    </row>
    <row r="9662">
      <c r="A9662" t="inlineStr">
        <is>
          <t>Senior Data Scientist</t>
        </is>
      </c>
      <c r="B9662" t="inlineStr">
        <is>
          <t>Google Pillar | Senior Data Scientist</t>
        </is>
      </c>
      <c r="C9662" t="inlineStr">
        <is>
          <t>Anywhere</t>
        </is>
      </c>
      <c r="D9662" t="inlineStr">
        <is>
          <t>via LinkedIn</t>
        </is>
      </c>
      <c r="E9662" t="inlineStr">
        <is>
          <t>Full-time</t>
        </is>
      </c>
      <c r="F9662" t="b">
        <v>1</v>
      </c>
      <c r="G9662" t="inlineStr">
        <is>
          <t>Portugal</t>
        </is>
      </c>
      <c r="H9662" s="2" t="n">
        <v>45435.59649305556</v>
      </c>
      <c r="I9662" t="b">
        <v>0</v>
      </c>
      <c r="J9662" t="b">
        <v>0</v>
      </c>
      <c r="K9662" t="inlineStr">
        <is>
          <t>Portugal</t>
        </is>
      </c>
      <c r="L9662" t="inlineStr"/>
      <c r="M9662" t="inlineStr"/>
      <c r="N9662" t="inlineStr"/>
      <c r="O9662" t="inlineStr">
        <is>
          <t>Devoteam</t>
        </is>
      </c>
      <c r="P9662" t="inlineStr">
        <is>
          <t>['python', 'sql', 'aws', 'gcp', 'azure', 'pandas', 'numpy', 'scikit-learn']</t>
        </is>
      </c>
      <c r="Q9662" t="inlineStr">
        <is>
          <t>{'cloud': ['aws', 'gcp', 'azure'], 'libraries': ['pandas', 'numpy', 'scikit-learn'], 'programming': ['python', 'sql']}</t>
        </is>
      </c>
    </row>
    <row r="9663">
      <c r="A9663" t="inlineStr">
        <is>
          <t>Data Scientist</t>
        </is>
      </c>
      <c r="B9663" t="inlineStr">
        <is>
          <t>Senior Algorithm Engineer / Data Scientist (PPG) (80-100%)</t>
        </is>
      </c>
      <c r="C9663" t="inlineStr">
        <is>
          <t>Freienbach, Switzerland</t>
        </is>
      </c>
      <c r="D9663" t="inlineStr">
        <is>
          <t>via LinkedIn</t>
        </is>
      </c>
      <c r="E9663" t="inlineStr">
        <is>
          <t>Full-time</t>
        </is>
      </c>
      <c r="F9663" t="b">
        <v>0</v>
      </c>
      <c r="G9663" t="inlineStr">
        <is>
          <t>Switzerland</t>
        </is>
      </c>
      <c r="H9663" s="2" t="n">
        <v>45422.61609953704</v>
      </c>
      <c r="I9663" t="b">
        <v>0</v>
      </c>
      <c r="J9663" t="b">
        <v>0</v>
      </c>
      <c r="K9663" t="inlineStr">
        <is>
          <t>Switzerland</t>
        </is>
      </c>
      <c r="L9663" t="inlineStr"/>
      <c r="M9663" t="inlineStr"/>
      <c r="N9663" t="inlineStr"/>
      <c r="O9663" t="inlineStr">
        <is>
          <t>Spiden</t>
        </is>
      </c>
      <c r="P9663" t="inlineStr">
        <is>
          <t>['python', 'javascript', 'java', 'go', 'c', 'c++', 'scikit-learn', 'flow']</t>
        </is>
      </c>
      <c r="Q9663" t="inlineStr">
        <is>
          <t>{'libraries': ['scikit-learn'], 'other': ['flow'], 'programming': ['python', 'javascript', 'java', 'go', 'c', 'c++']}</t>
        </is>
      </c>
    </row>
    <row r="9664">
      <c r="A9664" t="inlineStr">
        <is>
          <t>Data Engineer</t>
        </is>
      </c>
      <c r="B9664" t="inlineStr">
        <is>
          <t>Data Engineer</t>
        </is>
      </c>
      <c r="C9664" t="inlineStr">
        <is>
          <t>Madrid, Spain</t>
        </is>
      </c>
      <c r="D9664" t="inlineStr">
        <is>
          <t>via LinkedIn</t>
        </is>
      </c>
      <c r="E9664" t="inlineStr">
        <is>
          <t>Full-time</t>
        </is>
      </c>
      <c r="F9664" t="b">
        <v>0</v>
      </c>
      <c r="G9664" t="inlineStr">
        <is>
          <t>Spain</t>
        </is>
      </c>
      <c r="H9664" s="2" t="n">
        <v>45439.59049768518</v>
      </c>
      <c r="I9664" t="b">
        <v>1</v>
      </c>
      <c r="J9664" t="b">
        <v>0</v>
      </c>
      <c r="K9664" t="inlineStr">
        <is>
          <t>Spain</t>
        </is>
      </c>
      <c r="L9664" t="inlineStr"/>
      <c r="M9664" t="inlineStr"/>
      <c r="N9664" t="inlineStr"/>
      <c r="O9664" t="inlineStr">
        <is>
          <t>E-Frontiers</t>
        </is>
      </c>
      <c r="P9664" t="inlineStr">
        <is>
          <t>['python', 'go', 'java', 'javascript', 'elasticsearch', 'aws', 'gcp', 'azure', 'kafka', 'splunk']</t>
        </is>
      </c>
      <c r="Q9664" t="inlineStr">
        <is>
          <t>{'analyst_tools': ['splunk'], 'cloud': ['aws', 'gcp', 'azure'], 'databases': ['elasticsearch'], 'libraries': ['kafka'], 'programming': ['python', 'go', 'java', 'javascript']}</t>
        </is>
      </c>
    </row>
    <row r="9665">
      <c r="A9665" t="inlineStr">
        <is>
          <t>Data Scientist</t>
        </is>
      </c>
      <c r="B9665" t="inlineStr">
        <is>
          <t>Head of Data Science and Analytics</t>
        </is>
      </c>
      <c r="C9665" t="inlineStr">
        <is>
          <t>China</t>
        </is>
      </c>
      <c r="D9665" t="inlineStr">
        <is>
          <t>via 领英(中国)</t>
        </is>
      </c>
      <c r="E9665" t="inlineStr">
        <is>
          <t>Full-time</t>
        </is>
      </c>
      <c r="F9665" t="b">
        <v>0</v>
      </c>
      <c r="G9665" t="inlineStr">
        <is>
          <t>China</t>
        </is>
      </c>
      <c r="H9665" s="2" t="n">
        <v>45423.61763888889</v>
      </c>
      <c r="I9665" t="b">
        <v>0</v>
      </c>
      <c r="J9665" t="b">
        <v>0</v>
      </c>
      <c r="K9665" t="inlineStr">
        <is>
          <t>China</t>
        </is>
      </c>
      <c r="L9665" t="inlineStr"/>
      <c r="M9665" t="inlineStr"/>
      <c r="N9665" t="inlineStr"/>
      <c r="O9665" t="inlineStr">
        <is>
          <t>Morgan Philips Group</t>
        </is>
      </c>
      <c r="P9665" t="inlineStr"/>
      <c r="Q9665" t="inlineStr"/>
    </row>
    <row r="9666">
      <c r="A9666" t="inlineStr">
        <is>
          <t>Senior Data Engineer</t>
        </is>
      </c>
      <c r="B9666" t="inlineStr">
        <is>
          <t>Senior Data Engineer</t>
        </is>
      </c>
      <c r="C9666" t="inlineStr">
        <is>
          <t>Puntarenas Province, Buenos Aires, Costa Rica</t>
        </is>
      </c>
      <c r="D9666" t="inlineStr">
        <is>
          <t>via LinkedIn</t>
        </is>
      </c>
      <c r="E9666" t="inlineStr">
        <is>
          <t>Full-time</t>
        </is>
      </c>
      <c r="F9666" t="b">
        <v>0</v>
      </c>
      <c r="G9666" t="inlineStr">
        <is>
          <t>Costa Rica</t>
        </is>
      </c>
      <c r="H9666" s="2" t="n">
        <v>45434.61131944445</v>
      </c>
      <c r="I9666" t="b">
        <v>0</v>
      </c>
      <c r="J9666" t="b">
        <v>0</v>
      </c>
      <c r="K9666" t="inlineStr">
        <is>
          <t>Costa Rica</t>
        </is>
      </c>
      <c r="L9666" t="inlineStr"/>
      <c r="M9666" t="inlineStr"/>
      <c r="N9666" t="inlineStr"/>
      <c r="O9666" t="inlineStr">
        <is>
          <t>Keyway</t>
        </is>
      </c>
      <c r="P9666" t="inlineStr">
        <is>
          <t>['sql', 'python', 'java', 'scala', 'postgresql', 'mysql', 'aws', 'azure', 'airflow']</t>
        </is>
      </c>
      <c r="Q9666" t="inlineStr">
        <is>
          <t>{'cloud': ['aws', 'azure'], 'databases': ['postgresql', 'mysql'], 'libraries': ['airflow'], 'programming': ['sql', 'python', 'java', 'scala']}</t>
        </is>
      </c>
    </row>
    <row r="9667">
      <c r="A9667" t="inlineStr">
        <is>
          <t>Data Engineer</t>
        </is>
      </c>
      <c r="B9667" t="inlineStr">
        <is>
          <t>Sr. Analyst/Programmer (BI, Data Engineer)</t>
        </is>
      </c>
      <c r="C9667" t="inlineStr">
        <is>
          <t>Manila, Metro Manila, Philippines</t>
        </is>
      </c>
      <c r="D9667" t="inlineStr">
        <is>
          <t>via LinkedIn</t>
        </is>
      </c>
      <c r="E9667" t="inlineStr"/>
      <c r="F9667" t="b">
        <v>0</v>
      </c>
      <c r="G9667" t="inlineStr">
        <is>
          <t>Philippines</t>
        </is>
      </c>
      <c r="H9667" s="2" t="n">
        <v>45426.59855324074</v>
      </c>
      <c r="I9667" t="b">
        <v>1</v>
      </c>
      <c r="J9667" t="b">
        <v>0</v>
      </c>
      <c r="K9667" t="inlineStr">
        <is>
          <t>Philippines</t>
        </is>
      </c>
      <c r="L9667" t="inlineStr"/>
      <c r="M9667" t="inlineStr"/>
      <c r="N9667" t="inlineStr"/>
      <c r="O9667" t="inlineStr">
        <is>
          <t>Xurpas Enterprise</t>
        </is>
      </c>
      <c r="P9667" t="inlineStr">
        <is>
          <t>['sql', 'azure', 'databricks', 'aws', 'sap', 'ssis']</t>
        </is>
      </c>
      <c r="Q9667" t="inlineStr">
        <is>
          <t>{'analyst_tools': ['sap', 'ssis'], 'cloud': ['azure', 'databricks', 'aws'], 'programming': ['sql']}</t>
        </is>
      </c>
    </row>
    <row r="9668">
      <c r="A9668" t="inlineStr">
        <is>
          <t>Data Engineer</t>
        </is>
      </c>
      <c r="B9668" t="inlineStr">
        <is>
          <t>Azure Data Engineer</t>
        </is>
      </c>
      <c r="C9668" t="inlineStr">
        <is>
          <t>India</t>
        </is>
      </c>
      <c r="D9668" t="inlineStr">
        <is>
          <t>via Indeed</t>
        </is>
      </c>
      <c r="E9668" t="inlineStr">
        <is>
          <t>Full-time</t>
        </is>
      </c>
      <c r="F9668" t="b">
        <v>0</v>
      </c>
      <c r="G9668" t="inlineStr">
        <is>
          <t>India</t>
        </is>
      </c>
      <c r="H9668" s="2" t="n">
        <v>45441.59578703704</v>
      </c>
      <c r="I9668" t="b">
        <v>1</v>
      </c>
      <c r="J9668" t="b">
        <v>0</v>
      </c>
      <c r="K9668" t="inlineStr">
        <is>
          <t>India</t>
        </is>
      </c>
      <c r="L9668" t="inlineStr"/>
      <c r="M9668" t="inlineStr"/>
      <c r="N9668" t="inlineStr"/>
      <c r="O9668" t="inlineStr">
        <is>
          <t>NodeFlair</t>
        </is>
      </c>
      <c r="P9668" t="inlineStr">
        <is>
          <t>['nosql', 'sql', 'mongodb', 'mongodb', 'python', 'mysql', 'sql server', 'aws', 'databricks', 'azure', 'pyspark', 'spark']</t>
        </is>
      </c>
      <c r="Q9668" t="inlineStr">
        <is>
          <t>{'cloud': ['aws', 'databricks', 'azure'], 'databases': ['mongodb', 'mysql', 'sql server'], 'libraries': ['pyspark', 'spark'], 'programming': ['nosql', 'sql', 'mongodb', 'python']}</t>
        </is>
      </c>
    </row>
    <row r="9669">
      <c r="A9669" t="inlineStr">
        <is>
          <t>Senior Data Scientist</t>
        </is>
      </c>
      <c r="B9669" t="inlineStr">
        <is>
          <t>Senior Data Scientist</t>
        </is>
      </c>
      <c r="C9669" t="inlineStr">
        <is>
          <t>Georgia</t>
        </is>
      </c>
      <c r="D9669" t="inlineStr">
        <is>
          <t>via LinkedIn</t>
        </is>
      </c>
      <c r="E9669" t="inlineStr">
        <is>
          <t>Full-time</t>
        </is>
      </c>
      <c r="F9669" t="b">
        <v>0</v>
      </c>
      <c r="G9669" t="inlineStr">
        <is>
          <t>Florida, United States</t>
        </is>
      </c>
      <c r="H9669" s="2" t="n">
        <v>45420.58822916666</v>
      </c>
      <c r="I9669" t="b">
        <v>0</v>
      </c>
      <c r="J9669" t="b">
        <v>0</v>
      </c>
      <c r="K9669" t="inlineStr">
        <is>
          <t>United States</t>
        </is>
      </c>
      <c r="L9669" t="inlineStr"/>
      <c r="M9669" t="inlineStr"/>
      <c r="N9669" t="inlineStr"/>
      <c r="O9669" t="inlineStr">
        <is>
          <t>STONE Resource Group</t>
        </is>
      </c>
      <c r="P9669" t="inlineStr">
        <is>
          <t>['sql', 'python']</t>
        </is>
      </c>
      <c r="Q9669" t="inlineStr">
        <is>
          <t>{'programming': ['sql', 'python']}</t>
        </is>
      </c>
    </row>
    <row r="9670">
      <c r="A9670" t="inlineStr">
        <is>
          <t>Cloud Engineer</t>
        </is>
      </c>
      <c r="B9670" t="inlineStr">
        <is>
          <t>Data Center Project Manager</t>
        </is>
      </c>
      <c r="C9670" t="inlineStr">
        <is>
          <t>Dubai - United Arab Emirates</t>
        </is>
      </c>
      <c r="D9670" t="inlineStr">
        <is>
          <t>via EchoJobs</t>
        </is>
      </c>
      <c r="E9670" t="inlineStr">
        <is>
          <t>Full-time</t>
        </is>
      </c>
      <c r="F9670" t="b">
        <v>0</v>
      </c>
      <c r="G9670" t="inlineStr">
        <is>
          <t>United Arab Emirates</t>
        </is>
      </c>
      <c r="H9670" s="2" t="n">
        <v>45435.59327546296</v>
      </c>
      <c r="I9670" t="b">
        <v>0</v>
      </c>
      <c r="J9670" t="b">
        <v>0</v>
      </c>
      <c r="K9670" t="inlineStr">
        <is>
          <t>United Arab Emirates</t>
        </is>
      </c>
      <c r="L9670" t="inlineStr"/>
      <c r="M9670" t="inlineStr"/>
      <c r="N9670" t="inlineStr"/>
      <c r="O9670" t="inlineStr">
        <is>
          <t>Microsoft</t>
        </is>
      </c>
      <c r="P9670" t="inlineStr">
        <is>
          <t>['azure']</t>
        </is>
      </c>
      <c r="Q9670" t="inlineStr">
        <is>
          <t>{'cloud': ['azure']}</t>
        </is>
      </c>
    </row>
    <row r="9671">
      <c r="A9671" t="inlineStr">
        <is>
          <t>Senior Data Analyst</t>
        </is>
      </c>
      <c r="B9671" t="inlineStr">
        <is>
          <t>Senior Data Science Analyst - CV Data Science</t>
        </is>
      </c>
      <c r="C9671" t="inlineStr">
        <is>
          <t>Rochester, MN</t>
        </is>
      </c>
      <c r="D9671" t="inlineStr">
        <is>
          <t>via ZipRecruiter</t>
        </is>
      </c>
      <c r="E9671" t="inlineStr">
        <is>
          <t>Full-time</t>
        </is>
      </c>
      <c r="F9671" t="b">
        <v>0</v>
      </c>
      <c r="G9671" t="inlineStr">
        <is>
          <t>Illinois, United States</t>
        </is>
      </c>
      <c r="H9671" s="2" t="n">
        <v>45421.58775462963</v>
      </c>
      <c r="I9671" t="b">
        <v>0</v>
      </c>
      <c r="J9671" t="b">
        <v>0</v>
      </c>
      <c r="K9671" t="inlineStr">
        <is>
          <t>United States</t>
        </is>
      </c>
      <c r="L9671" t="inlineStr"/>
      <c r="M9671" t="inlineStr"/>
      <c r="N9671" t="inlineStr"/>
      <c r="O9671" t="inlineStr">
        <is>
          <t>Mayo Clinic</t>
        </is>
      </c>
      <c r="P9671" t="inlineStr"/>
      <c r="Q9671" t="inlineStr"/>
    </row>
    <row r="9672">
      <c r="A9672" t="inlineStr">
        <is>
          <t>Senior Data Scientist</t>
        </is>
      </c>
      <c r="B9672" t="inlineStr">
        <is>
          <t>Senior Data Scientist</t>
        </is>
      </c>
      <c r="C9672" t="inlineStr">
        <is>
          <t>Aarhus, Denmark</t>
        </is>
      </c>
      <c r="D9672" t="inlineStr">
        <is>
          <t>via LinkedIn</t>
        </is>
      </c>
      <c r="E9672" t="inlineStr">
        <is>
          <t>Full-time</t>
        </is>
      </c>
      <c r="F9672" t="b">
        <v>0</v>
      </c>
      <c r="G9672" t="inlineStr">
        <is>
          <t>Denmark</t>
        </is>
      </c>
      <c r="H9672" s="2" t="n">
        <v>45413.60052083333</v>
      </c>
      <c r="I9672" t="b">
        <v>0</v>
      </c>
      <c r="J9672" t="b">
        <v>0</v>
      </c>
      <c r="K9672" t="inlineStr">
        <is>
          <t>Denmark</t>
        </is>
      </c>
      <c r="L9672" t="inlineStr"/>
      <c r="M9672" t="inlineStr"/>
      <c r="N9672" t="inlineStr"/>
      <c r="O9672" t="inlineStr">
        <is>
          <t>Inspari</t>
        </is>
      </c>
      <c r="P9672" t="inlineStr">
        <is>
          <t>['python', 'sql', 'azure', 'databricks', 'pandas', 'pyspark', 'scikit-learn']</t>
        </is>
      </c>
      <c r="Q9672" t="inlineStr">
        <is>
          <t>{'cloud': ['azure', 'databricks'], 'libraries': ['pandas', 'pyspark', 'scikit-learn'], 'programming': ['python', 'sql']}</t>
        </is>
      </c>
    </row>
    <row r="9673">
      <c r="A9673" t="inlineStr">
        <is>
          <t>Senior Data Analyst</t>
        </is>
      </c>
      <c r="B9673" t="inlineStr">
        <is>
          <t>Senior Data Analyst, Portugal</t>
        </is>
      </c>
      <c r="C9673" t="inlineStr">
        <is>
          <t>Portugal</t>
        </is>
      </c>
      <c r="D9673" t="inlineStr">
        <is>
          <t>via Indeed</t>
        </is>
      </c>
      <c r="E9673" t="inlineStr">
        <is>
          <t>Full-time</t>
        </is>
      </c>
      <c r="F9673" t="b">
        <v>0</v>
      </c>
      <c r="G9673" t="inlineStr">
        <is>
          <t>Portugal</t>
        </is>
      </c>
      <c r="H9673" s="2" t="n">
        <v>45419.59244212963</v>
      </c>
      <c r="I9673" t="b">
        <v>1</v>
      </c>
      <c r="J9673" t="b">
        <v>0</v>
      </c>
      <c r="K9673" t="inlineStr">
        <is>
          <t>Portugal</t>
        </is>
      </c>
      <c r="L9673" t="inlineStr"/>
      <c r="M9673" t="inlineStr"/>
      <c r="N9673" t="inlineStr"/>
      <c r="O9673" t="inlineStr">
        <is>
          <t>CI&amp;T Software S.A.</t>
        </is>
      </c>
      <c r="P9673" t="inlineStr"/>
      <c r="Q9673" t="inlineStr"/>
    </row>
    <row r="9674">
      <c r="A9674" t="inlineStr">
        <is>
          <t>Data Engineer</t>
        </is>
      </c>
      <c r="B9674" t="inlineStr">
        <is>
          <t>Data Engineer (IBM)</t>
        </is>
      </c>
      <c r="C9674" t="inlineStr">
        <is>
          <t>Indonesia</t>
        </is>
      </c>
      <c r="D9674" t="inlineStr">
        <is>
          <t>via Indeed</t>
        </is>
      </c>
      <c r="E9674" t="inlineStr">
        <is>
          <t>Full-time</t>
        </is>
      </c>
      <c r="F9674" t="b">
        <v>0</v>
      </c>
      <c r="G9674" t="inlineStr">
        <is>
          <t>Indonesia</t>
        </is>
      </c>
      <c r="H9674" s="2" t="n">
        <v>45421.59663194444</v>
      </c>
      <c r="I9674" t="b">
        <v>1</v>
      </c>
      <c r="J9674" t="b">
        <v>0</v>
      </c>
      <c r="K9674" t="inlineStr">
        <is>
          <t>Indonesia</t>
        </is>
      </c>
      <c r="L9674" t="inlineStr"/>
      <c r="M9674" t="inlineStr"/>
      <c r="N9674" t="inlineStr"/>
      <c r="O9674" t="inlineStr">
        <is>
          <t>NodeFlair</t>
        </is>
      </c>
      <c r="P9674" t="inlineStr">
        <is>
          <t>['sql', 'python', 'hadoop']</t>
        </is>
      </c>
      <c r="Q9674" t="inlineStr">
        <is>
          <t>{'libraries': ['hadoop'], 'programming': ['sql', 'python']}</t>
        </is>
      </c>
    </row>
    <row r="9675">
      <c r="A9675" t="inlineStr">
        <is>
          <t>Data Engineer</t>
        </is>
      </c>
      <c r="B9675" t="inlineStr">
        <is>
          <t>AWS Data Engineer</t>
        </is>
      </c>
      <c r="C9675" t="inlineStr">
        <is>
          <t>Newark, NJ</t>
        </is>
      </c>
      <c r="D9675" t="inlineStr">
        <is>
          <t>via LinkedIn</t>
        </is>
      </c>
      <c r="E9675" t="inlineStr">
        <is>
          <t>Contractor</t>
        </is>
      </c>
      <c r="F9675" t="b">
        <v>0</v>
      </c>
      <c r="G9675" t="inlineStr">
        <is>
          <t>Florida, United States</t>
        </is>
      </c>
      <c r="H9675" s="2" t="n">
        <v>45441.59329861111</v>
      </c>
      <c r="I9675" t="b">
        <v>0</v>
      </c>
      <c r="J9675" t="b">
        <v>0</v>
      </c>
      <c r="K9675" t="inlineStr">
        <is>
          <t>United States</t>
        </is>
      </c>
      <c r="L9675" t="inlineStr"/>
      <c r="M9675" t="inlineStr"/>
      <c r="N9675" t="inlineStr"/>
      <c r="O9675" t="inlineStr">
        <is>
          <t>JSR Tech Consulting</t>
        </is>
      </c>
      <c r="P9675" t="inlineStr">
        <is>
          <t>['python', 'shell', 'sql', 'dynamodb', 'elasticsearch', 'aws', 'redshift', 'aurora', 'kafka']</t>
        </is>
      </c>
      <c r="Q9675" t="inlineStr">
        <is>
          <t>{'cloud': ['aws', 'redshift', 'aurora'], 'databases': ['dynamodb', 'elasticsearch'], 'libraries': ['kafka'], 'programming': ['python', 'shell', 'sql']}</t>
        </is>
      </c>
    </row>
    <row r="9676">
      <c r="A9676" t="inlineStr">
        <is>
          <t>Data Analyst</t>
        </is>
      </c>
      <c r="B9676" t="inlineStr">
        <is>
          <t>Online Data Analyst</t>
        </is>
      </c>
      <c r="C9676" t="inlineStr">
        <is>
          <t>Anywhere</t>
        </is>
      </c>
      <c r="D9676" t="inlineStr">
        <is>
          <t>via LinkedIn</t>
        </is>
      </c>
      <c r="E9676" t="inlineStr">
        <is>
          <t>Part-time</t>
        </is>
      </c>
      <c r="F9676" t="b">
        <v>1</v>
      </c>
      <c r="G9676" t="inlineStr">
        <is>
          <t>France</t>
        </is>
      </c>
      <c r="H9676" s="2" t="n">
        <v>45418.606875</v>
      </c>
      <c r="I9676" t="b">
        <v>1</v>
      </c>
      <c r="J9676" t="b">
        <v>0</v>
      </c>
      <c r="K9676" t="inlineStr">
        <is>
          <t>France</t>
        </is>
      </c>
      <c r="L9676" t="inlineStr"/>
      <c r="M9676" t="inlineStr"/>
      <c r="N9676" t="inlineStr"/>
      <c r="O9676" t="inlineStr">
        <is>
          <t>TELUS International AI Data Solutions</t>
        </is>
      </c>
      <c r="P9676" t="inlineStr">
        <is>
          <t>['go']</t>
        </is>
      </c>
      <c r="Q9676" t="inlineStr">
        <is>
          <t>{'programming': ['go']}</t>
        </is>
      </c>
    </row>
    <row r="9677">
      <c r="A9677" t="inlineStr">
        <is>
          <t>Data Engineer</t>
        </is>
      </c>
      <c r="B9677" t="inlineStr">
        <is>
          <t>Data Engineer</t>
        </is>
      </c>
      <c r="C9677" t="inlineStr">
        <is>
          <t>Seattle, WA</t>
        </is>
      </c>
      <c r="D9677" t="inlineStr">
        <is>
          <t>via LinkedIn</t>
        </is>
      </c>
      <c r="E9677" t="inlineStr">
        <is>
          <t>Contractor</t>
        </is>
      </c>
      <c r="F9677" t="b">
        <v>0</v>
      </c>
      <c r="G9677" t="inlineStr">
        <is>
          <t>Sudan</t>
        </is>
      </c>
      <c r="H9677" s="2" t="n">
        <v>45434.61482638889</v>
      </c>
      <c r="I9677" t="b">
        <v>0</v>
      </c>
      <c r="J9677" t="b">
        <v>0</v>
      </c>
      <c r="K9677" t="inlineStr">
        <is>
          <t>Sudan</t>
        </is>
      </c>
      <c r="L9677" t="inlineStr"/>
      <c r="M9677" t="inlineStr"/>
      <c r="N9677" t="inlineStr"/>
      <c r="O9677" t="inlineStr">
        <is>
          <t>Optomi</t>
        </is>
      </c>
      <c r="P9677" t="inlineStr">
        <is>
          <t>['python', 'sql', 'scala', 'databricks', 'aws', 'gcp', 'azure', 'spark', 'hadoop', 'tableau']</t>
        </is>
      </c>
      <c r="Q9677" t="inlineStr">
        <is>
          <t>{'analyst_tools': ['tableau'], 'cloud': ['databricks', 'aws', 'gcp', 'azure'], 'libraries': ['spark', 'hadoop'], 'programming': ['python', 'sql', 'scala']}</t>
        </is>
      </c>
    </row>
    <row r="9678">
      <c r="A9678" t="inlineStr">
        <is>
          <t>Senior Data Analyst</t>
        </is>
      </c>
      <c r="B9678" t="inlineStr">
        <is>
          <t>Senior Data Analyst</t>
        </is>
      </c>
      <c r="C9678" t="inlineStr">
        <is>
          <t>Netherlands</t>
        </is>
      </c>
      <c r="D9678" t="inlineStr">
        <is>
          <t>via LinkedIn</t>
        </is>
      </c>
      <c r="E9678" t="inlineStr">
        <is>
          <t>Full-time</t>
        </is>
      </c>
      <c r="F9678" t="b">
        <v>0</v>
      </c>
      <c r="G9678" t="inlineStr">
        <is>
          <t>Netherlands</t>
        </is>
      </c>
      <c r="H9678" s="2" t="n">
        <v>45434.6047800926</v>
      </c>
      <c r="I9678" t="b">
        <v>0</v>
      </c>
      <c r="J9678" t="b">
        <v>0</v>
      </c>
      <c r="K9678" t="inlineStr">
        <is>
          <t>Netherlands</t>
        </is>
      </c>
      <c r="L9678" t="inlineStr"/>
      <c r="M9678" t="inlineStr"/>
      <c r="N9678" t="inlineStr"/>
      <c r="O9678" t="inlineStr">
        <is>
          <t>Bright Cape</t>
        </is>
      </c>
      <c r="P9678" t="inlineStr">
        <is>
          <t>['sql', 'python', 'r', 'tableau', 'excel']</t>
        </is>
      </c>
      <c r="Q9678" t="inlineStr">
        <is>
          <t>{'analyst_tools': ['tableau', 'excel'], 'programming': ['sql', 'python', 'r']}</t>
        </is>
      </c>
    </row>
    <row r="9679">
      <c r="A9679" t="inlineStr">
        <is>
          <t>Data Engineer</t>
        </is>
      </c>
      <c r="B9679" t="inlineStr">
        <is>
          <t>Data Engineer</t>
        </is>
      </c>
      <c r="C9679" t="inlineStr">
        <is>
          <t>New York, NY</t>
        </is>
      </c>
      <c r="D9679" t="inlineStr">
        <is>
          <t>via Dice</t>
        </is>
      </c>
      <c r="E9679" t="inlineStr">
        <is>
          <t>Contractor</t>
        </is>
      </c>
      <c r="F9679" t="b">
        <v>0</v>
      </c>
      <c r="G9679" t="inlineStr">
        <is>
          <t>New York, United States</t>
        </is>
      </c>
      <c r="H9679" s="2" t="n">
        <v>45421.58864583333</v>
      </c>
      <c r="I9679" t="b">
        <v>1</v>
      </c>
      <c r="J9679" t="b">
        <v>0</v>
      </c>
      <c r="K9679" t="inlineStr">
        <is>
          <t>United States</t>
        </is>
      </c>
      <c r="L9679" t="inlineStr"/>
      <c r="M9679" t="inlineStr"/>
      <c r="N9679" t="inlineStr"/>
      <c r="O9679" t="inlineStr">
        <is>
          <t>Federal Soft Systems Inc.</t>
        </is>
      </c>
      <c r="P9679" t="inlineStr">
        <is>
          <t>['scala', 'sql', 'python', 'databricks', 'aws', 'pyspark', 'alteryx']</t>
        </is>
      </c>
      <c r="Q9679" t="inlineStr">
        <is>
          <t>{'analyst_tools': ['alteryx'], 'cloud': ['databricks', 'aws'], 'libraries': ['pyspark'], 'programming': ['scala', 'sql', 'python']}</t>
        </is>
      </c>
    </row>
    <row r="9680">
      <c r="A9680" t="inlineStr">
        <is>
          <t>Data Scientist</t>
        </is>
      </c>
      <c r="B9680" t="inlineStr">
        <is>
          <t>Lead Data Scientist (1)</t>
        </is>
      </c>
      <c r="C9680" t="inlineStr">
        <is>
          <t>Atlanta, GA</t>
        </is>
      </c>
      <c r="D9680" t="inlineStr">
        <is>
          <t>via Cox Enterprises</t>
        </is>
      </c>
      <c r="E9680" t="inlineStr">
        <is>
          <t>Full-time</t>
        </is>
      </c>
      <c r="F9680" t="b">
        <v>0</v>
      </c>
      <c r="G9680" t="inlineStr">
        <is>
          <t>Illinois, United States</t>
        </is>
      </c>
      <c r="H9680" s="2" t="n">
        <v>45415.58679398148</v>
      </c>
      <c r="I9680" t="b">
        <v>0</v>
      </c>
      <c r="J9680" t="b">
        <v>0</v>
      </c>
      <c r="K9680" t="inlineStr">
        <is>
          <t>United States</t>
        </is>
      </c>
      <c r="L9680" t="inlineStr"/>
      <c r="M9680" t="inlineStr"/>
      <c r="N9680" t="inlineStr"/>
      <c r="O9680" t="inlineStr">
        <is>
          <t>Cox Enterprises</t>
        </is>
      </c>
      <c r="P9680" t="inlineStr">
        <is>
          <t>['sql', 'python', 'aws', 'airflow', 'pyspark', 'tableau']</t>
        </is>
      </c>
      <c r="Q9680" t="inlineStr">
        <is>
          <t>{'analyst_tools': ['tableau'], 'cloud': ['aws'], 'libraries': ['airflow', 'pyspark'], 'programming': ['sql', 'python']}</t>
        </is>
      </c>
    </row>
    <row r="9681">
      <c r="A9681" t="inlineStr">
        <is>
          <t>Data Engineer</t>
        </is>
      </c>
      <c r="B9681" t="inlineStr">
        <is>
          <t>Data Engineer - Data Lab D&amp;A Hub</t>
        </is>
      </c>
      <c r="C9681" t="inlineStr">
        <is>
          <t>London, UK</t>
        </is>
      </c>
      <c r="D9681" t="inlineStr">
        <is>
          <t>via LinkedIn</t>
        </is>
      </c>
      <c r="E9681" t="inlineStr">
        <is>
          <t>Full-time</t>
        </is>
      </c>
      <c r="F9681" t="b">
        <v>0</v>
      </c>
      <c r="G9681" t="inlineStr">
        <is>
          <t>United Kingdom</t>
        </is>
      </c>
      <c r="H9681" s="2" t="n">
        <v>45429.59451388889</v>
      </c>
      <c r="I9681" t="b">
        <v>0</v>
      </c>
      <c r="J9681" t="b">
        <v>0</v>
      </c>
      <c r="K9681" t="inlineStr">
        <is>
          <t>United Kingdom</t>
        </is>
      </c>
      <c r="L9681" t="inlineStr"/>
      <c r="M9681" t="inlineStr"/>
      <c r="N9681" t="inlineStr"/>
      <c r="O9681" t="inlineStr">
        <is>
          <t>National Crime Agency (NCA)</t>
        </is>
      </c>
      <c r="P9681" t="inlineStr">
        <is>
          <t>['python', 'sql', 'flow']</t>
        </is>
      </c>
      <c r="Q9681" t="inlineStr">
        <is>
          <t>{'other': ['flow'], 'programming': ['python', 'sql']}</t>
        </is>
      </c>
    </row>
    <row r="9682">
      <c r="A9682" t="inlineStr">
        <is>
          <t>Data Engineer</t>
        </is>
      </c>
      <c r="B9682" t="inlineStr">
        <is>
          <t>Data Science Engineer</t>
        </is>
      </c>
      <c r="C9682" t="inlineStr">
        <is>
          <t>São Paulo, State of São Paulo, Brazil</t>
        </is>
      </c>
      <c r="D9682" t="inlineStr">
        <is>
          <t>via LinkedIn</t>
        </is>
      </c>
      <c r="E9682" t="inlineStr">
        <is>
          <t>Full-time</t>
        </is>
      </c>
      <c r="F9682" t="b">
        <v>0</v>
      </c>
      <c r="G9682" t="inlineStr">
        <is>
          <t>Brazil</t>
        </is>
      </c>
      <c r="H9682" s="2" t="n">
        <v>45434.59901620371</v>
      </c>
      <c r="I9682" t="b">
        <v>0</v>
      </c>
      <c r="J9682" t="b">
        <v>0</v>
      </c>
      <c r="K9682" t="inlineStr">
        <is>
          <t>Brazil</t>
        </is>
      </c>
      <c r="L9682" t="inlineStr"/>
      <c r="M9682" t="inlineStr"/>
      <c r="N9682" t="inlineStr"/>
      <c r="O9682" t="inlineStr">
        <is>
          <t>KPIT</t>
        </is>
      </c>
      <c r="P9682" t="inlineStr">
        <is>
          <t>['python', 'sql', 'c++', 'bigquery', 'tensorflow', 'pytorch', 'linux', 'tableau', 'git', 'gitlab', 'github']</t>
        </is>
      </c>
      <c r="Q9682" t="inlineStr">
        <is>
          <t>{'analyst_tools': ['tableau'], 'cloud': ['bigquery'], 'libraries': ['tensorflow', 'pytorch'], 'os': ['linux'], 'other': ['git', 'gitlab', 'github'], 'programming': ['python', 'sql', 'c++']}</t>
        </is>
      </c>
    </row>
    <row r="9683">
      <c r="A9683" t="inlineStr">
        <is>
          <t>Data Analyst</t>
        </is>
      </c>
      <c r="B9683" t="inlineStr">
        <is>
          <t>Data Reporting Analyst</t>
        </is>
      </c>
      <c r="C9683" t="inlineStr">
        <is>
          <t>Chicago, IL</t>
        </is>
      </c>
      <c r="D9683" t="inlineStr">
        <is>
          <t>via LinkedIn</t>
        </is>
      </c>
      <c r="E9683" t="inlineStr">
        <is>
          <t>Contractor</t>
        </is>
      </c>
      <c r="F9683" t="b">
        <v>0</v>
      </c>
      <c r="G9683" t="inlineStr">
        <is>
          <t>Illinois, United States</t>
        </is>
      </c>
      <c r="H9683" s="2" t="n">
        <v>45443.58484953704</v>
      </c>
      <c r="I9683" t="b">
        <v>0</v>
      </c>
      <c r="J9683" t="b">
        <v>0</v>
      </c>
      <c r="K9683" t="inlineStr">
        <is>
          <t>United States</t>
        </is>
      </c>
      <c r="L9683" t="inlineStr"/>
      <c r="M9683" t="inlineStr"/>
      <c r="N9683" t="inlineStr"/>
      <c r="O9683" t="inlineStr">
        <is>
          <t>The Judge Group</t>
        </is>
      </c>
      <c r="P9683" t="inlineStr">
        <is>
          <t>['sql', 'excel', 'tableau']</t>
        </is>
      </c>
      <c r="Q9683" t="inlineStr">
        <is>
          <t>{'analyst_tools': ['excel', 'tableau'], 'programming': ['sql']}</t>
        </is>
      </c>
    </row>
    <row r="9684">
      <c r="A9684" t="inlineStr">
        <is>
          <t>Senior Data Engineer</t>
        </is>
      </c>
      <c r="B9684" t="inlineStr">
        <is>
          <t>Senior Data Engineer</t>
        </is>
      </c>
      <c r="C9684" t="inlineStr">
        <is>
          <t>Waterloo, ON, Canada</t>
        </is>
      </c>
      <c r="D9684" t="inlineStr">
        <is>
          <t>via LinkedIn</t>
        </is>
      </c>
      <c r="E9684" t="inlineStr">
        <is>
          <t>Full-time</t>
        </is>
      </c>
      <c r="F9684" t="b">
        <v>0</v>
      </c>
      <c r="G9684" t="inlineStr">
        <is>
          <t>Canada</t>
        </is>
      </c>
      <c r="H9684" s="2" t="n">
        <v>45434.59616898148</v>
      </c>
      <c r="I9684" t="b">
        <v>0</v>
      </c>
      <c r="J9684" t="b">
        <v>0</v>
      </c>
      <c r="K9684" t="inlineStr">
        <is>
          <t>Canada</t>
        </is>
      </c>
      <c r="L9684" t="inlineStr"/>
      <c r="M9684" t="inlineStr"/>
      <c r="N9684" t="inlineStr"/>
      <c r="O9684" t="inlineStr">
        <is>
          <t>TripleLift</t>
        </is>
      </c>
      <c r="P9684" t="inlineStr">
        <is>
          <t>['java', 'scala', 'go', 'python', 'sql', 'nosql', 'elasticsearch', 'snowflake', 'databricks', 'aws', 'spark', 'kafka', 'airflow', 'flow', 'terraform', 'github']</t>
        </is>
      </c>
      <c r="Q9684" t="inlineStr">
        <is>
          <t>{'cloud': ['snowflake', 'databricks', 'aws'], 'databases': ['elasticsearch'], 'libraries': ['spark', 'kafka', 'airflow'], 'other': ['flow', 'terraform', 'github'], 'programming': ['java', 'scala', 'go', 'python', 'sql', 'nosql']}</t>
        </is>
      </c>
    </row>
    <row r="9685">
      <c r="A9685" t="inlineStr">
        <is>
          <t>Senior Data Analyst</t>
        </is>
      </c>
      <c r="B9685" t="inlineStr">
        <is>
          <t>Senior Analyst - Data &amp; Analytics</t>
        </is>
      </c>
      <c r="C9685" t="inlineStr">
        <is>
          <t>Maharashtra, India</t>
        </is>
      </c>
      <c r="D9685" t="inlineStr">
        <is>
          <t>via Indeed</t>
        </is>
      </c>
      <c r="E9685" t="inlineStr">
        <is>
          <t>Full-time</t>
        </is>
      </c>
      <c r="F9685" t="b">
        <v>0</v>
      </c>
      <c r="G9685" t="inlineStr">
        <is>
          <t>India</t>
        </is>
      </c>
      <c r="H9685" s="2" t="n">
        <v>45441.59479166667</v>
      </c>
      <c r="I9685" t="b">
        <v>0</v>
      </c>
      <c r="J9685" t="b">
        <v>0</v>
      </c>
      <c r="K9685" t="inlineStr">
        <is>
          <t>India</t>
        </is>
      </c>
      <c r="L9685" t="inlineStr"/>
      <c r="M9685" t="inlineStr"/>
      <c r="N9685" t="inlineStr"/>
      <c r="O9685" t="inlineStr">
        <is>
          <t>Johnson &amp; Johnson</t>
        </is>
      </c>
      <c r="P9685" t="inlineStr">
        <is>
          <t>['sql', 'python', 'aws', 'azure', 'tableau']</t>
        </is>
      </c>
      <c r="Q9685" t="inlineStr">
        <is>
          <t>{'analyst_tools': ['tableau'], 'cloud': ['aws', 'azure'], 'programming': ['sql', 'python']}</t>
        </is>
      </c>
    </row>
    <row r="9686">
      <c r="A9686" t="inlineStr">
        <is>
          <t>Cloud Engineer</t>
        </is>
      </c>
      <c r="B9686" t="inlineStr">
        <is>
          <t>Customer Success Engineer-Japan</t>
        </is>
      </c>
      <c r="C9686" t="inlineStr">
        <is>
          <t>Japan</t>
        </is>
      </c>
      <c r="D9686" t="inlineStr">
        <is>
          <t>via LinkedIn</t>
        </is>
      </c>
      <c r="E9686" t="inlineStr">
        <is>
          <t>Full-time</t>
        </is>
      </c>
      <c r="F9686" t="b">
        <v>0</v>
      </c>
      <c r="G9686" t="inlineStr">
        <is>
          <t>Japan</t>
        </is>
      </c>
      <c r="H9686" s="2" t="n">
        <v>45418.60643518518</v>
      </c>
      <c r="I9686" t="b">
        <v>0</v>
      </c>
      <c r="J9686" t="b">
        <v>0</v>
      </c>
      <c r="K9686" t="inlineStr">
        <is>
          <t>Japan</t>
        </is>
      </c>
      <c r="L9686" t="inlineStr"/>
      <c r="M9686" t="inlineStr"/>
      <c r="N9686" t="inlineStr"/>
      <c r="O9686" t="inlineStr">
        <is>
          <t>VAST Data</t>
        </is>
      </c>
      <c r="P9686" t="inlineStr">
        <is>
          <t>['bash', 'linux', 'slack']</t>
        </is>
      </c>
      <c r="Q9686" t="inlineStr">
        <is>
          <t>{'os': ['linux'], 'programming': ['bash'], 'sync': ['slack']}</t>
        </is>
      </c>
    </row>
    <row r="9687">
      <c r="A9687" t="inlineStr">
        <is>
          <t>Data Scientist</t>
        </is>
      </c>
      <c r="B9687" t="inlineStr">
        <is>
          <t>Data Science/AI-ML</t>
        </is>
      </c>
      <c r="C9687" t="inlineStr">
        <is>
          <t>Anywhere</t>
        </is>
      </c>
      <c r="D9687" t="inlineStr">
        <is>
          <t>via LinkedIn</t>
        </is>
      </c>
      <c r="E9687" t="inlineStr">
        <is>
          <t>Full-time</t>
        </is>
      </c>
      <c r="F9687" t="b">
        <v>1</v>
      </c>
      <c r="G9687" t="inlineStr">
        <is>
          <t>Sudan</t>
        </is>
      </c>
      <c r="H9687" s="2" t="n">
        <v>45426.62998842593</v>
      </c>
      <c r="I9687" t="b">
        <v>0</v>
      </c>
      <c r="J9687" t="b">
        <v>0</v>
      </c>
      <c r="K9687" t="inlineStr">
        <is>
          <t>Sudan</t>
        </is>
      </c>
      <c r="L9687" t="inlineStr"/>
      <c r="M9687" t="inlineStr"/>
      <c r="N9687" t="inlineStr"/>
      <c r="O9687" t="inlineStr">
        <is>
          <t>Dice</t>
        </is>
      </c>
      <c r="P9687" t="inlineStr">
        <is>
          <t>['python', 'sql', 'azure', 'pyspark']</t>
        </is>
      </c>
      <c r="Q9687" t="inlineStr">
        <is>
          <t>{'cloud': ['azure'], 'libraries': ['pyspark'], 'programming': ['python', 'sql']}</t>
        </is>
      </c>
    </row>
    <row r="9688">
      <c r="A9688" t="inlineStr">
        <is>
          <t>Data Engineer</t>
        </is>
      </c>
      <c r="B9688" t="inlineStr">
        <is>
          <t>DATA ENGINEER</t>
        </is>
      </c>
      <c r="C9688" t="inlineStr">
        <is>
          <t>Pretoria, South Africa</t>
        </is>
      </c>
      <c r="D9688" t="inlineStr">
        <is>
          <t>via Pnet</t>
        </is>
      </c>
      <c r="E9688" t="inlineStr">
        <is>
          <t>Full-time</t>
        </is>
      </c>
      <c r="F9688" t="b">
        <v>0</v>
      </c>
      <c r="G9688" t="inlineStr">
        <is>
          <t>South Africa</t>
        </is>
      </c>
      <c r="H9688" s="2" t="n">
        <v>45429.60170138889</v>
      </c>
      <c r="I9688" t="b">
        <v>0</v>
      </c>
      <c r="J9688" t="b">
        <v>0</v>
      </c>
      <c r="K9688" t="inlineStr">
        <is>
          <t>South Africa</t>
        </is>
      </c>
      <c r="L9688" t="inlineStr"/>
      <c r="M9688" t="inlineStr"/>
      <c r="N9688" t="inlineStr"/>
      <c r="O9688" t="inlineStr">
        <is>
          <t>Noam Solutions</t>
        </is>
      </c>
      <c r="P9688" t="inlineStr">
        <is>
          <t>['sql']</t>
        </is>
      </c>
      <c r="Q9688" t="inlineStr">
        <is>
          <t>{'programming': ['sql']}</t>
        </is>
      </c>
    </row>
    <row r="9689">
      <c r="A9689" t="inlineStr">
        <is>
          <t>Data Scientist</t>
        </is>
      </c>
      <c r="B9689" t="inlineStr">
        <is>
          <t>Data Scientist - Remote</t>
        </is>
      </c>
      <c r="C9689" t="inlineStr">
        <is>
          <t>Anywhere</t>
        </is>
      </c>
      <c r="D9689" t="inlineStr">
        <is>
          <t>via Virtual Vocations</t>
        </is>
      </c>
      <c r="E9689" t="inlineStr">
        <is>
          <t>Full-time</t>
        </is>
      </c>
      <c r="F9689" t="b">
        <v>1</v>
      </c>
      <c r="G9689" t="inlineStr">
        <is>
          <t>Texas, United States</t>
        </is>
      </c>
      <c r="H9689" s="2" t="n">
        <v>45428.58546296296</v>
      </c>
      <c r="I9689" t="b">
        <v>0</v>
      </c>
      <c r="J9689" t="b">
        <v>0</v>
      </c>
      <c r="K9689" t="inlineStr">
        <is>
          <t>United States</t>
        </is>
      </c>
      <c r="L9689" t="inlineStr"/>
      <c r="M9689" t="inlineStr"/>
      <c r="N9689" t="inlineStr"/>
      <c r="O9689" t="inlineStr">
        <is>
          <t>Sharecare, Inc.</t>
        </is>
      </c>
      <c r="P9689" t="inlineStr">
        <is>
          <t>['python', 'r', 'sas', 'sas']</t>
        </is>
      </c>
      <c r="Q9689" t="inlineStr">
        <is>
          <t>{'analyst_tools': ['sas'], 'programming': ['python', 'r', 'sas']}</t>
        </is>
      </c>
    </row>
    <row r="9690">
      <c r="A9690" t="inlineStr">
        <is>
          <t>Data Engineer</t>
        </is>
      </c>
      <c r="B9690" t="inlineStr">
        <is>
          <t>AWS Data Engineer (ETL Specialist)</t>
        </is>
      </c>
      <c r="C9690" t="inlineStr">
        <is>
          <t>Anywhere</t>
        </is>
      </c>
      <c r="D9690" t="inlineStr">
        <is>
          <t>via LinkedIn</t>
        </is>
      </c>
      <c r="E9690" t="inlineStr">
        <is>
          <t>Full-time</t>
        </is>
      </c>
      <c r="F9690" t="b">
        <v>1</v>
      </c>
      <c r="G9690" t="inlineStr">
        <is>
          <t>Texas, United States</t>
        </is>
      </c>
      <c r="H9690" s="2" t="n">
        <v>45425.59167824074</v>
      </c>
      <c r="I9690" t="b">
        <v>1</v>
      </c>
      <c r="J9690" t="b">
        <v>0</v>
      </c>
      <c r="K9690" t="inlineStr">
        <is>
          <t>United States</t>
        </is>
      </c>
      <c r="L9690" t="inlineStr"/>
      <c r="M9690" t="inlineStr"/>
      <c r="N9690" t="inlineStr"/>
      <c r="O9690" t="inlineStr">
        <is>
          <t>University of North Carolina System</t>
        </is>
      </c>
      <c r="P9690" t="inlineStr">
        <is>
          <t>['aws', 'redshift', 'spark']</t>
        </is>
      </c>
      <c r="Q9690" t="inlineStr">
        <is>
          <t>{'cloud': ['aws', 'redshift'], 'libraries': ['spark']}</t>
        </is>
      </c>
    </row>
    <row r="9691">
      <c r="A9691" t="inlineStr">
        <is>
          <t>Data Engineer</t>
        </is>
      </c>
      <c r="B9691" t="inlineStr">
        <is>
          <t>Data Engineer - Python, AWS</t>
        </is>
      </c>
      <c r="C9691" t="inlineStr">
        <is>
          <t>Mumbai, Maharashtra, India</t>
        </is>
      </c>
      <c r="D9691" t="inlineStr">
        <is>
          <t>via LinkedIn</t>
        </is>
      </c>
      <c r="E9691" t="inlineStr">
        <is>
          <t>Full-time</t>
        </is>
      </c>
      <c r="F9691" t="b">
        <v>0</v>
      </c>
      <c r="G9691" t="inlineStr">
        <is>
          <t>India</t>
        </is>
      </c>
      <c r="H9691" s="2" t="n">
        <v>45420.59364583333</v>
      </c>
      <c r="I9691" t="b">
        <v>0</v>
      </c>
      <c r="J9691" t="b">
        <v>0</v>
      </c>
      <c r="K9691" t="inlineStr">
        <is>
          <t>India</t>
        </is>
      </c>
      <c r="L9691" t="inlineStr"/>
      <c r="M9691" t="inlineStr"/>
      <c r="N9691" t="inlineStr"/>
      <c r="O9691" t="inlineStr">
        <is>
          <t>Linedata</t>
        </is>
      </c>
      <c r="P9691" t="inlineStr">
        <is>
          <t>['python', 'shell', 'aws', 'snowflake', 'azure', 'pandas', 'numpy', 'pytorch', 'matplotlib', 'plotly', 'unix', 'tableau', 'docker']</t>
        </is>
      </c>
      <c r="Q9691" t="inlineStr">
        <is>
          <t>{'analyst_tools': ['tableau'], 'cloud': ['aws', 'snowflake', 'azure'], 'libraries': ['pandas', 'numpy', 'pytorch', 'matplotlib', 'plotly'], 'os': ['unix'], 'other': ['docker'], 'programming': ['python', 'shell']}</t>
        </is>
      </c>
    </row>
    <row r="9692">
      <c r="A9692" t="inlineStr">
        <is>
          <t>Data Engineer</t>
        </is>
      </c>
      <c r="B9692" t="inlineStr">
        <is>
          <t>Cloud Data Engineer F/H</t>
        </is>
      </c>
      <c r="C9692" t="inlineStr">
        <is>
          <t>Lille, France</t>
        </is>
      </c>
      <c r="D9692" t="inlineStr">
        <is>
          <t>via SmartRecruiters Job Search</t>
        </is>
      </c>
      <c r="E9692" t="inlineStr">
        <is>
          <t>Full-time</t>
        </is>
      </c>
      <c r="F9692" t="b">
        <v>0</v>
      </c>
      <c r="G9692" t="inlineStr">
        <is>
          <t>France</t>
        </is>
      </c>
      <c r="H9692" s="2" t="n">
        <v>45435.64344907407</v>
      </c>
      <c r="I9692" t="b">
        <v>1</v>
      </c>
      <c r="J9692" t="b">
        <v>0</v>
      </c>
      <c r="K9692" t="inlineStr">
        <is>
          <t>France</t>
        </is>
      </c>
      <c r="L9692" t="inlineStr"/>
      <c r="M9692" t="inlineStr"/>
      <c r="N9692" t="inlineStr"/>
      <c r="O9692" t="inlineStr">
        <is>
          <t>Devoteam</t>
        </is>
      </c>
      <c r="P9692" t="inlineStr">
        <is>
          <t>['aws', 'azure', 'gcp', 'terraform', 'ansible', 'chef', 'git']</t>
        </is>
      </c>
      <c r="Q9692" t="inlineStr">
        <is>
          <t>{'cloud': ['aws', 'azure', 'gcp'], 'other': ['terraform', 'ansible', 'chef', 'git']}</t>
        </is>
      </c>
    </row>
    <row r="9693">
      <c r="A9693" t="inlineStr">
        <is>
          <t>Data Engineer</t>
        </is>
      </c>
      <c r="B9693" t="inlineStr">
        <is>
          <t>Data Engineer</t>
        </is>
      </c>
      <c r="C9693" t="inlineStr">
        <is>
          <t>United Kingdom</t>
        </is>
      </c>
      <c r="D9693" t="inlineStr">
        <is>
          <t>via LinkedIn</t>
        </is>
      </c>
      <c r="E9693" t="inlineStr">
        <is>
          <t>Full-time</t>
        </is>
      </c>
      <c r="F9693" t="b">
        <v>0</v>
      </c>
      <c r="G9693" t="inlineStr">
        <is>
          <t>United Kingdom</t>
        </is>
      </c>
      <c r="H9693" s="2" t="n">
        <v>45414.5984375</v>
      </c>
      <c r="I9693" t="b">
        <v>0</v>
      </c>
      <c r="J9693" t="b">
        <v>0</v>
      </c>
      <c r="K9693" t="inlineStr">
        <is>
          <t>United Kingdom</t>
        </is>
      </c>
      <c r="L9693" t="inlineStr"/>
      <c r="M9693" t="inlineStr"/>
      <c r="N9693" t="inlineStr"/>
      <c r="O9693" t="inlineStr">
        <is>
          <t>83DATA</t>
        </is>
      </c>
      <c r="P9693" t="inlineStr">
        <is>
          <t>['sql', 'sas', 'sas', 'python', 'r', 'azure']</t>
        </is>
      </c>
      <c r="Q9693" t="inlineStr">
        <is>
          <t>{'analyst_tools': ['sas'], 'cloud': ['azure'], 'programming': ['sql', 'sas', 'python', 'r']}</t>
        </is>
      </c>
    </row>
    <row r="9694">
      <c r="A9694" t="inlineStr">
        <is>
          <t>Data Scientist</t>
        </is>
      </c>
      <c r="B9694" t="inlineStr">
        <is>
          <t>Lead Data Scientist (Hybrid)</t>
        </is>
      </c>
      <c r="C9694" t="inlineStr">
        <is>
          <t>Oak Brook, IL</t>
        </is>
      </c>
      <c r="D9694" t="inlineStr">
        <is>
          <t>via LinkedIn</t>
        </is>
      </c>
      <c r="E9694" t="inlineStr">
        <is>
          <t>Full-time</t>
        </is>
      </c>
      <c r="F9694" t="b">
        <v>0</v>
      </c>
      <c r="G9694" t="inlineStr">
        <is>
          <t>Illinois, United States</t>
        </is>
      </c>
      <c r="H9694" s="2" t="n">
        <v>45434.58761574074</v>
      </c>
      <c r="I9694" t="b">
        <v>0</v>
      </c>
      <c r="J9694" t="b">
        <v>0</v>
      </c>
      <c r="K9694" t="inlineStr">
        <is>
          <t>United States</t>
        </is>
      </c>
      <c r="L9694" t="inlineStr"/>
      <c r="M9694" t="inlineStr"/>
      <c r="N9694" t="inlineStr"/>
      <c r="O9694" t="inlineStr">
        <is>
          <t>Chamberlain Group</t>
        </is>
      </c>
      <c r="P9694" t="inlineStr">
        <is>
          <t>['python', 'r', 'sql', 'databricks', 'azure', 'power bi']</t>
        </is>
      </c>
      <c r="Q9694" t="inlineStr">
        <is>
          <t>{'analyst_tools': ['power bi'], 'cloud': ['databricks', 'azure'], 'programming': ['python', 'r', 'sql']}</t>
        </is>
      </c>
    </row>
    <row r="9695">
      <c r="A9695" t="inlineStr">
        <is>
          <t>Data Analyst</t>
        </is>
      </c>
      <c r="B9695" t="inlineStr">
        <is>
          <t>Data Analyst/ Senior Analyst</t>
        </is>
      </c>
      <c r="C9695" t="inlineStr">
        <is>
          <t>San Francisco, CA</t>
        </is>
      </c>
      <c r="D9695" t="inlineStr">
        <is>
          <t>via Fairygodboss</t>
        </is>
      </c>
      <c r="E9695" t="inlineStr">
        <is>
          <t>Full-time</t>
        </is>
      </c>
      <c r="F9695" t="b">
        <v>0</v>
      </c>
      <c r="G9695" t="inlineStr">
        <is>
          <t>California, United States</t>
        </is>
      </c>
      <c r="H9695" s="2" t="n">
        <v>45435.58495370371</v>
      </c>
      <c r="I9695" t="b">
        <v>1</v>
      </c>
      <c r="J9695" t="b">
        <v>1</v>
      </c>
      <c r="K9695" t="inlineStr">
        <is>
          <t>United States</t>
        </is>
      </c>
      <c r="L9695" t="inlineStr"/>
      <c r="M9695" t="inlineStr"/>
      <c r="N9695" t="inlineStr"/>
      <c r="O9695" t="inlineStr">
        <is>
          <t>Salesforce</t>
        </is>
      </c>
      <c r="P9695" t="inlineStr">
        <is>
          <t>['sql', 'python', 'snowflake', 'tableau']</t>
        </is>
      </c>
      <c r="Q9695" t="inlineStr">
        <is>
          <t>{'analyst_tools': ['tableau'], 'cloud': ['snowflake'], 'programming': ['sql', 'python']}</t>
        </is>
      </c>
    </row>
    <row r="9696">
      <c r="A9696" t="inlineStr">
        <is>
          <t>Data Analyst</t>
        </is>
      </c>
      <c r="B9696" t="inlineStr">
        <is>
          <t>HR Data Analyst</t>
        </is>
      </c>
      <c r="C9696" t="inlineStr">
        <is>
          <t>Anywhere</t>
        </is>
      </c>
      <c r="D9696" t="inlineStr">
        <is>
          <t>via Jobgether</t>
        </is>
      </c>
      <c r="E9696" t="inlineStr">
        <is>
          <t>Full-time</t>
        </is>
      </c>
      <c r="F9696" t="b">
        <v>1</v>
      </c>
      <c r="G9696" t="inlineStr">
        <is>
          <t>United Kingdom</t>
        </is>
      </c>
      <c r="H9696" s="2" t="n">
        <v>45432.59214120371</v>
      </c>
      <c r="I9696" t="b">
        <v>1</v>
      </c>
      <c r="J9696" t="b">
        <v>0</v>
      </c>
      <c r="K9696" t="inlineStr">
        <is>
          <t>United Kingdom</t>
        </is>
      </c>
      <c r="L9696" t="inlineStr"/>
      <c r="M9696" t="inlineStr"/>
      <c r="N9696" t="inlineStr"/>
      <c r="O9696" t="inlineStr">
        <is>
          <t>Robertson Group</t>
        </is>
      </c>
      <c r="P9696" t="inlineStr">
        <is>
          <t>['excel']</t>
        </is>
      </c>
      <c r="Q9696" t="inlineStr">
        <is>
          <t>{'analyst_tools': ['excel']}</t>
        </is>
      </c>
    </row>
    <row r="9697">
      <c r="A9697" t="inlineStr">
        <is>
          <t>Data Analyst</t>
        </is>
      </c>
      <c r="B9697" t="inlineStr">
        <is>
          <t>Junior Data Analist</t>
        </is>
      </c>
      <c r="C9697" t="inlineStr">
        <is>
          <t>Utrecht, Netherlands</t>
        </is>
      </c>
      <c r="D9697" t="inlineStr">
        <is>
          <t>via BeBee</t>
        </is>
      </c>
      <c r="E9697" t="inlineStr">
        <is>
          <t>Full-time</t>
        </is>
      </c>
      <c r="F9697" t="b">
        <v>0</v>
      </c>
      <c r="G9697" t="inlineStr">
        <is>
          <t>Netherlands</t>
        </is>
      </c>
      <c r="H9697" s="2" t="n">
        <v>45420.61126157407</v>
      </c>
      <c r="I9697" t="b">
        <v>1</v>
      </c>
      <c r="J9697" t="b">
        <v>0</v>
      </c>
      <c r="K9697" t="inlineStr">
        <is>
          <t>Netherlands</t>
        </is>
      </c>
      <c r="L9697" t="inlineStr"/>
      <c r="M9697" t="inlineStr"/>
      <c r="N9697" t="inlineStr"/>
      <c r="O9697" t="inlineStr">
        <is>
          <t>de Volksbank</t>
        </is>
      </c>
      <c r="P9697" t="inlineStr"/>
      <c r="Q9697" t="inlineStr"/>
    </row>
    <row r="9698">
      <c r="A9698" t="inlineStr">
        <is>
          <t>Data Analyst</t>
        </is>
      </c>
      <c r="B9698" t="inlineStr">
        <is>
          <t>Healthcare Data Analyst Nurse</t>
        </is>
      </c>
      <c r="C9698" t="inlineStr">
        <is>
          <t>Oak Lawn, IL</t>
        </is>
      </c>
      <c r="D9698" t="inlineStr">
        <is>
          <t>via Carecareer Link</t>
        </is>
      </c>
      <c r="E9698" t="inlineStr">
        <is>
          <t>Full-time and Part-time</t>
        </is>
      </c>
      <c r="F9698" t="b">
        <v>0</v>
      </c>
      <c r="G9698" t="inlineStr">
        <is>
          <t>Illinois, United States</t>
        </is>
      </c>
      <c r="H9698" s="2" t="n">
        <v>45425.58600694445</v>
      </c>
      <c r="I9698" t="b">
        <v>0</v>
      </c>
      <c r="J9698" t="b">
        <v>1</v>
      </c>
      <c r="K9698" t="inlineStr">
        <is>
          <t>United States</t>
        </is>
      </c>
      <c r="L9698" t="inlineStr">
        <is>
          <t>year</t>
        </is>
      </c>
      <c r="M9698" t="n">
        <v>81140</v>
      </c>
      <c r="N9698" t="inlineStr"/>
      <c r="O9698" t="inlineStr">
        <is>
          <t>Incredible Health, Inc.</t>
        </is>
      </c>
      <c r="P9698" t="inlineStr">
        <is>
          <t>['excel']</t>
        </is>
      </c>
      <c r="Q9698" t="inlineStr">
        <is>
          <t>{'analyst_tools': ['excel']}</t>
        </is>
      </c>
    </row>
    <row r="9699">
      <c r="A9699" t="inlineStr">
        <is>
          <t>Data Scientist</t>
        </is>
      </c>
      <c r="B9699" t="inlineStr">
        <is>
          <t>Data Scientist</t>
        </is>
      </c>
      <c r="C9699" t="inlineStr">
        <is>
          <t>Cork, Ireland</t>
        </is>
      </c>
      <c r="D9699" t="inlineStr">
        <is>
          <t>via Morgan McKinley</t>
        </is>
      </c>
      <c r="E9699" t="inlineStr">
        <is>
          <t>Full-time</t>
        </is>
      </c>
      <c r="F9699" t="b">
        <v>0</v>
      </c>
      <c r="G9699" t="inlineStr">
        <is>
          <t>Ireland</t>
        </is>
      </c>
      <c r="H9699" s="2" t="n">
        <v>45415.60357638889</v>
      </c>
      <c r="I9699" t="b">
        <v>0</v>
      </c>
      <c r="J9699" t="b">
        <v>0</v>
      </c>
      <c r="K9699" t="inlineStr">
        <is>
          <t>Ireland</t>
        </is>
      </c>
      <c r="L9699" t="inlineStr"/>
      <c r="M9699" t="inlineStr"/>
      <c r="N9699" t="inlineStr"/>
      <c r="O9699" t="inlineStr">
        <is>
          <t>Morgan McKinley</t>
        </is>
      </c>
      <c r="P9699" t="inlineStr">
        <is>
          <t>['python', 'r', 'sql', 'sharepoint', 'powerpoint', 'tableau', 'power bi']</t>
        </is>
      </c>
      <c r="Q9699" t="inlineStr">
        <is>
          <t>{'analyst_tools': ['sharepoint', 'powerpoint', 'tableau', 'power bi'], 'programming': ['python', 'r', 'sql']}</t>
        </is>
      </c>
    </row>
    <row r="9700">
      <c r="A9700" t="inlineStr">
        <is>
          <t>Data Engineer</t>
        </is>
      </c>
      <c r="B9700" t="inlineStr">
        <is>
          <t>AI Research Engineer - Synthetic Data Generation</t>
        </is>
      </c>
      <c r="C9700" t="inlineStr">
        <is>
          <t>Berlin, Germany</t>
        </is>
      </c>
      <c r="D9700" t="inlineStr">
        <is>
          <t>via LinkedIn</t>
        </is>
      </c>
      <c r="E9700" t="inlineStr">
        <is>
          <t>Full-time</t>
        </is>
      </c>
      <c r="F9700" t="b">
        <v>0</v>
      </c>
      <c r="G9700" t="inlineStr">
        <is>
          <t>Germany</t>
        </is>
      </c>
      <c r="H9700" s="2" t="n">
        <v>45420.60997685185</v>
      </c>
      <c r="I9700" t="b">
        <v>0</v>
      </c>
      <c r="J9700" t="b">
        <v>0</v>
      </c>
      <c r="K9700" t="inlineStr">
        <is>
          <t>Germany</t>
        </is>
      </c>
      <c r="L9700" t="inlineStr"/>
      <c r="M9700" t="inlineStr"/>
      <c r="N9700" t="inlineStr"/>
      <c r="O9700" t="inlineStr">
        <is>
          <t>Helsing</t>
        </is>
      </c>
      <c r="P9700" t="inlineStr">
        <is>
          <t>['python', 'rust', 'java', 'c++']</t>
        </is>
      </c>
      <c r="Q9700" t="inlineStr">
        <is>
          <t>{'programming': ['python', 'rust', 'java', 'c++']}</t>
        </is>
      </c>
    </row>
    <row r="9701">
      <c r="A9701" t="inlineStr">
        <is>
          <t>Data Analyst</t>
        </is>
      </c>
      <c r="B9701" t="inlineStr">
        <is>
          <t>Junior Data Analyst</t>
        </is>
      </c>
      <c r="C9701" t="inlineStr">
        <is>
          <t>Berlin, Germany</t>
        </is>
      </c>
      <c r="D9701" t="inlineStr">
        <is>
          <t>via BeBee</t>
        </is>
      </c>
      <c r="E9701" t="inlineStr">
        <is>
          <t>Full-time</t>
        </is>
      </c>
      <c r="F9701" t="b">
        <v>0</v>
      </c>
      <c r="G9701" t="inlineStr">
        <is>
          <t>Germany</t>
        </is>
      </c>
      <c r="H9701" s="2" t="n">
        <v>45430.59614583333</v>
      </c>
      <c r="I9701" t="b">
        <v>0</v>
      </c>
      <c r="J9701" t="b">
        <v>0</v>
      </c>
      <c r="K9701" t="inlineStr">
        <is>
          <t>Germany</t>
        </is>
      </c>
      <c r="L9701" t="inlineStr"/>
      <c r="M9701" t="inlineStr"/>
      <c r="N9701" t="inlineStr"/>
      <c r="O9701" t="inlineStr">
        <is>
          <t>Urban Ground GmbH</t>
        </is>
      </c>
      <c r="P9701" t="inlineStr">
        <is>
          <t>['python', 'r']</t>
        </is>
      </c>
      <c r="Q9701" t="inlineStr">
        <is>
          <t>{'programming': ['python', 'r']}</t>
        </is>
      </c>
    </row>
    <row r="9702">
      <c r="A9702" t="inlineStr">
        <is>
          <t>Data Scientist</t>
        </is>
      </c>
      <c r="B9702" t="inlineStr">
        <is>
          <t>Data Scientist</t>
        </is>
      </c>
      <c r="C9702" t="inlineStr">
        <is>
          <t>Anywhere</t>
        </is>
      </c>
      <c r="D9702" t="inlineStr">
        <is>
          <t>via LinkedIn</t>
        </is>
      </c>
      <c r="E9702" t="inlineStr">
        <is>
          <t>Contractor</t>
        </is>
      </c>
      <c r="F9702" t="b">
        <v>1</v>
      </c>
      <c r="G9702" t="inlineStr">
        <is>
          <t>Illinois, United States</t>
        </is>
      </c>
      <c r="H9702" s="2" t="n">
        <v>45434.58765046296</v>
      </c>
      <c r="I9702" t="b">
        <v>0</v>
      </c>
      <c r="J9702" t="b">
        <v>0</v>
      </c>
      <c r="K9702" t="inlineStr">
        <is>
          <t>United States</t>
        </is>
      </c>
      <c r="L9702" t="inlineStr"/>
      <c r="M9702" t="inlineStr"/>
      <c r="N9702" t="inlineStr"/>
      <c r="O9702" t="inlineStr">
        <is>
          <t>Planet Technology</t>
        </is>
      </c>
      <c r="P9702" t="inlineStr">
        <is>
          <t>['python', 'r', 'aws', 'tensorflow', 'pytorch', 'excel']</t>
        </is>
      </c>
      <c r="Q9702" t="inlineStr">
        <is>
          <t>{'analyst_tools': ['excel'], 'cloud': ['aws'], 'libraries': ['tensorflow', 'pytorch'], 'programming': ['python', 'r']}</t>
        </is>
      </c>
    </row>
    <row r="9703">
      <c r="A9703" t="inlineStr">
        <is>
          <t>Data Analyst</t>
        </is>
      </c>
      <c r="B9703" t="inlineStr">
        <is>
          <t>Principal Data Analyst (Remote)</t>
        </is>
      </c>
      <c r="C9703" t="inlineStr">
        <is>
          <t>Anywhere</t>
        </is>
      </c>
      <c r="D9703" t="inlineStr">
        <is>
          <t>via Built In</t>
        </is>
      </c>
      <c r="E9703" t="inlineStr">
        <is>
          <t>Full-time and Part-time</t>
        </is>
      </c>
      <c r="F9703" t="b">
        <v>1</v>
      </c>
      <c r="G9703" t="inlineStr">
        <is>
          <t>New York, United States</t>
        </is>
      </c>
      <c r="H9703" s="2" t="n">
        <v>45434.58354166667</v>
      </c>
      <c r="I9703" t="b">
        <v>0</v>
      </c>
      <c r="J9703" t="b">
        <v>1</v>
      </c>
      <c r="K9703" t="inlineStr">
        <is>
          <t>United States</t>
        </is>
      </c>
      <c r="L9703" t="inlineStr">
        <is>
          <t>year</t>
        </is>
      </c>
      <c r="M9703" t="n">
        <v>122000</v>
      </c>
      <c r="N9703" t="inlineStr"/>
      <c r="O9703" t="inlineStr">
        <is>
          <t>Capital One</t>
        </is>
      </c>
      <c r="P9703" t="inlineStr">
        <is>
          <t>['python', 'r', 'sql', 'aws', 'spark']</t>
        </is>
      </c>
      <c r="Q9703" t="inlineStr">
        <is>
          <t>{'cloud': ['aws'], 'libraries': ['spark'], 'programming': ['python', 'r', 'sql']}</t>
        </is>
      </c>
    </row>
    <row r="9704">
      <c r="A9704" t="inlineStr">
        <is>
          <t>Senior Data Engineer</t>
        </is>
      </c>
      <c r="B9704" t="inlineStr">
        <is>
          <t>Senior Data Engineer (Glue/ETL/Data Modelling)</t>
        </is>
      </c>
      <c r="C9704" t="inlineStr">
        <is>
          <t>Waterloo, ON, Canada</t>
        </is>
      </c>
      <c r="D9704" t="inlineStr">
        <is>
          <t>via Eluta.ca</t>
        </is>
      </c>
      <c r="E9704" t="inlineStr">
        <is>
          <t>Full-time</t>
        </is>
      </c>
      <c r="F9704" t="b">
        <v>0</v>
      </c>
      <c r="G9704" t="inlineStr">
        <is>
          <t>Canada</t>
        </is>
      </c>
      <c r="H9704" s="2" t="n">
        <v>45420.59484953704</v>
      </c>
      <c r="I9704" t="b">
        <v>1</v>
      </c>
      <c r="J9704" t="b">
        <v>0</v>
      </c>
      <c r="K9704" t="inlineStr">
        <is>
          <t>Canada</t>
        </is>
      </c>
      <c r="L9704" t="inlineStr"/>
      <c r="M9704" t="inlineStr"/>
      <c r="N9704" t="inlineStr"/>
      <c r="O9704" t="inlineStr">
        <is>
          <t>Sun Life</t>
        </is>
      </c>
      <c r="P9704" t="inlineStr">
        <is>
          <t>['python', 'sql', 'db2', 'cassandra', 'aws', 'oracle', 'redshift', 'hadoop', 'visio', 'powerpoint']</t>
        </is>
      </c>
      <c r="Q9704" t="inlineStr">
        <is>
          <t>{'analyst_tools': ['visio', 'powerpoint'], 'cloud': ['aws', 'oracle', 'redshift'], 'databases': ['db2', 'cassandra'], 'libraries': ['hadoop'], 'programming': ['python', 'sql']}</t>
        </is>
      </c>
    </row>
    <row r="9705">
      <c r="A9705" t="inlineStr">
        <is>
          <t>Data Scientist</t>
        </is>
      </c>
      <c r="B9705" t="inlineStr">
        <is>
          <t>Data Scientist - Jeune Docteur ou Postdoc [CDI]</t>
        </is>
      </c>
      <c r="C9705" t="inlineStr">
        <is>
          <t>Paris, France</t>
        </is>
      </c>
      <c r="D9705" t="inlineStr">
        <is>
          <t>via LinkedIn</t>
        </is>
      </c>
      <c r="E9705" t="inlineStr">
        <is>
          <t>Full-time</t>
        </is>
      </c>
      <c r="F9705" t="b">
        <v>0</v>
      </c>
      <c r="G9705" t="inlineStr">
        <is>
          <t>France</t>
        </is>
      </c>
      <c r="H9705" s="2" t="n">
        <v>45426.62340277778</v>
      </c>
      <c r="I9705" t="b">
        <v>0</v>
      </c>
      <c r="J9705" t="b">
        <v>0</v>
      </c>
      <c r="K9705" t="inlineStr">
        <is>
          <t>France</t>
        </is>
      </c>
      <c r="L9705" t="inlineStr"/>
      <c r="M9705" t="inlineStr"/>
      <c r="N9705" t="inlineStr"/>
      <c r="O9705" t="inlineStr">
        <is>
          <t>Hello Watt</t>
        </is>
      </c>
      <c r="P9705" t="inlineStr">
        <is>
          <t>['python']</t>
        </is>
      </c>
      <c r="Q9705" t="inlineStr">
        <is>
          <t>{'programming': ['python']}</t>
        </is>
      </c>
    </row>
    <row r="9706">
      <c r="A9706" t="inlineStr">
        <is>
          <t>Software Engineer</t>
        </is>
      </c>
      <c r="B9706" t="inlineStr">
        <is>
          <t>Product Application Engineer</t>
        </is>
      </c>
      <c r="C9706" t="inlineStr">
        <is>
          <t>Melbourne VIC, Australia</t>
        </is>
      </c>
      <c r="D9706" t="inlineStr">
        <is>
          <t>via Trabajo.org - Stellenangebote, Arbeit</t>
        </is>
      </c>
      <c r="E9706" t="inlineStr">
        <is>
          <t>Full-time</t>
        </is>
      </c>
      <c r="F9706" t="b">
        <v>0</v>
      </c>
      <c r="G9706" t="inlineStr">
        <is>
          <t>Australia</t>
        </is>
      </c>
      <c r="H9706" s="2" t="n">
        <v>45432.59325231481</v>
      </c>
      <c r="I9706" t="b">
        <v>1</v>
      </c>
      <c r="J9706" t="b">
        <v>0</v>
      </c>
      <c r="K9706" t="inlineStr">
        <is>
          <t>Australia</t>
        </is>
      </c>
      <c r="L9706" t="inlineStr"/>
      <c r="M9706" t="inlineStr"/>
      <c r="N9706" t="inlineStr"/>
      <c r="O9706" t="inlineStr">
        <is>
          <t>Daimler AG (Canada)</t>
        </is>
      </c>
      <c r="P9706" t="inlineStr">
        <is>
          <t>['sheets']</t>
        </is>
      </c>
      <c r="Q9706" t="inlineStr">
        <is>
          <t>{'analyst_tools': ['sheets']}</t>
        </is>
      </c>
    </row>
    <row r="9707">
      <c r="A9707" t="inlineStr">
        <is>
          <t>Data Scientist</t>
        </is>
      </c>
      <c r="B9707" t="inlineStr">
        <is>
          <t>Data Scientist (AI)</t>
        </is>
      </c>
      <c r="C9707" t="inlineStr">
        <is>
          <t>Anywhere</t>
        </is>
      </c>
      <c r="D9707" t="inlineStr">
        <is>
          <t>via LinkedIn</t>
        </is>
      </c>
      <c r="E9707" t="inlineStr">
        <is>
          <t>Full-time</t>
        </is>
      </c>
      <c r="F9707" t="b">
        <v>1</v>
      </c>
      <c r="G9707" t="inlineStr">
        <is>
          <t>New York, United States</t>
        </is>
      </c>
      <c r="H9707" s="2" t="n">
        <v>45419.58521990741</v>
      </c>
      <c r="I9707" t="b">
        <v>0</v>
      </c>
      <c r="J9707" t="b">
        <v>0</v>
      </c>
      <c r="K9707" t="inlineStr">
        <is>
          <t>United States</t>
        </is>
      </c>
      <c r="L9707" t="inlineStr"/>
      <c r="M9707" t="inlineStr"/>
      <c r="N9707" t="inlineStr"/>
      <c r="O9707" t="inlineStr">
        <is>
          <t>M Science</t>
        </is>
      </c>
      <c r="P9707" t="inlineStr">
        <is>
          <t>['python', 'pyspark']</t>
        </is>
      </c>
      <c r="Q9707" t="inlineStr">
        <is>
          <t>{'libraries': ['pyspark'], 'programming': ['python']}</t>
        </is>
      </c>
    </row>
    <row r="9708">
      <c r="A9708" t="inlineStr">
        <is>
          <t>Data Engineer</t>
        </is>
      </c>
      <c r="B9708" t="inlineStr">
        <is>
          <t>Process Data Science Services Engineer</t>
        </is>
      </c>
      <c r="C9708" t="inlineStr">
        <is>
          <t>South Africa</t>
        </is>
      </c>
      <c r="D9708" t="inlineStr">
        <is>
          <t>via LinkedIn</t>
        </is>
      </c>
      <c r="E9708" t="inlineStr">
        <is>
          <t>Full-time</t>
        </is>
      </c>
      <c r="F9708" t="b">
        <v>0</v>
      </c>
      <c r="G9708" t="inlineStr">
        <is>
          <t>South Africa</t>
        </is>
      </c>
      <c r="H9708" s="2" t="n">
        <v>45433.64042824074</v>
      </c>
      <c r="I9708" t="b">
        <v>0</v>
      </c>
      <c r="J9708" t="b">
        <v>0</v>
      </c>
      <c r="K9708" t="inlineStr">
        <is>
          <t>South Africa</t>
        </is>
      </c>
      <c r="L9708" t="inlineStr"/>
      <c r="M9708" t="inlineStr"/>
      <c r="N9708" t="inlineStr"/>
      <c r="O9708" t="inlineStr">
        <is>
          <t>Datafin Recruitment</t>
        </is>
      </c>
      <c r="P9708" t="inlineStr">
        <is>
          <t>['python']</t>
        </is>
      </c>
      <c r="Q9708" t="inlineStr">
        <is>
          <t>{'programming': ['python']}</t>
        </is>
      </c>
    </row>
    <row r="9709">
      <c r="A9709" t="inlineStr">
        <is>
          <t>Data Scientist</t>
        </is>
      </c>
      <c r="B9709" t="inlineStr">
        <is>
          <t>WEB Analytics Specialist</t>
        </is>
      </c>
      <c r="C9709" t="inlineStr">
        <is>
          <t>Ukraine</t>
        </is>
      </c>
      <c r="D9709" t="inlineStr">
        <is>
          <t>via Jooble</t>
        </is>
      </c>
      <c r="E9709" t="inlineStr">
        <is>
          <t>Full-time</t>
        </is>
      </c>
      <c r="F9709" t="b">
        <v>0</v>
      </c>
      <c r="G9709" t="inlineStr">
        <is>
          <t>Ukraine</t>
        </is>
      </c>
      <c r="H9709" s="2" t="n">
        <v>45426.60371527778</v>
      </c>
      <c r="I9709" t="b">
        <v>0</v>
      </c>
      <c r="J9709" t="b">
        <v>0</v>
      </c>
      <c r="K9709" t="inlineStr">
        <is>
          <t>Ukraine</t>
        </is>
      </c>
      <c r="L9709" t="inlineStr"/>
      <c r="M9709" t="inlineStr"/>
      <c r="N9709" t="inlineStr"/>
      <c r="O9709" t="inlineStr">
        <is>
          <t>GroupM</t>
        </is>
      </c>
      <c r="P9709" t="inlineStr">
        <is>
          <t>['sql', 'python', 'r', 'azure', 'gcp', 'aws', 'looker', 'power bi', 'excel']</t>
        </is>
      </c>
      <c r="Q9709" t="inlineStr">
        <is>
          <t>{'analyst_tools': ['looker', 'power bi', 'excel'], 'cloud': ['azure', 'gcp', 'aws'], 'programming': ['sql', 'python', 'r']}</t>
        </is>
      </c>
    </row>
    <row r="9710">
      <c r="A9710" t="inlineStr">
        <is>
          <t>Senior Data Analyst</t>
        </is>
      </c>
      <c r="B9710" t="inlineStr">
        <is>
          <t>Senior Data Analyst</t>
        </is>
      </c>
      <c r="C9710" t="inlineStr">
        <is>
          <t>New York, NY</t>
        </is>
      </c>
      <c r="D9710" t="inlineStr">
        <is>
          <t>via LinkedIn</t>
        </is>
      </c>
      <c r="E9710" t="inlineStr">
        <is>
          <t>Full-time</t>
        </is>
      </c>
      <c r="F9710" t="b">
        <v>0</v>
      </c>
      <c r="G9710" t="inlineStr">
        <is>
          <t>New York, United States</t>
        </is>
      </c>
      <c r="H9710" s="2" t="n">
        <v>45426.58339120371</v>
      </c>
      <c r="I9710" t="b">
        <v>0</v>
      </c>
      <c r="J9710" t="b">
        <v>0</v>
      </c>
      <c r="K9710" t="inlineStr">
        <is>
          <t>United States</t>
        </is>
      </c>
      <c r="L9710" t="inlineStr"/>
      <c r="M9710" t="inlineStr"/>
      <c r="N9710" t="inlineStr"/>
      <c r="O9710" t="inlineStr">
        <is>
          <t>24 Seven Talent</t>
        </is>
      </c>
      <c r="P9710" t="inlineStr">
        <is>
          <t>['sql', 'python', 'r', 'sas', 'sas', 'tableau', 'power bi']</t>
        </is>
      </c>
      <c r="Q9710" t="inlineStr">
        <is>
          <t>{'analyst_tools': ['sas', 'tableau', 'power bi'], 'programming': ['sql', 'python', 'r', 'sas']}</t>
        </is>
      </c>
    </row>
    <row r="9711">
      <c r="A9711" t="inlineStr">
        <is>
          <t>Data Engineer</t>
        </is>
      </c>
      <c r="B9711" t="inlineStr">
        <is>
          <t>Data Engineer</t>
        </is>
      </c>
      <c r="C9711" t="inlineStr">
        <is>
          <t>Cardiff, UK</t>
        </is>
      </c>
      <c r="D9711" t="inlineStr">
        <is>
          <t>via LinkedIn</t>
        </is>
      </c>
      <c r="E9711" t="inlineStr">
        <is>
          <t>Full-time</t>
        </is>
      </c>
      <c r="F9711" t="b">
        <v>0</v>
      </c>
      <c r="G9711" t="inlineStr">
        <is>
          <t>United Kingdom</t>
        </is>
      </c>
      <c r="H9711" s="2" t="n">
        <v>45415.59523148148</v>
      </c>
      <c r="I9711" t="b">
        <v>1</v>
      </c>
      <c r="J9711" t="b">
        <v>0</v>
      </c>
      <c r="K9711" t="inlineStr">
        <is>
          <t>United Kingdom</t>
        </is>
      </c>
      <c r="L9711" t="inlineStr"/>
      <c r="M9711" t="inlineStr"/>
      <c r="N9711" t="inlineStr"/>
      <c r="O9711" t="inlineStr">
        <is>
          <t>Blue Wolf Digital</t>
        </is>
      </c>
      <c r="P9711" t="inlineStr">
        <is>
          <t>['sql', 'python', 'snowflake', 'aws', 'pandas']</t>
        </is>
      </c>
      <c r="Q9711" t="inlineStr">
        <is>
          <t>{'cloud': ['snowflake', 'aws'], 'libraries': ['pandas'], 'programming': ['sql', 'python']}</t>
        </is>
      </c>
    </row>
    <row r="9712">
      <c r="A9712" t="inlineStr">
        <is>
          <t>Data Analyst</t>
        </is>
      </c>
      <c r="B9712" t="inlineStr">
        <is>
          <t>Consultant Forensic Data Analytics (m/w/d)</t>
        </is>
      </c>
      <c r="C9712" t="inlineStr">
        <is>
          <t>Berlin, Germany</t>
        </is>
      </c>
      <c r="D9712" t="inlineStr">
        <is>
          <t>via Jobs @ Deloitte</t>
        </is>
      </c>
      <c r="E9712" t="inlineStr">
        <is>
          <t>Part-time</t>
        </is>
      </c>
      <c r="F9712" t="b">
        <v>0</v>
      </c>
      <c r="G9712" t="inlineStr">
        <is>
          <t>Germany</t>
        </is>
      </c>
      <c r="H9712" s="2" t="n">
        <v>45424.6112037037</v>
      </c>
      <c r="I9712" t="b">
        <v>0</v>
      </c>
      <c r="J9712" t="b">
        <v>0</v>
      </c>
      <c r="K9712" t="inlineStr">
        <is>
          <t>Germany</t>
        </is>
      </c>
      <c r="L9712" t="inlineStr"/>
      <c r="M9712" t="inlineStr"/>
      <c r="N9712" t="inlineStr"/>
      <c r="O9712" t="inlineStr">
        <is>
          <t>Deloitte GmbH</t>
        </is>
      </c>
      <c r="P9712" t="inlineStr">
        <is>
          <t>['python', 'sql', 'oracle', 'power bi', 'tableau', 'sap', 'qlik']</t>
        </is>
      </c>
      <c r="Q9712" t="inlineStr">
        <is>
          <t>{'analyst_tools': ['power bi', 'tableau', 'sap', 'qlik'], 'cloud': ['oracle'], 'programming': ['python', 'sql']}</t>
        </is>
      </c>
    </row>
    <row r="9713">
      <c r="A9713" t="inlineStr">
        <is>
          <t>Data Engineer</t>
        </is>
      </c>
      <c r="B9713" t="inlineStr">
        <is>
          <t>Data Engineer</t>
        </is>
      </c>
      <c r="C9713" t="inlineStr">
        <is>
          <t>Dijon, France</t>
        </is>
      </c>
      <c r="D9713" t="inlineStr">
        <is>
          <t>via Meteojob</t>
        </is>
      </c>
      <c r="E9713" t="inlineStr">
        <is>
          <t>Full-time</t>
        </is>
      </c>
      <c r="F9713" t="b">
        <v>0</v>
      </c>
      <c r="G9713" t="inlineStr">
        <is>
          <t>France</t>
        </is>
      </c>
      <c r="H9713" s="2" t="n">
        <v>45428.59756944444</v>
      </c>
      <c r="I9713" t="b">
        <v>0</v>
      </c>
      <c r="J9713" t="b">
        <v>0</v>
      </c>
      <c r="K9713" t="inlineStr">
        <is>
          <t>France</t>
        </is>
      </c>
      <c r="L9713" t="inlineStr"/>
      <c r="M9713" t="inlineStr"/>
      <c r="N9713" t="inlineStr"/>
      <c r="O9713" t="inlineStr">
        <is>
          <t>Amiltone</t>
        </is>
      </c>
      <c r="P9713" t="inlineStr">
        <is>
          <t>['python', 'scala', 'elasticsearch', 'azure', 'visio']</t>
        </is>
      </c>
      <c r="Q9713" t="inlineStr">
        <is>
          <t>{'analyst_tools': ['visio'], 'cloud': ['azure'], 'databases': ['elasticsearch'], 'programming': ['python', 'scala']}</t>
        </is>
      </c>
    </row>
    <row r="9714">
      <c r="A9714" t="inlineStr">
        <is>
          <t>Data Scientist</t>
        </is>
      </c>
      <c r="B9714" t="inlineStr">
        <is>
          <t>Data Science</t>
        </is>
      </c>
      <c r="C9714" t="inlineStr">
        <is>
          <t>Italy</t>
        </is>
      </c>
      <c r="D9714" t="inlineStr">
        <is>
          <t>via LinkedIn</t>
        </is>
      </c>
      <c r="E9714" t="inlineStr">
        <is>
          <t>Full-time</t>
        </is>
      </c>
      <c r="F9714" t="b">
        <v>0</v>
      </c>
      <c r="G9714" t="inlineStr">
        <is>
          <t>Italy</t>
        </is>
      </c>
      <c r="H9714" s="2" t="n">
        <v>45418.60944444445</v>
      </c>
      <c r="I9714" t="b">
        <v>0</v>
      </c>
      <c r="J9714" t="b">
        <v>0</v>
      </c>
      <c r="K9714" t="inlineStr">
        <is>
          <t>Italy</t>
        </is>
      </c>
      <c r="L9714" t="inlineStr"/>
      <c r="M9714" t="inlineStr"/>
      <c r="N9714" t="inlineStr"/>
      <c r="O9714" t="inlineStr">
        <is>
          <t>Aware</t>
        </is>
      </c>
      <c r="P9714" t="inlineStr">
        <is>
          <t>['python', 'scikit-learn', 'pytorch', 'tensorflow']</t>
        </is>
      </c>
      <c r="Q9714" t="inlineStr">
        <is>
          <t>{'libraries': ['scikit-learn', 'pytorch', 'tensorflow'], 'programming': ['python']}</t>
        </is>
      </c>
    </row>
    <row r="9715">
      <c r="A9715" t="inlineStr">
        <is>
          <t>Machine Learning Engineer</t>
        </is>
      </c>
      <c r="B9715" t="inlineStr">
        <is>
          <t>AI/ML Architect Croatia IRC222000</t>
        </is>
      </c>
      <c r="C9715" t="inlineStr">
        <is>
          <t>Zagreb, Croatia</t>
        </is>
      </c>
      <c r="D9715" t="inlineStr">
        <is>
          <t>via LinkedIn</t>
        </is>
      </c>
      <c r="E9715" t="inlineStr">
        <is>
          <t>Full-time</t>
        </is>
      </c>
      <c r="F9715" t="b">
        <v>0</v>
      </c>
      <c r="G9715" t="inlineStr">
        <is>
          <t>Croatia</t>
        </is>
      </c>
      <c r="H9715" s="2" t="n">
        <v>45419.60733796296</v>
      </c>
      <c r="I9715" t="b">
        <v>0</v>
      </c>
      <c r="J9715" t="b">
        <v>0</v>
      </c>
      <c r="K9715" t="inlineStr">
        <is>
          <t>Croatia</t>
        </is>
      </c>
      <c r="L9715" t="inlineStr"/>
      <c r="M9715" t="inlineStr"/>
      <c r="N9715" t="inlineStr"/>
      <c r="O9715" t="inlineStr">
        <is>
          <t>GlobalLogic</t>
        </is>
      </c>
      <c r="P9715" t="inlineStr">
        <is>
          <t>['python', 'r', 'aws', 'azure', 'tensorflow', 'pytorch', 'scikit-learn', 'hadoop', 'spark', 'docker', 'kubernetes']</t>
        </is>
      </c>
      <c r="Q9715" t="inlineStr">
        <is>
          <t>{'cloud': ['aws', 'azure'], 'libraries': ['tensorflow', 'pytorch', 'scikit-learn', 'hadoop', 'spark'], 'other': ['docker', 'kubernetes'], 'programming': ['python', 'r']}</t>
        </is>
      </c>
    </row>
    <row r="9716">
      <c r="A9716" t="inlineStr">
        <is>
          <t>Data Analyst</t>
        </is>
      </c>
      <c r="B9716" t="inlineStr">
        <is>
          <t>Data analist</t>
        </is>
      </c>
      <c r="C9716" t="inlineStr">
        <is>
          <t>Waalwijk, Netherlands</t>
        </is>
      </c>
      <c r="D9716" t="inlineStr">
        <is>
          <t>via LinkedIn</t>
        </is>
      </c>
      <c r="E9716" t="inlineStr">
        <is>
          <t>Full-time</t>
        </is>
      </c>
      <c r="F9716" t="b">
        <v>0</v>
      </c>
      <c r="G9716" t="inlineStr">
        <is>
          <t>Netherlands</t>
        </is>
      </c>
      <c r="H9716" s="2" t="n">
        <v>45439.58893518519</v>
      </c>
      <c r="I9716" t="b">
        <v>1</v>
      </c>
      <c r="J9716" t="b">
        <v>0</v>
      </c>
      <c r="K9716" t="inlineStr">
        <is>
          <t>Netherlands</t>
        </is>
      </c>
      <c r="L9716" t="inlineStr"/>
      <c r="M9716" t="inlineStr"/>
      <c r="N9716" t="inlineStr"/>
      <c r="O9716" t="inlineStr">
        <is>
          <t>De Mandemakers Groep</t>
        </is>
      </c>
      <c r="P9716" t="inlineStr">
        <is>
          <t>['vba', 'sql', 'qlik', 'excel']</t>
        </is>
      </c>
      <c r="Q9716" t="inlineStr">
        <is>
          <t>{'analyst_tools': ['qlik', 'excel'], 'programming': ['vba', 'sql']}</t>
        </is>
      </c>
    </row>
    <row r="9717">
      <c r="A9717" t="inlineStr">
        <is>
          <t>Data Scientist</t>
        </is>
      </c>
      <c r="B9717" t="inlineStr">
        <is>
          <t>Data Scientist</t>
        </is>
      </c>
      <c r="C9717" t="inlineStr">
        <is>
          <t>Greater London, UK</t>
        </is>
      </c>
      <c r="D9717" t="inlineStr">
        <is>
          <t>via Global Career Hub - AICPA</t>
        </is>
      </c>
      <c r="E9717" t="inlineStr">
        <is>
          <t>Full-time</t>
        </is>
      </c>
      <c r="F9717" t="b">
        <v>0</v>
      </c>
      <c r="G9717" t="inlineStr">
        <is>
          <t>United Kingdom</t>
        </is>
      </c>
      <c r="H9717" s="2" t="n">
        <v>45441.60071759259</v>
      </c>
      <c r="I9717" t="b">
        <v>0</v>
      </c>
      <c r="J9717" t="b">
        <v>0</v>
      </c>
      <c r="K9717" t="inlineStr">
        <is>
          <t>United Kingdom</t>
        </is>
      </c>
      <c r="L9717" t="inlineStr"/>
      <c r="M9717" t="inlineStr"/>
      <c r="N9717" t="inlineStr"/>
      <c r="O9717" t="inlineStr">
        <is>
          <t>Hays A&amp;F</t>
        </is>
      </c>
      <c r="P9717" t="inlineStr">
        <is>
          <t>['sql', 'python', 'git']</t>
        </is>
      </c>
      <c r="Q9717" t="inlineStr">
        <is>
          <t>{'other': ['git'], 'programming': ['sql', 'python']}</t>
        </is>
      </c>
    </row>
    <row r="9718">
      <c r="A9718" t="inlineStr">
        <is>
          <t>Data Scientist</t>
        </is>
      </c>
      <c r="B9718" t="inlineStr">
        <is>
          <t>Data Scientist</t>
        </is>
      </c>
      <c r="C9718" t="inlineStr">
        <is>
          <t>Maharashtra, India</t>
        </is>
      </c>
      <c r="D9718" t="inlineStr">
        <is>
          <t>via Indeed</t>
        </is>
      </c>
      <c r="E9718" t="inlineStr">
        <is>
          <t>Full-time and Temp work</t>
        </is>
      </c>
      <c r="F9718" t="b">
        <v>0</v>
      </c>
      <c r="G9718" t="inlineStr">
        <is>
          <t>India</t>
        </is>
      </c>
      <c r="H9718" s="2" t="n">
        <v>45426.59748842593</v>
      </c>
      <c r="I9718" t="b">
        <v>0</v>
      </c>
      <c r="J9718" t="b">
        <v>0</v>
      </c>
      <c r="K9718" t="inlineStr">
        <is>
          <t>India</t>
        </is>
      </c>
      <c r="L9718" t="inlineStr"/>
      <c r="M9718" t="inlineStr"/>
      <c r="N9718" t="inlineStr"/>
      <c r="O9718" t="inlineStr">
        <is>
          <t>HCT INFOTECH</t>
        </is>
      </c>
      <c r="P9718" t="inlineStr">
        <is>
          <t>['python', 'azure', 'pandas', 'numpy', 'tensorflow', 'pytorch', 'spark']</t>
        </is>
      </c>
      <c r="Q9718" t="inlineStr">
        <is>
          <t>{'cloud': ['azure'], 'libraries': ['pandas', 'numpy', 'tensorflow', 'pytorch', 'spark'], 'programming': ['python']}</t>
        </is>
      </c>
    </row>
    <row r="9719">
      <c r="A9719" t="inlineStr">
        <is>
          <t>Data Engineer</t>
        </is>
      </c>
      <c r="B9719" t="inlineStr">
        <is>
          <t>Data Engineer - Brussels</t>
        </is>
      </c>
      <c r="C9719" t="inlineStr">
        <is>
          <t>Brussels, Belgium</t>
        </is>
      </c>
      <c r="D9719" t="inlineStr">
        <is>
          <t>via Indeed</t>
        </is>
      </c>
      <c r="E9719" t="inlineStr">
        <is>
          <t>Full-time</t>
        </is>
      </c>
      <c r="F9719" t="b">
        <v>0</v>
      </c>
      <c r="G9719" t="inlineStr">
        <is>
          <t>Belgium</t>
        </is>
      </c>
      <c r="H9719" s="2" t="n">
        <v>45421.60450231482</v>
      </c>
      <c r="I9719" t="b">
        <v>1</v>
      </c>
      <c r="J9719" t="b">
        <v>0</v>
      </c>
      <c r="K9719" t="inlineStr">
        <is>
          <t>Belgium</t>
        </is>
      </c>
      <c r="L9719" t="inlineStr"/>
      <c r="M9719" t="inlineStr"/>
      <c r="N9719" t="inlineStr"/>
      <c r="O9719" t="inlineStr">
        <is>
          <t>Izertis</t>
        </is>
      </c>
      <c r="P9719" t="inlineStr">
        <is>
          <t>['python', 'sql', 'oracle']</t>
        </is>
      </c>
      <c r="Q9719" t="inlineStr">
        <is>
          <t>{'cloud': ['oracle'], 'programming': ['python', 'sql']}</t>
        </is>
      </c>
    </row>
    <row r="9720">
      <c r="A9720" t="inlineStr">
        <is>
          <t>Senior Data Engineer</t>
        </is>
      </c>
      <c r="B9720" t="inlineStr">
        <is>
          <t>Senior Data Engineer</t>
        </is>
      </c>
      <c r="C9720" t="inlineStr">
        <is>
          <t>Bristol, CT</t>
        </is>
      </c>
      <c r="D9720" t="inlineStr">
        <is>
          <t>via LinkedIn</t>
        </is>
      </c>
      <c r="E9720" t="inlineStr">
        <is>
          <t>Contractor</t>
        </is>
      </c>
      <c r="F9720" t="b">
        <v>0</v>
      </c>
      <c r="G9720" t="inlineStr">
        <is>
          <t>California, United States</t>
        </is>
      </c>
      <c r="H9720" s="2" t="n">
        <v>45414.59054398148</v>
      </c>
      <c r="I9720" t="b">
        <v>0</v>
      </c>
      <c r="J9720" t="b">
        <v>0</v>
      </c>
      <c r="K9720" t="inlineStr">
        <is>
          <t>United States</t>
        </is>
      </c>
      <c r="L9720" t="inlineStr"/>
      <c r="M9720" t="inlineStr"/>
      <c r="N9720" t="inlineStr"/>
      <c r="O9720" t="inlineStr">
        <is>
          <t>Info Services</t>
        </is>
      </c>
      <c r="P9720" t="inlineStr">
        <is>
          <t>['scala', 'python', 'sql', 'aws', 'snowflake', 'redshift', 'spark', 'airflow', 'graphql']</t>
        </is>
      </c>
      <c r="Q9720" t="inlineStr">
        <is>
          <t>{'cloud': ['aws', 'snowflake', 'redshift'], 'libraries': ['spark', 'airflow', 'graphql'], 'programming': ['scala', 'python', 'sql']}</t>
        </is>
      </c>
    </row>
    <row r="9721">
      <c r="A9721" t="inlineStr">
        <is>
          <t>Data Engineer</t>
        </is>
      </c>
      <c r="B9721" t="inlineStr">
        <is>
          <t>Data Engineer</t>
        </is>
      </c>
      <c r="C9721" t="inlineStr">
        <is>
          <t>Anywhere</t>
        </is>
      </c>
      <c r="D9721" t="inlineStr">
        <is>
          <t>via LinkedIn</t>
        </is>
      </c>
      <c r="E9721" t="inlineStr">
        <is>
          <t>Full-time</t>
        </is>
      </c>
      <c r="F9721" t="b">
        <v>1</v>
      </c>
      <c r="G9721" t="inlineStr">
        <is>
          <t>Brazil</t>
        </is>
      </c>
      <c r="H9721" s="2" t="n">
        <v>45433.6225462963</v>
      </c>
      <c r="I9721" t="b">
        <v>1</v>
      </c>
      <c r="J9721" t="b">
        <v>0</v>
      </c>
      <c r="K9721" t="inlineStr">
        <is>
          <t>Brazil</t>
        </is>
      </c>
      <c r="L9721" t="inlineStr"/>
      <c r="M9721" t="inlineStr"/>
      <c r="N9721" t="inlineStr"/>
      <c r="O9721" t="inlineStr">
        <is>
          <t>MileIQ</t>
        </is>
      </c>
      <c r="P9721" t="inlineStr">
        <is>
          <t>['sql', 'python', 'snowflake', 'pyspark', 'spark']</t>
        </is>
      </c>
      <c r="Q9721" t="inlineStr">
        <is>
          <t>{'cloud': ['snowflake'], 'libraries': ['pyspark', 'spark'], 'programming': ['sql', 'python']}</t>
        </is>
      </c>
    </row>
    <row r="9722">
      <c r="A9722" t="inlineStr">
        <is>
          <t>Senior Data Engineer</t>
        </is>
      </c>
      <c r="B9722" t="inlineStr">
        <is>
          <t>Senior Data Engineer</t>
        </is>
      </c>
      <c r="C9722" t="inlineStr">
        <is>
          <t>Netanya, Israel</t>
        </is>
      </c>
      <c r="D9722" t="inlineStr">
        <is>
          <t>via LinkedIn</t>
        </is>
      </c>
      <c r="E9722" t="inlineStr">
        <is>
          <t>Full-time</t>
        </is>
      </c>
      <c r="F9722" t="b">
        <v>0</v>
      </c>
      <c r="G9722" t="inlineStr">
        <is>
          <t>Israel</t>
        </is>
      </c>
      <c r="H9722" s="2" t="n">
        <v>45434.60877314815</v>
      </c>
      <c r="I9722" t="b">
        <v>0</v>
      </c>
      <c r="J9722" t="b">
        <v>0</v>
      </c>
      <c r="K9722" t="inlineStr">
        <is>
          <t>Israel</t>
        </is>
      </c>
      <c r="L9722" t="inlineStr"/>
      <c r="M9722" t="inlineStr"/>
      <c r="N9722" t="inlineStr"/>
      <c r="O9722" t="inlineStr">
        <is>
          <t>Elbit Systems Israel</t>
        </is>
      </c>
      <c r="P9722" t="inlineStr">
        <is>
          <t>['sql', 'nosql', 'python', 'bash', 'kafka', 'spark', 'airflow']</t>
        </is>
      </c>
      <c r="Q9722" t="inlineStr">
        <is>
          <t>{'libraries': ['kafka', 'spark', 'airflow'], 'programming': ['sql', 'nosql', 'python', 'bash']}</t>
        </is>
      </c>
    </row>
    <row r="9723">
      <c r="A9723" t="inlineStr">
        <is>
          <t>Data Analyst</t>
        </is>
      </c>
      <c r="B9723" t="inlineStr">
        <is>
          <t>Data Analyst</t>
        </is>
      </c>
      <c r="C9723" t="inlineStr">
        <is>
          <t>Yvelines, France</t>
        </is>
      </c>
      <c r="D9723" t="inlineStr">
        <is>
          <t>via Jobg8</t>
        </is>
      </c>
      <c r="E9723" t="inlineStr">
        <is>
          <t>Full-time</t>
        </is>
      </c>
      <c r="F9723" t="b">
        <v>0</v>
      </c>
      <c r="G9723" t="inlineStr">
        <is>
          <t>France</t>
        </is>
      </c>
      <c r="H9723" s="2" t="n">
        <v>45414.60513888889</v>
      </c>
      <c r="I9723" t="b">
        <v>0</v>
      </c>
      <c r="J9723" t="b">
        <v>0</v>
      </c>
      <c r="K9723" t="inlineStr">
        <is>
          <t>France</t>
        </is>
      </c>
      <c r="L9723" t="inlineStr"/>
      <c r="M9723" t="inlineStr"/>
      <c r="N9723" t="inlineStr"/>
      <c r="O9723" t="inlineStr">
        <is>
          <t>OpenClassrooms</t>
        </is>
      </c>
      <c r="P9723" t="inlineStr">
        <is>
          <t>['sas', 'sas', 'sql', 'r', 'qlik']</t>
        </is>
      </c>
      <c r="Q9723" t="inlineStr">
        <is>
          <t>{'analyst_tools': ['sas', 'qlik'], 'programming': ['sas', 'sql', 'r']}</t>
        </is>
      </c>
    </row>
    <row r="9724">
      <c r="A9724" t="inlineStr">
        <is>
          <t>Data Scientist</t>
        </is>
      </c>
      <c r="B9724" t="inlineStr">
        <is>
          <t>Sr. Analytics Engineer</t>
        </is>
      </c>
      <c r="C9724" t="inlineStr">
        <is>
          <t>Italy</t>
        </is>
      </c>
      <c r="D9724" t="inlineStr">
        <is>
          <t>via Lavoro Trabajo.org</t>
        </is>
      </c>
      <c r="E9724" t="inlineStr">
        <is>
          <t>Full-time</t>
        </is>
      </c>
      <c r="F9724" t="b">
        <v>0</v>
      </c>
      <c r="G9724" t="inlineStr">
        <is>
          <t>Italy</t>
        </is>
      </c>
      <c r="H9724" s="2" t="n">
        <v>45422.61568287037</v>
      </c>
      <c r="I9724" t="b">
        <v>1</v>
      </c>
      <c r="J9724" t="b">
        <v>0</v>
      </c>
      <c r="K9724" t="inlineStr">
        <is>
          <t>Italy</t>
        </is>
      </c>
      <c r="L9724" t="inlineStr"/>
      <c r="M9724" t="inlineStr"/>
      <c r="N9724" t="inlineStr"/>
      <c r="O9724" t="inlineStr">
        <is>
          <t>Simplebet</t>
        </is>
      </c>
      <c r="P9724" t="inlineStr">
        <is>
          <t>['python', 'sql', 'go', 'databricks', 'kafka', 'spark', 'django', 'flask', 'splunk', 'kubernetes']</t>
        </is>
      </c>
      <c r="Q9724" t="inlineStr">
        <is>
          <t>{'analyst_tools': ['splunk'], 'cloud': ['databricks'], 'libraries': ['kafka', 'spark'], 'other': ['kubernetes'], 'programming': ['python', 'sql', 'go'], 'webframeworks': ['django', 'flask']}</t>
        </is>
      </c>
    </row>
    <row r="9725">
      <c r="A9725" t="inlineStr">
        <is>
          <t>Data Engineer</t>
        </is>
      </c>
      <c r="B9725" t="inlineStr">
        <is>
          <t>Data Engineer with Devops background</t>
        </is>
      </c>
      <c r="C9725" t="inlineStr">
        <is>
          <t>Alameda, CA</t>
        </is>
      </c>
      <c r="D9725" t="inlineStr">
        <is>
          <t>via LinkedIn</t>
        </is>
      </c>
      <c r="E9725" t="inlineStr">
        <is>
          <t>Full-time</t>
        </is>
      </c>
      <c r="F9725" t="b">
        <v>0</v>
      </c>
      <c r="G9725" t="inlineStr">
        <is>
          <t>Georgia</t>
        </is>
      </c>
      <c r="H9725" s="2" t="n">
        <v>45428.6300462963</v>
      </c>
      <c r="I9725" t="b">
        <v>0</v>
      </c>
      <c r="J9725" t="b">
        <v>0</v>
      </c>
      <c r="K9725" t="inlineStr">
        <is>
          <t>United States</t>
        </is>
      </c>
      <c r="L9725" t="inlineStr"/>
      <c r="M9725" t="inlineStr"/>
      <c r="N9725" t="inlineStr"/>
      <c r="O9725" t="inlineStr">
        <is>
          <t>SecureKloud Technologies</t>
        </is>
      </c>
      <c r="P9725" t="inlineStr">
        <is>
          <t>['python', 'aws', 'terraform', 'github']</t>
        </is>
      </c>
      <c r="Q9725" t="inlineStr">
        <is>
          <t>{'cloud': ['aws'], 'other': ['terraform', 'github'], 'programming': ['python']}</t>
        </is>
      </c>
    </row>
    <row r="9726">
      <c r="A9726" t="inlineStr">
        <is>
          <t>Data Scientist</t>
        </is>
      </c>
      <c r="B9726" t="inlineStr">
        <is>
          <t>Data Scientist</t>
        </is>
      </c>
      <c r="C9726" t="inlineStr">
        <is>
          <t>Anywhere</t>
        </is>
      </c>
      <c r="D9726" t="inlineStr">
        <is>
          <t>via Built In</t>
        </is>
      </c>
      <c r="E9726" t="inlineStr">
        <is>
          <t>Full-time</t>
        </is>
      </c>
      <c r="F9726" t="b">
        <v>1</v>
      </c>
      <c r="G9726" t="inlineStr">
        <is>
          <t>Texas, United States</t>
        </is>
      </c>
      <c r="H9726" s="2" t="n">
        <v>45442.5853587963</v>
      </c>
      <c r="I9726" t="b">
        <v>0</v>
      </c>
      <c r="J9726" t="b">
        <v>1</v>
      </c>
      <c r="K9726" t="inlineStr">
        <is>
          <t>United States</t>
        </is>
      </c>
      <c r="L9726" t="inlineStr">
        <is>
          <t>year</t>
        </is>
      </c>
      <c r="M9726" t="n">
        <v>100000</v>
      </c>
      <c r="N9726" t="inlineStr"/>
      <c r="O9726" t="inlineStr">
        <is>
          <t>SupplyHouse.com</t>
        </is>
      </c>
      <c r="P9726" t="inlineStr">
        <is>
          <t>['sql', 'excel', 'tableau', 'power bi']</t>
        </is>
      </c>
      <c r="Q9726" t="inlineStr">
        <is>
          <t>{'analyst_tools': ['excel', 'tableau', 'power bi'], 'programming': ['sql']}</t>
        </is>
      </c>
    </row>
    <row r="9727">
      <c r="A9727" t="inlineStr">
        <is>
          <t>Data Scientist</t>
        </is>
      </c>
      <c r="B9727" t="inlineStr">
        <is>
          <t>Data Scientist/Digitization Specialist - Manufacturing Operations...</t>
        </is>
      </c>
      <c r="C9727" t="inlineStr">
        <is>
          <t>Anywhere</t>
        </is>
      </c>
      <c r="D9727" t="inlineStr">
        <is>
          <t>via LinkedIn</t>
        </is>
      </c>
      <c r="E9727" t="inlineStr">
        <is>
          <t>Full-time</t>
        </is>
      </c>
      <c r="F9727" t="b">
        <v>1</v>
      </c>
      <c r="G9727" t="inlineStr">
        <is>
          <t>Illinois, United States</t>
        </is>
      </c>
      <c r="H9727" s="2" t="n">
        <v>45422.58548611111</v>
      </c>
      <c r="I9727" t="b">
        <v>0</v>
      </c>
      <c r="J9727" t="b">
        <v>0</v>
      </c>
      <c r="K9727" t="inlineStr">
        <is>
          <t>United States</t>
        </is>
      </c>
      <c r="L9727" t="inlineStr"/>
      <c r="M9727" t="inlineStr"/>
      <c r="N9727" t="inlineStr"/>
      <c r="O9727" t="inlineStr">
        <is>
          <t>The Duracell Company</t>
        </is>
      </c>
      <c r="P9727" t="inlineStr">
        <is>
          <t>['sql', 'python', 'azure', 'snowflake', 'power bi']</t>
        </is>
      </c>
      <c r="Q9727" t="inlineStr">
        <is>
          <t>{'analyst_tools': ['power bi'], 'cloud': ['azure', 'snowflake'], 'programming': ['sql', 'python']}</t>
        </is>
      </c>
    </row>
    <row r="9728">
      <c r="A9728" t="inlineStr">
        <is>
          <t>Data Engineer</t>
        </is>
      </c>
      <c r="B9728" t="inlineStr">
        <is>
          <t>Azure Data Engineer</t>
        </is>
      </c>
      <c r="C9728" t="inlineStr">
        <is>
          <t>Anywhere</t>
        </is>
      </c>
      <c r="D9728" t="inlineStr">
        <is>
          <t>via LinkedIn</t>
        </is>
      </c>
      <c r="E9728" t="inlineStr">
        <is>
          <t>Full-time</t>
        </is>
      </c>
      <c r="F9728" t="b">
        <v>1</v>
      </c>
      <c r="G9728" t="inlineStr">
        <is>
          <t>Sudan</t>
        </is>
      </c>
      <c r="H9728" s="2" t="n">
        <v>45433.64555555556</v>
      </c>
      <c r="I9728" t="b">
        <v>1</v>
      </c>
      <c r="J9728" t="b">
        <v>0</v>
      </c>
      <c r="K9728" t="inlineStr">
        <is>
          <t>Sudan</t>
        </is>
      </c>
      <c r="L9728" t="inlineStr"/>
      <c r="M9728" t="inlineStr"/>
      <c r="N9728" t="inlineStr"/>
      <c r="O9728" t="inlineStr">
        <is>
          <t>Dice</t>
        </is>
      </c>
      <c r="P9728" t="inlineStr">
        <is>
          <t>['python', 'java', 'c#', 'sql', 'nosql', 'azure', 'databricks', 'pyspark']</t>
        </is>
      </c>
      <c r="Q9728" t="inlineStr">
        <is>
          <t>{'cloud': ['azure', 'databricks'], 'libraries': ['pyspark'], 'programming': ['python', 'java', 'c#', 'sql', 'nosql']}</t>
        </is>
      </c>
    </row>
    <row r="9729">
      <c r="A9729" t="inlineStr">
        <is>
          <t>Senior Data Analyst</t>
        </is>
      </c>
      <c r="B9729" t="inlineStr">
        <is>
          <t>Senior Data Analyst</t>
        </is>
      </c>
      <c r="C9729" t="inlineStr">
        <is>
          <t>San Francisco, CA</t>
        </is>
      </c>
      <c r="D9729" t="inlineStr">
        <is>
          <t>via EWorker</t>
        </is>
      </c>
      <c r="E9729" t="inlineStr">
        <is>
          <t>Full-time</t>
        </is>
      </c>
      <c r="F9729" t="b">
        <v>0</v>
      </c>
      <c r="G9729" t="inlineStr">
        <is>
          <t>California, United States</t>
        </is>
      </c>
      <c r="H9729" s="2" t="n">
        <v>45434.58418981481</v>
      </c>
      <c r="I9729" t="b">
        <v>0</v>
      </c>
      <c r="J9729" t="b">
        <v>1</v>
      </c>
      <c r="K9729" t="inlineStr">
        <is>
          <t>United States</t>
        </is>
      </c>
      <c r="L9729" t="inlineStr"/>
      <c r="M9729" t="inlineStr"/>
      <c r="N9729" t="inlineStr"/>
      <c r="O9729" t="inlineStr">
        <is>
          <t>Alchemy Worx</t>
        </is>
      </c>
      <c r="P9729" t="inlineStr">
        <is>
          <t>['sql', 'python', 'r', 'excel', 'tableau', 'flow']</t>
        </is>
      </c>
      <c r="Q9729" t="inlineStr">
        <is>
          <t>{'analyst_tools': ['excel', 'tableau'], 'other': ['flow'], 'programming': ['sql', 'python', 'r']}</t>
        </is>
      </c>
    </row>
    <row r="9730">
      <c r="A9730" t="inlineStr">
        <is>
          <t>Data Scientist</t>
        </is>
      </c>
      <c r="B9730" t="inlineStr">
        <is>
          <t>FICA Analyst</t>
        </is>
      </c>
      <c r="C9730" t="inlineStr">
        <is>
          <t>Bahrain</t>
        </is>
      </c>
      <c r="D9730" t="inlineStr">
        <is>
          <t>via Bh.linkedin.com</t>
        </is>
      </c>
      <c r="E9730" t="inlineStr">
        <is>
          <t>Full-time</t>
        </is>
      </c>
      <c r="F9730" t="b">
        <v>0</v>
      </c>
      <c r="G9730" t="inlineStr">
        <is>
          <t>Bahrain</t>
        </is>
      </c>
      <c r="H9730" s="2" t="n">
        <v>45413.61608796296</v>
      </c>
      <c r="I9730" t="b">
        <v>0</v>
      </c>
      <c r="J9730" t="b">
        <v>0</v>
      </c>
      <c r="K9730" t="inlineStr">
        <is>
          <t>Bahrain</t>
        </is>
      </c>
      <c r="L9730" t="inlineStr"/>
      <c r="M9730" t="inlineStr"/>
      <c r="N9730" t="inlineStr"/>
      <c r="O9730" t="inlineStr">
        <is>
          <t>Booking Holdings (NASDAQ: BKNG)</t>
        </is>
      </c>
      <c r="P9730" t="inlineStr">
        <is>
          <t>['sap']</t>
        </is>
      </c>
      <c r="Q9730" t="inlineStr">
        <is>
          <t>{'analyst_tools': ['sap']}</t>
        </is>
      </c>
    </row>
    <row r="9731">
      <c r="A9731" t="inlineStr">
        <is>
          <t>Senior Data Engineer</t>
        </is>
      </c>
      <c r="B9731" t="inlineStr">
        <is>
          <t>Senior Data Engineer (Bigdata+Java)</t>
        </is>
      </c>
      <c r="C9731" t="inlineStr">
        <is>
          <t>India</t>
        </is>
      </c>
      <c r="D9731" t="inlineStr">
        <is>
          <t>via Indeed</t>
        </is>
      </c>
      <c r="E9731" t="inlineStr">
        <is>
          <t>Full-time</t>
        </is>
      </c>
      <c r="F9731" t="b">
        <v>0</v>
      </c>
      <c r="G9731" t="inlineStr">
        <is>
          <t>India</t>
        </is>
      </c>
      <c r="H9731" s="2" t="n">
        <v>45441.59570601852</v>
      </c>
      <c r="I9731" t="b">
        <v>1</v>
      </c>
      <c r="J9731" t="b">
        <v>0</v>
      </c>
      <c r="K9731" t="inlineStr">
        <is>
          <t>India</t>
        </is>
      </c>
      <c r="L9731" t="inlineStr"/>
      <c r="M9731" t="inlineStr"/>
      <c r="N9731" t="inlineStr"/>
      <c r="O9731" t="inlineStr">
        <is>
          <t>NodeFlair</t>
        </is>
      </c>
      <c r="P9731" t="inlineStr">
        <is>
          <t>['java', 'sql', 'python', 'spring', 'pyspark', 'spark']</t>
        </is>
      </c>
      <c r="Q9731" t="inlineStr">
        <is>
          <t>{'libraries': ['spring', 'pyspark', 'spark'], 'programming': ['java', 'sql', 'python']}</t>
        </is>
      </c>
    </row>
    <row r="9732">
      <c r="A9732" t="inlineStr">
        <is>
          <t>Data Scientist</t>
        </is>
      </c>
      <c r="B9732" t="inlineStr">
        <is>
          <t>Call for applications- junior and senior scientists</t>
        </is>
      </c>
      <c r="C9732" t="inlineStr">
        <is>
          <t>France</t>
        </is>
      </c>
      <c r="D9732" t="inlineStr">
        <is>
          <t>via Nature</t>
        </is>
      </c>
      <c r="E9732" t="inlineStr">
        <is>
          <t>Full-time</t>
        </is>
      </c>
      <c r="F9732" t="b">
        <v>0</v>
      </c>
      <c r="G9732" t="inlineStr">
        <is>
          <t>France</t>
        </is>
      </c>
      <c r="H9732" s="2" t="n">
        <v>45440.61743055555</v>
      </c>
      <c r="I9732" t="b">
        <v>0</v>
      </c>
      <c r="J9732" t="b">
        <v>0</v>
      </c>
      <c r="K9732" t="inlineStr">
        <is>
          <t>France</t>
        </is>
      </c>
      <c r="L9732" t="inlineStr"/>
      <c r="M9732" t="inlineStr"/>
      <c r="N9732" t="inlineStr"/>
      <c r="O9732" t="inlineStr">
        <is>
          <t>INSERM - U1312 BRIC</t>
        </is>
      </c>
      <c r="P9732" t="inlineStr"/>
      <c r="Q9732" t="inlineStr"/>
    </row>
    <row r="9733">
      <c r="A9733" t="inlineStr">
        <is>
          <t>Business Analyst</t>
        </is>
      </c>
      <c r="B9733" t="inlineStr">
        <is>
          <t>Campaign Analyst (Temporal)</t>
        </is>
      </c>
      <c r="C9733" t="inlineStr">
        <is>
          <t>Quito, Ecuador</t>
        </is>
      </c>
      <c r="D9733" t="inlineStr">
        <is>
          <t>via Delivery Hero</t>
        </is>
      </c>
      <c r="E9733" t="inlineStr">
        <is>
          <t>Temp work</t>
        </is>
      </c>
      <c r="F9733" t="b">
        <v>0</v>
      </c>
      <c r="G9733" t="inlineStr">
        <is>
          <t>Ecuador</t>
        </is>
      </c>
      <c r="H9733" s="2" t="n">
        <v>45426.60630787037</v>
      </c>
      <c r="I9733" t="b">
        <v>1</v>
      </c>
      <c r="J9733" t="b">
        <v>0</v>
      </c>
      <c r="K9733" t="inlineStr">
        <is>
          <t>Ecuador</t>
        </is>
      </c>
      <c r="L9733" t="inlineStr"/>
      <c r="M9733" t="inlineStr"/>
      <c r="N9733" t="inlineStr"/>
      <c r="O9733" t="inlineStr">
        <is>
          <t>Delivery Hero</t>
        </is>
      </c>
      <c r="P9733" t="inlineStr"/>
      <c r="Q9733" t="inlineStr"/>
    </row>
    <row r="9734">
      <c r="A9734" t="inlineStr">
        <is>
          <t>Data Analyst</t>
        </is>
      </c>
      <c r="B9734" t="inlineStr">
        <is>
          <t>Technical Data Analyst</t>
        </is>
      </c>
      <c r="C9734" t="inlineStr">
        <is>
          <t>Hayward, CA</t>
        </is>
      </c>
      <c r="D9734" t="inlineStr">
        <is>
          <t>via LifeworQ</t>
        </is>
      </c>
      <c r="E9734" t="inlineStr">
        <is>
          <t>Full-time</t>
        </is>
      </c>
      <c r="F9734" t="b">
        <v>0</v>
      </c>
      <c r="G9734" t="inlineStr">
        <is>
          <t>California, United States</t>
        </is>
      </c>
      <c r="H9734" s="2" t="n">
        <v>45418.58461805555</v>
      </c>
      <c r="I9734" t="b">
        <v>1</v>
      </c>
      <c r="J9734" t="b">
        <v>0</v>
      </c>
      <c r="K9734" t="inlineStr">
        <is>
          <t>United States</t>
        </is>
      </c>
      <c r="L9734" t="inlineStr"/>
      <c r="M9734" t="inlineStr"/>
      <c r="N9734" t="inlineStr"/>
      <c r="O9734" t="inlineStr">
        <is>
          <t>Arthur Lawrence</t>
        </is>
      </c>
      <c r="P9734" t="inlineStr">
        <is>
          <t>['sap']</t>
        </is>
      </c>
      <c r="Q9734" t="inlineStr">
        <is>
          <t>{'analyst_tools': ['sap']}</t>
        </is>
      </c>
    </row>
    <row r="9735">
      <c r="A9735" t="inlineStr">
        <is>
          <t>Software Engineer</t>
        </is>
      </c>
      <c r="B9735" t="inlineStr">
        <is>
          <t>Digital Performance Analyst</t>
        </is>
      </c>
      <c r="C9735" t="inlineStr">
        <is>
          <t>Brussels, Belgium</t>
        </is>
      </c>
      <c r="D9735" t="inlineStr">
        <is>
          <t>via LinkedIn</t>
        </is>
      </c>
      <c r="E9735" t="inlineStr">
        <is>
          <t>Full-time</t>
        </is>
      </c>
      <c r="F9735" t="b">
        <v>0</v>
      </c>
      <c r="G9735" t="inlineStr">
        <is>
          <t>Belgium</t>
        </is>
      </c>
      <c r="H9735" s="2" t="n">
        <v>45433.64195601852</v>
      </c>
      <c r="I9735" t="b">
        <v>0</v>
      </c>
      <c r="J9735" t="b">
        <v>0</v>
      </c>
      <c r="K9735" t="inlineStr">
        <is>
          <t>Belgium</t>
        </is>
      </c>
      <c r="L9735" t="inlineStr"/>
      <c r="M9735" t="inlineStr"/>
      <c r="N9735" t="inlineStr"/>
      <c r="O9735" t="inlineStr">
        <is>
          <t>Clicktrust</t>
        </is>
      </c>
      <c r="P9735" t="inlineStr">
        <is>
          <t>['excel']</t>
        </is>
      </c>
      <c r="Q9735" t="inlineStr">
        <is>
          <t>{'analyst_tools': ['excel']}</t>
        </is>
      </c>
    </row>
    <row r="9736">
      <c r="A9736" t="inlineStr">
        <is>
          <t>Cloud Engineer</t>
        </is>
      </c>
      <c r="B9736" t="inlineStr">
        <is>
          <t>Cloud and Observability Engineer</t>
        </is>
      </c>
      <c r="C9736" t="inlineStr">
        <is>
          <t>Gurugram, Haryana, India</t>
        </is>
      </c>
      <c r="D9736" t="inlineStr">
        <is>
          <t>via Coralogix</t>
        </is>
      </c>
      <c r="E9736" t="inlineStr">
        <is>
          <t>Full-time</t>
        </is>
      </c>
      <c r="F9736" t="b">
        <v>0</v>
      </c>
      <c r="G9736" t="inlineStr">
        <is>
          <t>India</t>
        </is>
      </c>
      <c r="H9736" s="2" t="n">
        <v>45433.60795138889</v>
      </c>
      <c r="I9736" t="b">
        <v>1</v>
      </c>
      <c r="J9736" t="b">
        <v>0</v>
      </c>
      <c r="K9736" t="inlineStr">
        <is>
          <t>India</t>
        </is>
      </c>
      <c r="L9736" t="inlineStr"/>
      <c r="M9736" t="inlineStr"/>
      <c r="N9736" t="inlineStr"/>
      <c r="O9736" t="inlineStr">
        <is>
          <t>Coralogix</t>
        </is>
      </c>
      <c r="P9736" t="inlineStr">
        <is>
          <t>['kubernetes']</t>
        </is>
      </c>
      <c r="Q9736" t="inlineStr">
        <is>
          <t>{'other': ['kubernetes']}</t>
        </is>
      </c>
    </row>
    <row r="9737">
      <c r="A9737" t="inlineStr">
        <is>
          <t>Business Analyst</t>
        </is>
      </c>
      <c r="B9737" t="inlineStr">
        <is>
          <t>BI Engineer - Telecom - 8 Months</t>
        </is>
      </c>
      <c r="C9737" t="inlineStr">
        <is>
          <t>Brussels, Belgium</t>
        </is>
      </c>
      <c r="D9737" t="inlineStr">
        <is>
          <t>via LinkedIn Belgium</t>
        </is>
      </c>
      <c r="E9737" t="inlineStr">
        <is>
          <t>Temp work</t>
        </is>
      </c>
      <c r="F9737" t="b">
        <v>0</v>
      </c>
      <c r="G9737" t="inlineStr">
        <is>
          <t>Belgium</t>
        </is>
      </c>
      <c r="H9737" s="2" t="n">
        <v>45418.60892361111</v>
      </c>
      <c r="I9737" t="b">
        <v>0</v>
      </c>
      <c r="J9737" t="b">
        <v>0</v>
      </c>
      <c r="K9737" t="inlineStr">
        <is>
          <t>Belgium</t>
        </is>
      </c>
      <c r="L9737" t="inlineStr"/>
      <c r="M9737" t="inlineStr"/>
      <c r="N9737" t="inlineStr"/>
      <c r="O9737" t="inlineStr">
        <is>
          <t>RED Global</t>
        </is>
      </c>
      <c r="P9737" t="inlineStr">
        <is>
          <t>['scala', 'python', 'sql']</t>
        </is>
      </c>
      <c r="Q9737" t="inlineStr">
        <is>
          <t>{'programming': ['scala', 'python', 'sql']}</t>
        </is>
      </c>
    </row>
    <row r="9738">
      <c r="A9738" t="inlineStr">
        <is>
          <t>Senior Data Engineer</t>
        </is>
      </c>
      <c r="B9738" t="inlineStr">
        <is>
          <t>(Senior) Cloud Data Engineer (m/w/d)</t>
        </is>
      </c>
      <c r="C9738" t="inlineStr">
        <is>
          <t>Münster, Germany</t>
        </is>
      </c>
      <c r="D9738" t="inlineStr">
        <is>
          <t>via Stepstone</t>
        </is>
      </c>
      <c r="E9738" t="inlineStr">
        <is>
          <t>Full-time</t>
        </is>
      </c>
      <c r="F9738" t="b">
        <v>0</v>
      </c>
      <c r="G9738" t="inlineStr">
        <is>
          <t>Germany</t>
        </is>
      </c>
      <c r="H9738" s="2" t="n">
        <v>45426.60436342593</v>
      </c>
      <c r="I9738" t="b">
        <v>0</v>
      </c>
      <c r="J9738" t="b">
        <v>0</v>
      </c>
      <c r="K9738" t="inlineStr">
        <is>
          <t>Germany</t>
        </is>
      </c>
      <c r="L9738" t="inlineStr"/>
      <c r="M9738" t="inlineStr"/>
      <c r="N9738" t="inlineStr"/>
      <c r="O9738" t="inlineStr">
        <is>
          <t>flaschenpost SE</t>
        </is>
      </c>
      <c r="P9738" t="inlineStr">
        <is>
          <t>['c#', 'python', 'azure', 'databricks', 'spark']</t>
        </is>
      </c>
      <c r="Q9738" t="inlineStr">
        <is>
          <t>{'cloud': ['azure', 'databricks'], 'libraries': ['spark'], 'programming': ['c#', 'python']}</t>
        </is>
      </c>
    </row>
    <row r="9739">
      <c r="A9739" t="inlineStr">
        <is>
          <t>Data Scientist</t>
        </is>
      </c>
      <c r="B9739" t="inlineStr">
        <is>
          <t>Consultant expérimenté Data Scientist | CDI | F/H</t>
        </is>
      </c>
      <c r="C9739" t="inlineStr">
        <is>
          <t>Neuilly-sur-Seine, France</t>
        </is>
      </c>
      <c r="D9739" t="inlineStr">
        <is>
          <t>via LinkedIn</t>
        </is>
      </c>
      <c r="E9739" t="inlineStr">
        <is>
          <t>Full-time</t>
        </is>
      </c>
      <c r="F9739" t="b">
        <v>0</v>
      </c>
      <c r="G9739" t="inlineStr">
        <is>
          <t>France</t>
        </is>
      </c>
      <c r="H9739" s="2" t="n">
        <v>45434.60755787037</v>
      </c>
      <c r="I9739" t="b">
        <v>0</v>
      </c>
      <c r="J9739" t="b">
        <v>0</v>
      </c>
      <c r="K9739" t="inlineStr">
        <is>
          <t>France</t>
        </is>
      </c>
      <c r="L9739" t="inlineStr"/>
      <c r="M9739" t="inlineStr"/>
      <c r="N9739" t="inlineStr"/>
      <c r="O9739" t="inlineStr">
        <is>
          <t>PwC France</t>
        </is>
      </c>
      <c r="P9739" t="inlineStr">
        <is>
          <t>['python', 'r', 'crystal', 'azure', 'aws', 'gcp', 'snowflake', 'databricks', 'spark', 'pandas', 'jupyter', 'tensorflow', 'scikit-learn', 'alteryx']</t>
        </is>
      </c>
      <c r="Q9739" t="inlineStr">
        <is>
          <t>{'analyst_tools': ['alteryx'], 'cloud': ['azure', 'aws', 'gcp', 'snowflake', 'databricks'], 'libraries': ['spark', 'pandas', 'jupyter', 'tensorflow', 'scikit-learn'], 'programming': ['python', 'r', 'crystal']}</t>
        </is>
      </c>
    </row>
    <row r="9740">
      <c r="A9740" t="inlineStr">
        <is>
          <t>Machine Learning Engineer</t>
        </is>
      </c>
      <c r="B9740" t="inlineStr">
        <is>
          <t>Data Scientist / Machine Learning Engineer</t>
        </is>
      </c>
      <c r="C9740" t="inlineStr">
        <is>
          <t>São Paulo, State of São Paulo, Brazil</t>
        </is>
      </c>
      <c r="D9740" t="inlineStr">
        <is>
          <t>via LinkedIn</t>
        </is>
      </c>
      <c r="E9740" t="inlineStr">
        <is>
          <t>Full-time</t>
        </is>
      </c>
      <c r="F9740" t="b">
        <v>0</v>
      </c>
      <c r="G9740" t="inlineStr">
        <is>
          <t>Brazil</t>
        </is>
      </c>
      <c r="H9740" s="2" t="n">
        <v>45434.59916666667</v>
      </c>
      <c r="I9740" t="b">
        <v>0</v>
      </c>
      <c r="J9740" t="b">
        <v>0</v>
      </c>
      <c r="K9740" t="inlineStr">
        <is>
          <t>Brazil</t>
        </is>
      </c>
      <c r="L9740" t="inlineStr"/>
      <c r="M9740" t="inlineStr"/>
      <c r="N9740" t="inlineStr"/>
      <c r="O9740" t="inlineStr">
        <is>
          <t>Poatek</t>
        </is>
      </c>
      <c r="P9740" t="inlineStr">
        <is>
          <t>['python', 'go', 'keras', 'tensorflow', 'pytorch', 'scikit-learn', 'hadoop', 'kubernetes']</t>
        </is>
      </c>
      <c r="Q9740" t="inlineStr">
        <is>
          <t>{'libraries': ['keras', 'tensorflow', 'pytorch', 'scikit-learn', 'hadoop'], 'other': ['kubernetes'], 'programming': ['python', 'go']}</t>
        </is>
      </c>
    </row>
    <row r="9741">
      <c r="A9741" t="inlineStr">
        <is>
          <t>Data Engineer</t>
        </is>
      </c>
      <c r="B9741" t="inlineStr">
        <is>
          <t>Site Engineer, Data Center &amp; Critical Facilities</t>
        </is>
      </c>
      <c r="C9741" t="inlineStr">
        <is>
          <t>Sweden</t>
        </is>
      </c>
      <c r="D9741" t="inlineStr">
        <is>
          <t>via LinkedIn</t>
        </is>
      </c>
      <c r="E9741" t="inlineStr">
        <is>
          <t>Full-time and Part-time</t>
        </is>
      </c>
      <c r="F9741" t="b">
        <v>0</v>
      </c>
      <c r="G9741" t="inlineStr">
        <is>
          <t>Sweden</t>
        </is>
      </c>
      <c r="H9741" s="2" t="n">
        <v>45434.6034375</v>
      </c>
      <c r="I9741" t="b">
        <v>1</v>
      </c>
      <c r="J9741" t="b">
        <v>0</v>
      </c>
      <c r="K9741" t="inlineStr">
        <is>
          <t>Sweden</t>
        </is>
      </c>
      <c r="L9741" t="inlineStr"/>
      <c r="M9741" t="inlineStr"/>
      <c r="N9741" t="inlineStr"/>
      <c r="O9741" t="inlineStr">
        <is>
          <t>Coromatic AB</t>
        </is>
      </c>
      <c r="P9741" t="inlineStr">
        <is>
          <t>['chef']</t>
        </is>
      </c>
      <c r="Q9741" t="inlineStr">
        <is>
          <t>{'other': ['chef']}</t>
        </is>
      </c>
    </row>
    <row r="9742">
      <c r="A9742" t="inlineStr">
        <is>
          <t>Senior Data Scientist</t>
        </is>
      </c>
      <c r="B9742" t="inlineStr">
        <is>
          <t>Senior Data Scientist</t>
        </is>
      </c>
      <c r="C9742" t="inlineStr">
        <is>
          <t>Maharashtra, India</t>
        </is>
      </c>
      <c r="D9742" t="inlineStr">
        <is>
          <t>via Indeed</t>
        </is>
      </c>
      <c r="E9742" t="inlineStr">
        <is>
          <t>Full-time</t>
        </is>
      </c>
      <c r="F9742" t="b">
        <v>0</v>
      </c>
      <c r="G9742" t="inlineStr">
        <is>
          <t>India</t>
        </is>
      </c>
      <c r="H9742" s="2" t="n">
        <v>45421.59373842592</v>
      </c>
      <c r="I9742" t="b">
        <v>0</v>
      </c>
      <c r="J9742" t="b">
        <v>0</v>
      </c>
      <c r="K9742" t="inlineStr">
        <is>
          <t>India</t>
        </is>
      </c>
      <c r="L9742" t="inlineStr"/>
      <c r="M9742" t="inlineStr"/>
      <c r="N9742" t="inlineStr"/>
      <c r="O9742" t="inlineStr">
        <is>
          <t>Revolo Infotech</t>
        </is>
      </c>
      <c r="P9742" t="inlineStr">
        <is>
          <t>['python', 'r', 'sql', 'tableau', 'power bi']</t>
        </is>
      </c>
      <c r="Q9742" t="inlineStr">
        <is>
          <t>{'analyst_tools': ['tableau', 'power bi'], 'programming': ['python', 'r', 'sql']}</t>
        </is>
      </c>
    </row>
    <row r="9743">
      <c r="A9743" t="inlineStr">
        <is>
          <t>Data Engineer</t>
        </is>
      </c>
      <c r="B9743" t="inlineStr">
        <is>
          <t>Lead Mechanical Engineer (MCF / Data Centres)</t>
        </is>
      </c>
      <c r="C9743" t="inlineStr">
        <is>
          <t>London, UK</t>
        </is>
      </c>
      <c r="D9743" t="inlineStr">
        <is>
          <t>via LinkedIn</t>
        </is>
      </c>
      <c r="E9743" t="inlineStr">
        <is>
          <t>Full-time</t>
        </is>
      </c>
      <c r="F9743" t="b">
        <v>0</v>
      </c>
      <c r="G9743" t="inlineStr">
        <is>
          <t>United Kingdom</t>
        </is>
      </c>
      <c r="H9743" s="2" t="n">
        <v>45428.59224537037</v>
      </c>
      <c r="I9743" t="b">
        <v>0</v>
      </c>
      <c r="J9743" t="b">
        <v>0</v>
      </c>
      <c r="K9743" t="inlineStr">
        <is>
          <t>United Kingdom</t>
        </is>
      </c>
      <c r="L9743" t="inlineStr"/>
      <c r="M9743" t="inlineStr"/>
      <c r="N9743" t="inlineStr"/>
      <c r="O9743" t="inlineStr">
        <is>
          <t>Royal HaskoningDHV</t>
        </is>
      </c>
      <c r="P9743" t="inlineStr">
        <is>
          <t>['colocation', 'flow']</t>
        </is>
      </c>
      <c r="Q9743" t="inlineStr">
        <is>
          <t>{'cloud': ['colocation'], 'other': ['flow']}</t>
        </is>
      </c>
    </row>
    <row r="9744">
      <c r="A9744" t="inlineStr">
        <is>
          <t>Data Engineer</t>
        </is>
      </c>
      <c r="B9744" t="inlineStr">
        <is>
          <t>Data Centre Operations Engineer</t>
        </is>
      </c>
      <c r="C9744" t="inlineStr">
        <is>
          <t>Anywhere</t>
        </is>
      </c>
      <c r="D9744" t="inlineStr">
        <is>
          <t>via Jobgether</t>
        </is>
      </c>
      <c r="E9744" t="inlineStr">
        <is>
          <t>Full-time</t>
        </is>
      </c>
      <c r="F9744" t="b">
        <v>1</v>
      </c>
      <c r="G9744" t="inlineStr">
        <is>
          <t>Lithuania</t>
        </is>
      </c>
      <c r="H9744" s="2" t="n">
        <v>45436.60199074074</v>
      </c>
      <c r="I9744" t="b">
        <v>1</v>
      </c>
      <c r="J9744" t="b">
        <v>0</v>
      </c>
      <c r="K9744" t="inlineStr">
        <is>
          <t>Lithuania</t>
        </is>
      </c>
      <c r="L9744" t="inlineStr"/>
      <c r="M9744" t="inlineStr"/>
      <c r="N9744" t="inlineStr"/>
      <c r="O9744" t="inlineStr">
        <is>
          <t>Kraken</t>
        </is>
      </c>
      <c r="P9744" t="inlineStr">
        <is>
          <t>['airflow']</t>
        </is>
      </c>
      <c r="Q9744" t="inlineStr">
        <is>
          <t>{'libraries': ['airflow']}</t>
        </is>
      </c>
    </row>
    <row r="9745">
      <c r="A9745" t="inlineStr">
        <is>
          <t>Senior Data Analyst</t>
        </is>
      </c>
      <c r="B9745" t="inlineStr">
        <is>
          <t>Sr Analyst, Data &amp; Insights</t>
        </is>
      </c>
      <c r="C9745" t="inlineStr">
        <is>
          <t>Anywhere</t>
        </is>
      </c>
      <c r="D9745" t="inlineStr">
        <is>
          <t>via Jobgether</t>
        </is>
      </c>
      <c r="E9745" t="inlineStr">
        <is>
          <t>Full-time</t>
        </is>
      </c>
      <c r="F9745" t="b">
        <v>1</v>
      </c>
      <c r="G9745" t="inlineStr">
        <is>
          <t>Mexico</t>
        </is>
      </c>
      <c r="H9745" s="2" t="n">
        <v>45433.62155092593</v>
      </c>
      <c r="I9745" t="b">
        <v>1</v>
      </c>
      <c r="J9745" t="b">
        <v>0</v>
      </c>
      <c r="K9745" t="inlineStr">
        <is>
          <t>Mexico</t>
        </is>
      </c>
      <c r="L9745" t="inlineStr"/>
      <c r="M9745" t="inlineStr"/>
      <c r="N9745" t="inlineStr"/>
      <c r="O9745" t="inlineStr">
        <is>
          <t>TT Games Ltd</t>
        </is>
      </c>
      <c r="P9745" t="inlineStr">
        <is>
          <t>['python', 'r', 'excel', 'tableau', 'power bi']</t>
        </is>
      </c>
      <c r="Q9745" t="inlineStr">
        <is>
          <t>{'analyst_tools': ['excel', 'tableau', 'power bi'], 'programming': ['python', 'r']}</t>
        </is>
      </c>
    </row>
    <row r="9746">
      <c r="A9746" t="inlineStr">
        <is>
          <t>Data Analyst</t>
        </is>
      </c>
      <c r="B9746" t="inlineStr">
        <is>
          <t>Technical Business Analyst (Data)</t>
        </is>
      </c>
      <c r="C9746" t="inlineStr">
        <is>
          <t>Anywhere</t>
        </is>
      </c>
      <c r="D9746" t="inlineStr">
        <is>
          <t>via LinkedIn</t>
        </is>
      </c>
      <c r="E9746" t="inlineStr">
        <is>
          <t>Full-time</t>
        </is>
      </c>
      <c r="F9746" t="b">
        <v>1</v>
      </c>
      <c r="G9746" t="inlineStr">
        <is>
          <t>Romania</t>
        </is>
      </c>
      <c r="H9746" s="2" t="n">
        <v>45421.59246527778</v>
      </c>
      <c r="I9746" t="b">
        <v>0</v>
      </c>
      <c r="J9746" t="b">
        <v>0</v>
      </c>
      <c r="K9746" t="inlineStr">
        <is>
          <t>Romania</t>
        </is>
      </c>
      <c r="L9746" t="inlineStr"/>
      <c r="M9746" t="inlineStr"/>
      <c r="N9746" t="inlineStr"/>
      <c r="O9746" t="inlineStr">
        <is>
          <t>HRS Romania</t>
        </is>
      </c>
      <c r="P9746" t="inlineStr">
        <is>
          <t>['sql', 'excel', 'word', 'visio', 'tableau']</t>
        </is>
      </c>
      <c r="Q9746" t="inlineStr">
        <is>
          <t>{'analyst_tools': ['excel', 'word', 'visio', 'tableau'], 'programming': ['sql']}</t>
        </is>
      </c>
    </row>
    <row r="9747">
      <c r="A9747" t="inlineStr">
        <is>
          <t>Cloud Engineer</t>
        </is>
      </c>
      <c r="B9747" t="inlineStr">
        <is>
          <t>DevOps/ Cloud Engineer</t>
        </is>
      </c>
      <c r="C9747" t="inlineStr">
        <is>
          <t>Heredia Province, San Antonio, Costa Rica</t>
        </is>
      </c>
      <c r="D9747" t="inlineStr">
        <is>
          <t>via Eightfold AI</t>
        </is>
      </c>
      <c r="E9747" t="inlineStr">
        <is>
          <t>Full-time</t>
        </is>
      </c>
      <c r="F9747" t="b">
        <v>0</v>
      </c>
      <c r="G9747" t="inlineStr">
        <is>
          <t>Costa Rica</t>
        </is>
      </c>
      <c r="H9747" s="2" t="n">
        <v>45433.64263888889</v>
      </c>
      <c r="I9747" t="b">
        <v>1</v>
      </c>
      <c r="J9747" t="b">
        <v>0</v>
      </c>
      <c r="K9747" t="inlineStr">
        <is>
          <t>Costa Rica</t>
        </is>
      </c>
      <c r="L9747" t="inlineStr"/>
      <c r="M9747" t="inlineStr"/>
      <c r="N9747" t="inlineStr"/>
      <c r="O9747" t="inlineStr">
        <is>
          <t>NTT DATA</t>
        </is>
      </c>
      <c r="P9747" t="inlineStr">
        <is>
          <t>['bash', 'java', 'groovy', 'linux', 'redhat', 'docker', 'jenkins', 'kubernetes']</t>
        </is>
      </c>
      <c r="Q9747" t="inlineStr">
        <is>
          <t>{'os': ['linux', 'redhat'], 'other': ['docker', 'jenkins', 'kubernetes'], 'programming': ['bash', 'java', 'groovy']}</t>
        </is>
      </c>
    </row>
    <row r="9748">
      <c r="A9748" t="inlineStr">
        <is>
          <t>Senior Data Analyst</t>
        </is>
      </c>
      <c r="B9748" t="inlineStr">
        <is>
          <t>Senior Financial Data Analyst</t>
        </is>
      </c>
      <c r="C9748" t="inlineStr">
        <is>
          <t>Stamford, CT</t>
        </is>
      </c>
      <c r="D9748" t="inlineStr">
        <is>
          <t>via LinkedIn</t>
        </is>
      </c>
      <c r="E9748" t="inlineStr">
        <is>
          <t>Full-time</t>
        </is>
      </c>
      <c r="F9748" t="b">
        <v>0</v>
      </c>
      <c r="G9748" t="inlineStr">
        <is>
          <t>New York, United States</t>
        </is>
      </c>
      <c r="H9748" s="2" t="n">
        <v>45442.58346064815</v>
      </c>
      <c r="I9748" t="b">
        <v>1</v>
      </c>
      <c r="J9748" t="b">
        <v>0</v>
      </c>
      <c r="K9748" t="inlineStr">
        <is>
          <t>United States</t>
        </is>
      </c>
      <c r="L9748" t="inlineStr"/>
      <c r="M9748" t="inlineStr"/>
      <c r="N9748" t="inlineStr"/>
      <c r="O9748" t="inlineStr">
        <is>
          <t>Oakridge Staffing</t>
        </is>
      </c>
      <c r="P9748" t="inlineStr">
        <is>
          <t>['power bi', 'sap']</t>
        </is>
      </c>
      <c r="Q9748" t="inlineStr">
        <is>
          <t>{'analyst_tools': ['power bi', 'sap']}</t>
        </is>
      </c>
    </row>
    <row r="9749">
      <c r="A9749" t="inlineStr">
        <is>
          <t>Data Scientist</t>
        </is>
      </c>
      <c r="B9749" t="inlineStr">
        <is>
          <t>BSI &amp; Data Science Festival</t>
        </is>
      </c>
      <c r="C9749" t="inlineStr">
        <is>
          <t>United Kingdom</t>
        </is>
      </c>
      <c r="D9749" t="inlineStr">
        <is>
          <t>via LinkedIn</t>
        </is>
      </c>
      <c r="E9749" t="inlineStr">
        <is>
          <t>Full-time</t>
        </is>
      </c>
      <c r="F9749" t="b">
        <v>0</v>
      </c>
      <c r="G9749" t="inlineStr">
        <is>
          <t>United Kingdom</t>
        </is>
      </c>
      <c r="H9749" s="2" t="n">
        <v>45428.59179398148</v>
      </c>
      <c r="I9749" t="b">
        <v>0</v>
      </c>
      <c r="J9749" t="b">
        <v>0</v>
      </c>
      <c r="K9749" t="inlineStr">
        <is>
          <t>United Kingdom</t>
        </is>
      </c>
      <c r="L9749" t="inlineStr"/>
      <c r="M9749" t="inlineStr"/>
      <c r="N9749" t="inlineStr"/>
      <c r="O9749" t="inlineStr">
        <is>
          <t>BSI</t>
        </is>
      </c>
      <c r="P9749" t="inlineStr"/>
      <c r="Q9749" t="inlineStr"/>
    </row>
    <row r="9750">
      <c r="A9750" t="inlineStr">
        <is>
          <t>Data Engineer</t>
        </is>
      </c>
      <c r="B9750" t="inlineStr">
        <is>
          <t>Lead Data Engineering</t>
        </is>
      </c>
      <c r="C9750" t="inlineStr">
        <is>
          <t>Karnataka, India</t>
        </is>
      </c>
      <c r="D9750" t="inlineStr">
        <is>
          <t>via Indeed</t>
        </is>
      </c>
      <c r="E9750" t="inlineStr">
        <is>
          <t>Full-time</t>
        </is>
      </c>
      <c r="F9750" t="b">
        <v>0</v>
      </c>
      <c r="G9750" t="inlineStr">
        <is>
          <t>India</t>
        </is>
      </c>
      <c r="H9750" s="2" t="n">
        <v>45419.59193287037</v>
      </c>
      <c r="I9750" t="b">
        <v>0</v>
      </c>
      <c r="J9750" t="b">
        <v>0</v>
      </c>
      <c r="K9750" t="inlineStr">
        <is>
          <t>India</t>
        </is>
      </c>
      <c r="L9750" t="inlineStr"/>
      <c r="M9750" t="inlineStr"/>
      <c r="N9750" t="inlineStr"/>
      <c r="O9750" t="inlineStr">
        <is>
          <t>Fractal Analytics</t>
        </is>
      </c>
      <c r="P9750" t="inlineStr">
        <is>
          <t>['javascript', 'jquery']</t>
        </is>
      </c>
      <c r="Q9750" t="inlineStr">
        <is>
          <t>{'programming': ['javascript'], 'webframeworks': ['jquery']}</t>
        </is>
      </c>
    </row>
    <row r="9751">
      <c r="A9751" t="inlineStr">
        <is>
          <t>Data Analyst</t>
        </is>
      </c>
      <c r="B9751" t="inlineStr">
        <is>
          <t>Data Analyst (336297)</t>
        </is>
      </c>
      <c r="C9751" t="inlineStr">
        <is>
          <t>Tampa, FL</t>
        </is>
      </c>
      <c r="D9751" t="inlineStr">
        <is>
          <t>via LinkedIn</t>
        </is>
      </c>
      <c r="E9751" t="inlineStr">
        <is>
          <t>Full-time</t>
        </is>
      </c>
      <c r="F9751" t="b">
        <v>0</v>
      </c>
      <c r="G9751" t="inlineStr">
        <is>
          <t>Florida, United States</t>
        </is>
      </c>
      <c r="H9751" s="2" t="n">
        <v>45440.58782407407</v>
      </c>
      <c r="I9751" t="b">
        <v>0</v>
      </c>
      <c r="J9751" t="b">
        <v>1</v>
      </c>
      <c r="K9751" t="inlineStr">
        <is>
          <t>United States</t>
        </is>
      </c>
      <c r="L9751" t="inlineStr"/>
      <c r="M9751" t="inlineStr"/>
      <c r="N9751" t="inlineStr"/>
      <c r="O9751" t="inlineStr">
        <is>
          <t>IDR, Inc.</t>
        </is>
      </c>
      <c r="P9751" t="inlineStr"/>
      <c r="Q9751" t="inlineStr"/>
    </row>
    <row r="9752">
      <c r="A9752" t="inlineStr">
        <is>
          <t>Senior Data Engineer</t>
        </is>
      </c>
      <c r="B9752" t="inlineStr">
        <is>
          <t>Senior Data Engineer</t>
        </is>
      </c>
      <c r="C9752" t="inlineStr">
        <is>
          <t>Cluj-Napoca, Romania</t>
        </is>
      </c>
      <c r="D9752" t="inlineStr">
        <is>
          <t>via LinkedIn</t>
        </is>
      </c>
      <c r="E9752" t="inlineStr">
        <is>
          <t>Full-time</t>
        </is>
      </c>
      <c r="F9752" t="b">
        <v>0</v>
      </c>
      <c r="G9752" t="inlineStr">
        <is>
          <t>Romania</t>
        </is>
      </c>
      <c r="H9752" s="2" t="n">
        <v>45442.61261574074</v>
      </c>
      <c r="I9752" t="b">
        <v>1</v>
      </c>
      <c r="J9752" t="b">
        <v>0</v>
      </c>
      <c r="K9752" t="inlineStr">
        <is>
          <t>Romania</t>
        </is>
      </c>
      <c r="L9752" t="inlineStr"/>
      <c r="M9752" t="inlineStr"/>
      <c r="N9752" t="inlineStr"/>
      <c r="O9752" t="inlineStr">
        <is>
          <t>Endava</t>
        </is>
      </c>
      <c r="P9752" t="inlineStr">
        <is>
          <t>['sql', 'nosql', 'azure', 'databricks']</t>
        </is>
      </c>
      <c r="Q9752" t="inlineStr">
        <is>
          <t>{'cloud': ['azure', 'databricks'], 'programming': ['sql', 'nosql']}</t>
        </is>
      </c>
    </row>
    <row r="9753">
      <c r="A9753" t="inlineStr">
        <is>
          <t>Data Engineer</t>
        </is>
      </c>
      <c r="B9753" t="inlineStr">
        <is>
          <t>Data Engineer / Integration Specialist</t>
        </is>
      </c>
      <c r="C9753" t="inlineStr">
        <is>
          <t>Philadelphia, PA</t>
        </is>
      </c>
      <c r="D9753" t="inlineStr">
        <is>
          <t>via SmartRecruiters Job Search</t>
        </is>
      </c>
      <c r="E9753" t="inlineStr">
        <is>
          <t>Full-time and Part-time</t>
        </is>
      </c>
      <c r="F9753" t="b">
        <v>0</v>
      </c>
      <c r="G9753" t="inlineStr">
        <is>
          <t>Georgia</t>
        </is>
      </c>
      <c r="H9753" s="2" t="n">
        <v>45421.61003472222</v>
      </c>
      <c r="I9753" t="b">
        <v>0</v>
      </c>
      <c r="J9753" t="b">
        <v>1</v>
      </c>
      <c r="K9753" t="inlineStr">
        <is>
          <t>United States</t>
        </is>
      </c>
      <c r="L9753" t="inlineStr"/>
      <c r="M9753" t="inlineStr"/>
      <c r="N9753" t="inlineStr"/>
      <c r="O9753" t="inlineStr">
        <is>
          <t>City of Philadelphia</t>
        </is>
      </c>
      <c r="P9753" t="inlineStr">
        <is>
          <t>['python', 'bash', 'sql', 'sas', 'sas', 'aws', 'airflow', 'linux', 'excel', 'docker', 'terraform', 'jenkins', 'github', 'kubernetes']</t>
        </is>
      </c>
      <c r="Q9753" t="inlineStr">
        <is>
          <t>{'analyst_tools': ['sas', 'excel'], 'cloud': ['aws'], 'libraries': ['airflow'], 'os': ['linux'], 'other': ['docker', 'terraform', 'jenkins', 'github', 'kubernetes'], 'programming': ['python', 'bash', 'sql', 'sas']}</t>
        </is>
      </c>
    </row>
    <row r="9754">
      <c r="A9754" t="inlineStr">
        <is>
          <t>Data Scientist</t>
        </is>
      </c>
      <c r="B9754" t="inlineStr">
        <is>
          <t>Analytics Engineer</t>
        </is>
      </c>
      <c r="C9754" t="inlineStr">
        <is>
          <t>Amsterdam, Netherlands</t>
        </is>
      </c>
      <c r="D9754" t="inlineStr">
        <is>
          <t>via LinkedIn</t>
        </is>
      </c>
      <c r="E9754" t="inlineStr">
        <is>
          <t>Full-time</t>
        </is>
      </c>
      <c r="F9754" t="b">
        <v>0</v>
      </c>
      <c r="G9754" t="inlineStr">
        <is>
          <t>Netherlands</t>
        </is>
      </c>
      <c r="H9754" s="2" t="n">
        <v>45418.60572916667</v>
      </c>
      <c r="I9754" t="b">
        <v>1</v>
      </c>
      <c r="J9754" t="b">
        <v>0</v>
      </c>
      <c r="K9754" t="inlineStr">
        <is>
          <t>Netherlands</t>
        </is>
      </c>
      <c r="L9754" t="inlineStr"/>
      <c r="M9754" t="inlineStr"/>
      <c r="N9754" t="inlineStr"/>
      <c r="O9754" t="inlineStr">
        <is>
          <t>Xebia</t>
        </is>
      </c>
      <c r="P9754" t="inlineStr">
        <is>
          <t>['sql', 'python']</t>
        </is>
      </c>
      <c r="Q9754" t="inlineStr">
        <is>
          <t>{'programming': ['sql', 'python']}</t>
        </is>
      </c>
    </row>
    <row r="9755">
      <c r="A9755" t="inlineStr">
        <is>
          <t>Business Analyst</t>
        </is>
      </c>
      <c r="B9755" t="inlineStr">
        <is>
          <t>Business Analyst (Marketing Data and Integration)</t>
        </is>
      </c>
      <c r="C9755" t="inlineStr">
        <is>
          <t>United Kingdom</t>
        </is>
      </c>
      <c r="D9755" t="inlineStr">
        <is>
          <t>via LinkedIn</t>
        </is>
      </c>
      <c r="E9755" t="inlineStr">
        <is>
          <t>Contractor</t>
        </is>
      </c>
      <c r="F9755" t="b">
        <v>0</v>
      </c>
      <c r="G9755" t="inlineStr">
        <is>
          <t>United Kingdom</t>
        </is>
      </c>
      <c r="H9755" s="2" t="n">
        <v>45429.59390046296</v>
      </c>
      <c r="I9755" t="b">
        <v>0</v>
      </c>
      <c r="J9755" t="b">
        <v>0</v>
      </c>
      <c r="K9755" t="inlineStr">
        <is>
          <t>United Kingdom</t>
        </is>
      </c>
      <c r="L9755" t="inlineStr"/>
      <c r="M9755" t="inlineStr"/>
      <c r="N9755" t="inlineStr"/>
      <c r="O9755" t="inlineStr">
        <is>
          <t>Searchstone Ltd</t>
        </is>
      </c>
      <c r="P9755" t="inlineStr"/>
      <c r="Q9755" t="inlineStr"/>
    </row>
    <row r="9756">
      <c r="A9756" t="inlineStr">
        <is>
          <t>Software Engineer</t>
        </is>
      </c>
      <c r="B9756" t="inlineStr">
        <is>
          <t>Senior Java Engineer</t>
        </is>
      </c>
      <c r="C9756" t="inlineStr">
        <is>
          <t>Anywhere</t>
        </is>
      </c>
      <c r="D9756" t="inlineStr">
        <is>
          <t>via LinkedIn</t>
        </is>
      </c>
      <c r="E9756" t="inlineStr">
        <is>
          <t>Full-time</t>
        </is>
      </c>
      <c r="F9756" t="b">
        <v>1</v>
      </c>
      <c r="G9756" t="inlineStr">
        <is>
          <t>Hungary</t>
        </is>
      </c>
      <c r="H9756" s="2" t="n">
        <v>45434.61251157407</v>
      </c>
      <c r="I9756" t="b">
        <v>0</v>
      </c>
      <c r="J9756" t="b">
        <v>0</v>
      </c>
      <c r="K9756" t="inlineStr">
        <is>
          <t>Hungary</t>
        </is>
      </c>
      <c r="L9756" t="inlineStr"/>
      <c r="M9756" t="inlineStr"/>
      <c r="N9756" t="inlineStr"/>
      <c r="O9756" t="inlineStr">
        <is>
          <t>Zyte</t>
        </is>
      </c>
      <c r="P9756" t="inlineStr">
        <is>
          <t>['java', 'c++', 'python', 'erlang', 'scala', 'haskell', 'gcp', 'aws', 'kafka', 'linux', 'kubernetes', 'docker']</t>
        </is>
      </c>
      <c r="Q9756" t="inlineStr">
        <is>
          <t>{'cloud': ['gcp', 'aws'], 'libraries': ['kafka'], 'os': ['linux'], 'other': ['kubernetes', 'docker'], 'programming': ['java', 'c++', 'python', 'erlang', 'scala', 'haskell']}</t>
        </is>
      </c>
    </row>
    <row r="9757">
      <c r="A9757" t="inlineStr">
        <is>
          <t>Data Engineer</t>
        </is>
      </c>
      <c r="B9757" t="inlineStr">
        <is>
          <t>Data Engineer</t>
        </is>
      </c>
      <c r="C9757" t="inlineStr">
        <is>
          <t>Milan, Metropolitan City of Milan, Italy</t>
        </is>
      </c>
      <c r="D9757" t="inlineStr">
        <is>
          <t>via LinkedIn</t>
        </is>
      </c>
      <c r="E9757" t="inlineStr">
        <is>
          <t>Full-time</t>
        </is>
      </c>
      <c r="F9757" t="b">
        <v>0</v>
      </c>
      <c r="G9757" t="inlineStr">
        <is>
          <t>Italy</t>
        </is>
      </c>
      <c r="H9757" s="2" t="n">
        <v>45418.60960648148</v>
      </c>
      <c r="I9757" t="b">
        <v>0</v>
      </c>
      <c r="J9757" t="b">
        <v>0</v>
      </c>
      <c r="K9757" t="inlineStr">
        <is>
          <t>Italy</t>
        </is>
      </c>
      <c r="L9757" t="inlineStr"/>
      <c r="M9757" t="inlineStr"/>
      <c r="N9757" t="inlineStr"/>
      <c r="O9757" t="inlineStr">
        <is>
          <t>Mavriq</t>
        </is>
      </c>
      <c r="P9757" t="inlineStr">
        <is>
          <t>['python', 'java', 'scala', 'mysql', 'postgresql', 'bigquery', 'aws', 'hadoop', 'spark', 'airflow', 'gdpr', 'excel', 'tableau', 'looker', 'power bi']</t>
        </is>
      </c>
      <c r="Q9757" t="inlineStr">
        <is>
          <t>{'analyst_tools': ['excel', 'tableau', 'looker', 'power bi'], 'cloud': ['bigquery', 'aws'], 'databases': ['mysql', 'postgresql'], 'libraries': ['hadoop', 'spark', 'airflow', 'gdpr'], 'programming': ['python', 'java', 'scala']}</t>
        </is>
      </c>
    </row>
    <row r="9758">
      <c r="A9758" t="inlineStr">
        <is>
          <t>Data Scientist</t>
        </is>
      </c>
      <c r="B9758" t="inlineStr">
        <is>
          <t>Data Scientist</t>
        </is>
      </c>
      <c r="C9758" t="inlineStr">
        <is>
          <t>Mannheim, Germany</t>
        </is>
      </c>
      <c r="D9758" t="inlineStr">
        <is>
          <t>via LinkedIn</t>
        </is>
      </c>
      <c r="E9758" t="inlineStr">
        <is>
          <t>Full-time</t>
        </is>
      </c>
      <c r="F9758" t="b">
        <v>0</v>
      </c>
      <c r="G9758" t="inlineStr">
        <is>
          <t>Germany</t>
        </is>
      </c>
      <c r="H9758" s="2" t="n">
        <v>45432.59543981482</v>
      </c>
      <c r="I9758" t="b">
        <v>0</v>
      </c>
      <c r="J9758" t="b">
        <v>0</v>
      </c>
      <c r="K9758" t="inlineStr">
        <is>
          <t>Germany</t>
        </is>
      </c>
      <c r="L9758" t="inlineStr"/>
      <c r="M9758" t="inlineStr"/>
      <c r="N9758" t="inlineStr"/>
      <c r="O9758" t="inlineStr">
        <is>
          <t>MAM Gruppe</t>
        </is>
      </c>
      <c r="P9758" t="inlineStr">
        <is>
          <t>['python', 'r', 'c#', 'java', 'c++', 'rust', 'sql', 'azure', 'aws', 'spark', 'kafka']</t>
        </is>
      </c>
      <c r="Q9758" t="inlineStr">
        <is>
          <t>{'cloud': ['azure', 'aws'], 'libraries': ['spark', 'kafka'], 'programming': ['python', 'r', 'c#', 'java', 'c++', 'rust', 'sql']}</t>
        </is>
      </c>
    </row>
    <row r="9759">
      <c r="A9759" t="inlineStr">
        <is>
          <t>Senior Data Scientist</t>
        </is>
      </c>
      <c r="B9759" t="inlineStr">
        <is>
          <t>Senior Data Developer</t>
        </is>
      </c>
      <c r="C9759" t="inlineStr">
        <is>
          <t>Montreal, QC, Canada</t>
        </is>
      </c>
      <c r="D9759" t="inlineStr">
        <is>
          <t>via LinkedIn</t>
        </is>
      </c>
      <c r="E9759" t="inlineStr">
        <is>
          <t>Full-time</t>
        </is>
      </c>
      <c r="F9759" t="b">
        <v>0</v>
      </c>
      <c r="G9759" t="inlineStr">
        <is>
          <t>Canada</t>
        </is>
      </c>
      <c r="H9759" s="2" t="n">
        <v>45439.5899074074</v>
      </c>
      <c r="I9759" t="b">
        <v>1</v>
      </c>
      <c r="J9759" t="b">
        <v>0</v>
      </c>
      <c r="K9759" t="inlineStr">
        <is>
          <t>Canada</t>
        </is>
      </c>
      <c r="L9759" t="inlineStr"/>
      <c r="M9759" t="inlineStr"/>
      <c r="N9759" t="inlineStr"/>
      <c r="O9759" t="inlineStr">
        <is>
          <t>The CSL Group Inc.</t>
        </is>
      </c>
      <c r="P9759" t="inlineStr">
        <is>
          <t>['sql', 't-sql', 'nosql', 'python', 'c#', 'r', 'scala', 'databricks', 'azure', 'oracle', 'sharepoint']</t>
        </is>
      </c>
      <c r="Q9759" t="inlineStr">
        <is>
          <t>{'analyst_tools': ['sharepoint'], 'cloud': ['databricks', 'azure', 'oracle'], 'programming': ['sql', 't-sql', 'nosql', 'python', 'c#', 'r', 'scala']}</t>
        </is>
      </c>
    </row>
    <row r="9760">
      <c r="A9760" t="inlineStr">
        <is>
          <t>Software Engineer</t>
        </is>
      </c>
      <c r="B9760" t="inlineStr">
        <is>
          <t>Product Analyst</t>
        </is>
      </c>
      <c r="C9760" t="inlineStr">
        <is>
          <t>Ramat Gan, Israel</t>
        </is>
      </c>
      <c r="D9760" t="inlineStr">
        <is>
          <t>via WSC Sports</t>
        </is>
      </c>
      <c r="E9760" t="inlineStr">
        <is>
          <t>Full-time</t>
        </is>
      </c>
      <c r="F9760" t="b">
        <v>0</v>
      </c>
      <c r="G9760" t="inlineStr">
        <is>
          <t>Israel</t>
        </is>
      </c>
      <c r="H9760" s="2" t="n">
        <v>45441.60966435185</v>
      </c>
      <c r="I9760" t="b">
        <v>1</v>
      </c>
      <c r="J9760" t="b">
        <v>0</v>
      </c>
      <c r="K9760" t="inlineStr">
        <is>
          <t>Israel</t>
        </is>
      </c>
      <c r="L9760" t="inlineStr"/>
      <c r="M9760" t="inlineStr"/>
      <c r="N9760" t="inlineStr"/>
      <c r="O9760" t="inlineStr">
        <is>
          <t>WSC Sports</t>
        </is>
      </c>
      <c r="P9760" t="inlineStr"/>
      <c r="Q9760" t="inlineStr"/>
    </row>
    <row r="9761">
      <c r="A9761" t="inlineStr">
        <is>
          <t>Data Engineer</t>
        </is>
      </c>
      <c r="B9761" t="inlineStr">
        <is>
          <t>Azure Data Engineer - 3+ exp Junior Position</t>
        </is>
      </c>
      <c r="C9761" t="inlineStr">
        <is>
          <t>Jackson, MI</t>
        </is>
      </c>
      <c r="D9761" t="inlineStr">
        <is>
          <t>via Dice.com</t>
        </is>
      </c>
      <c r="E9761" t="inlineStr">
        <is>
          <t>Contractor</t>
        </is>
      </c>
      <c r="F9761" t="b">
        <v>0</v>
      </c>
      <c r="G9761" t="inlineStr">
        <is>
          <t>Sudan</t>
        </is>
      </c>
      <c r="H9761" s="2" t="n">
        <v>45440.64123842592</v>
      </c>
      <c r="I9761" t="b">
        <v>0</v>
      </c>
      <c r="J9761" t="b">
        <v>0</v>
      </c>
      <c r="K9761" t="inlineStr">
        <is>
          <t>Sudan</t>
        </is>
      </c>
      <c r="L9761" t="inlineStr"/>
      <c r="M9761" t="inlineStr"/>
      <c r="N9761" t="inlineStr"/>
      <c r="O9761" t="inlineStr">
        <is>
          <t>SecureKloud Technologies Inc</t>
        </is>
      </c>
      <c r="P9761" t="inlineStr">
        <is>
          <t>['go', 'sql', 'python', 'azure', 'databricks', 'flow']</t>
        </is>
      </c>
      <c r="Q9761" t="inlineStr">
        <is>
          <t>{'cloud': ['azure', 'databricks'], 'other': ['flow'], 'programming': ['go', 'sql', 'python']}</t>
        </is>
      </c>
    </row>
    <row r="9762">
      <c r="A9762" t="inlineStr">
        <is>
          <t>Machine Learning Engineer</t>
        </is>
      </c>
      <c r="B9762" t="inlineStr">
        <is>
          <t>Machine Learning Engineer</t>
        </is>
      </c>
      <c r="C9762" t="inlineStr">
        <is>
          <t>Budapest, Hungary</t>
        </is>
      </c>
      <c r="D9762" t="inlineStr">
        <is>
          <t>via LinkedIn</t>
        </is>
      </c>
      <c r="E9762" t="inlineStr">
        <is>
          <t>Full-time</t>
        </is>
      </c>
      <c r="F9762" t="b">
        <v>0</v>
      </c>
      <c r="G9762" t="inlineStr">
        <is>
          <t>Hungary</t>
        </is>
      </c>
      <c r="H9762" s="2" t="n">
        <v>45429.6047337963</v>
      </c>
      <c r="I9762" t="b">
        <v>0</v>
      </c>
      <c r="J9762" t="b">
        <v>0</v>
      </c>
      <c r="K9762" t="inlineStr">
        <is>
          <t>Hungary</t>
        </is>
      </c>
      <c r="L9762" t="inlineStr"/>
      <c r="M9762" t="inlineStr"/>
      <c r="N9762" t="inlineStr"/>
      <c r="O9762" t="inlineStr">
        <is>
          <t>Raiqon GmbH</t>
        </is>
      </c>
      <c r="P9762" t="inlineStr">
        <is>
          <t>['python', 'rust', 'c++', 'azure', 'aws', 'pytorch', 'jira']</t>
        </is>
      </c>
      <c r="Q9762" t="inlineStr">
        <is>
          <t>{'async': ['jira'], 'cloud': ['azure', 'aws'], 'libraries': ['pytorch'], 'programming': ['python', 'rust', 'c++']}</t>
        </is>
      </c>
    </row>
    <row r="9763">
      <c r="A9763" t="inlineStr">
        <is>
          <t>Machine Learning Engineer</t>
        </is>
      </c>
      <c r="B9763" t="inlineStr">
        <is>
          <t>Machine Learning Engineer</t>
        </is>
      </c>
      <c r="C9763" t="inlineStr">
        <is>
          <t>Anywhere</t>
        </is>
      </c>
      <c r="D9763" t="inlineStr">
        <is>
          <t>via EchoJobs</t>
        </is>
      </c>
      <c r="E9763" t="inlineStr">
        <is>
          <t>Full-time</t>
        </is>
      </c>
      <c r="F9763" t="b">
        <v>1</v>
      </c>
      <c r="G9763" t="inlineStr">
        <is>
          <t>Colombia</t>
        </is>
      </c>
      <c r="H9763" s="2" t="n">
        <v>45421.59732638889</v>
      </c>
      <c r="I9763" t="b">
        <v>0</v>
      </c>
      <c r="J9763" t="b">
        <v>0</v>
      </c>
      <c r="K9763" t="inlineStr">
        <is>
          <t>Colombia</t>
        </is>
      </c>
      <c r="L9763" t="inlineStr"/>
      <c r="M9763" t="inlineStr"/>
      <c r="N9763" t="inlineStr"/>
      <c r="O9763" t="inlineStr">
        <is>
          <t>Applaudo</t>
        </is>
      </c>
      <c r="P9763" t="inlineStr">
        <is>
          <t>['python', 'java', 'r', 'aws']</t>
        </is>
      </c>
      <c r="Q9763" t="inlineStr">
        <is>
          <t>{'cloud': ['aws'], 'programming': ['python', 'java', 'r']}</t>
        </is>
      </c>
    </row>
    <row r="9764">
      <c r="A9764" t="inlineStr">
        <is>
          <t>Senior Data Engineer</t>
        </is>
      </c>
      <c r="B9764" t="inlineStr">
        <is>
          <t>Senior Data Engineer</t>
        </is>
      </c>
      <c r="C9764" t="inlineStr">
        <is>
          <t>Pune, Maharashtra, India</t>
        </is>
      </c>
      <c r="D9764" t="inlineStr">
        <is>
          <t>via LinkedIn</t>
        </is>
      </c>
      <c r="E9764" t="inlineStr">
        <is>
          <t>Full-time</t>
        </is>
      </c>
      <c r="F9764" t="b">
        <v>0</v>
      </c>
      <c r="G9764" t="inlineStr">
        <is>
          <t>India</t>
        </is>
      </c>
      <c r="H9764" s="2" t="n">
        <v>45436.59104166667</v>
      </c>
      <c r="I9764" t="b">
        <v>1</v>
      </c>
      <c r="J9764" t="b">
        <v>0</v>
      </c>
      <c r="K9764" t="inlineStr">
        <is>
          <t>India</t>
        </is>
      </c>
      <c r="L9764" t="inlineStr"/>
      <c r="M9764" t="inlineStr"/>
      <c r="N9764" t="inlineStr"/>
      <c r="O9764" t="inlineStr">
        <is>
          <t>Principal Global Services</t>
        </is>
      </c>
      <c r="P9764" t="inlineStr">
        <is>
          <t>['python', 'sql', 'aws', 'snowflake', 'power bi', 'github', 'jenkins']</t>
        </is>
      </c>
      <c r="Q9764" t="inlineStr">
        <is>
          <t>{'analyst_tools': ['power bi'], 'cloud': ['aws', 'snowflake'], 'other': ['github', 'jenkins'], 'programming': ['python', 'sql']}</t>
        </is>
      </c>
    </row>
    <row r="9765">
      <c r="A9765" t="inlineStr">
        <is>
          <t>Data Scientist</t>
        </is>
      </c>
      <c r="B9765" t="inlineStr">
        <is>
          <t>Freelance Data Science Writer</t>
        </is>
      </c>
      <c r="C9765" t="inlineStr">
        <is>
          <t>Anywhere</t>
        </is>
      </c>
      <c r="D9765" t="inlineStr">
        <is>
          <t>via Upwork</t>
        </is>
      </c>
      <c r="E9765" t="inlineStr">
        <is>
          <t>Part-time, Contractor, and Temp work</t>
        </is>
      </c>
      <c r="F9765" t="b">
        <v>1</v>
      </c>
      <c r="G9765" t="inlineStr">
        <is>
          <t>Sudan</t>
        </is>
      </c>
      <c r="H9765" s="2" t="n">
        <v>45418.62621527778</v>
      </c>
      <c r="I9765" t="b">
        <v>0</v>
      </c>
      <c r="J9765" t="b">
        <v>0</v>
      </c>
      <c r="K9765" t="inlineStr">
        <is>
          <t>Sudan</t>
        </is>
      </c>
      <c r="L9765" t="inlineStr"/>
      <c r="M9765" t="inlineStr"/>
      <c r="N9765" t="inlineStr"/>
      <c r="O9765" t="inlineStr">
        <is>
          <t>Upwork</t>
        </is>
      </c>
      <c r="P9765" t="inlineStr">
        <is>
          <t>['sql']</t>
        </is>
      </c>
      <c r="Q9765" t="inlineStr">
        <is>
          <t>{'programming': ['sql']}</t>
        </is>
      </c>
    </row>
    <row r="9766">
      <c r="A9766" t="inlineStr">
        <is>
          <t>Data Scientist</t>
        </is>
      </c>
      <c r="B9766" t="inlineStr">
        <is>
          <t>Data Scientist</t>
        </is>
      </c>
      <c r="C9766" t="inlineStr">
        <is>
          <t>Anywhere</t>
        </is>
      </c>
      <c r="D9766" t="inlineStr">
        <is>
          <t>via Upwork</t>
        </is>
      </c>
      <c r="E9766" t="inlineStr">
        <is>
          <t>Contractor and Temp work</t>
        </is>
      </c>
      <c r="F9766" t="b">
        <v>1</v>
      </c>
      <c r="G9766" t="inlineStr">
        <is>
          <t>Sudan</t>
        </is>
      </c>
      <c r="H9766" s="2" t="n">
        <v>45430.61414351852</v>
      </c>
      <c r="I9766" t="b">
        <v>0</v>
      </c>
      <c r="J9766" t="b">
        <v>0</v>
      </c>
      <c r="K9766" t="inlineStr">
        <is>
          <t>Sudan</t>
        </is>
      </c>
      <c r="L9766" t="inlineStr">
        <is>
          <t>hour</t>
        </is>
      </c>
      <c r="M9766" t="inlineStr"/>
      <c r="N9766" t="n">
        <v>19.5</v>
      </c>
      <c r="O9766" t="inlineStr">
        <is>
          <t>Upwork</t>
        </is>
      </c>
      <c r="P9766" t="inlineStr">
        <is>
          <t>['python', 'jupyter', 'express']</t>
        </is>
      </c>
      <c r="Q9766" t="inlineStr">
        <is>
          <t>{'libraries': ['jupyter'], 'programming': ['python'], 'webframeworks': ['express']}</t>
        </is>
      </c>
    </row>
    <row r="9767">
      <c r="A9767" t="inlineStr">
        <is>
          <t>Data Engineer</t>
        </is>
      </c>
      <c r="B9767" t="inlineStr">
        <is>
          <t>Big Data Engineer</t>
        </is>
      </c>
      <c r="C9767" t="inlineStr">
        <is>
          <t>Burnsville, NC</t>
        </is>
      </c>
      <c r="D9767" t="inlineStr">
        <is>
          <t>via LinkedIn</t>
        </is>
      </c>
      <c r="E9767" t="inlineStr">
        <is>
          <t>Contractor</t>
        </is>
      </c>
      <c r="F9767" t="b">
        <v>0</v>
      </c>
      <c r="G9767" t="inlineStr">
        <is>
          <t>Florida, United States</t>
        </is>
      </c>
      <c r="H9767" s="2" t="n">
        <v>45418.59438657408</v>
      </c>
      <c r="I9767" t="b">
        <v>1</v>
      </c>
      <c r="J9767" t="b">
        <v>0</v>
      </c>
      <c r="K9767" t="inlineStr">
        <is>
          <t>United States</t>
        </is>
      </c>
      <c r="L9767" t="inlineStr"/>
      <c r="M9767" t="inlineStr"/>
      <c r="N9767" t="inlineStr"/>
      <c r="O9767" t="inlineStr">
        <is>
          <t>Pronix Inc</t>
        </is>
      </c>
      <c r="P9767" t="inlineStr">
        <is>
          <t>['python', 'shell', 'aws', 'spark', 'linux']</t>
        </is>
      </c>
      <c r="Q9767" t="inlineStr">
        <is>
          <t>{'cloud': ['aws'], 'libraries': ['spark'], 'os': ['linux'], 'programming': ['python', 'shell']}</t>
        </is>
      </c>
    </row>
    <row r="9768">
      <c r="A9768" t="inlineStr">
        <is>
          <t>Data Engineer</t>
        </is>
      </c>
      <c r="B9768" t="inlineStr">
        <is>
          <t>Lead Data Engineer</t>
        </is>
      </c>
      <c r="C9768" t="inlineStr"/>
      <c r="D9768" t="inlineStr">
        <is>
          <t>via LinkedIn</t>
        </is>
      </c>
      <c r="E9768" t="inlineStr">
        <is>
          <t>Contractor and Temp work</t>
        </is>
      </c>
      <c r="F9768" t="b">
        <v>0</v>
      </c>
      <c r="G9768" t="inlineStr">
        <is>
          <t>Georgia</t>
        </is>
      </c>
      <c r="H9768" s="2" t="n">
        <v>45441.6203125</v>
      </c>
      <c r="I9768" t="b">
        <v>0</v>
      </c>
      <c r="J9768" t="b">
        <v>0</v>
      </c>
      <c r="K9768" t="inlineStr">
        <is>
          <t>United States</t>
        </is>
      </c>
      <c r="L9768" t="inlineStr"/>
      <c r="M9768" t="inlineStr"/>
      <c r="N9768" t="inlineStr"/>
      <c r="O9768" t="inlineStr">
        <is>
          <t>Acunor</t>
        </is>
      </c>
      <c r="P9768" t="inlineStr">
        <is>
          <t>['sql', 'python', 'scala', 'hadoop', 'spark', 'gdpr', 'kafka', 'tableau', 'power bi']</t>
        </is>
      </c>
      <c r="Q9768" t="inlineStr">
        <is>
          <t>{'analyst_tools': ['tableau', 'power bi'], 'libraries': ['hadoop', 'spark', 'gdpr', 'kafka'], 'programming': ['sql', 'python', 'scala']}</t>
        </is>
      </c>
    </row>
    <row r="9769">
      <c r="A9769" t="inlineStr">
        <is>
          <t>Senior Data Scientist</t>
        </is>
      </c>
      <c r="B9769" t="inlineStr">
        <is>
          <t>Senior Data Scientist</t>
        </is>
      </c>
      <c r="C9769" t="inlineStr">
        <is>
          <t>Anywhere</t>
        </is>
      </c>
      <c r="D9769" t="inlineStr">
        <is>
          <t>via LinkedIn</t>
        </is>
      </c>
      <c r="E9769" t="inlineStr">
        <is>
          <t>Contractor</t>
        </is>
      </c>
      <c r="F9769" t="b">
        <v>1</v>
      </c>
      <c r="G9769" t="inlineStr">
        <is>
          <t>California, United States</t>
        </is>
      </c>
      <c r="H9769" s="2" t="n">
        <v>45442.58488425926</v>
      </c>
      <c r="I9769" t="b">
        <v>0</v>
      </c>
      <c r="J9769" t="b">
        <v>0</v>
      </c>
      <c r="K9769" t="inlineStr">
        <is>
          <t>United States</t>
        </is>
      </c>
      <c r="L9769" t="inlineStr"/>
      <c r="M9769" t="inlineStr"/>
      <c r="N9769" t="inlineStr"/>
      <c r="O9769" t="inlineStr">
        <is>
          <t>Compunnel Inc.</t>
        </is>
      </c>
      <c r="P9769" t="inlineStr">
        <is>
          <t>['python', 'databricks', 'spark', 'scikit-learn', 'numpy', 'pandas', 'keras', 'pytorch']</t>
        </is>
      </c>
      <c r="Q9769" t="inlineStr">
        <is>
          <t>{'cloud': ['databricks'], 'libraries': ['spark', 'scikit-learn', 'numpy', 'pandas', 'keras', 'pytorch'], 'programming': ['python']}</t>
        </is>
      </c>
    </row>
    <row r="9770">
      <c r="A9770" t="inlineStr">
        <is>
          <t>Senior Data Analyst</t>
        </is>
      </c>
      <c r="B9770" t="inlineStr">
        <is>
          <t>Senior Data Analyst (m/f/d)</t>
        </is>
      </c>
      <c r="C9770" t="inlineStr">
        <is>
          <t>Anywhere</t>
        </is>
      </c>
      <c r="D9770" t="inlineStr">
        <is>
          <t>via Indeed</t>
        </is>
      </c>
      <c r="E9770" t="inlineStr">
        <is>
          <t>Full-time</t>
        </is>
      </c>
      <c r="F9770" t="b">
        <v>1</v>
      </c>
      <c r="G9770" t="inlineStr">
        <is>
          <t>Germany</t>
        </is>
      </c>
      <c r="H9770" s="2" t="n">
        <v>45436.5958912037</v>
      </c>
      <c r="I9770" t="b">
        <v>0</v>
      </c>
      <c r="J9770" t="b">
        <v>0</v>
      </c>
      <c r="K9770" t="inlineStr">
        <is>
          <t>Germany</t>
        </is>
      </c>
      <c r="L9770" t="inlineStr"/>
      <c r="M9770" t="inlineStr"/>
      <c r="N9770" t="inlineStr"/>
      <c r="O9770" t="inlineStr">
        <is>
          <t>Oetker Digital GmbH</t>
        </is>
      </c>
      <c r="P9770" t="inlineStr">
        <is>
          <t>['sql', 'python', 'azure', 'aws', 'bigquery', 'power bi', 'tableau']</t>
        </is>
      </c>
      <c r="Q9770" t="inlineStr">
        <is>
          <t>{'analyst_tools': ['power bi', 'tableau'], 'cloud': ['azure', 'aws', 'bigquery'], 'programming': ['sql', 'python']}</t>
        </is>
      </c>
    </row>
    <row r="9771">
      <c r="A9771" t="inlineStr">
        <is>
          <t>Data Analyst</t>
        </is>
      </c>
      <c r="B9771" t="inlineStr">
        <is>
          <t>Data Analyst</t>
        </is>
      </c>
      <c r="C9771" t="inlineStr">
        <is>
          <t>Michigan</t>
        </is>
      </c>
      <c r="D9771" t="inlineStr">
        <is>
          <t>via LinkedIn</t>
        </is>
      </c>
      <c r="E9771" t="inlineStr">
        <is>
          <t>Contractor</t>
        </is>
      </c>
      <c r="F9771" t="b">
        <v>0</v>
      </c>
      <c r="G9771" t="inlineStr">
        <is>
          <t>Illinois, United States</t>
        </is>
      </c>
      <c r="H9771" s="2" t="n">
        <v>45434.58802083333</v>
      </c>
      <c r="I9771" t="b">
        <v>0</v>
      </c>
      <c r="J9771" t="b">
        <v>0</v>
      </c>
      <c r="K9771" t="inlineStr">
        <is>
          <t>United States</t>
        </is>
      </c>
      <c r="L9771" t="inlineStr"/>
      <c r="M9771" t="inlineStr"/>
      <c r="N9771" t="inlineStr"/>
      <c r="O9771" t="inlineStr">
        <is>
          <t>EPITEC</t>
        </is>
      </c>
      <c r="P9771" t="inlineStr">
        <is>
          <t>['python', 'alteryx', 'qlik', 'jira']</t>
        </is>
      </c>
      <c r="Q9771" t="inlineStr">
        <is>
          <t>{'analyst_tools': ['alteryx', 'qlik'], 'async': ['jira'], 'programming': ['python']}</t>
        </is>
      </c>
    </row>
    <row r="9772">
      <c r="A9772" t="inlineStr">
        <is>
          <t>Data Analyst</t>
        </is>
      </c>
      <c r="B9772" t="inlineStr">
        <is>
          <t>Data Management Analyst</t>
        </is>
      </c>
      <c r="C9772" t="inlineStr">
        <is>
          <t>Urbandale, IA</t>
        </is>
      </c>
      <c r="D9772" t="inlineStr">
        <is>
          <t>via LinkedIn</t>
        </is>
      </c>
      <c r="E9772" t="inlineStr">
        <is>
          <t>Contractor</t>
        </is>
      </c>
      <c r="F9772" t="b">
        <v>0</v>
      </c>
      <c r="G9772" t="inlineStr">
        <is>
          <t>Illinois, United States</t>
        </is>
      </c>
      <c r="H9772" s="2" t="n">
        <v>45428.58444444444</v>
      </c>
      <c r="I9772" t="b">
        <v>1</v>
      </c>
      <c r="J9772" t="b">
        <v>1</v>
      </c>
      <c r="K9772" t="inlineStr">
        <is>
          <t>United States</t>
        </is>
      </c>
      <c r="L9772" t="inlineStr">
        <is>
          <t>hour</t>
        </is>
      </c>
      <c r="M9772" t="inlineStr"/>
      <c r="N9772" t="n">
        <v>60</v>
      </c>
      <c r="O9772" t="inlineStr">
        <is>
          <t>Innova Solutions</t>
        </is>
      </c>
      <c r="P9772" t="inlineStr">
        <is>
          <t>['sql', 'aws']</t>
        </is>
      </c>
      <c r="Q9772" t="inlineStr">
        <is>
          <t>{'cloud': ['aws'], 'programming': ['sql']}</t>
        </is>
      </c>
    </row>
    <row r="9773">
      <c r="A9773" t="inlineStr">
        <is>
          <t>Data Engineer</t>
        </is>
      </c>
      <c r="B9773" t="inlineStr">
        <is>
          <t>Data Center Technical Operations Engineer I</t>
        </is>
      </c>
      <c r="C9773" t="inlineStr">
        <is>
          <t>Norway</t>
        </is>
      </c>
      <c r="D9773" t="inlineStr">
        <is>
          <t>via Experis</t>
        </is>
      </c>
      <c r="E9773" t="inlineStr">
        <is>
          <t>Contractor</t>
        </is>
      </c>
      <c r="F9773" t="b">
        <v>0</v>
      </c>
      <c r="G9773" t="inlineStr">
        <is>
          <t>Norway</t>
        </is>
      </c>
      <c r="H9773" s="2" t="n">
        <v>45441.6052662037</v>
      </c>
      <c r="I9773" t="b">
        <v>0</v>
      </c>
      <c r="J9773" t="b">
        <v>0</v>
      </c>
      <c r="K9773" t="inlineStr">
        <is>
          <t>Norway</t>
        </is>
      </c>
      <c r="L9773" t="inlineStr"/>
      <c r="M9773" t="inlineStr"/>
      <c r="N9773" t="inlineStr"/>
      <c r="O9773" t="inlineStr">
        <is>
          <t>Experis-US</t>
        </is>
      </c>
      <c r="P9773" t="inlineStr"/>
      <c r="Q9773" t="inlineStr"/>
    </row>
    <row r="9774">
      <c r="A9774" t="inlineStr">
        <is>
          <t>Data Engineer</t>
        </is>
      </c>
      <c r="B9774" t="inlineStr">
        <is>
          <t>Staff Data Engineer</t>
        </is>
      </c>
      <c r="C9774" t="inlineStr">
        <is>
          <t>Anywhere</t>
        </is>
      </c>
      <c r="D9774" t="inlineStr">
        <is>
          <t>via Remote OK</t>
        </is>
      </c>
      <c r="E9774" t="inlineStr">
        <is>
          <t>Full-time</t>
        </is>
      </c>
      <c r="F9774" t="b">
        <v>1</v>
      </c>
      <c r="G9774" t="inlineStr">
        <is>
          <t>Canada</t>
        </is>
      </c>
      <c r="H9774" s="2" t="n">
        <v>45436.59214120371</v>
      </c>
      <c r="I9774" t="b">
        <v>1</v>
      </c>
      <c r="J9774" t="b">
        <v>0</v>
      </c>
      <c r="K9774" t="inlineStr">
        <is>
          <t>Canada</t>
        </is>
      </c>
      <c r="L9774" t="inlineStr">
        <is>
          <t>year</t>
        </is>
      </c>
      <c r="M9774" t="n">
        <v>85000</v>
      </c>
      <c r="N9774" t="inlineStr"/>
      <c r="O9774" t="inlineStr">
        <is>
          <t>SurveyMonkey</t>
        </is>
      </c>
      <c r="P9774" t="inlineStr"/>
      <c r="Q9774" t="inlineStr"/>
    </row>
    <row r="9775">
      <c r="A9775" t="inlineStr">
        <is>
          <t>Senior Data Scientist</t>
        </is>
      </c>
      <c r="B9775" t="inlineStr">
        <is>
          <t>Senior Data Scientist</t>
        </is>
      </c>
      <c r="C9775" t="inlineStr">
        <is>
          <t>Anywhere</t>
        </is>
      </c>
      <c r="D9775" t="inlineStr">
        <is>
          <t>via LinkedIn</t>
        </is>
      </c>
      <c r="E9775" t="inlineStr">
        <is>
          <t>Full-time</t>
        </is>
      </c>
      <c r="F9775" t="b">
        <v>1</v>
      </c>
      <c r="G9775" t="inlineStr">
        <is>
          <t>Netherlands</t>
        </is>
      </c>
      <c r="H9775" s="2" t="n">
        <v>45432.59704861111</v>
      </c>
      <c r="I9775" t="b">
        <v>0</v>
      </c>
      <c r="J9775" t="b">
        <v>0</v>
      </c>
      <c r="K9775" t="inlineStr">
        <is>
          <t>Netherlands</t>
        </is>
      </c>
      <c r="L9775" t="inlineStr"/>
      <c r="M9775" t="inlineStr"/>
      <c r="N9775" t="inlineStr"/>
      <c r="O9775" t="inlineStr">
        <is>
          <t>Bulls IT Services</t>
        </is>
      </c>
      <c r="P9775" t="inlineStr">
        <is>
          <t>['python', 'sql', 'nosql', 'neo4j', 'snowflake', 'pandas', 'numpy', 'spark', 'pytorch']</t>
        </is>
      </c>
      <c r="Q9775" t="inlineStr">
        <is>
          <t>{'cloud': ['snowflake'], 'databases': ['neo4j'], 'libraries': ['pandas', 'numpy', 'spark', 'pytorch'], 'programming': ['python', 'sql', 'nosql']}</t>
        </is>
      </c>
    </row>
    <row r="9776">
      <c r="A9776" t="inlineStr">
        <is>
          <t>Data Analyst</t>
        </is>
      </c>
      <c r="B9776" t="inlineStr">
        <is>
          <t>Alternance - Data Analyst H/F</t>
        </is>
      </c>
      <c r="C9776" t="inlineStr">
        <is>
          <t>Anywhere</t>
        </is>
      </c>
      <c r="D9776" t="inlineStr">
        <is>
          <t>via HelloWork</t>
        </is>
      </c>
      <c r="E9776" t="inlineStr">
        <is>
          <t>Full-time and Internship</t>
        </is>
      </c>
      <c r="F9776" t="b">
        <v>1</v>
      </c>
      <c r="G9776" t="inlineStr">
        <is>
          <t>France</t>
        </is>
      </c>
      <c r="H9776" s="2" t="n">
        <v>45426.62319444444</v>
      </c>
      <c r="I9776" t="b">
        <v>0</v>
      </c>
      <c r="J9776" t="b">
        <v>0</v>
      </c>
      <c r="K9776" t="inlineStr">
        <is>
          <t>France</t>
        </is>
      </c>
      <c r="L9776" t="inlineStr"/>
      <c r="M9776" t="inlineStr"/>
      <c r="N9776" t="inlineStr"/>
      <c r="O9776" t="inlineStr">
        <is>
          <t>Disneyland Paris</t>
        </is>
      </c>
      <c r="P9776" t="inlineStr">
        <is>
          <t>['python', 'vba', 'tableau']</t>
        </is>
      </c>
      <c r="Q9776" t="inlineStr">
        <is>
          <t>{'analyst_tools': ['tableau'], 'programming': ['python', 'vba']}</t>
        </is>
      </c>
    </row>
    <row r="9777">
      <c r="A9777" t="inlineStr">
        <is>
          <t>Senior Data Scientist</t>
        </is>
      </c>
      <c r="B9777" t="inlineStr">
        <is>
          <t>Senior Data Scientist - Biosensor Division</t>
        </is>
      </c>
      <c r="C9777" t="inlineStr">
        <is>
          <t>Dublin, Ireland</t>
        </is>
      </c>
      <c r="D9777" t="inlineStr">
        <is>
          <t>via Cpl</t>
        </is>
      </c>
      <c r="E9777" t="inlineStr">
        <is>
          <t>Full-time</t>
        </is>
      </c>
      <c r="F9777" t="b">
        <v>0</v>
      </c>
      <c r="G9777" t="inlineStr">
        <is>
          <t>Ireland</t>
        </is>
      </c>
      <c r="H9777" s="2" t="n">
        <v>45442.60980324074</v>
      </c>
      <c r="I9777" t="b">
        <v>0</v>
      </c>
      <c r="J9777" t="b">
        <v>0</v>
      </c>
      <c r="K9777" t="inlineStr">
        <is>
          <t>Ireland</t>
        </is>
      </c>
      <c r="L9777" t="inlineStr"/>
      <c r="M9777" t="inlineStr"/>
      <c r="N9777" t="inlineStr"/>
      <c r="O9777" t="inlineStr">
        <is>
          <t>Cpl</t>
        </is>
      </c>
      <c r="P9777" t="inlineStr">
        <is>
          <t>['java', 'python', 'r', 'matlab', 'hadoop', 'spark']</t>
        </is>
      </c>
      <c r="Q9777" t="inlineStr">
        <is>
          <t>{'libraries': ['hadoop', 'spark'], 'programming': ['java', 'python', 'r', 'matlab']}</t>
        </is>
      </c>
    </row>
    <row r="9778">
      <c r="A9778" t="inlineStr">
        <is>
          <t>Data Engineer</t>
        </is>
      </c>
      <c r="B9778" t="inlineStr">
        <is>
          <t>Data Infrastructure Engineer  (m/f/d)</t>
        </is>
      </c>
      <c r="C9778" t="inlineStr">
        <is>
          <t>Lausanne, Switzerland</t>
        </is>
      </c>
      <c r="D9778" t="inlineStr">
        <is>
          <t>via LinkedIn</t>
        </is>
      </c>
      <c r="E9778" t="inlineStr">
        <is>
          <t>Full-time</t>
        </is>
      </c>
      <c r="F9778" t="b">
        <v>0</v>
      </c>
      <c r="G9778" t="inlineStr">
        <is>
          <t>Switzerland</t>
        </is>
      </c>
      <c r="H9778" s="2" t="n">
        <v>45436.60255787037</v>
      </c>
      <c r="I9778" t="b">
        <v>0</v>
      </c>
      <c r="J9778" t="b">
        <v>0</v>
      </c>
      <c r="K9778" t="inlineStr">
        <is>
          <t>Switzerland</t>
        </is>
      </c>
      <c r="L9778" t="inlineStr"/>
      <c r="M9778" t="inlineStr"/>
      <c r="N9778" t="inlineStr"/>
      <c r="O9778" t="inlineStr">
        <is>
          <t>Hays</t>
        </is>
      </c>
      <c r="P9778" t="inlineStr">
        <is>
          <t>['python', 'postgresql', 'mysql', 'spark', 'airflow', 'dax', 'docker', 'jenkins', 'gitlab']</t>
        </is>
      </c>
      <c r="Q9778" t="inlineStr">
        <is>
          <t>{'analyst_tools': ['dax'], 'databases': ['postgresql', 'mysql'], 'libraries': ['spark', 'airflow'], 'other': ['docker', 'jenkins', 'gitlab'], 'programming': ['python']}</t>
        </is>
      </c>
    </row>
    <row r="9779">
      <c r="A9779" t="inlineStr">
        <is>
          <t>Software Engineer</t>
        </is>
      </c>
      <c r="B9779" t="inlineStr">
        <is>
          <t>Junior Python Developer</t>
        </is>
      </c>
      <c r="C9779" t="inlineStr">
        <is>
          <t>Kyiv, Ukraine</t>
        </is>
      </c>
      <c r="D9779" t="inlineStr">
        <is>
          <t>via Robota.ua</t>
        </is>
      </c>
      <c r="E9779" t="inlineStr">
        <is>
          <t>Full-time</t>
        </is>
      </c>
      <c r="F9779" t="b">
        <v>0</v>
      </c>
      <c r="G9779" t="inlineStr">
        <is>
          <t>Ukraine</t>
        </is>
      </c>
      <c r="H9779" s="2" t="n">
        <v>45413.60104166667</v>
      </c>
      <c r="I9779" t="b">
        <v>0</v>
      </c>
      <c r="J9779" t="b">
        <v>0</v>
      </c>
      <c r="K9779" t="inlineStr">
        <is>
          <t>Ukraine</t>
        </is>
      </c>
      <c r="L9779" t="inlineStr"/>
      <c r="M9779" t="inlineStr"/>
      <c r="N9779" t="inlineStr"/>
      <c r="O9779" t="inlineStr">
        <is>
          <t>Mustage Team</t>
        </is>
      </c>
      <c r="P9779" t="inlineStr">
        <is>
          <t>['python']</t>
        </is>
      </c>
      <c r="Q9779" t="inlineStr">
        <is>
          <t>{'programming': ['python']}</t>
        </is>
      </c>
    </row>
    <row r="9780">
      <c r="A9780" t="inlineStr">
        <is>
          <t>Data Analyst</t>
        </is>
      </c>
      <c r="B9780" t="inlineStr">
        <is>
          <t>data analyst</t>
        </is>
      </c>
      <c r="C9780" t="inlineStr">
        <is>
          <t>Milan, Metropolitan City of Milan, Italy</t>
        </is>
      </c>
      <c r="D9780" t="inlineStr">
        <is>
          <t>via Indeed</t>
        </is>
      </c>
      <c r="E9780" t="inlineStr">
        <is>
          <t>Full-time</t>
        </is>
      </c>
      <c r="F9780" t="b">
        <v>0</v>
      </c>
      <c r="G9780" t="inlineStr">
        <is>
          <t>Italy</t>
        </is>
      </c>
      <c r="H9780" s="2" t="n">
        <v>45420.61703703704</v>
      </c>
      <c r="I9780" t="b">
        <v>0</v>
      </c>
      <c r="J9780" t="b">
        <v>0</v>
      </c>
      <c r="K9780" t="inlineStr">
        <is>
          <t>Italy</t>
        </is>
      </c>
      <c r="L9780" t="inlineStr"/>
      <c r="M9780" t="inlineStr"/>
      <c r="N9780" t="inlineStr"/>
      <c r="O9780" t="inlineStr">
        <is>
          <t>Orienta</t>
        </is>
      </c>
      <c r="P9780" t="inlineStr"/>
      <c r="Q9780" t="inlineStr"/>
    </row>
    <row r="9781">
      <c r="A9781" t="inlineStr">
        <is>
          <t>Data Engineer</t>
        </is>
      </c>
      <c r="B9781" t="inlineStr">
        <is>
          <t>POT7878-Un Data engineer LCLF sur paris 13 (IT) / Freelance</t>
        </is>
      </c>
      <c r="C9781" t="inlineStr">
        <is>
          <t>France</t>
        </is>
      </c>
      <c r="D9781" t="inlineStr">
        <is>
          <t>via LinkedIn</t>
        </is>
      </c>
      <c r="E9781" t="inlineStr">
        <is>
          <t>Full-time</t>
        </is>
      </c>
      <c r="F9781" t="b">
        <v>0</v>
      </c>
      <c r="G9781" t="inlineStr">
        <is>
          <t>France</t>
        </is>
      </c>
      <c r="H9781" s="2" t="n">
        <v>45440.61766203704</v>
      </c>
      <c r="I9781" t="b">
        <v>0</v>
      </c>
      <c r="J9781" t="b">
        <v>0</v>
      </c>
      <c r="K9781" t="inlineStr">
        <is>
          <t>France</t>
        </is>
      </c>
      <c r="L9781" t="inlineStr"/>
      <c r="M9781" t="inlineStr"/>
      <c r="N9781" t="inlineStr"/>
      <c r="O9781" t="inlineStr">
        <is>
          <t>Free-Work (ex Freelance-info Carriere-info)</t>
        </is>
      </c>
      <c r="P9781" t="inlineStr">
        <is>
          <t>['scala', 'sql', 'gcp', 'bigquery', 'spark', 'kafka', 'airflow', 'git', 'ansible', 'docker', 'terraform', 'jenkins']</t>
        </is>
      </c>
      <c r="Q9781" t="inlineStr">
        <is>
          <t>{'cloud': ['gcp', 'bigquery'], 'libraries': ['spark', 'kafka', 'airflow'], 'other': ['git', 'ansible', 'docker', 'terraform', 'jenkins'], 'programming': ['scala', 'sql']}</t>
        </is>
      </c>
    </row>
    <row r="9782">
      <c r="A9782" t="inlineStr">
        <is>
          <t>Data Engineer</t>
        </is>
      </c>
      <c r="B9782" t="inlineStr">
        <is>
          <t>Business Developer Formation Data H/F</t>
        </is>
      </c>
      <c r="C9782" t="inlineStr">
        <is>
          <t>Rennes, France</t>
        </is>
      </c>
      <c r="D9782" t="inlineStr">
        <is>
          <t>via BeBee</t>
        </is>
      </c>
      <c r="E9782" t="inlineStr">
        <is>
          <t>Full-time</t>
        </is>
      </c>
      <c r="F9782" t="b">
        <v>0</v>
      </c>
      <c r="G9782" t="inlineStr">
        <is>
          <t>France</t>
        </is>
      </c>
      <c r="H9782" s="2" t="n">
        <v>45432.59837962963</v>
      </c>
      <c r="I9782" t="b">
        <v>0</v>
      </c>
      <c r="J9782" t="b">
        <v>0</v>
      </c>
      <c r="K9782" t="inlineStr">
        <is>
          <t>France</t>
        </is>
      </c>
      <c r="L9782" t="inlineStr"/>
      <c r="M9782" t="inlineStr"/>
      <c r="N9782" t="inlineStr"/>
      <c r="O9782" t="inlineStr">
        <is>
          <t>HAYS Recrutement Interne</t>
        </is>
      </c>
      <c r="P9782" t="inlineStr"/>
      <c r="Q9782" t="inlineStr"/>
    </row>
    <row r="9783">
      <c r="A9783" t="inlineStr">
        <is>
          <t>Data Engineer</t>
        </is>
      </c>
      <c r="B9783" t="inlineStr">
        <is>
          <t>Data Engineer</t>
        </is>
      </c>
      <c r="C9783" t="inlineStr">
        <is>
          <t>General Trias, Cavite, Philippines</t>
        </is>
      </c>
      <c r="D9783" t="inlineStr">
        <is>
          <t>via Built In</t>
        </is>
      </c>
      <c r="E9783" t="inlineStr">
        <is>
          <t>Full-time</t>
        </is>
      </c>
      <c r="F9783" t="b">
        <v>0</v>
      </c>
      <c r="G9783" t="inlineStr">
        <is>
          <t>Philippines</t>
        </is>
      </c>
      <c r="H9783" s="2" t="n">
        <v>45430.59184027778</v>
      </c>
      <c r="I9783" t="b">
        <v>0</v>
      </c>
      <c r="J9783" t="b">
        <v>0</v>
      </c>
      <c r="K9783" t="inlineStr">
        <is>
          <t>Philippines</t>
        </is>
      </c>
      <c r="L9783" t="inlineStr"/>
      <c r="M9783" t="inlineStr"/>
      <c r="N9783" t="inlineStr"/>
      <c r="O9783" t="inlineStr">
        <is>
          <t>SellerX</t>
        </is>
      </c>
      <c r="P9783" t="inlineStr">
        <is>
          <t>['sql']</t>
        </is>
      </c>
      <c r="Q9783" t="inlineStr">
        <is>
          <t>{'programming': ['sql']}</t>
        </is>
      </c>
    </row>
    <row r="9784">
      <c r="A9784" t="inlineStr">
        <is>
          <t>Data Scientist</t>
        </is>
      </c>
      <c r="B9784" t="inlineStr">
        <is>
          <t>Optimization Data Scientist</t>
        </is>
      </c>
      <c r="C9784" t="inlineStr">
        <is>
          <t>United States</t>
        </is>
      </c>
      <c r="D9784" t="inlineStr">
        <is>
          <t>via Built In</t>
        </is>
      </c>
      <c r="E9784" t="inlineStr">
        <is>
          <t>Full-time</t>
        </is>
      </c>
      <c r="F9784" t="b">
        <v>0</v>
      </c>
      <c r="G9784" t="inlineStr">
        <is>
          <t>Sudan</t>
        </is>
      </c>
      <c r="H9784" s="2" t="n">
        <v>45441.61638888889</v>
      </c>
      <c r="I9784" t="b">
        <v>0</v>
      </c>
      <c r="J9784" t="b">
        <v>0</v>
      </c>
      <c r="K9784" t="inlineStr">
        <is>
          <t>Sudan</t>
        </is>
      </c>
      <c r="L9784" t="inlineStr"/>
      <c r="M9784" t="inlineStr"/>
      <c r="N9784" t="inlineStr"/>
      <c r="O9784" t="inlineStr">
        <is>
          <t>Trendyol Group</t>
        </is>
      </c>
      <c r="P9784" t="inlineStr">
        <is>
          <t>['go', 'python', 'c#', 'java', 'sql', 'express']</t>
        </is>
      </c>
      <c r="Q9784" t="inlineStr">
        <is>
          <t>{'programming': ['go', 'python', 'c#', 'java', 'sql'], 'webframeworks': ['express']}</t>
        </is>
      </c>
    </row>
    <row r="9785">
      <c r="A9785" t="inlineStr">
        <is>
          <t>Data Scientist</t>
        </is>
      </c>
      <c r="B9785" t="inlineStr">
        <is>
          <t>Data Scientist and Machine Learning   - Contract to Hire</t>
        </is>
      </c>
      <c r="C9785" t="inlineStr">
        <is>
          <t>Anywhere</t>
        </is>
      </c>
      <c r="D9785" t="inlineStr">
        <is>
          <t>via Upwork</t>
        </is>
      </c>
      <c r="E9785" t="inlineStr">
        <is>
          <t>Full-time, Contractor, and Temp work</t>
        </is>
      </c>
      <c r="F9785" t="b">
        <v>1</v>
      </c>
      <c r="G9785" t="inlineStr">
        <is>
          <t>Texas, United States</t>
        </is>
      </c>
      <c r="H9785" s="2" t="n">
        <v>45423.58688657408</v>
      </c>
      <c r="I9785" t="b">
        <v>0</v>
      </c>
      <c r="J9785" t="b">
        <v>0</v>
      </c>
      <c r="K9785" t="inlineStr">
        <is>
          <t>United States</t>
        </is>
      </c>
      <c r="L9785" t="inlineStr"/>
      <c r="M9785" t="inlineStr"/>
      <c r="N9785" t="inlineStr"/>
      <c r="O9785" t="inlineStr">
        <is>
          <t>Upwork</t>
        </is>
      </c>
      <c r="P9785" t="inlineStr">
        <is>
          <t>['python', 'tensorflow', 'keras', 'pytorch', 'pandas', 'numpy']</t>
        </is>
      </c>
      <c r="Q9785" t="inlineStr">
        <is>
          <t>{'libraries': ['tensorflow', 'keras', 'pytorch', 'pandas', 'numpy'], 'programming': ['python']}</t>
        </is>
      </c>
    </row>
    <row r="9786">
      <c r="A9786" t="inlineStr">
        <is>
          <t>Data Engineer</t>
        </is>
      </c>
      <c r="B9786" t="inlineStr">
        <is>
          <t>Data Engineer Intern</t>
        </is>
      </c>
      <c r="C9786" t="inlineStr">
        <is>
          <t>Anywhere</t>
        </is>
      </c>
      <c r="D9786" t="inlineStr">
        <is>
          <t>via LinkedIn</t>
        </is>
      </c>
      <c r="E9786" t="inlineStr">
        <is>
          <t>Internship</t>
        </is>
      </c>
      <c r="F9786" t="b">
        <v>1</v>
      </c>
      <c r="G9786" t="inlineStr">
        <is>
          <t>Spain</t>
        </is>
      </c>
      <c r="H9786" s="2" t="n">
        <v>45440.6112037037</v>
      </c>
      <c r="I9786" t="b">
        <v>0</v>
      </c>
      <c r="J9786" t="b">
        <v>0</v>
      </c>
      <c r="K9786" t="inlineStr">
        <is>
          <t>Spain</t>
        </is>
      </c>
      <c r="L9786" t="inlineStr"/>
      <c r="M9786" t="inlineStr"/>
      <c r="N9786" t="inlineStr"/>
      <c r="O9786" t="inlineStr">
        <is>
          <t>Nextail</t>
        </is>
      </c>
      <c r="P9786" t="inlineStr">
        <is>
          <t>['sql', 'python']</t>
        </is>
      </c>
      <c r="Q9786" t="inlineStr">
        <is>
          <t>{'programming': ['sql', 'python']}</t>
        </is>
      </c>
    </row>
    <row r="9787">
      <c r="A9787" t="inlineStr">
        <is>
          <t>Data Scientist</t>
        </is>
      </c>
      <c r="B9787" t="inlineStr">
        <is>
          <t>Data Scientist</t>
        </is>
      </c>
      <c r="C9787" t="inlineStr">
        <is>
          <t>Anywhere</t>
        </is>
      </c>
      <c r="D9787" t="inlineStr">
        <is>
          <t>via LinkedIn</t>
        </is>
      </c>
      <c r="E9787" t="inlineStr">
        <is>
          <t>Full-time</t>
        </is>
      </c>
      <c r="F9787" t="b">
        <v>1</v>
      </c>
      <c r="G9787" t="inlineStr">
        <is>
          <t>Canada</t>
        </is>
      </c>
      <c r="H9787" s="2" t="n">
        <v>45413.59719907407</v>
      </c>
      <c r="I9787" t="b">
        <v>0</v>
      </c>
      <c r="J9787" t="b">
        <v>0</v>
      </c>
      <c r="K9787" t="inlineStr">
        <is>
          <t>Canada</t>
        </is>
      </c>
      <c r="L9787" t="inlineStr"/>
      <c r="M9787" t="inlineStr"/>
      <c r="N9787" t="inlineStr"/>
      <c r="O9787" t="inlineStr">
        <is>
          <t>Zūm Rails</t>
        </is>
      </c>
      <c r="P9787" t="inlineStr">
        <is>
          <t>['python', 'r', 'sql', 'aws', 'azure', 'pandas', 'scikit-learn', 'tensorflow', 'pytorch', 'hadoop', 'spark']</t>
        </is>
      </c>
      <c r="Q9787" t="inlineStr">
        <is>
          <t>{'cloud': ['aws', 'azure'], 'libraries': ['pandas', 'scikit-learn', 'tensorflow', 'pytorch', 'hadoop', 'spark'], 'programming': ['python', 'r', 'sql']}</t>
        </is>
      </c>
    </row>
    <row r="9788">
      <c r="A9788" t="inlineStr">
        <is>
          <t>Machine Learning Engineer</t>
        </is>
      </c>
      <c r="B9788" t="inlineStr">
        <is>
          <t>Machine Learning Engineer</t>
        </is>
      </c>
      <c r="C9788" t="inlineStr">
        <is>
          <t>Anywhere</t>
        </is>
      </c>
      <c r="D9788" t="inlineStr">
        <is>
          <t>via Jooble</t>
        </is>
      </c>
      <c r="E9788" t="inlineStr">
        <is>
          <t>Full-time</t>
        </is>
      </c>
      <c r="F9788" t="b">
        <v>1</v>
      </c>
      <c r="G9788" t="inlineStr">
        <is>
          <t>Ukraine</t>
        </is>
      </c>
      <c r="H9788" s="2" t="n">
        <v>45439.59340277778</v>
      </c>
      <c r="I9788" t="b">
        <v>0</v>
      </c>
      <c r="J9788" t="b">
        <v>0</v>
      </c>
      <c r="K9788" t="inlineStr">
        <is>
          <t>Ukraine</t>
        </is>
      </c>
      <c r="L9788" t="inlineStr"/>
      <c r="M9788" t="inlineStr"/>
      <c r="N9788" t="inlineStr"/>
      <c r="O9788" t="inlineStr">
        <is>
          <t>Appotype</t>
        </is>
      </c>
      <c r="P9788" t="inlineStr">
        <is>
          <t>['python', 'pytorch', 'tensorflow', 'scikit-learn', 'git', 'clickup']</t>
        </is>
      </c>
      <c r="Q9788" t="inlineStr">
        <is>
          <t>{'async': ['clickup'], 'libraries': ['pytorch', 'tensorflow', 'scikit-learn'], 'other': ['git'], 'programming': ['python']}</t>
        </is>
      </c>
    </row>
    <row r="9789">
      <c r="A9789" t="inlineStr">
        <is>
          <t>Data Engineer</t>
        </is>
      </c>
      <c r="B9789" t="inlineStr">
        <is>
          <t>Data Link Modelling Engineer</t>
        </is>
      </c>
      <c r="C9789" t="inlineStr">
        <is>
          <t>Stevenage, UK</t>
        </is>
      </c>
      <c r="D9789" t="inlineStr">
        <is>
          <t>via Forces Families Jobs</t>
        </is>
      </c>
      <c r="E9789" t="inlineStr">
        <is>
          <t>Full-time and Part-time</t>
        </is>
      </c>
      <c r="F9789" t="b">
        <v>0</v>
      </c>
      <c r="G9789" t="inlineStr">
        <is>
          <t>United Kingdom</t>
        </is>
      </c>
      <c r="H9789" s="2" t="n">
        <v>45427.59385416667</v>
      </c>
      <c r="I9789" t="b">
        <v>0</v>
      </c>
      <c r="J9789" t="b">
        <v>0</v>
      </c>
      <c r="K9789" t="inlineStr">
        <is>
          <t>United Kingdom</t>
        </is>
      </c>
      <c r="L9789" t="inlineStr"/>
      <c r="M9789" t="inlineStr"/>
      <c r="N9789" t="inlineStr"/>
      <c r="O9789" t="inlineStr">
        <is>
          <t>Stem Returners</t>
        </is>
      </c>
      <c r="P9789" t="inlineStr">
        <is>
          <t>['matlab', 'c', 'c++', 'python', 'fortran']</t>
        </is>
      </c>
      <c r="Q9789" t="inlineStr">
        <is>
          <t>{'programming': ['matlab', 'c', 'c++', 'python', 'fortran']}</t>
        </is>
      </c>
    </row>
    <row r="9790">
      <c r="A9790" t="inlineStr">
        <is>
          <t>Machine Learning Engineer</t>
        </is>
      </c>
      <c r="B9790" t="inlineStr">
        <is>
          <t>Sr Machine Learning Engineer</t>
        </is>
      </c>
      <c r="C9790" t="inlineStr">
        <is>
          <t>Norway</t>
        </is>
      </c>
      <c r="D9790" t="inlineStr">
        <is>
          <t>via Experis</t>
        </is>
      </c>
      <c r="E9790" t="inlineStr">
        <is>
          <t>Contractor</t>
        </is>
      </c>
      <c r="F9790" t="b">
        <v>0</v>
      </c>
      <c r="G9790" t="inlineStr">
        <is>
          <t>Norway</t>
        </is>
      </c>
      <c r="H9790" s="2" t="n">
        <v>45441.60524305556</v>
      </c>
      <c r="I9790" t="b">
        <v>0</v>
      </c>
      <c r="J9790" t="b">
        <v>0</v>
      </c>
      <c r="K9790" t="inlineStr">
        <is>
          <t>Norway</t>
        </is>
      </c>
      <c r="L9790" t="inlineStr"/>
      <c r="M9790" t="inlineStr"/>
      <c r="N9790" t="inlineStr"/>
      <c r="O9790" t="inlineStr">
        <is>
          <t>Experis-US</t>
        </is>
      </c>
      <c r="P9790" t="inlineStr">
        <is>
          <t>['python', 'sql', 'aws', 'snowflake', 'pandas', 'spark', 'pytorch', 'jenkins', 'terraform', 'docker']</t>
        </is>
      </c>
      <c r="Q9790" t="inlineStr">
        <is>
          <t>{'cloud': ['aws', 'snowflake'], 'libraries': ['pandas', 'spark', 'pytorch'], 'other': ['jenkins', 'terraform', 'docker'], 'programming': ['python', 'sql']}</t>
        </is>
      </c>
    </row>
    <row r="9791">
      <c r="A9791" t="inlineStr">
        <is>
          <t>Data Analyst</t>
        </is>
      </c>
      <c r="B9791" t="inlineStr">
        <is>
          <t>Data Analyst - (H/F) - En alternance (Apprentissage/Alternance...</t>
        </is>
      </c>
      <c r="C9791" t="inlineStr">
        <is>
          <t>Alfortville, France</t>
        </is>
      </c>
      <c r="D9791" t="inlineStr">
        <is>
          <t>via Jobijoba</t>
        </is>
      </c>
      <c r="E9791" t="inlineStr">
        <is>
          <t>Part-time and Internship</t>
        </is>
      </c>
      <c r="F9791" t="b">
        <v>0</v>
      </c>
      <c r="G9791" t="inlineStr">
        <is>
          <t>France</t>
        </is>
      </c>
      <c r="H9791" s="2" t="n">
        <v>45424.61407407407</v>
      </c>
      <c r="I9791" t="b">
        <v>0</v>
      </c>
      <c r="J9791" t="b">
        <v>0</v>
      </c>
      <c r="K9791" t="inlineStr">
        <is>
          <t>France</t>
        </is>
      </c>
      <c r="L9791" t="inlineStr"/>
      <c r="M9791" t="inlineStr"/>
      <c r="N9791" t="inlineStr"/>
      <c r="O9791" t="inlineStr">
        <is>
          <t>Openclassrooms</t>
        </is>
      </c>
      <c r="P9791" t="inlineStr"/>
      <c r="Q9791" t="inlineStr"/>
    </row>
    <row r="9792">
      <c r="A9792" t="inlineStr">
        <is>
          <t>Data Scientist</t>
        </is>
      </c>
      <c r="B9792" t="inlineStr">
        <is>
          <t>Data Scientist H/F (Apprentissage/Alternance) (Basé à Nanterre)</t>
        </is>
      </c>
      <c r="C9792" t="inlineStr">
        <is>
          <t>Neuilly-sur-Seine, France</t>
        </is>
      </c>
      <c r="D9792" t="inlineStr">
        <is>
          <t>via Jobijoba</t>
        </is>
      </c>
      <c r="E9792" t="inlineStr">
        <is>
          <t>Part-time and Internship</t>
        </is>
      </c>
      <c r="F9792" t="b">
        <v>0</v>
      </c>
      <c r="G9792" t="inlineStr">
        <is>
          <t>France</t>
        </is>
      </c>
      <c r="H9792" s="2" t="n">
        <v>45424.6139699074</v>
      </c>
      <c r="I9792" t="b">
        <v>0</v>
      </c>
      <c r="J9792" t="b">
        <v>0</v>
      </c>
      <c r="K9792" t="inlineStr">
        <is>
          <t>France</t>
        </is>
      </c>
      <c r="L9792" t="inlineStr"/>
      <c r="M9792" t="inlineStr"/>
      <c r="N9792" t="inlineStr"/>
      <c r="O9792" t="inlineStr">
        <is>
          <t>ISCOD</t>
        </is>
      </c>
      <c r="P9792" t="inlineStr">
        <is>
          <t>['sas', 'sas', 'python']</t>
        </is>
      </c>
      <c r="Q9792" t="inlineStr">
        <is>
          <t>{'analyst_tools': ['sas'], 'programming': ['sas', 'python']}</t>
        </is>
      </c>
    </row>
    <row r="9793">
      <c r="A9793" t="inlineStr">
        <is>
          <t>Data Engineer</t>
        </is>
      </c>
      <c r="B9793" t="inlineStr">
        <is>
          <t>Data Engineer</t>
        </is>
      </c>
      <c r="C9793" t="inlineStr">
        <is>
          <t>Jakarta, Indonesia</t>
        </is>
      </c>
      <c r="D9793" t="inlineStr">
        <is>
          <t>via Trabajo.org</t>
        </is>
      </c>
      <c r="E9793" t="inlineStr">
        <is>
          <t>Full-time</t>
        </is>
      </c>
      <c r="F9793" t="b">
        <v>0</v>
      </c>
      <c r="G9793" t="inlineStr">
        <is>
          <t>Indonesia</t>
        </is>
      </c>
      <c r="H9793" s="2" t="n">
        <v>45416.59336805555</v>
      </c>
      <c r="I9793" t="b">
        <v>1</v>
      </c>
      <c r="J9793" t="b">
        <v>0</v>
      </c>
      <c r="K9793" t="inlineStr">
        <is>
          <t>Indonesia</t>
        </is>
      </c>
      <c r="L9793" t="inlineStr"/>
      <c r="M9793" t="inlineStr"/>
      <c r="N9793" t="inlineStr"/>
      <c r="O9793" t="inlineStr">
        <is>
          <t>Reeracoen Indonesia</t>
        </is>
      </c>
      <c r="P9793" t="inlineStr">
        <is>
          <t>['sql', 'python', 'git']</t>
        </is>
      </c>
      <c r="Q9793" t="inlineStr">
        <is>
          <t>{'other': ['git'], 'programming': ['sql', 'python']}</t>
        </is>
      </c>
    </row>
    <row r="9794">
      <c r="A9794" t="inlineStr">
        <is>
          <t>Data Engineer</t>
        </is>
      </c>
      <c r="B9794" t="inlineStr">
        <is>
          <t>Data Engineer</t>
        </is>
      </c>
      <c r="C9794" t="inlineStr">
        <is>
          <t>Pleasanton, CA</t>
        </is>
      </c>
      <c r="D9794" t="inlineStr">
        <is>
          <t>via LinkedIn</t>
        </is>
      </c>
      <c r="E9794" t="inlineStr">
        <is>
          <t>Full-time and Temp work</t>
        </is>
      </c>
      <c r="F9794" t="b">
        <v>0</v>
      </c>
      <c r="G9794" t="inlineStr">
        <is>
          <t>California, United States</t>
        </is>
      </c>
      <c r="H9794" s="2" t="n">
        <v>45442.5850462963</v>
      </c>
      <c r="I9794" t="b">
        <v>1</v>
      </c>
      <c r="J9794" t="b">
        <v>1</v>
      </c>
      <c r="K9794" t="inlineStr">
        <is>
          <t>United States</t>
        </is>
      </c>
      <c r="L9794" t="inlineStr">
        <is>
          <t>hour</t>
        </is>
      </c>
      <c r="M9794" t="inlineStr"/>
      <c r="N9794" t="n">
        <v>62</v>
      </c>
      <c r="O9794" t="inlineStr">
        <is>
          <t>SPECTRAFORCE</t>
        </is>
      </c>
      <c r="P9794" t="inlineStr">
        <is>
          <t>['databricks', 'aws', 'gcp', 'airflow', 'spark', 'flow']</t>
        </is>
      </c>
      <c r="Q9794" t="inlineStr">
        <is>
          <t>{'cloud': ['databricks', 'aws', 'gcp'], 'libraries': ['airflow', 'spark'], 'other': ['flow']}</t>
        </is>
      </c>
    </row>
    <row r="9795">
      <c r="A9795" t="inlineStr">
        <is>
          <t>Data Analyst</t>
        </is>
      </c>
      <c r="B9795" t="inlineStr">
        <is>
          <t>Healthcare Data Analyst Nurse</t>
        </is>
      </c>
      <c r="C9795" t="inlineStr">
        <is>
          <t>Hurst, TX</t>
        </is>
      </c>
      <c r="D9795" t="inlineStr">
        <is>
          <t>via Carecareer Link</t>
        </is>
      </c>
      <c r="E9795" t="inlineStr">
        <is>
          <t>Full-time</t>
        </is>
      </c>
      <c r="F9795" t="b">
        <v>0</v>
      </c>
      <c r="G9795" t="inlineStr">
        <is>
          <t>Texas, United States</t>
        </is>
      </c>
      <c r="H9795" s="2" t="n">
        <v>45425.5853125</v>
      </c>
      <c r="I9795" t="b">
        <v>0</v>
      </c>
      <c r="J9795" t="b">
        <v>1</v>
      </c>
      <c r="K9795" t="inlineStr">
        <is>
          <t>United States</t>
        </is>
      </c>
      <c r="L9795" t="inlineStr">
        <is>
          <t>year</t>
        </is>
      </c>
      <c r="M9795" t="n">
        <v>77000</v>
      </c>
      <c r="N9795" t="inlineStr"/>
      <c r="O9795" t="inlineStr">
        <is>
          <t>Incredible Health, Inc.</t>
        </is>
      </c>
      <c r="P9795" t="inlineStr">
        <is>
          <t>['excel']</t>
        </is>
      </c>
      <c r="Q9795" t="inlineStr">
        <is>
          <t>{'analyst_tools': ['excel']}</t>
        </is>
      </c>
    </row>
    <row r="9796">
      <c r="A9796" t="inlineStr">
        <is>
          <t>Senior Data Engineer</t>
        </is>
      </c>
      <c r="B9796" t="inlineStr">
        <is>
          <t>Senior Data Engineer in Azure Cloud Environment</t>
        </is>
      </c>
      <c r="C9796" t="inlineStr">
        <is>
          <t>Anywhere</t>
        </is>
      </c>
      <c r="D9796" t="inlineStr">
        <is>
          <t>via Get.It</t>
        </is>
      </c>
      <c r="E9796" t="inlineStr">
        <is>
          <t>Full-time</t>
        </is>
      </c>
      <c r="F9796" t="b">
        <v>1</v>
      </c>
      <c r="G9796" t="inlineStr">
        <is>
          <t>Georgia</t>
        </is>
      </c>
      <c r="H9796" s="2" t="n">
        <v>45416.61957175926</v>
      </c>
      <c r="I9796" t="b">
        <v>0</v>
      </c>
      <c r="J9796" t="b">
        <v>1</v>
      </c>
      <c r="K9796" t="inlineStr">
        <is>
          <t>United States</t>
        </is>
      </c>
      <c r="L9796" t="inlineStr">
        <is>
          <t>year</t>
        </is>
      </c>
      <c r="M9796" t="n">
        <v>138000</v>
      </c>
      <c r="N9796" t="inlineStr"/>
      <c r="O9796" t="inlineStr">
        <is>
          <t>Get It Recruit - Information Technology</t>
        </is>
      </c>
      <c r="P9796" t="inlineStr">
        <is>
          <t>['python', 'java', 'nosql', 'mongodb', 'mongodb', 'sql', 'sql server', 'azure']</t>
        </is>
      </c>
      <c r="Q9796" t="inlineStr">
        <is>
          <t>{'cloud': ['azure'], 'databases': ['mongodb', 'sql server'], 'programming': ['python', 'java', 'nosql', 'mongodb', 'sql']}</t>
        </is>
      </c>
    </row>
    <row r="9797">
      <c r="A9797" t="inlineStr">
        <is>
          <t>Data Engineer</t>
        </is>
      </c>
      <c r="B9797" t="inlineStr">
        <is>
          <t>Azure Data Engineer</t>
        </is>
      </c>
      <c r="C9797" t="inlineStr">
        <is>
          <t>Raleigh, NC</t>
        </is>
      </c>
      <c r="D9797" t="inlineStr">
        <is>
          <t>via LinkedIn</t>
        </is>
      </c>
      <c r="E9797" t="inlineStr">
        <is>
          <t>Contractor</t>
        </is>
      </c>
      <c r="F9797" t="b">
        <v>0</v>
      </c>
      <c r="G9797" t="inlineStr">
        <is>
          <t>Illinois, United States</t>
        </is>
      </c>
      <c r="H9797" s="2" t="n">
        <v>45413.59146990741</v>
      </c>
      <c r="I9797" t="b">
        <v>1</v>
      </c>
      <c r="J9797" t="b">
        <v>0</v>
      </c>
      <c r="K9797" t="inlineStr">
        <is>
          <t>United States</t>
        </is>
      </c>
      <c r="L9797" t="inlineStr"/>
      <c r="M9797" t="inlineStr"/>
      <c r="N9797" t="inlineStr"/>
      <c r="O9797" t="inlineStr">
        <is>
          <t>Smart IT Frame LLC</t>
        </is>
      </c>
      <c r="P9797" t="inlineStr">
        <is>
          <t>['sql', 'azure', 'aws', 'databricks', 'pyspark']</t>
        </is>
      </c>
      <c r="Q9797" t="inlineStr">
        <is>
          <t>{'cloud': ['azure', 'aws', 'databricks'], 'libraries': ['pyspark'], 'programming': ['sql']}</t>
        </is>
      </c>
    </row>
    <row r="9798">
      <c r="A9798" t="inlineStr">
        <is>
          <t>Data Engineer</t>
        </is>
      </c>
      <c r="B9798" t="inlineStr">
        <is>
          <t>Cloud Data Engineer</t>
        </is>
      </c>
      <c r="C9798" t="inlineStr">
        <is>
          <t>Utrecht, Netherlands</t>
        </is>
      </c>
      <c r="D9798" t="inlineStr">
        <is>
          <t>via Centric Careers - Centric.eu</t>
        </is>
      </c>
      <c r="E9798" t="inlineStr">
        <is>
          <t>Part-time</t>
        </is>
      </c>
      <c r="F9798" t="b">
        <v>0</v>
      </c>
      <c r="G9798" t="inlineStr">
        <is>
          <t>Netherlands</t>
        </is>
      </c>
      <c r="H9798" s="2" t="n">
        <v>45420.61133101852</v>
      </c>
      <c r="I9798" t="b">
        <v>1</v>
      </c>
      <c r="J9798" t="b">
        <v>0</v>
      </c>
      <c r="K9798" t="inlineStr">
        <is>
          <t>Netherlands</t>
        </is>
      </c>
      <c r="L9798" t="inlineStr"/>
      <c r="M9798" t="inlineStr"/>
      <c r="N9798" t="inlineStr"/>
      <c r="O9798" t="inlineStr">
        <is>
          <t>Centric</t>
        </is>
      </c>
      <c r="P9798" t="inlineStr">
        <is>
          <t>['sql', 'python', 'scala', 'azure', 'databricks', 'word']</t>
        </is>
      </c>
      <c r="Q9798" t="inlineStr">
        <is>
          <t>{'analyst_tools': ['word'], 'cloud': ['azure', 'databricks'], 'programming': ['sql', 'python', 'scala']}</t>
        </is>
      </c>
    </row>
    <row r="9799">
      <c r="A9799" t="inlineStr">
        <is>
          <t>Data Scientist</t>
        </is>
      </c>
      <c r="B9799" t="inlineStr">
        <is>
          <t>Data Scientist - (H/F) - En alternance (Apprentissage/Alternance...</t>
        </is>
      </c>
      <c r="C9799" t="inlineStr">
        <is>
          <t>Beaumont, France</t>
        </is>
      </c>
      <c r="D9799" t="inlineStr">
        <is>
          <t>via Jobijoba</t>
        </is>
      </c>
      <c r="E9799" t="inlineStr">
        <is>
          <t>Part-time and Internship</t>
        </is>
      </c>
      <c r="F9799" t="b">
        <v>0</v>
      </c>
      <c r="G9799" t="inlineStr">
        <is>
          <t>France</t>
        </is>
      </c>
      <c r="H9799" s="2" t="n">
        <v>45424.6140162037</v>
      </c>
      <c r="I9799" t="b">
        <v>0</v>
      </c>
      <c r="J9799" t="b">
        <v>0</v>
      </c>
      <c r="K9799" t="inlineStr">
        <is>
          <t>France</t>
        </is>
      </c>
      <c r="L9799" t="inlineStr"/>
      <c r="M9799" t="inlineStr"/>
      <c r="N9799" t="inlineStr"/>
      <c r="O9799" t="inlineStr">
        <is>
          <t>Openclassrooms</t>
        </is>
      </c>
      <c r="P9799" t="inlineStr">
        <is>
          <t>['powershell', 'windows', 'linux']</t>
        </is>
      </c>
      <c r="Q9799" t="inlineStr">
        <is>
          <t>{'os': ['windows', 'linux'], 'programming': ['powershell']}</t>
        </is>
      </c>
    </row>
    <row r="9800">
      <c r="A9800" t="inlineStr">
        <is>
          <t>Data Scientist</t>
        </is>
      </c>
      <c r="B9800" t="inlineStr">
        <is>
          <t>Data Scientist / AI Engineer</t>
        </is>
      </c>
      <c r="C9800" t="inlineStr">
        <is>
          <t>The Hague, Netherlands</t>
        </is>
      </c>
      <c r="D9800" t="inlineStr">
        <is>
          <t>via Indeed</t>
        </is>
      </c>
      <c r="E9800" t="inlineStr">
        <is>
          <t>Full-time</t>
        </is>
      </c>
      <c r="F9800" t="b">
        <v>0</v>
      </c>
      <c r="G9800" t="inlineStr">
        <is>
          <t>Netherlands</t>
        </is>
      </c>
      <c r="H9800" s="2" t="n">
        <v>45433.62673611111</v>
      </c>
      <c r="I9800" t="b">
        <v>0</v>
      </c>
      <c r="J9800" t="b">
        <v>0</v>
      </c>
      <c r="K9800" t="inlineStr">
        <is>
          <t>Netherlands</t>
        </is>
      </c>
      <c r="L9800" t="inlineStr"/>
      <c r="M9800" t="inlineStr"/>
      <c r="N9800" t="inlineStr"/>
      <c r="O9800" t="inlineStr">
        <is>
          <t>Delta-N</t>
        </is>
      </c>
      <c r="P9800" t="inlineStr">
        <is>
          <t>['python', 'scala', 'azure', 'databricks', 'tensorflow', 'pytorch']</t>
        </is>
      </c>
      <c r="Q9800" t="inlineStr">
        <is>
          <t>{'cloud': ['azure', 'databricks'], 'libraries': ['tensorflow', 'pytorch'], 'programming': ['python', 'scala']}</t>
        </is>
      </c>
    </row>
    <row r="9801">
      <c r="A9801" t="inlineStr">
        <is>
          <t>Data Analyst</t>
        </is>
      </c>
      <c r="B9801" t="inlineStr">
        <is>
          <t>Analyste des données (Data Analyst) en apprentissage</t>
        </is>
      </c>
      <c r="C9801" t="inlineStr">
        <is>
          <t>Lognes, France</t>
        </is>
      </c>
      <c r="D9801" t="inlineStr">
        <is>
          <t>via Indeed</t>
        </is>
      </c>
      <c r="E9801" t="inlineStr">
        <is>
          <t>Full-time</t>
        </is>
      </c>
      <c r="F9801" t="b">
        <v>0</v>
      </c>
      <c r="G9801" t="inlineStr">
        <is>
          <t>France</t>
        </is>
      </c>
      <c r="H9801" s="2" t="n">
        <v>45443.59783564815</v>
      </c>
      <c r="I9801" t="b">
        <v>0</v>
      </c>
      <c r="J9801" t="b">
        <v>0</v>
      </c>
      <c r="K9801" t="inlineStr">
        <is>
          <t>France</t>
        </is>
      </c>
      <c r="L9801" t="inlineStr"/>
      <c r="M9801" t="inlineStr"/>
      <c r="N9801" t="inlineStr"/>
      <c r="O9801" t="inlineStr">
        <is>
          <t>ONISEP</t>
        </is>
      </c>
      <c r="P9801" t="inlineStr">
        <is>
          <t>['tableau', 'chef']</t>
        </is>
      </c>
      <c r="Q9801" t="inlineStr">
        <is>
          <t>{'analyst_tools': ['tableau'], 'other': ['chef']}</t>
        </is>
      </c>
    </row>
    <row r="9802">
      <c r="A9802" t="inlineStr">
        <is>
          <t>Data Engineer</t>
        </is>
      </c>
      <c r="B9802" t="inlineStr">
        <is>
          <t>Azure Data Engineer</t>
        </is>
      </c>
      <c r="C9802" t="inlineStr">
        <is>
          <t>Melbourne VIC, Australia</t>
        </is>
      </c>
      <c r="D9802" t="inlineStr">
        <is>
          <t>via Adzuna</t>
        </is>
      </c>
      <c r="E9802" t="inlineStr">
        <is>
          <t>Full-time</t>
        </is>
      </c>
      <c r="F9802" t="b">
        <v>0</v>
      </c>
      <c r="G9802" t="inlineStr">
        <is>
          <t>Australia</t>
        </is>
      </c>
      <c r="H9802" s="2" t="n">
        <v>45421.59607638889</v>
      </c>
      <c r="I9802" t="b">
        <v>1</v>
      </c>
      <c r="J9802" t="b">
        <v>0</v>
      </c>
      <c r="K9802" t="inlineStr">
        <is>
          <t>Australia</t>
        </is>
      </c>
      <c r="L9802" t="inlineStr"/>
      <c r="M9802" t="inlineStr"/>
      <c r="N9802" t="inlineStr"/>
      <c r="O9802" t="inlineStr">
        <is>
          <t>PRA</t>
        </is>
      </c>
      <c r="P9802" t="inlineStr">
        <is>
          <t>['sql', 'azure', 'databricks']</t>
        </is>
      </c>
      <c r="Q9802" t="inlineStr">
        <is>
          <t>{'cloud': ['azure', 'databricks'], 'programming': ['sql']}</t>
        </is>
      </c>
    </row>
    <row r="9803">
      <c r="A9803" t="inlineStr">
        <is>
          <t>Data Engineer</t>
        </is>
      </c>
      <c r="B9803" t="inlineStr">
        <is>
          <t>Data Engineer / Data Architect (m/w/d) Wissenschaftliches Institut...</t>
        </is>
      </c>
      <c r="C9803" t="inlineStr">
        <is>
          <t>Berlin, Germany</t>
        </is>
      </c>
      <c r="D9803" t="inlineStr">
        <is>
          <t>via LinkedIn</t>
        </is>
      </c>
      <c r="E9803" t="inlineStr">
        <is>
          <t>Full-time</t>
        </is>
      </c>
      <c r="F9803" t="b">
        <v>0</v>
      </c>
      <c r="G9803" t="inlineStr">
        <is>
          <t>Germany</t>
        </is>
      </c>
      <c r="H9803" s="2" t="n">
        <v>45419.59761574074</v>
      </c>
      <c r="I9803" t="b">
        <v>1</v>
      </c>
      <c r="J9803" t="b">
        <v>0</v>
      </c>
      <c r="K9803" t="inlineStr">
        <is>
          <t>Germany</t>
        </is>
      </c>
      <c r="L9803" t="inlineStr"/>
      <c r="M9803" t="inlineStr"/>
      <c r="N9803" t="inlineStr"/>
      <c r="O9803" t="inlineStr">
        <is>
          <t>AOK-Bundesverband</t>
        </is>
      </c>
      <c r="P9803" t="inlineStr">
        <is>
          <t>['sql', 'python', 'db2', 'oracle']</t>
        </is>
      </c>
      <c r="Q9803" t="inlineStr">
        <is>
          <t>{'cloud': ['oracle'], 'databases': ['db2'], 'programming': ['sql', 'python']}</t>
        </is>
      </c>
    </row>
    <row r="9804">
      <c r="A9804" t="inlineStr">
        <is>
          <t>Data Engineer</t>
        </is>
      </c>
      <c r="B9804" t="inlineStr">
        <is>
          <t>Data Science Engineer</t>
        </is>
      </c>
      <c r="C9804" t="inlineStr">
        <is>
          <t>San Jose, CA</t>
        </is>
      </c>
      <c r="D9804" t="inlineStr">
        <is>
          <t>via Built In</t>
        </is>
      </c>
      <c r="E9804" t="inlineStr">
        <is>
          <t>Full-time</t>
        </is>
      </c>
      <c r="F9804" t="b">
        <v>0</v>
      </c>
      <c r="G9804" t="inlineStr">
        <is>
          <t>California, United States</t>
        </is>
      </c>
      <c r="H9804" s="2" t="n">
        <v>45429.58527777778</v>
      </c>
      <c r="I9804" t="b">
        <v>0</v>
      </c>
      <c r="J9804" t="b">
        <v>1</v>
      </c>
      <c r="K9804" t="inlineStr">
        <is>
          <t>United States</t>
        </is>
      </c>
      <c r="L9804" t="inlineStr"/>
      <c r="M9804" t="inlineStr"/>
      <c r="N9804" t="inlineStr"/>
      <c r="O9804" t="inlineStr">
        <is>
          <t>Cornerstone Building Brands</t>
        </is>
      </c>
      <c r="P9804" t="inlineStr">
        <is>
          <t>['r', 'sql', 'python', 'go', 'excel', 'power bi', 'dax']</t>
        </is>
      </c>
      <c r="Q9804" t="inlineStr">
        <is>
          <t>{'analyst_tools': ['excel', 'power bi', 'dax'], 'programming': ['r', 'sql', 'python', 'go']}</t>
        </is>
      </c>
    </row>
    <row r="9805">
      <c r="A9805" t="inlineStr">
        <is>
          <t>Data Engineer</t>
        </is>
      </c>
      <c r="B9805" t="inlineStr">
        <is>
          <t>Data Engineer II - Python</t>
        </is>
      </c>
      <c r="C9805" t="inlineStr">
        <is>
          <t>Anywhere</t>
        </is>
      </c>
      <c r="D9805" t="inlineStr">
        <is>
          <t>via LinkedIn</t>
        </is>
      </c>
      <c r="E9805" t="inlineStr">
        <is>
          <t>Full-time</t>
        </is>
      </c>
      <c r="F9805" t="b">
        <v>1</v>
      </c>
      <c r="G9805" t="inlineStr">
        <is>
          <t>New York, United States</t>
        </is>
      </c>
      <c r="H9805" s="2" t="n">
        <v>45422.58976851852</v>
      </c>
      <c r="I9805" t="b">
        <v>0</v>
      </c>
      <c r="J9805" t="b">
        <v>0</v>
      </c>
      <c r="K9805" t="inlineStr">
        <is>
          <t>United States</t>
        </is>
      </c>
      <c r="L9805" t="inlineStr"/>
      <c r="M9805" t="inlineStr"/>
      <c r="N9805" t="inlineStr"/>
      <c r="O9805" t="inlineStr">
        <is>
          <t>CNH Industrial</t>
        </is>
      </c>
      <c r="P9805" t="inlineStr">
        <is>
          <t>['python', 'azure', 'word', 'excel', 'gitlab', 'terraform', 'ansible']</t>
        </is>
      </c>
      <c r="Q9805" t="inlineStr">
        <is>
          <t>{'analyst_tools': ['word', 'excel'], 'cloud': ['azure'], 'other': ['gitlab', 'terraform', 'ansible'], 'programming': ['python']}</t>
        </is>
      </c>
    </row>
    <row r="9806">
      <c r="A9806" t="inlineStr">
        <is>
          <t>Data Analyst</t>
        </is>
      </c>
      <c r="B9806" t="inlineStr">
        <is>
          <t>Data Analyst</t>
        </is>
      </c>
      <c r="C9806" t="inlineStr">
        <is>
          <t>Anywhere</t>
        </is>
      </c>
      <c r="D9806" t="inlineStr">
        <is>
          <t>via LinkedIn</t>
        </is>
      </c>
      <c r="E9806" t="inlineStr">
        <is>
          <t>Full-time</t>
        </is>
      </c>
      <c r="F9806" t="b">
        <v>1</v>
      </c>
      <c r="G9806" t="inlineStr">
        <is>
          <t>South Africa</t>
        </is>
      </c>
      <c r="H9806" s="2" t="n">
        <v>45440.61532407408</v>
      </c>
      <c r="I9806" t="b">
        <v>0</v>
      </c>
      <c r="J9806" t="b">
        <v>0</v>
      </c>
      <c r="K9806" t="inlineStr">
        <is>
          <t>South Africa</t>
        </is>
      </c>
      <c r="L9806" t="inlineStr"/>
      <c r="M9806" t="inlineStr"/>
      <c r="N9806" t="inlineStr"/>
      <c r="O9806" t="inlineStr">
        <is>
          <t>WatersEdge Solutions</t>
        </is>
      </c>
      <c r="P9806" t="inlineStr">
        <is>
          <t>['python']</t>
        </is>
      </c>
      <c r="Q9806" t="inlineStr">
        <is>
          <t>{'programming': ['python']}</t>
        </is>
      </c>
    </row>
    <row r="9807">
      <c r="A9807" t="inlineStr">
        <is>
          <t>Cloud Engineer</t>
        </is>
      </c>
      <c r="B9807" t="inlineStr">
        <is>
          <t>Senior Web Analyst (m/f/d)</t>
        </is>
      </c>
      <c r="C9807" t="inlineStr">
        <is>
          <t>Düsseldorf, Germany</t>
        </is>
      </c>
      <c r="D9807" t="inlineStr">
        <is>
          <t>via Smart Recruiters Jobs</t>
        </is>
      </c>
      <c r="E9807" t="inlineStr">
        <is>
          <t>Full-time</t>
        </is>
      </c>
      <c r="F9807" t="b">
        <v>0</v>
      </c>
      <c r="G9807" t="inlineStr">
        <is>
          <t>Germany</t>
        </is>
      </c>
      <c r="H9807" s="2" t="n">
        <v>45420.59825231481</v>
      </c>
      <c r="I9807" t="b">
        <v>1</v>
      </c>
      <c r="J9807" t="b">
        <v>0</v>
      </c>
      <c r="K9807" t="inlineStr">
        <is>
          <t>Germany</t>
        </is>
      </c>
      <c r="L9807" t="inlineStr"/>
      <c r="M9807" t="inlineStr"/>
      <c r="N9807" t="inlineStr"/>
      <c r="O9807" t="inlineStr">
        <is>
          <t>Publicis Groupe</t>
        </is>
      </c>
      <c r="P9807" t="inlineStr">
        <is>
          <t>['spark']</t>
        </is>
      </c>
      <c r="Q9807" t="inlineStr">
        <is>
          <t>{'libraries': ['spark']}</t>
        </is>
      </c>
    </row>
    <row r="9808">
      <c r="A9808" t="inlineStr">
        <is>
          <t>Data Engineer</t>
        </is>
      </c>
      <c r="B9808" t="inlineStr">
        <is>
          <t>Data Engineering Consultant</t>
        </is>
      </c>
      <c r="C9808" t="inlineStr">
        <is>
          <t>Kochi, Kerala, India</t>
        </is>
      </c>
      <c r="D9808" t="inlineStr">
        <is>
          <t>via Jooble</t>
        </is>
      </c>
      <c r="E9808" t="inlineStr">
        <is>
          <t>Full-time</t>
        </is>
      </c>
      <c r="F9808" t="b">
        <v>0</v>
      </c>
      <c r="G9808" t="inlineStr">
        <is>
          <t>India</t>
        </is>
      </c>
      <c r="H9808" s="2" t="n">
        <v>45420.59344907408</v>
      </c>
      <c r="I9808" t="b">
        <v>1</v>
      </c>
      <c r="J9808" t="b">
        <v>0</v>
      </c>
      <c r="K9808" t="inlineStr">
        <is>
          <t>India</t>
        </is>
      </c>
      <c r="L9808" t="inlineStr"/>
      <c r="M9808" t="inlineStr"/>
      <c r="N9808" t="inlineStr"/>
      <c r="O9808" t="inlineStr">
        <is>
          <t>Brennan IT India Private Limited</t>
        </is>
      </c>
      <c r="P9808" t="inlineStr">
        <is>
          <t>['sql', 't-sql', 'sql server', 'azure', 'vmware', 'windows', 'linux', 'outlook', 'ssis', 'ssrs', 'power bi', 'tableau', 'flow']</t>
        </is>
      </c>
      <c r="Q9808" t="inlineStr">
        <is>
          <t>{'analyst_tools': ['outlook', 'ssis', 'ssrs', 'power bi', 'tableau'], 'cloud': ['azure', 'vmware'], 'databases': ['sql server'], 'os': ['windows', 'linux'], 'other': ['flow'], 'programming': ['sql', 't-sql']}</t>
        </is>
      </c>
    </row>
    <row r="9809">
      <c r="A9809" t="inlineStr">
        <is>
          <t>Cloud Engineer</t>
        </is>
      </c>
      <c r="B9809" t="inlineStr">
        <is>
          <t>Senior Network Engineer</t>
        </is>
      </c>
      <c r="C9809" t="inlineStr">
        <is>
          <t>United Kingdom</t>
        </is>
      </c>
      <c r="D9809" t="inlineStr">
        <is>
          <t>via LinkedIn</t>
        </is>
      </c>
      <c r="E9809" t="inlineStr">
        <is>
          <t>Full-time</t>
        </is>
      </c>
      <c r="F9809" t="b">
        <v>0</v>
      </c>
      <c r="G9809" t="inlineStr">
        <is>
          <t>United Kingdom</t>
        </is>
      </c>
      <c r="H9809" s="2" t="n">
        <v>45425.59825231481</v>
      </c>
      <c r="I9809" t="b">
        <v>1</v>
      </c>
      <c r="J9809" t="b">
        <v>0</v>
      </c>
      <c r="K9809" t="inlineStr">
        <is>
          <t>United Kingdom</t>
        </is>
      </c>
      <c r="L9809" t="inlineStr"/>
      <c r="M9809" t="inlineStr"/>
      <c r="N9809" t="inlineStr"/>
      <c r="O9809" t="inlineStr">
        <is>
          <t>White Swan Data</t>
        </is>
      </c>
      <c r="P9809" t="inlineStr">
        <is>
          <t>['aws', 'gcp', 'azure']</t>
        </is>
      </c>
      <c r="Q9809" t="inlineStr">
        <is>
          <t>{'cloud': ['aws', 'gcp', 'azure']}</t>
        </is>
      </c>
    </row>
    <row r="9810">
      <c r="A9810" t="inlineStr">
        <is>
          <t>Data Scientist</t>
        </is>
      </c>
      <c r="B9810" t="inlineStr">
        <is>
          <t>Data Scientist, Monetization</t>
        </is>
      </c>
      <c r="C9810" t="inlineStr">
        <is>
          <t>New York, NY</t>
        </is>
      </c>
      <c r="D9810" t="inlineStr">
        <is>
          <t>via LinkedIn</t>
        </is>
      </c>
      <c r="E9810" t="inlineStr">
        <is>
          <t>Full-time</t>
        </is>
      </c>
      <c r="F9810" t="b">
        <v>0</v>
      </c>
      <c r="G9810" t="inlineStr">
        <is>
          <t>New York, United States</t>
        </is>
      </c>
      <c r="H9810" s="2" t="n">
        <v>45434.58590277778</v>
      </c>
      <c r="I9810" t="b">
        <v>0</v>
      </c>
      <c r="J9810" t="b">
        <v>1</v>
      </c>
      <c r="K9810" t="inlineStr">
        <is>
          <t>United States</t>
        </is>
      </c>
      <c r="L9810" t="inlineStr"/>
      <c r="M9810" t="inlineStr"/>
      <c r="N9810" t="inlineStr"/>
      <c r="O9810" t="inlineStr">
        <is>
          <t>Notion</t>
        </is>
      </c>
      <c r="P9810" t="inlineStr">
        <is>
          <t>['sql', 'python', 'r', 'notion']</t>
        </is>
      </c>
      <c r="Q9810" t="inlineStr">
        <is>
          <t>{'async': ['notion'], 'programming': ['sql', 'python', 'r']}</t>
        </is>
      </c>
    </row>
    <row r="9811">
      <c r="A9811" t="inlineStr">
        <is>
          <t>Data Engineer</t>
        </is>
      </c>
      <c r="B9811" t="inlineStr">
        <is>
          <t>Lead Data / DevOps Engineer</t>
        </is>
      </c>
      <c r="C9811" t="inlineStr">
        <is>
          <t>The Rocks NSW, Australia</t>
        </is>
      </c>
      <c r="D9811" t="inlineStr">
        <is>
          <t>via Adzuna</t>
        </is>
      </c>
      <c r="E9811" t="inlineStr">
        <is>
          <t>Full-time</t>
        </is>
      </c>
      <c r="F9811" t="b">
        <v>0</v>
      </c>
      <c r="G9811" t="inlineStr">
        <is>
          <t>Australia</t>
        </is>
      </c>
      <c r="H9811" s="2" t="n">
        <v>45436.59333333333</v>
      </c>
      <c r="I9811" t="b">
        <v>1</v>
      </c>
      <c r="J9811" t="b">
        <v>0</v>
      </c>
      <c r="K9811" t="inlineStr">
        <is>
          <t>Australia</t>
        </is>
      </c>
      <c r="L9811" t="inlineStr"/>
      <c r="M9811" t="inlineStr"/>
      <c r="N9811" t="inlineStr"/>
      <c r="O9811" t="inlineStr">
        <is>
          <t>Correlate Resources</t>
        </is>
      </c>
      <c r="P9811" t="inlineStr">
        <is>
          <t>['python', 'gcp']</t>
        </is>
      </c>
      <c r="Q9811" t="inlineStr">
        <is>
          <t>{'cloud': ['gcp'], 'programming': ['python']}</t>
        </is>
      </c>
    </row>
    <row r="9812">
      <c r="A9812" t="inlineStr">
        <is>
          <t>Data Scientist</t>
        </is>
      </c>
      <c r="B9812" t="inlineStr">
        <is>
          <t>Data Scientist</t>
        </is>
      </c>
      <c r="C9812" t="inlineStr">
        <is>
          <t>Eskilstuna, Sweden</t>
        </is>
      </c>
      <c r="D9812" t="inlineStr">
        <is>
          <t>via LinkedIn</t>
        </is>
      </c>
      <c r="E9812" t="inlineStr">
        <is>
          <t>Full-time</t>
        </is>
      </c>
      <c r="F9812" t="b">
        <v>0</v>
      </c>
      <c r="G9812" t="inlineStr">
        <is>
          <t>Sweden</t>
        </is>
      </c>
      <c r="H9812" s="2" t="n">
        <v>45436.59693287037</v>
      </c>
      <c r="I9812" t="b">
        <v>0</v>
      </c>
      <c r="J9812" t="b">
        <v>0</v>
      </c>
      <c r="K9812" t="inlineStr">
        <is>
          <t>Sweden</t>
        </is>
      </c>
      <c r="L9812" t="inlineStr"/>
      <c r="M9812" t="inlineStr"/>
      <c r="N9812" t="inlineStr"/>
      <c r="O9812" t="inlineStr">
        <is>
          <t>Volvo Group</t>
        </is>
      </c>
      <c r="P9812" t="inlineStr">
        <is>
          <t>['python', 'azure', 'scikit-learn', 'tensorflow', 'keras', 'pytorch', 'spark']</t>
        </is>
      </c>
      <c r="Q9812" t="inlineStr">
        <is>
          <t>{'cloud': ['azure'], 'libraries': ['scikit-learn', 'tensorflow', 'keras', 'pytorch', 'spark'], 'programming': ['python']}</t>
        </is>
      </c>
    </row>
    <row r="9813">
      <c r="A9813" t="inlineStr">
        <is>
          <t>Data Analyst</t>
        </is>
      </c>
      <c r="B9813" t="inlineStr">
        <is>
          <t>Healthcare Data Analyst Nurse</t>
        </is>
      </c>
      <c r="C9813" t="inlineStr">
        <is>
          <t>Lockport, IL</t>
        </is>
      </c>
      <c r="D9813" t="inlineStr">
        <is>
          <t>via Carecareer Link</t>
        </is>
      </c>
      <c r="E9813" t="inlineStr">
        <is>
          <t>Full-time and Part-time</t>
        </is>
      </c>
      <c r="F9813" t="b">
        <v>0</v>
      </c>
      <c r="G9813" t="inlineStr">
        <is>
          <t>Illinois, United States</t>
        </is>
      </c>
      <c r="H9813" s="2" t="n">
        <v>45425.58583333333</v>
      </c>
      <c r="I9813" t="b">
        <v>0</v>
      </c>
      <c r="J9813" t="b">
        <v>1</v>
      </c>
      <c r="K9813" t="inlineStr">
        <is>
          <t>United States</t>
        </is>
      </c>
      <c r="L9813" t="inlineStr">
        <is>
          <t>year</t>
        </is>
      </c>
      <c r="M9813" t="n">
        <v>81140</v>
      </c>
      <c r="N9813" t="inlineStr"/>
      <c r="O9813" t="inlineStr">
        <is>
          <t>Incredible Health, Inc.</t>
        </is>
      </c>
      <c r="P9813" t="inlineStr">
        <is>
          <t>['excel']</t>
        </is>
      </c>
      <c r="Q9813" t="inlineStr">
        <is>
          <t>{'analyst_tools': ['excel']}</t>
        </is>
      </c>
    </row>
    <row r="9814">
      <c r="A9814" t="inlineStr">
        <is>
          <t>Data Engineer</t>
        </is>
      </c>
      <c r="B9814" t="inlineStr">
        <is>
          <t>Lead Cloud Data Engineer</t>
        </is>
      </c>
      <c r="C9814" t="inlineStr">
        <is>
          <t>Cary, NC</t>
        </is>
      </c>
      <c r="D9814" t="inlineStr">
        <is>
          <t>via LinkedIn</t>
        </is>
      </c>
      <c r="E9814" t="inlineStr">
        <is>
          <t>Full-time</t>
        </is>
      </c>
      <c r="F9814" t="b">
        <v>0</v>
      </c>
      <c r="G9814" t="inlineStr">
        <is>
          <t>Florida, United States</t>
        </is>
      </c>
      <c r="H9814" s="2" t="n">
        <v>45428.58894675926</v>
      </c>
      <c r="I9814" t="b">
        <v>1</v>
      </c>
      <c r="J9814" t="b">
        <v>0</v>
      </c>
      <c r="K9814" t="inlineStr">
        <is>
          <t>United States</t>
        </is>
      </c>
      <c r="L9814" t="inlineStr"/>
      <c r="M9814" t="inlineStr"/>
      <c r="N9814" t="inlineStr"/>
      <c r="O9814" t="inlineStr">
        <is>
          <t>MetLife</t>
        </is>
      </c>
      <c r="P9814" t="inlineStr"/>
      <c r="Q9814" t="inlineStr"/>
    </row>
    <row r="9815">
      <c r="A9815" t="inlineStr">
        <is>
          <t>Senior Data Scientist</t>
        </is>
      </c>
      <c r="B9815" t="inlineStr">
        <is>
          <t>Senior Data Scientist - Python</t>
        </is>
      </c>
      <c r="C9815" t="inlineStr">
        <is>
          <t>Uttar Pradesh, India</t>
        </is>
      </c>
      <c r="D9815" t="inlineStr">
        <is>
          <t>via Indeed</t>
        </is>
      </c>
      <c r="E9815" t="inlineStr">
        <is>
          <t>Full-time</t>
        </is>
      </c>
      <c r="F9815" t="b">
        <v>0</v>
      </c>
      <c r="G9815" t="inlineStr">
        <is>
          <t>India</t>
        </is>
      </c>
      <c r="H9815" s="2" t="n">
        <v>45433.6075462963</v>
      </c>
      <c r="I9815" t="b">
        <v>0</v>
      </c>
      <c r="J9815" t="b">
        <v>0</v>
      </c>
      <c r="K9815" t="inlineStr">
        <is>
          <t>India</t>
        </is>
      </c>
      <c r="L9815" t="inlineStr"/>
      <c r="M9815" t="inlineStr"/>
      <c r="N9815" t="inlineStr"/>
      <c r="O9815" t="inlineStr">
        <is>
          <t>R Systems</t>
        </is>
      </c>
      <c r="P9815" t="inlineStr">
        <is>
          <t>['python', 'aws', 'azure', 'tensorflow', 'pytorch']</t>
        </is>
      </c>
      <c r="Q9815" t="inlineStr">
        <is>
          <t>{'cloud': ['aws', 'azure'], 'libraries': ['tensorflow', 'pytorch'], 'programming': ['python']}</t>
        </is>
      </c>
    </row>
    <row r="9816">
      <c r="A9816" t="inlineStr">
        <is>
          <t>Data Analyst</t>
        </is>
      </c>
      <c r="B9816" t="inlineStr">
        <is>
          <t>Healthcare Data Analyst Nurse</t>
        </is>
      </c>
      <c r="C9816" t="inlineStr">
        <is>
          <t>South Holland, IL</t>
        </is>
      </c>
      <c r="D9816" t="inlineStr">
        <is>
          <t>via Carecareer Link</t>
        </is>
      </c>
      <c r="E9816" t="inlineStr">
        <is>
          <t>Full-time and Part-time</t>
        </is>
      </c>
      <c r="F9816" t="b">
        <v>0</v>
      </c>
      <c r="G9816" t="inlineStr">
        <is>
          <t>Illinois, United States</t>
        </is>
      </c>
      <c r="H9816" s="2" t="n">
        <v>45425.58578703704</v>
      </c>
      <c r="I9816" t="b">
        <v>0</v>
      </c>
      <c r="J9816" t="b">
        <v>1</v>
      </c>
      <c r="K9816" t="inlineStr">
        <is>
          <t>United States</t>
        </is>
      </c>
      <c r="L9816" t="inlineStr">
        <is>
          <t>year</t>
        </is>
      </c>
      <c r="M9816" t="n">
        <v>81140</v>
      </c>
      <c r="N9816" t="inlineStr"/>
      <c r="O9816" t="inlineStr">
        <is>
          <t>Incredible Health, Inc.</t>
        </is>
      </c>
      <c r="P9816" t="inlineStr">
        <is>
          <t>['excel']</t>
        </is>
      </c>
      <c r="Q9816" t="inlineStr">
        <is>
          <t>{'analyst_tools': ['excel']}</t>
        </is>
      </c>
    </row>
    <row r="9817">
      <c r="A9817" t="inlineStr">
        <is>
          <t>Data Scientist</t>
        </is>
      </c>
      <c r="B9817" t="inlineStr">
        <is>
          <t>Director, Data Science</t>
        </is>
      </c>
      <c r="C9817" t="inlineStr">
        <is>
          <t>Anywhere</t>
        </is>
      </c>
      <c r="D9817" t="inlineStr">
        <is>
          <t>via ZipRecruiter</t>
        </is>
      </c>
      <c r="E9817" t="inlineStr">
        <is>
          <t>Full-time</t>
        </is>
      </c>
      <c r="F9817" t="b">
        <v>1</v>
      </c>
      <c r="G9817" t="inlineStr">
        <is>
          <t>Georgia</t>
        </is>
      </c>
      <c r="H9817" s="2" t="n">
        <v>45421.60924768518</v>
      </c>
      <c r="I9817" t="b">
        <v>0</v>
      </c>
      <c r="J9817" t="b">
        <v>1</v>
      </c>
      <c r="K9817" t="inlineStr">
        <is>
          <t>United States</t>
        </is>
      </c>
      <c r="L9817" t="inlineStr"/>
      <c r="M9817" t="inlineStr"/>
      <c r="N9817" t="inlineStr"/>
      <c r="O9817" t="inlineStr">
        <is>
          <t>Macy's</t>
        </is>
      </c>
      <c r="P9817" t="inlineStr">
        <is>
          <t>['express']</t>
        </is>
      </c>
      <c r="Q9817" t="inlineStr">
        <is>
          <t>{'webframeworks': ['express']}</t>
        </is>
      </c>
    </row>
    <row r="9818">
      <c r="A9818" t="inlineStr">
        <is>
          <t>Data Engineer</t>
        </is>
      </c>
      <c r="B9818" t="inlineStr">
        <is>
          <t>Data Engineer</t>
        </is>
      </c>
      <c r="C9818" t="inlineStr">
        <is>
          <t>United Kingdom</t>
        </is>
      </c>
      <c r="D9818" t="inlineStr">
        <is>
          <t>via LinkedIn</t>
        </is>
      </c>
      <c r="E9818" t="inlineStr">
        <is>
          <t>Full-time</t>
        </is>
      </c>
      <c r="F9818" t="b">
        <v>0</v>
      </c>
      <c r="G9818" t="inlineStr">
        <is>
          <t>United Kingdom</t>
        </is>
      </c>
      <c r="H9818" s="2" t="n">
        <v>45432.59262731481</v>
      </c>
      <c r="I9818" t="b">
        <v>1</v>
      </c>
      <c r="J9818" t="b">
        <v>0</v>
      </c>
      <c r="K9818" t="inlineStr">
        <is>
          <t>United Kingdom</t>
        </is>
      </c>
      <c r="L9818" t="inlineStr"/>
      <c r="M9818" t="inlineStr"/>
      <c r="N9818" t="inlineStr"/>
      <c r="O9818" t="inlineStr">
        <is>
          <t>La Fosse</t>
        </is>
      </c>
      <c r="P9818" t="inlineStr">
        <is>
          <t>['sql', 'python', 'sql server', 'azure']</t>
        </is>
      </c>
      <c r="Q9818" t="inlineStr">
        <is>
          <t>{'cloud': ['azure'], 'databases': ['sql server'], 'programming': ['sql', 'python']}</t>
        </is>
      </c>
    </row>
    <row r="9819">
      <c r="A9819" t="inlineStr">
        <is>
          <t>Data Scientist</t>
        </is>
      </c>
      <c r="B9819" t="inlineStr">
        <is>
          <t>Data Scientist Lead for RWE Data | Global Team</t>
        </is>
      </c>
      <c r="C9819" t="inlineStr">
        <is>
          <t>Tokyo, Japan</t>
        </is>
      </c>
      <c r="D9819" t="inlineStr">
        <is>
          <t>via ランスタッド</t>
        </is>
      </c>
      <c r="E9819" t="inlineStr">
        <is>
          <t>Full-time</t>
        </is>
      </c>
      <c r="F9819" t="b">
        <v>0</v>
      </c>
      <c r="G9819" t="inlineStr">
        <is>
          <t>Japan</t>
        </is>
      </c>
      <c r="H9819" s="2" t="n">
        <v>45436.59880787037</v>
      </c>
      <c r="I9819" t="b">
        <v>0</v>
      </c>
      <c r="J9819" t="b">
        <v>0</v>
      </c>
      <c r="K9819" t="inlineStr">
        <is>
          <t>Japan</t>
        </is>
      </c>
      <c r="L9819" t="inlineStr"/>
      <c r="M9819" t="inlineStr"/>
      <c r="N9819" t="inlineStr"/>
      <c r="O9819" t="inlineStr">
        <is>
          <t>ランスタッド株式会社</t>
        </is>
      </c>
      <c r="P9819" t="inlineStr"/>
      <c r="Q9819" t="inlineStr"/>
    </row>
    <row r="9820">
      <c r="A9820" t="inlineStr">
        <is>
          <t>Data Scientist</t>
        </is>
      </c>
      <c r="B9820" t="inlineStr">
        <is>
          <t>Middle Data Scientist</t>
        </is>
      </c>
      <c r="C9820" t="inlineStr">
        <is>
          <t>Anywhere</t>
        </is>
      </c>
      <c r="D9820" t="inlineStr">
        <is>
          <t>via LinkedIn</t>
        </is>
      </c>
      <c r="E9820" t="inlineStr">
        <is>
          <t>Full-time</t>
        </is>
      </c>
      <c r="F9820" t="b">
        <v>1</v>
      </c>
      <c r="G9820" t="inlineStr">
        <is>
          <t>Ukraine</t>
        </is>
      </c>
      <c r="H9820" s="2" t="n">
        <v>45421.5981712963</v>
      </c>
      <c r="I9820" t="b">
        <v>0</v>
      </c>
      <c r="J9820" t="b">
        <v>0</v>
      </c>
      <c r="K9820" t="inlineStr">
        <is>
          <t>Ukraine</t>
        </is>
      </c>
      <c r="L9820" t="inlineStr"/>
      <c r="M9820" t="inlineStr"/>
      <c r="N9820" t="inlineStr"/>
      <c r="O9820" t="inlineStr">
        <is>
          <t>Jooble</t>
        </is>
      </c>
      <c r="P9820" t="inlineStr">
        <is>
          <t>['python', 'numpy', 'pandas', 'pytorch']</t>
        </is>
      </c>
      <c r="Q9820" t="inlineStr">
        <is>
          <t>{'libraries': ['numpy', 'pandas', 'pytorch'], 'programming': ['python']}</t>
        </is>
      </c>
    </row>
    <row r="9821">
      <c r="A9821" t="inlineStr">
        <is>
          <t>Data Engineer</t>
        </is>
      </c>
      <c r="B9821" t="inlineStr">
        <is>
          <t>Data Engineer</t>
        </is>
      </c>
      <c r="C9821" t="inlineStr">
        <is>
          <t>Pune, Maharashtra, India</t>
        </is>
      </c>
      <c r="D9821" t="inlineStr">
        <is>
          <t>via Built In</t>
        </is>
      </c>
      <c r="E9821" t="inlineStr">
        <is>
          <t>Full-time</t>
        </is>
      </c>
      <c r="F9821" t="b">
        <v>0</v>
      </c>
      <c r="G9821" t="inlineStr">
        <is>
          <t>India</t>
        </is>
      </c>
      <c r="H9821" s="2" t="n">
        <v>45422.59780092593</v>
      </c>
      <c r="I9821" t="b">
        <v>0</v>
      </c>
      <c r="J9821" t="b">
        <v>0</v>
      </c>
      <c r="K9821" t="inlineStr">
        <is>
          <t>India</t>
        </is>
      </c>
      <c r="L9821" t="inlineStr"/>
      <c r="M9821" t="inlineStr"/>
      <c r="N9821" t="inlineStr"/>
      <c r="O9821" t="inlineStr">
        <is>
          <t>Zeta</t>
        </is>
      </c>
      <c r="P9821" t="inlineStr">
        <is>
          <t>['flow']</t>
        </is>
      </c>
      <c r="Q9821" t="inlineStr">
        <is>
          <t>{'other': ['flow']}</t>
        </is>
      </c>
    </row>
    <row r="9822">
      <c r="A9822" t="inlineStr">
        <is>
          <t>Software Engineer</t>
        </is>
      </c>
      <c r="B9822" t="inlineStr">
        <is>
          <t>MS Engineer (L2)</t>
        </is>
      </c>
      <c r="C9822" t="inlineStr">
        <is>
          <t>Jakarta, Indonesia</t>
        </is>
      </c>
      <c r="D9822" t="inlineStr">
        <is>
          <t>via LinkedIn</t>
        </is>
      </c>
      <c r="E9822" t="inlineStr">
        <is>
          <t>Full-time</t>
        </is>
      </c>
      <c r="F9822" t="b">
        <v>0</v>
      </c>
      <c r="G9822" t="inlineStr">
        <is>
          <t>Indonesia</t>
        </is>
      </c>
      <c r="H9822" s="2" t="n">
        <v>45434.59934027777</v>
      </c>
      <c r="I9822" t="b">
        <v>0</v>
      </c>
      <c r="J9822" t="b">
        <v>0</v>
      </c>
      <c r="K9822" t="inlineStr">
        <is>
          <t>Indonesia</t>
        </is>
      </c>
      <c r="L9822" t="inlineStr"/>
      <c r="M9822" t="inlineStr"/>
      <c r="N9822" t="inlineStr"/>
      <c r="O9822" t="inlineStr">
        <is>
          <t>NTT DATA, Inc.</t>
        </is>
      </c>
      <c r="P9822" t="inlineStr">
        <is>
          <t>['outlook']</t>
        </is>
      </c>
      <c r="Q9822" t="inlineStr">
        <is>
          <t>{'analyst_tools': ['outlook']}</t>
        </is>
      </c>
    </row>
    <row r="9823">
      <c r="A9823" t="inlineStr">
        <is>
          <t>Data Engineer</t>
        </is>
      </c>
      <c r="B9823" t="inlineStr">
        <is>
          <t>Data Engineer</t>
        </is>
      </c>
      <c r="C9823" t="inlineStr">
        <is>
          <t>Burnaby, BC, Canada</t>
        </is>
      </c>
      <c r="D9823" t="inlineStr">
        <is>
          <t>via Jooble</t>
        </is>
      </c>
      <c r="E9823" t="inlineStr">
        <is>
          <t>Full-time and Temp work</t>
        </is>
      </c>
      <c r="F9823" t="b">
        <v>0</v>
      </c>
      <c r="G9823" t="inlineStr">
        <is>
          <t>Canada</t>
        </is>
      </c>
      <c r="H9823" s="2" t="n">
        <v>45413.59731481481</v>
      </c>
      <c r="I9823" t="b">
        <v>0</v>
      </c>
      <c r="J9823" t="b">
        <v>0</v>
      </c>
      <c r="K9823" t="inlineStr">
        <is>
          <t>Canada</t>
        </is>
      </c>
      <c r="L9823" t="inlineStr"/>
      <c r="M9823" t="inlineStr"/>
      <c r="N9823" t="inlineStr"/>
      <c r="O9823" t="inlineStr">
        <is>
          <t>LanceSoft, Inc.</t>
        </is>
      </c>
      <c r="P9823" t="inlineStr">
        <is>
          <t>['java', 'python', 'sql', 'r']</t>
        </is>
      </c>
      <c r="Q9823" t="inlineStr">
        <is>
          <t>{'programming': ['java', 'python', 'sql', 'r']}</t>
        </is>
      </c>
    </row>
    <row r="9824">
      <c r="A9824" t="inlineStr">
        <is>
          <t>Data Analyst</t>
        </is>
      </c>
      <c r="B9824" t="inlineStr">
        <is>
          <t>Job Opportunity: Data Analyst</t>
        </is>
      </c>
      <c r="C9824" t="inlineStr">
        <is>
          <t>Canada</t>
        </is>
      </c>
      <c r="D9824" t="inlineStr">
        <is>
          <t>via Jooble</t>
        </is>
      </c>
      <c r="E9824" t="inlineStr">
        <is>
          <t>Full-time</t>
        </is>
      </c>
      <c r="F9824" t="b">
        <v>0</v>
      </c>
      <c r="G9824" t="inlineStr">
        <is>
          <t>Canada</t>
        </is>
      </c>
      <c r="H9824" s="2" t="n">
        <v>45418.5978587963</v>
      </c>
      <c r="I9824" t="b">
        <v>1</v>
      </c>
      <c r="J9824" t="b">
        <v>0</v>
      </c>
      <c r="K9824" t="inlineStr">
        <is>
          <t>Canada</t>
        </is>
      </c>
      <c r="L9824" t="inlineStr"/>
      <c r="M9824" t="inlineStr"/>
      <c r="N9824" t="inlineStr"/>
      <c r="O9824" t="inlineStr">
        <is>
          <t>confidential</t>
        </is>
      </c>
      <c r="P9824" t="inlineStr">
        <is>
          <t>['excel', 'sap']</t>
        </is>
      </c>
      <c r="Q9824" t="inlineStr">
        <is>
          <t>{'analyst_tools': ['excel', 'sap']}</t>
        </is>
      </c>
    </row>
    <row r="9825">
      <c r="A9825" t="inlineStr">
        <is>
          <t>Business Analyst</t>
        </is>
      </c>
      <c r="B9825" t="inlineStr">
        <is>
          <t>Lead Analyst Business Intelligence</t>
        </is>
      </c>
      <c r="C9825" t="inlineStr">
        <is>
          <t>Anywhere</t>
        </is>
      </c>
      <c r="D9825" t="inlineStr">
        <is>
          <t>via Indeed Job Search</t>
        </is>
      </c>
      <c r="E9825" t="inlineStr">
        <is>
          <t>Full-time</t>
        </is>
      </c>
      <c r="F9825" t="b">
        <v>1</v>
      </c>
      <c r="G9825" t="inlineStr">
        <is>
          <t>Philippines</t>
        </is>
      </c>
      <c r="H9825" s="2" t="n">
        <v>45442.60543981481</v>
      </c>
      <c r="I9825" t="b">
        <v>0</v>
      </c>
      <c r="J9825" t="b">
        <v>0</v>
      </c>
      <c r="K9825" t="inlineStr">
        <is>
          <t>Philippines</t>
        </is>
      </c>
      <c r="L9825" t="inlineStr"/>
      <c r="M9825" t="inlineStr"/>
      <c r="N9825" t="inlineStr"/>
      <c r="O9825" t="inlineStr">
        <is>
          <t>Emerson</t>
        </is>
      </c>
      <c r="P9825" t="inlineStr">
        <is>
          <t>['sql', 'go', 'excel', 'power bi']</t>
        </is>
      </c>
      <c r="Q9825" t="inlineStr">
        <is>
          <t>{'analyst_tools': ['excel', 'power bi'], 'programming': ['sql', 'go']}</t>
        </is>
      </c>
    </row>
    <row r="9826">
      <c r="A9826" t="inlineStr">
        <is>
          <t>Software Engineer</t>
        </is>
      </c>
      <c r="B9826" t="inlineStr">
        <is>
          <t>DevOps Engineer</t>
        </is>
      </c>
      <c r="C9826" t="inlineStr">
        <is>
          <t>Auckland, New Zealand</t>
        </is>
      </c>
      <c r="D9826" t="inlineStr">
        <is>
          <t>via LinkedIn</t>
        </is>
      </c>
      <c r="E9826" t="inlineStr">
        <is>
          <t>Full-time</t>
        </is>
      </c>
      <c r="F9826" t="b">
        <v>0</v>
      </c>
      <c r="G9826" t="inlineStr">
        <is>
          <t>New Zealand</t>
        </is>
      </c>
      <c r="H9826" s="2" t="n">
        <v>45418.60366898148</v>
      </c>
      <c r="I9826" t="b">
        <v>1</v>
      </c>
      <c r="J9826" t="b">
        <v>0</v>
      </c>
      <c r="K9826" t="inlineStr">
        <is>
          <t>New Zealand</t>
        </is>
      </c>
      <c r="L9826" t="inlineStr"/>
      <c r="M9826" t="inlineStr"/>
      <c r="N9826" t="inlineStr"/>
      <c r="O9826" t="inlineStr">
        <is>
          <t>VAST Data</t>
        </is>
      </c>
      <c r="P9826" t="inlineStr">
        <is>
          <t>['python', 'shell', 'aws', 'azure', 'gcp', 'vmware', 'gitlab', 'jenkins', 'docker', 'ansible', 'chef', 'puppet', 'npm', 'terraform']</t>
        </is>
      </c>
      <c r="Q9826" t="inlineStr">
        <is>
          <t>{'cloud': ['aws', 'azure', 'gcp', 'vmware'], 'other': ['gitlab', 'jenkins', 'docker', 'ansible', 'chef', 'puppet', 'npm', 'terraform'], 'programming': ['python', 'shell']}</t>
        </is>
      </c>
    </row>
    <row r="9827">
      <c r="A9827" t="inlineStr">
        <is>
          <t>Software Engineer</t>
        </is>
      </c>
      <c r="B9827" t="inlineStr">
        <is>
          <t>Lead Data Software Engineer (Spark/Scala/Databricks)</t>
        </is>
      </c>
      <c r="C9827" t="inlineStr">
        <is>
          <t>Málaga, Spain</t>
        </is>
      </c>
      <c r="D9827" t="inlineStr">
        <is>
          <t>via LinkedIn</t>
        </is>
      </c>
      <c r="E9827" t="inlineStr">
        <is>
          <t>Full-time</t>
        </is>
      </c>
      <c r="F9827" t="b">
        <v>0</v>
      </c>
      <c r="G9827" t="inlineStr">
        <is>
          <t>Spain</t>
        </is>
      </c>
      <c r="H9827" s="2" t="n">
        <v>45434.60012731481</v>
      </c>
      <c r="I9827" t="b">
        <v>1</v>
      </c>
      <c r="J9827" t="b">
        <v>0</v>
      </c>
      <c r="K9827" t="inlineStr">
        <is>
          <t>Spain</t>
        </is>
      </c>
      <c r="L9827" t="inlineStr"/>
      <c r="M9827" t="inlineStr"/>
      <c r="N9827" t="inlineStr"/>
      <c r="O9827" t="inlineStr">
        <is>
          <t>EPAM Systems</t>
        </is>
      </c>
      <c r="P9827" t="inlineStr">
        <is>
          <t>['scala', 'python', 'sql', 'oracle', 'databricks', 'aws', 'spark', 'airflow', 'kubernetes', 'github']</t>
        </is>
      </c>
      <c r="Q9827" t="inlineStr">
        <is>
          <t>{'cloud': ['oracle', 'databricks', 'aws'], 'libraries': ['spark', 'airflow'], 'other': ['kubernetes', 'github'], 'programming': ['scala', 'python', 'sql']}</t>
        </is>
      </c>
    </row>
    <row r="9828">
      <c r="A9828" t="inlineStr">
        <is>
          <t>Data Analyst</t>
        </is>
      </c>
      <c r="B9828" t="inlineStr">
        <is>
          <t>Data Analyst</t>
        </is>
      </c>
      <c r="C9828" t="inlineStr">
        <is>
          <t>Anywhere</t>
        </is>
      </c>
      <c r="D9828" t="inlineStr">
        <is>
          <t>via LinkedIn</t>
        </is>
      </c>
      <c r="E9828" t="inlineStr">
        <is>
          <t>Full-time</t>
        </is>
      </c>
      <c r="F9828" t="b">
        <v>1</v>
      </c>
      <c r="G9828" t="inlineStr">
        <is>
          <t>India</t>
        </is>
      </c>
      <c r="H9828" s="2" t="n">
        <v>45441.59596064815</v>
      </c>
      <c r="I9828" t="b">
        <v>0</v>
      </c>
      <c r="J9828" t="b">
        <v>0</v>
      </c>
      <c r="K9828" t="inlineStr">
        <is>
          <t>India</t>
        </is>
      </c>
      <c r="L9828" t="inlineStr"/>
      <c r="M9828" t="inlineStr"/>
      <c r="N9828" t="inlineStr"/>
      <c r="O9828" t="inlineStr">
        <is>
          <t>Sharpener</t>
        </is>
      </c>
      <c r="P9828" t="inlineStr"/>
      <c r="Q9828" t="inlineStr"/>
    </row>
    <row r="9829">
      <c r="A9829" t="inlineStr">
        <is>
          <t>Business Analyst</t>
        </is>
      </c>
      <c r="B9829" t="inlineStr">
        <is>
          <t>Sales Analyst</t>
        </is>
      </c>
      <c r="C9829" t="inlineStr">
        <is>
          <t>Budapest, Hungary</t>
        </is>
      </c>
      <c r="D9829" t="inlineStr">
        <is>
          <t>via LinkedIn</t>
        </is>
      </c>
      <c r="E9829" t="inlineStr">
        <is>
          <t>Full-time</t>
        </is>
      </c>
      <c r="F9829" t="b">
        <v>0</v>
      </c>
      <c r="G9829" t="inlineStr">
        <is>
          <t>Hungary</t>
        </is>
      </c>
      <c r="H9829" s="2" t="n">
        <v>45443.59899305556</v>
      </c>
      <c r="I9829" t="b">
        <v>1</v>
      </c>
      <c r="J9829" t="b">
        <v>0</v>
      </c>
      <c r="K9829" t="inlineStr">
        <is>
          <t>Hungary</t>
        </is>
      </c>
      <c r="L9829" t="inlineStr"/>
      <c r="M9829" t="inlineStr"/>
      <c r="N9829" t="inlineStr"/>
      <c r="O9829" t="inlineStr">
        <is>
          <t>Kallos Cosmetics Ltd</t>
        </is>
      </c>
      <c r="P9829" t="inlineStr">
        <is>
          <t>['power bi']</t>
        </is>
      </c>
      <c r="Q9829" t="inlineStr">
        <is>
          <t>{'analyst_tools': ['power bi']}</t>
        </is>
      </c>
    </row>
    <row r="9830">
      <c r="A9830" t="inlineStr">
        <is>
          <t>Data Analyst</t>
        </is>
      </c>
      <c r="B9830" t="inlineStr">
        <is>
          <t>Data Analyst - (H/F) - En alternance</t>
        </is>
      </c>
      <c r="C9830" t="inlineStr">
        <is>
          <t>Montigny-le-Bretonneux, France</t>
        </is>
      </c>
      <c r="D9830" t="inlineStr">
        <is>
          <t>via Cadremploi</t>
        </is>
      </c>
      <c r="E9830" t="inlineStr">
        <is>
          <t>Internship</t>
        </is>
      </c>
      <c r="F9830" t="b">
        <v>0</v>
      </c>
      <c r="G9830" t="inlineStr">
        <is>
          <t>France</t>
        </is>
      </c>
      <c r="H9830" s="2" t="n">
        <v>45429.60101851852</v>
      </c>
      <c r="I9830" t="b">
        <v>0</v>
      </c>
      <c r="J9830" t="b">
        <v>0</v>
      </c>
      <c r="K9830" t="inlineStr">
        <is>
          <t>France</t>
        </is>
      </c>
      <c r="L9830" t="inlineStr"/>
      <c r="M9830" t="inlineStr"/>
      <c r="N9830" t="inlineStr"/>
      <c r="O9830" t="inlineStr">
        <is>
          <t>OPENCLASSROOMS</t>
        </is>
      </c>
      <c r="P9830" t="inlineStr">
        <is>
          <t>['vba', 'python', 'sql', 'power bi']</t>
        </is>
      </c>
      <c r="Q9830" t="inlineStr">
        <is>
          <t>{'analyst_tools': ['power bi'], 'programming': ['vba', 'python', 'sql']}</t>
        </is>
      </c>
    </row>
    <row r="9831">
      <c r="A9831" t="inlineStr">
        <is>
          <t>Business Analyst</t>
        </is>
      </c>
      <c r="B9831" t="inlineStr">
        <is>
          <t>Investment Advisory Analyst  (Remote)</t>
        </is>
      </c>
      <c r="C9831" t="inlineStr">
        <is>
          <t>Cairo, Egypt</t>
        </is>
      </c>
      <c r="D9831" t="inlineStr">
        <is>
          <t>via تنقيب مصر</t>
        </is>
      </c>
      <c r="E9831" t="inlineStr">
        <is>
          <t>Full-time</t>
        </is>
      </c>
      <c r="F9831" t="b">
        <v>0</v>
      </c>
      <c r="G9831" t="inlineStr">
        <is>
          <t>Egypt</t>
        </is>
      </c>
      <c r="H9831" s="2" t="n">
        <v>45427.59732638889</v>
      </c>
      <c r="I9831" t="b">
        <v>0</v>
      </c>
      <c r="J9831" t="b">
        <v>0</v>
      </c>
      <c r="K9831" t="inlineStr">
        <is>
          <t>Egypt</t>
        </is>
      </c>
      <c r="L9831" t="inlineStr"/>
      <c r="M9831" t="inlineStr"/>
      <c r="N9831" t="inlineStr"/>
      <c r="O9831" t="inlineStr">
        <is>
          <t>Himyar Capital</t>
        </is>
      </c>
      <c r="P9831" t="inlineStr">
        <is>
          <t>['excel', 'powerpoint']</t>
        </is>
      </c>
      <c r="Q9831" t="inlineStr">
        <is>
          <t>{'analyst_tools': ['excel', 'powerpoint']}</t>
        </is>
      </c>
    </row>
    <row r="9832">
      <c r="A9832" t="inlineStr">
        <is>
          <t>Senior Data Scientist</t>
        </is>
      </c>
      <c r="B9832" t="inlineStr">
        <is>
          <t>Senior Data Scientist</t>
        </is>
      </c>
      <c r="C9832" t="inlineStr">
        <is>
          <t>Anywhere</t>
        </is>
      </c>
      <c r="D9832" t="inlineStr">
        <is>
          <t>via Jooble</t>
        </is>
      </c>
      <c r="E9832" t="inlineStr">
        <is>
          <t>Full-time</t>
        </is>
      </c>
      <c r="F9832" t="b">
        <v>1</v>
      </c>
      <c r="G9832" t="inlineStr">
        <is>
          <t>Ukraine</t>
        </is>
      </c>
      <c r="H9832" s="2" t="n">
        <v>45427.59652777778</v>
      </c>
      <c r="I9832" t="b">
        <v>0</v>
      </c>
      <c r="J9832" t="b">
        <v>0</v>
      </c>
      <c r="K9832" t="inlineStr">
        <is>
          <t>Ukraine</t>
        </is>
      </c>
      <c r="L9832" t="inlineStr"/>
      <c r="M9832" t="inlineStr"/>
      <c r="N9832" t="inlineStr"/>
      <c r="O9832" t="inlineStr">
        <is>
          <t>hubQuest</t>
        </is>
      </c>
      <c r="P9832" t="inlineStr">
        <is>
          <t>['python', 'azure', 'pandas', 'scikit-learn', 'matplotlib', 'git', 'docker', 'kubernetes']</t>
        </is>
      </c>
      <c r="Q9832" t="inlineStr">
        <is>
          <t>{'cloud': ['azure'], 'libraries': ['pandas', 'scikit-learn', 'matplotlib'], 'other': ['git', 'docker', 'kubernetes'], 'programming': ['python']}</t>
        </is>
      </c>
    </row>
    <row r="9833">
      <c r="A9833" t="inlineStr">
        <is>
          <t>Software Engineer</t>
        </is>
      </c>
      <c r="B9833" t="inlineStr">
        <is>
          <t>Devops Engineer Senior</t>
        </is>
      </c>
      <c r="C9833" t="inlineStr">
        <is>
          <t>São Paulo, State of São Paulo, Brazil</t>
        </is>
      </c>
      <c r="D9833" t="inlineStr">
        <is>
          <t>via BeBee</t>
        </is>
      </c>
      <c r="E9833" t="inlineStr">
        <is>
          <t>Full-time</t>
        </is>
      </c>
      <c r="F9833" t="b">
        <v>0</v>
      </c>
      <c r="G9833" t="inlineStr">
        <is>
          <t>Brazil</t>
        </is>
      </c>
      <c r="H9833" s="2" t="n">
        <v>45433.62261574074</v>
      </c>
      <c r="I9833" t="b">
        <v>1</v>
      </c>
      <c r="J9833" t="b">
        <v>0</v>
      </c>
      <c r="K9833" t="inlineStr">
        <is>
          <t>Brazil</t>
        </is>
      </c>
      <c r="L9833" t="inlineStr"/>
      <c r="M9833" t="inlineStr"/>
      <c r="N9833" t="inlineStr"/>
      <c r="O9833" t="inlineStr">
        <is>
          <t>Nityo Infotech</t>
        </is>
      </c>
      <c r="P9833" t="inlineStr">
        <is>
          <t>['bash', 'python', 'linux']</t>
        </is>
      </c>
      <c r="Q9833" t="inlineStr">
        <is>
          <t>{'os': ['linux'], 'programming': ['bash', 'python']}</t>
        </is>
      </c>
    </row>
    <row r="9834">
      <c r="A9834" t="inlineStr">
        <is>
          <t>Software Engineer</t>
        </is>
      </c>
      <c r="B9834" t="inlineStr">
        <is>
          <t>Project Engineer</t>
        </is>
      </c>
      <c r="C9834" t="inlineStr">
        <is>
          <t>Tel Aviv-Yafo, Israel</t>
        </is>
      </c>
      <c r="D9834" t="inlineStr">
        <is>
          <t>via LinkedIn</t>
        </is>
      </c>
      <c r="E9834" t="inlineStr">
        <is>
          <t>Full-time</t>
        </is>
      </c>
      <c r="F9834" t="b">
        <v>0</v>
      </c>
      <c r="G9834" t="inlineStr">
        <is>
          <t>Israel</t>
        </is>
      </c>
      <c r="H9834" s="2" t="n">
        <v>45428.60975694445</v>
      </c>
      <c r="I9834" t="b">
        <v>0</v>
      </c>
      <c r="J9834" t="b">
        <v>0</v>
      </c>
      <c r="K9834" t="inlineStr">
        <is>
          <t>Israel</t>
        </is>
      </c>
      <c r="L9834" t="inlineStr"/>
      <c r="M9834" t="inlineStr"/>
      <c r="N9834" t="inlineStr"/>
      <c r="O9834" t="inlineStr">
        <is>
          <t>Bynet Data Communications</t>
        </is>
      </c>
      <c r="P9834" t="inlineStr">
        <is>
          <t>['assembly', 'excel']</t>
        </is>
      </c>
      <c r="Q9834" t="inlineStr">
        <is>
          <t>{'analyst_tools': ['excel'], 'programming': ['assembly']}</t>
        </is>
      </c>
    </row>
    <row r="9835">
      <c r="A9835" t="inlineStr">
        <is>
          <t>Data Engineer</t>
        </is>
      </c>
      <c r="B9835" t="inlineStr">
        <is>
          <t>Data Center Electricity Facility Installation Engineer (supervisor)</t>
        </is>
      </c>
      <c r="C9835" t="inlineStr">
        <is>
          <t>Kowloon, Hong Kong</t>
        </is>
      </c>
      <c r="D9835" t="inlineStr">
        <is>
          <t>via 香港職缺 - Jooble</t>
        </is>
      </c>
      <c r="E9835" t="inlineStr">
        <is>
          <t>Full-time</t>
        </is>
      </c>
      <c r="F9835" t="b">
        <v>0</v>
      </c>
      <c r="G9835" t="inlineStr">
        <is>
          <t>Hong Kong</t>
        </is>
      </c>
      <c r="H9835" s="2" t="n">
        <v>45415.60693287037</v>
      </c>
      <c r="I9835" t="b">
        <v>1</v>
      </c>
      <c r="J9835" t="b">
        <v>0</v>
      </c>
      <c r="K9835" t="inlineStr">
        <is>
          <t>Hong Kong</t>
        </is>
      </c>
      <c r="L9835" t="inlineStr"/>
      <c r="M9835" t="inlineStr"/>
      <c r="N9835" t="inlineStr"/>
      <c r="O9835" t="inlineStr">
        <is>
          <t>China Comservice (Hong Kong) Limited</t>
        </is>
      </c>
      <c r="P9835" t="inlineStr"/>
      <c r="Q9835" t="inlineStr"/>
    </row>
    <row r="9836">
      <c r="A9836" t="inlineStr">
        <is>
          <t>Data Analyst</t>
        </is>
      </c>
      <c r="B9836" t="inlineStr">
        <is>
          <t>Healthcare Data Analyst Nurse</t>
        </is>
      </c>
      <c r="C9836" t="inlineStr">
        <is>
          <t>Lake Dallas, TX</t>
        </is>
      </c>
      <c r="D9836" t="inlineStr">
        <is>
          <t>via Carecareer Link</t>
        </is>
      </c>
      <c r="E9836" t="inlineStr">
        <is>
          <t>Full-time</t>
        </is>
      </c>
      <c r="F9836" t="b">
        <v>0</v>
      </c>
      <c r="G9836" t="inlineStr">
        <is>
          <t>Texas, United States</t>
        </is>
      </c>
      <c r="H9836" s="2" t="n">
        <v>45425.58547453704</v>
      </c>
      <c r="I9836" t="b">
        <v>0</v>
      </c>
      <c r="J9836" t="b">
        <v>1</v>
      </c>
      <c r="K9836" t="inlineStr">
        <is>
          <t>United States</t>
        </is>
      </c>
      <c r="L9836" t="inlineStr">
        <is>
          <t>year</t>
        </is>
      </c>
      <c r="M9836" t="n">
        <v>77000</v>
      </c>
      <c r="N9836" t="inlineStr"/>
      <c r="O9836" t="inlineStr">
        <is>
          <t>Incredible Health, Inc.</t>
        </is>
      </c>
      <c r="P9836" t="inlineStr">
        <is>
          <t>['excel']</t>
        </is>
      </c>
      <c r="Q9836" t="inlineStr">
        <is>
          <t>{'analyst_tools': ['excel']}</t>
        </is>
      </c>
    </row>
    <row r="9837">
      <c r="A9837" t="inlineStr">
        <is>
          <t>Data Engineer</t>
        </is>
      </c>
      <c r="B9837" t="inlineStr">
        <is>
          <t>Data Engineer (Technology Specialist)</t>
        </is>
      </c>
      <c r="C9837" t="inlineStr">
        <is>
          <t>Gauteng, South Africa</t>
        </is>
      </c>
      <c r="D9837" t="inlineStr">
        <is>
          <t>via Indeed</t>
        </is>
      </c>
      <c r="E9837" t="inlineStr">
        <is>
          <t>Full-time</t>
        </is>
      </c>
      <c r="F9837" t="b">
        <v>0</v>
      </c>
      <c r="G9837" t="inlineStr">
        <is>
          <t>South Africa</t>
        </is>
      </c>
      <c r="H9837" s="2" t="n">
        <v>45433.6405787037</v>
      </c>
      <c r="I9837" t="b">
        <v>0</v>
      </c>
      <c r="J9837" t="b">
        <v>0</v>
      </c>
      <c r="K9837" t="inlineStr">
        <is>
          <t>South Africa</t>
        </is>
      </c>
      <c r="L9837" t="inlineStr"/>
      <c r="M9837" t="inlineStr"/>
      <c r="N9837" t="inlineStr"/>
      <c r="O9837" t="inlineStr">
        <is>
          <t>Nestle Operational Services Worldwide SA</t>
        </is>
      </c>
      <c r="P9837" t="inlineStr"/>
      <c r="Q9837" t="inlineStr"/>
    </row>
    <row r="9838">
      <c r="A9838" t="inlineStr">
        <is>
          <t>Data Analyst</t>
        </is>
      </c>
      <c r="B9838" t="inlineStr">
        <is>
          <t>Job-integrated Master: Junior Marketing Data Analyst (m/f/d), Zeiss</t>
        </is>
      </c>
      <c r="C9838" t="inlineStr">
        <is>
          <t>Oberkochen, Germany</t>
        </is>
      </c>
      <c r="D9838" t="inlineStr">
        <is>
          <t>via LinkedIn</t>
        </is>
      </c>
      <c r="E9838" t="inlineStr">
        <is>
          <t>Full-time</t>
        </is>
      </c>
      <c r="F9838" t="b">
        <v>0</v>
      </c>
      <c r="G9838" t="inlineStr">
        <is>
          <t>Germany</t>
        </is>
      </c>
      <c r="H9838" s="2" t="n">
        <v>45434.60216435185</v>
      </c>
      <c r="I9838" t="b">
        <v>0</v>
      </c>
      <c r="J9838" t="b">
        <v>0</v>
      </c>
      <c r="K9838" t="inlineStr">
        <is>
          <t>Germany</t>
        </is>
      </c>
      <c r="L9838" t="inlineStr"/>
      <c r="M9838" t="inlineStr"/>
      <c r="N9838" t="inlineStr"/>
      <c r="O9838" t="inlineStr">
        <is>
          <t>SAPHIR Deutschland GmbH</t>
        </is>
      </c>
      <c r="P9838" t="inlineStr">
        <is>
          <t>['sql', 'python', 'excel']</t>
        </is>
      </c>
      <c r="Q9838" t="inlineStr">
        <is>
          <t>{'analyst_tools': ['excel'], 'programming': ['sql', 'python']}</t>
        </is>
      </c>
    </row>
    <row r="9839">
      <c r="A9839" t="inlineStr">
        <is>
          <t>Data Analyst</t>
        </is>
      </c>
      <c r="B9839" t="inlineStr">
        <is>
          <t>Data Analyst</t>
        </is>
      </c>
      <c r="C9839" t="inlineStr">
        <is>
          <t>Hoofddorp, Netherlands</t>
        </is>
      </c>
      <c r="D9839" t="inlineStr">
        <is>
          <t>via LinkedIn</t>
        </is>
      </c>
      <c r="E9839" t="inlineStr">
        <is>
          <t>Full-time</t>
        </is>
      </c>
      <c r="F9839" t="b">
        <v>0</v>
      </c>
      <c r="G9839" t="inlineStr">
        <is>
          <t>Netherlands</t>
        </is>
      </c>
      <c r="H9839" s="2" t="n">
        <v>45429.59952546296</v>
      </c>
      <c r="I9839" t="b">
        <v>0</v>
      </c>
      <c r="J9839" t="b">
        <v>0</v>
      </c>
      <c r="K9839" t="inlineStr">
        <is>
          <t>Netherlands</t>
        </is>
      </c>
      <c r="L9839" t="inlineStr"/>
      <c r="M9839" t="inlineStr"/>
      <c r="N9839" t="inlineStr"/>
      <c r="O9839" t="inlineStr">
        <is>
          <t>Basic-Fit</t>
        </is>
      </c>
      <c r="P9839" t="inlineStr">
        <is>
          <t>['sql', 'python', 'azure', 'databricks', 'pyspark', 'power bi', 'dax']</t>
        </is>
      </c>
      <c r="Q9839" t="inlineStr">
        <is>
          <t>{'analyst_tools': ['power bi', 'dax'], 'cloud': ['azure', 'databricks'], 'libraries': ['pyspark'], 'programming': ['sql', 'python']}</t>
        </is>
      </c>
    </row>
    <row r="9840">
      <c r="A9840" t="inlineStr">
        <is>
          <t>Cloud Engineer</t>
        </is>
      </c>
      <c r="B9840" t="inlineStr">
        <is>
          <t>Web Analyst (Analytics Infrastructure Team)</t>
        </is>
      </c>
      <c r="C9840" t="inlineStr">
        <is>
          <t>Anywhere</t>
        </is>
      </c>
      <c r="D9840" t="inlineStr">
        <is>
          <t>via LinkedIn</t>
        </is>
      </c>
      <c r="E9840" t="inlineStr">
        <is>
          <t>Full-time</t>
        </is>
      </c>
      <c r="F9840" t="b">
        <v>1</v>
      </c>
      <c r="G9840" t="inlineStr">
        <is>
          <t>Czechia</t>
        </is>
      </c>
      <c r="H9840" s="2" t="n">
        <v>45434.60084490741</v>
      </c>
      <c r="I9840" t="b">
        <v>1</v>
      </c>
      <c r="J9840" t="b">
        <v>0</v>
      </c>
      <c r="K9840" t="inlineStr">
        <is>
          <t>Czechia</t>
        </is>
      </c>
      <c r="L9840" t="inlineStr"/>
      <c r="M9840" t="inlineStr"/>
      <c r="N9840" t="inlineStr"/>
      <c r="O9840" t="inlineStr">
        <is>
          <t>Semrush</t>
        </is>
      </c>
      <c r="P9840" t="inlineStr">
        <is>
          <t>['html', 'css', 'javascript', 'sql', 'bigquery', 'airflow', 'looker', 'tableau', 'git']</t>
        </is>
      </c>
      <c r="Q9840" t="inlineStr">
        <is>
          <t>{'analyst_tools': ['looker', 'tableau'], 'cloud': ['bigquery'], 'libraries': ['airflow'], 'other': ['git'], 'programming': ['html', 'css', 'javascript', 'sql']}</t>
        </is>
      </c>
    </row>
    <row r="9841">
      <c r="A9841" t="inlineStr">
        <is>
          <t>Senior Data Analyst</t>
        </is>
      </c>
      <c r="B9841" t="inlineStr">
        <is>
          <t>Senior Data Analyst</t>
        </is>
      </c>
      <c r="C9841" t="inlineStr">
        <is>
          <t>Bentonville, AR</t>
        </is>
      </c>
      <c r="D9841" t="inlineStr">
        <is>
          <t>via EWorker</t>
        </is>
      </c>
      <c r="E9841" t="inlineStr">
        <is>
          <t>Full-time</t>
        </is>
      </c>
      <c r="F9841" t="b">
        <v>0</v>
      </c>
      <c r="G9841" t="inlineStr">
        <is>
          <t>Sudan</t>
        </is>
      </c>
      <c r="H9841" s="2" t="n">
        <v>45434.61398148148</v>
      </c>
      <c r="I9841" t="b">
        <v>0</v>
      </c>
      <c r="J9841" t="b">
        <v>0</v>
      </c>
      <c r="K9841" t="inlineStr">
        <is>
          <t>Sudan</t>
        </is>
      </c>
      <c r="L9841" t="inlineStr"/>
      <c r="M9841" t="inlineStr"/>
      <c r="N9841" t="inlineStr"/>
      <c r="O9841" t="inlineStr">
        <is>
          <t>Geotab Inc.</t>
        </is>
      </c>
      <c r="P9841" t="inlineStr">
        <is>
          <t>['sql', 'python', 'pandas', 'numpy', 'airflow', 'scikit-learn', 'tensorflow', 'tableau']</t>
        </is>
      </c>
      <c r="Q9841" t="inlineStr">
        <is>
          <t>{'analyst_tools': ['tableau'], 'libraries': ['pandas', 'numpy', 'airflow', 'scikit-learn', 'tensorflow'], 'programming': ['sql', 'python']}</t>
        </is>
      </c>
    </row>
    <row r="9842">
      <c r="A9842" t="inlineStr">
        <is>
          <t>Data Engineer</t>
        </is>
      </c>
      <c r="B9842" t="inlineStr">
        <is>
          <t>Lead Data Engineer, IgniteTech (Remote) - $60,000/year USD</t>
        </is>
      </c>
      <c r="C9842" t="inlineStr">
        <is>
          <t>Anywhere</t>
        </is>
      </c>
      <c r="D9842" t="inlineStr">
        <is>
          <t>via LinkedIn</t>
        </is>
      </c>
      <c r="E9842" t="inlineStr"/>
      <c r="F9842" t="b">
        <v>1</v>
      </c>
      <c r="G9842" t="inlineStr">
        <is>
          <t>Philippines</t>
        </is>
      </c>
      <c r="H9842" s="2" t="n">
        <v>45415.5940162037</v>
      </c>
      <c r="I9842" t="b">
        <v>1</v>
      </c>
      <c r="J9842" t="b">
        <v>0</v>
      </c>
      <c r="K9842" t="inlineStr">
        <is>
          <t>Philippines</t>
        </is>
      </c>
      <c r="L9842" t="inlineStr">
        <is>
          <t>hour</t>
        </is>
      </c>
      <c r="M9842" t="inlineStr"/>
      <c r="N9842" t="n">
        <v>30</v>
      </c>
      <c r="O9842" t="inlineStr">
        <is>
          <t>Crossover</t>
        </is>
      </c>
      <c r="P9842" t="inlineStr"/>
      <c r="Q9842" t="inlineStr"/>
    </row>
    <row r="9843">
      <c r="A9843" t="inlineStr">
        <is>
          <t>Senior Data Analyst</t>
        </is>
      </c>
      <c r="B9843" t="inlineStr">
        <is>
          <t>Senior Business Data Analyst</t>
        </is>
      </c>
      <c r="C9843" t="inlineStr">
        <is>
          <t>Tampa, FL</t>
        </is>
      </c>
      <c r="D9843" t="inlineStr">
        <is>
          <t>via LinkedIn</t>
        </is>
      </c>
      <c r="E9843" t="inlineStr">
        <is>
          <t>Contractor and Temp work</t>
        </is>
      </c>
      <c r="F9843" t="b">
        <v>0</v>
      </c>
      <c r="G9843" t="inlineStr">
        <is>
          <t>Florida, United States</t>
        </is>
      </c>
      <c r="H9843" s="2" t="n">
        <v>45419.58487268518</v>
      </c>
      <c r="I9843" t="b">
        <v>0</v>
      </c>
      <c r="J9843" t="b">
        <v>0</v>
      </c>
      <c r="K9843" t="inlineStr">
        <is>
          <t>United States</t>
        </is>
      </c>
      <c r="L9843" t="inlineStr"/>
      <c r="M9843" t="inlineStr"/>
      <c r="N9843" t="inlineStr"/>
      <c r="O9843" t="inlineStr">
        <is>
          <t>Dexian</t>
        </is>
      </c>
      <c r="P9843" t="inlineStr">
        <is>
          <t>['excel', 'powerpoint']</t>
        </is>
      </c>
      <c r="Q9843" t="inlineStr">
        <is>
          <t>{'analyst_tools': ['excel', 'powerpoint']}</t>
        </is>
      </c>
    </row>
    <row r="9844">
      <c r="A9844" t="inlineStr">
        <is>
          <t>Machine Learning Engineer</t>
        </is>
      </c>
      <c r="B9844" t="inlineStr">
        <is>
          <t>Trustworthy AI Scientist</t>
        </is>
      </c>
      <c r="C9844" t="inlineStr">
        <is>
          <t>Denmark</t>
        </is>
      </c>
      <c r="D9844" t="inlineStr">
        <is>
          <t>via LinkedIn</t>
        </is>
      </c>
      <c r="E9844" t="inlineStr">
        <is>
          <t>Full-time and Part-time</t>
        </is>
      </c>
      <c r="F9844" t="b">
        <v>0</v>
      </c>
      <c r="G9844" t="inlineStr">
        <is>
          <t>Denmark</t>
        </is>
      </c>
      <c r="H9844" s="2" t="n">
        <v>45439.59291666667</v>
      </c>
      <c r="I9844" t="b">
        <v>0</v>
      </c>
      <c r="J9844" t="b">
        <v>0</v>
      </c>
      <c r="K9844" t="inlineStr">
        <is>
          <t>Denmark</t>
        </is>
      </c>
      <c r="L9844" t="inlineStr"/>
      <c r="M9844" t="inlineStr"/>
      <c r="N9844" t="inlineStr"/>
      <c r="O9844" t="inlineStr">
        <is>
          <t>Novo Nordisk</t>
        </is>
      </c>
      <c r="P9844" t="inlineStr">
        <is>
          <t>['aws', 'azure', 'github']</t>
        </is>
      </c>
      <c r="Q9844" t="inlineStr">
        <is>
          <t>{'cloud': ['aws', 'azure'], 'other': ['github']}</t>
        </is>
      </c>
    </row>
    <row r="9845">
      <c r="A9845" t="inlineStr">
        <is>
          <t>Data Analyst</t>
        </is>
      </c>
      <c r="B9845" t="inlineStr">
        <is>
          <t>Data Reporting Analyst</t>
        </is>
      </c>
      <c r="C9845" t="inlineStr">
        <is>
          <t>New York, NY</t>
        </is>
      </c>
      <c r="D9845" t="inlineStr">
        <is>
          <t>via LinkedIn</t>
        </is>
      </c>
      <c r="E9845" t="inlineStr">
        <is>
          <t>Contractor and Temp work</t>
        </is>
      </c>
      <c r="F9845" t="b">
        <v>0</v>
      </c>
      <c r="G9845" t="inlineStr">
        <is>
          <t>New York, United States</t>
        </is>
      </c>
      <c r="H9845" s="2" t="n">
        <v>45425.58351851852</v>
      </c>
      <c r="I9845" t="b">
        <v>1</v>
      </c>
      <c r="J9845" t="b">
        <v>0</v>
      </c>
      <c r="K9845" t="inlineStr">
        <is>
          <t>United States</t>
        </is>
      </c>
      <c r="L9845" t="inlineStr">
        <is>
          <t>hour</t>
        </is>
      </c>
      <c r="M9845" t="inlineStr"/>
      <c r="N9845" t="n">
        <v>82.5</v>
      </c>
      <c r="O9845" t="inlineStr">
        <is>
          <t>Dexian</t>
        </is>
      </c>
      <c r="P9845" t="inlineStr">
        <is>
          <t>['python', 'r', 'javascript', 'visual basic', 'vba', 'sql', 'sharepoint', 'excel']</t>
        </is>
      </c>
      <c r="Q9845" t="inlineStr">
        <is>
          <t>{'analyst_tools': ['sharepoint', 'excel'], 'programming': ['python', 'r', 'javascript', 'visual basic', 'vba', 'sql']}</t>
        </is>
      </c>
    </row>
    <row r="9846">
      <c r="A9846" t="inlineStr">
        <is>
          <t>Data Engineer</t>
        </is>
      </c>
      <c r="B9846" t="inlineStr">
        <is>
          <t>Quantitative Data Engineer</t>
        </is>
      </c>
      <c r="C9846" t="inlineStr">
        <is>
          <t>United Kingdom</t>
        </is>
      </c>
      <c r="D9846" t="inlineStr">
        <is>
          <t>via LinkedIn</t>
        </is>
      </c>
      <c r="E9846" t="inlineStr">
        <is>
          <t>Full-time</t>
        </is>
      </c>
      <c r="F9846" t="b">
        <v>0</v>
      </c>
      <c r="G9846" t="inlineStr">
        <is>
          <t>United Kingdom</t>
        </is>
      </c>
      <c r="H9846" s="2" t="n">
        <v>45422.60136574074</v>
      </c>
      <c r="I9846" t="b">
        <v>1</v>
      </c>
      <c r="J9846" t="b">
        <v>0</v>
      </c>
      <c r="K9846" t="inlineStr">
        <is>
          <t>United Kingdom</t>
        </is>
      </c>
      <c r="L9846" t="inlineStr"/>
      <c r="M9846" t="inlineStr"/>
      <c r="N9846" t="inlineStr"/>
      <c r="O9846" t="inlineStr">
        <is>
          <t>Algo Capital Group</t>
        </is>
      </c>
      <c r="P9846" t="inlineStr">
        <is>
          <t>['python', 'java', 'c#', 'sql', 'elasticsearch', 'snowflake', 'airflow', 'spark', 'pandas', 'excel']</t>
        </is>
      </c>
      <c r="Q9846" t="inlineStr">
        <is>
          <t>{'analyst_tools': ['excel'], 'cloud': ['snowflake'], 'databases': ['elasticsearch'], 'libraries': ['airflow', 'spark', 'pandas'], 'programming': ['python', 'java', 'c#', 'sql']}</t>
        </is>
      </c>
    </row>
    <row r="9847">
      <c r="A9847" t="inlineStr">
        <is>
          <t>Data Analyst</t>
        </is>
      </c>
      <c r="B9847" t="inlineStr">
        <is>
          <t>Compliance Data Analyst</t>
        </is>
      </c>
      <c r="C9847" t="inlineStr">
        <is>
          <t>Petah Tikva, Israel</t>
        </is>
      </c>
      <c r="D9847" t="inlineStr">
        <is>
          <t>via LinkedIn</t>
        </is>
      </c>
      <c r="E9847" t="inlineStr">
        <is>
          <t>Full-time</t>
        </is>
      </c>
      <c r="F9847" t="b">
        <v>0</v>
      </c>
      <c r="G9847" t="inlineStr">
        <is>
          <t>Israel</t>
        </is>
      </c>
      <c r="H9847" s="2" t="n">
        <v>45421.60346064815</v>
      </c>
      <c r="I9847" t="b">
        <v>0</v>
      </c>
      <c r="J9847" t="b">
        <v>0</v>
      </c>
      <c r="K9847" t="inlineStr">
        <is>
          <t>Israel</t>
        </is>
      </c>
      <c r="L9847" t="inlineStr"/>
      <c r="M9847" t="inlineStr"/>
      <c r="N9847" t="inlineStr"/>
      <c r="O9847" t="inlineStr">
        <is>
          <t>Payoneer</t>
        </is>
      </c>
      <c r="P9847" t="inlineStr">
        <is>
          <t>['sql', 'aws', 'looker', 'power bi', 'tableau', 'excel', 'outlook', 'word']</t>
        </is>
      </c>
      <c r="Q9847" t="inlineStr">
        <is>
          <t>{'analyst_tools': ['looker', 'power bi', 'tableau', 'excel', 'outlook', 'word'], 'cloud': ['aws'], 'programming': ['sql']}</t>
        </is>
      </c>
    </row>
    <row r="9848">
      <c r="A9848" t="inlineStr">
        <is>
          <t>Data Scientist</t>
        </is>
      </c>
      <c r="B9848" t="inlineStr">
        <is>
          <t>Data Scientist</t>
        </is>
      </c>
      <c r="C9848" t="inlineStr">
        <is>
          <t>Rieti, Province of Rieti, Italy</t>
        </is>
      </c>
      <c r="D9848" t="inlineStr">
        <is>
          <t>via LinkedIn</t>
        </is>
      </c>
      <c r="E9848" t="inlineStr">
        <is>
          <t>Full-time</t>
        </is>
      </c>
      <c r="F9848" t="b">
        <v>0</v>
      </c>
      <c r="G9848" t="inlineStr">
        <is>
          <t>Italy</t>
        </is>
      </c>
      <c r="H9848" s="2" t="n">
        <v>45422.61545138889</v>
      </c>
      <c r="I9848" t="b">
        <v>0</v>
      </c>
      <c r="J9848" t="b">
        <v>0</v>
      </c>
      <c r="K9848" t="inlineStr">
        <is>
          <t>Italy</t>
        </is>
      </c>
      <c r="L9848" t="inlineStr"/>
      <c r="M9848" t="inlineStr"/>
      <c r="N9848" t="inlineStr"/>
      <c r="O9848" t="inlineStr">
        <is>
          <t>Takeda</t>
        </is>
      </c>
      <c r="P9848" t="inlineStr">
        <is>
          <t>['sql', 'power bi', 'qlik', 'github']</t>
        </is>
      </c>
      <c r="Q9848" t="inlineStr">
        <is>
          <t>{'analyst_tools': ['power bi', 'qlik'], 'other': ['github'], 'programming': ['sql']}</t>
        </is>
      </c>
    </row>
    <row r="9849">
      <c r="A9849" t="inlineStr">
        <is>
          <t>Software Engineer</t>
        </is>
      </c>
      <c r="B9849" t="inlineStr">
        <is>
          <t>W2 Onsite Job at Austin, Texas - SSRS/SSIS Developer With Any...</t>
        </is>
      </c>
      <c r="C9849" t="inlineStr">
        <is>
          <t>Austin, TX</t>
        </is>
      </c>
      <c r="D9849" t="inlineStr">
        <is>
          <t>via Dice.com</t>
        </is>
      </c>
      <c r="E9849" t="inlineStr">
        <is>
          <t>Contractor</t>
        </is>
      </c>
      <c r="F9849" t="b">
        <v>0</v>
      </c>
      <c r="G9849" t="inlineStr">
        <is>
          <t>Texas, United States</t>
        </is>
      </c>
      <c r="H9849" s="2" t="n">
        <v>45425.585</v>
      </c>
      <c r="I9849" t="b">
        <v>1</v>
      </c>
      <c r="J9849" t="b">
        <v>0</v>
      </c>
      <c r="K9849" t="inlineStr">
        <is>
          <t>United States</t>
        </is>
      </c>
      <c r="L9849" t="inlineStr"/>
      <c r="M9849" t="inlineStr"/>
      <c r="N9849" t="inlineStr"/>
      <c r="O9849" t="inlineStr">
        <is>
          <t>Analytics Solutions</t>
        </is>
      </c>
      <c r="P9849" t="inlineStr">
        <is>
          <t>['sql', 'db2', 'ssrs']</t>
        </is>
      </c>
      <c r="Q9849" t="inlineStr">
        <is>
          <t>{'analyst_tools': ['ssrs'], 'databases': ['db2'], 'programming': ['sql']}</t>
        </is>
      </c>
    </row>
    <row r="9850">
      <c r="A9850" t="inlineStr">
        <is>
          <t>Data Scientist</t>
        </is>
      </c>
      <c r="B9850" t="inlineStr">
        <is>
          <t>Data Scientist</t>
        </is>
      </c>
      <c r="C9850" t="inlineStr">
        <is>
          <t>Cambridge, UK</t>
        </is>
      </c>
      <c r="D9850" t="inlineStr">
        <is>
          <t>via LinkedIn</t>
        </is>
      </c>
      <c r="E9850" t="inlineStr">
        <is>
          <t>Full-time</t>
        </is>
      </c>
      <c r="F9850" t="b">
        <v>0</v>
      </c>
      <c r="G9850" t="inlineStr">
        <is>
          <t>United Kingdom</t>
        </is>
      </c>
      <c r="H9850" s="2" t="n">
        <v>45434.59674768519</v>
      </c>
      <c r="I9850" t="b">
        <v>0</v>
      </c>
      <c r="J9850" t="b">
        <v>0</v>
      </c>
      <c r="K9850" t="inlineStr">
        <is>
          <t>United Kingdom</t>
        </is>
      </c>
      <c r="L9850" t="inlineStr"/>
      <c r="M9850" t="inlineStr"/>
      <c r="N9850" t="inlineStr"/>
      <c r="O9850" t="inlineStr">
        <is>
          <t>BSI</t>
        </is>
      </c>
      <c r="P9850" t="inlineStr">
        <is>
          <t>['r', 'python', 'sql', 'elasticsearch', 'numpy', 'hadoop']</t>
        </is>
      </c>
      <c r="Q9850" t="inlineStr">
        <is>
          <t>{'databases': ['elasticsearch'], 'libraries': ['numpy', 'hadoop'], 'programming': ['r', 'python', 'sql']}</t>
        </is>
      </c>
    </row>
    <row r="9851">
      <c r="A9851" t="inlineStr">
        <is>
          <t>Data Scientist</t>
        </is>
      </c>
      <c r="B9851" t="inlineStr">
        <is>
          <t>Data Scientist</t>
        </is>
      </c>
      <c r="C9851" t="inlineStr">
        <is>
          <t>Anywhere</t>
        </is>
      </c>
      <c r="D9851" t="inlineStr">
        <is>
          <t>via LinkedIn</t>
        </is>
      </c>
      <c r="E9851" t="inlineStr">
        <is>
          <t>Part-time</t>
        </is>
      </c>
      <c r="F9851" t="b">
        <v>1</v>
      </c>
      <c r="G9851" t="inlineStr">
        <is>
          <t>India</t>
        </is>
      </c>
      <c r="H9851" s="2" t="n">
        <v>45418.59625</v>
      </c>
      <c r="I9851" t="b">
        <v>0</v>
      </c>
      <c r="J9851" t="b">
        <v>0</v>
      </c>
      <c r="K9851" t="inlineStr">
        <is>
          <t>India</t>
        </is>
      </c>
      <c r="L9851" t="inlineStr"/>
      <c r="M9851" t="inlineStr"/>
      <c r="N9851" t="inlineStr"/>
      <c r="O9851" t="inlineStr">
        <is>
          <t>Mango Matrix</t>
        </is>
      </c>
      <c r="P9851" t="inlineStr"/>
      <c r="Q9851" t="inlineStr"/>
    </row>
    <row r="9852">
      <c r="A9852" t="inlineStr">
        <is>
          <t>Data Scientist</t>
        </is>
      </c>
      <c r="B9852" t="inlineStr">
        <is>
          <t>Data Scientist</t>
        </is>
      </c>
      <c r="C9852" t="inlineStr">
        <is>
          <t>Antwerp, Belgium</t>
        </is>
      </c>
      <c r="D9852" t="inlineStr">
        <is>
          <t>via Indeed</t>
        </is>
      </c>
      <c r="E9852" t="inlineStr">
        <is>
          <t>Full-time</t>
        </is>
      </c>
      <c r="F9852" t="b">
        <v>0</v>
      </c>
      <c r="G9852" t="inlineStr">
        <is>
          <t>Belgium</t>
        </is>
      </c>
      <c r="H9852" s="2" t="n">
        <v>45414.60766203704</v>
      </c>
      <c r="I9852" t="b">
        <v>0</v>
      </c>
      <c r="J9852" t="b">
        <v>0</v>
      </c>
      <c r="K9852" t="inlineStr">
        <is>
          <t>Belgium</t>
        </is>
      </c>
      <c r="L9852" t="inlineStr"/>
      <c r="M9852" t="inlineStr"/>
      <c r="N9852" t="inlineStr"/>
      <c r="O9852" t="inlineStr">
        <is>
          <t>OMP</t>
        </is>
      </c>
      <c r="P9852" t="inlineStr"/>
      <c r="Q9852" t="inlineStr"/>
    </row>
    <row r="9853">
      <c r="A9853" t="inlineStr">
        <is>
          <t>Data Engineer</t>
        </is>
      </c>
      <c r="B9853" t="inlineStr">
        <is>
          <t>Staff Data Engineer Lead</t>
        </is>
      </c>
      <c r="C9853" t="inlineStr">
        <is>
          <t>Docklands VIC, Australia</t>
        </is>
      </c>
      <c r="D9853" t="inlineStr">
        <is>
          <t>via LinkedIn</t>
        </is>
      </c>
      <c r="E9853" t="inlineStr">
        <is>
          <t>Full-time</t>
        </is>
      </c>
      <c r="F9853" t="b">
        <v>0</v>
      </c>
      <c r="G9853" t="inlineStr">
        <is>
          <t>Australia</t>
        </is>
      </c>
      <c r="H9853" s="2" t="n">
        <v>45434.5984375</v>
      </c>
      <c r="I9853" t="b">
        <v>0</v>
      </c>
      <c r="J9853" t="b">
        <v>0</v>
      </c>
      <c r="K9853" t="inlineStr">
        <is>
          <t>Australia</t>
        </is>
      </c>
      <c r="L9853" t="inlineStr"/>
      <c r="M9853" t="inlineStr"/>
      <c r="N9853" t="inlineStr"/>
      <c r="O9853" t="inlineStr">
        <is>
          <t>bp</t>
        </is>
      </c>
      <c r="P9853" t="inlineStr">
        <is>
          <t>['python', 'scala', 'java', 'c#', 'sql', 'hadoop', 'spark']</t>
        </is>
      </c>
      <c r="Q9853" t="inlineStr">
        <is>
          <t>{'libraries': ['hadoop', 'spark'], 'programming': ['python', 'scala', 'java', 'c#', 'sql']}</t>
        </is>
      </c>
    </row>
    <row r="9854">
      <c r="A9854" t="inlineStr">
        <is>
          <t>Senior Data Scientist</t>
        </is>
      </c>
      <c r="B9854" t="inlineStr">
        <is>
          <t>Senior Consultant - Artificial Intelligence &amp; Data (Google Cloud...</t>
        </is>
      </c>
      <c r="C9854" t="inlineStr">
        <is>
          <t>Singapore</t>
        </is>
      </c>
      <c r="D9854" t="inlineStr">
        <is>
          <t>via Indeed</t>
        </is>
      </c>
      <c r="E9854" t="inlineStr">
        <is>
          <t>Full-time</t>
        </is>
      </c>
      <c r="F9854" t="b">
        <v>0</v>
      </c>
      <c r="G9854" t="inlineStr">
        <is>
          <t>Singapore</t>
        </is>
      </c>
      <c r="H9854" s="2" t="n">
        <v>45441.59974537037</v>
      </c>
      <c r="I9854" t="b">
        <v>0</v>
      </c>
      <c r="J9854" t="b">
        <v>0</v>
      </c>
      <c r="K9854" t="inlineStr">
        <is>
          <t>Singapore</t>
        </is>
      </c>
      <c r="L9854" t="inlineStr"/>
      <c r="M9854" t="inlineStr"/>
      <c r="N9854" t="inlineStr"/>
      <c r="O9854" t="inlineStr">
        <is>
          <t>NodeFlair</t>
        </is>
      </c>
      <c r="P9854" t="inlineStr">
        <is>
          <t>['nosql', 'sql', 'python', 'neo4j', 'bigquery', 'gcp', 'excel', 'terraform']</t>
        </is>
      </c>
      <c r="Q9854" t="inlineStr">
        <is>
          <t>{'analyst_tools': ['excel'], 'cloud': ['bigquery', 'gcp'], 'databases': ['neo4j'], 'other': ['terraform'], 'programming': ['nosql', 'sql', 'python']}</t>
        </is>
      </c>
    </row>
    <row r="9855">
      <c r="A9855" t="inlineStr">
        <is>
          <t>Data Engineer</t>
        </is>
      </c>
      <c r="B9855" t="inlineStr">
        <is>
          <t>Data Engineer</t>
        </is>
      </c>
      <c r="C9855" t="inlineStr">
        <is>
          <t>Anywhere</t>
        </is>
      </c>
      <c r="D9855" t="inlineStr">
        <is>
          <t>via LinkedIn</t>
        </is>
      </c>
      <c r="E9855" t="inlineStr">
        <is>
          <t>Full-time</t>
        </is>
      </c>
      <c r="F9855" t="b">
        <v>1</v>
      </c>
      <c r="G9855" t="inlineStr">
        <is>
          <t>Sudan</t>
        </is>
      </c>
      <c r="H9855" s="2" t="n">
        <v>45415.60832175926</v>
      </c>
      <c r="I9855" t="b">
        <v>1</v>
      </c>
      <c r="J9855" t="b">
        <v>0</v>
      </c>
      <c r="K9855" t="inlineStr">
        <is>
          <t>Sudan</t>
        </is>
      </c>
      <c r="L9855" t="inlineStr"/>
      <c r="M9855" t="inlineStr"/>
      <c r="N9855" t="inlineStr"/>
      <c r="O9855" t="inlineStr">
        <is>
          <t>Apex Systems</t>
        </is>
      </c>
      <c r="P9855" t="inlineStr">
        <is>
          <t>['sql', 't-sql', 'sql server', 'mysql', 'azure', 'oracle', 'aws', 'windows', 'power bi', 'dax']</t>
        </is>
      </c>
      <c r="Q9855" t="inlineStr">
        <is>
          <t>{'analyst_tools': ['power bi', 'dax'], 'cloud': ['azure', 'oracle', 'aws'], 'databases': ['sql server', 'mysql'], 'os': ['windows'], 'programming': ['sql', 't-sql']}</t>
        </is>
      </c>
    </row>
    <row r="9856">
      <c r="A9856" t="inlineStr">
        <is>
          <t>Data Engineer</t>
        </is>
      </c>
      <c r="B9856" t="inlineStr">
        <is>
          <t>Platforms Data Engineer</t>
        </is>
      </c>
      <c r="C9856" t="inlineStr">
        <is>
          <t>Oregon City, OR</t>
        </is>
      </c>
      <c r="D9856" t="inlineStr">
        <is>
          <t>via Jobs - Medix</t>
        </is>
      </c>
      <c r="E9856" t="inlineStr">
        <is>
          <t>Contractor</t>
        </is>
      </c>
      <c r="F9856" t="b">
        <v>0</v>
      </c>
      <c r="G9856" t="inlineStr">
        <is>
          <t>New York, United States</t>
        </is>
      </c>
      <c r="H9856" s="2" t="n">
        <v>45433.58762731482</v>
      </c>
      <c r="I9856" t="b">
        <v>1</v>
      </c>
      <c r="J9856" t="b">
        <v>1</v>
      </c>
      <c r="K9856" t="inlineStr">
        <is>
          <t>United States</t>
        </is>
      </c>
      <c r="L9856" t="inlineStr"/>
      <c r="M9856" t="inlineStr"/>
      <c r="N9856" t="inlineStr"/>
      <c r="O9856" t="inlineStr">
        <is>
          <t>Medix Staffing Solutions LLC</t>
        </is>
      </c>
      <c r="P9856" t="inlineStr">
        <is>
          <t>['go', 'sql', 'python', 'databricks', 'pyspark', 'ssis']</t>
        </is>
      </c>
      <c r="Q9856" t="inlineStr">
        <is>
          <t>{'analyst_tools': ['ssis'], 'cloud': ['databricks'], 'libraries': ['pyspark'], 'programming': ['go', 'sql', 'python']}</t>
        </is>
      </c>
    </row>
    <row r="9857">
      <c r="A9857" t="inlineStr">
        <is>
          <t>Senior Data Engineer</t>
        </is>
      </c>
      <c r="B9857" t="inlineStr">
        <is>
          <t>Senior Data Engineer</t>
        </is>
      </c>
      <c r="C9857" t="inlineStr">
        <is>
          <t>Anywhere</t>
        </is>
      </c>
      <c r="D9857" t="inlineStr">
        <is>
          <t>via LinkedIn</t>
        </is>
      </c>
      <c r="E9857" t="inlineStr">
        <is>
          <t>Full-time</t>
        </is>
      </c>
      <c r="F9857" t="b">
        <v>1</v>
      </c>
      <c r="G9857" t="inlineStr">
        <is>
          <t>South Africa</t>
        </is>
      </c>
      <c r="H9857" s="2" t="n">
        <v>45425.60622685185</v>
      </c>
      <c r="I9857" t="b">
        <v>0</v>
      </c>
      <c r="J9857" t="b">
        <v>0</v>
      </c>
      <c r="K9857" t="inlineStr">
        <is>
          <t>South Africa</t>
        </is>
      </c>
      <c r="L9857" t="inlineStr"/>
      <c r="M9857" t="inlineStr"/>
      <c r="N9857" t="inlineStr"/>
      <c r="O9857" t="inlineStr">
        <is>
          <t>Salt</t>
        </is>
      </c>
      <c r="P9857" t="inlineStr">
        <is>
          <t>['python', 'r', 'c#', 'java', 'php', 'aws', 'terraform']</t>
        </is>
      </c>
      <c r="Q9857" t="inlineStr">
        <is>
          <t>{'cloud': ['aws'], 'other': ['terraform'], 'programming': ['python', 'r', 'c#', 'java', 'php']}</t>
        </is>
      </c>
    </row>
    <row r="9858">
      <c r="A9858" t="inlineStr">
        <is>
          <t>Data Analyst</t>
        </is>
      </c>
      <c r="B9858" t="inlineStr">
        <is>
          <t>Data Analyst</t>
        </is>
      </c>
      <c r="C9858" t="inlineStr">
        <is>
          <t>Anywhere</t>
        </is>
      </c>
      <c r="D9858" t="inlineStr">
        <is>
          <t>via LinkedIn</t>
        </is>
      </c>
      <c r="E9858" t="inlineStr">
        <is>
          <t>Full-time</t>
        </is>
      </c>
      <c r="F9858" t="b">
        <v>1</v>
      </c>
      <c r="G9858" t="inlineStr">
        <is>
          <t>India</t>
        </is>
      </c>
      <c r="H9858" s="2" t="n">
        <v>45417.5915625</v>
      </c>
      <c r="I9858" t="b">
        <v>0</v>
      </c>
      <c r="J9858" t="b">
        <v>0</v>
      </c>
      <c r="K9858" t="inlineStr">
        <is>
          <t>India</t>
        </is>
      </c>
      <c r="L9858" t="inlineStr"/>
      <c r="M9858" t="inlineStr"/>
      <c r="N9858" t="inlineStr"/>
      <c r="O9858" t="inlineStr">
        <is>
          <t>moCal</t>
        </is>
      </c>
      <c r="P9858" t="inlineStr">
        <is>
          <t>['sql', 'python', 'r', 'excel']</t>
        </is>
      </c>
      <c r="Q9858" t="inlineStr">
        <is>
          <t>{'analyst_tools': ['excel'], 'programming': ['sql', 'python', 'r']}</t>
        </is>
      </c>
    </row>
    <row r="9859">
      <c r="A9859" t="inlineStr">
        <is>
          <t>Data Engineer</t>
        </is>
      </c>
      <c r="B9859" t="inlineStr">
        <is>
          <t>Data Engineer, Staff</t>
        </is>
      </c>
      <c r="C9859" t="inlineStr">
        <is>
          <t>Anywhere</t>
        </is>
      </c>
      <c r="D9859" t="inlineStr">
        <is>
          <t>via Built In</t>
        </is>
      </c>
      <c r="E9859" t="inlineStr">
        <is>
          <t>Full-time</t>
        </is>
      </c>
      <c r="F9859" t="b">
        <v>1</v>
      </c>
      <c r="G9859" t="inlineStr">
        <is>
          <t>Canada</t>
        </is>
      </c>
      <c r="H9859" s="2" t="n">
        <v>45441.60282407407</v>
      </c>
      <c r="I9859" t="b">
        <v>0</v>
      </c>
      <c r="J9859" t="b">
        <v>0</v>
      </c>
      <c r="K9859" t="inlineStr">
        <is>
          <t>Canada</t>
        </is>
      </c>
      <c r="L9859" t="inlineStr"/>
      <c r="M9859" t="inlineStr"/>
      <c r="N9859" t="inlineStr"/>
      <c r="O9859" t="inlineStr">
        <is>
          <t>Stay22</t>
        </is>
      </c>
      <c r="P9859" t="inlineStr">
        <is>
          <t>['go', 'sql', 'python', 'snowflake', 'bigquery', 'aws', 'airflow']</t>
        </is>
      </c>
      <c r="Q9859" t="inlineStr">
        <is>
          <t>{'cloud': ['snowflake', 'bigquery', 'aws'], 'libraries': ['airflow'], 'programming': ['go', 'sql', 'python']}</t>
        </is>
      </c>
    </row>
    <row r="9860">
      <c r="A9860" t="inlineStr">
        <is>
          <t>Senior Data Engineer</t>
        </is>
      </c>
      <c r="B9860" t="inlineStr">
        <is>
          <t>Data Engineer Senior - AWS</t>
        </is>
      </c>
      <c r="C9860" t="inlineStr">
        <is>
          <t>Anywhere</t>
        </is>
      </c>
      <c r="D9860" t="inlineStr">
        <is>
          <t>via LinkedIn</t>
        </is>
      </c>
      <c r="E9860" t="inlineStr">
        <is>
          <t>Full-time</t>
        </is>
      </c>
      <c r="F9860" t="b">
        <v>1</v>
      </c>
      <c r="G9860" t="inlineStr">
        <is>
          <t>Georgia</t>
        </is>
      </c>
      <c r="H9860" s="2" t="n">
        <v>45428.62994212963</v>
      </c>
      <c r="I9860" t="b">
        <v>0</v>
      </c>
      <c r="J9860" t="b">
        <v>1</v>
      </c>
      <c r="K9860" t="inlineStr">
        <is>
          <t>United States</t>
        </is>
      </c>
      <c r="L9860" t="inlineStr"/>
      <c r="M9860" t="inlineStr"/>
      <c r="N9860" t="inlineStr"/>
      <c r="O9860" t="inlineStr">
        <is>
          <t>Progressive Insurance</t>
        </is>
      </c>
      <c r="P9860" t="inlineStr">
        <is>
          <t>['sql', 'python', 'aws', 'snowflake', 'terraform', 'git']</t>
        </is>
      </c>
      <c r="Q9860" t="inlineStr">
        <is>
          <t>{'cloud': ['aws', 'snowflake'], 'other': ['terraform', 'git'], 'programming': ['sql', 'python']}</t>
        </is>
      </c>
    </row>
    <row r="9861">
      <c r="A9861" t="inlineStr">
        <is>
          <t>Senior Data Scientist</t>
        </is>
      </c>
      <c r="B9861" t="inlineStr">
        <is>
          <t>Senior Data Scientist</t>
        </is>
      </c>
      <c r="C9861" t="inlineStr">
        <is>
          <t>England, UK</t>
        </is>
      </c>
      <c r="D9861" t="inlineStr">
        <is>
          <t>via LinkedIn</t>
        </is>
      </c>
      <c r="E9861" t="inlineStr">
        <is>
          <t>Full-time</t>
        </is>
      </c>
      <c r="F9861" t="b">
        <v>0</v>
      </c>
      <c r="G9861" t="inlineStr">
        <is>
          <t>United Kingdom</t>
        </is>
      </c>
      <c r="H9861" s="2" t="n">
        <v>45442.60788194444</v>
      </c>
      <c r="I9861" t="b">
        <v>0</v>
      </c>
      <c r="J9861" t="b">
        <v>0</v>
      </c>
      <c r="K9861" t="inlineStr">
        <is>
          <t>United Kingdom</t>
        </is>
      </c>
      <c r="L9861" t="inlineStr"/>
      <c r="M9861" t="inlineStr"/>
      <c r="N9861" t="inlineStr"/>
      <c r="O9861" t="inlineStr">
        <is>
          <t>Nicholson Glover</t>
        </is>
      </c>
      <c r="P9861" t="inlineStr">
        <is>
          <t>['python', 'sql']</t>
        </is>
      </c>
      <c r="Q9861" t="inlineStr">
        <is>
          <t>{'programming': ['python', 'sql']}</t>
        </is>
      </c>
    </row>
    <row r="9862">
      <c r="A9862" t="inlineStr">
        <is>
          <t>Senior Data Scientist</t>
        </is>
      </c>
      <c r="B9862" t="inlineStr">
        <is>
          <t>Senior Geospatial Data Scientist</t>
        </is>
      </c>
      <c r="C9862" t="inlineStr">
        <is>
          <t>London, UK</t>
        </is>
      </c>
      <c r="D9862" t="inlineStr">
        <is>
          <t>via LinkedIn</t>
        </is>
      </c>
      <c r="E9862" t="inlineStr">
        <is>
          <t>Full-time</t>
        </is>
      </c>
      <c r="F9862" t="b">
        <v>0</v>
      </c>
      <c r="G9862" t="inlineStr">
        <is>
          <t>United Kingdom</t>
        </is>
      </c>
      <c r="H9862" s="2" t="n">
        <v>45435.60833333333</v>
      </c>
      <c r="I9862" t="b">
        <v>0</v>
      </c>
      <c r="J9862" t="b">
        <v>0</v>
      </c>
      <c r="K9862" t="inlineStr">
        <is>
          <t>United Kingdom</t>
        </is>
      </c>
      <c r="L9862" t="inlineStr"/>
      <c r="M9862" t="inlineStr"/>
      <c r="N9862" t="inlineStr"/>
      <c r="O9862" t="inlineStr">
        <is>
          <t>LV= General Insurance</t>
        </is>
      </c>
      <c r="P9862" t="inlineStr">
        <is>
          <t>['python', 'r', 'java', 'azure', 'aws', 'spark', 'tableau']</t>
        </is>
      </c>
      <c r="Q9862" t="inlineStr">
        <is>
          <t>{'analyst_tools': ['tableau'], 'cloud': ['azure', 'aws'], 'libraries': ['spark'], 'programming': ['python', 'r', 'java']}</t>
        </is>
      </c>
    </row>
    <row r="9863">
      <c r="A9863" t="inlineStr">
        <is>
          <t>Software Engineer</t>
        </is>
      </c>
      <c r="B9863" t="inlineStr">
        <is>
          <t>Semantic Software Engineer</t>
        </is>
      </c>
      <c r="C9863" t="inlineStr">
        <is>
          <t>Madrid, Spain</t>
        </is>
      </c>
      <c r="D9863" t="inlineStr">
        <is>
          <t>via LinkedIn</t>
        </is>
      </c>
      <c r="E9863" t="inlineStr">
        <is>
          <t>Full-time</t>
        </is>
      </c>
      <c r="F9863" t="b">
        <v>0</v>
      </c>
      <c r="G9863" t="inlineStr">
        <is>
          <t>Spain</t>
        </is>
      </c>
      <c r="H9863" s="2" t="n">
        <v>45418.60114583333</v>
      </c>
      <c r="I9863" t="b">
        <v>1</v>
      </c>
      <c r="J9863" t="b">
        <v>0</v>
      </c>
      <c r="K9863" t="inlineStr">
        <is>
          <t>Spain</t>
        </is>
      </c>
      <c r="L9863" t="inlineStr"/>
      <c r="M9863" t="inlineStr"/>
      <c r="N9863" t="inlineStr"/>
      <c r="O9863" t="inlineStr">
        <is>
          <t>NTT DATA Europe &amp; Latam</t>
        </is>
      </c>
      <c r="P9863" t="inlineStr">
        <is>
          <t>['java', 'python', 'sql', 'javascript', 'angular']</t>
        </is>
      </c>
      <c r="Q9863" t="inlineStr">
        <is>
          <t>{'programming': ['java', 'python', 'sql', 'javascript'], 'webframeworks': ['angular']}</t>
        </is>
      </c>
    </row>
    <row r="9864">
      <c r="A9864" t="inlineStr">
        <is>
          <t>Senior Data Scientist</t>
        </is>
      </c>
      <c r="B9864" t="inlineStr">
        <is>
          <t>Senior Clinical Data Scientist/Statistical Programmer</t>
        </is>
      </c>
      <c r="C9864" t="inlineStr">
        <is>
          <t>Gladsaxe, Denmark</t>
        </is>
      </c>
      <c r="D9864" t="inlineStr">
        <is>
          <t>via LinkedIn</t>
        </is>
      </c>
      <c r="E9864" t="inlineStr">
        <is>
          <t>Full-time</t>
        </is>
      </c>
      <c r="F9864" t="b">
        <v>0</v>
      </c>
      <c r="G9864" t="inlineStr">
        <is>
          <t>Denmark</t>
        </is>
      </c>
      <c r="H9864" s="2" t="n">
        <v>45441.60935185185</v>
      </c>
      <c r="I9864" t="b">
        <v>0</v>
      </c>
      <c r="J9864" t="b">
        <v>0</v>
      </c>
      <c r="K9864" t="inlineStr">
        <is>
          <t>Denmark</t>
        </is>
      </c>
      <c r="L9864" t="inlineStr"/>
      <c r="M9864" t="inlineStr"/>
      <c r="N9864" t="inlineStr"/>
      <c r="O9864" t="inlineStr">
        <is>
          <t>Novo Nordisk</t>
        </is>
      </c>
      <c r="P9864" t="inlineStr">
        <is>
          <t>['r', 'python', 'sas', 'sas', 'go']</t>
        </is>
      </c>
      <c r="Q9864" t="inlineStr">
        <is>
          <t>{'analyst_tools': ['sas'], 'programming': ['r', 'python', 'sas', 'go']}</t>
        </is>
      </c>
    </row>
    <row r="9865">
      <c r="A9865" t="inlineStr">
        <is>
          <t>Software Engineer</t>
        </is>
      </c>
      <c r="B9865" t="inlineStr">
        <is>
          <t>Senior Staff Engineer</t>
        </is>
      </c>
      <c r="C9865" t="inlineStr">
        <is>
          <t>Portugal</t>
        </is>
      </c>
      <c r="D9865" t="inlineStr">
        <is>
          <t>via SmartRecruiters Job Search</t>
        </is>
      </c>
      <c r="E9865" t="inlineStr">
        <is>
          <t>Full-time</t>
        </is>
      </c>
      <c r="F9865" t="b">
        <v>0</v>
      </c>
      <c r="G9865" t="inlineStr">
        <is>
          <t>Portugal</t>
        </is>
      </c>
      <c r="H9865" s="2" t="n">
        <v>45421.59481481482</v>
      </c>
      <c r="I9865" t="b">
        <v>1</v>
      </c>
      <c r="J9865" t="b">
        <v>0</v>
      </c>
      <c r="K9865" t="inlineStr">
        <is>
          <t>Portugal</t>
        </is>
      </c>
      <c r="L9865" t="inlineStr"/>
      <c r="M9865" t="inlineStr"/>
      <c r="N9865" t="inlineStr"/>
      <c r="O9865" t="inlineStr">
        <is>
          <t>Nagarro</t>
        </is>
      </c>
      <c r="P9865" t="inlineStr">
        <is>
          <t>['sap']</t>
        </is>
      </c>
      <c r="Q9865" t="inlineStr">
        <is>
          <t>{'analyst_tools': ['sap']}</t>
        </is>
      </c>
    </row>
    <row r="9866">
      <c r="A9866" t="inlineStr">
        <is>
          <t>Data Scientist</t>
        </is>
      </c>
      <c r="B9866" t="inlineStr">
        <is>
          <t>Data Scientist</t>
        </is>
      </c>
      <c r="C9866" t="inlineStr">
        <is>
          <t>Holly Springs, NC</t>
        </is>
      </c>
      <c r="D9866" t="inlineStr">
        <is>
          <t>via LinkedIn</t>
        </is>
      </c>
      <c r="E9866" t="inlineStr">
        <is>
          <t>Full-time</t>
        </is>
      </c>
      <c r="F9866" t="b">
        <v>0</v>
      </c>
      <c r="G9866" t="inlineStr">
        <is>
          <t>Florida, United States</t>
        </is>
      </c>
      <c r="H9866" s="2" t="n">
        <v>45414.58916666666</v>
      </c>
      <c r="I9866" t="b">
        <v>0</v>
      </c>
      <c r="J9866" t="b">
        <v>0</v>
      </c>
      <c r="K9866" t="inlineStr">
        <is>
          <t>United States</t>
        </is>
      </c>
      <c r="L9866" t="inlineStr"/>
      <c r="M9866" t="inlineStr"/>
      <c r="N9866" t="inlineStr"/>
      <c r="O9866" t="inlineStr">
        <is>
          <t>FUJIFILM Diosynth Biotechnologies</t>
        </is>
      </c>
      <c r="P9866" t="inlineStr">
        <is>
          <t>['sql', 'python', 'visual basic', 'numpy', 'pandas', 'scikit-learn', 'jupyter', 'git']</t>
        </is>
      </c>
      <c r="Q9866" t="inlineStr">
        <is>
          <t>{'libraries': ['numpy', 'pandas', 'scikit-learn', 'jupyter'], 'other': ['git'], 'programming': ['sql', 'python', 'visual basic']}</t>
        </is>
      </c>
    </row>
    <row r="9867">
      <c r="A9867" t="inlineStr">
        <is>
          <t>Data Analyst</t>
        </is>
      </c>
      <c r="B9867" t="inlineStr">
        <is>
          <t>Project Specialist-Data Analyst</t>
        </is>
      </c>
      <c r="C9867" t="inlineStr">
        <is>
          <t>Anywhere</t>
        </is>
      </c>
      <c r="D9867" t="inlineStr">
        <is>
          <t>via LinkedIn</t>
        </is>
      </c>
      <c r="E9867" t="inlineStr">
        <is>
          <t>Full-time and Temp work</t>
        </is>
      </c>
      <c r="F9867" t="b">
        <v>1</v>
      </c>
      <c r="G9867" t="inlineStr">
        <is>
          <t>Spain</t>
        </is>
      </c>
      <c r="H9867" s="2" t="n">
        <v>45418.59949074074</v>
      </c>
      <c r="I9867" t="b">
        <v>1</v>
      </c>
      <c r="J9867" t="b">
        <v>0</v>
      </c>
      <c r="K9867" t="inlineStr">
        <is>
          <t>Spain</t>
        </is>
      </c>
      <c r="L9867" t="inlineStr"/>
      <c r="M9867" t="inlineStr"/>
      <c r="N9867" t="inlineStr"/>
      <c r="O9867" t="inlineStr">
        <is>
          <t>Huxley</t>
        </is>
      </c>
      <c r="P9867" t="inlineStr">
        <is>
          <t>['power bi', 'tableau', 'jira']</t>
        </is>
      </c>
      <c r="Q9867" t="inlineStr">
        <is>
          <t>{'analyst_tools': ['power bi', 'tableau'], 'async': ['jira']}</t>
        </is>
      </c>
    </row>
    <row r="9868">
      <c r="A9868" t="inlineStr">
        <is>
          <t>Business Analyst</t>
        </is>
      </c>
      <c r="B9868" t="inlineStr">
        <is>
          <t>Senior Power BI Analyst</t>
        </is>
      </c>
      <c r="C9868" t="inlineStr"/>
      <c r="D9868" t="inlineStr">
        <is>
          <t>via LinkedIn</t>
        </is>
      </c>
      <c r="E9868" t="inlineStr">
        <is>
          <t>Full-time</t>
        </is>
      </c>
      <c r="F9868" t="b">
        <v>0</v>
      </c>
      <c r="G9868" t="inlineStr">
        <is>
          <t>New York, United States</t>
        </is>
      </c>
      <c r="H9868" s="2" t="n">
        <v>45440.58357638889</v>
      </c>
      <c r="I9868" t="b">
        <v>1</v>
      </c>
      <c r="J9868" t="b">
        <v>0</v>
      </c>
      <c r="K9868" t="inlineStr">
        <is>
          <t>United States</t>
        </is>
      </c>
      <c r="L9868" t="inlineStr"/>
      <c r="M9868" t="inlineStr"/>
      <c r="N9868" t="inlineStr"/>
      <c r="O9868" t="inlineStr">
        <is>
          <t>Oakridge Staffing</t>
        </is>
      </c>
      <c r="P9868" t="inlineStr">
        <is>
          <t>['azure', 'databricks', 'power bi']</t>
        </is>
      </c>
      <c r="Q9868" t="inlineStr">
        <is>
          <t>{'analyst_tools': ['power bi'], 'cloud': ['azure', 'databricks']}</t>
        </is>
      </c>
    </row>
    <row r="9869">
      <c r="A9869" t="inlineStr">
        <is>
          <t>Senior Data Scientist</t>
        </is>
      </c>
      <c r="B9869" t="inlineStr">
        <is>
          <t>Senior Data</t>
        </is>
      </c>
      <c r="C9869" t="inlineStr">
        <is>
          <t>Luxembourg</t>
        </is>
      </c>
      <c r="D9869" t="inlineStr">
        <is>
          <t>via Emplois Trabajo.org</t>
        </is>
      </c>
      <c r="E9869" t="inlineStr">
        <is>
          <t>Full-time</t>
        </is>
      </c>
      <c r="F9869" t="b">
        <v>0</v>
      </c>
      <c r="G9869" t="inlineStr">
        <is>
          <t>Luxembourg</t>
        </is>
      </c>
      <c r="H9869" s="2" t="n">
        <v>45416.62449074074</v>
      </c>
      <c r="I9869" t="b">
        <v>0</v>
      </c>
      <c r="J9869" t="b">
        <v>0</v>
      </c>
      <c r="K9869" t="inlineStr">
        <is>
          <t>Luxembourg</t>
        </is>
      </c>
      <c r="L9869" t="inlineStr"/>
      <c r="M9869" t="inlineStr"/>
      <c r="N9869" t="inlineStr"/>
      <c r="O9869" t="inlineStr">
        <is>
          <t>Aztec Group</t>
        </is>
      </c>
      <c r="P9869" t="inlineStr"/>
      <c r="Q9869" t="inlineStr"/>
    </row>
    <row r="9870">
      <c r="A9870" t="inlineStr">
        <is>
          <t>Data Engineer</t>
        </is>
      </c>
      <c r="B9870" t="inlineStr">
        <is>
          <t>Data Engineer</t>
        </is>
      </c>
      <c r="C9870" t="inlineStr">
        <is>
          <t>Anywhere</t>
        </is>
      </c>
      <c r="D9870" t="inlineStr">
        <is>
          <t>via LinkedIn</t>
        </is>
      </c>
      <c r="E9870" t="inlineStr">
        <is>
          <t>Full-time</t>
        </is>
      </c>
      <c r="F9870" t="b">
        <v>1</v>
      </c>
      <c r="G9870" t="inlineStr">
        <is>
          <t>Brazil</t>
        </is>
      </c>
      <c r="H9870" s="2" t="n">
        <v>45435.60993055555</v>
      </c>
      <c r="I9870" t="b">
        <v>0</v>
      </c>
      <c r="J9870" t="b">
        <v>0</v>
      </c>
      <c r="K9870" t="inlineStr">
        <is>
          <t>Brazil</t>
        </is>
      </c>
      <c r="L9870" t="inlineStr"/>
      <c r="M9870" t="inlineStr"/>
      <c r="N9870" t="inlineStr"/>
      <c r="O9870" t="inlineStr">
        <is>
          <t>Fidelis Security</t>
        </is>
      </c>
      <c r="P9870" t="inlineStr">
        <is>
          <t>['sql', 'python', 'nosql', 'snowflake', 'aws', 'azure', 'airflow', 'docker', 'kubernetes']</t>
        </is>
      </c>
      <c r="Q9870" t="inlineStr">
        <is>
          <t>{'cloud': ['snowflake', 'aws', 'azure'], 'libraries': ['airflow'], 'other': ['docker', 'kubernetes'], 'programming': ['sql', 'python', 'nosql']}</t>
        </is>
      </c>
    </row>
    <row r="9871">
      <c r="A9871" t="inlineStr">
        <is>
          <t>Senior Data Engineer</t>
        </is>
      </c>
      <c r="B9871" t="inlineStr">
        <is>
          <t>Data Engineering Senior Manager</t>
        </is>
      </c>
      <c r="C9871" t="inlineStr">
        <is>
          <t>Dallas, TX   (+2 others)</t>
        </is>
      </c>
      <c r="D9871" t="inlineStr">
        <is>
          <t>via EchoJobs</t>
        </is>
      </c>
      <c r="E9871" t="inlineStr">
        <is>
          <t>Full-time</t>
        </is>
      </c>
      <c r="F9871" t="b">
        <v>0</v>
      </c>
      <c r="G9871" t="inlineStr">
        <is>
          <t>Texas, United States</t>
        </is>
      </c>
      <c r="H9871" s="2" t="n">
        <v>45420.58993055556</v>
      </c>
      <c r="I9871" t="b">
        <v>1</v>
      </c>
      <c r="J9871" t="b">
        <v>0</v>
      </c>
      <c r="K9871" t="inlineStr">
        <is>
          <t>United States</t>
        </is>
      </c>
      <c r="L9871" t="inlineStr"/>
      <c r="M9871" t="inlineStr"/>
      <c r="N9871" t="inlineStr"/>
      <c r="O9871" t="inlineStr">
        <is>
          <t>Wells Fargo</t>
        </is>
      </c>
      <c r="P9871" t="inlineStr">
        <is>
          <t>['java', 'python', 'r', 'scala', 'sql', 'sql server', 'oracle']</t>
        </is>
      </c>
      <c r="Q9871" t="inlineStr">
        <is>
          <t>{'cloud': ['oracle'], 'databases': ['sql server'], 'programming': ['java', 'python', 'r', 'scala', 'sql']}</t>
        </is>
      </c>
    </row>
    <row r="9872">
      <c r="A9872" t="inlineStr">
        <is>
          <t>Business Analyst</t>
        </is>
      </c>
      <c r="B9872" t="inlineStr">
        <is>
          <t>Senior Power BI Engineer</t>
        </is>
      </c>
      <c r="C9872" t="inlineStr">
        <is>
          <t>London, UK</t>
        </is>
      </c>
      <c r="D9872" t="inlineStr">
        <is>
          <t>via LinkedIn</t>
        </is>
      </c>
      <c r="E9872" t="inlineStr">
        <is>
          <t>Full-time</t>
        </is>
      </c>
      <c r="F9872" t="b">
        <v>0</v>
      </c>
      <c r="G9872" t="inlineStr">
        <is>
          <t>United Kingdom</t>
        </is>
      </c>
      <c r="H9872" s="2" t="n">
        <v>45428.59224537037</v>
      </c>
      <c r="I9872" t="b">
        <v>1</v>
      </c>
      <c r="J9872" t="b">
        <v>0</v>
      </c>
      <c r="K9872" t="inlineStr">
        <is>
          <t>United Kingdom</t>
        </is>
      </c>
      <c r="L9872" t="inlineStr"/>
      <c r="M9872" t="inlineStr"/>
      <c r="N9872" t="inlineStr"/>
      <c r="O9872" t="inlineStr">
        <is>
          <t>ASOS.com</t>
        </is>
      </c>
      <c r="P9872" t="inlineStr">
        <is>
          <t>['sql', 'sql server', 'azure', 'power bi', 'dax', 'ssis', 'ssrs']</t>
        </is>
      </c>
      <c r="Q9872" t="inlineStr">
        <is>
          <t>{'analyst_tools': ['power bi', 'dax', 'ssis', 'ssrs'], 'cloud': ['azure'], 'databases': ['sql server'], 'programming': ['sql']}</t>
        </is>
      </c>
    </row>
    <row r="9873">
      <c r="A9873" t="inlineStr">
        <is>
          <t>Senior Data Scientist</t>
        </is>
      </c>
      <c r="B9873" t="inlineStr">
        <is>
          <t>Senior Data Scientist</t>
        </is>
      </c>
      <c r="C9873" t="inlineStr">
        <is>
          <t>Atlanta, GA</t>
        </is>
      </c>
      <c r="D9873" t="inlineStr">
        <is>
          <t>via LinkedIn</t>
        </is>
      </c>
      <c r="E9873" t="inlineStr">
        <is>
          <t>Full-time</t>
        </is>
      </c>
      <c r="F9873" t="b">
        <v>0</v>
      </c>
      <c r="G9873" t="inlineStr">
        <is>
          <t>Florida, United States</t>
        </is>
      </c>
      <c r="H9873" s="2" t="n">
        <v>45434.58829861111</v>
      </c>
      <c r="I9873" t="b">
        <v>0</v>
      </c>
      <c r="J9873" t="b">
        <v>0</v>
      </c>
      <c r="K9873" t="inlineStr">
        <is>
          <t>United States</t>
        </is>
      </c>
      <c r="L9873" t="inlineStr"/>
      <c r="M9873" t="inlineStr"/>
      <c r="N9873" t="inlineStr"/>
      <c r="O9873" t="inlineStr">
        <is>
          <t>FLEETCOR</t>
        </is>
      </c>
      <c r="P9873" t="inlineStr"/>
      <c r="Q9873" t="inlineStr"/>
    </row>
    <row r="9874">
      <c r="A9874" t="inlineStr">
        <is>
          <t>Data Scientist</t>
        </is>
      </c>
      <c r="B9874" t="inlineStr">
        <is>
          <t>Manager, Data Science (NLP)</t>
        </is>
      </c>
      <c r="C9874" t="inlineStr">
        <is>
          <t>Maharashtra, India</t>
        </is>
      </c>
      <c r="D9874" t="inlineStr">
        <is>
          <t>via Indeed</t>
        </is>
      </c>
      <c r="E9874" t="inlineStr">
        <is>
          <t>Full-time</t>
        </is>
      </c>
      <c r="F9874" t="b">
        <v>0</v>
      </c>
      <c r="G9874" t="inlineStr">
        <is>
          <t>India</t>
        </is>
      </c>
      <c r="H9874" s="2" t="n">
        <v>45428.5902662037</v>
      </c>
      <c r="I9874" t="b">
        <v>0</v>
      </c>
      <c r="J9874" t="b">
        <v>0</v>
      </c>
      <c r="K9874" t="inlineStr">
        <is>
          <t>India</t>
        </is>
      </c>
      <c r="L9874" t="inlineStr"/>
      <c r="M9874" t="inlineStr"/>
      <c r="N9874" t="inlineStr"/>
      <c r="O9874" t="inlineStr">
        <is>
          <t>MSD</t>
        </is>
      </c>
      <c r="P9874" t="inlineStr">
        <is>
          <t>['python', 'sql', 'aws', 'gcp', 'azure', 'nltk', 'pytorch', 'pandas', 'hugging face', 'tableau']</t>
        </is>
      </c>
      <c r="Q9874" t="inlineStr">
        <is>
          <t>{'analyst_tools': ['tableau'], 'cloud': ['aws', 'gcp', 'azure'], 'libraries': ['nltk', 'pytorch', 'pandas', 'hugging face'], 'programming': ['python', 'sql']}</t>
        </is>
      </c>
    </row>
    <row r="9875">
      <c r="A9875" t="inlineStr">
        <is>
          <t>Data Engineer</t>
        </is>
      </c>
      <c r="B9875" t="inlineStr">
        <is>
          <t>Analytics Engineer - Data Platform</t>
        </is>
      </c>
      <c r="C9875" t="inlineStr">
        <is>
          <t>Paris, France</t>
        </is>
      </c>
      <c r="D9875" t="inlineStr">
        <is>
          <t>via LinkedIn</t>
        </is>
      </c>
      <c r="E9875" t="inlineStr">
        <is>
          <t>Full-time</t>
        </is>
      </c>
      <c r="F9875" t="b">
        <v>0</v>
      </c>
      <c r="G9875" t="inlineStr">
        <is>
          <t>France</t>
        </is>
      </c>
      <c r="H9875" s="2" t="n">
        <v>45419.60069444445</v>
      </c>
      <c r="I9875" t="b">
        <v>1</v>
      </c>
      <c r="J9875" t="b">
        <v>0</v>
      </c>
      <c r="K9875" t="inlineStr">
        <is>
          <t>France</t>
        </is>
      </c>
      <c r="L9875" t="inlineStr"/>
      <c r="M9875" t="inlineStr"/>
      <c r="N9875" t="inlineStr"/>
      <c r="O9875" t="inlineStr">
        <is>
          <t>Yotta - Expert en recrutement Data, AI &amp; Marketing</t>
        </is>
      </c>
      <c r="P9875" t="inlineStr">
        <is>
          <t>['python', 'sql', 'snowflake', 'bigquery', 'azure', 'gcp', 'looker']</t>
        </is>
      </c>
      <c r="Q9875" t="inlineStr">
        <is>
          <t>{'analyst_tools': ['looker'], 'cloud': ['snowflake', 'bigquery', 'azure', 'gcp'], 'programming': ['python', 'sql']}</t>
        </is>
      </c>
    </row>
    <row r="9876">
      <c r="A9876" t="inlineStr">
        <is>
          <t>Data Scientist</t>
        </is>
      </c>
      <c r="B9876" t="inlineStr">
        <is>
          <t>Data Scientist (all levels)</t>
        </is>
      </c>
      <c r="C9876" t="inlineStr">
        <is>
          <t>Thessaloniki, Greece</t>
        </is>
      </c>
      <c r="D9876" t="inlineStr">
        <is>
          <t>via Indeed</t>
        </is>
      </c>
      <c r="E9876" t="inlineStr">
        <is>
          <t>Full-time</t>
        </is>
      </c>
      <c r="F9876" t="b">
        <v>0</v>
      </c>
      <c r="G9876" t="inlineStr">
        <is>
          <t>Greece</t>
        </is>
      </c>
      <c r="H9876" s="2" t="n">
        <v>45432.59951388889</v>
      </c>
      <c r="I9876" t="b">
        <v>0</v>
      </c>
      <c r="J9876" t="b">
        <v>0</v>
      </c>
      <c r="K9876" t="inlineStr">
        <is>
          <t>Greece</t>
        </is>
      </c>
      <c r="L9876" t="inlineStr"/>
      <c r="M9876" t="inlineStr"/>
      <c r="N9876" t="inlineStr"/>
      <c r="O9876" t="inlineStr">
        <is>
          <t>Kaizen Gaming</t>
        </is>
      </c>
      <c r="P9876" t="inlineStr">
        <is>
          <t>['python', 'azure', 'databricks', 'spark', 'pyspark']</t>
        </is>
      </c>
      <c r="Q9876" t="inlineStr">
        <is>
          <t>{'cloud': ['azure', 'databricks'], 'libraries': ['spark', 'pyspark'], 'programming': ['python']}</t>
        </is>
      </c>
    </row>
    <row r="9877">
      <c r="A9877" t="inlineStr">
        <is>
          <t>Data Scientist</t>
        </is>
      </c>
      <c r="B9877" t="inlineStr">
        <is>
          <t>Principal Advanced Analytics Analyst</t>
        </is>
      </c>
      <c r="C9877" t="inlineStr">
        <is>
          <t>South Africa</t>
        </is>
      </c>
      <c r="D9877" t="inlineStr">
        <is>
          <t>via Jooble</t>
        </is>
      </c>
      <c r="E9877" t="inlineStr">
        <is>
          <t>Full-time</t>
        </is>
      </c>
      <c r="F9877" t="b">
        <v>0</v>
      </c>
      <c r="G9877" t="inlineStr">
        <is>
          <t>South Africa</t>
        </is>
      </c>
      <c r="H9877" s="2" t="n">
        <v>45420.61331018519</v>
      </c>
      <c r="I9877" t="b">
        <v>0</v>
      </c>
      <c r="J9877" t="b">
        <v>0</v>
      </c>
      <c r="K9877" t="inlineStr">
        <is>
          <t>South Africa</t>
        </is>
      </c>
      <c r="L9877" t="inlineStr"/>
      <c r="M9877" t="inlineStr"/>
      <c r="N9877" t="inlineStr"/>
      <c r="O9877" t="inlineStr">
        <is>
          <t>Medtronic</t>
        </is>
      </c>
      <c r="P9877" t="inlineStr">
        <is>
          <t>['go', 'sql', 'oracle', 'snowflake', 'tableau', 'power bi']</t>
        </is>
      </c>
      <c r="Q9877" t="inlineStr">
        <is>
          <t>{'analyst_tools': ['tableau', 'power bi'], 'cloud': ['oracle', 'snowflake'], 'programming': ['go', 'sql']}</t>
        </is>
      </c>
    </row>
    <row r="9878">
      <c r="A9878" t="inlineStr">
        <is>
          <t>Senior Data Scientist</t>
        </is>
      </c>
      <c r="B9878" t="inlineStr">
        <is>
          <t>Senior Expert Data Science (Process Data Scientist)</t>
        </is>
      </c>
      <c r="C9878" t="inlineStr">
        <is>
          <t>Durham, NC</t>
        </is>
      </c>
      <c r="D9878" t="inlineStr">
        <is>
          <t>via PharmVille</t>
        </is>
      </c>
      <c r="E9878" t="inlineStr">
        <is>
          <t>Full-time</t>
        </is>
      </c>
      <c r="F9878" t="b">
        <v>0</v>
      </c>
      <c r="G9878" t="inlineStr">
        <is>
          <t>Florida, United States</t>
        </is>
      </c>
      <c r="H9878" s="2" t="n">
        <v>45440.58785879629</v>
      </c>
      <c r="I9878" t="b">
        <v>0</v>
      </c>
      <c r="J9878" t="b">
        <v>0</v>
      </c>
      <c r="K9878" t="inlineStr">
        <is>
          <t>United States</t>
        </is>
      </c>
      <c r="L9878" t="inlineStr"/>
      <c r="M9878" t="inlineStr"/>
      <c r="N9878" t="inlineStr"/>
      <c r="O9878" t="inlineStr">
        <is>
          <t>Novartis</t>
        </is>
      </c>
      <c r="P9878" t="inlineStr"/>
      <c r="Q9878" t="inlineStr"/>
    </row>
    <row r="9879">
      <c r="A9879" t="inlineStr">
        <is>
          <t>Data Analyst</t>
        </is>
      </c>
      <c r="B9879" t="inlineStr">
        <is>
          <t>Data Analyst &amp; Payroll Officer</t>
        </is>
      </c>
      <c r="C9879" t="inlineStr">
        <is>
          <t>Thailand</t>
        </is>
      </c>
      <c r="D9879" t="inlineStr">
        <is>
          <t>via หางาน | Indeed</t>
        </is>
      </c>
      <c r="E9879" t="inlineStr">
        <is>
          <t>Full-time</t>
        </is>
      </c>
      <c r="F9879" t="b">
        <v>0</v>
      </c>
      <c r="G9879" t="inlineStr">
        <is>
          <t>Thailand</t>
        </is>
      </c>
      <c r="H9879" s="2" t="n">
        <v>45423.61079861111</v>
      </c>
      <c r="I9879" t="b">
        <v>0</v>
      </c>
      <c r="J9879" t="b">
        <v>0</v>
      </c>
      <c r="K9879" t="inlineStr">
        <is>
          <t>Thailand</t>
        </is>
      </c>
      <c r="L9879" t="inlineStr"/>
      <c r="M9879" t="inlineStr"/>
      <c r="N9879" t="inlineStr"/>
      <c r="O9879" t="inlineStr">
        <is>
          <t>บริษัท สหการประมูล จำกัด (มหาชน)</t>
        </is>
      </c>
      <c r="P9879" t="inlineStr">
        <is>
          <t>['tableau', 'power bi', 'excel']</t>
        </is>
      </c>
      <c r="Q9879" t="inlineStr">
        <is>
          <t>{'analyst_tools': ['tableau', 'power bi', 'excel']}</t>
        </is>
      </c>
    </row>
    <row r="9880">
      <c r="A9880" t="inlineStr">
        <is>
          <t>Business Analyst</t>
        </is>
      </c>
      <c r="B9880" t="inlineStr">
        <is>
          <t>Business Intelligence Analyst</t>
        </is>
      </c>
      <c r="C9880" t="inlineStr">
        <is>
          <t>San José Province, San José, Costa Rica</t>
        </is>
      </c>
      <c r="D9880" t="inlineStr">
        <is>
          <t>via Trabajo.org - Vacantes De Empleo, Trabajo</t>
        </is>
      </c>
      <c r="E9880" t="inlineStr">
        <is>
          <t>Full-time</t>
        </is>
      </c>
      <c r="F9880" t="b">
        <v>0</v>
      </c>
      <c r="G9880" t="inlineStr">
        <is>
          <t>Costa Rica</t>
        </is>
      </c>
      <c r="H9880" s="2" t="n">
        <v>45420.61662037037</v>
      </c>
      <c r="I9880" t="b">
        <v>0</v>
      </c>
      <c r="J9880" t="b">
        <v>0</v>
      </c>
      <c r="K9880" t="inlineStr">
        <is>
          <t>Costa Rica</t>
        </is>
      </c>
      <c r="L9880" t="inlineStr"/>
      <c r="M9880" t="inlineStr"/>
      <c r="N9880" t="inlineStr"/>
      <c r="O9880" t="inlineStr">
        <is>
          <t>Smith+Nephew</t>
        </is>
      </c>
      <c r="P9880" t="inlineStr">
        <is>
          <t>['python', 'sql', 'sas', 'sas', 'snowflake', 'power bi']</t>
        </is>
      </c>
      <c r="Q9880" t="inlineStr">
        <is>
          <t>{'analyst_tools': ['sas', 'power bi'], 'cloud': ['snowflake'], 'programming': ['python', 'sql', 'sas']}</t>
        </is>
      </c>
    </row>
    <row r="9881">
      <c r="A9881" t="inlineStr">
        <is>
          <t>Data Analyst</t>
        </is>
      </c>
      <c r="B9881" t="inlineStr">
        <is>
          <t>Risk Systems &amp; Data Analyst</t>
        </is>
      </c>
      <c r="C9881" t="inlineStr">
        <is>
          <t>Dublin, Ireland</t>
        </is>
      </c>
      <c r="D9881" t="inlineStr">
        <is>
          <t>via LinkedIn</t>
        </is>
      </c>
      <c r="E9881" t="inlineStr">
        <is>
          <t>Full-time</t>
        </is>
      </c>
      <c r="F9881" t="b">
        <v>0</v>
      </c>
      <c r="G9881" t="inlineStr">
        <is>
          <t>Ireland</t>
        </is>
      </c>
      <c r="H9881" s="2" t="n">
        <v>45415.60357638889</v>
      </c>
      <c r="I9881" t="b">
        <v>1</v>
      </c>
      <c r="J9881" t="b">
        <v>0</v>
      </c>
      <c r="K9881" t="inlineStr">
        <is>
          <t>Ireland</t>
        </is>
      </c>
      <c r="L9881" t="inlineStr"/>
      <c r="M9881" t="inlineStr"/>
      <c r="N9881" t="inlineStr"/>
      <c r="O9881" t="inlineStr">
        <is>
          <t>Three Ireland</t>
        </is>
      </c>
      <c r="P9881" t="inlineStr"/>
      <c r="Q9881" t="inlineStr"/>
    </row>
    <row r="9882">
      <c r="A9882" t="inlineStr">
        <is>
          <t>Senior Data Engineer</t>
        </is>
      </c>
      <c r="B9882" t="inlineStr">
        <is>
          <t>Senior Data Engineer</t>
        </is>
      </c>
      <c r="C9882" t="inlineStr">
        <is>
          <t>Anywhere</t>
        </is>
      </c>
      <c r="D9882" t="inlineStr">
        <is>
          <t>via LinkedIn</t>
        </is>
      </c>
      <c r="E9882" t="inlineStr">
        <is>
          <t>Full-time</t>
        </is>
      </c>
      <c r="F9882" t="b">
        <v>1</v>
      </c>
      <c r="G9882" t="inlineStr">
        <is>
          <t>United Kingdom</t>
        </is>
      </c>
      <c r="H9882" s="2" t="n">
        <v>45419.59355324074</v>
      </c>
      <c r="I9882" t="b">
        <v>1</v>
      </c>
      <c r="J9882" t="b">
        <v>0</v>
      </c>
      <c r="K9882" t="inlineStr">
        <is>
          <t>United Kingdom</t>
        </is>
      </c>
      <c r="L9882" t="inlineStr"/>
      <c r="M9882" t="inlineStr"/>
      <c r="N9882" t="inlineStr"/>
      <c r="O9882" t="inlineStr">
        <is>
          <t>Streetbees</t>
        </is>
      </c>
      <c r="P9882" t="inlineStr">
        <is>
          <t>['python', 'ruby', 'ruby', 'swift', 'kotlin', 'sql', 'aws', 'databricks', 'aurora', 'kafka', 'spark', 'airflow', 'ruby on rails', 'github', 'docker', 'kubernetes', 'terraform', 'ansible', 'jenkins']</t>
        </is>
      </c>
      <c r="Q9882" t="inlineStr">
        <is>
          <t>{'cloud': ['aws', 'databricks', 'aurora'], 'libraries': ['kafka', 'spark', 'airflow'], 'other': ['github', 'docker', 'kubernetes', 'terraform', 'ansible', 'jenkins'], 'programming': ['python', 'ruby', 'swift', 'kotlin', 'sql'], 'webframeworks': ['ruby', 'ruby on rails']}</t>
        </is>
      </c>
    </row>
    <row r="9883">
      <c r="A9883" t="inlineStr">
        <is>
          <t>Data Analyst</t>
        </is>
      </c>
      <c r="B9883" t="inlineStr">
        <is>
          <t>Data Analyst II</t>
        </is>
      </c>
      <c r="C9883" t="inlineStr">
        <is>
          <t>Austin, TX</t>
        </is>
      </c>
      <c r="D9883" t="inlineStr">
        <is>
          <t>via LinkedIn</t>
        </is>
      </c>
      <c r="E9883" t="inlineStr">
        <is>
          <t>Full-time</t>
        </is>
      </c>
      <c r="F9883" t="b">
        <v>0</v>
      </c>
      <c r="G9883" t="inlineStr">
        <is>
          <t>Sudan</t>
        </is>
      </c>
      <c r="H9883" s="2" t="n">
        <v>45426.62975694444</v>
      </c>
      <c r="I9883" t="b">
        <v>0</v>
      </c>
      <c r="J9883" t="b">
        <v>0</v>
      </c>
      <c r="K9883" t="inlineStr">
        <is>
          <t>Sudan</t>
        </is>
      </c>
      <c r="L9883" t="inlineStr"/>
      <c r="M9883" t="inlineStr"/>
      <c r="N9883" t="inlineStr"/>
      <c r="O9883" t="inlineStr">
        <is>
          <t>Apex Systems</t>
        </is>
      </c>
      <c r="P9883" t="inlineStr">
        <is>
          <t>['python', 'javascript', 'sql', 'scala', 'typescript', 'oracle', 'aws', 'pandas', 'pyspark', 'graphql', 'hadoop', 'spark', 'scikit-learn', 'next.js', 'tableau', 'splunk', 'kubernetes', 'jenkins', 'flow']</t>
        </is>
      </c>
      <c r="Q9883" t="inlineStr">
        <is>
          <t>{'analyst_tools': ['tableau', 'splunk'], 'cloud': ['oracle', 'aws'], 'libraries': ['pandas', 'pyspark', 'graphql', 'hadoop', 'spark', 'scikit-learn'], 'other': ['kubernetes', 'jenkins', 'flow'], 'programming': ['python', 'javascript', 'sql', 'scala', 'typescript'], 'webframeworks': ['next.js']}</t>
        </is>
      </c>
    </row>
    <row r="9884">
      <c r="A9884" t="inlineStr">
        <is>
          <t>Senior Data Analyst</t>
        </is>
      </c>
      <c r="B9884" t="inlineStr">
        <is>
          <t>Senior Data Analyst</t>
        </is>
      </c>
      <c r="C9884" t="inlineStr">
        <is>
          <t>Anywhere</t>
        </is>
      </c>
      <c r="D9884" t="inlineStr">
        <is>
          <t>via Built In</t>
        </is>
      </c>
      <c r="E9884" t="inlineStr">
        <is>
          <t>Full-time</t>
        </is>
      </c>
      <c r="F9884" t="b">
        <v>1</v>
      </c>
      <c r="G9884" t="inlineStr">
        <is>
          <t>India</t>
        </is>
      </c>
      <c r="H9884" s="2" t="n">
        <v>45441.59478009259</v>
      </c>
      <c r="I9884" t="b">
        <v>0</v>
      </c>
      <c r="J9884" t="b">
        <v>0</v>
      </c>
      <c r="K9884" t="inlineStr">
        <is>
          <t>India</t>
        </is>
      </c>
      <c r="L9884" t="inlineStr">
        <is>
          <t>year</t>
        </is>
      </c>
      <c r="M9884" t="n">
        <v>55000</v>
      </c>
      <c r="N9884" t="inlineStr"/>
      <c r="O9884" t="inlineStr">
        <is>
          <t>Donorbox</t>
        </is>
      </c>
      <c r="P9884" t="inlineStr">
        <is>
          <t>['sql', 'r', 'python']</t>
        </is>
      </c>
      <c r="Q9884" t="inlineStr">
        <is>
          <t>{'programming': ['sql', 'r', 'python']}</t>
        </is>
      </c>
    </row>
    <row r="9885">
      <c r="A9885" t="inlineStr">
        <is>
          <t>Data Engineer</t>
        </is>
      </c>
      <c r="B9885" t="inlineStr">
        <is>
          <t>Sênior Data Engineer - Remoto</t>
        </is>
      </c>
      <c r="C9885" t="inlineStr">
        <is>
          <t>Anywhere</t>
        </is>
      </c>
      <c r="D9885" t="inlineStr">
        <is>
          <t>via LinkedIn</t>
        </is>
      </c>
      <c r="E9885" t="inlineStr">
        <is>
          <t>Full-time</t>
        </is>
      </c>
      <c r="F9885" t="b">
        <v>1</v>
      </c>
      <c r="G9885" t="inlineStr">
        <is>
          <t>Brazil</t>
        </is>
      </c>
      <c r="H9885" s="2" t="n">
        <v>45439.59165509259</v>
      </c>
      <c r="I9885" t="b">
        <v>1</v>
      </c>
      <c r="J9885" t="b">
        <v>0</v>
      </c>
      <c r="K9885" t="inlineStr">
        <is>
          <t>Brazil</t>
        </is>
      </c>
      <c r="L9885" t="inlineStr"/>
      <c r="M9885" t="inlineStr"/>
      <c r="N9885" t="inlineStr"/>
      <c r="O9885" t="inlineStr">
        <is>
          <t>INTERA | Soluções de Recrutamento</t>
        </is>
      </c>
      <c r="P9885" t="inlineStr">
        <is>
          <t>['python', 'aws', 'pyspark']</t>
        </is>
      </c>
      <c r="Q9885" t="inlineStr">
        <is>
          <t>{'cloud': ['aws'], 'libraries': ['pyspark'], 'programming': ['python']}</t>
        </is>
      </c>
    </row>
    <row r="9886">
      <c r="A9886" t="inlineStr">
        <is>
          <t>Data Analyst</t>
        </is>
      </c>
      <c r="B9886" t="inlineStr">
        <is>
          <t>Data Management, Analyst/Associate - Data Enablement</t>
        </is>
      </c>
      <c r="C9886" t="inlineStr">
        <is>
          <t>Luxembourg</t>
        </is>
      </c>
      <c r="D9886" t="inlineStr">
        <is>
          <t>via LinkedIn Luxembourg</t>
        </is>
      </c>
      <c r="E9886" t="inlineStr">
        <is>
          <t>Full-time</t>
        </is>
      </c>
      <c r="F9886" t="b">
        <v>0</v>
      </c>
      <c r="G9886" t="inlineStr">
        <is>
          <t>Luxembourg</t>
        </is>
      </c>
      <c r="H9886" s="2" t="n">
        <v>45414.62206018518</v>
      </c>
      <c r="I9886" t="b">
        <v>0</v>
      </c>
      <c r="J9886" t="b">
        <v>0</v>
      </c>
      <c r="K9886" t="inlineStr">
        <is>
          <t>Luxembourg</t>
        </is>
      </c>
      <c r="L9886" t="inlineStr"/>
      <c r="M9886" t="inlineStr"/>
      <c r="N9886" t="inlineStr"/>
      <c r="O9886" t="inlineStr">
        <is>
          <t>Revantage Europe, A Blackstone Portfolio Company</t>
        </is>
      </c>
      <c r="P9886" t="inlineStr">
        <is>
          <t>['sql', 'python', 'excel', 'power bi', 'tableau']</t>
        </is>
      </c>
      <c r="Q9886" t="inlineStr">
        <is>
          <t>{'analyst_tools': ['excel', 'power bi', 'tableau'], 'programming': ['sql', 'python']}</t>
        </is>
      </c>
    </row>
    <row r="9887">
      <c r="A9887" t="inlineStr">
        <is>
          <t>Data Analyst</t>
        </is>
      </c>
      <c r="B9887" t="inlineStr">
        <is>
          <t>Data Analyst</t>
        </is>
      </c>
      <c r="C9887" t="inlineStr">
        <is>
          <t>Paphos, Cyprus</t>
        </is>
      </c>
      <c r="D9887" t="inlineStr">
        <is>
          <t>via LinkedIn Cyprus</t>
        </is>
      </c>
      <c r="E9887" t="inlineStr">
        <is>
          <t>Full-time</t>
        </is>
      </c>
      <c r="F9887" t="b">
        <v>0</v>
      </c>
      <c r="G9887" t="inlineStr">
        <is>
          <t>Cyprus</t>
        </is>
      </c>
      <c r="H9887" s="2" t="n">
        <v>45414.61006944445</v>
      </c>
      <c r="I9887" t="b">
        <v>0</v>
      </c>
      <c r="J9887" t="b">
        <v>0</v>
      </c>
      <c r="K9887" t="inlineStr">
        <is>
          <t>Cyprus</t>
        </is>
      </c>
      <c r="L9887" t="inlineStr"/>
      <c r="M9887" t="inlineStr"/>
      <c r="N9887" t="inlineStr"/>
      <c r="O9887" t="inlineStr">
        <is>
          <t>Texcel</t>
        </is>
      </c>
      <c r="P9887" t="inlineStr">
        <is>
          <t>['sql', 'tableau']</t>
        </is>
      </c>
      <c r="Q9887" t="inlineStr">
        <is>
          <t>{'analyst_tools': ['tableau'], 'programming': ['sql']}</t>
        </is>
      </c>
    </row>
    <row r="9888">
      <c r="A9888" t="inlineStr">
        <is>
          <t>Data Analyst</t>
        </is>
      </c>
      <c r="B9888" t="inlineStr">
        <is>
          <t>Data Analyst Associate (Department of Neuropsychiatry)</t>
        </is>
      </c>
      <c r="C9888" t="inlineStr">
        <is>
          <t>Germany</t>
        </is>
      </c>
      <c r="D9888" t="inlineStr">
        <is>
          <t>via XING</t>
        </is>
      </c>
      <c r="E9888" t="inlineStr">
        <is>
          <t>Full-time</t>
        </is>
      </c>
      <c r="F9888" t="b">
        <v>0</v>
      </c>
      <c r="G9888" t="inlineStr">
        <is>
          <t>Germany</t>
        </is>
      </c>
      <c r="H9888" s="2" t="n">
        <v>45421.59822916667</v>
      </c>
      <c r="I9888" t="b">
        <v>0</v>
      </c>
      <c r="J9888" t="b">
        <v>0</v>
      </c>
      <c r="K9888" t="inlineStr">
        <is>
          <t>Germany</t>
        </is>
      </c>
      <c r="L9888" t="inlineStr"/>
      <c r="M9888" t="inlineStr"/>
      <c r="N9888" t="inlineStr"/>
      <c r="O9888" t="inlineStr">
        <is>
          <t>University of Pennsylvania</t>
        </is>
      </c>
      <c r="P9888" t="inlineStr">
        <is>
          <t>['sql', 'r', 'python', 'spss']</t>
        </is>
      </c>
      <c r="Q9888" t="inlineStr">
        <is>
          <t>{'analyst_tools': ['spss'], 'programming': ['sql', 'r', 'python']}</t>
        </is>
      </c>
    </row>
    <row r="9889">
      <c r="A9889" t="inlineStr">
        <is>
          <t>Data Engineer</t>
        </is>
      </c>
      <c r="B9889" t="inlineStr">
        <is>
          <t>Data Engineer inom Data &amp; Analytics</t>
        </is>
      </c>
      <c r="C9889" t="inlineStr">
        <is>
          <t>Luleå, Sweden</t>
        </is>
      </c>
      <c r="D9889" t="inlineStr">
        <is>
          <t>via LinkedIn</t>
        </is>
      </c>
      <c r="E9889" t="inlineStr">
        <is>
          <t>Full-time</t>
        </is>
      </c>
      <c r="F9889" t="b">
        <v>0</v>
      </c>
      <c r="G9889" t="inlineStr">
        <is>
          <t>Sweden</t>
        </is>
      </c>
      <c r="H9889" s="2" t="n">
        <v>45434.60341435186</v>
      </c>
      <c r="I9889" t="b">
        <v>1</v>
      </c>
      <c r="J9889" t="b">
        <v>0</v>
      </c>
      <c r="K9889" t="inlineStr">
        <is>
          <t>Sweden</t>
        </is>
      </c>
      <c r="L9889" t="inlineStr"/>
      <c r="M9889" t="inlineStr"/>
      <c r="N9889" t="inlineStr"/>
      <c r="O9889" t="inlineStr">
        <is>
          <t>LKAB</t>
        </is>
      </c>
      <c r="P9889" t="inlineStr">
        <is>
          <t>['sql', 'go', 'chef']</t>
        </is>
      </c>
      <c r="Q9889" t="inlineStr">
        <is>
          <t>{'other': ['chef'], 'programming': ['sql', 'go']}</t>
        </is>
      </c>
    </row>
    <row r="9890">
      <c r="A9890" t="inlineStr">
        <is>
          <t>Data Analyst</t>
        </is>
      </c>
      <c r="B9890" t="inlineStr">
        <is>
          <t>Data Analyst</t>
        </is>
      </c>
      <c r="C9890" t="inlineStr">
        <is>
          <t>New York, NY</t>
        </is>
      </c>
      <c r="D9890" t="inlineStr">
        <is>
          <t>via Dice</t>
        </is>
      </c>
      <c r="E9890" t="inlineStr">
        <is>
          <t>Contractor</t>
        </is>
      </c>
      <c r="F9890" t="b">
        <v>0</v>
      </c>
      <c r="G9890" t="inlineStr">
        <is>
          <t>New York, United States</t>
        </is>
      </c>
      <c r="H9890" s="2" t="n">
        <v>45424.58344907407</v>
      </c>
      <c r="I9890" t="b">
        <v>1</v>
      </c>
      <c r="J9890" t="b">
        <v>0</v>
      </c>
      <c r="K9890" t="inlineStr">
        <is>
          <t>United States</t>
        </is>
      </c>
      <c r="L9890" t="inlineStr">
        <is>
          <t>hour</t>
        </is>
      </c>
      <c r="M9890" t="inlineStr"/>
      <c r="N9890" t="n">
        <v>31.5</v>
      </c>
      <c r="O9890" t="inlineStr">
        <is>
          <t>IT Trailblazers, LLC</t>
        </is>
      </c>
      <c r="P9890" t="inlineStr"/>
      <c r="Q9890" t="inlineStr"/>
    </row>
    <row r="9891">
      <c r="A9891" t="inlineStr">
        <is>
          <t>Data Scientist</t>
        </is>
      </c>
      <c r="B9891" t="inlineStr">
        <is>
          <t>Jr. Data Scientist</t>
        </is>
      </c>
      <c r="C9891" t="inlineStr">
        <is>
          <t>Madrid, Spain</t>
        </is>
      </c>
      <c r="D9891" t="inlineStr">
        <is>
          <t>via LinkedIn</t>
        </is>
      </c>
      <c r="E9891" t="inlineStr">
        <is>
          <t>Full-time</t>
        </is>
      </c>
      <c r="F9891" t="b">
        <v>0</v>
      </c>
      <c r="G9891" t="inlineStr">
        <is>
          <t>Spain</t>
        </is>
      </c>
      <c r="H9891" s="2" t="n">
        <v>45426.6018287037</v>
      </c>
      <c r="I9891" t="b">
        <v>0</v>
      </c>
      <c r="J9891" t="b">
        <v>0</v>
      </c>
      <c r="K9891" t="inlineStr">
        <is>
          <t>Spain</t>
        </is>
      </c>
      <c r="L9891" t="inlineStr"/>
      <c r="M9891" t="inlineStr"/>
      <c r="N9891" t="inlineStr"/>
      <c r="O9891" t="inlineStr">
        <is>
          <t>Copado</t>
        </is>
      </c>
      <c r="P9891" t="inlineStr">
        <is>
          <t>['python', 'sql', 'pyspark', 'scikit-learn', 'tensorflow', 'pytorch', 'airflow', 'tableau']</t>
        </is>
      </c>
      <c r="Q9891" t="inlineStr">
        <is>
          <t>{'analyst_tools': ['tableau'], 'libraries': ['pyspark', 'scikit-learn', 'tensorflow', 'pytorch', 'airflow'], 'programming': ['python', 'sql']}</t>
        </is>
      </c>
    </row>
    <row r="9892">
      <c r="A9892" t="inlineStr">
        <is>
          <t>Data Engineer</t>
        </is>
      </c>
      <c r="B9892" t="inlineStr">
        <is>
          <t>Data Engineer</t>
        </is>
      </c>
      <c r="C9892" t="inlineStr">
        <is>
          <t>Lagos, Nigeria</t>
        </is>
      </c>
      <c r="D9892" t="inlineStr">
        <is>
          <t>via LinkedIn Nigeria</t>
        </is>
      </c>
      <c r="E9892" t="inlineStr">
        <is>
          <t>Full-time</t>
        </is>
      </c>
      <c r="F9892" t="b">
        <v>0</v>
      </c>
      <c r="G9892" t="inlineStr">
        <is>
          <t>Nigeria</t>
        </is>
      </c>
      <c r="H9892" s="2" t="n">
        <v>45418.60341435186</v>
      </c>
      <c r="I9892" t="b">
        <v>0</v>
      </c>
      <c r="J9892" t="b">
        <v>0</v>
      </c>
      <c r="K9892" t="inlineStr">
        <is>
          <t>Nigeria</t>
        </is>
      </c>
      <c r="L9892" t="inlineStr"/>
      <c r="M9892" t="inlineStr"/>
      <c r="N9892" t="inlineStr"/>
      <c r="O9892" t="inlineStr">
        <is>
          <t>Conclase</t>
        </is>
      </c>
      <c r="P9892" t="inlineStr">
        <is>
          <t>['python', 'sql', 'ssis']</t>
        </is>
      </c>
      <c r="Q9892" t="inlineStr">
        <is>
          <t>{'analyst_tools': ['ssis'], 'programming': ['python', 'sql']}</t>
        </is>
      </c>
    </row>
    <row r="9893">
      <c r="A9893" t="inlineStr">
        <is>
          <t>Data Scientist</t>
        </is>
      </c>
      <c r="B9893" t="inlineStr">
        <is>
          <t>Head of Statistics and Data Science team</t>
        </is>
      </c>
      <c r="C9893" t="inlineStr">
        <is>
          <t>London, UK</t>
        </is>
      </c>
      <c r="D9893" t="inlineStr">
        <is>
          <t>via LinkedIn</t>
        </is>
      </c>
      <c r="E9893" t="inlineStr">
        <is>
          <t>Full-time</t>
        </is>
      </c>
      <c r="F9893" t="b">
        <v>0</v>
      </c>
      <c r="G9893" t="inlineStr">
        <is>
          <t>United Kingdom</t>
        </is>
      </c>
      <c r="H9893" s="2" t="n">
        <v>45414.59815972222</v>
      </c>
      <c r="I9893" t="b">
        <v>0</v>
      </c>
      <c r="J9893" t="b">
        <v>0</v>
      </c>
      <c r="K9893" t="inlineStr">
        <is>
          <t>United Kingdom</t>
        </is>
      </c>
      <c r="L9893" t="inlineStr"/>
      <c r="M9893" t="inlineStr"/>
      <c r="N9893" t="inlineStr"/>
      <c r="O9893" t="inlineStr">
        <is>
          <t>Department of Health and Social Care</t>
        </is>
      </c>
      <c r="P9893" t="inlineStr"/>
      <c r="Q9893" t="inlineStr"/>
    </row>
    <row r="9894">
      <c r="A9894" t="inlineStr">
        <is>
          <t>Business Analyst</t>
        </is>
      </c>
      <c r="B9894" t="inlineStr">
        <is>
          <t>Director of Financial Planning and Analysis (Remote in Greater...</t>
        </is>
      </c>
      <c r="C9894" t="inlineStr">
        <is>
          <t>Anywhere</t>
        </is>
      </c>
      <c r="D9894" t="inlineStr">
        <is>
          <t>via LinkedIn</t>
        </is>
      </c>
      <c r="E9894" t="inlineStr">
        <is>
          <t>Full-time</t>
        </is>
      </c>
      <c r="F9894" t="b">
        <v>1</v>
      </c>
      <c r="G9894" t="inlineStr">
        <is>
          <t>Canada</t>
        </is>
      </c>
      <c r="H9894" s="2" t="n">
        <v>45436.59204861111</v>
      </c>
      <c r="I9894" t="b">
        <v>0</v>
      </c>
      <c r="J9894" t="b">
        <v>0</v>
      </c>
      <c r="K9894" t="inlineStr">
        <is>
          <t>Canada</t>
        </is>
      </c>
      <c r="L9894" t="inlineStr"/>
      <c r="M9894" t="inlineStr"/>
      <c r="N9894" t="inlineStr"/>
      <c r="O9894" t="inlineStr">
        <is>
          <t>Confidential</t>
        </is>
      </c>
      <c r="P9894" t="inlineStr">
        <is>
          <t>['excel', 'powerpoint', 'word', 'power bi']</t>
        </is>
      </c>
      <c r="Q9894" t="inlineStr">
        <is>
          <t>{'analyst_tools': ['excel', 'powerpoint', 'word', 'power bi']}</t>
        </is>
      </c>
    </row>
    <row r="9895">
      <c r="A9895" t="inlineStr">
        <is>
          <t>Business Analyst</t>
        </is>
      </c>
      <c r="B9895" t="inlineStr">
        <is>
          <t>Business Analyst, analytics and insights, AMZL SC Capacity Analytics</t>
        </is>
      </c>
      <c r="C9895" t="inlineStr">
        <is>
          <t>Luxembourg</t>
        </is>
      </c>
      <c r="D9895" t="inlineStr">
        <is>
          <t>via LinkedIn Luxembourg</t>
        </is>
      </c>
      <c r="E9895" t="inlineStr">
        <is>
          <t>Full-time</t>
        </is>
      </c>
      <c r="F9895" t="b">
        <v>0</v>
      </c>
      <c r="G9895" t="inlineStr">
        <is>
          <t>Luxembourg</t>
        </is>
      </c>
      <c r="H9895" s="2" t="n">
        <v>45433.66703703703</v>
      </c>
      <c r="I9895" t="b">
        <v>0</v>
      </c>
      <c r="J9895" t="b">
        <v>0</v>
      </c>
      <c r="K9895" t="inlineStr">
        <is>
          <t>Luxembourg</t>
        </is>
      </c>
      <c r="L9895" t="inlineStr"/>
      <c r="M9895" t="inlineStr"/>
      <c r="N9895" t="inlineStr"/>
      <c r="O9895" t="inlineStr">
        <is>
          <t>Amazon</t>
        </is>
      </c>
      <c r="P9895" t="inlineStr">
        <is>
          <t>['sql', 'aws']</t>
        </is>
      </c>
      <c r="Q9895" t="inlineStr">
        <is>
          <t>{'cloud': ['aws'], 'programming': ['sql']}</t>
        </is>
      </c>
    </row>
    <row r="9896">
      <c r="A9896" t="inlineStr">
        <is>
          <t>Data Analyst</t>
        </is>
      </c>
      <c r="B9896" t="inlineStr">
        <is>
          <t>Data Analyst - (H/F) - En alternance (Apprentissage/Alternance...</t>
        </is>
      </c>
      <c r="C9896" t="inlineStr">
        <is>
          <t>Maisons-Alfort, France</t>
        </is>
      </c>
      <c r="D9896" t="inlineStr">
        <is>
          <t>via Jobijoba</t>
        </is>
      </c>
      <c r="E9896" t="inlineStr">
        <is>
          <t>Part-time and Internship</t>
        </is>
      </c>
      <c r="F9896" t="b">
        <v>0</v>
      </c>
      <c r="G9896" t="inlineStr">
        <is>
          <t>France</t>
        </is>
      </c>
      <c r="H9896" s="2" t="n">
        <v>45431.59978009259</v>
      </c>
      <c r="I9896" t="b">
        <v>0</v>
      </c>
      <c r="J9896" t="b">
        <v>0</v>
      </c>
      <c r="K9896" t="inlineStr">
        <is>
          <t>France</t>
        </is>
      </c>
      <c r="L9896" t="inlineStr"/>
      <c r="M9896" t="inlineStr"/>
      <c r="N9896" t="inlineStr"/>
      <c r="O9896" t="inlineStr">
        <is>
          <t>Openclassrooms</t>
        </is>
      </c>
      <c r="P9896" t="inlineStr">
        <is>
          <t>['powerpoint', 'excel']</t>
        </is>
      </c>
      <c r="Q9896" t="inlineStr">
        <is>
          <t>{'analyst_tools': ['powerpoint', 'excel']}</t>
        </is>
      </c>
    </row>
    <row r="9897">
      <c r="A9897" t="inlineStr">
        <is>
          <t>Data Analyst</t>
        </is>
      </c>
      <c r="B9897" t="inlineStr">
        <is>
          <t>Data Analyst - HYBRID</t>
        </is>
      </c>
      <c r="C9897" t="inlineStr"/>
      <c r="D9897" t="inlineStr">
        <is>
          <t>via LinkedIn</t>
        </is>
      </c>
      <c r="E9897" t="inlineStr">
        <is>
          <t>Full-time</t>
        </is>
      </c>
      <c r="F9897" t="b">
        <v>0</v>
      </c>
      <c r="G9897" t="inlineStr">
        <is>
          <t>New York, United States</t>
        </is>
      </c>
      <c r="H9897" s="2" t="n">
        <v>45427.58341435185</v>
      </c>
      <c r="I9897" t="b">
        <v>1</v>
      </c>
      <c r="J9897" t="b">
        <v>0</v>
      </c>
      <c r="K9897" t="inlineStr">
        <is>
          <t>United States</t>
        </is>
      </c>
      <c r="L9897" t="inlineStr"/>
      <c r="M9897" t="inlineStr"/>
      <c r="N9897" t="inlineStr"/>
      <c r="O9897" t="inlineStr">
        <is>
          <t>Phaxis</t>
        </is>
      </c>
      <c r="P9897" t="inlineStr">
        <is>
          <t>['sql', 'sql server', 'azure']</t>
        </is>
      </c>
      <c r="Q9897" t="inlineStr">
        <is>
          <t>{'cloud': ['azure'], 'databases': ['sql server'], 'programming': ['sql']}</t>
        </is>
      </c>
    </row>
    <row r="9898">
      <c r="A9898" t="inlineStr">
        <is>
          <t>Senior Data Analyst</t>
        </is>
      </c>
      <c r="B9898" t="inlineStr">
        <is>
          <t>Senior Data Analyst</t>
        </is>
      </c>
      <c r="C9898" t="inlineStr">
        <is>
          <t>Hometown, IL</t>
        </is>
      </c>
      <c r="D9898" t="inlineStr">
        <is>
          <t>via JobServe</t>
        </is>
      </c>
      <c r="E9898" t="inlineStr">
        <is>
          <t>Full-time</t>
        </is>
      </c>
      <c r="F9898" t="b">
        <v>0</v>
      </c>
      <c r="G9898" t="inlineStr">
        <is>
          <t>Illinois, United States</t>
        </is>
      </c>
      <c r="H9898" s="2" t="n">
        <v>45427.58476851852</v>
      </c>
      <c r="I9898" t="b">
        <v>0</v>
      </c>
      <c r="J9898" t="b">
        <v>0</v>
      </c>
      <c r="K9898" t="inlineStr">
        <is>
          <t>United States</t>
        </is>
      </c>
      <c r="L9898" t="inlineStr"/>
      <c r="M9898" t="inlineStr"/>
      <c r="N9898" t="inlineStr"/>
      <c r="O9898" t="inlineStr">
        <is>
          <t>Epsilon</t>
        </is>
      </c>
      <c r="P9898" t="inlineStr">
        <is>
          <t>['sas', 'sas', 'sql', 'python', 'r', 'excel', 'tableau']</t>
        </is>
      </c>
      <c r="Q9898" t="inlineStr">
        <is>
          <t>{'analyst_tools': ['sas', 'excel', 'tableau'], 'programming': ['sas', 'sql', 'python', 'r']}</t>
        </is>
      </c>
    </row>
    <row r="9899">
      <c r="A9899" t="inlineStr">
        <is>
          <t>Senior Data Engineer</t>
        </is>
      </c>
      <c r="B9899" t="inlineStr">
        <is>
          <t>Senior Data Engineering Specialist (Digital Teams - CDP)</t>
        </is>
      </c>
      <c r="C9899" t="inlineStr">
        <is>
          <t>New York, NY</t>
        </is>
      </c>
      <c r="D9899" t="inlineStr">
        <is>
          <t>via Your Career Journey With Nestlé | Nestlé Global - Nestlé</t>
        </is>
      </c>
      <c r="E9899" t="inlineStr">
        <is>
          <t>Full-time</t>
        </is>
      </c>
      <c r="F9899" t="b">
        <v>0</v>
      </c>
      <c r="G9899" t="inlineStr">
        <is>
          <t>California, United States</t>
        </is>
      </c>
      <c r="H9899" s="2" t="n">
        <v>45439.08255787037</v>
      </c>
      <c r="I9899" t="b">
        <v>0</v>
      </c>
      <c r="J9899" t="b">
        <v>1</v>
      </c>
      <c r="K9899" t="inlineStr">
        <is>
          <t>United States</t>
        </is>
      </c>
      <c r="L9899" t="inlineStr"/>
      <c r="M9899" t="inlineStr"/>
      <c r="N9899" t="inlineStr"/>
      <c r="O9899" t="inlineStr">
        <is>
          <t>Nestle Operational Services Worldwide SA</t>
        </is>
      </c>
      <c r="P9899" t="inlineStr">
        <is>
          <t>['javascript', 'sql', 'python']</t>
        </is>
      </c>
      <c r="Q9899" t="inlineStr">
        <is>
          <t>{'programming': ['javascript', 'sql', 'python']}</t>
        </is>
      </c>
    </row>
    <row r="9900">
      <c r="A9900" t="inlineStr">
        <is>
          <t>Data Engineer</t>
        </is>
      </c>
      <c r="B9900" t="inlineStr">
        <is>
          <t>Data Engineer</t>
        </is>
      </c>
      <c r="C9900" t="inlineStr">
        <is>
          <t>Porto, Portugal</t>
        </is>
      </c>
      <c r="D9900" t="inlineStr">
        <is>
          <t>via LinkedIn</t>
        </is>
      </c>
      <c r="E9900" t="inlineStr">
        <is>
          <t>Full-time</t>
        </is>
      </c>
      <c r="F9900" t="b">
        <v>0</v>
      </c>
      <c r="G9900" t="inlineStr">
        <is>
          <t>Portugal</t>
        </is>
      </c>
      <c r="H9900" s="2" t="n">
        <v>45434.595625</v>
      </c>
      <c r="I9900" t="b">
        <v>0</v>
      </c>
      <c r="J9900" t="b">
        <v>0</v>
      </c>
      <c r="K9900" t="inlineStr">
        <is>
          <t>Portugal</t>
        </is>
      </c>
      <c r="L9900" t="inlineStr"/>
      <c r="M9900" t="inlineStr"/>
      <c r="N9900" t="inlineStr"/>
      <c r="O9900" t="inlineStr">
        <is>
          <t>Deloitte</t>
        </is>
      </c>
      <c r="P9900" t="inlineStr">
        <is>
          <t>['sql', 'no-sql', 'python', 'mongodb', 'mongodb', 'aws', 'azure', 'gcp', 'snowflake', 'kafka', 'hadoop', 'spark', 'ssis', 'power bi', 'tableau']</t>
        </is>
      </c>
      <c r="Q9900" t="inlineStr">
        <is>
          <t>{'analyst_tools': ['ssis', 'power bi', 'tableau'], 'cloud': ['aws', 'azure', 'gcp', 'snowflake'], 'databases': ['mongodb'], 'libraries': ['kafka', 'hadoop', 'spark'], 'programming': ['sql', 'no-sql', 'python', 'mongodb']}</t>
        </is>
      </c>
    </row>
    <row r="9901">
      <c r="A9901" t="inlineStr">
        <is>
          <t>Senior Data Engineer</t>
        </is>
      </c>
      <c r="B9901" t="inlineStr">
        <is>
          <t>Senior Data Engineer (partner) (32-40 uur)</t>
        </is>
      </c>
      <c r="C9901" t="inlineStr">
        <is>
          <t>Utrecht, Netherlands</t>
        </is>
      </c>
      <c r="D9901" t="inlineStr">
        <is>
          <t>via LinkedIn</t>
        </is>
      </c>
      <c r="E9901" t="inlineStr">
        <is>
          <t>Full-time</t>
        </is>
      </c>
      <c r="F9901" t="b">
        <v>0</v>
      </c>
      <c r="G9901" t="inlineStr">
        <is>
          <t>Netherlands</t>
        </is>
      </c>
      <c r="H9901" s="2" t="n">
        <v>45443.59487268519</v>
      </c>
      <c r="I9901" t="b">
        <v>1</v>
      </c>
      <c r="J9901" t="b">
        <v>0</v>
      </c>
      <c r="K9901" t="inlineStr">
        <is>
          <t>Netherlands</t>
        </is>
      </c>
      <c r="L9901" t="inlineStr"/>
      <c r="M9901" t="inlineStr"/>
      <c r="N9901" t="inlineStr"/>
      <c r="O9901" t="inlineStr">
        <is>
          <t>DATA KINGDOM</t>
        </is>
      </c>
      <c r="P9901" t="inlineStr">
        <is>
          <t>['sql', 'azure', 'power bi']</t>
        </is>
      </c>
      <c r="Q9901" t="inlineStr">
        <is>
          <t>{'analyst_tools': ['power bi'], 'cloud': ['azure'], 'programming': ['sql']}</t>
        </is>
      </c>
    </row>
    <row r="9902">
      <c r="A9902" t="inlineStr">
        <is>
          <t>Data Engineer</t>
        </is>
      </c>
      <c r="B9902" t="inlineStr">
        <is>
          <t>Data Engineer für Ökobilanzdatenbank - Schwerpunkt Chemie</t>
        </is>
      </c>
      <c r="C9902" t="inlineStr">
        <is>
          <t>Cologne, Germany</t>
        </is>
      </c>
      <c r="D9902" t="inlineStr">
        <is>
          <t>via Stepstone</t>
        </is>
      </c>
      <c r="E9902" t="inlineStr">
        <is>
          <t>Full-time</t>
        </is>
      </c>
      <c r="F9902" t="b">
        <v>0</v>
      </c>
      <c r="G9902" t="inlineStr">
        <is>
          <t>Germany</t>
        </is>
      </c>
      <c r="H9902" s="2" t="n">
        <v>45415.59989583334</v>
      </c>
      <c r="I9902" t="b">
        <v>0</v>
      </c>
      <c r="J9902" t="b">
        <v>0</v>
      </c>
      <c r="K9902" t="inlineStr">
        <is>
          <t>Germany</t>
        </is>
      </c>
      <c r="L9902" t="inlineStr"/>
      <c r="M9902" t="inlineStr"/>
      <c r="N9902" t="inlineStr"/>
      <c r="O9902" t="inlineStr">
        <is>
          <t>Carbon Minds GmbH</t>
        </is>
      </c>
      <c r="P9902" t="inlineStr">
        <is>
          <t>['python', 'matlab', 'r', 'sql', 'snowflake', 'dax']</t>
        </is>
      </c>
      <c r="Q9902" t="inlineStr">
        <is>
          <t>{'analyst_tools': ['dax'], 'cloud': ['snowflake'], 'programming': ['python', 'matlab', 'r', 'sql']}</t>
        </is>
      </c>
    </row>
    <row r="9903">
      <c r="A9903" t="inlineStr">
        <is>
          <t>Data Engineer</t>
        </is>
      </c>
      <c r="B9903" t="inlineStr">
        <is>
          <t>Data Engineer (DataBricks/AWS)</t>
        </is>
      </c>
      <c r="C9903" t="inlineStr">
        <is>
          <t>Anywhere</t>
        </is>
      </c>
      <c r="D9903" t="inlineStr">
        <is>
          <t>via Indeed</t>
        </is>
      </c>
      <c r="E9903" t="inlineStr">
        <is>
          <t>Full-time</t>
        </is>
      </c>
      <c r="F9903" t="b">
        <v>1</v>
      </c>
      <c r="G9903" t="inlineStr">
        <is>
          <t>Switzerland</t>
        </is>
      </c>
      <c r="H9903" s="2" t="n">
        <v>45425.60912037037</v>
      </c>
      <c r="I9903" t="b">
        <v>1</v>
      </c>
      <c r="J9903" t="b">
        <v>0</v>
      </c>
      <c r="K9903" t="inlineStr">
        <is>
          <t>Switzerland</t>
        </is>
      </c>
      <c r="L9903" t="inlineStr"/>
      <c r="M9903" t="inlineStr"/>
      <c r="N9903" t="inlineStr"/>
      <c r="O9903" t="inlineStr">
        <is>
          <t>Enova Consulting</t>
        </is>
      </c>
      <c r="P9903" t="inlineStr">
        <is>
          <t>['sql', 'python', 'databricks', 'aws', 'spark']</t>
        </is>
      </c>
      <c r="Q9903" t="inlineStr">
        <is>
          <t>{'cloud': ['databricks', 'aws'], 'libraries': ['spark'], 'programming': ['sql', 'python']}</t>
        </is>
      </c>
    </row>
    <row r="9904">
      <c r="A9904" t="inlineStr">
        <is>
          <t>Senior Data Analyst</t>
        </is>
      </c>
      <c r="B9904" t="inlineStr">
        <is>
          <t>Senior Data Analyst (Oracle BI)</t>
        </is>
      </c>
      <c r="C9904" t="inlineStr">
        <is>
          <t>Anywhere</t>
        </is>
      </c>
      <c r="D9904" t="inlineStr">
        <is>
          <t>via LinkedIn</t>
        </is>
      </c>
      <c r="E9904" t="inlineStr">
        <is>
          <t>Full-time</t>
        </is>
      </c>
      <c r="F9904" t="b">
        <v>1</v>
      </c>
      <c r="G9904" t="inlineStr">
        <is>
          <t>Georgia</t>
        </is>
      </c>
      <c r="H9904" s="2" t="n">
        <v>45427.6184375</v>
      </c>
      <c r="I9904" t="b">
        <v>0</v>
      </c>
      <c r="J9904" t="b">
        <v>1</v>
      </c>
      <c r="K9904" t="inlineStr">
        <is>
          <t>United States</t>
        </is>
      </c>
      <c r="L9904" t="inlineStr"/>
      <c r="M9904" t="inlineStr"/>
      <c r="N9904" t="inlineStr"/>
      <c r="O9904" t="inlineStr">
        <is>
          <t>OmniDirects- National Recruiting Services</t>
        </is>
      </c>
      <c r="P9904" t="inlineStr">
        <is>
          <t>['sql', 'crystal', 'sql server', 'oracle', 'sap']</t>
        </is>
      </c>
      <c r="Q9904" t="inlineStr">
        <is>
          <t>{'analyst_tools': ['sap'], 'cloud': ['oracle'], 'databases': ['sql server'], 'programming': ['sql', 'crystal']}</t>
        </is>
      </c>
    </row>
    <row r="9905">
      <c r="A9905" t="inlineStr">
        <is>
          <t>Senior Data Scientist</t>
        </is>
      </c>
      <c r="B9905" t="inlineStr">
        <is>
          <t>Senior Data Scientist</t>
        </is>
      </c>
      <c r="C9905" t="inlineStr">
        <is>
          <t>Houston, TX</t>
        </is>
      </c>
      <c r="D9905" t="inlineStr">
        <is>
          <t>via JobServe</t>
        </is>
      </c>
      <c r="E9905" t="inlineStr">
        <is>
          <t>Full-time</t>
        </is>
      </c>
      <c r="F9905" t="b">
        <v>0</v>
      </c>
      <c r="G9905" t="inlineStr">
        <is>
          <t>Sudan</t>
        </is>
      </c>
      <c r="H9905" s="2" t="n">
        <v>45422.61802083333</v>
      </c>
      <c r="I9905" t="b">
        <v>0</v>
      </c>
      <c r="J9905" t="b">
        <v>1</v>
      </c>
      <c r="K9905" t="inlineStr">
        <is>
          <t>Sudan</t>
        </is>
      </c>
      <c r="L9905" t="inlineStr">
        <is>
          <t>year</t>
        </is>
      </c>
      <c r="M9905" t="n">
        <v>146500</v>
      </c>
      <c r="N9905" t="inlineStr"/>
      <c r="O9905" t="inlineStr">
        <is>
          <t>CGI Technologies and Solutions, Inc.</t>
        </is>
      </c>
      <c r="P9905" t="inlineStr">
        <is>
          <t>['r', 'python', 'sql', 'c', 'snowflake', 'redshift', 'bigquery', 'azure', 'databricks', 'matplotlib', 'tableau']</t>
        </is>
      </c>
      <c r="Q9905" t="inlineStr">
        <is>
          <t>{'analyst_tools': ['tableau'], 'cloud': ['snowflake', 'redshift', 'bigquery', 'azure', 'databricks'], 'libraries': ['matplotlib'], 'programming': ['r', 'python', 'sql', 'c']}</t>
        </is>
      </c>
    </row>
    <row r="9906">
      <c r="A9906" t="inlineStr">
        <is>
          <t>Data Engineer</t>
        </is>
      </c>
      <c r="B9906" t="inlineStr">
        <is>
          <t>Data Engineer - NL</t>
        </is>
      </c>
      <c r="C9906" t="inlineStr">
        <is>
          <t>Utrecht, Netherlands</t>
        </is>
      </c>
      <c r="D9906" t="inlineStr">
        <is>
          <t>via LinkedIn</t>
        </is>
      </c>
      <c r="E9906" t="inlineStr">
        <is>
          <t>Contractor</t>
        </is>
      </c>
      <c r="F9906" t="b">
        <v>0</v>
      </c>
      <c r="G9906" t="inlineStr">
        <is>
          <t>Netherlands</t>
        </is>
      </c>
      <c r="H9906" s="2" t="n">
        <v>45436.5980324074</v>
      </c>
      <c r="I9906" t="b">
        <v>0</v>
      </c>
      <c r="J9906" t="b">
        <v>0</v>
      </c>
      <c r="K9906" t="inlineStr">
        <is>
          <t>Netherlands</t>
        </is>
      </c>
      <c r="L9906" t="inlineStr"/>
      <c r="M9906" t="inlineStr"/>
      <c r="N9906" t="inlineStr"/>
      <c r="O9906" t="inlineStr">
        <is>
          <t>Capgemini</t>
        </is>
      </c>
      <c r="P9906" t="inlineStr">
        <is>
          <t>['python', 'sql', 'nosql', 'azure', 'aws', 'gcp', 'kafka', 'terraform']</t>
        </is>
      </c>
      <c r="Q9906" t="inlineStr">
        <is>
          <t>{'cloud': ['azure', 'aws', 'gcp'], 'libraries': ['kafka'], 'other': ['terraform'], 'programming': ['python', 'sql', 'nosql']}</t>
        </is>
      </c>
    </row>
    <row r="9907">
      <c r="A9907" t="inlineStr">
        <is>
          <t>Software Engineer</t>
        </is>
      </c>
      <c r="B9907" t="inlineStr">
        <is>
          <t>Implementation-Conversion Analyst I</t>
        </is>
      </c>
      <c r="C9907" t="inlineStr">
        <is>
          <t>Florida</t>
        </is>
      </c>
      <c r="D9907" t="inlineStr">
        <is>
          <t>via Built In</t>
        </is>
      </c>
      <c r="E9907" t="inlineStr">
        <is>
          <t>Full-time</t>
        </is>
      </c>
      <c r="F9907" t="b">
        <v>0</v>
      </c>
      <c r="G9907" t="inlineStr">
        <is>
          <t>Florida, United States</t>
        </is>
      </c>
      <c r="H9907" s="2" t="n">
        <v>45440.58584490741</v>
      </c>
      <c r="I9907" t="b">
        <v>0</v>
      </c>
      <c r="J9907" t="b">
        <v>0</v>
      </c>
      <c r="K9907" t="inlineStr">
        <is>
          <t>United States</t>
        </is>
      </c>
      <c r="L9907" t="inlineStr">
        <is>
          <t>year</t>
        </is>
      </c>
      <c r="M9907" t="n">
        <v>69380</v>
      </c>
      <c r="N9907" t="inlineStr"/>
      <c r="O9907" t="inlineStr">
        <is>
          <t>FIS</t>
        </is>
      </c>
      <c r="P9907" t="inlineStr"/>
      <c r="Q9907" t="inlineStr"/>
    </row>
    <row r="9908">
      <c r="A9908" t="inlineStr">
        <is>
          <t>Senior Data Analyst</t>
        </is>
      </c>
      <c r="B9908" t="inlineStr">
        <is>
          <t>Senior Data Analyst</t>
        </is>
      </c>
      <c r="C9908" t="inlineStr">
        <is>
          <t>Tel Aviv-Yafo, Israel</t>
        </is>
      </c>
      <c r="D9908" t="inlineStr">
        <is>
          <t>via Built In</t>
        </is>
      </c>
      <c r="E9908" t="inlineStr">
        <is>
          <t>Full-time</t>
        </is>
      </c>
      <c r="F9908" t="b">
        <v>0</v>
      </c>
      <c r="G9908" t="inlineStr">
        <is>
          <t>Israel</t>
        </is>
      </c>
      <c r="H9908" s="2" t="n">
        <v>45414.60634259259</v>
      </c>
      <c r="I9908" t="b">
        <v>1</v>
      </c>
      <c r="J9908" t="b">
        <v>0</v>
      </c>
      <c r="K9908" t="inlineStr">
        <is>
          <t>Israel</t>
        </is>
      </c>
      <c r="L9908" t="inlineStr"/>
      <c r="M9908" t="inlineStr"/>
      <c r="N9908" t="inlineStr"/>
      <c r="O9908" t="inlineStr">
        <is>
          <t>Lusha</t>
        </is>
      </c>
      <c r="P9908" t="inlineStr">
        <is>
          <t>['sql', 'python']</t>
        </is>
      </c>
      <c r="Q9908" t="inlineStr">
        <is>
          <t>{'programming': ['sql', 'python']}</t>
        </is>
      </c>
    </row>
    <row r="9909">
      <c r="A9909" t="inlineStr">
        <is>
          <t>Business Analyst</t>
        </is>
      </c>
      <c r="B9909" t="inlineStr">
        <is>
          <t>Data &amp; Business Analyst - EMEA</t>
        </is>
      </c>
      <c r="C9909" t="inlineStr">
        <is>
          <t>Prague, Czechia</t>
        </is>
      </c>
      <c r="D9909" t="inlineStr">
        <is>
          <t>via LinkedIn</t>
        </is>
      </c>
      <c r="E9909" t="inlineStr">
        <is>
          <t>Full-time</t>
        </is>
      </c>
      <c r="F9909" t="b">
        <v>0</v>
      </c>
      <c r="G9909" t="inlineStr">
        <is>
          <t>Czechia</t>
        </is>
      </c>
      <c r="H9909" s="2" t="n">
        <v>45442.61159722223</v>
      </c>
      <c r="I9909" t="b">
        <v>0</v>
      </c>
      <c r="J9909" t="b">
        <v>0</v>
      </c>
      <c r="K9909" t="inlineStr">
        <is>
          <t>Czechia</t>
        </is>
      </c>
      <c r="L9909" t="inlineStr"/>
      <c r="M9909" t="inlineStr"/>
      <c r="N9909" t="inlineStr"/>
      <c r="O9909" t="inlineStr">
        <is>
          <t>Kenvue</t>
        </is>
      </c>
      <c r="P9909" t="inlineStr">
        <is>
          <t>['sql', 'r', 'python', 'azure', 'jira', 'confluence']</t>
        </is>
      </c>
      <c r="Q9909" t="inlineStr">
        <is>
          <t>{'async': ['jira', 'confluence'], 'cloud': ['azure'], 'programming': ['sql', 'r', 'python']}</t>
        </is>
      </c>
    </row>
    <row r="9910">
      <c r="A9910" t="inlineStr">
        <is>
          <t>Machine Learning Engineer</t>
        </is>
      </c>
      <c r="B9910" t="inlineStr">
        <is>
          <t>Data Engineer* (m/w/d) / Machine Learning Engineer* (m/w/d)</t>
        </is>
      </c>
      <c r="C9910" t="inlineStr">
        <is>
          <t>Pforzheim, Germany</t>
        </is>
      </c>
      <c r="D9910" t="inlineStr">
        <is>
          <t>via XING</t>
        </is>
      </c>
      <c r="E9910" t="inlineStr">
        <is>
          <t>Full-time and Part-time</t>
        </is>
      </c>
      <c r="F9910" t="b">
        <v>0</v>
      </c>
      <c r="G9910" t="inlineStr">
        <is>
          <t>Germany</t>
        </is>
      </c>
      <c r="H9910" s="2" t="n">
        <v>45437.60873842592</v>
      </c>
      <c r="I9910" t="b">
        <v>0</v>
      </c>
      <c r="J9910" t="b">
        <v>0</v>
      </c>
      <c r="K9910" t="inlineStr">
        <is>
          <t>Germany</t>
        </is>
      </c>
      <c r="L9910" t="inlineStr"/>
      <c r="M9910" t="inlineStr"/>
      <c r="N9910" t="inlineStr"/>
      <c r="O9910" t="inlineStr">
        <is>
          <t>inovex</t>
        </is>
      </c>
      <c r="P9910" t="inlineStr">
        <is>
          <t>['python', 'sql', 'java', 'databricks', 'bigquery', 'snowflake', 'aws', 'gcp', 'azure', 'spark', 'kafka', 'airflow', 'flask', 'fastapi', 'docker', 'kubernetes']</t>
        </is>
      </c>
      <c r="Q9910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9911">
      <c r="A9911" t="inlineStr">
        <is>
          <t>Data Analyst</t>
        </is>
      </c>
      <c r="B9911" t="inlineStr">
        <is>
          <t>Data Analyst</t>
        </is>
      </c>
      <c r="C9911" t="inlineStr">
        <is>
          <t>India</t>
        </is>
      </c>
      <c r="D9911" t="inlineStr">
        <is>
          <t>via Indeed</t>
        </is>
      </c>
      <c r="E9911" t="inlineStr">
        <is>
          <t>Full-time</t>
        </is>
      </c>
      <c r="F9911" t="b">
        <v>0</v>
      </c>
      <c r="G9911" t="inlineStr">
        <is>
          <t>India</t>
        </is>
      </c>
      <c r="H9911" s="2" t="n">
        <v>45441.59481481482</v>
      </c>
      <c r="I9911" t="b">
        <v>0</v>
      </c>
      <c r="J9911" t="b">
        <v>0</v>
      </c>
      <c r="K9911" t="inlineStr">
        <is>
          <t>India</t>
        </is>
      </c>
      <c r="L9911" t="inlineStr"/>
      <c r="M9911" t="inlineStr"/>
      <c r="N9911" t="inlineStr"/>
      <c r="O9911" t="inlineStr">
        <is>
          <t>NodeFlair</t>
        </is>
      </c>
      <c r="P9911" t="inlineStr">
        <is>
          <t>['sql', 'tableau', 'power bi']</t>
        </is>
      </c>
      <c r="Q9911" t="inlineStr">
        <is>
          <t>{'analyst_tools': ['tableau', 'power bi'], 'programming': ['sql']}</t>
        </is>
      </c>
    </row>
    <row r="9912">
      <c r="A9912" t="inlineStr">
        <is>
          <t>Machine Learning Engineer</t>
        </is>
      </c>
      <c r="B9912" t="inlineStr">
        <is>
          <t>AI Driven Predictive Model Proof of Concept</t>
        </is>
      </c>
      <c r="C9912" t="inlineStr">
        <is>
          <t>Anywhere</t>
        </is>
      </c>
      <c r="D9912" t="inlineStr">
        <is>
          <t>via Upwork</t>
        </is>
      </c>
      <c r="E9912" t="inlineStr">
        <is>
          <t>Contractor and Temp work</t>
        </is>
      </c>
      <c r="F9912" t="b">
        <v>1</v>
      </c>
      <c r="G9912" t="inlineStr">
        <is>
          <t>Sudan</t>
        </is>
      </c>
      <c r="H9912" s="2" t="n">
        <v>45415.60756944444</v>
      </c>
      <c r="I9912" t="b">
        <v>0</v>
      </c>
      <c r="J9912" t="b">
        <v>0</v>
      </c>
      <c r="K9912" t="inlineStr">
        <is>
          <t>Sudan</t>
        </is>
      </c>
      <c r="L9912" t="inlineStr"/>
      <c r="M9912" t="inlineStr"/>
      <c r="N9912" t="inlineStr"/>
      <c r="O9912" t="inlineStr">
        <is>
          <t>Upwork</t>
        </is>
      </c>
      <c r="P9912" t="inlineStr">
        <is>
          <t>['python', 'r']</t>
        </is>
      </c>
      <c r="Q9912" t="inlineStr">
        <is>
          <t>{'programming': ['python', 'r']}</t>
        </is>
      </c>
    </row>
    <row r="9913">
      <c r="A9913" t="inlineStr">
        <is>
          <t>Data Analyst</t>
        </is>
      </c>
      <c r="B9913" t="inlineStr">
        <is>
          <t>Data Analyst - Impact Investments</t>
        </is>
      </c>
      <c r="C9913" t="inlineStr">
        <is>
          <t>Amsterdam, Netherlands</t>
        </is>
      </c>
      <c r="D9913" t="inlineStr">
        <is>
          <t>via SmartRecruiters Job Search</t>
        </is>
      </c>
      <c r="E9913" t="inlineStr">
        <is>
          <t>Full-time</t>
        </is>
      </c>
      <c r="F9913" t="b">
        <v>0</v>
      </c>
      <c r="G9913" t="inlineStr">
        <is>
          <t>Netherlands</t>
        </is>
      </c>
      <c r="H9913" s="2" t="n">
        <v>45426.60655092593</v>
      </c>
      <c r="I9913" t="b">
        <v>0</v>
      </c>
      <c r="J9913" t="b">
        <v>0</v>
      </c>
      <c r="K9913" t="inlineStr">
        <is>
          <t>Netherlands</t>
        </is>
      </c>
      <c r="L9913" t="inlineStr"/>
      <c r="M9913" t="inlineStr"/>
      <c r="N9913" t="inlineStr"/>
      <c r="O9913" t="inlineStr">
        <is>
          <t>Varrlyn</t>
        </is>
      </c>
      <c r="P9913" t="inlineStr">
        <is>
          <t>['qlik']</t>
        </is>
      </c>
      <c r="Q9913" t="inlineStr">
        <is>
          <t>{'analyst_tools': ['qlik']}</t>
        </is>
      </c>
    </row>
    <row r="9914">
      <c r="A9914" t="inlineStr">
        <is>
          <t>Data Engineer</t>
        </is>
      </c>
      <c r="B9914" t="inlineStr">
        <is>
          <t>Data Engineer</t>
        </is>
      </c>
      <c r="C9914" t="inlineStr">
        <is>
          <t>Leiden, Netherlands</t>
        </is>
      </c>
      <c r="D9914" t="inlineStr">
        <is>
          <t>via Werken Bij Achmea</t>
        </is>
      </c>
      <c r="E9914" t="inlineStr">
        <is>
          <t>Full-time</t>
        </is>
      </c>
      <c r="F9914" t="b">
        <v>0</v>
      </c>
      <c r="G9914" t="inlineStr">
        <is>
          <t>Netherlands</t>
        </is>
      </c>
      <c r="H9914" s="2" t="n">
        <v>45427.59864583334</v>
      </c>
      <c r="I9914" t="b">
        <v>0</v>
      </c>
      <c r="J9914" t="b">
        <v>0</v>
      </c>
      <c r="K9914" t="inlineStr">
        <is>
          <t>Netherlands</t>
        </is>
      </c>
      <c r="L9914" t="inlineStr"/>
      <c r="M9914" t="inlineStr"/>
      <c r="N9914" t="inlineStr"/>
      <c r="O9914" t="inlineStr">
        <is>
          <t>Achmea</t>
        </is>
      </c>
      <c r="P9914" t="inlineStr">
        <is>
          <t>['python', 'sql', 'azure', 'spark']</t>
        </is>
      </c>
      <c r="Q9914" t="inlineStr">
        <is>
          <t>{'cloud': ['azure'], 'libraries': ['spark'], 'programming': ['python', 'sql']}</t>
        </is>
      </c>
    </row>
    <row r="9915">
      <c r="A9915" t="inlineStr">
        <is>
          <t>Data Engineer</t>
        </is>
      </c>
      <c r="B9915" t="inlineStr">
        <is>
          <t>Data Engineer</t>
        </is>
      </c>
      <c r="C9915" t="inlineStr">
        <is>
          <t>Anywhere</t>
        </is>
      </c>
      <c r="D9915" t="inlineStr">
        <is>
          <t>via LinkedIn</t>
        </is>
      </c>
      <c r="E9915" t="inlineStr">
        <is>
          <t>Contractor and Temp work</t>
        </is>
      </c>
      <c r="F9915" t="b">
        <v>1</v>
      </c>
      <c r="G9915" t="inlineStr">
        <is>
          <t>India</t>
        </is>
      </c>
      <c r="H9915" s="2" t="n">
        <v>45426.59773148148</v>
      </c>
      <c r="I9915" t="b">
        <v>1</v>
      </c>
      <c r="J9915" t="b">
        <v>0</v>
      </c>
      <c r="K9915" t="inlineStr">
        <is>
          <t>India</t>
        </is>
      </c>
      <c r="L9915" t="inlineStr"/>
      <c r="M9915" t="inlineStr"/>
      <c r="N9915" t="inlineStr"/>
      <c r="O9915" t="inlineStr">
        <is>
          <t>Inspire Client LLC</t>
        </is>
      </c>
      <c r="P9915" t="inlineStr">
        <is>
          <t>['sql', 'python', 'gcp', 'bigquery', 'pyspark', 'hadoop', 'airflow', 'kubernetes', 'git']</t>
        </is>
      </c>
      <c r="Q9915" t="inlineStr">
        <is>
          <t>{'cloud': ['gcp', 'bigquery'], 'libraries': ['pyspark', 'hadoop', 'airflow'], 'other': ['kubernetes', 'git'], 'programming': ['sql', 'python']}</t>
        </is>
      </c>
    </row>
    <row r="9916">
      <c r="A9916" t="inlineStr">
        <is>
          <t>Data Engineer</t>
        </is>
      </c>
      <c r="B9916" t="inlineStr">
        <is>
          <t>Аналітик\ аналітикиня (BI Analyst/ Data engineer)</t>
        </is>
      </c>
      <c r="C9916" t="inlineStr">
        <is>
          <t>Ukraine</t>
        </is>
      </c>
      <c r="D9916" t="inlineStr">
        <is>
          <t>via LinkedIn</t>
        </is>
      </c>
      <c r="E9916" t="inlineStr">
        <is>
          <t>Full-time</t>
        </is>
      </c>
      <c r="F9916" t="b">
        <v>0</v>
      </c>
      <c r="G9916" t="inlineStr">
        <is>
          <t>Ukraine</t>
        </is>
      </c>
      <c r="H9916" s="2" t="n">
        <v>45421.59820601852</v>
      </c>
      <c r="I9916" t="b">
        <v>1</v>
      </c>
      <c r="J9916" t="b">
        <v>0</v>
      </c>
      <c r="K9916" t="inlineStr">
        <is>
          <t>Ukraine</t>
        </is>
      </c>
      <c r="L9916" t="inlineStr"/>
      <c r="M9916" t="inlineStr"/>
      <c r="N9916" t="inlineStr"/>
      <c r="O9916" t="inlineStr">
        <is>
          <t>NPC UKRENERGO</t>
        </is>
      </c>
      <c r="P9916" t="inlineStr">
        <is>
          <t>['sql', 'postgresql', 'power bi', 'excel', 'dax']</t>
        </is>
      </c>
      <c r="Q9916" t="inlineStr">
        <is>
          <t>{'analyst_tools': ['power bi', 'excel', 'dax'], 'databases': ['postgresql'], 'programming': ['sql']}</t>
        </is>
      </c>
    </row>
    <row r="9917">
      <c r="A9917" t="inlineStr">
        <is>
          <t>Data Scientist</t>
        </is>
      </c>
      <c r="B9917" t="inlineStr">
        <is>
          <t>AI/ML Data Scientist</t>
        </is>
      </c>
      <c r="C9917" t="inlineStr">
        <is>
          <t>Anywhere</t>
        </is>
      </c>
      <c r="D9917" t="inlineStr">
        <is>
          <t>via LinkedIn</t>
        </is>
      </c>
      <c r="E9917" t="inlineStr">
        <is>
          <t>Full-time</t>
        </is>
      </c>
      <c r="F9917" t="b">
        <v>1</v>
      </c>
      <c r="G9917" t="inlineStr">
        <is>
          <t>India</t>
        </is>
      </c>
      <c r="H9917" s="2" t="n">
        <v>45428.59032407407</v>
      </c>
      <c r="I9917" t="b">
        <v>0</v>
      </c>
      <c r="J9917" t="b">
        <v>0</v>
      </c>
      <c r="K9917" t="inlineStr">
        <is>
          <t>India</t>
        </is>
      </c>
      <c r="L9917" t="inlineStr"/>
      <c r="M9917" t="inlineStr"/>
      <c r="N9917" t="inlineStr"/>
      <c r="O9917" t="inlineStr">
        <is>
          <t>AQUASoft</t>
        </is>
      </c>
      <c r="P9917" t="inlineStr">
        <is>
          <t>['python', 'scikit-learn', 'tensorflow', 'pytorch']</t>
        </is>
      </c>
      <c r="Q9917" t="inlineStr">
        <is>
          <t>{'libraries': ['scikit-learn', 'tensorflow', 'pytorch'], 'programming': ['python']}</t>
        </is>
      </c>
    </row>
    <row r="9918">
      <c r="A9918" t="inlineStr">
        <is>
          <t>Data Analyst</t>
        </is>
      </c>
      <c r="B9918" t="inlineStr">
        <is>
          <t>Experienced Data Analyst</t>
        </is>
      </c>
      <c r="C9918" t="inlineStr">
        <is>
          <t>Baku, Azerbaijan</t>
        </is>
      </c>
      <c r="D9918" t="inlineStr">
        <is>
          <t>via LinkedIn</t>
        </is>
      </c>
      <c r="E9918" t="inlineStr"/>
      <c r="F9918" t="b">
        <v>0</v>
      </c>
      <c r="G9918" t="inlineStr">
        <is>
          <t>Azerbaijan</t>
        </is>
      </c>
      <c r="H9918" s="2" t="n">
        <v>45415.61327546297</v>
      </c>
      <c r="I9918" t="b">
        <v>0</v>
      </c>
      <c r="J9918" t="b">
        <v>0</v>
      </c>
      <c r="K9918" t="inlineStr">
        <is>
          <t>Azerbaijan</t>
        </is>
      </c>
      <c r="L9918" t="inlineStr"/>
      <c r="M9918" t="inlineStr"/>
      <c r="N9918" t="inlineStr"/>
      <c r="O9918" t="inlineStr">
        <is>
          <t>PASHA Life</t>
        </is>
      </c>
      <c r="P9918" t="inlineStr">
        <is>
          <t>['excel']</t>
        </is>
      </c>
      <c r="Q9918" t="inlineStr">
        <is>
          <t>{'analyst_tools': ['excel']}</t>
        </is>
      </c>
    </row>
    <row r="9919">
      <c r="A9919" t="inlineStr">
        <is>
          <t>Data Scientist</t>
        </is>
      </c>
      <c r="B9919" t="inlineStr">
        <is>
          <t>Data Scientist - Meteorology</t>
        </is>
      </c>
      <c r="C9919" t="inlineStr">
        <is>
          <t>Karlsruhe, Germany</t>
        </is>
      </c>
      <c r="D9919" t="inlineStr">
        <is>
          <t>via LinkedIn</t>
        </is>
      </c>
      <c r="E9919" t="inlineStr">
        <is>
          <t>Full-time</t>
        </is>
      </c>
      <c r="F9919" t="b">
        <v>0</v>
      </c>
      <c r="G9919" t="inlineStr">
        <is>
          <t>Germany</t>
        </is>
      </c>
      <c r="H9919" s="2" t="n">
        <v>45434.60237268519</v>
      </c>
      <c r="I9919" t="b">
        <v>0</v>
      </c>
      <c r="J9919" t="b">
        <v>0</v>
      </c>
      <c r="K9919" t="inlineStr">
        <is>
          <t>Germany</t>
        </is>
      </c>
      <c r="L9919" t="inlineStr"/>
      <c r="M9919" t="inlineStr"/>
      <c r="N9919" t="inlineStr"/>
      <c r="O9919" t="inlineStr">
        <is>
          <t>LexisNexis Risk Solutions</t>
        </is>
      </c>
      <c r="P9919" t="inlineStr">
        <is>
          <t>['sql', 'python', 'pandas', 'numpy', 'scikit-learn', 'git']</t>
        </is>
      </c>
      <c r="Q9919" t="inlineStr">
        <is>
          <t>{'libraries': ['pandas', 'numpy', 'scikit-learn'], 'other': ['git'], 'programming': ['sql', 'python']}</t>
        </is>
      </c>
    </row>
    <row r="9920">
      <c r="A9920" t="inlineStr">
        <is>
          <t>Data Engineer</t>
        </is>
      </c>
      <c r="B9920" t="inlineStr">
        <is>
          <t>Data Engineer</t>
        </is>
      </c>
      <c r="C9920" t="inlineStr">
        <is>
          <t>Kontich, Belgium</t>
        </is>
      </c>
      <c r="D9920" t="inlineStr">
        <is>
          <t>via LinkedIn</t>
        </is>
      </c>
      <c r="E9920" t="inlineStr">
        <is>
          <t>Full-time</t>
        </is>
      </c>
      <c r="F9920" t="b">
        <v>0</v>
      </c>
      <c r="G9920" t="inlineStr">
        <is>
          <t>Belgium</t>
        </is>
      </c>
      <c r="H9920" s="2" t="n">
        <v>45434.61046296296</v>
      </c>
      <c r="I9920" t="b">
        <v>0</v>
      </c>
      <c r="J9920" t="b">
        <v>0</v>
      </c>
      <c r="K9920" t="inlineStr">
        <is>
          <t>Belgium</t>
        </is>
      </c>
      <c r="L9920" t="inlineStr"/>
      <c r="M9920" t="inlineStr"/>
      <c r="N9920" t="inlineStr"/>
      <c r="O9920" t="inlineStr">
        <is>
          <t>Big Industries</t>
        </is>
      </c>
      <c r="P9920" t="inlineStr">
        <is>
          <t>['java', 'sql', 'python', 'scala', 'shell', 'aws', 'azure', 'spark', 'kafka', 'linux', 'slack']</t>
        </is>
      </c>
      <c r="Q9920" t="inlineStr">
        <is>
          <t>{'cloud': ['aws', 'azure'], 'libraries': ['spark', 'kafka'], 'os': ['linux'], 'programming': ['java', 'sql', 'python', 'scala', 'shell'], 'sync': ['slack']}</t>
        </is>
      </c>
    </row>
    <row r="9921">
      <c r="A9921" t="inlineStr">
        <is>
          <t>Data Analyst</t>
        </is>
      </c>
      <c r="B9921" t="inlineStr">
        <is>
          <t>Data Analyst - (H/F) - En alternance (Apprentissage/Alternance...</t>
        </is>
      </c>
      <c r="C9921" t="inlineStr">
        <is>
          <t>Cormelles-le-Royal, France</t>
        </is>
      </c>
      <c r="D9921" t="inlineStr">
        <is>
          <t>via Jobijoba</t>
        </is>
      </c>
      <c r="E9921" t="inlineStr">
        <is>
          <t>Part-time and Internship</t>
        </is>
      </c>
      <c r="F9921" t="b">
        <v>0</v>
      </c>
      <c r="G9921" t="inlineStr">
        <is>
          <t>France</t>
        </is>
      </c>
      <c r="H9921" s="2" t="n">
        <v>45424.61381944444</v>
      </c>
      <c r="I9921" t="b">
        <v>1</v>
      </c>
      <c r="J9921" t="b">
        <v>0</v>
      </c>
      <c r="K9921" t="inlineStr">
        <is>
          <t>France</t>
        </is>
      </c>
      <c r="L9921" t="inlineStr"/>
      <c r="M9921" t="inlineStr"/>
      <c r="N9921" t="inlineStr"/>
      <c r="O9921" t="inlineStr">
        <is>
          <t>Openclassrooms</t>
        </is>
      </c>
      <c r="P9921" t="inlineStr"/>
      <c r="Q9921" t="inlineStr"/>
    </row>
    <row r="9922">
      <c r="A9922" t="inlineStr">
        <is>
          <t>Data Analyst</t>
        </is>
      </c>
      <c r="B9922" t="inlineStr">
        <is>
          <t>Privacy Data Analyst</t>
        </is>
      </c>
      <c r="C9922" t="inlineStr">
        <is>
          <t>India</t>
        </is>
      </c>
      <c r="D9922" t="inlineStr">
        <is>
          <t>via Jooble</t>
        </is>
      </c>
      <c r="E9922" t="inlineStr">
        <is>
          <t>Full-time</t>
        </is>
      </c>
      <c r="F9922" t="b">
        <v>0</v>
      </c>
      <c r="G9922" t="inlineStr">
        <is>
          <t>India</t>
        </is>
      </c>
      <c r="H9922" s="2" t="n">
        <v>45422.59724537037</v>
      </c>
      <c r="I9922" t="b">
        <v>1</v>
      </c>
      <c r="J9922" t="b">
        <v>0</v>
      </c>
      <c r="K9922" t="inlineStr">
        <is>
          <t>India</t>
        </is>
      </c>
      <c r="L9922" t="inlineStr"/>
      <c r="M9922" t="inlineStr"/>
      <c r="N9922" t="inlineStr"/>
      <c r="O9922" t="inlineStr">
        <is>
          <t>orangepeople</t>
        </is>
      </c>
      <c r="P9922" t="inlineStr">
        <is>
          <t>['excel', 'tableau']</t>
        </is>
      </c>
      <c r="Q9922" t="inlineStr">
        <is>
          <t>{'analyst_tools': ['excel', 'tableau']}</t>
        </is>
      </c>
    </row>
    <row r="9923">
      <c r="A9923" t="inlineStr">
        <is>
          <t>Software Engineer</t>
        </is>
      </c>
      <c r="B9923" t="inlineStr">
        <is>
          <t>Python Back-end Developer</t>
        </is>
      </c>
      <c r="C9923" t="inlineStr">
        <is>
          <t>Bari, Metropolitan City of Bari, Italy</t>
        </is>
      </c>
      <c r="D9923" t="inlineStr">
        <is>
          <t>via LinkedIn</t>
        </is>
      </c>
      <c r="E9923" t="inlineStr">
        <is>
          <t>Full-time</t>
        </is>
      </c>
      <c r="F9923" t="b">
        <v>0</v>
      </c>
      <c r="G9923" t="inlineStr">
        <is>
          <t>Italy</t>
        </is>
      </c>
      <c r="H9923" s="2" t="n">
        <v>45442.6052199074</v>
      </c>
      <c r="I9923" t="b">
        <v>1</v>
      </c>
      <c r="J9923" t="b">
        <v>0</v>
      </c>
      <c r="K9923" t="inlineStr">
        <is>
          <t>Italy</t>
        </is>
      </c>
      <c r="L9923" t="inlineStr"/>
      <c r="M9923" t="inlineStr"/>
      <c r="N9923" t="inlineStr"/>
      <c r="O9923" t="inlineStr">
        <is>
          <t>Data Masters</t>
        </is>
      </c>
      <c r="P9923" t="inlineStr">
        <is>
          <t>['python', 'nosql', 'sql', 'mysql', 'postgresql', 'aws', 'bigquery', 'django', 'linux', 'looker', 'git', 'docker', 'terraform']</t>
        </is>
      </c>
      <c r="Q9923" t="inlineStr">
        <is>
          <t>{'analyst_tools': ['looker'], 'cloud': ['aws', 'bigquery'], 'databases': ['mysql', 'postgresql'], 'os': ['linux'], 'other': ['git', 'docker', 'terraform'], 'programming': ['python', 'nosql', 'sql'], 'webframeworks': ['django']}</t>
        </is>
      </c>
    </row>
    <row r="9924">
      <c r="A9924" t="inlineStr">
        <is>
          <t>Data Engineer</t>
        </is>
      </c>
      <c r="B9924" t="inlineStr">
        <is>
          <t>Data Engineer</t>
        </is>
      </c>
      <c r="C9924" t="inlineStr">
        <is>
          <t>Romania</t>
        </is>
      </c>
      <c r="D9924" t="inlineStr">
        <is>
          <t>via LinkedIn</t>
        </is>
      </c>
      <c r="E9924" t="inlineStr">
        <is>
          <t>Full-time</t>
        </is>
      </c>
      <c r="F9924" t="b">
        <v>0</v>
      </c>
      <c r="G9924" t="inlineStr">
        <is>
          <t>Romania</t>
        </is>
      </c>
      <c r="H9924" s="2" t="n">
        <v>45436.5894675926</v>
      </c>
      <c r="I9924" t="b">
        <v>1</v>
      </c>
      <c r="J9924" t="b">
        <v>0</v>
      </c>
      <c r="K9924" t="inlineStr">
        <is>
          <t>Romania</t>
        </is>
      </c>
      <c r="L9924" t="inlineStr"/>
      <c r="M9924" t="inlineStr"/>
      <c r="N9924" t="inlineStr"/>
      <c r="O9924" t="inlineStr">
        <is>
          <t>ReBound</t>
        </is>
      </c>
      <c r="P9924" t="inlineStr">
        <is>
          <t>['sql', 'sql server', 'aws', 'redshift', 'airflow', 'spark', 'bitbucket']</t>
        </is>
      </c>
      <c r="Q9924" t="inlineStr">
        <is>
          <t>{'cloud': ['aws', 'redshift'], 'databases': ['sql server'], 'libraries': ['airflow', 'spark'], 'other': ['bitbucket'], 'programming': ['sql']}</t>
        </is>
      </c>
    </row>
    <row r="9925">
      <c r="A9925" t="inlineStr">
        <is>
          <t>Data Analyst</t>
        </is>
      </c>
      <c r="B9925" t="inlineStr">
        <is>
          <t>Healthcare Data Analyst Nurse</t>
        </is>
      </c>
      <c r="C9925" t="inlineStr">
        <is>
          <t>Skokie, IL</t>
        </is>
      </c>
      <c r="D9925" t="inlineStr">
        <is>
          <t>via Carecareer Link</t>
        </is>
      </c>
      <c r="E9925" t="inlineStr">
        <is>
          <t>Full-time and Part-time</t>
        </is>
      </c>
      <c r="F9925" t="b">
        <v>0</v>
      </c>
      <c r="G9925" t="inlineStr">
        <is>
          <t>Illinois, United States</t>
        </is>
      </c>
      <c r="H9925" s="2" t="n">
        <v>45425.58581018518</v>
      </c>
      <c r="I9925" t="b">
        <v>0</v>
      </c>
      <c r="J9925" t="b">
        <v>1</v>
      </c>
      <c r="K9925" t="inlineStr">
        <is>
          <t>United States</t>
        </is>
      </c>
      <c r="L9925" t="inlineStr">
        <is>
          <t>year</t>
        </is>
      </c>
      <c r="M9925" t="n">
        <v>81140</v>
      </c>
      <c r="N9925" t="inlineStr"/>
      <c r="O9925" t="inlineStr">
        <is>
          <t>Incredible Health, Inc.</t>
        </is>
      </c>
      <c r="P9925" t="inlineStr">
        <is>
          <t>['excel']</t>
        </is>
      </c>
      <c r="Q9925" t="inlineStr">
        <is>
          <t>{'analyst_tools': ['excel']}</t>
        </is>
      </c>
    </row>
    <row r="9926">
      <c r="A9926" t="inlineStr">
        <is>
          <t>Senior Data Engineer</t>
        </is>
      </c>
      <c r="B9926" t="inlineStr">
        <is>
          <t>Senior Data Engineer</t>
        </is>
      </c>
      <c r="C9926" t="inlineStr">
        <is>
          <t>Vélizy-Villacoublay, France</t>
        </is>
      </c>
      <c r="D9926" t="inlineStr">
        <is>
          <t>via BeBee</t>
        </is>
      </c>
      <c r="E9926" t="inlineStr">
        <is>
          <t>Full-time</t>
        </is>
      </c>
      <c r="F9926" t="b">
        <v>0</v>
      </c>
      <c r="G9926" t="inlineStr">
        <is>
          <t>France</t>
        </is>
      </c>
      <c r="H9926" s="2" t="n">
        <v>45419.60059027778</v>
      </c>
      <c r="I9926" t="b">
        <v>0</v>
      </c>
      <c r="J9926" t="b">
        <v>0</v>
      </c>
      <c r="K9926" t="inlineStr">
        <is>
          <t>France</t>
        </is>
      </c>
      <c r="L9926" t="inlineStr"/>
      <c r="M9926" t="inlineStr"/>
      <c r="N9926" t="inlineStr"/>
      <c r="O9926" t="inlineStr">
        <is>
          <t>Dassault Systèmes</t>
        </is>
      </c>
      <c r="P9926" t="inlineStr">
        <is>
          <t>['python', 'sql', 'nosql', 'elasticsearch', 'aws', 'snowflake', 'redshift', 'aurora', 'spark', 'airflow', 'react', 'vue']</t>
        </is>
      </c>
      <c r="Q9926" t="inlineStr">
        <is>
          <t>{'cloud': ['aws', 'snowflake', 'redshift', 'aurora'], 'databases': ['elasticsearch'], 'libraries': ['spark', 'airflow', 'react'], 'programming': ['python', 'sql', 'nosql'], 'webframeworks': ['vue']}</t>
        </is>
      </c>
    </row>
    <row r="9927">
      <c r="A9927" t="inlineStr">
        <is>
          <t>Data Engineer</t>
        </is>
      </c>
      <c r="B9927" t="inlineStr">
        <is>
          <t>Data Engineer</t>
        </is>
      </c>
      <c r="C9927" t="inlineStr">
        <is>
          <t>Santa Clara, CA</t>
        </is>
      </c>
      <c r="D9927" t="inlineStr">
        <is>
          <t>via Dice</t>
        </is>
      </c>
      <c r="E9927" t="inlineStr">
        <is>
          <t>Full-time and Part-time</t>
        </is>
      </c>
      <c r="F9927" t="b">
        <v>0</v>
      </c>
      <c r="G9927" t="inlineStr">
        <is>
          <t>California, United States</t>
        </is>
      </c>
      <c r="H9927" s="2" t="n">
        <v>45427.58799768519</v>
      </c>
      <c r="I9927" t="b">
        <v>1</v>
      </c>
      <c r="J9927" t="b">
        <v>0</v>
      </c>
      <c r="K9927" t="inlineStr">
        <is>
          <t>United States</t>
        </is>
      </c>
      <c r="L9927" t="inlineStr"/>
      <c r="M9927" t="inlineStr"/>
      <c r="N9927" t="inlineStr"/>
      <c r="O9927" t="inlineStr">
        <is>
          <t>Paramount Software Solutions, Inc</t>
        </is>
      </c>
      <c r="P9927" t="inlineStr">
        <is>
          <t>['java', 'scala', 'python', 'sql', 'redshift', 'databricks', 'aws', 'spark', 'windows']</t>
        </is>
      </c>
      <c r="Q9927" t="inlineStr">
        <is>
          <t>{'cloud': ['redshift', 'databricks', 'aws'], 'libraries': ['spark'], 'os': ['windows'], 'programming': ['java', 'scala', 'python', 'sql']}</t>
        </is>
      </c>
    </row>
    <row r="9928">
      <c r="A9928" t="inlineStr">
        <is>
          <t>Data Engineer</t>
        </is>
      </c>
      <c r="B9928" t="inlineStr">
        <is>
          <t>Associate Data Stewart / Data Engineer</t>
        </is>
      </c>
      <c r="C9928" t="inlineStr">
        <is>
          <t>India</t>
        </is>
      </c>
      <c r="D9928" t="inlineStr">
        <is>
          <t>via Indeed</t>
        </is>
      </c>
      <c r="E9928" t="inlineStr">
        <is>
          <t>Full-time</t>
        </is>
      </c>
      <c r="F9928" t="b">
        <v>0</v>
      </c>
      <c r="G9928" t="inlineStr">
        <is>
          <t>India</t>
        </is>
      </c>
      <c r="H9928" s="2" t="n">
        <v>45441.59570601852</v>
      </c>
      <c r="I9928" t="b">
        <v>0</v>
      </c>
      <c r="J9928" t="b">
        <v>0</v>
      </c>
      <c r="K9928" t="inlineStr">
        <is>
          <t>India</t>
        </is>
      </c>
      <c r="L9928" t="inlineStr"/>
      <c r="M9928" t="inlineStr"/>
      <c r="N9928" t="inlineStr"/>
      <c r="O9928" t="inlineStr">
        <is>
          <t>NodeFlair</t>
        </is>
      </c>
      <c r="P9928" t="inlineStr">
        <is>
          <t>['html', 'typescript', 'javascript', 'sql', 'python', 'css', 'postgresql', 'mysql', 'elasticsearch', 'sql server', 'db2', 'aws', 'oracle', 'pyspark', 'spark', 'hadoop', 'sharepoint', 'tableau', 'git']</t>
        </is>
      </c>
      <c r="Q9928" t="inlineStr">
        <is>
          <t>{'analyst_tools': ['sharepoint', 'tableau'], 'cloud': ['aws', 'oracle'], 'databases': ['postgresql', 'mysql', 'elasticsearch', 'sql server', 'db2'], 'libraries': ['pyspark', 'spark', 'hadoop'], 'other': ['git'], 'programming': ['html', 'typescript', 'javascript', 'sql', 'python', 'css']}</t>
        </is>
      </c>
    </row>
    <row r="9929">
      <c r="A9929" t="inlineStr">
        <is>
          <t>Data Engineer</t>
        </is>
      </c>
      <c r="B9929" t="inlineStr">
        <is>
          <t>Python AWS Data Engineer</t>
        </is>
      </c>
      <c r="C9929" t="inlineStr">
        <is>
          <t>Chicago, IL</t>
        </is>
      </c>
      <c r="D9929" t="inlineStr">
        <is>
          <t>via LinkedIn</t>
        </is>
      </c>
      <c r="E9929" t="inlineStr">
        <is>
          <t>Contractor and Temp work</t>
        </is>
      </c>
      <c r="F9929" t="b">
        <v>0</v>
      </c>
      <c r="G9929" t="inlineStr">
        <is>
          <t>Florida, United States</t>
        </is>
      </c>
      <c r="H9929" s="2" t="n">
        <v>45441.59299768518</v>
      </c>
      <c r="I9929" t="b">
        <v>0</v>
      </c>
      <c r="J9929" t="b">
        <v>0</v>
      </c>
      <c r="K9929" t="inlineStr">
        <is>
          <t>United States</t>
        </is>
      </c>
      <c r="L9929" t="inlineStr"/>
      <c r="M9929" t="inlineStr"/>
      <c r="N9929" t="inlineStr"/>
      <c r="O9929" t="inlineStr">
        <is>
          <t>Strategic Staffing Solutions</t>
        </is>
      </c>
      <c r="P9929" t="inlineStr">
        <is>
          <t>['python', 'aws', 'databricks', 'spark']</t>
        </is>
      </c>
      <c r="Q9929" t="inlineStr">
        <is>
          <t>{'cloud': ['aws', 'databricks'], 'libraries': ['spark'], 'programming': ['python']}</t>
        </is>
      </c>
    </row>
    <row r="9930">
      <c r="A9930" t="inlineStr">
        <is>
          <t>Data Analyst</t>
        </is>
      </c>
      <c r="B9930" t="inlineStr">
        <is>
          <t>Healthcare Data Analyst Nurse</t>
        </is>
      </c>
      <c r="C9930" t="inlineStr">
        <is>
          <t>Corinth, TX</t>
        </is>
      </c>
      <c r="D9930" t="inlineStr">
        <is>
          <t>via Carecareer Link</t>
        </is>
      </c>
      <c r="E9930" t="inlineStr">
        <is>
          <t>Full-time</t>
        </is>
      </c>
      <c r="F9930" t="b">
        <v>0</v>
      </c>
      <c r="G9930" t="inlineStr">
        <is>
          <t>Texas, United States</t>
        </is>
      </c>
      <c r="H9930" s="2" t="n">
        <v>45425.58545138889</v>
      </c>
      <c r="I9930" t="b">
        <v>0</v>
      </c>
      <c r="J9930" t="b">
        <v>1</v>
      </c>
      <c r="K9930" t="inlineStr">
        <is>
          <t>United States</t>
        </is>
      </c>
      <c r="L9930" t="inlineStr">
        <is>
          <t>year</t>
        </is>
      </c>
      <c r="M9930" t="n">
        <v>77000</v>
      </c>
      <c r="N9930" t="inlineStr"/>
      <c r="O9930" t="inlineStr">
        <is>
          <t>Incredible Health, Inc.</t>
        </is>
      </c>
      <c r="P9930" t="inlineStr">
        <is>
          <t>['excel']</t>
        </is>
      </c>
      <c r="Q9930" t="inlineStr">
        <is>
          <t>{'analyst_tools': ['excel']}</t>
        </is>
      </c>
    </row>
    <row r="9931">
      <c r="A9931" t="inlineStr">
        <is>
          <t>Data Analyst</t>
        </is>
      </c>
      <c r="B9931" t="inlineStr">
        <is>
          <t>Marketing and Data Science Analyst</t>
        </is>
      </c>
      <c r="C9931" t="inlineStr">
        <is>
          <t>Anywhere</t>
        </is>
      </c>
      <c r="D9931" t="inlineStr">
        <is>
          <t>via LinkedIn</t>
        </is>
      </c>
      <c r="E9931" t="inlineStr">
        <is>
          <t>Full-time</t>
        </is>
      </c>
      <c r="F9931" t="b">
        <v>1</v>
      </c>
      <c r="G9931" t="inlineStr">
        <is>
          <t>Illinois, United States</t>
        </is>
      </c>
      <c r="H9931" s="2" t="n">
        <v>45427.58482638889</v>
      </c>
      <c r="I9931" t="b">
        <v>0</v>
      </c>
      <c r="J9931" t="b">
        <v>0</v>
      </c>
      <c r="K9931" t="inlineStr">
        <is>
          <t>United States</t>
        </is>
      </c>
      <c r="L9931" t="inlineStr"/>
      <c r="M9931" t="inlineStr"/>
      <c r="N9931" t="inlineStr"/>
      <c r="O9931" t="inlineStr">
        <is>
          <t>Kynetec</t>
        </is>
      </c>
      <c r="P9931" t="inlineStr">
        <is>
          <t>['r', 'python', 'vba', 'excel']</t>
        </is>
      </c>
      <c r="Q9931" t="inlineStr">
        <is>
          <t>{'analyst_tools': ['excel'], 'programming': ['r', 'python', 'vba']}</t>
        </is>
      </c>
    </row>
    <row r="9932">
      <c r="A9932" t="inlineStr">
        <is>
          <t>Data Analyst</t>
        </is>
      </c>
      <c r="B9932" t="inlineStr">
        <is>
          <t>Marketing and Commercial Data Analyst</t>
        </is>
      </c>
      <c r="C9932" t="inlineStr">
        <is>
          <t>Luxembourg</t>
        </is>
      </c>
      <c r="D9932" t="inlineStr">
        <is>
          <t>via Emplois Trabajo.org</t>
        </is>
      </c>
      <c r="E9932" t="inlineStr">
        <is>
          <t>Full-time</t>
        </is>
      </c>
      <c r="F9932" t="b">
        <v>0</v>
      </c>
      <c r="G9932" t="inlineStr">
        <is>
          <t>Luxembourg</t>
        </is>
      </c>
      <c r="H9932" s="2" t="n">
        <v>45416.62439814815</v>
      </c>
      <c r="I9932" t="b">
        <v>0</v>
      </c>
      <c r="J9932" t="b">
        <v>0</v>
      </c>
      <c r="K9932" t="inlineStr">
        <is>
          <t>Luxembourg</t>
        </is>
      </c>
      <c r="L9932" t="inlineStr"/>
      <c r="M9932" t="inlineStr"/>
      <c r="N9932" t="inlineStr"/>
      <c r="O9932" t="inlineStr">
        <is>
          <t>FERRERO</t>
        </is>
      </c>
      <c r="P9932" t="inlineStr">
        <is>
          <t>['outlook']</t>
        </is>
      </c>
      <c r="Q9932" t="inlineStr">
        <is>
          <t>{'analyst_tools': ['outlook']}</t>
        </is>
      </c>
    </row>
    <row r="9933">
      <c r="A9933" t="inlineStr">
        <is>
          <t>Data Scientist</t>
        </is>
      </c>
      <c r="B9933" t="inlineStr">
        <is>
          <t>Data Scientist (IT) / Freelance</t>
        </is>
      </c>
      <c r="C9933" t="inlineStr">
        <is>
          <t>Rueil-Malmaison, France</t>
        </is>
      </c>
      <c r="D9933" t="inlineStr">
        <is>
          <t>via LinkedIn</t>
        </is>
      </c>
      <c r="E9933" t="inlineStr">
        <is>
          <t>Full-time</t>
        </is>
      </c>
      <c r="F9933" t="b">
        <v>0</v>
      </c>
      <c r="G9933" t="inlineStr">
        <is>
          <t>France</t>
        </is>
      </c>
      <c r="H9933" s="2" t="n">
        <v>45440.6175</v>
      </c>
      <c r="I9933" t="b">
        <v>0</v>
      </c>
      <c r="J9933" t="b">
        <v>0</v>
      </c>
      <c r="K9933" t="inlineStr">
        <is>
          <t>France</t>
        </is>
      </c>
      <c r="L9933" t="inlineStr"/>
      <c r="M9933" t="inlineStr"/>
      <c r="N9933" t="inlineStr"/>
      <c r="O9933" t="inlineStr">
        <is>
          <t>Free-Work (ex Freelance-info Carriere-info)</t>
        </is>
      </c>
      <c r="P9933" t="inlineStr">
        <is>
          <t>['python', 'sql']</t>
        </is>
      </c>
      <c r="Q9933" t="inlineStr">
        <is>
          <t>{'programming': ['python', 'sql']}</t>
        </is>
      </c>
    </row>
    <row r="9934">
      <c r="A9934" t="inlineStr">
        <is>
          <t>Senior Data Engineer</t>
        </is>
      </c>
      <c r="B9934" t="inlineStr">
        <is>
          <t>Senior Data Quality Engineer</t>
        </is>
      </c>
      <c r="C9934" t="inlineStr">
        <is>
          <t>India</t>
        </is>
      </c>
      <c r="D9934" t="inlineStr">
        <is>
          <t>via LinkedIn</t>
        </is>
      </c>
      <c r="E9934" t="inlineStr">
        <is>
          <t>Full-time</t>
        </is>
      </c>
      <c r="F9934" t="b">
        <v>0</v>
      </c>
      <c r="G9934" t="inlineStr">
        <is>
          <t>India</t>
        </is>
      </c>
      <c r="H9934" s="2" t="n">
        <v>45439.58771990741</v>
      </c>
      <c r="I9934" t="b">
        <v>1</v>
      </c>
      <c r="J9934" t="b">
        <v>0</v>
      </c>
      <c r="K9934" t="inlineStr">
        <is>
          <t>India</t>
        </is>
      </c>
      <c r="L9934" t="inlineStr"/>
      <c r="M9934" t="inlineStr"/>
      <c r="N9934" t="inlineStr"/>
      <c r="O9934" t="inlineStr">
        <is>
          <t>Concentrix</t>
        </is>
      </c>
      <c r="P9934" t="inlineStr">
        <is>
          <t>['sql', 'python', 'aws', 'redshift', 'pyspark']</t>
        </is>
      </c>
      <c r="Q9934" t="inlineStr">
        <is>
          <t>{'cloud': ['aws', 'redshift'], 'libraries': ['pyspark'], 'programming': ['sql', 'python']}</t>
        </is>
      </c>
    </row>
    <row r="9935">
      <c r="A9935" t="inlineStr">
        <is>
          <t>Data Engineer</t>
        </is>
      </c>
      <c r="B9935" t="inlineStr">
        <is>
          <t>Data Engineer</t>
        </is>
      </c>
      <c r="C9935" t="inlineStr">
        <is>
          <t>Eschborn, Germany</t>
        </is>
      </c>
      <c r="D9935" t="inlineStr">
        <is>
          <t>via BeBee</t>
        </is>
      </c>
      <c r="E9935" t="inlineStr">
        <is>
          <t>Full-time</t>
        </is>
      </c>
      <c r="F9935" t="b">
        <v>0</v>
      </c>
      <c r="G9935" t="inlineStr">
        <is>
          <t>Germany</t>
        </is>
      </c>
      <c r="H9935" s="2" t="n">
        <v>45440.60721064815</v>
      </c>
      <c r="I9935" t="b">
        <v>0</v>
      </c>
      <c r="J9935" t="b">
        <v>0</v>
      </c>
      <c r="K9935" t="inlineStr">
        <is>
          <t>Germany</t>
        </is>
      </c>
      <c r="L9935" t="inlineStr"/>
      <c r="M9935" t="inlineStr"/>
      <c r="N9935" t="inlineStr"/>
      <c r="O9935" t="inlineStr">
        <is>
          <t>Project A Ventures</t>
        </is>
      </c>
      <c r="P9935" t="inlineStr">
        <is>
          <t>['sql', 'python', 'postgresql', 'oracle', 'jupyter', 'linux', 'tableau', 'git', 'jenkins', 'gitlab', 'github']</t>
        </is>
      </c>
      <c r="Q9935" t="inlineStr">
        <is>
          <t>{'analyst_tools': ['tableau'], 'cloud': ['oracle'], 'databases': ['postgresql'], 'libraries': ['jupyter'], 'os': ['linux'], 'other': ['git', 'jenkins', 'gitlab', 'github'], 'programming': ['sql', 'python']}</t>
        </is>
      </c>
    </row>
    <row r="9936">
      <c r="A9936" t="inlineStr">
        <is>
          <t>Data Analyst</t>
        </is>
      </c>
      <c r="B9936" t="inlineStr">
        <is>
          <t>Healthcare Data Analyst Nurse</t>
        </is>
      </c>
      <c r="C9936" t="inlineStr">
        <is>
          <t>Willowbrook, IL</t>
        </is>
      </c>
      <c r="D9936" t="inlineStr">
        <is>
          <t>via Carecareer Link</t>
        </is>
      </c>
      <c r="E9936" t="inlineStr">
        <is>
          <t>Full-time and Part-time</t>
        </is>
      </c>
      <c r="F9936" t="b">
        <v>0</v>
      </c>
      <c r="G9936" t="inlineStr">
        <is>
          <t>Illinois, United States</t>
        </is>
      </c>
      <c r="H9936" s="2" t="n">
        <v>45425.58557870371</v>
      </c>
      <c r="I9936" t="b">
        <v>0</v>
      </c>
      <c r="J9936" t="b">
        <v>1</v>
      </c>
      <c r="K9936" t="inlineStr">
        <is>
          <t>United States</t>
        </is>
      </c>
      <c r="L9936" t="inlineStr">
        <is>
          <t>year</t>
        </is>
      </c>
      <c r="M9936" t="n">
        <v>81140</v>
      </c>
      <c r="N9936" t="inlineStr"/>
      <c r="O9936" t="inlineStr">
        <is>
          <t>Incredible Health, Inc.</t>
        </is>
      </c>
      <c r="P9936" t="inlineStr">
        <is>
          <t>['excel']</t>
        </is>
      </c>
      <c r="Q9936" t="inlineStr">
        <is>
          <t>{'analyst_tools': ['excel']}</t>
        </is>
      </c>
    </row>
    <row r="9937">
      <c r="A9937" t="inlineStr">
        <is>
          <t>Software Engineer</t>
        </is>
      </c>
      <c r="B9937" t="inlineStr">
        <is>
          <t>PI Systems Engineer (OSIsoft)</t>
        </is>
      </c>
      <c r="C9937" t="inlineStr">
        <is>
          <t>Denmark</t>
        </is>
      </c>
      <c r="D9937" t="inlineStr">
        <is>
          <t>via LinkedIn</t>
        </is>
      </c>
      <c r="E9937" t="inlineStr">
        <is>
          <t>Full-time</t>
        </is>
      </c>
      <c r="F9937" t="b">
        <v>0</v>
      </c>
      <c r="G9937" t="inlineStr">
        <is>
          <t>Denmark</t>
        </is>
      </c>
      <c r="H9937" s="2" t="n">
        <v>45427.59615740741</v>
      </c>
      <c r="I9937" t="b">
        <v>1</v>
      </c>
      <c r="J9937" t="b">
        <v>0</v>
      </c>
      <c r="K9937" t="inlineStr">
        <is>
          <t>Denmark</t>
        </is>
      </c>
      <c r="L9937" t="inlineStr"/>
      <c r="M9937" t="inlineStr"/>
      <c r="N9937" t="inlineStr"/>
      <c r="O9937" t="inlineStr">
        <is>
          <t>Novo Nordisk</t>
        </is>
      </c>
      <c r="P9937" t="inlineStr">
        <is>
          <t>['python', 'powershell', 'c#']</t>
        </is>
      </c>
      <c r="Q9937" t="inlineStr">
        <is>
          <t>{'programming': ['python', 'powershell', 'c#']}</t>
        </is>
      </c>
    </row>
    <row r="9938">
      <c r="A9938" t="inlineStr">
        <is>
          <t>Senior Data Engineer</t>
        </is>
      </c>
      <c r="B9938" t="inlineStr">
        <is>
          <t>Senior Data Engineer &amp; Architect</t>
        </is>
      </c>
      <c r="C9938" t="inlineStr">
        <is>
          <t>India</t>
        </is>
      </c>
      <c r="D9938" t="inlineStr">
        <is>
          <t>via Jooble</t>
        </is>
      </c>
      <c r="E9938" t="inlineStr">
        <is>
          <t>Full-time</t>
        </is>
      </c>
      <c r="F9938" t="b">
        <v>0</v>
      </c>
      <c r="G9938" t="inlineStr">
        <is>
          <t>India</t>
        </is>
      </c>
      <c r="H9938" s="2" t="n">
        <v>45422.59810185185</v>
      </c>
      <c r="I9938" t="b">
        <v>0</v>
      </c>
      <c r="J9938" t="b">
        <v>0</v>
      </c>
      <c r="K9938" t="inlineStr">
        <is>
          <t>India</t>
        </is>
      </c>
      <c r="L9938" t="inlineStr"/>
      <c r="M9938" t="inlineStr"/>
      <c r="N9938" t="inlineStr"/>
      <c r="O9938" t="inlineStr">
        <is>
          <t>AMINA Bank</t>
        </is>
      </c>
      <c r="P9938" t="inlineStr">
        <is>
          <t>['sql', 'azure', 'hadoop', 'kafka', 'spark', 'power bi']</t>
        </is>
      </c>
      <c r="Q9938" t="inlineStr">
        <is>
          <t>{'analyst_tools': ['power bi'], 'cloud': ['azure'], 'libraries': ['hadoop', 'kafka', 'spark'], 'programming': ['sql']}</t>
        </is>
      </c>
    </row>
    <row r="9939">
      <c r="A9939" t="inlineStr">
        <is>
          <t>Data Engineer</t>
        </is>
      </c>
      <c r="B9939" t="inlineStr">
        <is>
          <t>Data Engineer</t>
        </is>
      </c>
      <c r="C9939" t="inlineStr">
        <is>
          <t>Seattle, WA</t>
        </is>
      </c>
      <c r="D9939" t="inlineStr">
        <is>
          <t>via LinkedIn</t>
        </is>
      </c>
      <c r="E9939" t="inlineStr">
        <is>
          <t>Full-time</t>
        </is>
      </c>
      <c r="F9939" t="b">
        <v>0</v>
      </c>
      <c r="G9939" t="inlineStr">
        <is>
          <t>Texas, United States</t>
        </is>
      </c>
      <c r="H9939" s="2" t="n">
        <v>45428.58775462963</v>
      </c>
      <c r="I9939" t="b">
        <v>1</v>
      </c>
      <c r="J9939" t="b">
        <v>1</v>
      </c>
      <c r="K9939" t="inlineStr">
        <is>
          <t>United States</t>
        </is>
      </c>
      <c r="L9939" t="inlineStr">
        <is>
          <t>year</t>
        </is>
      </c>
      <c r="M9939" t="n">
        <v>145000</v>
      </c>
      <c r="N9939" t="inlineStr"/>
      <c r="O9939" t="inlineStr">
        <is>
          <t>WiseHire Recruitment</t>
        </is>
      </c>
      <c r="P9939" t="inlineStr">
        <is>
          <t>['sql', 'python', 'r', 'snowflake']</t>
        </is>
      </c>
      <c r="Q9939" t="inlineStr">
        <is>
          <t>{'cloud': ['snowflake'], 'programming': ['sql', 'python', 'r']}</t>
        </is>
      </c>
    </row>
    <row r="9940">
      <c r="A9940" t="inlineStr">
        <is>
          <t>Data Analyst</t>
        </is>
      </c>
      <c r="B9940" t="inlineStr">
        <is>
          <t>Data Science Analyst</t>
        </is>
      </c>
      <c r="C9940" t="inlineStr">
        <is>
          <t>Columbus, OH</t>
        </is>
      </c>
      <c r="D9940" t="inlineStr">
        <is>
          <t>via LinkedIn</t>
        </is>
      </c>
      <c r="E9940" t="inlineStr">
        <is>
          <t>Full-time</t>
        </is>
      </c>
      <c r="F9940" t="b">
        <v>0</v>
      </c>
      <c r="G9940" t="inlineStr">
        <is>
          <t>New York, United States</t>
        </is>
      </c>
      <c r="H9940" s="2" t="n">
        <v>45433.58622685185</v>
      </c>
      <c r="I9940" t="b">
        <v>0</v>
      </c>
      <c r="J9940" t="b">
        <v>0</v>
      </c>
      <c r="K9940" t="inlineStr">
        <is>
          <t>United States</t>
        </is>
      </c>
      <c r="L9940" t="inlineStr"/>
      <c r="M9940" t="inlineStr"/>
      <c r="N9940" t="inlineStr"/>
      <c r="O9940" t="inlineStr">
        <is>
          <t>The Ohio State University</t>
        </is>
      </c>
      <c r="P9940" t="inlineStr">
        <is>
          <t>['r', 'python', 'matlab', 'sas', 'sas', 'spss']</t>
        </is>
      </c>
      <c r="Q9940" t="inlineStr">
        <is>
          <t>{'analyst_tools': ['sas', 'spss'], 'programming': ['r', 'python', 'matlab', 'sas']}</t>
        </is>
      </c>
    </row>
    <row r="9941">
      <c r="A9941" t="inlineStr">
        <is>
          <t>Data Scientist</t>
        </is>
      </c>
      <c r="B9941" t="inlineStr">
        <is>
          <t>(USA) Staff Data Scientist - Technology</t>
        </is>
      </c>
      <c r="C9941" t="inlineStr">
        <is>
          <t>Herndon, VA</t>
        </is>
      </c>
      <c r="D9941" t="inlineStr">
        <is>
          <t>via Recruit Medix</t>
        </is>
      </c>
      <c r="E9941" t="inlineStr">
        <is>
          <t>Full-time and Part-time</t>
        </is>
      </c>
      <c r="F9941" t="b">
        <v>0</v>
      </c>
      <c r="G9941" t="inlineStr">
        <is>
          <t>Georgia</t>
        </is>
      </c>
      <c r="H9941" s="2" t="n">
        <v>45432.60334490741</v>
      </c>
      <c r="I9941" t="b">
        <v>0</v>
      </c>
      <c r="J9941" t="b">
        <v>1</v>
      </c>
      <c r="K9941" t="inlineStr">
        <is>
          <t>United States</t>
        </is>
      </c>
      <c r="L9941" t="inlineStr"/>
      <c r="M9941" t="inlineStr"/>
      <c r="N9941" t="inlineStr"/>
      <c r="O9941" t="inlineStr">
        <is>
          <t>Walmart</t>
        </is>
      </c>
      <c r="P9941" t="inlineStr">
        <is>
          <t>['sql', 'java', 'python', 'scala', 'r', 'gcp', 'spark', 'hadoop', 'tensorflow']</t>
        </is>
      </c>
      <c r="Q9941" t="inlineStr">
        <is>
          <t>{'cloud': ['gcp'], 'libraries': ['spark', 'hadoop', 'tensorflow'], 'programming': ['sql', 'java', 'python', 'scala', 'r']}</t>
        </is>
      </c>
    </row>
    <row r="9942">
      <c r="A9942" t="inlineStr">
        <is>
          <t>Data Scientist</t>
        </is>
      </c>
      <c r="B9942" t="inlineStr">
        <is>
          <t>Data Scientist (H/F) Alternance</t>
        </is>
      </c>
      <c r="C9942" t="inlineStr">
        <is>
          <t>Anywhere</t>
        </is>
      </c>
      <c r="D9942" t="inlineStr">
        <is>
          <t>via Indeed</t>
        </is>
      </c>
      <c r="E9942" t="inlineStr">
        <is>
          <t>Full-time</t>
        </is>
      </c>
      <c r="F9942" t="b">
        <v>1</v>
      </c>
      <c r="G9942" t="inlineStr">
        <is>
          <t>France</t>
        </is>
      </c>
      <c r="H9942" s="2" t="n">
        <v>45443.59796296297</v>
      </c>
      <c r="I9942" t="b">
        <v>0</v>
      </c>
      <c r="J9942" t="b">
        <v>0</v>
      </c>
      <c r="K9942" t="inlineStr">
        <is>
          <t>France</t>
        </is>
      </c>
      <c r="L9942" t="inlineStr"/>
      <c r="M9942" t="inlineStr"/>
      <c r="N9942" t="inlineStr"/>
      <c r="O9942" t="inlineStr">
        <is>
          <t>GO 2 MARKET</t>
        </is>
      </c>
      <c r="P9942" t="inlineStr">
        <is>
          <t>['python', 'go', 'jupyter', 'scikit-learn', 'pandas', 'pytorch', 'flask', 'linux', 'windows', 'docker']</t>
        </is>
      </c>
      <c r="Q9942" t="inlineStr">
        <is>
          <t>{'libraries': ['jupyter', 'scikit-learn', 'pandas', 'pytorch'], 'os': ['linux', 'windows'], 'other': ['docker'], 'programming': ['python', 'go'], 'webframeworks': ['flask']}</t>
        </is>
      </c>
    </row>
    <row r="9943">
      <c r="A9943" t="inlineStr">
        <is>
          <t>Senior Data Scientist</t>
        </is>
      </c>
      <c r="B9943" t="inlineStr">
        <is>
          <t>Senior Data Scientist @ Danish Crown GBS</t>
        </is>
      </c>
      <c r="C9943" t="inlineStr">
        <is>
          <t>Hungary</t>
        </is>
      </c>
      <c r="D9943" t="inlineStr">
        <is>
          <t>via Jooble</t>
        </is>
      </c>
      <c r="E9943" t="inlineStr">
        <is>
          <t>Full-time</t>
        </is>
      </c>
      <c r="F9943" t="b">
        <v>0</v>
      </c>
      <c r="G9943" t="inlineStr">
        <is>
          <t>Hungary</t>
        </is>
      </c>
      <c r="H9943" s="2" t="n">
        <v>45426.62814814815</v>
      </c>
      <c r="I9943" t="b">
        <v>0</v>
      </c>
      <c r="J9943" t="b">
        <v>0</v>
      </c>
      <c r="K9943" t="inlineStr">
        <is>
          <t>Hungary</t>
        </is>
      </c>
      <c r="L9943" t="inlineStr"/>
      <c r="M9943" t="inlineStr"/>
      <c r="N9943" t="inlineStr"/>
      <c r="O9943" t="inlineStr">
        <is>
          <t>Danish Crown GBS</t>
        </is>
      </c>
      <c r="P9943" t="inlineStr">
        <is>
          <t>['python', 'sql', 'azure', 'tensorflow', 'pytorch', 'pandas', 'git']</t>
        </is>
      </c>
      <c r="Q9943" t="inlineStr">
        <is>
          <t>{'cloud': ['azure'], 'libraries': ['tensorflow', 'pytorch', 'pandas'], 'other': ['git'], 'programming': ['python', 'sql']}</t>
        </is>
      </c>
    </row>
    <row r="9944">
      <c r="A9944" t="inlineStr">
        <is>
          <t>Data Engineer</t>
        </is>
      </c>
      <c r="B9944" t="inlineStr">
        <is>
          <t>Senior Data Engineer / Applications Developer (Node or Python)</t>
        </is>
      </c>
      <c r="C9944" t="inlineStr">
        <is>
          <t>Brisbane QLD, Australia</t>
        </is>
      </c>
      <c r="D9944" t="inlineStr">
        <is>
          <t>via Adzuna</t>
        </is>
      </c>
      <c r="E9944" t="inlineStr">
        <is>
          <t>Full-time and Contractor</t>
        </is>
      </c>
      <c r="F9944" t="b">
        <v>0</v>
      </c>
      <c r="G9944" t="inlineStr">
        <is>
          <t>Australia</t>
        </is>
      </c>
      <c r="H9944" s="2" t="n">
        <v>45434.5984375</v>
      </c>
      <c r="I9944" t="b">
        <v>1</v>
      </c>
      <c r="J9944" t="b">
        <v>0</v>
      </c>
      <c r="K9944" t="inlineStr">
        <is>
          <t>Australia</t>
        </is>
      </c>
      <c r="L9944" t="inlineStr"/>
      <c r="M9944" t="inlineStr"/>
      <c r="N9944" t="inlineStr"/>
      <c r="O9944" t="inlineStr">
        <is>
          <t>Just People Information Security</t>
        </is>
      </c>
      <c r="P9944" t="inlineStr">
        <is>
          <t>['python', 'aws', 'watson', 'node']</t>
        </is>
      </c>
      <c r="Q9944" t="inlineStr">
        <is>
          <t>{'cloud': ['aws', 'watson'], 'programming': ['python'], 'webframeworks': ['node']}</t>
        </is>
      </c>
    </row>
    <row r="9945">
      <c r="A9945" t="inlineStr">
        <is>
          <t>Software Engineer</t>
        </is>
      </c>
      <c r="B9945" t="inlineStr">
        <is>
          <t>Staff Full Stack Engineer</t>
        </is>
      </c>
      <c r="C9945" t="inlineStr">
        <is>
          <t>Hamburg, Germany</t>
        </is>
      </c>
      <c r="D9945" t="inlineStr">
        <is>
          <t>via BeBee</t>
        </is>
      </c>
      <c r="E9945" t="inlineStr">
        <is>
          <t>Full-time</t>
        </is>
      </c>
      <c r="F9945" t="b">
        <v>0</v>
      </c>
      <c r="G9945" t="inlineStr">
        <is>
          <t>Germany</t>
        </is>
      </c>
      <c r="H9945" s="2" t="n">
        <v>45424.61138888889</v>
      </c>
      <c r="I9945" t="b">
        <v>0</v>
      </c>
      <c r="J9945" t="b">
        <v>0</v>
      </c>
      <c r="K9945" t="inlineStr">
        <is>
          <t>Germany</t>
        </is>
      </c>
      <c r="L9945" t="inlineStr"/>
      <c r="M9945" t="inlineStr"/>
      <c r="N9945" t="inlineStr"/>
      <c r="O9945" t="inlineStr">
        <is>
          <t>THRYVE</t>
        </is>
      </c>
      <c r="P9945" t="inlineStr">
        <is>
          <t>['typescript', 'html', 'react', 'vue', 'angular', 'svelte']</t>
        </is>
      </c>
      <c r="Q9945" t="inlineStr">
        <is>
          <t>{'libraries': ['react'], 'programming': ['typescript', 'html'], 'webframeworks': ['vue', 'angular', 'svelte']}</t>
        </is>
      </c>
    </row>
    <row r="9946">
      <c r="A9946" t="inlineStr">
        <is>
          <t>Senior Data Scientist</t>
        </is>
      </c>
      <c r="B9946" t="inlineStr">
        <is>
          <t>Senior Data Scientist - Security Clearance Required. Job in...</t>
        </is>
      </c>
      <c r="C9946" t="inlineStr">
        <is>
          <t>Washington, DC</t>
        </is>
      </c>
      <c r="D9946" t="inlineStr">
        <is>
          <t>via LilyLifestyle Jobs</t>
        </is>
      </c>
      <c r="E9946" t="inlineStr">
        <is>
          <t>Full-time</t>
        </is>
      </c>
      <c r="F9946" t="b">
        <v>0</v>
      </c>
      <c r="G9946" t="inlineStr">
        <is>
          <t>Georgia</t>
        </is>
      </c>
      <c r="H9946" s="2" t="n">
        <v>45441.61907407407</v>
      </c>
      <c r="I9946" t="b">
        <v>0</v>
      </c>
      <c r="J9946" t="b">
        <v>0</v>
      </c>
      <c r="K9946" t="inlineStr">
        <is>
          <t>United States</t>
        </is>
      </c>
      <c r="L9946" t="inlineStr"/>
      <c r="M9946" t="inlineStr"/>
      <c r="N9946" t="inlineStr"/>
      <c r="O9946" t="inlineStr">
        <is>
          <t>LMI</t>
        </is>
      </c>
      <c r="P9946" t="inlineStr">
        <is>
          <t>['python', 'databricks', 'spark', 'pyspark', 'qlik']</t>
        </is>
      </c>
      <c r="Q9946" t="inlineStr">
        <is>
          <t>{'analyst_tools': ['qlik'], 'cloud': ['databricks'], 'libraries': ['spark', 'pyspark'], 'programming': ['python']}</t>
        </is>
      </c>
    </row>
    <row r="9947">
      <c r="A9947" t="inlineStr">
        <is>
          <t>Data Analyst</t>
        </is>
      </c>
      <c r="B9947" t="inlineStr">
        <is>
          <t>Google Analytics Reporting Analyst</t>
        </is>
      </c>
      <c r="C9947" t="inlineStr">
        <is>
          <t>India</t>
        </is>
      </c>
      <c r="D9947" t="inlineStr">
        <is>
          <t>via LinkedIn</t>
        </is>
      </c>
      <c r="E9947" t="inlineStr">
        <is>
          <t>Full-time</t>
        </is>
      </c>
      <c r="F9947" t="b">
        <v>0</v>
      </c>
      <c r="G9947" t="inlineStr">
        <is>
          <t>India</t>
        </is>
      </c>
      <c r="H9947" s="2" t="n">
        <v>45421.59344907408</v>
      </c>
      <c r="I9947" t="b">
        <v>0</v>
      </c>
      <c r="J9947" t="b">
        <v>0</v>
      </c>
      <c r="K9947" t="inlineStr">
        <is>
          <t>India</t>
        </is>
      </c>
      <c r="L9947" t="inlineStr"/>
      <c r="M9947" t="inlineStr"/>
      <c r="N9947" t="inlineStr"/>
      <c r="O9947" t="inlineStr">
        <is>
          <t>Virtusa</t>
        </is>
      </c>
      <c r="P9947" t="inlineStr">
        <is>
          <t>['sql', 'tableau']</t>
        </is>
      </c>
      <c r="Q9947" t="inlineStr">
        <is>
          <t>{'analyst_tools': ['tableau'], 'programming': ['sql']}</t>
        </is>
      </c>
    </row>
    <row r="9948">
      <c r="A9948" t="inlineStr">
        <is>
          <t>Data Scientist</t>
        </is>
      </c>
      <c r="B9948" t="inlineStr">
        <is>
          <t>Data Scientist</t>
        </is>
      </c>
      <c r="C9948" t="inlineStr">
        <is>
          <t>Kuala Lumpur, Federal Territory of Kuala Lumpur, Malaysia</t>
        </is>
      </c>
      <c r="D9948" t="inlineStr">
        <is>
          <t>via Built In</t>
        </is>
      </c>
      <c r="E9948" t="inlineStr">
        <is>
          <t>Full-time</t>
        </is>
      </c>
      <c r="F9948" t="b">
        <v>0</v>
      </c>
      <c r="G9948" t="inlineStr">
        <is>
          <t>Malaysia</t>
        </is>
      </c>
      <c r="H9948" s="2" t="n">
        <v>45441.59898148148</v>
      </c>
      <c r="I9948" t="b">
        <v>0</v>
      </c>
      <c r="J9948" t="b">
        <v>0</v>
      </c>
      <c r="K9948" t="inlineStr">
        <is>
          <t>Malaysia</t>
        </is>
      </c>
      <c r="L9948" t="inlineStr"/>
      <c r="M9948" t="inlineStr"/>
      <c r="N9948" t="inlineStr"/>
      <c r="O9948" t="inlineStr">
        <is>
          <t>SEEK (seek.com)</t>
        </is>
      </c>
      <c r="P9948" t="inlineStr">
        <is>
          <t>['sql', 'python', 'gcp', 'aws', 'azure', 'looker', 'power bi', 'tableau']</t>
        </is>
      </c>
      <c r="Q9948" t="inlineStr">
        <is>
          <t>{'analyst_tools': ['looker', 'power bi', 'tableau'], 'cloud': ['gcp', 'aws', 'azure'], 'programming': ['sql', 'python']}</t>
        </is>
      </c>
    </row>
    <row r="9949">
      <c r="A9949" t="inlineStr">
        <is>
          <t>Senior Data Analyst</t>
        </is>
      </c>
      <c r="B9949" t="inlineStr">
        <is>
          <t>Senior Data Analyst, Management Data Analysis</t>
        </is>
      </c>
      <c r="C9949" t="inlineStr">
        <is>
          <t>Northborough, MA</t>
        </is>
      </c>
      <c r="D9949" t="inlineStr">
        <is>
          <t>via Indeed</t>
        </is>
      </c>
      <c r="E9949" t="inlineStr">
        <is>
          <t>Full-time</t>
        </is>
      </c>
      <c r="F9949" t="b">
        <v>0</v>
      </c>
      <c r="G9949" t="inlineStr">
        <is>
          <t>New York, United States</t>
        </is>
      </c>
      <c r="H9949" s="2" t="n">
        <v>45413.58365740741</v>
      </c>
      <c r="I9949" t="b">
        <v>0</v>
      </c>
      <c r="J9949" t="b">
        <v>0</v>
      </c>
      <c r="K9949" t="inlineStr">
        <is>
          <t>United States</t>
        </is>
      </c>
      <c r="L9949" t="inlineStr">
        <is>
          <t>year</t>
        </is>
      </c>
      <c r="M9949" t="n">
        <v>107000</v>
      </c>
      <c r="N9949" t="inlineStr"/>
      <c r="O9949" t="inlineStr">
        <is>
          <t>National Grid</t>
        </is>
      </c>
      <c r="P9949" t="inlineStr">
        <is>
          <t>['excel', 'word', 'powerpoint', 'sharepoint']</t>
        </is>
      </c>
      <c r="Q9949" t="inlineStr">
        <is>
          <t>{'analyst_tools': ['excel', 'word', 'powerpoint', 'sharepoint']}</t>
        </is>
      </c>
    </row>
    <row r="9950">
      <c r="A9950" t="inlineStr">
        <is>
          <t>Data Engineer</t>
        </is>
      </c>
      <c r="B9950" t="inlineStr">
        <is>
          <t>Remote Work - Need 3 Data Engineer and 1 data analyst</t>
        </is>
      </c>
      <c r="C9950" t="inlineStr">
        <is>
          <t>Anywhere</t>
        </is>
      </c>
      <c r="D9950" t="inlineStr">
        <is>
          <t>via LinkedIn</t>
        </is>
      </c>
      <c r="E9950" t="inlineStr">
        <is>
          <t>Full-time</t>
        </is>
      </c>
      <c r="F9950" t="b">
        <v>1</v>
      </c>
      <c r="G9950" t="inlineStr">
        <is>
          <t>New York, United States</t>
        </is>
      </c>
      <c r="H9950" s="2" t="n">
        <v>45428.58643518519</v>
      </c>
      <c r="I9950" t="b">
        <v>0</v>
      </c>
      <c r="J9950" t="b">
        <v>0</v>
      </c>
      <c r="K9950" t="inlineStr">
        <is>
          <t>United States</t>
        </is>
      </c>
      <c r="L9950" t="inlineStr"/>
      <c r="M9950" t="inlineStr"/>
      <c r="N9950" t="inlineStr"/>
      <c r="O9950" t="inlineStr">
        <is>
          <t>Steneral Consulting</t>
        </is>
      </c>
      <c r="P9950" t="inlineStr">
        <is>
          <t>['sql', 'python', 't-sql', 'sql server', 'snowflake', 'azure', 'oracle', 'word', 'outlook']</t>
        </is>
      </c>
      <c r="Q9950" t="inlineStr">
        <is>
          <t>{'analyst_tools': ['word', 'outlook'], 'cloud': ['snowflake', 'azure', 'oracle'], 'databases': ['sql server'], 'programming': ['sql', 'python', 't-sql']}</t>
        </is>
      </c>
    </row>
    <row r="9951">
      <c r="A9951" t="inlineStr">
        <is>
          <t>Software Engineer</t>
        </is>
      </c>
      <c r="B9951" t="inlineStr">
        <is>
          <t>Software Engineer (Contract)</t>
        </is>
      </c>
      <c r="C9951" t="inlineStr">
        <is>
          <t>Bangkok, Thailand</t>
        </is>
      </c>
      <c r="D9951" t="inlineStr">
        <is>
          <t>via Blognone Jobs</t>
        </is>
      </c>
      <c r="E9951" t="inlineStr">
        <is>
          <t>Contractor</t>
        </is>
      </c>
      <c r="F9951" t="b">
        <v>0</v>
      </c>
      <c r="G9951" t="inlineStr">
        <is>
          <t>Thailand</t>
        </is>
      </c>
      <c r="H9951" s="2" t="n">
        <v>45414.60429398148</v>
      </c>
      <c r="I9951" t="b">
        <v>1</v>
      </c>
      <c r="J9951" t="b">
        <v>0</v>
      </c>
      <c r="K9951" t="inlineStr">
        <is>
          <t>Thailand</t>
        </is>
      </c>
      <c r="L9951" t="inlineStr"/>
      <c r="M9951" t="inlineStr"/>
      <c r="N9951" t="inlineStr"/>
      <c r="O9951" t="inlineStr">
        <is>
          <t>Coraline co.,ltd.</t>
        </is>
      </c>
      <c r="P9951" t="inlineStr">
        <is>
          <t>['react.js', 'next.js']</t>
        </is>
      </c>
      <c r="Q9951" t="inlineStr">
        <is>
          <t>{'webframeworks': ['react.js', 'next.js']}</t>
        </is>
      </c>
    </row>
    <row r="9952">
      <c r="A9952" t="inlineStr">
        <is>
          <t>Senior Data Scientist</t>
        </is>
      </c>
      <c r="B9952" t="inlineStr">
        <is>
          <t>Senior Data Scientist - Search &amp; PersonalizationScience - Inference</t>
        </is>
      </c>
      <c r="C9952" t="inlineStr">
        <is>
          <t>Anywhere</t>
        </is>
      </c>
      <c r="D9952" t="inlineStr">
        <is>
          <t>via Built In</t>
        </is>
      </c>
      <c r="E9952" t="inlineStr">
        <is>
          <t>Full-time</t>
        </is>
      </c>
      <c r="F9952" t="b">
        <v>1</v>
      </c>
      <c r="G9952" t="inlineStr">
        <is>
          <t>Sudan</t>
        </is>
      </c>
      <c r="H9952" s="2" t="n">
        <v>45434.61395833334</v>
      </c>
      <c r="I9952" t="b">
        <v>0</v>
      </c>
      <c r="J9952" t="b">
        <v>1</v>
      </c>
      <c r="K9952" t="inlineStr">
        <is>
          <t>Sudan</t>
        </is>
      </c>
      <c r="L9952" t="inlineStr">
        <is>
          <t>year</t>
        </is>
      </c>
      <c r="M9952" t="n">
        <v>194000</v>
      </c>
      <c r="N9952" t="inlineStr"/>
      <c r="O9952" t="inlineStr">
        <is>
          <t>Airbnb</t>
        </is>
      </c>
      <c r="P9952" t="inlineStr">
        <is>
          <t>['python', 'r', 'sql', 'hadoop', 'spark', 'airflow']</t>
        </is>
      </c>
      <c r="Q9952" t="inlineStr">
        <is>
          <t>{'libraries': ['hadoop', 'spark', 'airflow'], 'programming': ['python', 'r', 'sql']}</t>
        </is>
      </c>
    </row>
    <row r="9953">
      <c r="A9953" t="inlineStr">
        <is>
          <t>Senior Data Engineer</t>
        </is>
      </c>
      <c r="B9953" t="inlineStr">
        <is>
          <t>Senior Data Engineer</t>
        </is>
      </c>
      <c r="C9953" t="inlineStr">
        <is>
          <t>Anywhere</t>
        </is>
      </c>
      <c r="D9953" t="inlineStr">
        <is>
          <t>via LinkedIn</t>
        </is>
      </c>
      <c r="E9953" t="inlineStr">
        <is>
          <t>Full-time</t>
        </is>
      </c>
      <c r="F9953" t="b">
        <v>1</v>
      </c>
      <c r="G9953" t="inlineStr">
        <is>
          <t>New York, United States</t>
        </is>
      </c>
      <c r="H9953" s="2" t="n">
        <v>45436.58660879629</v>
      </c>
      <c r="I9953" t="b">
        <v>0</v>
      </c>
      <c r="J9953" t="b">
        <v>1</v>
      </c>
      <c r="K9953" t="inlineStr">
        <is>
          <t>United States</t>
        </is>
      </c>
      <c r="L9953" t="inlineStr"/>
      <c r="M9953" t="inlineStr"/>
      <c r="N9953" t="inlineStr"/>
      <c r="O9953" t="inlineStr">
        <is>
          <t>John Burns Research and Consulting</t>
        </is>
      </c>
      <c r="P9953" t="inlineStr">
        <is>
          <t>['python', 'sql', 't-sql', 'powershell', 'sql server', 'azure', 'databricks', 'pyspark', 'pandas', 'ssis', 'power bi', 'tableau', 'git']</t>
        </is>
      </c>
      <c r="Q9953" t="inlineStr">
        <is>
          <t>{'analyst_tools': ['ssis', 'power bi', 'tableau'], 'cloud': ['azure', 'databricks'], 'databases': ['sql server'], 'libraries': ['pyspark', 'pandas'], 'other': ['git'], 'programming': ['python', 'sql', 't-sql', 'powershell']}</t>
        </is>
      </c>
    </row>
    <row r="9954">
      <c r="A9954" t="inlineStr">
        <is>
          <t>Software Engineer</t>
        </is>
      </c>
      <c r="B9954" t="inlineStr">
        <is>
          <t>Senior Python Engineer @ Adaptiq</t>
        </is>
      </c>
      <c r="C9954" t="inlineStr">
        <is>
          <t>Warsaw, Poland</t>
        </is>
      </c>
      <c r="D9954" t="inlineStr">
        <is>
          <t>via Praca Trabajo.org</t>
        </is>
      </c>
      <c r="E9954" t="inlineStr">
        <is>
          <t>Full-time</t>
        </is>
      </c>
      <c r="F9954" t="b">
        <v>0</v>
      </c>
      <c r="G9954" t="inlineStr">
        <is>
          <t>Poland</t>
        </is>
      </c>
      <c r="H9954" s="2" t="n">
        <v>45439.58822916666</v>
      </c>
      <c r="I9954" t="b">
        <v>1</v>
      </c>
      <c r="J9954" t="b">
        <v>0</v>
      </c>
      <c r="K9954" t="inlineStr">
        <is>
          <t>Poland</t>
        </is>
      </c>
      <c r="L9954" t="inlineStr"/>
      <c r="M9954" t="inlineStr"/>
      <c r="N9954" t="inlineStr"/>
      <c r="O9954" t="inlineStr">
        <is>
          <t>Adaptiq</t>
        </is>
      </c>
      <c r="P9954" t="inlineStr">
        <is>
          <t>['python', 'golang', 'postgresql', 'aws', 'django', 'flask', 'linux', 'docker']</t>
        </is>
      </c>
      <c r="Q9954" t="inlineStr">
        <is>
          <t>{'cloud': ['aws'], 'databases': ['postgresql'], 'os': ['linux'], 'other': ['docker'], 'programming': ['python', 'golang'], 'webframeworks': ['django', 'flask']}</t>
        </is>
      </c>
    </row>
    <row r="9955">
      <c r="A9955" t="inlineStr">
        <is>
          <t>Data Engineer</t>
        </is>
      </c>
      <c r="B9955" t="inlineStr">
        <is>
          <t>Data Scientist  Engineer</t>
        </is>
      </c>
      <c r="C9955" t="inlineStr">
        <is>
          <t>Pune, Maharashtra, India  (+1 other)</t>
        </is>
      </c>
      <c r="D9955" t="inlineStr">
        <is>
          <t>via Freshersworld.com</t>
        </is>
      </c>
      <c r="E9955" t="inlineStr">
        <is>
          <t>Full-time</t>
        </is>
      </c>
      <c r="F9955" t="b">
        <v>0</v>
      </c>
      <c r="G9955" t="inlineStr">
        <is>
          <t>India</t>
        </is>
      </c>
      <c r="H9955" s="2" t="n">
        <v>45422.59739583333</v>
      </c>
      <c r="I9955" t="b">
        <v>0</v>
      </c>
      <c r="J9955" t="b">
        <v>0</v>
      </c>
      <c r="K9955" t="inlineStr">
        <is>
          <t>India</t>
        </is>
      </c>
      <c r="L9955" t="inlineStr"/>
      <c r="M9955" t="inlineStr"/>
      <c r="N9955" t="inlineStr"/>
      <c r="O9955" t="inlineStr">
        <is>
          <t>AMC Career</t>
        </is>
      </c>
      <c r="P9955" t="inlineStr">
        <is>
          <t>['go']</t>
        </is>
      </c>
      <c r="Q9955" t="inlineStr">
        <is>
          <t>{'programming': ['go']}</t>
        </is>
      </c>
    </row>
    <row r="9956">
      <c r="A9956" t="inlineStr">
        <is>
          <t>Data Engineer</t>
        </is>
      </c>
      <c r="B9956" t="inlineStr">
        <is>
          <t>Azure Data Engineer (Onsite-)</t>
        </is>
      </c>
      <c r="C9956" t="inlineStr">
        <is>
          <t>Bellevue, WA</t>
        </is>
      </c>
      <c r="D9956" t="inlineStr">
        <is>
          <t>via LinkedIn</t>
        </is>
      </c>
      <c r="E9956" t="inlineStr">
        <is>
          <t>Full-time</t>
        </is>
      </c>
      <c r="F9956" t="b">
        <v>0</v>
      </c>
      <c r="G9956" t="inlineStr">
        <is>
          <t>Sudan</t>
        </is>
      </c>
      <c r="H9956" s="2" t="n">
        <v>45433.64604166667</v>
      </c>
      <c r="I9956" t="b">
        <v>0</v>
      </c>
      <c r="J9956" t="b">
        <v>0</v>
      </c>
      <c r="K9956" t="inlineStr">
        <is>
          <t>Sudan</t>
        </is>
      </c>
      <c r="L9956" t="inlineStr"/>
      <c r="M9956" t="inlineStr"/>
      <c r="N9956" t="inlineStr"/>
      <c r="O9956" t="inlineStr">
        <is>
          <t>Dice</t>
        </is>
      </c>
      <c r="P9956" t="inlineStr">
        <is>
          <t>['sql', 'azure', 'oracle', 'ssis']</t>
        </is>
      </c>
      <c r="Q9956" t="inlineStr">
        <is>
          <t>{'analyst_tools': ['ssis'], 'cloud': ['azure', 'oracle'], 'programming': ['sql']}</t>
        </is>
      </c>
    </row>
    <row r="9957">
      <c r="A9957" t="inlineStr">
        <is>
          <t>Software Engineer</t>
        </is>
      </c>
      <c r="B9957" t="inlineStr">
        <is>
          <t>Testing Manager</t>
        </is>
      </c>
      <c r="C9957" t="inlineStr">
        <is>
          <t>Rijswijk, Netherlands</t>
        </is>
      </c>
      <c r="D9957" t="inlineStr">
        <is>
          <t>via BeBee</t>
        </is>
      </c>
      <c r="E9957" t="inlineStr">
        <is>
          <t>Full-time</t>
        </is>
      </c>
      <c r="F9957" t="b">
        <v>0</v>
      </c>
      <c r="G9957" t="inlineStr">
        <is>
          <t>Netherlands</t>
        </is>
      </c>
      <c r="H9957" s="2" t="n">
        <v>45419.59920138889</v>
      </c>
      <c r="I9957" t="b">
        <v>1</v>
      </c>
      <c r="J9957" t="b">
        <v>0</v>
      </c>
      <c r="K9957" t="inlineStr">
        <is>
          <t>Netherlands</t>
        </is>
      </c>
      <c r="L9957" t="inlineStr"/>
      <c r="M9957" t="inlineStr"/>
      <c r="N9957" t="inlineStr"/>
      <c r="O9957" t="inlineStr">
        <is>
          <t>Innovation Engineering</t>
        </is>
      </c>
      <c r="P9957" t="inlineStr"/>
      <c r="Q9957" t="inlineStr"/>
    </row>
    <row r="9958">
      <c r="A9958" t="inlineStr">
        <is>
          <t>Business Analyst</t>
        </is>
      </c>
      <c r="B9958" t="inlineStr">
        <is>
          <t>Portfolio Manager Success Specialist</t>
        </is>
      </c>
      <c r="C9958" t="inlineStr">
        <is>
          <t>United Kingdom</t>
        </is>
      </c>
      <c r="D9958" t="inlineStr">
        <is>
          <t>via LinkedIn</t>
        </is>
      </c>
      <c r="E9958" t="inlineStr">
        <is>
          <t>Full-time</t>
        </is>
      </c>
      <c r="F9958" t="b">
        <v>0</v>
      </c>
      <c r="G9958" t="inlineStr">
        <is>
          <t>United Kingdom</t>
        </is>
      </c>
      <c r="H9958" s="2" t="n">
        <v>45419.59318287037</v>
      </c>
      <c r="I9958" t="b">
        <v>0</v>
      </c>
      <c r="J9958" t="b">
        <v>0</v>
      </c>
      <c r="K9958" t="inlineStr">
        <is>
          <t>United Kingdom</t>
        </is>
      </c>
      <c r="L9958" t="inlineStr"/>
      <c r="M9958" t="inlineStr"/>
      <c r="N9958" t="inlineStr"/>
      <c r="O9958" t="inlineStr">
        <is>
          <t>Balyasny Asset Management L.P.</t>
        </is>
      </c>
      <c r="P9958" t="inlineStr">
        <is>
          <t>['python', 'sql', 'aws', 'airflow', 'git']</t>
        </is>
      </c>
      <c r="Q9958" t="inlineStr">
        <is>
          <t>{'cloud': ['aws'], 'libraries': ['airflow'], 'other': ['git'], 'programming': ['python', 'sql']}</t>
        </is>
      </c>
    </row>
    <row r="9959">
      <c r="A9959" t="inlineStr">
        <is>
          <t>Senior Data Scientist</t>
        </is>
      </c>
      <c r="B9959" t="inlineStr">
        <is>
          <t>Senior Data Scientist - Classified Media - TS/SCI with Polygraph...</t>
        </is>
      </c>
      <c r="C9959" t="inlineStr">
        <is>
          <t>McLean, VA</t>
        </is>
      </c>
      <c r="D9959" t="inlineStr">
        <is>
          <t>via Jobs</t>
        </is>
      </c>
      <c r="E9959" t="inlineStr">
        <is>
          <t>Full-time</t>
        </is>
      </c>
      <c r="F9959" t="b">
        <v>0</v>
      </c>
      <c r="G9959" t="inlineStr">
        <is>
          <t>Georgia</t>
        </is>
      </c>
      <c r="H9959" s="2" t="n">
        <v>45441.61936342593</v>
      </c>
      <c r="I9959" t="b">
        <v>0</v>
      </c>
      <c r="J9959" t="b">
        <v>0</v>
      </c>
      <c r="K9959" t="inlineStr">
        <is>
          <t>United States</t>
        </is>
      </c>
      <c r="L9959" t="inlineStr"/>
      <c r="M9959" t="inlineStr"/>
      <c r="N9959" t="inlineStr"/>
      <c r="O9959" t="inlineStr">
        <is>
          <t>LMI</t>
        </is>
      </c>
      <c r="P9959" t="inlineStr">
        <is>
          <t>['python', 'r', 'sql']</t>
        </is>
      </c>
      <c r="Q9959" t="inlineStr">
        <is>
          <t>{'programming': ['python', 'r', 'sql']}</t>
        </is>
      </c>
    </row>
    <row r="9960">
      <c r="A9960" t="inlineStr">
        <is>
          <t>Data Analyst</t>
        </is>
      </c>
      <c r="B9960" t="inlineStr">
        <is>
          <t>DATA Analyst - Alternance H/F Alternance/Apprentissage H/F</t>
        </is>
      </c>
      <c r="C9960" t="inlineStr">
        <is>
          <t>Reims, France</t>
        </is>
      </c>
      <c r="D9960" t="inlineStr">
        <is>
          <t>via LinkedIn</t>
        </is>
      </c>
      <c r="E9960" t="inlineStr">
        <is>
          <t>Full-time</t>
        </is>
      </c>
      <c r="F9960" t="b">
        <v>0</v>
      </c>
      <c r="G9960" t="inlineStr">
        <is>
          <t>France</t>
        </is>
      </c>
      <c r="H9960" s="2" t="n">
        <v>45441.60547453703</v>
      </c>
      <c r="I9960" t="b">
        <v>1</v>
      </c>
      <c r="J9960" t="b">
        <v>0</v>
      </c>
      <c r="K9960" t="inlineStr">
        <is>
          <t>France</t>
        </is>
      </c>
      <c r="L9960" t="inlineStr"/>
      <c r="M9960" t="inlineStr"/>
      <c r="N9960" t="inlineStr"/>
      <c r="O9960" t="inlineStr">
        <is>
          <t>Bloom Alternance</t>
        </is>
      </c>
      <c r="P9960" t="inlineStr">
        <is>
          <t>['python', 'r', 'sql', 'power bi', 'tableau']</t>
        </is>
      </c>
      <c r="Q9960" t="inlineStr">
        <is>
          <t>{'analyst_tools': ['power bi', 'tableau'], 'programming': ['python', 'r', 'sql']}</t>
        </is>
      </c>
    </row>
    <row r="9961">
      <c r="A9961" t="inlineStr">
        <is>
          <t>Machine Learning Engineer</t>
        </is>
      </c>
      <c r="B9961" t="inlineStr">
        <is>
          <t>Machine Learning Engineer (all genders)</t>
        </is>
      </c>
      <c r="C9961" t="inlineStr">
        <is>
          <t>Berlin, Germany</t>
        </is>
      </c>
      <c r="D9961" t="inlineStr">
        <is>
          <t>via Indeed</t>
        </is>
      </c>
      <c r="E9961" t="inlineStr">
        <is>
          <t>Full-time</t>
        </is>
      </c>
      <c r="F9961" t="b">
        <v>0</v>
      </c>
      <c r="G9961" t="inlineStr">
        <is>
          <t>Germany</t>
        </is>
      </c>
      <c r="H9961" s="2" t="n">
        <v>45418.6027662037</v>
      </c>
      <c r="I9961" t="b">
        <v>0</v>
      </c>
      <c r="J9961" t="b">
        <v>0</v>
      </c>
      <c r="K9961" t="inlineStr">
        <is>
          <t>Germany</t>
        </is>
      </c>
      <c r="L9961" t="inlineStr"/>
      <c r="M9961" t="inlineStr"/>
      <c r="N9961" t="inlineStr"/>
      <c r="O9961" t="inlineStr">
        <is>
          <t>diconium group</t>
        </is>
      </c>
      <c r="P9961" t="inlineStr">
        <is>
          <t>['python', 'azure', 'databricks', 'aws', 'tensorflow', 'pytorch', 'scikit-learn', 'spark', 'docker', 'github', 'terraform']</t>
        </is>
      </c>
      <c r="Q9961" t="inlineStr">
        <is>
          <t>{'cloud': ['azure', 'databricks', 'aws'], 'libraries': ['tensorflow', 'pytorch', 'scikit-learn', 'spark'], 'other': ['docker', 'github', 'terraform'], 'programming': ['python']}</t>
        </is>
      </c>
    </row>
    <row r="9962">
      <c r="A9962" t="inlineStr">
        <is>
          <t>Data Engineer</t>
        </is>
      </c>
      <c r="B9962" t="inlineStr">
        <is>
          <t>Data Center Facility Engineer (Saudi/GCC National), DCC Communities</t>
        </is>
      </c>
      <c r="C9962" t="inlineStr">
        <is>
          <t>Riyadh Saudi Arabia</t>
        </is>
      </c>
      <c r="D9962" t="inlineStr">
        <is>
          <t>via إنديد</t>
        </is>
      </c>
      <c r="E9962" t="inlineStr">
        <is>
          <t>Full-time</t>
        </is>
      </c>
      <c r="F9962" t="b">
        <v>0</v>
      </c>
      <c r="G9962" t="inlineStr">
        <is>
          <t>Saudi Arabia</t>
        </is>
      </c>
      <c r="H9962" s="2" t="n">
        <v>45414.60490740741</v>
      </c>
      <c r="I9962" t="b">
        <v>0</v>
      </c>
      <c r="J9962" t="b">
        <v>0</v>
      </c>
      <c r="K9962" t="inlineStr">
        <is>
          <t>Saudi Arabia</t>
        </is>
      </c>
      <c r="L9962" t="inlineStr"/>
      <c r="M9962" t="inlineStr"/>
      <c r="N9962" t="inlineStr"/>
      <c r="O9962" t="inlineStr">
        <is>
          <t>AWS EMEA SARL (Saudi Arabia Branch) - H11</t>
        </is>
      </c>
      <c r="P9962" t="inlineStr">
        <is>
          <t>['aws']</t>
        </is>
      </c>
      <c r="Q9962" t="inlineStr">
        <is>
          <t>{'cloud': ['aws']}</t>
        </is>
      </c>
    </row>
    <row r="9963">
      <c r="A9963" t="inlineStr">
        <is>
          <t>Senior Data Scientist</t>
        </is>
      </c>
      <c r="B9963" t="inlineStr">
        <is>
          <t>Senior Data Science Consultant</t>
        </is>
      </c>
      <c r="C9963" t="inlineStr">
        <is>
          <t>United Kingdom</t>
        </is>
      </c>
      <c r="D9963" t="inlineStr">
        <is>
          <t>via LinkedIn</t>
        </is>
      </c>
      <c r="E9963" t="inlineStr">
        <is>
          <t>Full-time</t>
        </is>
      </c>
      <c r="F9963" t="b">
        <v>0</v>
      </c>
      <c r="G9963" t="inlineStr">
        <is>
          <t>United Kingdom</t>
        </is>
      </c>
      <c r="H9963" s="2" t="n">
        <v>45425.59751157407</v>
      </c>
      <c r="I9963" t="b">
        <v>0</v>
      </c>
      <c r="J9963" t="b">
        <v>0</v>
      </c>
      <c r="K9963" t="inlineStr">
        <is>
          <t>United Kingdom</t>
        </is>
      </c>
      <c r="L9963" t="inlineStr"/>
      <c r="M9963" t="inlineStr"/>
      <c r="N9963" t="inlineStr"/>
      <c r="O9963" t="inlineStr">
        <is>
          <t>Harnham</t>
        </is>
      </c>
      <c r="P9963" t="inlineStr">
        <is>
          <t>['go', 'python', 'sql', 'azure', 'alteryx']</t>
        </is>
      </c>
      <c r="Q9963" t="inlineStr">
        <is>
          <t>{'analyst_tools': ['alteryx'], 'cloud': ['azure'], 'programming': ['go', 'python', 'sql']}</t>
        </is>
      </c>
    </row>
    <row r="9964">
      <c r="A9964" t="inlineStr">
        <is>
          <t>Data Analyst</t>
        </is>
      </c>
      <c r="B9964" t="inlineStr">
        <is>
          <t>Data Analyst</t>
        </is>
      </c>
      <c r="C9964" t="inlineStr">
        <is>
          <t>Pompano Beach, FL</t>
        </is>
      </c>
      <c r="D9964" t="inlineStr">
        <is>
          <t>via LinkedIn</t>
        </is>
      </c>
      <c r="E9964" t="inlineStr">
        <is>
          <t>Full-time</t>
        </is>
      </c>
      <c r="F9964" t="b">
        <v>0</v>
      </c>
      <c r="G9964" t="inlineStr">
        <is>
          <t>Florida, United States</t>
        </is>
      </c>
      <c r="H9964" s="2" t="n">
        <v>45419.58699074074</v>
      </c>
      <c r="I9964" t="b">
        <v>0</v>
      </c>
      <c r="J9964" t="b">
        <v>0</v>
      </c>
      <c r="K9964" t="inlineStr">
        <is>
          <t>United States</t>
        </is>
      </c>
      <c r="L9964" t="inlineStr"/>
      <c r="M9964" t="inlineStr"/>
      <c r="N9964" t="inlineStr"/>
      <c r="O9964" t="inlineStr">
        <is>
          <t>Point Blank Enterprises, Inc.</t>
        </is>
      </c>
      <c r="P9964" t="inlineStr">
        <is>
          <t>['excel', 'ms access']</t>
        </is>
      </c>
      <c r="Q9964" t="inlineStr">
        <is>
          <t>{'analyst_tools': ['excel', 'ms access']}</t>
        </is>
      </c>
    </row>
    <row r="9965">
      <c r="A9965" t="inlineStr">
        <is>
          <t>Data Engineer</t>
        </is>
      </c>
      <c r="B9965" t="inlineStr">
        <is>
          <t>Data Engineer</t>
        </is>
      </c>
      <c r="C9965" t="inlineStr">
        <is>
          <t>Anywhere</t>
        </is>
      </c>
      <c r="D9965" t="inlineStr">
        <is>
          <t>via Chumi Jobs</t>
        </is>
      </c>
      <c r="E9965" t="inlineStr">
        <is>
          <t>Contractor</t>
        </is>
      </c>
      <c r="F9965" t="b">
        <v>1</v>
      </c>
      <c r="G9965" t="inlineStr">
        <is>
          <t>Peru</t>
        </is>
      </c>
      <c r="H9965" s="2" t="n">
        <v>45414.60457175926</v>
      </c>
      <c r="I9965" t="b">
        <v>1</v>
      </c>
      <c r="J9965" t="b">
        <v>0</v>
      </c>
      <c r="K9965" t="inlineStr">
        <is>
          <t>Peru</t>
        </is>
      </c>
      <c r="L9965" t="inlineStr"/>
      <c r="M9965" t="inlineStr"/>
      <c r="N9965" t="inlineStr"/>
      <c r="O9965" t="inlineStr">
        <is>
          <t>Chumi - IT</t>
        </is>
      </c>
      <c r="P9965" t="inlineStr"/>
      <c r="Q9965" t="inlineStr"/>
    </row>
    <row r="9966">
      <c r="A9966" t="inlineStr">
        <is>
          <t>Data Scientist</t>
        </is>
      </c>
      <c r="B9966" t="inlineStr">
        <is>
          <t>Data Scientist</t>
        </is>
      </c>
      <c r="C9966" t="inlineStr">
        <is>
          <t>Thailand</t>
        </is>
      </c>
      <c r="D9966" t="inlineStr">
        <is>
          <t>via หางาน | Indeed</t>
        </is>
      </c>
      <c r="E9966" t="inlineStr">
        <is>
          <t>Full-time</t>
        </is>
      </c>
      <c r="F9966" t="b">
        <v>0</v>
      </c>
      <c r="G9966" t="inlineStr">
        <is>
          <t>Thailand</t>
        </is>
      </c>
      <c r="H9966" s="2" t="n">
        <v>45428.59653935185</v>
      </c>
      <c r="I9966" t="b">
        <v>0</v>
      </c>
      <c r="J9966" t="b">
        <v>0</v>
      </c>
      <c r="K9966" t="inlineStr">
        <is>
          <t>Thailand</t>
        </is>
      </c>
      <c r="L9966" t="inlineStr"/>
      <c r="M9966" t="inlineStr"/>
      <c r="N9966" t="inlineStr"/>
      <c r="O9966" t="inlineStr">
        <is>
          <t>NodeFlair</t>
        </is>
      </c>
      <c r="P9966" t="inlineStr">
        <is>
          <t>['sql', 'python', 'spark']</t>
        </is>
      </c>
      <c r="Q9966" t="inlineStr">
        <is>
          <t>{'libraries': ['spark'], 'programming': ['sql', 'python']}</t>
        </is>
      </c>
    </row>
    <row r="9967">
      <c r="A9967" t="inlineStr">
        <is>
          <t>Senior Data Engineer</t>
        </is>
      </c>
      <c r="B9967" t="inlineStr">
        <is>
          <t>Senior Data Engineer (zdalnia)</t>
        </is>
      </c>
      <c r="C9967" t="inlineStr">
        <is>
          <t>Anywhere</t>
        </is>
      </c>
      <c r="D9967" t="inlineStr">
        <is>
          <t>via LinkedIn</t>
        </is>
      </c>
      <c r="E9967" t="inlineStr">
        <is>
          <t>Contractor</t>
        </is>
      </c>
      <c r="F9967" t="b">
        <v>1</v>
      </c>
      <c r="G9967" t="inlineStr">
        <is>
          <t>Poland</t>
        </is>
      </c>
      <c r="H9967" s="2" t="n">
        <v>45429.5915625</v>
      </c>
      <c r="I9967" t="b">
        <v>1</v>
      </c>
      <c r="J9967" t="b">
        <v>0</v>
      </c>
      <c r="K9967" t="inlineStr">
        <is>
          <t>Poland</t>
        </is>
      </c>
      <c r="L9967" t="inlineStr"/>
      <c r="M9967" t="inlineStr"/>
      <c r="N9967" t="inlineStr"/>
      <c r="O9967" t="inlineStr">
        <is>
          <t>Be in IT</t>
        </is>
      </c>
      <c r="P9967" t="inlineStr">
        <is>
          <t>['python', 'sql', 'nosql', 'java', 'azure', 'spark', 'hadoop', 'linux']</t>
        </is>
      </c>
      <c r="Q9967" t="inlineStr">
        <is>
          <t>{'cloud': ['azure'], 'libraries': ['spark', 'hadoop'], 'os': ['linux'], 'programming': ['python', 'sql', 'nosql', 'java']}</t>
        </is>
      </c>
    </row>
    <row r="9968">
      <c r="A9968" t="inlineStr">
        <is>
          <t>Data Analyst</t>
        </is>
      </c>
      <c r="B9968" t="inlineStr">
        <is>
          <t>Oracle AML Data Analyst</t>
        </is>
      </c>
      <c r="C9968" t="inlineStr">
        <is>
          <t>Anywhere</t>
        </is>
      </c>
      <c r="D9968" t="inlineStr">
        <is>
          <t>via LinkedIn</t>
        </is>
      </c>
      <c r="E9968" t="inlineStr">
        <is>
          <t>Contractor</t>
        </is>
      </c>
      <c r="F9968" t="b">
        <v>1</v>
      </c>
      <c r="G9968" t="inlineStr">
        <is>
          <t>Texas, United States</t>
        </is>
      </c>
      <c r="H9968" s="2" t="n">
        <v>45442.58549768518</v>
      </c>
      <c r="I9968" t="b">
        <v>1</v>
      </c>
      <c r="J9968" t="b">
        <v>0</v>
      </c>
      <c r="K9968" t="inlineStr">
        <is>
          <t>United States</t>
        </is>
      </c>
      <c r="L9968" t="inlineStr"/>
      <c r="M9968" t="inlineStr"/>
      <c r="N9968" t="inlineStr"/>
      <c r="O9968" t="inlineStr">
        <is>
          <t>Prime Vector Consulting Services LLC</t>
        </is>
      </c>
      <c r="P9968" t="inlineStr">
        <is>
          <t>['sql']</t>
        </is>
      </c>
      <c r="Q9968" t="inlineStr">
        <is>
          <t>{'programming': ['sql']}</t>
        </is>
      </c>
    </row>
    <row r="9969">
      <c r="A9969" t="inlineStr">
        <is>
          <t>Data Analyst</t>
        </is>
      </c>
      <c r="B9969" t="inlineStr">
        <is>
          <t>Data Analyst Senior- 100% Teletrabajo</t>
        </is>
      </c>
      <c r="C9969" t="inlineStr">
        <is>
          <t>Anywhere</t>
        </is>
      </c>
      <c r="D9969" t="inlineStr">
        <is>
          <t>via LinkedIn</t>
        </is>
      </c>
      <c r="E9969" t="inlineStr">
        <is>
          <t>Full-time</t>
        </is>
      </c>
      <c r="F9969" t="b">
        <v>1</v>
      </c>
      <c r="G9969" t="inlineStr">
        <is>
          <t>Spain</t>
        </is>
      </c>
      <c r="H9969" s="2" t="n">
        <v>45441.59846064815</v>
      </c>
      <c r="I9969" t="b">
        <v>1</v>
      </c>
      <c r="J9969" t="b">
        <v>0</v>
      </c>
      <c r="K9969" t="inlineStr">
        <is>
          <t>Spain</t>
        </is>
      </c>
      <c r="L9969" t="inlineStr"/>
      <c r="M9969" t="inlineStr"/>
      <c r="N9969" t="inlineStr"/>
      <c r="O9969" t="inlineStr">
        <is>
          <t>Grupo Nortempo</t>
        </is>
      </c>
      <c r="P9969" t="inlineStr">
        <is>
          <t>['spark']</t>
        </is>
      </c>
      <c r="Q9969" t="inlineStr">
        <is>
          <t>{'libraries': ['spark']}</t>
        </is>
      </c>
    </row>
    <row r="9970">
      <c r="A9970" t="inlineStr">
        <is>
          <t>Data Analyst</t>
        </is>
      </c>
      <c r="B9970" t="inlineStr">
        <is>
          <t>Healthcare Data Analyst Nurse</t>
        </is>
      </c>
      <c r="C9970" t="inlineStr">
        <is>
          <t>Red Oak, TX</t>
        </is>
      </c>
      <c r="D9970" t="inlineStr">
        <is>
          <t>via Carecareer Link</t>
        </is>
      </c>
      <c r="E9970" t="inlineStr">
        <is>
          <t>Full-time</t>
        </is>
      </c>
      <c r="F9970" t="b">
        <v>0</v>
      </c>
      <c r="G9970" t="inlineStr">
        <is>
          <t>Texas, United States</t>
        </is>
      </c>
      <c r="H9970" s="2" t="n">
        <v>45425.58540509259</v>
      </c>
      <c r="I9970" t="b">
        <v>0</v>
      </c>
      <c r="J9970" t="b">
        <v>1</v>
      </c>
      <c r="K9970" t="inlineStr">
        <is>
          <t>United States</t>
        </is>
      </c>
      <c r="L9970" t="inlineStr">
        <is>
          <t>year</t>
        </is>
      </c>
      <c r="M9970" t="n">
        <v>82500</v>
      </c>
      <c r="N9970" t="inlineStr"/>
      <c r="O9970" t="inlineStr">
        <is>
          <t>Incredible Health, Inc.</t>
        </is>
      </c>
      <c r="P9970" t="inlineStr">
        <is>
          <t>['excel']</t>
        </is>
      </c>
      <c r="Q9970" t="inlineStr">
        <is>
          <t>{'analyst_tools': ['excel']}</t>
        </is>
      </c>
    </row>
    <row r="9971">
      <c r="A9971" t="inlineStr">
        <is>
          <t>Senior Data Engineer</t>
        </is>
      </c>
      <c r="B9971" t="inlineStr">
        <is>
          <t>Sr Azure Data Engineer</t>
        </is>
      </c>
      <c r="C9971" t="inlineStr">
        <is>
          <t>Anywhere</t>
        </is>
      </c>
      <c r="D9971" t="inlineStr">
        <is>
          <t>via LinkedIn</t>
        </is>
      </c>
      <c r="E9971" t="inlineStr">
        <is>
          <t>Contractor</t>
        </is>
      </c>
      <c r="F9971" t="b">
        <v>1</v>
      </c>
      <c r="G9971" t="inlineStr">
        <is>
          <t>California, United States</t>
        </is>
      </c>
      <c r="H9971" s="2" t="n">
        <v>45432.58802083333</v>
      </c>
      <c r="I9971" t="b">
        <v>0</v>
      </c>
      <c r="J9971" t="b">
        <v>0</v>
      </c>
      <c r="K9971" t="inlineStr">
        <is>
          <t>United States</t>
        </is>
      </c>
      <c r="L9971" t="inlineStr"/>
      <c r="M9971" t="inlineStr"/>
      <c r="N9971" t="inlineStr"/>
      <c r="O9971" t="inlineStr">
        <is>
          <t>ESB Technologies</t>
        </is>
      </c>
      <c r="P9971" t="inlineStr">
        <is>
          <t>['python', 'java', 'c#', 'sql', 'nosql', 'azure', 'databricks', 'pyspark']</t>
        </is>
      </c>
      <c r="Q9971" t="inlineStr">
        <is>
          <t>{'cloud': ['azure', 'databricks'], 'libraries': ['pyspark'], 'programming': ['python', 'java', 'c#', 'sql', 'nosql']}</t>
        </is>
      </c>
    </row>
    <row r="9972">
      <c r="A9972" t="inlineStr">
        <is>
          <t>Data Engineer</t>
        </is>
      </c>
      <c r="B9972" t="inlineStr">
        <is>
          <t>Backend Engineer/Data Engineer</t>
        </is>
      </c>
      <c r="C9972" t="inlineStr">
        <is>
          <t>Ho Chi Minh City, Vietnam</t>
        </is>
      </c>
      <c r="D9972" t="inlineStr">
        <is>
          <t>via LinkedIn Vietnam</t>
        </is>
      </c>
      <c r="E9972" t="inlineStr">
        <is>
          <t>Full-time</t>
        </is>
      </c>
      <c r="F9972" t="b">
        <v>0</v>
      </c>
      <c r="G9972" t="inlineStr">
        <is>
          <t>Vietnam</t>
        </is>
      </c>
      <c r="H9972" s="2" t="n">
        <v>45414.6006712963</v>
      </c>
      <c r="I9972" t="b">
        <v>0</v>
      </c>
      <c r="J9972" t="b">
        <v>0</v>
      </c>
      <c r="K9972" t="inlineStr">
        <is>
          <t>Vietnam</t>
        </is>
      </c>
      <c r="L9972" t="inlineStr"/>
      <c r="M9972" t="inlineStr"/>
      <c r="N9972" t="inlineStr"/>
      <c r="O9972" t="inlineStr">
        <is>
          <t>Superfine</t>
        </is>
      </c>
      <c r="P9972" t="inlineStr">
        <is>
          <t>['golang', 'python']</t>
        </is>
      </c>
      <c r="Q9972" t="inlineStr">
        <is>
          <t>{'programming': ['golang', 'python']}</t>
        </is>
      </c>
    </row>
    <row r="9973">
      <c r="A9973" t="inlineStr">
        <is>
          <t>Data Scientist</t>
        </is>
      </c>
      <c r="B9973" t="inlineStr">
        <is>
          <t>Data scientist/ Master in statistics to help me find the...</t>
        </is>
      </c>
      <c r="C9973" t="inlineStr">
        <is>
          <t>Anywhere</t>
        </is>
      </c>
      <c r="D9973" t="inlineStr">
        <is>
          <t>via Upwork</t>
        </is>
      </c>
      <c r="E9973" t="inlineStr">
        <is>
          <t>Contractor and Temp work</t>
        </is>
      </c>
      <c r="F9973" t="b">
        <v>1</v>
      </c>
      <c r="G9973" t="inlineStr">
        <is>
          <t>Texas, United States</t>
        </is>
      </c>
      <c r="H9973" s="2" t="n">
        <v>45424.58608796296</v>
      </c>
      <c r="I9973" t="b">
        <v>0</v>
      </c>
      <c r="J9973" t="b">
        <v>0</v>
      </c>
      <c r="K9973" t="inlineStr">
        <is>
          <t>United States</t>
        </is>
      </c>
      <c r="L9973" t="inlineStr"/>
      <c r="M9973" t="inlineStr"/>
      <c r="N9973" t="inlineStr"/>
      <c r="O9973" t="inlineStr">
        <is>
          <t>Upwork</t>
        </is>
      </c>
      <c r="P9973" t="inlineStr">
        <is>
          <t>['r']</t>
        </is>
      </c>
      <c r="Q9973" t="inlineStr">
        <is>
          <t>{'programming': ['r']}</t>
        </is>
      </c>
    </row>
    <row r="9974">
      <c r="A9974" t="inlineStr">
        <is>
          <t>Data Engineer</t>
        </is>
      </c>
      <c r="B9974" t="inlineStr">
        <is>
          <t>Data Engineer</t>
        </is>
      </c>
      <c r="C9974" t="inlineStr">
        <is>
          <t>Anywhere</t>
        </is>
      </c>
      <c r="D9974" t="inlineStr">
        <is>
          <t>via LinkedIn</t>
        </is>
      </c>
      <c r="E9974" t="inlineStr">
        <is>
          <t>Contractor</t>
        </is>
      </c>
      <c r="F9974" t="b">
        <v>1</v>
      </c>
      <c r="G9974" t="inlineStr">
        <is>
          <t>Poland</t>
        </is>
      </c>
      <c r="H9974" s="2" t="n">
        <v>45440.61586805555</v>
      </c>
      <c r="I9974" t="b">
        <v>0</v>
      </c>
      <c r="J9974" t="b">
        <v>0</v>
      </c>
      <c r="K9974" t="inlineStr">
        <is>
          <t>Poland</t>
        </is>
      </c>
      <c r="L9974" t="inlineStr"/>
      <c r="M9974" t="inlineStr"/>
      <c r="N9974" t="inlineStr"/>
      <c r="O9974" t="inlineStr">
        <is>
          <t>Hays</t>
        </is>
      </c>
      <c r="P9974" t="inlineStr">
        <is>
          <t>['python', 'sql', 'scala', 'databricks', 'oracle', 'gitlab', 'jira', 'confluence']</t>
        </is>
      </c>
      <c r="Q9974" t="inlineStr">
        <is>
          <t>{'async': ['jira', 'confluence'], 'cloud': ['databricks', 'oracle'], 'other': ['gitlab'], 'programming': ['python', 'sql', 'scala']}</t>
        </is>
      </c>
    </row>
    <row r="9975">
      <c r="A9975" t="inlineStr">
        <is>
          <t>Data Scientist</t>
        </is>
      </c>
      <c r="B9975" t="inlineStr">
        <is>
          <t>Text Analytics Specialist</t>
        </is>
      </c>
      <c r="C9975" t="inlineStr">
        <is>
          <t>Moldova</t>
        </is>
      </c>
      <c r="D9975" t="inlineStr">
        <is>
          <t>via Rabota.md</t>
        </is>
      </c>
      <c r="E9975" t="inlineStr">
        <is>
          <t>Full-time</t>
        </is>
      </c>
      <c r="F9975" t="b">
        <v>0</v>
      </c>
      <c r="G9975" t="inlineStr">
        <is>
          <t>Moldova</t>
        </is>
      </c>
      <c r="H9975" s="2" t="n">
        <v>45419.61435185185</v>
      </c>
      <c r="I9975" t="b">
        <v>1</v>
      </c>
      <c r="J9975" t="b">
        <v>0</v>
      </c>
      <c r="K9975" t="inlineStr">
        <is>
          <t>Moldova</t>
        </is>
      </c>
      <c r="L9975" t="inlineStr"/>
      <c r="M9975" t="inlineStr"/>
      <c r="N9975" t="inlineStr"/>
      <c r="O9975" t="inlineStr">
        <is>
          <t>Orange Moldova</t>
        </is>
      </c>
      <c r="P9975" t="inlineStr"/>
      <c r="Q9975" t="inlineStr"/>
    </row>
    <row r="9976">
      <c r="A9976" t="inlineStr">
        <is>
          <t>Data Scientist</t>
        </is>
      </c>
      <c r="B9976" t="inlineStr">
        <is>
          <t>Data Scientist (w/m/d)</t>
        </is>
      </c>
      <c r="C9976" t="inlineStr">
        <is>
          <t>Hagenberg, Austria</t>
        </is>
      </c>
      <c r="D9976" t="inlineStr">
        <is>
          <t>via LinkedIn</t>
        </is>
      </c>
      <c r="E9976" t="inlineStr">
        <is>
          <t>Full-time</t>
        </is>
      </c>
      <c r="F9976" t="b">
        <v>0</v>
      </c>
      <c r="G9976" t="inlineStr">
        <is>
          <t>Austria</t>
        </is>
      </c>
      <c r="H9976" s="2" t="n">
        <v>45439.59896990741</v>
      </c>
      <c r="I9976" t="b">
        <v>0</v>
      </c>
      <c r="J9976" t="b">
        <v>0</v>
      </c>
      <c r="K9976" t="inlineStr">
        <is>
          <t>Austria</t>
        </is>
      </c>
      <c r="L9976" t="inlineStr"/>
      <c r="M9976" t="inlineStr"/>
      <c r="N9976" t="inlineStr"/>
      <c r="O9976" t="inlineStr">
        <is>
          <t>RISC Software GmbH</t>
        </is>
      </c>
      <c r="P9976" t="inlineStr">
        <is>
          <t>['python', 'pytorch']</t>
        </is>
      </c>
      <c r="Q9976" t="inlineStr">
        <is>
          <t>{'libraries': ['pytorch'], 'programming': ['python']}</t>
        </is>
      </c>
    </row>
    <row r="9977">
      <c r="A9977" t="inlineStr">
        <is>
          <t>Data Engineer</t>
        </is>
      </c>
      <c r="B9977" t="inlineStr">
        <is>
          <t>Data Engineer</t>
        </is>
      </c>
      <c r="C9977" t="inlineStr">
        <is>
          <t>Ukraine</t>
        </is>
      </c>
      <c r="D9977" t="inlineStr">
        <is>
          <t>via Jooble</t>
        </is>
      </c>
      <c r="E9977" t="inlineStr">
        <is>
          <t>Full-time</t>
        </is>
      </c>
      <c r="F9977" t="b">
        <v>0</v>
      </c>
      <c r="G9977" t="inlineStr">
        <is>
          <t>Ukraine</t>
        </is>
      </c>
      <c r="H9977" s="2" t="n">
        <v>45432.59533564815</v>
      </c>
      <c r="I9977" t="b">
        <v>0</v>
      </c>
      <c r="J9977" t="b">
        <v>0</v>
      </c>
      <c r="K9977" t="inlineStr">
        <is>
          <t>Ukraine</t>
        </is>
      </c>
      <c r="L9977" t="inlineStr"/>
      <c r="M9977" t="inlineStr"/>
      <c r="N9977" t="inlineStr"/>
      <c r="O9977" t="inlineStr">
        <is>
          <t>StoneX Poland</t>
        </is>
      </c>
      <c r="P9977" t="inlineStr">
        <is>
          <t>['python', 'sql', 'redis', 'databricks', 'confluence']</t>
        </is>
      </c>
      <c r="Q9977" t="inlineStr">
        <is>
          <t>{'async': ['confluence'], 'cloud': ['databricks'], 'databases': ['redis'], 'programming': ['python', 'sql']}</t>
        </is>
      </c>
    </row>
    <row r="9978">
      <c r="A9978" t="inlineStr">
        <is>
          <t>Data Engineer</t>
        </is>
      </c>
      <c r="B9978" t="inlineStr">
        <is>
          <t>Head of Data Engineering</t>
        </is>
      </c>
      <c r="C9978" t="inlineStr">
        <is>
          <t>Anywhere</t>
        </is>
      </c>
      <c r="D9978" t="inlineStr">
        <is>
          <t>via LinkedIn</t>
        </is>
      </c>
      <c r="E9978" t="inlineStr">
        <is>
          <t>Full-time</t>
        </is>
      </c>
      <c r="F9978" t="b">
        <v>1</v>
      </c>
      <c r="G9978" t="inlineStr">
        <is>
          <t>United Kingdom</t>
        </is>
      </c>
      <c r="H9978" s="2" t="n">
        <v>45435.60883101852</v>
      </c>
      <c r="I9978" t="b">
        <v>0</v>
      </c>
      <c r="J9978" t="b">
        <v>0</v>
      </c>
      <c r="K9978" t="inlineStr">
        <is>
          <t>United Kingdom</t>
        </is>
      </c>
      <c r="L9978" t="inlineStr"/>
      <c r="M9978" t="inlineStr"/>
      <c r="N9978" t="inlineStr"/>
      <c r="O9978" t="inlineStr">
        <is>
          <t>Twinkl Educational Publishing</t>
        </is>
      </c>
      <c r="P9978" t="inlineStr">
        <is>
          <t>['sql', 'python', 'aws', 'azure', 'gcp', 'spark', 'hadoop']</t>
        </is>
      </c>
      <c r="Q9978" t="inlineStr">
        <is>
          <t>{'cloud': ['aws', 'azure', 'gcp'], 'libraries': ['spark', 'hadoop'], 'programming': ['sql', 'python']}</t>
        </is>
      </c>
    </row>
    <row r="9979">
      <c r="A9979" t="inlineStr">
        <is>
          <t>Business Analyst</t>
        </is>
      </c>
      <c r="B9979" t="inlineStr">
        <is>
          <t>Power BI Lead</t>
        </is>
      </c>
      <c r="C9979" t="inlineStr">
        <is>
          <t>Dallas, TX</t>
        </is>
      </c>
      <c r="D9979" t="inlineStr">
        <is>
          <t>via LinkedIn</t>
        </is>
      </c>
      <c r="E9979" t="inlineStr">
        <is>
          <t>Full-time</t>
        </is>
      </c>
      <c r="F9979" t="b">
        <v>0</v>
      </c>
      <c r="G9979" t="inlineStr">
        <is>
          <t>Texas, United States</t>
        </is>
      </c>
      <c r="H9979" s="2" t="n">
        <v>45415.58464120371</v>
      </c>
      <c r="I9979" t="b">
        <v>1</v>
      </c>
      <c r="J9979" t="b">
        <v>0</v>
      </c>
      <c r="K9979" t="inlineStr">
        <is>
          <t>United States</t>
        </is>
      </c>
      <c r="L9979" t="inlineStr"/>
      <c r="M9979" t="inlineStr"/>
      <c r="N9979" t="inlineStr"/>
      <c r="O9979" t="inlineStr">
        <is>
          <t>Centraprise</t>
        </is>
      </c>
      <c r="P9979" t="inlineStr">
        <is>
          <t>['sql', 'power bi', 'ssrs', 'ssis']</t>
        </is>
      </c>
      <c r="Q9979" t="inlineStr">
        <is>
          <t>{'analyst_tools': ['power bi', 'ssrs', 'ssis'], 'programming': ['sql']}</t>
        </is>
      </c>
    </row>
    <row r="9980">
      <c r="A9980" t="inlineStr">
        <is>
          <t>Data Engineer</t>
        </is>
      </c>
      <c r="B9980" t="inlineStr">
        <is>
          <t>Freelance Data Engineer (Python)</t>
        </is>
      </c>
      <c r="C9980" t="inlineStr">
        <is>
          <t>Amsterdam, Netherlands</t>
        </is>
      </c>
      <c r="D9980" t="inlineStr">
        <is>
          <t>via Source Group International</t>
        </is>
      </c>
      <c r="E9980" t="inlineStr">
        <is>
          <t>Full-time</t>
        </is>
      </c>
      <c r="F9980" t="b">
        <v>0</v>
      </c>
      <c r="G9980" t="inlineStr">
        <is>
          <t>Netherlands</t>
        </is>
      </c>
      <c r="H9980" s="2" t="n">
        <v>45426.60672453704</v>
      </c>
      <c r="I9980" t="b">
        <v>1</v>
      </c>
      <c r="J9980" t="b">
        <v>0</v>
      </c>
      <c r="K9980" t="inlineStr">
        <is>
          <t>Netherlands</t>
        </is>
      </c>
      <c r="L9980" t="inlineStr"/>
      <c r="M9980" t="inlineStr"/>
      <c r="N9980" t="inlineStr"/>
      <c r="O9980" t="inlineStr">
        <is>
          <t>Source Group International</t>
        </is>
      </c>
      <c r="P9980" t="inlineStr">
        <is>
          <t>['python', 'azure', 'databricks']</t>
        </is>
      </c>
      <c r="Q9980" t="inlineStr">
        <is>
          <t>{'cloud': ['azure', 'databricks'], 'programming': ['python']}</t>
        </is>
      </c>
    </row>
    <row r="9981">
      <c r="A9981" t="inlineStr">
        <is>
          <t>Data Engineer</t>
        </is>
      </c>
      <c r="B9981" t="inlineStr">
        <is>
          <t>Data Engineer</t>
        </is>
      </c>
      <c r="C9981" t="inlineStr">
        <is>
          <t>Indonesia</t>
        </is>
      </c>
      <c r="D9981" t="inlineStr">
        <is>
          <t>via LinkedIn</t>
        </is>
      </c>
      <c r="E9981" t="inlineStr">
        <is>
          <t>Full-time</t>
        </is>
      </c>
      <c r="F9981" t="b">
        <v>0</v>
      </c>
      <c r="G9981" t="inlineStr">
        <is>
          <t>Indonesia</t>
        </is>
      </c>
      <c r="H9981" s="2" t="n">
        <v>45433.62280092593</v>
      </c>
      <c r="I9981" t="b">
        <v>0</v>
      </c>
      <c r="J9981" t="b">
        <v>0</v>
      </c>
      <c r="K9981" t="inlineStr">
        <is>
          <t>Indonesia</t>
        </is>
      </c>
      <c r="L9981" t="inlineStr"/>
      <c r="M9981" t="inlineStr"/>
      <c r="N9981" t="inlineStr"/>
      <c r="O9981" t="inlineStr">
        <is>
          <t>Undisclosed</t>
        </is>
      </c>
      <c r="P9981" t="inlineStr">
        <is>
          <t>['python', 'java', 'scala', 'sql', 'mysql', 'postgresql', 'oracle', 'aws', 'azure', 'redshift', 'snowflake', 'bigquery', 'hadoop', 'spark', 'kafka']</t>
        </is>
      </c>
      <c r="Q9981" t="inlineStr">
        <is>
          <t>{'cloud': ['oracle', 'aws', 'azure', 'redshift', 'snowflake', 'bigquery'], 'databases': ['mysql', 'postgresql'], 'libraries': ['hadoop', 'spark', 'kafka'], 'programming': ['python', 'java', 'scala', 'sql']}</t>
        </is>
      </c>
    </row>
    <row r="9982">
      <c r="A9982" t="inlineStr">
        <is>
          <t>Data Engineer</t>
        </is>
      </c>
      <c r="B9982" t="inlineStr">
        <is>
          <t>Data Engineer</t>
        </is>
      </c>
      <c r="C9982" t="inlineStr">
        <is>
          <t>Philippines</t>
        </is>
      </c>
      <c r="D9982" t="inlineStr">
        <is>
          <t>via Indeed</t>
        </is>
      </c>
      <c r="E9982" t="inlineStr">
        <is>
          <t>Full-time</t>
        </is>
      </c>
      <c r="F9982" t="b">
        <v>0</v>
      </c>
      <c r="G9982" t="inlineStr">
        <is>
          <t>Philippines</t>
        </is>
      </c>
      <c r="H9982" s="2" t="n">
        <v>45426.59842592593</v>
      </c>
      <c r="I9982" t="b">
        <v>1</v>
      </c>
      <c r="J9982" t="b">
        <v>0</v>
      </c>
      <c r="K9982" t="inlineStr">
        <is>
          <t>Philippines</t>
        </is>
      </c>
      <c r="L9982" t="inlineStr"/>
      <c r="M9982" t="inlineStr"/>
      <c r="N9982" t="inlineStr"/>
      <c r="O9982" t="inlineStr">
        <is>
          <t>NodeFlair</t>
        </is>
      </c>
      <c r="P9982" t="inlineStr">
        <is>
          <t>['bash', 'go', 'nosql', 'sql', 'python', 'golang', 'gcp', 'airflow', 'spark', 'kafka', 'linux', 'docker', 'kubernetes']</t>
        </is>
      </c>
      <c r="Q9982" t="inlineStr">
        <is>
          <t>{'cloud': ['gcp'], 'libraries': ['airflow', 'spark', 'kafka'], 'os': ['linux'], 'other': ['docker', 'kubernetes'], 'programming': ['bash', 'go', 'nosql', 'sql', 'python', 'golang']}</t>
        </is>
      </c>
    </row>
    <row r="9983">
      <c r="A9983" t="inlineStr">
        <is>
          <t>Data Engineer</t>
        </is>
      </c>
      <c r="B9983" t="inlineStr">
        <is>
          <t>Data Engineer/Modeler</t>
        </is>
      </c>
      <c r="C9983" t="inlineStr">
        <is>
          <t>Anywhere</t>
        </is>
      </c>
      <c r="D9983" t="inlineStr">
        <is>
          <t>via LinkedIn</t>
        </is>
      </c>
      <c r="E9983" t="inlineStr"/>
      <c r="F9983" t="b">
        <v>1</v>
      </c>
      <c r="G9983" t="inlineStr">
        <is>
          <t>Philippines</t>
        </is>
      </c>
      <c r="H9983" s="2" t="n">
        <v>45420.59413194445</v>
      </c>
      <c r="I9983" t="b">
        <v>0</v>
      </c>
      <c r="J9983" t="b">
        <v>0</v>
      </c>
      <c r="K9983" t="inlineStr">
        <is>
          <t>Philippines</t>
        </is>
      </c>
      <c r="L9983" t="inlineStr"/>
      <c r="M9983" t="inlineStr"/>
      <c r="N9983" t="inlineStr"/>
      <c r="O9983" t="inlineStr">
        <is>
          <t>iFIVE Global</t>
        </is>
      </c>
      <c r="P9983" t="inlineStr">
        <is>
          <t>['sql', 'sql server', 'power bi', 'ssrs']</t>
        </is>
      </c>
      <c r="Q9983" t="inlineStr">
        <is>
          <t>{'analyst_tools': ['power bi', 'ssrs'], 'databases': ['sql server'], 'programming': ['sql']}</t>
        </is>
      </c>
    </row>
    <row r="9984">
      <c r="A9984" t="inlineStr">
        <is>
          <t>Data Analyst</t>
        </is>
      </c>
      <c r="B9984" t="inlineStr">
        <is>
          <t>People Insight Manager (HR Data Analyst)</t>
        </is>
      </c>
      <c r="C9984" t="inlineStr">
        <is>
          <t>Thailand</t>
        </is>
      </c>
      <c r="D9984" t="inlineStr">
        <is>
          <t>via LinkedIn</t>
        </is>
      </c>
      <c r="E9984" t="inlineStr">
        <is>
          <t>Full-time</t>
        </is>
      </c>
      <c r="F9984" t="b">
        <v>0</v>
      </c>
      <c r="G9984" t="inlineStr">
        <is>
          <t>Thailand</t>
        </is>
      </c>
      <c r="H9984" s="2" t="n">
        <v>45427.59896990741</v>
      </c>
      <c r="I9984" t="b">
        <v>0</v>
      </c>
      <c r="J9984" t="b">
        <v>0</v>
      </c>
      <c r="K9984" t="inlineStr">
        <is>
          <t>Thailand</t>
        </is>
      </c>
      <c r="L9984" t="inlineStr"/>
      <c r="M9984" t="inlineStr"/>
      <c r="N9984" t="inlineStr"/>
      <c r="O9984" t="inlineStr">
        <is>
          <t>King Power</t>
        </is>
      </c>
      <c r="P9984" t="inlineStr">
        <is>
          <t>['excel']</t>
        </is>
      </c>
      <c r="Q9984" t="inlineStr">
        <is>
          <t>{'analyst_tools': ['excel']}</t>
        </is>
      </c>
    </row>
    <row r="9985">
      <c r="A9985" t="inlineStr">
        <is>
          <t>Business Analyst</t>
        </is>
      </c>
      <c r="B9985" t="inlineStr">
        <is>
          <t>Business Analyst-GIS-ANA010817</t>
        </is>
      </c>
      <c r="C9985" t="inlineStr">
        <is>
          <t>Hyderabad, Telangana, India</t>
        </is>
      </c>
      <c r="D9985" t="inlineStr">
        <is>
          <t>via LinkedIn</t>
        </is>
      </c>
      <c r="E9985" t="inlineStr">
        <is>
          <t>Full-time</t>
        </is>
      </c>
      <c r="F9985" t="b">
        <v>0</v>
      </c>
      <c r="G9985" t="inlineStr">
        <is>
          <t>India</t>
        </is>
      </c>
      <c r="H9985" s="2" t="n">
        <v>45434.59407407408</v>
      </c>
      <c r="I9985" t="b">
        <v>0</v>
      </c>
      <c r="J9985" t="b">
        <v>0</v>
      </c>
      <c r="K9985" t="inlineStr">
        <is>
          <t>India</t>
        </is>
      </c>
      <c r="L9985" t="inlineStr"/>
      <c r="M9985" t="inlineStr"/>
      <c r="N9985" t="inlineStr"/>
      <c r="O9985" t="inlineStr">
        <is>
          <t>Genpact</t>
        </is>
      </c>
      <c r="P9985" t="inlineStr">
        <is>
          <t>['go', 'python']</t>
        </is>
      </c>
      <c r="Q9985" t="inlineStr">
        <is>
          <t>{'programming': ['go', 'python']}</t>
        </is>
      </c>
    </row>
    <row r="9986">
      <c r="A9986" t="inlineStr">
        <is>
          <t>Data Engineer</t>
        </is>
      </c>
      <c r="B9986" t="inlineStr">
        <is>
          <t>Ingeniero/a Big Data</t>
        </is>
      </c>
      <c r="C9986" t="inlineStr">
        <is>
          <t>L'Hospitalet de Llobregat, Spain</t>
        </is>
      </c>
      <c r="D9986" t="inlineStr">
        <is>
          <t>via BeBee</t>
        </is>
      </c>
      <c r="E9986" t="inlineStr">
        <is>
          <t>Full-time</t>
        </is>
      </c>
      <c r="F9986" t="b">
        <v>0</v>
      </c>
      <c r="G9986" t="inlineStr">
        <is>
          <t>Spain</t>
        </is>
      </c>
      <c r="H9986" s="2" t="n">
        <v>45419.59621527778</v>
      </c>
      <c r="I9986" t="b">
        <v>1</v>
      </c>
      <c r="J9986" t="b">
        <v>0</v>
      </c>
      <c r="K9986" t="inlineStr">
        <is>
          <t>Spain</t>
        </is>
      </c>
      <c r="L9986" t="inlineStr"/>
      <c r="M9986" t="inlineStr"/>
      <c r="N9986" t="inlineStr"/>
      <c r="O9986" t="inlineStr">
        <is>
          <t>GMV</t>
        </is>
      </c>
      <c r="P9986" t="inlineStr">
        <is>
          <t>['python', 'c', 'pandas', 'numpy', 'scikit-learn', 'pytorch', 'fastapi']</t>
        </is>
      </c>
      <c r="Q9986" t="inlineStr">
        <is>
          <t>{'libraries': ['pandas', 'numpy', 'scikit-learn', 'pytorch'], 'programming': ['python', 'c'], 'webframeworks': ['fastapi']}</t>
        </is>
      </c>
    </row>
    <row r="9987">
      <c r="A9987" t="inlineStr">
        <is>
          <t>Data Scientist</t>
        </is>
      </c>
      <c r="B9987" t="inlineStr">
        <is>
          <t>Manager, Data Science</t>
        </is>
      </c>
      <c r="C9987" t="inlineStr">
        <is>
          <t>San Francisco, CA</t>
        </is>
      </c>
      <c r="D9987" t="inlineStr">
        <is>
          <t>via LinkedIn</t>
        </is>
      </c>
      <c r="E9987" t="inlineStr">
        <is>
          <t>Full-time</t>
        </is>
      </c>
      <c r="F9987" t="b">
        <v>0</v>
      </c>
      <c r="G9987" t="inlineStr">
        <is>
          <t>California, United States</t>
        </is>
      </c>
      <c r="H9987" s="2" t="n">
        <v>45434.58667824074</v>
      </c>
      <c r="I9987" t="b">
        <v>0</v>
      </c>
      <c r="J9987" t="b">
        <v>0</v>
      </c>
      <c r="K9987" t="inlineStr">
        <is>
          <t>United States</t>
        </is>
      </c>
      <c r="L9987" t="inlineStr"/>
      <c r="M9987" t="inlineStr"/>
      <c r="N9987" t="inlineStr"/>
      <c r="O9987" t="inlineStr">
        <is>
          <t>Trinity Life Sciences</t>
        </is>
      </c>
      <c r="P9987" t="inlineStr">
        <is>
          <t>['sql', 'python', 'go', 'aws', 'databricks', 'snowflake', 'pyspark', 'tensorflow', 'flow', 'gitlab']</t>
        </is>
      </c>
      <c r="Q9987" t="inlineStr">
        <is>
          <t>{'cloud': ['aws', 'databricks', 'snowflake'], 'libraries': ['pyspark', 'tensorflow'], 'other': ['flow', 'gitlab'], 'programming': ['sql', 'python', 'go']}</t>
        </is>
      </c>
    </row>
    <row r="9988">
      <c r="A9988" t="inlineStr">
        <is>
          <t>Data Scientist</t>
        </is>
      </c>
      <c r="B9988" t="inlineStr">
        <is>
          <t>Data Scientist - (H/F) - En alternance (Apprentissage/Alternance...</t>
        </is>
      </c>
      <c r="C9988" t="inlineStr">
        <is>
          <t>Gentilly, France</t>
        </is>
      </c>
      <c r="D9988" t="inlineStr">
        <is>
          <t>via Jobijoba</t>
        </is>
      </c>
      <c r="E9988" t="inlineStr">
        <is>
          <t>Part-time and Internship</t>
        </is>
      </c>
      <c r="F9988" t="b">
        <v>0</v>
      </c>
      <c r="G9988" t="inlineStr">
        <is>
          <t>France</t>
        </is>
      </c>
      <c r="H9988" s="2" t="n">
        <v>45424.61384259259</v>
      </c>
      <c r="I9988" t="b">
        <v>0</v>
      </c>
      <c r="J9988" t="b">
        <v>0</v>
      </c>
      <c r="K9988" t="inlineStr">
        <is>
          <t>France</t>
        </is>
      </c>
      <c r="L9988" t="inlineStr"/>
      <c r="M9988" t="inlineStr"/>
      <c r="N9988" t="inlineStr"/>
      <c r="O9988" t="inlineStr">
        <is>
          <t>Openclassrooms</t>
        </is>
      </c>
      <c r="P9988" t="inlineStr"/>
      <c r="Q9988" t="inlineStr"/>
    </row>
    <row r="9989">
      <c r="A9989" t="inlineStr">
        <is>
          <t>Data Engineer</t>
        </is>
      </c>
      <c r="B9989" t="inlineStr">
        <is>
          <t>100% Remote Senior Data Engineer</t>
        </is>
      </c>
      <c r="C9989" t="inlineStr">
        <is>
          <t>Anywhere</t>
        </is>
      </c>
      <c r="D9989" t="inlineStr">
        <is>
          <t>via LinkedIn</t>
        </is>
      </c>
      <c r="E9989" t="inlineStr">
        <is>
          <t>Full-time</t>
        </is>
      </c>
      <c r="F9989" t="b">
        <v>1</v>
      </c>
      <c r="G9989" t="inlineStr">
        <is>
          <t>Sudan</t>
        </is>
      </c>
      <c r="H9989" s="2" t="n">
        <v>45433.64491898148</v>
      </c>
      <c r="I9989" t="b">
        <v>0</v>
      </c>
      <c r="J9989" t="b">
        <v>0</v>
      </c>
      <c r="K9989" t="inlineStr">
        <is>
          <t>Sudan</t>
        </is>
      </c>
      <c r="L9989" t="inlineStr"/>
      <c r="M9989" t="inlineStr"/>
      <c r="N9989" t="inlineStr"/>
      <c r="O9989" t="inlineStr">
        <is>
          <t>Dice</t>
        </is>
      </c>
      <c r="P9989" t="inlineStr">
        <is>
          <t>['python', 'scala', 'sql', 'watson', 'aws', 'pyspark', 'git', 'terraform', 'docker', 'kubernetes']</t>
        </is>
      </c>
      <c r="Q9989" t="inlineStr">
        <is>
          <t>{'cloud': ['watson', 'aws'], 'libraries': ['pyspark'], 'other': ['git', 'terraform', 'docker', 'kubernetes'], 'programming': ['python', 'scala', 'sql']}</t>
        </is>
      </c>
    </row>
    <row r="9990">
      <c r="A9990" t="inlineStr">
        <is>
          <t>Data Engineer</t>
        </is>
      </c>
      <c r="B9990" t="inlineStr">
        <is>
          <t>Machine Learning and Data Engineering Specialist</t>
        </is>
      </c>
      <c r="C9990" t="inlineStr">
        <is>
          <t>Tamil Nadu, India</t>
        </is>
      </c>
      <c r="D9990" t="inlineStr">
        <is>
          <t>via Indeed</t>
        </is>
      </c>
      <c r="E9990" t="inlineStr">
        <is>
          <t>Full-time</t>
        </is>
      </c>
      <c r="F9990" t="b">
        <v>0</v>
      </c>
      <c r="G9990" t="inlineStr">
        <is>
          <t>India</t>
        </is>
      </c>
      <c r="H9990" s="2" t="n">
        <v>45418.59685185185</v>
      </c>
      <c r="I9990" t="b">
        <v>0</v>
      </c>
      <c r="J9990" t="b">
        <v>0</v>
      </c>
      <c r="K9990" t="inlineStr">
        <is>
          <t>India</t>
        </is>
      </c>
      <c r="L9990" t="inlineStr"/>
      <c r="M9990" t="inlineStr"/>
      <c r="N9990" t="inlineStr"/>
      <c r="O9990" t="inlineStr">
        <is>
          <t>Mr. Cooper</t>
        </is>
      </c>
      <c r="P9990" t="inlineStr">
        <is>
          <t>['python', 'r', 'sql', 'databricks', 'bigquery', 'snowflake', 'azure', 'spark', 'kafka', 'tensorflow', 'pytorch', 'scikit-learn']</t>
        </is>
      </c>
      <c r="Q9990" t="inlineStr">
        <is>
          <t>{'cloud': ['databricks', 'bigquery', 'snowflake', 'azure'], 'libraries': ['spark', 'kafka', 'tensorflow', 'pytorch', 'scikit-learn'], 'programming': ['python', 'r', 'sql']}</t>
        </is>
      </c>
    </row>
    <row r="9991">
      <c r="A9991" t="inlineStr">
        <is>
          <t>Data Engineer</t>
        </is>
      </c>
      <c r="B9991" t="inlineStr">
        <is>
          <t>Data Engineer</t>
        </is>
      </c>
      <c r="C9991" t="inlineStr">
        <is>
          <t>Anywhere</t>
        </is>
      </c>
      <c r="D9991" t="inlineStr">
        <is>
          <t>via LinkedIn</t>
        </is>
      </c>
      <c r="E9991" t="inlineStr">
        <is>
          <t>Contractor</t>
        </is>
      </c>
      <c r="F9991" t="b">
        <v>1</v>
      </c>
      <c r="G9991" t="inlineStr">
        <is>
          <t>New York, United States</t>
        </is>
      </c>
      <c r="H9991" s="2" t="n">
        <v>45413.58824074074</v>
      </c>
      <c r="I9991" t="b">
        <v>1</v>
      </c>
      <c r="J9991" t="b">
        <v>0</v>
      </c>
      <c r="K9991" t="inlineStr">
        <is>
          <t>United States</t>
        </is>
      </c>
      <c r="L9991" t="inlineStr"/>
      <c r="M9991" t="inlineStr"/>
      <c r="N9991" t="inlineStr"/>
      <c r="O9991" t="inlineStr">
        <is>
          <t>Apex Systems</t>
        </is>
      </c>
      <c r="P9991" t="inlineStr">
        <is>
          <t>['sql', 'python', 'linux', 'windows']</t>
        </is>
      </c>
      <c r="Q9991" t="inlineStr">
        <is>
          <t>{'os': ['linux', 'windows'], 'programming': ['sql', 'python']}</t>
        </is>
      </c>
    </row>
    <row r="9992">
      <c r="A9992" t="inlineStr">
        <is>
          <t>Data Analyst</t>
        </is>
      </c>
      <c r="B9992" t="inlineStr">
        <is>
          <t>Marketing and Sales Data Analyst</t>
        </is>
      </c>
      <c r="C9992" t="inlineStr">
        <is>
          <t>India</t>
        </is>
      </c>
      <c r="D9992" t="inlineStr">
        <is>
          <t>via Jooble</t>
        </is>
      </c>
      <c r="E9992" t="inlineStr">
        <is>
          <t>Full-time</t>
        </is>
      </c>
      <c r="F9992" t="b">
        <v>0</v>
      </c>
      <c r="G9992" t="inlineStr">
        <is>
          <t>India</t>
        </is>
      </c>
      <c r="H9992" s="2" t="n">
        <v>45422.59724537037</v>
      </c>
      <c r="I9992" t="b">
        <v>0</v>
      </c>
      <c r="J9992" t="b">
        <v>0</v>
      </c>
      <c r="K9992" t="inlineStr">
        <is>
          <t>India</t>
        </is>
      </c>
      <c r="L9992" t="inlineStr"/>
      <c r="M9992" t="inlineStr"/>
      <c r="N9992" t="inlineStr"/>
      <c r="O9992" t="inlineStr">
        <is>
          <t>Daxko</t>
        </is>
      </c>
      <c r="P9992" t="inlineStr">
        <is>
          <t>['sql', 'python', 'r', 'tableau', 'power bi']</t>
        </is>
      </c>
      <c r="Q9992" t="inlineStr">
        <is>
          <t>{'analyst_tools': ['tableau', 'power bi'], 'programming': ['sql', 'python', 'r']}</t>
        </is>
      </c>
    </row>
    <row r="9993">
      <c r="A9993" t="inlineStr">
        <is>
          <t>Data Scientist</t>
        </is>
      </c>
      <c r="B9993" t="inlineStr">
        <is>
          <t>Data Scientist - (H/F) - En alternance (Apprentissage/Alternance...</t>
        </is>
      </c>
      <c r="C9993" t="inlineStr">
        <is>
          <t>Fresnes, France</t>
        </is>
      </c>
      <c r="D9993" t="inlineStr">
        <is>
          <t>via Jobijoba</t>
        </is>
      </c>
      <c r="E9993" t="inlineStr">
        <is>
          <t>Part-time and Internship</t>
        </is>
      </c>
      <c r="F9993" t="b">
        <v>0</v>
      </c>
      <c r="G9993" t="inlineStr">
        <is>
          <t>France</t>
        </is>
      </c>
      <c r="H9993" s="2" t="n">
        <v>45431.59993055555</v>
      </c>
      <c r="I9993" t="b">
        <v>0</v>
      </c>
      <c r="J9993" t="b">
        <v>0</v>
      </c>
      <c r="K9993" t="inlineStr">
        <is>
          <t>France</t>
        </is>
      </c>
      <c r="L9993" t="inlineStr"/>
      <c r="M9993" t="inlineStr"/>
      <c r="N9993" t="inlineStr"/>
      <c r="O9993" t="inlineStr">
        <is>
          <t>Openclassrooms</t>
        </is>
      </c>
      <c r="P9993" t="inlineStr">
        <is>
          <t>['python', 'r', 'sql']</t>
        </is>
      </c>
      <c r="Q9993" t="inlineStr">
        <is>
          <t>{'programming': ['python', 'r', 'sql']}</t>
        </is>
      </c>
    </row>
    <row r="9994">
      <c r="A9994" t="inlineStr">
        <is>
          <t>Senior Data Engineer</t>
        </is>
      </c>
      <c r="B9994" t="inlineStr">
        <is>
          <t>Senior Data Engineer</t>
        </is>
      </c>
      <c r="C9994" t="inlineStr">
        <is>
          <t>Gothenburg, Sweden</t>
        </is>
      </c>
      <c r="D9994" t="inlineStr">
        <is>
          <t>via LinkedIn</t>
        </is>
      </c>
      <c r="E9994" t="inlineStr">
        <is>
          <t>Full-time</t>
        </is>
      </c>
      <c r="F9994" t="b">
        <v>0</v>
      </c>
      <c r="G9994" t="inlineStr">
        <is>
          <t>Sweden</t>
        </is>
      </c>
      <c r="H9994" s="2" t="n">
        <v>45440.61880787037</v>
      </c>
      <c r="I9994" t="b">
        <v>1</v>
      </c>
      <c r="J9994" t="b">
        <v>0</v>
      </c>
      <c r="K9994" t="inlineStr">
        <is>
          <t>Sweden</t>
        </is>
      </c>
      <c r="L9994" t="inlineStr"/>
      <c r="M9994" t="inlineStr"/>
      <c r="N9994" t="inlineStr"/>
      <c r="O9994" t="inlineStr">
        <is>
          <t>Tata Technologies</t>
        </is>
      </c>
      <c r="P9994" t="inlineStr">
        <is>
          <t>['sql', 'r', 'sas', 'sas', 'aws', 'databricks', 'spark', 'tableau', 'excel', 'git', 'terraform']</t>
        </is>
      </c>
      <c r="Q9994" t="inlineStr">
        <is>
          <t>{'analyst_tools': ['sas', 'tableau', 'excel'], 'cloud': ['aws', 'databricks'], 'libraries': ['spark'], 'other': ['git', 'terraform'], 'programming': ['sql', 'r', 'sas']}</t>
        </is>
      </c>
    </row>
    <row r="9995">
      <c r="A9995" t="inlineStr">
        <is>
          <t>Data Scientist</t>
        </is>
      </c>
      <c r="B9995" t="inlineStr">
        <is>
          <t>Data Scientist</t>
        </is>
      </c>
      <c r="C9995" t="inlineStr">
        <is>
          <t>Anywhere</t>
        </is>
      </c>
      <c r="D9995" t="inlineStr">
        <is>
          <t>via LinkedIn</t>
        </is>
      </c>
      <c r="E9995" t="inlineStr">
        <is>
          <t>Full-time</t>
        </is>
      </c>
      <c r="F9995" t="b">
        <v>1</v>
      </c>
      <c r="G9995" t="inlineStr">
        <is>
          <t>Italy</t>
        </is>
      </c>
      <c r="H9995" s="2" t="n">
        <v>45419.60297453704</v>
      </c>
      <c r="I9995" t="b">
        <v>0</v>
      </c>
      <c r="J9995" t="b">
        <v>0</v>
      </c>
      <c r="K9995" t="inlineStr">
        <is>
          <t>Italy</t>
        </is>
      </c>
      <c r="L9995" t="inlineStr"/>
      <c r="M9995" t="inlineStr"/>
      <c r="N9995" t="inlineStr"/>
      <c r="O9995" t="inlineStr">
        <is>
          <t>agap2 Italia</t>
        </is>
      </c>
      <c r="P9995" t="inlineStr">
        <is>
          <t>['python', 'pyspark']</t>
        </is>
      </c>
      <c r="Q9995" t="inlineStr">
        <is>
          <t>{'libraries': ['pyspark'], 'programming': ['python']}</t>
        </is>
      </c>
    </row>
    <row r="9996">
      <c r="A9996" t="inlineStr">
        <is>
          <t>Data Analyst</t>
        </is>
      </c>
      <c r="B9996" t="inlineStr">
        <is>
          <t>Healthcare Data Analyst Nurse</t>
        </is>
      </c>
      <c r="C9996" t="inlineStr">
        <is>
          <t>Villa Park, IL</t>
        </is>
      </c>
      <c r="D9996" t="inlineStr">
        <is>
          <t>via Carecareer Link</t>
        </is>
      </c>
      <c r="E9996" t="inlineStr">
        <is>
          <t>Full-time and Part-time</t>
        </is>
      </c>
      <c r="F9996" t="b">
        <v>0</v>
      </c>
      <c r="G9996" t="inlineStr">
        <is>
          <t>Illinois, United States</t>
        </is>
      </c>
      <c r="H9996" s="2" t="n">
        <v>45425.58572916667</v>
      </c>
      <c r="I9996" t="b">
        <v>0</v>
      </c>
      <c r="J9996" t="b">
        <v>1</v>
      </c>
      <c r="K9996" t="inlineStr">
        <is>
          <t>United States</t>
        </is>
      </c>
      <c r="L9996" t="inlineStr">
        <is>
          <t>year</t>
        </is>
      </c>
      <c r="M9996" t="n">
        <v>81140</v>
      </c>
      <c r="N9996" t="inlineStr"/>
      <c r="O9996" t="inlineStr">
        <is>
          <t>Incredible Health, Inc.</t>
        </is>
      </c>
      <c r="P9996" t="inlineStr">
        <is>
          <t>['excel']</t>
        </is>
      </c>
      <c r="Q9996" t="inlineStr">
        <is>
          <t>{'analyst_tools': ['excel']}</t>
        </is>
      </c>
    </row>
    <row r="9997">
      <c r="A9997" t="inlineStr">
        <is>
          <t>Senior Data Engineer</t>
        </is>
      </c>
      <c r="B9997" t="inlineStr">
        <is>
          <t>Senior Data Engineer</t>
        </is>
      </c>
      <c r="C9997" t="inlineStr">
        <is>
          <t>Amsterdam, Netherlands</t>
        </is>
      </c>
      <c r="D9997" t="inlineStr">
        <is>
          <t>via LinkedIn</t>
        </is>
      </c>
      <c r="E9997" t="inlineStr">
        <is>
          <t>Full-time</t>
        </is>
      </c>
      <c r="F9997" t="b">
        <v>0</v>
      </c>
      <c r="G9997" t="inlineStr">
        <is>
          <t>Netherlands</t>
        </is>
      </c>
      <c r="H9997" s="2" t="n">
        <v>45425.60402777778</v>
      </c>
      <c r="I9997" t="b">
        <v>1</v>
      </c>
      <c r="J9997" t="b">
        <v>0</v>
      </c>
      <c r="K9997" t="inlineStr">
        <is>
          <t>Netherlands</t>
        </is>
      </c>
      <c r="L9997" t="inlineStr"/>
      <c r="M9997" t="inlineStr"/>
      <c r="N9997" t="inlineStr"/>
      <c r="O9997" t="inlineStr">
        <is>
          <t>StarApple</t>
        </is>
      </c>
      <c r="P9997" t="inlineStr">
        <is>
          <t>['python', 'sql', 'pandas', 'scikit-learn', 'pyspark', 'keras', 'tensorflow', 'airflow', 'kafka']</t>
        </is>
      </c>
      <c r="Q9997" t="inlineStr">
        <is>
          <t>{'libraries': ['pandas', 'scikit-learn', 'pyspark', 'keras', 'tensorflow', 'airflow', 'kafka'], 'programming': ['python', 'sql']}</t>
        </is>
      </c>
    </row>
    <row r="9998">
      <c r="A9998" t="inlineStr">
        <is>
          <t>Data Engineer</t>
        </is>
      </c>
      <c r="B9998" t="inlineStr">
        <is>
          <t>Energy Data Engineer</t>
        </is>
      </c>
      <c r="C9998" t="inlineStr">
        <is>
          <t>Blacksburg, VA</t>
        </is>
      </c>
      <c r="D9998" t="inlineStr">
        <is>
          <t>via Virginia Jobs</t>
        </is>
      </c>
      <c r="E9998" t="inlineStr">
        <is>
          <t>Full-time</t>
        </is>
      </c>
      <c r="F9998" t="b">
        <v>0</v>
      </c>
      <c r="G9998" t="inlineStr">
        <is>
          <t>Texas, United States</t>
        </is>
      </c>
      <c r="H9998" s="2" t="n">
        <v>45425.59125</v>
      </c>
      <c r="I9998" t="b">
        <v>0</v>
      </c>
      <c r="J9998" t="b">
        <v>0</v>
      </c>
      <c r="K9998" t="inlineStr">
        <is>
          <t>United States</t>
        </is>
      </c>
      <c r="L9998" t="inlineStr"/>
      <c r="M9998" t="inlineStr"/>
      <c r="N9998" t="inlineStr"/>
      <c r="O9998" t="inlineStr">
        <is>
          <t>Commonwealth of VA Careers</t>
        </is>
      </c>
      <c r="P9998" t="inlineStr">
        <is>
          <t>['crystal', 'sql', 'c++', 'python', 'visual basic']</t>
        </is>
      </c>
      <c r="Q9998" t="inlineStr">
        <is>
          <t>{'programming': ['crystal', 'sql', 'c++', 'python', 'visual basic']}</t>
        </is>
      </c>
    </row>
    <row r="9999">
      <c r="A9999" t="inlineStr">
        <is>
          <t>Data Scientist</t>
        </is>
      </c>
      <c r="B9999" t="inlineStr">
        <is>
          <t>Data Scientist - (H/F) - En alternance (Apprentissage/Alternance...</t>
        </is>
      </c>
      <c r="C9999" t="inlineStr">
        <is>
          <t>Fontaine, France</t>
        </is>
      </c>
      <c r="D9999" t="inlineStr">
        <is>
          <t>via Jobijoba</t>
        </is>
      </c>
      <c r="E9999" t="inlineStr">
        <is>
          <t>Part-time and Internship</t>
        </is>
      </c>
      <c r="F9999" t="b">
        <v>0</v>
      </c>
      <c r="G9999" t="inlineStr">
        <is>
          <t>France</t>
        </is>
      </c>
      <c r="H9999" s="2" t="n">
        <v>45424.6139699074</v>
      </c>
      <c r="I9999" t="b">
        <v>0</v>
      </c>
      <c r="J9999" t="b">
        <v>0</v>
      </c>
      <c r="K9999" t="inlineStr">
        <is>
          <t>France</t>
        </is>
      </c>
      <c r="L9999" t="inlineStr"/>
      <c r="M9999" t="inlineStr"/>
      <c r="N9999" t="inlineStr"/>
      <c r="O9999" t="inlineStr">
        <is>
          <t>Openclassrooms</t>
        </is>
      </c>
      <c r="P9999" t="inlineStr">
        <is>
          <t>['python', 'r', 'sql']</t>
        </is>
      </c>
      <c r="Q9999" t="inlineStr">
        <is>
          <t>{'programming': ['python', 'r', 'sql']}</t>
        </is>
      </c>
    </row>
    <row r="10000">
      <c r="A10000" t="inlineStr">
        <is>
          <t>Data Analyst</t>
        </is>
      </c>
      <c r="B10000" t="inlineStr">
        <is>
          <t>Data Analyst Intern</t>
        </is>
      </c>
      <c r="C10000" t="inlineStr">
        <is>
          <t>Chicago, IL</t>
        </is>
      </c>
      <c r="D10000" t="inlineStr">
        <is>
          <t>via LinkedIn</t>
        </is>
      </c>
      <c r="E10000" t="inlineStr">
        <is>
          <t>Full-time and Internship</t>
        </is>
      </c>
      <c r="F10000" t="b">
        <v>0</v>
      </c>
      <c r="G10000" t="inlineStr">
        <is>
          <t>Illinois, United States</t>
        </is>
      </c>
      <c r="H10000" s="2" t="n">
        <v>45418.58587962963</v>
      </c>
      <c r="I10000" t="b">
        <v>0</v>
      </c>
      <c r="J10000" t="b">
        <v>0</v>
      </c>
      <c r="K10000" t="inlineStr">
        <is>
          <t>United States</t>
        </is>
      </c>
      <c r="L10000" t="inlineStr"/>
      <c r="M10000" t="inlineStr"/>
      <c r="N10000" t="inlineStr"/>
      <c r="O10000" t="inlineStr">
        <is>
          <t>Nurture Life</t>
        </is>
      </c>
      <c r="P10000" t="inlineStr">
        <is>
          <t>['r', 'sql', 'python', 'bigquery', 'spring', 'sheets', 'excel', 'looker']</t>
        </is>
      </c>
      <c r="Q10000" t="inlineStr">
        <is>
          <t>{'analyst_tools': ['sheets', 'excel', 'looker'], 'cloud': ['bigquery'], 'libraries': ['spring'], 'programming': ['r', 'sql', 'python']}</t>
        </is>
      </c>
    </row>
    <row r="10001">
      <c r="A10001" t="inlineStr">
        <is>
          <t>Data Analyst</t>
        </is>
      </c>
      <c r="B10001" t="inlineStr">
        <is>
          <t>Data Analyst - (H/F) - En alternance (Apprentissage/Alternance...</t>
        </is>
      </c>
      <c r="C10001" t="inlineStr">
        <is>
          <t>Guyancourt, France</t>
        </is>
      </c>
      <c r="D10001" t="inlineStr">
        <is>
          <t>via Jobijoba</t>
        </is>
      </c>
      <c r="E10001" t="inlineStr">
        <is>
          <t>Part-time and Internship</t>
        </is>
      </c>
      <c r="F10001" t="b">
        <v>0</v>
      </c>
      <c r="G10001" t="inlineStr">
        <is>
          <t>France</t>
        </is>
      </c>
      <c r="H10001" s="2" t="n">
        <v>45431.6</v>
      </c>
      <c r="I10001" t="b">
        <v>0</v>
      </c>
      <c r="J10001" t="b">
        <v>0</v>
      </c>
      <c r="K10001" t="inlineStr">
        <is>
          <t>France</t>
        </is>
      </c>
      <c r="L10001" t="inlineStr"/>
      <c r="M10001" t="inlineStr"/>
      <c r="N10001" t="inlineStr"/>
      <c r="O10001" t="inlineStr">
        <is>
          <t>Openclassrooms</t>
        </is>
      </c>
      <c r="P10001" t="inlineStr">
        <is>
          <t>['vba', 'python', 'sql', 'power bi']</t>
        </is>
      </c>
      <c r="Q10001" t="inlineStr">
        <is>
          <t>{'analyst_tools': ['power bi'], 'programming': ['vba', 'python', 'sql']}</t>
        </is>
      </c>
    </row>
    <row r="10002">
      <c r="A10002" t="inlineStr">
        <is>
          <t>Data Scientist</t>
        </is>
      </c>
      <c r="B10002" t="inlineStr">
        <is>
          <t>Data Scientist II</t>
        </is>
      </c>
      <c r="C10002" t="inlineStr">
        <is>
          <t>Plantation, FL</t>
        </is>
      </c>
      <c r="D10002" t="inlineStr">
        <is>
          <t>via Zippia</t>
        </is>
      </c>
      <c r="E10002" t="inlineStr">
        <is>
          <t>Full-time</t>
        </is>
      </c>
      <c r="F10002" t="b">
        <v>0</v>
      </c>
      <c r="G10002" t="inlineStr">
        <is>
          <t>Florida, United States</t>
        </is>
      </c>
      <c r="H10002" s="2" t="n">
        <v>45441.58819444444</v>
      </c>
      <c r="I10002" t="b">
        <v>0</v>
      </c>
      <c r="J10002" t="b">
        <v>1</v>
      </c>
      <c r="K10002" t="inlineStr">
        <is>
          <t>United States</t>
        </is>
      </c>
      <c r="L10002" t="inlineStr"/>
      <c r="M10002" t="inlineStr"/>
      <c r="N10002" t="inlineStr"/>
      <c r="O10002" t="inlineStr">
        <is>
          <t>Chewy</t>
        </is>
      </c>
      <c r="P10002" t="inlineStr">
        <is>
          <t>['sql', 'python', 'aws', 'airflow']</t>
        </is>
      </c>
      <c r="Q10002" t="inlineStr">
        <is>
          <t>{'cloud': ['aws'], 'libraries': ['airflow'], 'programming': ['sql', 'python']}</t>
        </is>
      </c>
    </row>
    <row r="10003">
      <c r="A10003" t="inlineStr">
        <is>
          <t>Business Analyst</t>
        </is>
      </c>
      <c r="B10003" t="inlineStr">
        <is>
          <t>Analyst</t>
        </is>
      </c>
      <c r="C10003" t="inlineStr">
        <is>
          <t>Luxembourg</t>
        </is>
      </c>
      <c r="D10003" t="inlineStr">
        <is>
          <t>via Emplois Trabajo.org</t>
        </is>
      </c>
      <c r="E10003" t="inlineStr">
        <is>
          <t>Full-time</t>
        </is>
      </c>
      <c r="F10003" t="b">
        <v>0</v>
      </c>
      <c r="G10003" t="inlineStr">
        <is>
          <t>Luxembourg</t>
        </is>
      </c>
      <c r="H10003" s="2" t="n">
        <v>45416.62439814815</v>
      </c>
      <c r="I10003" t="b">
        <v>0</v>
      </c>
      <c r="J10003" t="b">
        <v>0</v>
      </c>
      <c r="K10003" t="inlineStr">
        <is>
          <t>Luxembourg</t>
        </is>
      </c>
      <c r="L10003" t="inlineStr"/>
      <c r="M10003" t="inlineStr"/>
      <c r="N10003" t="inlineStr"/>
      <c r="O10003" t="inlineStr">
        <is>
          <t>Weerts Group</t>
        </is>
      </c>
      <c r="P10003" t="inlineStr">
        <is>
          <t>['excel', 'powerpoint']</t>
        </is>
      </c>
      <c r="Q10003" t="inlineStr">
        <is>
          <t>{'analyst_tools': ['excel', 'powerpoint']}</t>
        </is>
      </c>
    </row>
    <row r="10004">
      <c r="A10004" t="inlineStr">
        <is>
          <t>Machine Learning Engineer</t>
        </is>
      </c>
      <c r="B10004" t="inlineStr">
        <is>
          <t>Machine Learning Engineer</t>
        </is>
      </c>
      <c r="C10004" t="inlineStr">
        <is>
          <t>Nairobi, Kenya</t>
        </is>
      </c>
      <c r="D10004" t="inlineStr">
        <is>
          <t>via HR Software For Growing Businesses | Freshteam</t>
        </is>
      </c>
      <c r="E10004" t="inlineStr">
        <is>
          <t>Full-time</t>
        </is>
      </c>
      <c r="F10004" t="b">
        <v>0</v>
      </c>
      <c r="G10004" t="inlineStr">
        <is>
          <t>Kenya</t>
        </is>
      </c>
      <c r="H10004" s="2" t="n">
        <v>45417.59760416667</v>
      </c>
      <c r="I10004" t="b">
        <v>0</v>
      </c>
      <c r="J10004" t="b">
        <v>0</v>
      </c>
      <c r="K10004" t="inlineStr">
        <is>
          <t>Kenya</t>
        </is>
      </c>
      <c r="L10004" t="inlineStr"/>
      <c r="M10004" t="inlineStr"/>
      <c r="N10004" t="inlineStr"/>
      <c r="O10004" t="inlineStr">
        <is>
          <t>Touch Inspiration</t>
        </is>
      </c>
      <c r="P10004" t="inlineStr">
        <is>
          <t>['tensorflow', 'pytorch', 'react', 'node.js', 'angular', 'git']</t>
        </is>
      </c>
      <c r="Q10004" t="inlineStr">
        <is>
          <t>{'libraries': ['tensorflow', 'pytorch', 'react'], 'other': ['git'], 'webframeworks': ['node.js', 'angular']}</t>
        </is>
      </c>
    </row>
    <row r="10005">
      <c r="A10005" t="inlineStr">
        <is>
          <t>Data Analyst</t>
        </is>
      </c>
      <c r="B10005" t="inlineStr">
        <is>
          <t>Data Science Analyst</t>
        </is>
      </c>
      <c r="C10005" t="inlineStr">
        <is>
          <t>Warsaw, Poland</t>
        </is>
      </c>
      <c r="D10005" t="inlineStr">
        <is>
          <t>via The:Protocol</t>
        </is>
      </c>
      <c r="E10005" t="inlineStr">
        <is>
          <t>Contractor</t>
        </is>
      </c>
      <c r="F10005" t="b">
        <v>0</v>
      </c>
      <c r="G10005" t="inlineStr">
        <is>
          <t>Poland</t>
        </is>
      </c>
      <c r="H10005" s="2" t="n">
        <v>45421.59314814815</v>
      </c>
      <c r="I10005" t="b">
        <v>1</v>
      </c>
      <c r="J10005" t="b">
        <v>0</v>
      </c>
      <c r="K10005" t="inlineStr">
        <is>
          <t>Poland</t>
        </is>
      </c>
      <c r="L10005" t="inlineStr"/>
      <c r="M10005" t="inlineStr"/>
      <c r="N10005" t="inlineStr"/>
      <c r="O10005" t="inlineStr">
        <is>
          <t>Allegro</t>
        </is>
      </c>
      <c r="P10005" t="inlineStr"/>
      <c r="Q10005" t="inlineStr"/>
    </row>
    <row r="10006">
      <c r="A10006" t="inlineStr">
        <is>
          <t>Software Engineer</t>
        </is>
      </c>
      <c r="B10006" t="inlineStr">
        <is>
          <t>Software Engineer for AI Training Data (Python)</t>
        </is>
      </c>
      <c r="C10006" t="inlineStr">
        <is>
          <t>Anywhere</t>
        </is>
      </c>
      <c r="D10006" t="inlineStr">
        <is>
          <t>via LinkedIn</t>
        </is>
      </c>
      <c r="E10006" t="inlineStr">
        <is>
          <t>Contractor</t>
        </is>
      </c>
      <c r="F10006" t="b">
        <v>1</v>
      </c>
      <c r="G10006" t="inlineStr">
        <is>
          <t>Egypt</t>
        </is>
      </c>
      <c r="H10006" s="2" t="n">
        <v>45439.59186342593</v>
      </c>
      <c r="I10006" t="b">
        <v>0</v>
      </c>
      <c r="J10006" t="b">
        <v>0</v>
      </c>
      <c r="K10006" t="inlineStr">
        <is>
          <t>Egypt</t>
        </is>
      </c>
      <c r="L10006" t="inlineStr"/>
      <c r="M10006" t="inlineStr"/>
      <c r="N10006" t="inlineStr"/>
      <c r="O10006" t="inlineStr">
        <is>
          <t>G2i Inc.</t>
        </is>
      </c>
      <c r="P10006" t="inlineStr">
        <is>
          <t>['go', 'python', 'java', 'javascript', 'typescript', 'c++', 'sql', 'swift', 'ruby', 'ruby', 'rust', 'matlab', 'php', 'html', 'dart', 'r', 'shell', 'c', 'c#']</t>
        </is>
      </c>
      <c r="Q10006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10007">
      <c r="A10007" t="inlineStr">
        <is>
          <t>Data Scientist</t>
        </is>
      </c>
      <c r="B10007" t="inlineStr">
        <is>
          <t>Data Scientist (Individual Consultant)</t>
        </is>
      </c>
      <c r="C10007" t="inlineStr">
        <is>
          <t>Kigali, Rwanda</t>
        </is>
      </c>
      <c r="D10007" t="inlineStr">
        <is>
          <t>via News About Turkey</t>
        </is>
      </c>
      <c r="E10007" t="inlineStr">
        <is>
          <t>Contractor</t>
        </is>
      </c>
      <c r="F10007" t="b">
        <v>0</v>
      </c>
      <c r="G10007" t="inlineStr">
        <is>
          <t>Rwanda</t>
        </is>
      </c>
      <c r="H10007" s="2" t="n">
        <v>45418.62921296297</v>
      </c>
      <c r="I10007" t="b">
        <v>0</v>
      </c>
      <c r="J10007" t="b">
        <v>0</v>
      </c>
      <c r="K10007" t="inlineStr">
        <is>
          <t>Rwanda</t>
        </is>
      </c>
      <c r="L10007" t="inlineStr"/>
      <c r="M10007" t="inlineStr"/>
      <c r="N10007" t="inlineStr"/>
      <c r="O10007" t="inlineStr">
        <is>
          <t>Girl Effect</t>
        </is>
      </c>
      <c r="P10007" t="inlineStr">
        <is>
          <t>['python', 'tableau']</t>
        </is>
      </c>
      <c r="Q10007" t="inlineStr">
        <is>
          <t>{'analyst_tools': ['tableau'], 'programming': ['python']}</t>
        </is>
      </c>
    </row>
    <row r="10008">
      <c r="A10008" t="inlineStr">
        <is>
          <t>Senior Data Engineer</t>
        </is>
      </c>
      <c r="B10008" t="inlineStr">
        <is>
          <t>Senior Data Integration Engineer</t>
        </is>
      </c>
      <c r="C10008" t="inlineStr">
        <is>
          <t>Cairo, Egypt</t>
        </is>
      </c>
      <c r="D10008" t="inlineStr">
        <is>
          <t>via LinkedIn</t>
        </is>
      </c>
      <c r="E10008" t="inlineStr">
        <is>
          <t>Full-time</t>
        </is>
      </c>
      <c r="F10008" t="b">
        <v>0</v>
      </c>
      <c r="G10008" t="inlineStr">
        <is>
          <t>Egypt</t>
        </is>
      </c>
      <c r="H10008" s="2" t="n">
        <v>45420.61038194445</v>
      </c>
      <c r="I10008" t="b">
        <v>0</v>
      </c>
      <c r="J10008" t="b">
        <v>0</v>
      </c>
      <c r="K10008" t="inlineStr">
        <is>
          <t>Egypt</t>
        </is>
      </c>
      <c r="L10008" t="inlineStr"/>
      <c r="M10008" t="inlineStr"/>
      <c r="N10008" t="inlineStr"/>
      <c r="O10008" t="inlineStr">
        <is>
          <t>NTG Clarity</t>
        </is>
      </c>
      <c r="P10008" t="inlineStr">
        <is>
          <t>['sql']</t>
        </is>
      </c>
      <c r="Q10008" t="inlineStr">
        <is>
          <t>{'programming': ['sql']}</t>
        </is>
      </c>
    </row>
    <row r="10009">
      <c r="A10009" t="inlineStr">
        <is>
          <t>Senior Data Scientist</t>
        </is>
      </c>
      <c r="B10009" t="inlineStr">
        <is>
          <t>(Senior) Data Scientist (f/m/d)</t>
        </is>
      </c>
      <c r="C10009" t="inlineStr">
        <is>
          <t>Munich, Germany</t>
        </is>
      </c>
      <c r="D10009" t="inlineStr">
        <is>
          <t>via LinkedIn</t>
        </is>
      </c>
      <c r="E10009" t="inlineStr">
        <is>
          <t>Full-time</t>
        </is>
      </c>
      <c r="F10009" t="b">
        <v>0</v>
      </c>
      <c r="G10009" t="inlineStr">
        <is>
          <t>Germany</t>
        </is>
      </c>
      <c r="H10009" s="2" t="n">
        <v>45414.60206018519</v>
      </c>
      <c r="I10009" t="b">
        <v>0</v>
      </c>
      <c r="J10009" t="b">
        <v>0</v>
      </c>
      <c r="K10009" t="inlineStr">
        <is>
          <t>Germany</t>
        </is>
      </c>
      <c r="L10009" t="inlineStr"/>
      <c r="M10009" t="inlineStr"/>
      <c r="N10009" t="inlineStr"/>
      <c r="O10009" t="inlineStr">
        <is>
          <t>Holidu</t>
        </is>
      </c>
      <c r="P10009" t="inlineStr">
        <is>
          <t>['python', 'sql', 'go', 'aws', 'redshift', 'airflow', 'looker', 'git']</t>
        </is>
      </c>
      <c r="Q10009" t="inlineStr">
        <is>
          <t>{'analyst_tools': ['looker'], 'cloud': ['aws', 'redshift'], 'libraries': ['airflow'], 'other': ['git'], 'programming': ['python', 'sql', 'go']}</t>
        </is>
      </c>
    </row>
    <row r="10010">
      <c r="A10010" t="inlineStr">
        <is>
          <t>Business Analyst</t>
        </is>
      </c>
      <c r="B10010" t="inlineStr">
        <is>
          <t>BI Engineer</t>
        </is>
      </c>
      <c r="C10010" t="inlineStr">
        <is>
          <t>Westerlo, Belgium</t>
        </is>
      </c>
      <c r="D10010" t="inlineStr">
        <is>
          <t>via Indeed</t>
        </is>
      </c>
      <c r="E10010" t="inlineStr">
        <is>
          <t>Full-time</t>
        </is>
      </c>
      <c r="F10010" t="b">
        <v>0</v>
      </c>
      <c r="G10010" t="inlineStr">
        <is>
          <t>Belgium</t>
        </is>
      </c>
      <c r="H10010" s="2" t="n">
        <v>45419.60239583333</v>
      </c>
      <c r="I10010" t="b">
        <v>0</v>
      </c>
      <c r="J10010" t="b">
        <v>0</v>
      </c>
      <c r="K10010" t="inlineStr">
        <is>
          <t>Belgium</t>
        </is>
      </c>
      <c r="L10010" t="inlineStr"/>
      <c r="M10010" t="inlineStr"/>
      <c r="N10010" t="inlineStr"/>
      <c r="O10010" t="inlineStr">
        <is>
          <t>Juvo bvba</t>
        </is>
      </c>
      <c r="P10010" t="inlineStr">
        <is>
          <t>['sql', 'python', 'java', 'r', 'azure', 'aws', 'bigquery', 'redshift', 'databricks', 'snowflake', 'airflow', 'ssis', 'cognos', 'tableau', 'looker']</t>
        </is>
      </c>
      <c r="Q10010" t="inlineStr">
        <is>
          <t>{'analyst_tools': ['ssis', 'cognos', 'tableau', 'looker'], 'cloud': ['azure', 'aws', 'bigquery', 'redshift', 'databricks', 'snowflake'], 'libraries': ['airflow'], 'programming': ['sql', 'python', 'java', 'r']}</t>
        </is>
      </c>
    </row>
    <row r="10011">
      <c r="A10011" t="inlineStr">
        <is>
          <t>Data Analyst</t>
        </is>
      </c>
      <c r="B10011" t="inlineStr">
        <is>
          <t>Reporting Engineer</t>
        </is>
      </c>
      <c r="C10011" t="inlineStr">
        <is>
          <t>Anywhere</t>
        </is>
      </c>
      <c r="D10011" t="inlineStr">
        <is>
          <t>via LinkedIn</t>
        </is>
      </c>
      <c r="E10011" t="inlineStr">
        <is>
          <t>Full-time</t>
        </is>
      </c>
      <c r="F10011" t="b">
        <v>1</v>
      </c>
      <c r="G10011" t="inlineStr">
        <is>
          <t>Croatia</t>
        </is>
      </c>
      <c r="H10011" s="2" t="n">
        <v>45434.61538194444</v>
      </c>
      <c r="I10011" t="b">
        <v>1</v>
      </c>
      <c r="J10011" t="b">
        <v>0</v>
      </c>
      <c r="K10011" t="inlineStr">
        <is>
          <t>Croatia</t>
        </is>
      </c>
      <c r="L10011" t="inlineStr"/>
      <c r="M10011" t="inlineStr"/>
      <c r="N10011" t="inlineStr"/>
      <c r="O10011" t="inlineStr">
        <is>
          <t>iOLAP, an Elixirr Company</t>
        </is>
      </c>
      <c r="P10011" t="inlineStr">
        <is>
          <t>['sql', 'redshift', 'aws', 'power bi']</t>
        </is>
      </c>
      <c r="Q10011" t="inlineStr">
        <is>
          <t>{'analyst_tools': ['power bi'], 'cloud': ['redshift', 'aws'], 'programming': ['sql']}</t>
        </is>
      </c>
    </row>
    <row r="10012">
      <c r="A10012" t="inlineStr">
        <is>
          <t>Data Scientist</t>
        </is>
      </c>
      <c r="B10012" t="inlineStr">
        <is>
          <t>Data Scientist - (H/F) - En alternance (Apprentissage/Alternance...</t>
        </is>
      </c>
      <c r="C10012" t="inlineStr">
        <is>
          <t>Échirolles, France</t>
        </is>
      </c>
      <c r="D10012" t="inlineStr">
        <is>
          <t>via Jobijoba</t>
        </is>
      </c>
      <c r="E10012" t="inlineStr">
        <is>
          <t>Part-time and Internship</t>
        </is>
      </c>
      <c r="F10012" t="b">
        <v>0</v>
      </c>
      <c r="G10012" t="inlineStr">
        <is>
          <t>France</t>
        </is>
      </c>
      <c r="H10012" s="2" t="n">
        <v>45431.6</v>
      </c>
      <c r="I10012" t="b">
        <v>0</v>
      </c>
      <c r="J10012" t="b">
        <v>0</v>
      </c>
      <c r="K10012" t="inlineStr">
        <is>
          <t>France</t>
        </is>
      </c>
      <c r="L10012" t="inlineStr"/>
      <c r="M10012" t="inlineStr"/>
      <c r="N10012" t="inlineStr"/>
      <c r="O10012" t="inlineStr">
        <is>
          <t>Openclassrooms</t>
        </is>
      </c>
      <c r="P10012" t="inlineStr">
        <is>
          <t>['python', 'sql', 'power bi']</t>
        </is>
      </c>
      <c r="Q10012" t="inlineStr">
        <is>
          <t>{'analyst_tools': ['power bi'], 'programming': ['python', 'sql']}</t>
        </is>
      </c>
    </row>
    <row r="10013">
      <c r="A10013" t="inlineStr">
        <is>
          <t>Data Scientist</t>
        </is>
      </c>
      <c r="B10013" t="inlineStr">
        <is>
          <t>Data Scientist</t>
        </is>
      </c>
      <c r="C10013" t="inlineStr">
        <is>
          <t>Pittsburgh, PA</t>
        </is>
      </c>
      <c r="D10013" t="inlineStr">
        <is>
          <t>via Built In</t>
        </is>
      </c>
      <c r="E10013" t="inlineStr">
        <is>
          <t>Full-time</t>
        </is>
      </c>
      <c r="F10013" t="b">
        <v>0</v>
      </c>
      <c r="G10013" t="inlineStr">
        <is>
          <t>Illinois, United States</t>
        </is>
      </c>
      <c r="H10013" s="2" t="n">
        <v>45421.58746527778</v>
      </c>
      <c r="I10013" t="b">
        <v>0</v>
      </c>
      <c r="J10013" t="b">
        <v>1</v>
      </c>
      <c r="K10013" t="inlineStr">
        <is>
          <t>United States</t>
        </is>
      </c>
      <c r="L10013" t="inlineStr">
        <is>
          <t>year</t>
        </is>
      </c>
      <c r="M10013" t="n">
        <v>189500</v>
      </c>
      <c r="N10013" t="inlineStr"/>
      <c r="O10013" t="inlineStr">
        <is>
          <t>Aurora</t>
        </is>
      </c>
      <c r="P10013" t="inlineStr">
        <is>
          <t>['python', 'sql', 'postgresql', 'aurora', 'aws', 'numpy', 'pytorch']</t>
        </is>
      </c>
      <c r="Q10013" t="inlineStr">
        <is>
          <t>{'cloud': ['aurora', 'aws'], 'databases': ['postgresql'], 'libraries': ['numpy', 'pytorch'], 'programming': ['python', 'sql']}</t>
        </is>
      </c>
    </row>
    <row r="10014">
      <c r="A10014" t="inlineStr">
        <is>
          <t>Data Engineer</t>
        </is>
      </c>
      <c r="B10014" t="inlineStr">
        <is>
          <t>Data Engineer, Energy</t>
        </is>
      </c>
      <c r="C10014" t="inlineStr">
        <is>
          <t>Buffalo, NY</t>
        </is>
      </c>
      <c r="D10014" t="inlineStr">
        <is>
          <t>via ClimateTechList</t>
        </is>
      </c>
      <c r="E10014" t="inlineStr">
        <is>
          <t>Full-time</t>
        </is>
      </c>
      <c r="F10014" t="b">
        <v>0</v>
      </c>
      <c r="G10014" t="inlineStr">
        <is>
          <t>Florida, United States</t>
        </is>
      </c>
      <c r="H10014" s="2" t="n">
        <v>45416.58962962963</v>
      </c>
      <c r="I10014" t="b">
        <v>1</v>
      </c>
      <c r="J10014" t="b">
        <v>1</v>
      </c>
      <c r="K10014" t="inlineStr">
        <is>
          <t>United States</t>
        </is>
      </c>
      <c r="L10014" t="inlineStr"/>
      <c r="M10014" t="inlineStr"/>
      <c r="N10014" t="inlineStr"/>
      <c r="O10014" t="inlineStr">
        <is>
          <t>Tesla</t>
        </is>
      </c>
      <c r="P10014" t="inlineStr"/>
      <c r="Q10014" t="inlineStr"/>
    </row>
    <row r="10015">
      <c r="A10015" t="inlineStr">
        <is>
          <t>Data Engineer</t>
        </is>
      </c>
      <c r="B10015" t="inlineStr">
        <is>
          <t>Data Engineer</t>
        </is>
      </c>
      <c r="C10015" t="inlineStr">
        <is>
          <t>Kyiv, Ukraine</t>
        </is>
      </c>
      <c r="D10015" t="inlineStr">
        <is>
          <t>via Built In</t>
        </is>
      </c>
      <c r="E10015" t="inlineStr">
        <is>
          <t>Full-time</t>
        </is>
      </c>
      <c r="F10015" t="b">
        <v>0</v>
      </c>
      <c r="G10015" t="inlineStr">
        <is>
          <t>Ukraine</t>
        </is>
      </c>
      <c r="H10015" s="2" t="n">
        <v>45429.59755787037</v>
      </c>
      <c r="I10015" t="b">
        <v>0</v>
      </c>
      <c r="J10015" t="b">
        <v>0</v>
      </c>
      <c r="K10015" t="inlineStr">
        <is>
          <t>Ukraine</t>
        </is>
      </c>
      <c r="L10015" t="inlineStr"/>
      <c r="M10015" t="inlineStr"/>
      <c r="N10015" t="inlineStr"/>
      <c r="O10015" t="inlineStr">
        <is>
          <t>Gunzilla</t>
        </is>
      </c>
      <c r="P10015" t="inlineStr">
        <is>
          <t>['azure', 'zoom']</t>
        </is>
      </c>
      <c r="Q10015" t="inlineStr">
        <is>
          <t>{'cloud': ['azure'], 'sync': ['zoom']}</t>
        </is>
      </c>
    </row>
    <row r="10016">
      <c r="A10016" t="inlineStr">
        <is>
          <t>Data Scientist</t>
        </is>
      </c>
      <c r="B10016" t="inlineStr">
        <is>
          <t>Modelling &amp; Data Science Executive</t>
        </is>
      </c>
      <c r="C10016" t="inlineStr">
        <is>
          <t>Karnataka, India</t>
        </is>
      </c>
      <c r="D10016" t="inlineStr">
        <is>
          <t>via Indeed</t>
        </is>
      </c>
      <c r="E10016" t="inlineStr">
        <is>
          <t>Full-time</t>
        </is>
      </c>
      <c r="F10016" t="b">
        <v>0</v>
      </c>
      <c r="G10016" t="inlineStr">
        <is>
          <t>India</t>
        </is>
      </c>
      <c r="H10016" s="2" t="n">
        <v>45428.5902662037</v>
      </c>
      <c r="I10016" t="b">
        <v>0</v>
      </c>
      <c r="J10016" t="b">
        <v>0</v>
      </c>
      <c r="K10016" t="inlineStr">
        <is>
          <t>India</t>
        </is>
      </c>
      <c r="L10016" t="inlineStr"/>
      <c r="M10016" t="inlineStr"/>
      <c r="N10016" t="inlineStr"/>
      <c r="O10016" t="inlineStr">
        <is>
          <t>Dentsu Aegis Network</t>
        </is>
      </c>
      <c r="P10016" t="inlineStr">
        <is>
          <t>['sql', 'python', 'jupyter', 'tableau']</t>
        </is>
      </c>
      <c r="Q10016" t="inlineStr">
        <is>
          <t>{'analyst_tools': ['tableau'], 'libraries': ['jupyter'], 'programming': ['sql', 'python']}</t>
        </is>
      </c>
    </row>
    <row r="10017">
      <c r="A10017" t="inlineStr">
        <is>
          <t>Software Engineer</t>
        </is>
      </c>
      <c r="B10017" t="inlineStr">
        <is>
          <t>Integration Analyst</t>
        </is>
      </c>
      <c r="C10017" t="inlineStr">
        <is>
          <t>Harrogate, UK</t>
        </is>
      </c>
      <c r="D10017" t="inlineStr">
        <is>
          <t>via Totaljobs</t>
        </is>
      </c>
      <c r="E10017" t="inlineStr">
        <is>
          <t>Full-time</t>
        </is>
      </c>
      <c r="F10017" t="b">
        <v>0</v>
      </c>
      <c r="G10017" t="inlineStr">
        <is>
          <t>United Kingdom</t>
        </is>
      </c>
      <c r="H10017" s="2" t="n">
        <v>45441.60042824074</v>
      </c>
      <c r="I10017" t="b">
        <v>0</v>
      </c>
      <c r="J10017" t="b">
        <v>0</v>
      </c>
      <c r="K10017" t="inlineStr">
        <is>
          <t>United Kingdom</t>
        </is>
      </c>
      <c r="L10017" t="inlineStr"/>
      <c r="M10017" t="inlineStr"/>
      <c r="N10017" t="inlineStr"/>
      <c r="O10017" t="inlineStr">
        <is>
          <t>INSIGHT TALENT PARTNERS LTD</t>
        </is>
      </c>
      <c r="P10017" t="inlineStr">
        <is>
          <t>['visio', 'excel', 'sap']</t>
        </is>
      </c>
      <c r="Q10017" t="inlineStr">
        <is>
          <t>{'analyst_tools': ['visio', 'excel', 'sap']}</t>
        </is>
      </c>
    </row>
    <row r="10018">
      <c r="A10018" t="inlineStr">
        <is>
          <t>Business Analyst</t>
        </is>
      </c>
      <c r="B10018" t="inlineStr">
        <is>
          <t>Business Intelligence Analyst</t>
        </is>
      </c>
      <c r="C10018" t="inlineStr">
        <is>
          <t>Anywhere</t>
        </is>
      </c>
      <c r="D10018" t="inlineStr">
        <is>
          <t>via LinkedIn</t>
        </is>
      </c>
      <c r="E10018" t="inlineStr">
        <is>
          <t>Contractor</t>
        </is>
      </c>
      <c r="F10018" t="b">
        <v>1</v>
      </c>
      <c r="G10018" t="inlineStr">
        <is>
          <t>Poland</t>
        </is>
      </c>
      <c r="H10018" s="2" t="n">
        <v>45422.59655092593</v>
      </c>
      <c r="I10018" t="b">
        <v>1</v>
      </c>
      <c r="J10018" t="b">
        <v>0</v>
      </c>
      <c r="K10018" t="inlineStr">
        <is>
          <t>Poland</t>
        </is>
      </c>
      <c r="L10018" t="inlineStr"/>
      <c r="M10018" t="inlineStr"/>
      <c r="N10018" t="inlineStr"/>
      <c r="O10018" t="inlineStr">
        <is>
          <t>Kinguin</t>
        </is>
      </c>
      <c r="P10018" t="inlineStr">
        <is>
          <t>['sql', 'python', 'looker', 'outlook']</t>
        </is>
      </c>
      <c r="Q10018" t="inlineStr">
        <is>
          <t>{'analyst_tools': ['looker', 'outlook'], 'programming': ['sql', 'python']}</t>
        </is>
      </c>
    </row>
    <row r="10019">
      <c r="A10019" t="inlineStr">
        <is>
          <t>Data Engineer</t>
        </is>
      </c>
      <c r="B10019" t="inlineStr">
        <is>
          <t>Lead Data Engineer</t>
        </is>
      </c>
      <c r="C10019" t="inlineStr">
        <is>
          <t>Anywhere</t>
        </is>
      </c>
      <c r="D10019" t="inlineStr">
        <is>
          <t>via LinkedIn</t>
        </is>
      </c>
      <c r="E10019" t="inlineStr">
        <is>
          <t>Full-time</t>
        </is>
      </c>
      <c r="F10019" t="b">
        <v>1</v>
      </c>
      <c r="G10019" t="inlineStr">
        <is>
          <t>New York, United States</t>
        </is>
      </c>
      <c r="H10019" s="2" t="n">
        <v>45418.5908912037</v>
      </c>
      <c r="I10019" t="b">
        <v>0</v>
      </c>
      <c r="J10019" t="b">
        <v>0</v>
      </c>
      <c r="K10019" t="inlineStr">
        <is>
          <t>United States</t>
        </is>
      </c>
      <c r="L10019" t="inlineStr"/>
      <c r="M10019" t="inlineStr"/>
      <c r="N10019" t="inlineStr"/>
      <c r="O10019" t="inlineStr">
        <is>
          <t>USIC</t>
        </is>
      </c>
      <c r="P10019" t="inlineStr">
        <is>
          <t>['sql']</t>
        </is>
      </c>
      <c r="Q10019" t="inlineStr">
        <is>
          <t>{'programming': ['sql']}</t>
        </is>
      </c>
    </row>
    <row r="10020">
      <c r="A10020" t="inlineStr">
        <is>
          <t>Data Analyst</t>
        </is>
      </c>
      <c r="B10020" t="inlineStr">
        <is>
          <t>Data Analyst (Hybrid)</t>
        </is>
      </c>
      <c r="C10020" t="inlineStr">
        <is>
          <t>Brea, CA</t>
        </is>
      </c>
      <c r="D10020" t="inlineStr">
        <is>
          <t>via LinkedIn</t>
        </is>
      </c>
      <c r="E10020" t="inlineStr">
        <is>
          <t>Full-time</t>
        </is>
      </c>
      <c r="F10020" t="b">
        <v>0</v>
      </c>
      <c r="G10020" t="inlineStr">
        <is>
          <t>California, United States</t>
        </is>
      </c>
      <c r="H10020" s="2" t="n">
        <v>45423.58395833334</v>
      </c>
      <c r="I10020" t="b">
        <v>1</v>
      </c>
      <c r="J10020" t="b">
        <v>1</v>
      </c>
      <c r="K10020" t="inlineStr">
        <is>
          <t>United States</t>
        </is>
      </c>
      <c r="L10020" t="inlineStr"/>
      <c r="M10020" t="inlineStr"/>
      <c r="N10020" t="inlineStr"/>
      <c r="O10020" t="inlineStr">
        <is>
          <t>HdL Companies</t>
        </is>
      </c>
      <c r="P10020" t="inlineStr">
        <is>
          <t>['excel']</t>
        </is>
      </c>
      <c r="Q10020" t="inlineStr">
        <is>
          <t>{'analyst_tools': ['excel']}</t>
        </is>
      </c>
    </row>
    <row r="10021">
      <c r="A10021" t="inlineStr">
        <is>
          <t>Data Scientist</t>
        </is>
      </c>
      <c r="B10021" t="inlineStr">
        <is>
          <t>Data Scientist</t>
        </is>
      </c>
      <c r="C10021" t="inlineStr">
        <is>
          <t>Anywhere</t>
        </is>
      </c>
      <c r="D10021" t="inlineStr">
        <is>
          <t>via Built In</t>
        </is>
      </c>
      <c r="E10021" t="inlineStr">
        <is>
          <t>Full-time</t>
        </is>
      </c>
      <c r="F10021" t="b">
        <v>1</v>
      </c>
      <c r="G10021" t="inlineStr">
        <is>
          <t>Illinois, United States</t>
        </is>
      </c>
      <c r="H10021" s="2" t="n">
        <v>45421.58738425926</v>
      </c>
      <c r="I10021" t="b">
        <v>0</v>
      </c>
      <c r="J10021" t="b">
        <v>0</v>
      </c>
      <c r="K10021" t="inlineStr">
        <is>
          <t>United States</t>
        </is>
      </c>
      <c r="L10021" t="inlineStr">
        <is>
          <t>year</t>
        </is>
      </c>
      <c r="M10021" t="n">
        <v>115000</v>
      </c>
      <c r="N10021" t="inlineStr"/>
      <c r="O10021" t="inlineStr">
        <is>
          <t>Raptive</t>
        </is>
      </c>
      <c r="P10021" t="inlineStr">
        <is>
          <t>['bash', 'python', 'r', 'snowflake', 'bigquery', 'aws', 'numpy', 'scikit-learn']</t>
        </is>
      </c>
      <c r="Q10021" t="inlineStr">
        <is>
          <t>{'cloud': ['snowflake', 'bigquery', 'aws'], 'libraries': ['numpy', 'scikit-learn'], 'programming': ['bash', 'python', 'r']}</t>
        </is>
      </c>
    </row>
    <row r="10022">
      <c r="A10022" t="inlineStr">
        <is>
          <t>Data Scientist</t>
        </is>
      </c>
      <c r="B10022" t="inlineStr">
        <is>
          <t>Consultant·e Data Scientist (Confirmé·e/Senior·e)</t>
        </is>
      </c>
      <c r="C10022" t="inlineStr">
        <is>
          <t>Paris, France</t>
        </is>
      </c>
      <c r="D10022" t="inlineStr">
        <is>
          <t>via Welcome To The Jungle</t>
        </is>
      </c>
      <c r="E10022" t="inlineStr">
        <is>
          <t>Full-time</t>
        </is>
      </c>
      <c r="F10022" t="b">
        <v>0</v>
      </c>
      <c r="G10022" t="inlineStr">
        <is>
          <t>France</t>
        </is>
      </c>
      <c r="H10022" s="2" t="n">
        <v>45418.60700231481</v>
      </c>
      <c r="I10022" t="b">
        <v>0</v>
      </c>
      <c r="J10022" t="b">
        <v>0</v>
      </c>
      <c r="K10022" t="inlineStr">
        <is>
          <t>France</t>
        </is>
      </c>
      <c r="L10022" t="inlineStr"/>
      <c r="M10022" t="inlineStr"/>
      <c r="N10022" t="inlineStr"/>
      <c r="O10022" t="inlineStr">
        <is>
          <t>Saegus</t>
        </is>
      </c>
      <c r="P10022" t="inlineStr"/>
      <c r="Q10022" t="inlineStr"/>
    </row>
    <row r="10023">
      <c r="A10023" t="inlineStr">
        <is>
          <t>Data Engineer</t>
        </is>
      </c>
      <c r="B10023" t="inlineStr">
        <is>
          <t>Data Engineer</t>
        </is>
      </c>
      <c r="C10023" t="inlineStr">
        <is>
          <t>Austria</t>
        </is>
      </c>
      <c r="D10023" t="inlineStr">
        <is>
          <t>via Trabajo.org - Stellenangebote, Arbeit</t>
        </is>
      </c>
      <c r="E10023" t="inlineStr">
        <is>
          <t>Full-time</t>
        </is>
      </c>
      <c r="F10023" t="b">
        <v>0</v>
      </c>
      <c r="G10023" t="inlineStr">
        <is>
          <t>Austria</t>
        </is>
      </c>
      <c r="H10023" s="2" t="n">
        <v>45432.60120370371</v>
      </c>
      <c r="I10023" t="b">
        <v>0</v>
      </c>
      <c r="J10023" t="b">
        <v>0</v>
      </c>
      <c r="K10023" t="inlineStr">
        <is>
          <t>Austria</t>
        </is>
      </c>
      <c r="L10023" t="inlineStr"/>
      <c r="M10023" t="inlineStr"/>
      <c r="N10023" t="inlineStr"/>
      <c r="O10023" t="inlineStr">
        <is>
          <t>Funlab</t>
        </is>
      </c>
      <c r="P10023" t="inlineStr">
        <is>
          <t>['sql', 'python', 'go', 'azure', 'aws', 'gcp', 'databricks', 'planner']</t>
        </is>
      </c>
      <c r="Q10023" t="inlineStr">
        <is>
          <t>{'async': ['planner'], 'cloud': ['azure', 'aws', 'gcp', 'databricks'], 'programming': ['sql', 'python', 'go']}</t>
        </is>
      </c>
    </row>
    <row r="10024">
      <c r="A10024" t="inlineStr">
        <is>
          <t>Data Scientist</t>
        </is>
      </c>
      <c r="B10024" t="inlineStr">
        <is>
          <t>Research Analyst</t>
        </is>
      </c>
      <c r="C10024" t="inlineStr">
        <is>
          <t>Dubai - United Arab Emirates</t>
        </is>
      </c>
      <c r="D10024" t="inlineStr">
        <is>
          <t>via Indeed</t>
        </is>
      </c>
      <c r="E10024" t="inlineStr">
        <is>
          <t>Full-time</t>
        </is>
      </c>
      <c r="F10024" t="b">
        <v>0</v>
      </c>
      <c r="G10024" t="inlineStr">
        <is>
          <t>United Arab Emirates</t>
        </is>
      </c>
      <c r="H10024" s="2" t="n">
        <v>45420.59211805555</v>
      </c>
      <c r="I10024" t="b">
        <v>0</v>
      </c>
      <c r="J10024" t="b">
        <v>0</v>
      </c>
      <c r="K10024" t="inlineStr">
        <is>
          <t>United Arab Emirates</t>
        </is>
      </c>
      <c r="L10024" t="inlineStr"/>
      <c r="M10024" t="inlineStr"/>
      <c r="N10024" t="inlineStr"/>
      <c r="O10024" t="inlineStr">
        <is>
          <t>AURORA JET FUEL DMCC</t>
        </is>
      </c>
      <c r="P10024" t="inlineStr">
        <is>
          <t>['aurora']</t>
        </is>
      </c>
      <c r="Q10024" t="inlineStr">
        <is>
          <t>{'cloud': ['aurora']}</t>
        </is>
      </c>
    </row>
    <row r="10025">
      <c r="A10025" t="inlineStr">
        <is>
          <t>Data Scientist</t>
        </is>
      </c>
      <c r="B10025" t="inlineStr">
        <is>
          <t>Data Scientist</t>
        </is>
      </c>
      <c r="C10025" t="inlineStr">
        <is>
          <t>Anywhere</t>
        </is>
      </c>
      <c r="D10025" t="inlineStr">
        <is>
          <t>via LinkedIn</t>
        </is>
      </c>
      <c r="E10025" t="inlineStr">
        <is>
          <t>Full-time</t>
        </is>
      </c>
      <c r="F10025" t="b">
        <v>1</v>
      </c>
      <c r="G10025" t="inlineStr">
        <is>
          <t>Australia</t>
        </is>
      </c>
      <c r="H10025" s="2" t="n">
        <v>45432.59318287037</v>
      </c>
      <c r="I10025" t="b">
        <v>0</v>
      </c>
      <c r="J10025" t="b">
        <v>0</v>
      </c>
      <c r="K10025" t="inlineStr">
        <is>
          <t>Australia</t>
        </is>
      </c>
      <c r="L10025" t="inlineStr"/>
      <c r="M10025" t="inlineStr"/>
      <c r="N10025" t="inlineStr"/>
      <c r="O10025" t="inlineStr">
        <is>
          <t>Employment Hero</t>
        </is>
      </c>
      <c r="P10025" t="inlineStr">
        <is>
          <t>['sql', 'python', 'scikit-learn', 'tensorflow', 'keras', 'pytorch']</t>
        </is>
      </c>
      <c r="Q10025" t="inlineStr">
        <is>
          <t>{'libraries': ['scikit-learn', 'tensorflow', 'keras', 'pytorch'], 'programming': ['sql', 'python']}</t>
        </is>
      </c>
    </row>
    <row r="10026">
      <c r="A10026" t="inlineStr">
        <is>
          <t>Data Engineer</t>
        </is>
      </c>
      <c r="B10026" t="inlineStr">
        <is>
          <t>IT Consultant (Cloud Data Engineer)</t>
        </is>
      </c>
      <c r="C10026" t="inlineStr">
        <is>
          <t>Burnsville, NC</t>
        </is>
      </c>
      <c r="D10026" t="inlineStr">
        <is>
          <t>via Jooble</t>
        </is>
      </c>
      <c r="E10026" t="inlineStr">
        <is>
          <t>Full-time</t>
        </is>
      </c>
      <c r="F10026" t="b">
        <v>0</v>
      </c>
      <c r="G10026" t="inlineStr">
        <is>
          <t>Georgia</t>
        </is>
      </c>
      <c r="H10026" s="2" t="n">
        <v>45426.63324074074</v>
      </c>
      <c r="I10026" t="b">
        <v>0</v>
      </c>
      <c r="J10026" t="b">
        <v>0</v>
      </c>
      <c r="K10026" t="inlineStr">
        <is>
          <t>United States</t>
        </is>
      </c>
      <c r="L10026" t="inlineStr"/>
      <c r="M10026" t="inlineStr"/>
      <c r="N10026" t="inlineStr"/>
      <c r="O10026" t="inlineStr">
        <is>
          <t>Duke Health</t>
        </is>
      </c>
      <c r="P10026" t="inlineStr">
        <is>
          <t>['python', 'java', 'scala', 'c#', 'sql', 'postgresql', 'mysql', 'azure', 'docker', 'kubernetes']</t>
        </is>
      </c>
      <c r="Q10026" t="inlineStr">
        <is>
          <t>{'cloud': ['azure'], 'databases': ['postgresql', 'mysql'], 'other': ['docker', 'kubernetes'], 'programming': ['python', 'java', 'scala', 'c#', 'sql']}</t>
        </is>
      </c>
    </row>
    <row r="10027">
      <c r="A10027" t="inlineStr">
        <is>
          <t>Data Engineer</t>
        </is>
      </c>
      <c r="B10027" t="inlineStr">
        <is>
          <t>ODI Data Engineer</t>
        </is>
      </c>
      <c r="C10027" t="inlineStr">
        <is>
          <t>Anywhere</t>
        </is>
      </c>
      <c r="D10027" t="inlineStr">
        <is>
          <t>via LinkedIn</t>
        </is>
      </c>
      <c r="E10027" t="inlineStr">
        <is>
          <t>Contractor</t>
        </is>
      </c>
      <c r="F10027" t="b">
        <v>1</v>
      </c>
      <c r="G10027" t="inlineStr">
        <is>
          <t>Sudan</t>
        </is>
      </c>
      <c r="H10027" s="2" t="n">
        <v>45434.61465277777</v>
      </c>
      <c r="I10027" t="b">
        <v>0</v>
      </c>
      <c r="J10027" t="b">
        <v>0</v>
      </c>
      <c r="K10027" t="inlineStr">
        <is>
          <t>Sudan</t>
        </is>
      </c>
      <c r="L10027" t="inlineStr"/>
      <c r="M10027" t="inlineStr"/>
      <c r="N10027" t="inlineStr"/>
      <c r="O10027" t="inlineStr">
        <is>
          <t>Noblesoft Solutions</t>
        </is>
      </c>
      <c r="P10027" t="inlineStr">
        <is>
          <t>['sql', 't-sql', 'java', 'sql server', 'oracle', 'ssis', 'flow']</t>
        </is>
      </c>
      <c r="Q10027" t="inlineStr">
        <is>
          <t>{'analyst_tools': ['ssis'], 'cloud': ['oracle'], 'databases': ['sql server'], 'other': ['flow'], 'programming': ['sql', 't-sql', 'java']}</t>
        </is>
      </c>
    </row>
    <row r="10028">
      <c r="A10028" t="inlineStr">
        <is>
          <t>Senior Data Engineer</t>
        </is>
      </c>
      <c r="B10028" t="inlineStr">
        <is>
          <t>Senior Data Engineer</t>
        </is>
      </c>
      <c r="C10028" t="inlineStr">
        <is>
          <t>Porto, Portugal</t>
        </is>
      </c>
      <c r="D10028" t="inlineStr">
        <is>
          <t>via Indeed</t>
        </is>
      </c>
      <c r="E10028" t="inlineStr">
        <is>
          <t>Full-time</t>
        </is>
      </c>
      <c r="F10028" t="b">
        <v>0</v>
      </c>
      <c r="G10028" t="inlineStr">
        <is>
          <t>Portugal</t>
        </is>
      </c>
      <c r="H10028" s="2" t="n">
        <v>45426.59913194444</v>
      </c>
      <c r="I10028" t="b">
        <v>0</v>
      </c>
      <c r="J10028" t="b">
        <v>0</v>
      </c>
      <c r="K10028" t="inlineStr">
        <is>
          <t>Portugal</t>
        </is>
      </c>
      <c r="L10028" t="inlineStr"/>
      <c r="M10028" t="inlineStr"/>
      <c r="N10028" t="inlineStr"/>
      <c r="O10028" t="inlineStr">
        <is>
          <t>Euronext</t>
        </is>
      </c>
      <c r="P10028" t="inlineStr">
        <is>
          <t>['python', 'sql', 'nosql', 'mysql', 'postgresql', 'aws', 'redshift', 'airflow', 'kafka', 'unity']</t>
        </is>
      </c>
      <c r="Q10028" t="inlineStr">
        <is>
          <t>{'cloud': ['aws', 'redshift'], 'databases': ['mysql', 'postgresql'], 'libraries': ['airflow', 'kafka'], 'other': ['unity'], 'programming': ['python', 'sql', 'nosql']}</t>
        </is>
      </c>
    </row>
    <row r="10029">
      <c r="A10029" t="inlineStr">
        <is>
          <t>Data Engineer</t>
        </is>
      </c>
      <c r="B10029" t="inlineStr">
        <is>
          <t>Data Engineer (4 day workweek &amp; remote)</t>
        </is>
      </c>
      <c r="C10029" t="inlineStr">
        <is>
          <t>Anywhere</t>
        </is>
      </c>
      <c r="D10029" t="inlineStr">
        <is>
          <t>via LinkedIn</t>
        </is>
      </c>
      <c r="E10029" t="inlineStr">
        <is>
          <t>Full-time</t>
        </is>
      </c>
      <c r="F10029" t="b">
        <v>1</v>
      </c>
      <c r="G10029" t="inlineStr">
        <is>
          <t>Portugal</t>
        </is>
      </c>
      <c r="H10029" s="2" t="n">
        <v>45439.60002314814</v>
      </c>
      <c r="I10029" t="b">
        <v>0</v>
      </c>
      <c r="J10029" t="b">
        <v>0</v>
      </c>
      <c r="K10029" t="inlineStr">
        <is>
          <t>Portugal</t>
        </is>
      </c>
      <c r="L10029" t="inlineStr"/>
      <c r="M10029" t="inlineStr"/>
      <c r="N10029" t="inlineStr"/>
      <c r="O10029" t="inlineStr">
        <is>
          <t>BIZAY</t>
        </is>
      </c>
      <c r="P10029" t="inlineStr">
        <is>
          <t>['python', 'sql', 'bigquery', 'airflow', 'kubernetes']</t>
        </is>
      </c>
      <c r="Q10029" t="inlineStr">
        <is>
          <t>{'cloud': ['bigquery'], 'libraries': ['airflow'], 'other': ['kubernetes'], 'programming': ['python', 'sql']}</t>
        </is>
      </c>
    </row>
    <row r="10030">
      <c r="A10030" t="inlineStr">
        <is>
          <t>Senior Data Engineer</t>
        </is>
      </c>
      <c r="B10030" t="inlineStr">
        <is>
          <t>Senior Big Data Engineer</t>
        </is>
      </c>
      <c r="C10030" t="inlineStr">
        <is>
          <t>Anywhere</t>
        </is>
      </c>
      <c r="D10030" t="inlineStr">
        <is>
          <t>via LinkedIn</t>
        </is>
      </c>
      <c r="E10030" t="inlineStr">
        <is>
          <t>Full-time and Temp work</t>
        </is>
      </c>
      <c r="F10030" t="b">
        <v>1</v>
      </c>
      <c r="G10030" t="inlineStr">
        <is>
          <t>Egypt</t>
        </is>
      </c>
      <c r="H10030" s="2" t="n">
        <v>45422.60803240741</v>
      </c>
      <c r="I10030" t="b">
        <v>0</v>
      </c>
      <c r="J10030" t="b">
        <v>0</v>
      </c>
      <c r="K10030" t="inlineStr">
        <is>
          <t>Egypt</t>
        </is>
      </c>
      <c r="L10030" t="inlineStr"/>
      <c r="M10030" t="inlineStr"/>
      <c r="N10030" t="inlineStr"/>
      <c r="O10030" t="inlineStr">
        <is>
          <t>ProperBird</t>
        </is>
      </c>
      <c r="P10030" t="inlineStr">
        <is>
          <t>['python', 'airflow', 'kubernetes']</t>
        </is>
      </c>
      <c r="Q10030" t="inlineStr">
        <is>
          <t>{'libraries': ['airflow'], 'other': ['kubernetes'], 'programming': ['python']}</t>
        </is>
      </c>
    </row>
    <row r="10031">
      <c r="A10031" t="inlineStr">
        <is>
          <t>Data Scientist</t>
        </is>
      </c>
      <c r="B10031" t="inlineStr">
        <is>
          <t>Junior Data Scientist</t>
        </is>
      </c>
      <c r="C10031" t="inlineStr">
        <is>
          <t>Milan, Metropolitan City of Milan, Italy</t>
        </is>
      </c>
      <c r="D10031" t="inlineStr">
        <is>
          <t>via BeBee</t>
        </is>
      </c>
      <c r="E10031" t="inlineStr">
        <is>
          <t>Full-time</t>
        </is>
      </c>
      <c r="F10031" t="b">
        <v>0</v>
      </c>
      <c r="G10031" t="inlineStr">
        <is>
          <t>Italy</t>
        </is>
      </c>
      <c r="H10031" s="2" t="n">
        <v>45424.63112268518</v>
      </c>
      <c r="I10031" t="b">
        <v>0</v>
      </c>
      <c r="J10031" t="b">
        <v>0</v>
      </c>
      <c r="K10031" t="inlineStr">
        <is>
          <t>Italy</t>
        </is>
      </c>
      <c r="L10031" t="inlineStr"/>
      <c r="M10031" t="inlineStr"/>
      <c r="N10031" t="inlineStr"/>
      <c r="O10031" t="inlineStr">
        <is>
          <t>Be | Shaping the Future</t>
        </is>
      </c>
      <c r="P10031" t="inlineStr">
        <is>
          <t>['php', 'java', 'c', 'python', 'r', 'matlab', 'sas', 'sas', 'sql', 'aws', 'azure', 'databricks', 'spss']</t>
        </is>
      </c>
      <c r="Q10031" t="inlineStr">
        <is>
          <t>{'analyst_tools': ['sas', 'spss'], 'cloud': ['aws', 'azure', 'databricks'], 'programming': ['php', 'java', 'c', 'python', 'r', 'matlab', 'sas', 'sql']}</t>
        </is>
      </c>
    </row>
    <row r="10032">
      <c r="A10032" t="inlineStr">
        <is>
          <t>Senior Data Scientist</t>
        </is>
      </c>
      <c r="B10032" t="inlineStr">
        <is>
          <t>Climate Modeling</t>
        </is>
      </c>
      <c r="C10032" t="inlineStr">
        <is>
          <t>United States   (+3 others)</t>
        </is>
      </c>
      <c r="D10032" t="inlineStr">
        <is>
          <t>via EchoJobs</t>
        </is>
      </c>
      <c r="E10032" t="inlineStr">
        <is>
          <t>Full-time and Part-time</t>
        </is>
      </c>
      <c r="F10032" t="b">
        <v>0</v>
      </c>
      <c r="G10032" t="inlineStr">
        <is>
          <t>Texas, United States</t>
        </is>
      </c>
      <c r="H10032" s="2" t="n">
        <v>45420.58707175926</v>
      </c>
      <c r="I10032" t="b">
        <v>0</v>
      </c>
      <c r="J10032" t="b">
        <v>1</v>
      </c>
      <c r="K10032" t="inlineStr">
        <is>
          <t>United States</t>
        </is>
      </c>
      <c r="L10032" t="inlineStr">
        <is>
          <t>year</t>
        </is>
      </c>
      <c r="M10032" t="n">
        <v>203500</v>
      </c>
      <c r="N10032" t="inlineStr"/>
      <c r="O10032" t="inlineStr">
        <is>
          <t>Wells Fargo</t>
        </is>
      </c>
      <c r="P10032" t="inlineStr">
        <is>
          <t>['python', 'java', 'scala', 'r', 'sql']</t>
        </is>
      </c>
      <c r="Q10032" t="inlineStr">
        <is>
          <t>{'programming': ['python', 'java', 'scala', 'r', 'sql']}</t>
        </is>
      </c>
    </row>
    <row r="10033">
      <c r="A10033" t="inlineStr">
        <is>
          <t>Data Engineer</t>
        </is>
      </c>
      <c r="B10033" t="inlineStr">
        <is>
          <t>Data Driven | Data Engineer Tech Lead</t>
        </is>
      </c>
      <c r="C10033" t="inlineStr">
        <is>
          <t>Porto, Portugal</t>
        </is>
      </c>
      <c r="D10033" t="inlineStr">
        <is>
          <t>via Built In</t>
        </is>
      </c>
      <c r="E10033" t="inlineStr">
        <is>
          <t>Full-time</t>
        </is>
      </c>
      <c r="F10033" t="b">
        <v>0</v>
      </c>
      <c r="G10033" t="inlineStr">
        <is>
          <t>Portugal</t>
        </is>
      </c>
      <c r="H10033" s="2" t="n">
        <v>45443.59679398148</v>
      </c>
      <c r="I10033" t="b">
        <v>1</v>
      </c>
      <c r="J10033" t="b">
        <v>0</v>
      </c>
      <c r="K10033" t="inlineStr">
        <is>
          <t>Portugal</t>
        </is>
      </c>
      <c r="L10033" t="inlineStr"/>
      <c r="M10033" t="inlineStr"/>
      <c r="N10033" t="inlineStr"/>
      <c r="O10033" t="inlineStr">
        <is>
          <t>Devoteam</t>
        </is>
      </c>
      <c r="P10033" t="inlineStr">
        <is>
          <t>['python', 'power bi', 'ssrs']</t>
        </is>
      </c>
      <c r="Q10033" t="inlineStr">
        <is>
          <t>{'analyst_tools': ['power bi', 'ssrs'], 'programming': ['python']}</t>
        </is>
      </c>
    </row>
    <row r="10034">
      <c r="A10034" t="inlineStr">
        <is>
          <t>Senior Data Analyst</t>
        </is>
      </c>
      <c r="B10034" t="inlineStr">
        <is>
          <t>Senior Data Analyst</t>
        </is>
      </c>
      <c r="C10034" t="inlineStr">
        <is>
          <t>Madrid, Spain</t>
        </is>
      </c>
      <c r="D10034" t="inlineStr">
        <is>
          <t>via LinkedIn</t>
        </is>
      </c>
      <c r="E10034" t="inlineStr">
        <is>
          <t>Full-time</t>
        </is>
      </c>
      <c r="F10034" t="b">
        <v>0</v>
      </c>
      <c r="G10034" t="inlineStr">
        <is>
          <t>Spain</t>
        </is>
      </c>
      <c r="H10034" s="2" t="n">
        <v>45434.59957175926</v>
      </c>
      <c r="I10034" t="b">
        <v>0</v>
      </c>
      <c r="J10034" t="b">
        <v>0</v>
      </c>
      <c r="K10034" t="inlineStr">
        <is>
          <t>Spain</t>
        </is>
      </c>
      <c r="L10034" t="inlineStr"/>
      <c r="M10034" t="inlineStr"/>
      <c r="N10034" t="inlineStr"/>
      <c r="O10034" t="inlineStr">
        <is>
          <t>MN8 Energy</t>
        </is>
      </c>
      <c r="P10034" t="inlineStr">
        <is>
          <t>['python', 'sql', 'r', 'azure', 'databricks', 'power bi']</t>
        </is>
      </c>
      <c r="Q10034" t="inlineStr">
        <is>
          <t>{'analyst_tools': ['power bi'], 'cloud': ['azure', 'databricks'], 'programming': ['python', 'sql', 'r']}</t>
        </is>
      </c>
    </row>
    <row r="10035">
      <c r="A10035" t="inlineStr">
        <is>
          <t>Business Analyst</t>
        </is>
      </c>
      <c r="B10035" t="inlineStr">
        <is>
          <t>Junior Business Intelligence Manager (m/w/d) Kfz-Versicherungen</t>
        </is>
      </c>
      <c r="C10035" t="inlineStr">
        <is>
          <t>Munich, Germany</t>
        </is>
      </c>
      <c r="D10035" t="inlineStr">
        <is>
          <t>via Stepstone</t>
        </is>
      </c>
      <c r="E10035" t="inlineStr">
        <is>
          <t>Full-time</t>
        </is>
      </c>
      <c r="F10035" t="b">
        <v>0</v>
      </c>
      <c r="G10035" t="inlineStr">
        <is>
          <t>Germany</t>
        </is>
      </c>
      <c r="H10035" s="2" t="n">
        <v>45421.59828703704</v>
      </c>
      <c r="I10035" t="b">
        <v>1</v>
      </c>
      <c r="J10035" t="b">
        <v>0</v>
      </c>
      <c r="K10035" t="inlineStr">
        <is>
          <t>Germany</t>
        </is>
      </c>
      <c r="L10035" t="inlineStr"/>
      <c r="M10035" t="inlineStr"/>
      <c r="N10035" t="inlineStr"/>
      <c r="O10035" t="inlineStr">
        <is>
          <t>CHECK24</t>
        </is>
      </c>
      <c r="P10035" t="inlineStr">
        <is>
          <t>['python', 'tableau']</t>
        </is>
      </c>
      <c r="Q10035" t="inlineStr">
        <is>
          <t>{'analyst_tools': ['tableau'], 'programming': ['python']}</t>
        </is>
      </c>
    </row>
    <row r="10036">
      <c r="A10036" t="inlineStr">
        <is>
          <t>Data Analyst</t>
        </is>
      </c>
      <c r="B10036" t="inlineStr">
        <is>
          <t>Data Analyst</t>
        </is>
      </c>
      <c r="C10036" t="inlineStr">
        <is>
          <t>Washington, DC</t>
        </is>
      </c>
      <c r="D10036" t="inlineStr">
        <is>
          <t>via Indeed</t>
        </is>
      </c>
      <c r="E10036" t="inlineStr">
        <is>
          <t>Temp work</t>
        </is>
      </c>
      <c r="F10036" t="b">
        <v>0</v>
      </c>
      <c r="G10036" t="inlineStr">
        <is>
          <t>New York, United States</t>
        </is>
      </c>
      <c r="H10036" s="2" t="n">
        <v>45425.58372685185</v>
      </c>
      <c r="I10036" t="b">
        <v>0</v>
      </c>
      <c r="J10036" t="b">
        <v>1</v>
      </c>
      <c r="K10036" t="inlineStr">
        <is>
          <t>United States</t>
        </is>
      </c>
      <c r="L10036" t="inlineStr"/>
      <c r="M10036" t="inlineStr"/>
      <c r="N10036" t="inlineStr"/>
      <c r="O10036" t="inlineStr">
        <is>
          <t>World Bank Group</t>
        </is>
      </c>
      <c r="P10036" t="inlineStr">
        <is>
          <t>['go', 'excel']</t>
        </is>
      </c>
      <c r="Q10036" t="inlineStr">
        <is>
          <t>{'analyst_tools': ['excel'], 'programming': ['go']}</t>
        </is>
      </c>
    </row>
    <row r="10037">
      <c r="A10037" t="inlineStr">
        <is>
          <t>Data Engineer</t>
        </is>
      </c>
      <c r="B10037" t="inlineStr">
        <is>
          <t>6 x Data Engineer / Cabling Engineer</t>
        </is>
      </c>
      <c r="C10037" t="inlineStr">
        <is>
          <t>Hounslow, UK</t>
        </is>
      </c>
      <c r="D10037" t="inlineStr">
        <is>
          <t>via CV-Library</t>
        </is>
      </c>
      <c r="E10037" t="inlineStr">
        <is>
          <t>Contractor and Temp work</t>
        </is>
      </c>
      <c r="F10037" t="b">
        <v>0</v>
      </c>
      <c r="G10037" t="inlineStr">
        <is>
          <t>United Kingdom</t>
        </is>
      </c>
      <c r="H10037" s="2" t="n">
        <v>45420.59550925926</v>
      </c>
      <c r="I10037" t="b">
        <v>1</v>
      </c>
      <c r="J10037" t="b">
        <v>0</v>
      </c>
      <c r="K10037" t="inlineStr">
        <is>
          <t>United Kingdom</t>
        </is>
      </c>
      <c r="L10037" t="inlineStr"/>
      <c r="M10037" t="inlineStr"/>
      <c r="N10037" t="inlineStr"/>
      <c r="O10037" t="inlineStr">
        <is>
          <t>Construkt RS</t>
        </is>
      </c>
      <c r="P10037" t="inlineStr"/>
      <c r="Q10037" t="inlineStr"/>
    </row>
    <row r="10038">
      <c r="A10038" t="inlineStr">
        <is>
          <t>Senior Data Engineer</t>
        </is>
      </c>
      <c r="B10038" t="inlineStr">
        <is>
          <t>Lead Cloud Data Engineer Senior</t>
        </is>
      </c>
      <c r="C10038" t="inlineStr">
        <is>
          <t>Anywhere</t>
        </is>
      </c>
      <c r="D10038" t="inlineStr">
        <is>
          <t>via ZipRecruiter</t>
        </is>
      </c>
      <c r="E10038" t="inlineStr">
        <is>
          <t>Full-time</t>
        </is>
      </c>
      <c r="F10038" t="b">
        <v>1</v>
      </c>
      <c r="G10038" t="inlineStr">
        <is>
          <t>Florida, United States</t>
        </is>
      </c>
      <c r="H10038" s="2" t="n">
        <v>45415.59106481481</v>
      </c>
      <c r="I10038" t="b">
        <v>0</v>
      </c>
      <c r="J10038" t="b">
        <v>1</v>
      </c>
      <c r="K10038" t="inlineStr">
        <is>
          <t>United States</t>
        </is>
      </c>
      <c r="L10038" t="inlineStr"/>
      <c r="M10038" t="inlineStr"/>
      <c r="N10038" t="inlineStr"/>
      <c r="O10038" t="inlineStr">
        <is>
          <t>Elevance Health</t>
        </is>
      </c>
      <c r="P10038" t="inlineStr">
        <is>
          <t>['sql', 'python', 'sql server', 'aws', 'gcp', 'snowflake', 'oracle', 'azure', 'redshift', 'airflow', 'ssis', 'docker', 'kubernetes', 'git', 'bitbucket']</t>
        </is>
      </c>
      <c r="Q10038" t="inlineStr">
        <is>
          <t>{'analyst_tools': ['ssis'], 'cloud': ['aws', 'gcp', 'snowflake', 'oracle', 'azure', 'redshift'], 'databases': ['sql server'], 'libraries': ['airflow'], 'other': ['docker', 'kubernetes', 'git', 'bitbucket'], 'programming': ['sql', 'python']}</t>
        </is>
      </c>
    </row>
    <row r="10039">
      <c r="A10039" t="inlineStr">
        <is>
          <t>Senior Data Engineer</t>
        </is>
      </c>
      <c r="B10039" t="inlineStr">
        <is>
          <t>Senior Data Engineer</t>
        </is>
      </c>
      <c r="C10039" t="inlineStr"/>
      <c r="D10039" t="inlineStr">
        <is>
          <t>via LinkedIn</t>
        </is>
      </c>
      <c r="E10039" t="inlineStr">
        <is>
          <t>Full-time</t>
        </is>
      </c>
      <c r="F10039" t="b">
        <v>0</v>
      </c>
      <c r="G10039" t="inlineStr">
        <is>
          <t>New York, United States</t>
        </is>
      </c>
      <c r="H10039" s="2" t="n">
        <v>45442.59895833334</v>
      </c>
      <c r="I10039" t="b">
        <v>0</v>
      </c>
      <c r="J10039" t="b">
        <v>0</v>
      </c>
      <c r="K10039" t="inlineStr">
        <is>
          <t>United States</t>
        </is>
      </c>
      <c r="L10039" t="inlineStr"/>
      <c r="M10039" t="inlineStr"/>
      <c r="N10039" t="inlineStr"/>
      <c r="O10039" t="inlineStr">
        <is>
          <t>The Ash Group</t>
        </is>
      </c>
      <c r="P10039" t="inlineStr">
        <is>
          <t>['python', 'pyspark', 'terraform']</t>
        </is>
      </c>
      <c r="Q10039" t="inlineStr">
        <is>
          <t>{'libraries': ['pyspark'], 'other': ['terraform'], 'programming': ['python']}</t>
        </is>
      </c>
    </row>
    <row r="10040">
      <c r="A10040" t="inlineStr">
        <is>
          <t>Data Analyst</t>
        </is>
      </c>
      <c r="B10040" t="inlineStr">
        <is>
          <t>Junior Data Analyst</t>
        </is>
      </c>
      <c r="C10040" t="inlineStr">
        <is>
          <t>Puerto Rico</t>
        </is>
      </c>
      <c r="D10040" t="inlineStr">
        <is>
          <t>via SimplyHired</t>
        </is>
      </c>
      <c r="E10040" t="inlineStr">
        <is>
          <t>Full-time</t>
        </is>
      </c>
      <c r="F10040" t="b">
        <v>0</v>
      </c>
      <c r="G10040" t="inlineStr">
        <is>
          <t>Puerto Rico</t>
        </is>
      </c>
      <c r="H10040" s="2" t="n">
        <v>45441.61252314815</v>
      </c>
      <c r="I10040" t="b">
        <v>0</v>
      </c>
      <c r="J10040" t="b">
        <v>0</v>
      </c>
      <c r="K10040" t="inlineStr">
        <is>
          <t>Puerto Rico</t>
        </is>
      </c>
      <c r="L10040" t="inlineStr"/>
      <c r="M10040" t="inlineStr"/>
      <c r="N10040" t="inlineStr"/>
      <c r="O10040" t="inlineStr">
        <is>
          <t>Commercial Equipment Finance, Inc.</t>
        </is>
      </c>
      <c r="P10040" t="inlineStr">
        <is>
          <t>['sql', 'tableau', 'power bi', 'visio']</t>
        </is>
      </c>
      <c r="Q10040" t="inlineStr">
        <is>
          <t>{'analyst_tools': ['tableau', 'power bi', 'visio'], 'programming': ['sql']}</t>
        </is>
      </c>
    </row>
    <row r="10041">
      <c r="A10041" t="inlineStr">
        <is>
          <t>Data Analyst</t>
        </is>
      </c>
      <c r="B10041" t="inlineStr">
        <is>
          <t>Energy Services Data Analyst</t>
        </is>
      </c>
      <c r="C10041" t="inlineStr">
        <is>
          <t>San Jose, CA</t>
        </is>
      </c>
      <c r="D10041" t="inlineStr">
        <is>
          <t>via ClimateTechList</t>
        </is>
      </c>
      <c r="E10041" t="inlineStr">
        <is>
          <t>Full-time</t>
        </is>
      </c>
      <c r="F10041" t="b">
        <v>0</v>
      </c>
      <c r="G10041" t="inlineStr">
        <is>
          <t>California, United States</t>
        </is>
      </c>
      <c r="H10041" s="2" t="n">
        <v>45436.5841087963</v>
      </c>
      <c r="I10041" t="b">
        <v>1</v>
      </c>
      <c r="J10041" t="b">
        <v>0</v>
      </c>
      <c r="K10041" t="inlineStr">
        <is>
          <t>United States</t>
        </is>
      </c>
      <c r="L10041" t="inlineStr"/>
      <c r="M10041" t="inlineStr"/>
      <c r="N10041" t="inlineStr"/>
      <c r="O10041" t="inlineStr">
        <is>
          <t>Tesla</t>
        </is>
      </c>
      <c r="P10041" t="inlineStr"/>
      <c r="Q10041" t="inlineStr"/>
    </row>
    <row r="10042">
      <c r="A10042" t="inlineStr">
        <is>
          <t>Data Analyst</t>
        </is>
      </c>
      <c r="B10042" t="inlineStr">
        <is>
          <t>Data Reporting Analyst</t>
        </is>
      </c>
      <c r="C10042" t="inlineStr">
        <is>
          <t>Villanova, PA</t>
        </is>
      </c>
      <c r="D10042" t="inlineStr">
        <is>
          <t>via Robert Half</t>
        </is>
      </c>
      <c r="E10042" t="inlineStr">
        <is>
          <t>Contractor and Temp work</t>
        </is>
      </c>
      <c r="F10042" t="b">
        <v>0</v>
      </c>
      <c r="G10042" t="inlineStr">
        <is>
          <t>New York, United States</t>
        </is>
      </c>
      <c r="H10042" s="2" t="n">
        <v>45428.58353009259</v>
      </c>
      <c r="I10042" t="b">
        <v>1</v>
      </c>
      <c r="J10042" t="b">
        <v>0</v>
      </c>
      <c r="K10042" t="inlineStr">
        <is>
          <t>United States</t>
        </is>
      </c>
      <c r="L10042" t="inlineStr">
        <is>
          <t>hour</t>
        </is>
      </c>
      <c r="M10042" t="inlineStr"/>
      <c r="N10042" t="n">
        <v>51.25</v>
      </c>
      <c r="O10042" t="inlineStr">
        <is>
          <t>Robert Half</t>
        </is>
      </c>
      <c r="P10042" t="inlineStr">
        <is>
          <t>['tableau']</t>
        </is>
      </c>
      <c r="Q10042" t="inlineStr">
        <is>
          <t>{'analyst_tools': ['tableau']}</t>
        </is>
      </c>
    </row>
    <row r="10043">
      <c r="A10043" t="inlineStr">
        <is>
          <t>Data Analyst</t>
        </is>
      </c>
      <c r="B10043" t="inlineStr">
        <is>
          <t>Data Analyst - (H/F) - En alternance (Apprentissage/Alternance...</t>
        </is>
      </c>
      <c r="C10043" t="inlineStr">
        <is>
          <t>Maisons-Alfort, France</t>
        </is>
      </c>
      <c r="D10043" t="inlineStr">
        <is>
          <t>via Jobijoba</t>
        </is>
      </c>
      <c r="E10043" t="inlineStr">
        <is>
          <t>Part-time and Internship</t>
        </is>
      </c>
      <c r="F10043" t="b">
        <v>0</v>
      </c>
      <c r="G10043" t="inlineStr">
        <is>
          <t>France</t>
        </is>
      </c>
      <c r="H10043" s="2" t="n">
        <v>45424.61381944444</v>
      </c>
      <c r="I10043" t="b">
        <v>0</v>
      </c>
      <c r="J10043" t="b">
        <v>0</v>
      </c>
      <c r="K10043" t="inlineStr">
        <is>
          <t>France</t>
        </is>
      </c>
      <c r="L10043" t="inlineStr"/>
      <c r="M10043" t="inlineStr"/>
      <c r="N10043" t="inlineStr"/>
      <c r="O10043" t="inlineStr">
        <is>
          <t>Openclassrooms</t>
        </is>
      </c>
      <c r="P10043" t="inlineStr">
        <is>
          <t>['powerpoint', 'excel']</t>
        </is>
      </c>
      <c r="Q10043" t="inlineStr">
        <is>
          <t>{'analyst_tools': ['powerpoint', 'excel']}</t>
        </is>
      </c>
    </row>
    <row r="10044">
      <c r="A10044" t="inlineStr">
        <is>
          <t>Senior Data Analyst</t>
        </is>
      </c>
      <c r="B10044" t="inlineStr">
        <is>
          <t>Senior Data Analyst</t>
        </is>
      </c>
      <c r="C10044" t="inlineStr">
        <is>
          <t>Lisbon, Portugal</t>
        </is>
      </c>
      <c r="D10044" t="inlineStr">
        <is>
          <t>via Indeed</t>
        </is>
      </c>
      <c r="E10044" t="inlineStr">
        <is>
          <t>Full-time</t>
        </is>
      </c>
      <c r="F10044" t="b">
        <v>0</v>
      </c>
      <c r="G10044" t="inlineStr">
        <is>
          <t>Portugal</t>
        </is>
      </c>
      <c r="H10044" s="2" t="n">
        <v>45419.59244212963</v>
      </c>
      <c r="I10044" t="b">
        <v>0</v>
      </c>
      <c r="J10044" t="b">
        <v>0</v>
      </c>
      <c r="K10044" t="inlineStr">
        <is>
          <t>Portugal</t>
        </is>
      </c>
      <c r="L10044" t="inlineStr"/>
      <c r="M10044" t="inlineStr"/>
      <c r="N10044" t="inlineStr"/>
      <c r="O10044" t="inlineStr">
        <is>
          <t>MasterCard</t>
        </is>
      </c>
      <c r="P10044" t="inlineStr">
        <is>
          <t>['sql', 'hadoop', 'airflow', 'tableau']</t>
        </is>
      </c>
      <c r="Q10044" t="inlineStr">
        <is>
          <t>{'analyst_tools': ['tableau'], 'libraries': ['hadoop', 'airflow'], 'programming': ['sql']}</t>
        </is>
      </c>
    </row>
    <row r="10045">
      <c r="A10045" t="inlineStr">
        <is>
          <t>Data Engineer</t>
        </is>
      </c>
      <c r="B10045" t="inlineStr">
        <is>
          <t>Data Engineer</t>
        </is>
      </c>
      <c r="C10045" t="inlineStr">
        <is>
          <t>Waregem, Belgium</t>
        </is>
      </c>
      <c r="D10045" t="inlineStr">
        <is>
          <t>via LinkedIn</t>
        </is>
      </c>
      <c r="E10045" t="inlineStr">
        <is>
          <t>Full-time</t>
        </is>
      </c>
      <c r="F10045" t="b">
        <v>0</v>
      </c>
      <c r="G10045" t="inlineStr">
        <is>
          <t>Belgium</t>
        </is>
      </c>
      <c r="H10045" s="2" t="n">
        <v>45434.61046296296</v>
      </c>
      <c r="I10045" t="b">
        <v>0</v>
      </c>
      <c r="J10045" t="b">
        <v>0</v>
      </c>
      <c r="K10045" t="inlineStr">
        <is>
          <t>Belgium</t>
        </is>
      </c>
      <c r="L10045" t="inlineStr"/>
      <c r="M10045" t="inlineStr"/>
      <c r="N10045" t="inlineStr"/>
      <c r="O10045" t="inlineStr">
        <is>
          <t>TVH</t>
        </is>
      </c>
      <c r="P10045" t="inlineStr">
        <is>
          <t>['sql', 'python', 'gcp', 'flow']</t>
        </is>
      </c>
      <c r="Q10045" t="inlineStr">
        <is>
          <t>{'cloud': ['gcp'], 'other': ['flow'], 'programming': ['sql', 'python']}</t>
        </is>
      </c>
    </row>
    <row r="10046">
      <c r="A10046" t="inlineStr">
        <is>
          <t>Data Engineer</t>
        </is>
      </c>
      <c r="B10046" t="inlineStr">
        <is>
          <t>DATA ENGINEER - SENIOR</t>
        </is>
      </c>
      <c r="C10046" t="inlineStr">
        <is>
          <t>Anywhere</t>
        </is>
      </c>
      <c r="D10046" t="inlineStr">
        <is>
          <t>via LinkedIn</t>
        </is>
      </c>
      <c r="E10046" t="inlineStr">
        <is>
          <t>Full-time</t>
        </is>
      </c>
      <c r="F10046" t="b">
        <v>1</v>
      </c>
      <c r="G10046" t="inlineStr">
        <is>
          <t>India</t>
        </is>
      </c>
      <c r="H10046" s="2" t="n">
        <v>45439.58741898148</v>
      </c>
      <c r="I10046" t="b">
        <v>0</v>
      </c>
      <c r="J10046" t="b">
        <v>0</v>
      </c>
      <c r="K10046" t="inlineStr">
        <is>
          <t>India</t>
        </is>
      </c>
      <c r="L10046" t="inlineStr"/>
      <c r="M10046" t="inlineStr"/>
      <c r="N10046" t="inlineStr"/>
      <c r="O10046" t="inlineStr">
        <is>
          <t>Cummins Inc.</t>
        </is>
      </c>
      <c r="P10046" t="inlineStr">
        <is>
          <t>['sql', 'python', 'spark', 'power bi']</t>
        </is>
      </c>
      <c r="Q10046" t="inlineStr">
        <is>
          <t>{'analyst_tools': ['power bi'], 'libraries': ['spark'], 'programming': ['sql', 'python']}</t>
        </is>
      </c>
    </row>
    <row r="10047">
      <c r="A10047" t="inlineStr">
        <is>
          <t>Senior Data Engineer</t>
        </is>
      </c>
      <c r="B10047" t="inlineStr">
        <is>
          <t>Senior Data Engineer</t>
        </is>
      </c>
      <c r="C10047" t="inlineStr">
        <is>
          <t>India</t>
        </is>
      </c>
      <c r="D10047" t="inlineStr">
        <is>
          <t>via Indeed</t>
        </is>
      </c>
      <c r="E10047" t="inlineStr">
        <is>
          <t>Full-time</t>
        </is>
      </c>
      <c r="F10047" t="b">
        <v>0</v>
      </c>
      <c r="G10047" t="inlineStr">
        <is>
          <t>India</t>
        </is>
      </c>
      <c r="H10047" s="2" t="n">
        <v>45441.59540509259</v>
      </c>
      <c r="I10047" t="b">
        <v>0</v>
      </c>
      <c r="J10047" t="b">
        <v>0</v>
      </c>
      <c r="K10047" t="inlineStr">
        <is>
          <t>India</t>
        </is>
      </c>
      <c r="L10047" t="inlineStr"/>
      <c r="M10047" t="inlineStr"/>
      <c r="N10047" t="inlineStr"/>
      <c r="O10047" t="inlineStr">
        <is>
          <t>NodeFlair</t>
        </is>
      </c>
      <c r="P10047" t="inlineStr">
        <is>
          <t>['sql', 'python', 'databricks', 'azure', 'spark']</t>
        </is>
      </c>
      <c r="Q10047" t="inlineStr">
        <is>
          <t>{'cloud': ['databricks', 'azure'], 'libraries': ['spark'], 'programming': ['sql', 'python']}</t>
        </is>
      </c>
    </row>
    <row r="10048">
      <c r="A10048" t="inlineStr">
        <is>
          <t>Data Scientist</t>
        </is>
      </c>
      <c r="B10048" t="inlineStr">
        <is>
          <t>Construction Data Scientist</t>
        </is>
      </c>
      <c r="C10048" t="inlineStr">
        <is>
          <t>Rome, Metropolitan City of Rome Capital, Italy</t>
        </is>
      </c>
      <c r="D10048" t="inlineStr">
        <is>
          <t>via LinkedIn</t>
        </is>
      </c>
      <c r="E10048" t="inlineStr">
        <is>
          <t>Full-time</t>
        </is>
      </c>
      <c r="F10048" t="b">
        <v>0</v>
      </c>
      <c r="G10048" t="inlineStr">
        <is>
          <t>Italy</t>
        </is>
      </c>
      <c r="H10048" s="2" t="n">
        <v>45434.61164351852</v>
      </c>
      <c r="I10048" t="b">
        <v>0</v>
      </c>
      <c r="J10048" t="b">
        <v>0</v>
      </c>
      <c r="K10048" t="inlineStr">
        <is>
          <t>Italy</t>
        </is>
      </c>
      <c r="L10048" t="inlineStr"/>
      <c r="M10048" t="inlineStr"/>
      <c r="N10048" t="inlineStr"/>
      <c r="O10048" t="inlineStr">
        <is>
          <t>Technip Energies</t>
        </is>
      </c>
      <c r="P10048" t="inlineStr">
        <is>
          <t>['sql', 'python', 'r', 'julia', 'git']</t>
        </is>
      </c>
      <c r="Q10048" t="inlineStr">
        <is>
          <t>{'other': ['git'], 'programming': ['sql', 'python', 'r', 'julia']}</t>
        </is>
      </c>
    </row>
    <row r="10049">
      <c r="A10049" t="inlineStr">
        <is>
          <t>Data Analyst</t>
        </is>
      </c>
      <c r="B10049" t="inlineStr">
        <is>
          <t>SAS Technical Data Analyst</t>
        </is>
      </c>
      <c r="C10049" t="inlineStr">
        <is>
          <t>McLean, VA</t>
        </is>
      </c>
      <c r="D10049" t="inlineStr">
        <is>
          <t>via Dice</t>
        </is>
      </c>
      <c r="E10049" t="inlineStr">
        <is>
          <t>Contractor and Temp work</t>
        </is>
      </c>
      <c r="F10049" t="b">
        <v>0</v>
      </c>
      <c r="G10049" t="inlineStr">
        <is>
          <t>New York, United States</t>
        </is>
      </c>
      <c r="H10049" s="2" t="n">
        <v>45419.58356481481</v>
      </c>
      <c r="I10049" t="b">
        <v>1</v>
      </c>
      <c r="J10049" t="b">
        <v>0</v>
      </c>
      <c r="K10049" t="inlineStr">
        <is>
          <t>United States</t>
        </is>
      </c>
      <c r="L10049" t="inlineStr">
        <is>
          <t>hour</t>
        </is>
      </c>
      <c r="M10049" t="inlineStr"/>
      <c r="N10049" t="n">
        <v>62.5</v>
      </c>
      <c r="O10049" t="inlineStr">
        <is>
          <t>Tekfortune Inc.</t>
        </is>
      </c>
      <c r="P10049" t="inlineStr">
        <is>
          <t>['sas', 'sas', 'sql', 'python', 'jira']</t>
        </is>
      </c>
      <c r="Q10049" t="inlineStr">
        <is>
          <t>{'analyst_tools': ['sas'], 'async': ['jira'], 'programming': ['sas', 'sql', 'python']}</t>
        </is>
      </c>
    </row>
    <row r="10050">
      <c r="A10050" t="inlineStr">
        <is>
          <t>Data Analyst</t>
        </is>
      </c>
      <c r="B10050" t="inlineStr">
        <is>
          <t>Crypto Research Writer / Analyst (Dubai Based)</t>
        </is>
      </c>
      <c r="C10050" t="inlineStr">
        <is>
          <t>Hong Kong</t>
        </is>
      </c>
      <c r="D10050" t="inlineStr">
        <is>
          <t>via LinkedIn</t>
        </is>
      </c>
      <c r="E10050" t="inlineStr">
        <is>
          <t>Full-time</t>
        </is>
      </c>
      <c r="F10050" t="b">
        <v>0</v>
      </c>
      <c r="G10050" t="inlineStr">
        <is>
          <t>Hong Kong</t>
        </is>
      </c>
      <c r="H10050" s="2" t="n">
        <v>45416.61674768518</v>
      </c>
      <c r="I10050" t="b">
        <v>0</v>
      </c>
      <c r="J10050" t="b">
        <v>0</v>
      </c>
      <c r="K10050" t="inlineStr">
        <is>
          <t>Hong Kong</t>
        </is>
      </c>
      <c r="L10050" t="inlineStr"/>
      <c r="M10050" t="inlineStr"/>
      <c r="N10050" t="inlineStr"/>
      <c r="O10050" t="inlineStr">
        <is>
          <t>Bybit</t>
        </is>
      </c>
      <c r="P10050" t="inlineStr">
        <is>
          <t>['python', 'r', 'excel']</t>
        </is>
      </c>
      <c r="Q10050" t="inlineStr">
        <is>
          <t>{'analyst_tools': ['excel'], 'programming': ['python', 'r']}</t>
        </is>
      </c>
    </row>
    <row r="10051">
      <c r="A10051" t="inlineStr">
        <is>
          <t>Senior Data Scientist</t>
        </is>
      </c>
      <c r="B10051" t="inlineStr">
        <is>
          <t>Senior Data Scientist</t>
        </is>
      </c>
      <c r="C10051" t="inlineStr">
        <is>
          <t>Houston, TX</t>
        </is>
      </c>
      <c r="D10051" t="inlineStr">
        <is>
          <t>via LinkedIn</t>
        </is>
      </c>
      <c r="E10051" t="inlineStr">
        <is>
          <t>Full-time</t>
        </is>
      </c>
      <c r="F10051" t="b">
        <v>0</v>
      </c>
      <c r="G10051" t="inlineStr">
        <is>
          <t>Texas, United States</t>
        </is>
      </c>
      <c r="H10051" s="2" t="n">
        <v>45442.58517361111</v>
      </c>
      <c r="I10051" t="b">
        <v>0</v>
      </c>
      <c r="J10051" t="b">
        <v>0</v>
      </c>
      <c r="K10051" t="inlineStr">
        <is>
          <t>United States</t>
        </is>
      </c>
      <c r="L10051" t="inlineStr"/>
      <c r="M10051" t="inlineStr"/>
      <c r="N10051" t="inlineStr"/>
      <c r="O10051" t="inlineStr">
        <is>
          <t>Mitchell Martin Inc.</t>
        </is>
      </c>
      <c r="P10051" t="inlineStr">
        <is>
          <t>['python', 'sql', 'aws', 'tensorflow', 'keras', 'pytorch', 'scikit-learn', 'pandas', 'numpy', 'hugging face', 'spark', 'tableau']</t>
        </is>
      </c>
      <c r="Q10051" t="inlineStr">
        <is>
          <t>{'analyst_tools': ['tableau'], 'cloud': ['aws'], 'libraries': ['tensorflow', 'keras', 'pytorch', 'scikit-learn', 'pandas', 'numpy', 'hugging face', 'spark'], 'programming': ['python', 'sql']}</t>
        </is>
      </c>
    </row>
    <row r="10052">
      <c r="A10052" t="inlineStr">
        <is>
          <t>Data Scientist</t>
        </is>
      </c>
      <c r="B10052" t="inlineStr">
        <is>
          <t>Data Scientist</t>
        </is>
      </c>
      <c r="C10052" t="inlineStr">
        <is>
          <t>Algeria</t>
        </is>
      </c>
      <c r="D10052" t="inlineStr">
        <is>
          <t>via Emploitic</t>
        </is>
      </c>
      <c r="E10052" t="inlineStr">
        <is>
          <t>Full-time</t>
        </is>
      </c>
      <c r="F10052" t="b">
        <v>0</v>
      </c>
      <c r="G10052" t="inlineStr">
        <is>
          <t>Algeria</t>
        </is>
      </c>
      <c r="H10052" s="2" t="n">
        <v>45426.60621527778</v>
      </c>
      <c r="I10052" t="b">
        <v>0</v>
      </c>
      <c r="J10052" t="b">
        <v>0</v>
      </c>
      <c r="K10052" t="inlineStr">
        <is>
          <t>Algeria</t>
        </is>
      </c>
      <c r="L10052" t="inlineStr"/>
      <c r="M10052" t="inlineStr"/>
      <c r="N10052" t="inlineStr"/>
      <c r="O10052" t="inlineStr">
        <is>
          <t>Fransabank</t>
        </is>
      </c>
      <c r="P10052" t="inlineStr">
        <is>
          <t>['python', 'r', 'sql', 'hadoop', 'spark', 'tableau', 'power bi']</t>
        </is>
      </c>
      <c r="Q10052" t="inlineStr">
        <is>
          <t>{'analyst_tools': ['tableau', 'power bi'], 'libraries': ['hadoop', 'spark'], 'programming': ['python', 'r', 'sql']}</t>
        </is>
      </c>
    </row>
    <row r="10053">
      <c r="A10053" t="inlineStr">
        <is>
          <t>Data Analyst</t>
        </is>
      </c>
      <c r="B10053" t="inlineStr">
        <is>
          <t>Data Analyst</t>
        </is>
      </c>
      <c r="C10053" t="inlineStr">
        <is>
          <t>Northern Ireland, UK</t>
        </is>
      </c>
      <c r="D10053" t="inlineStr">
        <is>
          <t>via Jora UK</t>
        </is>
      </c>
      <c r="E10053" t="inlineStr">
        <is>
          <t>Full-time</t>
        </is>
      </c>
      <c r="F10053" t="b">
        <v>0</v>
      </c>
      <c r="G10053" t="inlineStr">
        <is>
          <t>United Kingdom</t>
        </is>
      </c>
      <c r="H10053" s="2" t="n">
        <v>45429.59380787037</v>
      </c>
      <c r="I10053" t="b">
        <v>1</v>
      </c>
      <c r="J10053" t="b">
        <v>0</v>
      </c>
      <c r="K10053" t="inlineStr">
        <is>
          <t>United Kingdom</t>
        </is>
      </c>
      <c r="L10053" t="inlineStr"/>
      <c r="M10053" t="inlineStr"/>
      <c r="N10053" t="inlineStr"/>
      <c r="O10053" t="inlineStr">
        <is>
          <t>JobsTrackR</t>
        </is>
      </c>
      <c r="P10053" t="inlineStr"/>
      <c r="Q10053" t="inlineStr"/>
    </row>
    <row r="10054">
      <c r="A10054" t="inlineStr">
        <is>
          <t>Machine Learning Engineer</t>
        </is>
      </c>
      <c r="B10054" t="inlineStr">
        <is>
          <t>MI Analyst</t>
        </is>
      </c>
      <c r="C10054" t="inlineStr">
        <is>
          <t>Swinton, Manchester, UK</t>
        </is>
      </c>
      <c r="D10054" t="inlineStr">
        <is>
          <t>via SimplyHired</t>
        </is>
      </c>
      <c r="E10054" t="inlineStr">
        <is>
          <t>Full-time</t>
        </is>
      </c>
      <c r="F10054" t="b">
        <v>0</v>
      </c>
      <c r="G10054" t="inlineStr">
        <is>
          <t>United Kingdom</t>
        </is>
      </c>
      <c r="H10054" s="2" t="n">
        <v>45428.59168981481</v>
      </c>
      <c r="I10054" t="b">
        <v>0</v>
      </c>
      <c r="J10054" t="b">
        <v>0</v>
      </c>
      <c r="K10054" t="inlineStr">
        <is>
          <t>United Kingdom</t>
        </is>
      </c>
      <c r="L10054" t="inlineStr"/>
      <c r="M10054" t="inlineStr"/>
      <c r="N10054" t="inlineStr"/>
      <c r="O10054" t="inlineStr">
        <is>
          <t>IntelWise Limited</t>
        </is>
      </c>
      <c r="P10054" t="inlineStr">
        <is>
          <t>['sql', 'python', 'power bi', 'excel']</t>
        </is>
      </c>
      <c r="Q10054" t="inlineStr">
        <is>
          <t>{'analyst_tools': ['power bi', 'excel'], 'programming': ['sql', 'python']}</t>
        </is>
      </c>
    </row>
    <row r="10055">
      <c r="A10055" t="inlineStr">
        <is>
          <t>Data Scientist</t>
        </is>
      </c>
      <c r="B10055" t="inlineStr">
        <is>
          <t>Data Scientist</t>
        </is>
      </c>
      <c r="C10055" t="inlineStr">
        <is>
          <t>Warsaw, Poland</t>
        </is>
      </c>
      <c r="D10055" t="inlineStr">
        <is>
          <t>via Praca Trabajo.org</t>
        </is>
      </c>
      <c r="E10055" t="inlineStr">
        <is>
          <t>Full-time</t>
        </is>
      </c>
      <c r="F10055" t="b">
        <v>0</v>
      </c>
      <c r="G10055" t="inlineStr">
        <is>
          <t>Poland</t>
        </is>
      </c>
      <c r="H10055" s="2" t="n">
        <v>45434.59307870371</v>
      </c>
      <c r="I10055" t="b">
        <v>0</v>
      </c>
      <c r="J10055" t="b">
        <v>0</v>
      </c>
      <c r="K10055" t="inlineStr">
        <is>
          <t>Poland</t>
        </is>
      </c>
      <c r="L10055" t="inlineStr"/>
      <c r="M10055" t="inlineStr"/>
      <c r="N10055" t="inlineStr"/>
      <c r="O10055" t="inlineStr">
        <is>
          <t>PGBPGNGLOBAL</t>
        </is>
      </c>
      <c r="P10055" t="inlineStr">
        <is>
          <t>['python', 'r', 'excel']</t>
        </is>
      </c>
      <c r="Q10055" t="inlineStr">
        <is>
          <t>{'analyst_tools': ['excel'], 'programming': ['python', 'r']}</t>
        </is>
      </c>
    </row>
    <row r="10056">
      <c r="A10056" t="inlineStr">
        <is>
          <t>Data Analyst</t>
        </is>
      </c>
      <c r="B10056" t="inlineStr">
        <is>
          <t>Data Analyst – Omsæt data og indsigt til forretningsværdi</t>
        </is>
      </c>
      <c r="C10056" t="inlineStr">
        <is>
          <t>Aarhus, Denmark</t>
        </is>
      </c>
      <c r="D10056" t="inlineStr">
        <is>
          <t>via LinkedIn</t>
        </is>
      </c>
      <c r="E10056" t="inlineStr">
        <is>
          <t>Full-time</t>
        </is>
      </c>
      <c r="F10056" t="b">
        <v>0</v>
      </c>
      <c r="G10056" t="inlineStr">
        <is>
          <t>Denmark</t>
        </is>
      </c>
      <c r="H10056" s="2" t="n">
        <v>45414.60115740741</v>
      </c>
      <c r="I10056" t="b">
        <v>0</v>
      </c>
      <c r="J10056" t="b">
        <v>0</v>
      </c>
      <c r="K10056" t="inlineStr">
        <is>
          <t>Denmark</t>
        </is>
      </c>
      <c r="L10056" t="inlineStr"/>
      <c r="M10056" t="inlineStr"/>
      <c r="N10056" t="inlineStr"/>
      <c r="O10056" t="inlineStr">
        <is>
          <t>Norlys</t>
        </is>
      </c>
      <c r="P10056" t="inlineStr">
        <is>
          <t>['python', 'databricks', 'snowflake']</t>
        </is>
      </c>
      <c r="Q10056" t="inlineStr">
        <is>
          <t>{'cloud': ['databricks', 'snowflake'], 'programming': ['python']}</t>
        </is>
      </c>
    </row>
    <row r="10057">
      <c r="A10057" t="inlineStr">
        <is>
          <t>Data Scientist</t>
        </is>
      </c>
      <c r="B10057" t="inlineStr">
        <is>
          <t>Data Scientist(Risk data/ Only W2/ hybrid - Virginia)</t>
        </is>
      </c>
      <c r="C10057" t="inlineStr">
        <is>
          <t>Glen Allen, VA</t>
        </is>
      </c>
      <c r="D10057" t="inlineStr">
        <is>
          <t>via LinkedIn</t>
        </is>
      </c>
      <c r="E10057" t="inlineStr">
        <is>
          <t>Contractor</t>
        </is>
      </c>
      <c r="F10057" t="b">
        <v>0</v>
      </c>
      <c r="G10057" t="inlineStr">
        <is>
          <t>New York, United States</t>
        </is>
      </c>
      <c r="H10057" s="2" t="n">
        <v>45420.58630787037</v>
      </c>
      <c r="I10057" t="b">
        <v>0</v>
      </c>
      <c r="J10057" t="b">
        <v>0</v>
      </c>
      <c r="K10057" t="inlineStr">
        <is>
          <t>United States</t>
        </is>
      </c>
      <c r="L10057" t="inlineStr"/>
      <c r="M10057" t="inlineStr"/>
      <c r="N10057" t="inlineStr"/>
      <c r="O10057" t="inlineStr">
        <is>
          <t>Zillion Technologies, Inc.</t>
        </is>
      </c>
      <c r="P10057" t="inlineStr">
        <is>
          <t>['sas', 'sas', 'r', 'python', 'spss']</t>
        </is>
      </c>
      <c r="Q10057" t="inlineStr">
        <is>
          <t>{'analyst_tools': ['sas', 'spss'], 'programming': ['sas', 'r', 'python']}</t>
        </is>
      </c>
    </row>
    <row r="10058">
      <c r="A10058" t="inlineStr">
        <is>
          <t>Data Analyst</t>
        </is>
      </c>
      <c r="B10058" t="inlineStr">
        <is>
          <t>Sales Forecasting and Business Data Analyst - Graduate Program...</t>
        </is>
      </c>
      <c r="C10058" t="inlineStr">
        <is>
          <t>Anywhere</t>
        </is>
      </c>
      <c r="D10058" t="inlineStr">
        <is>
          <t>via JobTeaser</t>
        </is>
      </c>
      <c r="E10058" t="inlineStr">
        <is>
          <t>Full-time</t>
        </is>
      </c>
      <c r="F10058" t="b">
        <v>1</v>
      </c>
      <c r="G10058" t="inlineStr">
        <is>
          <t>Netherlands</t>
        </is>
      </c>
      <c r="H10058" s="2" t="n">
        <v>45420.61123842592</v>
      </c>
      <c r="I10058" t="b">
        <v>0</v>
      </c>
      <c r="J10058" t="b">
        <v>0</v>
      </c>
      <c r="K10058" t="inlineStr">
        <is>
          <t>Netherlands</t>
        </is>
      </c>
      <c r="L10058" t="inlineStr"/>
      <c r="M10058" t="inlineStr"/>
      <c r="N10058" t="inlineStr"/>
      <c r="O10058" t="inlineStr">
        <is>
          <t>Hewlett Packard Enterprise</t>
        </is>
      </c>
      <c r="P10058" t="inlineStr"/>
      <c r="Q10058" t="inlineStr"/>
    </row>
    <row r="10059">
      <c r="A10059" t="inlineStr">
        <is>
          <t>Data Scientist</t>
        </is>
      </c>
      <c r="B10059" t="inlineStr">
        <is>
          <t>Junior Data Scientist/Analyst/Engineer</t>
        </is>
      </c>
      <c r="C10059" t="inlineStr">
        <is>
          <t>Indianapolis, IN</t>
        </is>
      </c>
      <c r="D10059" t="inlineStr">
        <is>
          <t>via Indeed</t>
        </is>
      </c>
      <c r="E10059" t="inlineStr">
        <is>
          <t>Full-time</t>
        </is>
      </c>
      <c r="F10059" t="b">
        <v>0</v>
      </c>
      <c r="G10059" t="inlineStr">
        <is>
          <t>Illinois, United States</t>
        </is>
      </c>
      <c r="H10059" s="2" t="n">
        <v>45436.58456018518</v>
      </c>
      <c r="I10059" t="b">
        <v>0</v>
      </c>
      <c r="J10059" t="b">
        <v>0</v>
      </c>
      <c r="K10059" t="inlineStr">
        <is>
          <t>United States</t>
        </is>
      </c>
      <c r="L10059" t="inlineStr"/>
      <c r="M10059" t="inlineStr"/>
      <c r="N10059" t="inlineStr"/>
      <c r="O10059" t="inlineStr">
        <is>
          <t>SynergisticIT</t>
        </is>
      </c>
      <c r="P10059" t="inlineStr">
        <is>
          <t>['java', 'sas', 'sas', 'python', 'javascript', 'c++', 'oracle', 'databricks', 'tensorflow', 'spring', 'tableau', 'docker', 'jenkins']</t>
        </is>
      </c>
      <c r="Q10059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10060">
      <c r="A10060" t="inlineStr">
        <is>
          <t>Data Analyst</t>
        </is>
      </c>
      <c r="B10060" t="inlineStr">
        <is>
          <t>Data Analyst</t>
        </is>
      </c>
      <c r="C10060" t="inlineStr">
        <is>
          <t>Bouskoura, Morocco</t>
        </is>
      </c>
      <c r="D10060" t="inlineStr">
        <is>
          <t>via MAROC ANNONCE</t>
        </is>
      </c>
      <c r="E10060" t="inlineStr">
        <is>
          <t>Full-time</t>
        </is>
      </c>
      <c r="F10060" t="b">
        <v>0</v>
      </c>
      <c r="G10060" t="inlineStr">
        <is>
          <t>Morocco</t>
        </is>
      </c>
      <c r="H10060" s="2" t="n">
        <v>45432.59571759259</v>
      </c>
      <c r="I10060" t="b">
        <v>1</v>
      </c>
      <c r="J10060" t="b">
        <v>0</v>
      </c>
      <c r="K10060" t="inlineStr">
        <is>
          <t>Morocco</t>
        </is>
      </c>
      <c r="L10060" t="inlineStr"/>
      <c r="M10060" t="inlineStr"/>
      <c r="N10060" t="inlineStr"/>
      <c r="O10060" t="inlineStr">
        <is>
          <t>Laboratoires pharmaceutiques</t>
        </is>
      </c>
      <c r="P10060" t="inlineStr"/>
      <c r="Q10060" t="inlineStr"/>
    </row>
    <row r="10061">
      <c r="A10061" t="inlineStr">
        <is>
          <t>Data Engineer</t>
        </is>
      </c>
      <c r="B10061" t="inlineStr">
        <is>
          <t>Data Engineer Manager</t>
        </is>
      </c>
      <c r="C10061" t="inlineStr">
        <is>
          <t>Agudos, State of São Paulo, Brazil</t>
        </is>
      </c>
      <c r="D10061" t="inlineStr">
        <is>
          <t>via LinkedIn</t>
        </is>
      </c>
      <c r="E10061" t="inlineStr">
        <is>
          <t>Full-time</t>
        </is>
      </c>
      <c r="F10061" t="b">
        <v>0</v>
      </c>
      <c r="G10061" t="inlineStr">
        <is>
          <t>Brazil</t>
        </is>
      </c>
      <c r="H10061" s="2" t="n">
        <v>45434.59901620371</v>
      </c>
      <c r="I10061" t="b">
        <v>0</v>
      </c>
      <c r="J10061" t="b">
        <v>0</v>
      </c>
      <c r="K10061" t="inlineStr">
        <is>
          <t>Brazil</t>
        </is>
      </c>
      <c r="L10061" t="inlineStr"/>
      <c r="M10061" t="inlineStr"/>
      <c r="N10061" t="inlineStr"/>
      <c r="O10061" t="inlineStr">
        <is>
          <t>Johnson &amp; Johnson</t>
        </is>
      </c>
      <c r="P10061" t="inlineStr">
        <is>
          <t>['python', 'sql', 'go', 'oracle', 'azure', 'aws', 'redshift', 'pyspark', 'hadoop', 'git', 'terraform', 'jira']</t>
        </is>
      </c>
      <c r="Q10061" t="inlineStr">
        <is>
          <t>{'async': ['jira'], 'cloud': ['oracle', 'azure', 'aws', 'redshift'], 'libraries': ['pyspark', 'hadoop'], 'other': ['git', 'terraform'], 'programming': ['python', 'sql', 'go']}</t>
        </is>
      </c>
    </row>
    <row r="10062">
      <c r="A10062" t="inlineStr">
        <is>
          <t>Data Scientist</t>
        </is>
      </c>
      <c r="B10062" t="inlineStr">
        <is>
          <t>Sr Data Scientist</t>
        </is>
      </c>
      <c r="C10062" t="inlineStr">
        <is>
          <t>Anywhere</t>
        </is>
      </c>
      <c r="D10062" t="inlineStr">
        <is>
          <t>via Indeed</t>
        </is>
      </c>
      <c r="E10062" t="inlineStr">
        <is>
          <t>Full-time</t>
        </is>
      </c>
      <c r="F10062" t="b">
        <v>1</v>
      </c>
      <c r="G10062" t="inlineStr">
        <is>
          <t>Mexico</t>
        </is>
      </c>
      <c r="H10062" s="2" t="n">
        <v>45414.59900462963</v>
      </c>
      <c r="I10062" t="b">
        <v>0</v>
      </c>
      <c r="J10062" t="b">
        <v>0</v>
      </c>
      <c r="K10062" t="inlineStr">
        <is>
          <t>Mexico</t>
        </is>
      </c>
      <c r="L10062" t="inlineStr"/>
      <c r="M10062" t="inlineStr"/>
      <c r="N10062" t="inlineStr"/>
      <c r="O10062" t="inlineStr">
        <is>
          <t>Incfile</t>
        </is>
      </c>
      <c r="P10062" t="inlineStr">
        <is>
          <t>['php', 'python', 'r', 'redis', 'azure', 'pandas', 'numpy', 'scikit-learn', 'hadoop', 'spark', 'laravel', 'tableau', 'power bi']</t>
        </is>
      </c>
      <c r="Q10062" t="inlineStr">
        <is>
          <t>{'analyst_tools': ['tableau', 'power bi'], 'cloud': ['azure'], 'databases': ['redis'], 'libraries': ['pandas', 'numpy', 'scikit-learn', 'hadoop', 'spark'], 'programming': ['php', 'python', 'r'], 'webframeworks': ['laravel']}</t>
        </is>
      </c>
    </row>
    <row r="10063">
      <c r="A10063" t="inlineStr">
        <is>
          <t>Data Engineer</t>
        </is>
      </c>
      <c r="B10063" t="inlineStr">
        <is>
          <t>Data Center Engineer</t>
        </is>
      </c>
      <c r="C10063" t="inlineStr">
        <is>
          <t>Romania</t>
        </is>
      </c>
      <c r="D10063" t="inlineStr">
        <is>
          <t>via LinkedIn</t>
        </is>
      </c>
      <c r="E10063" t="inlineStr">
        <is>
          <t>Part-time</t>
        </is>
      </c>
      <c r="F10063" t="b">
        <v>0</v>
      </c>
      <c r="G10063" t="inlineStr">
        <is>
          <t>Romania</t>
        </is>
      </c>
      <c r="H10063" s="2" t="n">
        <v>45440.61947916666</v>
      </c>
      <c r="I10063" t="b">
        <v>1</v>
      </c>
      <c r="J10063" t="b">
        <v>0</v>
      </c>
      <c r="K10063" t="inlineStr">
        <is>
          <t>Romania</t>
        </is>
      </c>
      <c r="L10063" t="inlineStr"/>
      <c r="M10063" t="inlineStr"/>
      <c r="N10063" t="inlineStr"/>
      <c r="O10063" t="inlineStr">
        <is>
          <t>Sharp Brains</t>
        </is>
      </c>
      <c r="P10063" t="inlineStr"/>
      <c r="Q10063" t="inlineStr"/>
    </row>
    <row r="10064">
      <c r="A10064" t="inlineStr">
        <is>
          <t>Data Scientist</t>
        </is>
      </c>
      <c r="B10064" t="inlineStr">
        <is>
          <t>Internship - EAGLE-1 Payload Operation Center Data Scientist</t>
        </is>
      </c>
      <c r="C10064" t="inlineStr">
        <is>
          <t>Betzdorf, Luxembourg</t>
        </is>
      </c>
      <c r="D10064" t="inlineStr">
        <is>
          <t>via LinkedIn Luxembourg</t>
        </is>
      </c>
      <c r="E10064" t="inlineStr">
        <is>
          <t>Full-time and Internship</t>
        </is>
      </c>
      <c r="F10064" t="b">
        <v>0</v>
      </c>
      <c r="G10064" t="inlineStr">
        <is>
          <t>Luxembourg</t>
        </is>
      </c>
      <c r="H10064" s="2" t="n">
        <v>45427.62334490741</v>
      </c>
      <c r="I10064" t="b">
        <v>0</v>
      </c>
      <c r="J10064" t="b">
        <v>0</v>
      </c>
      <c r="K10064" t="inlineStr">
        <is>
          <t>Luxembourg</t>
        </is>
      </c>
      <c r="L10064" t="inlineStr"/>
      <c r="M10064" t="inlineStr"/>
      <c r="N10064" t="inlineStr"/>
      <c r="O10064" t="inlineStr">
        <is>
          <t>SES Satellites</t>
        </is>
      </c>
      <c r="P10064" t="inlineStr">
        <is>
          <t>['java', 'python']</t>
        </is>
      </c>
      <c r="Q10064" t="inlineStr">
        <is>
          <t>{'programming': ['java', 'python']}</t>
        </is>
      </c>
    </row>
    <row r="10065">
      <c r="A10065" t="inlineStr">
        <is>
          <t>Data Analyst</t>
        </is>
      </c>
      <c r="B10065" t="inlineStr">
        <is>
          <t>Data Analyst</t>
        </is>
      </c>
      <c r="C10065" t="inlineStr">
        <is>
          <t>Anywhere</t>
        </is>
      </c>
      <c r="D10065" t="inlineStr">
        <is>
          <t>via LinkedIn Nigeria</t>
        </is>
      </c>
      <c r="E10065" t="inlineStr">
        <is>
          <t>Full-time</t>
        </is>
      </c>
      <c r="F10065" t="b">
        <v>1</v>
      </c>
      <c r="G10065" t="inlineStr">
        <is>
          <t>Nigeria</t>
        </is>
      </c>
      <c r="H10065" s="2" t="n">
        <v>45442.60730324074</v>
      </c>
      <c r="I10065" t="b">
        <v>1</v>
      </c>
      <c r="J10065" t="b">
        <v>0</v>
      </c>
      <c r="K10065" t="inlineStr">
        <is>
          <t>Nigeria</t>
        </is>
      </c>
      <c r="L10065" t="inlineStr"/>
      <c r="M10065" t="inlineStr"/>
      <c r="N10065" t="inlineStr"/>
      <c r="O10065" t="inlineStr">
        <is>
          <t>MADAM MUSTARD LIMITED</t>
        </is>
      </c>
      <c r="P10065" t="inlineStr"/>
      <c r="Q10065" t="inlineStr"/>
    </row>
    <row r="10066">
      <c r="A10066" t="inlineStr">
        <is>
          <t>Senior Data Engineer</t>
        </is>
      </c>
      <c r="B10066" t="inlineStr">
        <is>
          <t>Senior Data Engineer</t>
        </is>
      </c>
      <c r="C10066" t="inlineStr">
        <is>
          <t>Toronto, ON, Canada</t>
        </is>
      </c>
      <c r="D10066" t="inlineStr">
        <is>
          <t>via LinkedIn</t>
        </is>
      </c>
      <c r="E10066" t="inlineStr">
        <is>
          <t>Full-time</t>
        </is>
      </c>
      <c r="F10066" t="b">
        <v>0</v>
      </c>
      <c r="G10066" t="inlineStr">
        <is>
          <t>Canada</t>
        </is>
      </c>
      <c r="H10066" s="2" t="n">
        <v>45419.59291666667</v>
      </c>
      <c r="I10066" t="b">
        <v>0</v>
      </c>
      <c r="J10066" t="b">
        <v>0</v>
      </c>
      <c r="K10066" t="inlineStr">
        <is>
          <t>Canada</t>
        </is>
      </c>
      <c r="L10066" t="inlineStr"/>
      <c r="M10066" t="inlineStr"/>
      <c r="N10066" t="inlineStr"/>
      <c r="O10066" t="inlineStr">
        <is>
          <t>Alexi</t>
        </is>
      </c>
      <c r="P10066" t="inlineStr">
        <is>
          <t>['python', 'aws', 'kafka', 'spark', 'airflow']</t>
        </is>
      </c>
      <c r="Q10066" t="inlineStr">
        <is>
          <t>{'cloud': ['aws'], 'libraries': ['kafka', 'spark', 'airflow'], 'programming': ['python']}</t>
        </is>
      </c>
    </row>
    <row r="10067">
      <c r="A10067" t="inlineStr">
        <is>
          <t>Data Scientist</t>
        </is>
      </c>
      <c r="B10067" t="inlineStr">
        <is>
          <t>Azure Database Engineer</t>
        </is>
      </c>
      <c r="C10067" t="inlineStr">
        <is>
          <t>Manchester, UK</t>
        </is>
      </c>
      <c r="D10067" t="inlineStr">
        <is>
          <t>via LinkedIn</t>
        </is>
      </c>
      <c r="E10067" t="inlineStr">
        <is>
          <t>Full-time</t>
        </is>
      </c>
      <c r="F10067" t="b">
        <v>0</v>
      </c>
      <c r="G10067" t="inlineStr">
        <is>
          <t>United Kingdom</t>
        </is>
      </c>
      <c r="H10067" s="2" t="n">
        <v>45414.59868055556</v>
      </c>
      <c r="I10067" t="b">
        <v>0</v>
      </c>
      <c r="J10067" t="b">
        <v>0</v>
      </c>
      <c r="K10067" t="inlineStr">
        <is>
          <t>United Kingdom</t>
        </is>
      </c>
      <c r="L10067" t="inlineStr"/>
      <c r="M10067" t="inlineStr"/>
      <c r="N10067" t="inlineStr"/>
      <c r="O10067" t="inlineStr">
        <is>
          <t>Gravitas Recruitment Group (Global) Ltd</t>
        </is>
      </c>
      <c r="P10067" t="inlineStr">
        <is>
          <t>['sql', 'sql server', 'azure', 'ssis']</t>
        </is>
      </c>
      <c r="Q10067" t="inlineStr">
        <is>
          <t>{'analyst_tools': ['ssis'], 'cloud': ['azure'], 'databases': ['sql server'], 'programming': ['sql']}</t>
        </is>
      </c>
    </row>
    <row r="10068">
      <c r="A10068" t="inlineStr">
        <is>
          <t>Data Scientist</t>
        </is>
      </c>
      <c r="B10068" t="inlineStr">
        <is>
          <t>Remote Analyst</t>
        </is>
      </c>
      <c r="C10068" t="inlineStr">
        <is>
          <t>Viña del Mar, Chile</t>
        </is>
      </c>
      <c r="D10068" t="inlineStr">
        <is>
          <t>via Trabajo En Chile</t>
        </is>
      </c>
      <c r="E10068" t="inlineStr">
        <is>
          <t>Full-time</t>
        </is>
      </c>
      <c r="F10068" t="b">
        <v>0</v>
      </c>
      <c r="G10068" t="inlineStr">
        <is>
          <t>Chile</t>
        </is>
      </c>
      <c r="H10068" s="2" t="n">
        <v>45423.61454861111</v>
      </c>
      <c r="I10068" t="b">
        <v>0</v>
      </c>
      <c r="J10068" t="b">
        <v>0</v>
      </c>
      <c r="K10068" t="inlineStr">
        <is>
          <t>Chile</t>
        </is>
      </c>
      <c r="L10068" t="inlineStr"/>
      <c r="M10068" t="inlineStr"/>
      <c r="N10068" t="inlineStr"/>
      <c r="O10068" t="inlineStr">
        <is>
          <t>Jules</t>
        </is>
      </c>
      <c r="P10068" t="inlineStr">
        <is>
          <t>['excel']</t>
        </is>
      </c>
      <c r="Q10068" t="inlineStr">
        <is>
          <t>{'analyst_tools': ['excel']}</t>
        </is>
      </c>
    </row>
    <row r="10069">
      <c r="A10069" t="inlineStr">
        <is>
          <t>Data Engineer</t>
        </is>
      </c>
      <c r="B10069" t="inlineStr">
        <is>
          <t>Application Engineer (Data Engineer)</t>
        </is>
      </c>
      <c r="C10069" t="inlineStr">
        <is>
          <t>Chicago, IL</t>
        </is>
      </c>
      <c r="D10069" t="inlineStr">
        <is>
          <t>via Built In Chicago</t>
        </is>
      </c>
      <c r="E10069" t="inlineStr">
        <is>
          <t>Full-time</t>
        </is>
      </c>
      <c r="F10069" t="b">
        <v>0</v>
      </c>
      <c r="G10069" t="inlineStr">
        <is>
          <t>Georgia</t>
        </is>
      </c>
      <c r="H10069" s="2" t="n">
        <v>45420.62155092593</v>
      </c>
      <c r="I10069" t="b">
        <v>0</v>
      </c>
      <c r="J10069" t="b">
        <v>1</v>
      </c>
      <c r="K10069" t="inlineStr">
        <is>
          <t>United States</t>
        </is>
      </c>
      <c r="L10069" t="inlineStr">
        <is>
          <t>year</t>
        </is>
      </c>
      <c r="M10069" t="n">
        <v>116250</v>
      </c>
      <c r="N10069" t="inlineStr"/>
      <c r="O10069" t="inlineStr">
        <is>
          <t>Discover</t>
        </is>
      </c>
      <c r="P10069" t="inlineStr">
        <is>
          <t>['aws', 'snowflake', 'flow']</t>
        </is>
      </c>
      <c r="Q10069" t="inlineStr">
        <is>
          <t>{'cloud': ['aws', 'snowflake'], 'other': ['flow']}</t>
        </is>
      </c>
    </row>
    <row r="10070">
      <c r="A10070" t="inlineStr">
        <is>
          <t>Business Analyst</t>
        </is>
      </c>
      <c r="B10070" t="inlineStr">
        <is>
          <t>Data Business Analyst (m/w/d) - Vollzeit</t>
        </is>
      </c>
      <c r="C10070" t="inlineStr">
        <is>
          <t>Berlin, Germany</t>
        </is>
      </c>
      <c r="D10070" t="inlineStr">
        <is>
          <t>via JobMESH</t>
        </is>
      </c>
      <c r="E10070" t="inlineStr">
        <is>
          <t>Full-time</t>
        </is>
      </c>
      <c r="F10070" t="b">
        <v>0</v>
      </c>
      <c r="G10070" t="inlineStr">
        <is>
          <t>Germany</t>
        </is>
      </c>
      <c r="H10070" s="2" t="n">
        <v>45414.60195601852</v>
      </c>
      <c r="I10070" t="b">
        <v>1</v>
      </c>
      <c r="J10070" t="b">
        <v>0</v>
      </c>
      <c r="K10070" t="inlineStr">
        <is>
          <t>Germany</t>
        </is>
      </c>
      <c r="L10070" t="inlineStr"/>
      <c r="M10070" t="inlineStr"/>
      <c r="N10070" t="inlineStr"/>
      <c r="O10070" t="inlineStr">
        <is>
          <t>umaris GmbH &amp; Co. KG</t>
        </is>
      </c>
      <c r="P10070" t="inlineStr">
        <is>
          <t>['python', 'r', 'spss']</t>
        </is>
      </c>
      <c r="Q10070" t="inlineStr">
        <is>
          <t>{'analyst_tools': ['spss'], 'programming': ['python', 'r']}</t>
        </is>
      </c>
    </row>
    <row r="10071">
      <c r="A10071" t="inlineStr">
        <is>
          <t>Senior Data Analyst</t>
        </is>
      </c>
      <c r="B10071" t="inlineStr">
        <is>
          <t>Senior Data Analyst (w/m/d)</t>
        </is>
      </c>
      <c r="C10071" t="inlineStr">
        <is>
          <t>Vienna, Austria</t>
        </is>
      </c>
      <c r="D10071" t="inlineStr">
        <is>
          <t>via LinkedIn</t>
        </is>
      </c>
      <c r="E10071" t="inlineStr">
        <is>
          <t>Full-time</t>
        </is>
      </c>
      <c r="F10071" t="b">
        <v>0</v>
      </c>
      <c r="G10071" t="inlineStr">
        <is>
          <t>Austria</t>
        </is>
      </c>
      <c r="H10071" s="2" t="n">
        <v>45434.61256944444</v>
      </c>
      <c r="I10071" t="b">
        <v>1</v>
      </c>
      <c r="J10071" t="b">
        <v>0</v>
      </c>
      <c r="K10071" t="inlineStr">
        <is>
          <t>Austria</t>
        </is>
      </c>
      <c r="L10071" t="inlineStr"/>
      <c r="M10071" t="inlineStr"/>
      <c r="N10071" t="inlineStr"/>
      <c r="O10071" t="inlineStr">
        <is>
          <t>STEINER-HITECH GmbH</t>
        </is>
      </c>
      <c r="P10071" t="inlineStr">
        <is>
          <t>['sql', 'sql server', 'tableau', 'power bi']</t>
        </is>
      </c>
      <c r="Q10071" t="inlineStr">
        <is>
          <t>{'analyst_tools': ['tableau', 'power bi'], 'databases': ['sql server'], 'programming': ['sql']}</t>
        </is>
      </c>
    </row>
    <row r="10072">
      <c r="A10072" t="inlineStr">
        <is>
          <t>Data Scientist</t>
        </is>
      </c>
      <c r="B10072" t="inlineStr">
        <is>
          <t>Data Scientist with GenAI</t>
        </is>
      </c>
      <c r="C10072" t="inlineStr">
        <is>
          <t>Atlanta, GA</t>
        </is>
      </c>
      <c r="D10072" t="inlineStr">
        <is>
          <t>via Dice</t>
        </is>
      </c>
      <c r="E10072" t="inlineStr">
        <is>
          <t>Contractor and Temp work</t>
        </is>
      </c>
      <c r="F10072" t="b">
        <v>0</v>
      </c>
      <c r="G10072" t="inlineStr">
        <is>
          <t>Georgia</t>
        </is>
      </c>
      <c r="H10072" s="2" t="n">
        <v>45415.60907407408</v>
      </c>
      <c r="I10072" t="b">
        <v>0</v>
      </c>
      <c r="J10072" t="b">
        <v>0</v>
      </c>
      <c r="K10072" t="inlineStr">
        <is>
          <t>United States</t>
        </is>
      </c>
      <c r="L10072" t="inlineStr">
        <is>
          <t>hour</t>
        </is>
      </c>
      <c r="M10072" t="inlineStr"/>
      <c r="N10072" t="n">
        <v>44</v>
      </c>
      <c r="O10072" t="inlineStr">
        <is>
          <t>Pronix Inc</t>
        </is>
      </c>
      <c r="P10072" t="inlineStr">
        <is>
          <t>['sql', 'python', 'databricks', 'pytorch', 'tensorflow', 'spark', 'pandas']</t>
        </is>
      </c>
      <c r="Q10072" t="inlineStr">
        <is>
          <t>{'cloud': ['databricks'], 'libraries': ['pytorch', 'tensorflow', 'spark', 'pandas'], 'programming': ['sql', 'python']}</t>
        </is>
      </c>
    </row>
    <row r="10073">
      <c r="A10073" t="inlineStr">
        <is>
          <t>Senior Data Analyst</t>
        </is>
      </c>
      <c r="B10073" t="inlineStr">
        <is>
          <t>Senior Data Analyst</t>
        </is>
      </c>
      <c r="C10073" t="inlineStr">
        <is>
          <t>London, UK</t>
        </is>
      </c>
      <c r="D10073" t="inlineStr">
        <is>
          <t>via SmartRecruiters Job Search</t>
        </is>
      </c>
      <c r="E10073" t="inlineStr">
        <is>
          <t>Full-time</t>
        </is>
      </c>
      <c r="F10073" t="b">
        <v>0</v>
      </c>
      <c r="G10073" t="inlineStr">
        <is>
          <t>United Kingdom</t>
        </is>
      </c>
      <c r="H10073" s="2" t="n">
        <v>45433.62087962963</v>
      </c>
      <c r="I10073" t="b">
        <v>1</v>
      </c>
      <c r="J10073" t="b">
        <v>0</v>
      </c>
      <c r="K10073" t="inlineStr">
        <is>
          <t>United Kingdom</t>
        </is>
      </c>
      <c r="L10073" t="inlineStr"/>
      <c r="M10073" t="inlineStr"/>
      <c r="N10073" t="inlineStr"/>
      <c r="O10073" t="inlineStr">
        <is>
          <t>Utility Warehouse</t>
        </is>
      </c>
      <c r="P10073" t="inlineStr">
        <is>
          <t>['sql', 'python', 'gcp', 'looker', 'terraform']</t>
        </is>
      </c>
      <c r="Q10073" t="inlineStr">
        <is>
          <t>{'analyst_tools': ['looker'], 'cloud': ['gcp'], 'other': ['terraform'], 'programming': ['sql', 'python']}</t>
        </is>
      </c>
    </row>
    <row r="10074">
      <c r="A10074" t="inlineStr">
        <is>
          <t>Data Scientist</t>
        </is>
      </c>
      <c r="B10074" t="inlineStr">
        <is>
          <t>Data Scientist</t>
        </is>
      </c>
      <c r="C10074" t="inlineStr">
        <is>
          <t>London, United Kingdom</t>
        </is>
      </c>
      <c r="D10074" t="inlineStr">
        <is>
          <t>via Built In</t>
        </is>
      </c>
      <c r="E10074" t="inlineStr">
        <is>
          <t>Full-time</t>
        </is>
      </c>
      <c r="F10074" t="b">
        <v>0</v>
      </c>
      <c r="G10074" t="inlineStr">
        <is>
          <t>United Kingdom</t>
        </is>
      </c>
      <c r="H10074" s="2" t="n">
        <v>45429.59402777778</v>
      </c>
      <c r="I10074" t="b">
        <v>0</v>
      </c>
      <c r="J10074" t="b">
        <v>0</v>
      </c>
      <c r="K10074" t="inlineStr">
        <is>
          <t>United Kingdom</t>
        </is>
      </c>
      <c r="L10074" t="inlineStr"/>
      <c r="M10074" t="inlineStr"/>
      <c r="N10074" t="inlineStr"/>
      <c r="O10074" t="inlineStr">
        <is>
          <t>Modo Energy</t>
        </is>
      </c>
      <c r="P10074" t="inlineStr">
        <is>
          <t>['python', 'r', 'c++', 'java', 'numpy', 'pandas']</t>
        </is>
      </c>
      <c r="Q10074" t="inlineStr">
        <is>
          <t>{'libraries': ['numpy', 'pandas'], 'programming': ['python', 'r', 'c++', 'java']}</t>
        </is>
      </c>
    </row>
    <row r="10075">
      <c r="A10075" t="inlineStr">
        <is>
          <t>Senior Data Analyst</t>
        </is>
      </c>
      <c r="B10075" t="inlineStr">
        <is>
          <t>Senior Data Analyst, Marketing &amp; Enrollment – Hybrid/Columbia</t>
        </is>
      </c>
      <c r="C10075" t="inlineStr">
        <is>
          <t>San Francisco, CA</t>
        </is>
      </c>
      <c r="D10075" t="inlineStr">
        <is>
          <t>via EWorker</t>
        </is>
      </c>
      <c r="E10075" t="inlineStr">
        <is>
          <t>Full-time</t>
        </is>
      </c>
      <c r="F10075" t="b">
        <v>0</v>
      </c>
      <c r="G10075" t="inlineStr">
        <is>
          <t>California, United States</t>
        </is>
      </c>
      <c r="H10075" s="2" t="n">
        <v>45434.58422453704</v>
      </c>
      <c r="I10075" t="b">
        <v>0</v>
      </c>
      <c r="J10075" t="b">
        <v>1</v>
      </c>
      <c r="K10075" t="inlineStr">
        <is>
          <t>United States</t>
        </is>
      </c>
      <c r="L10075" t="inlineStr"/>
      <c r="M10075" t="inlineStr"/>
      <c r="N10075" t="inlineStr"/>
      <c r="O10075" t="inlineStr">
        <is>
          <t>Adtalem Global Education</t>
        </is>
      </c>
      <c r="P10075" t="inlineStr">
        <is>
          <t>['sql', 'python', 'power bi', 'tableau']</t>
        </is>
      </c>
      <c r="Q10075" t="inlineStr">
        <is>
          <t>{'analyst_tools': ['power bi', 'tableau'], 'programming': ['sql', 'python']}</t>
        </is>
      </c>
    </row>
    <row r="10076">
      <c r="A10076" t="inlineStr">
        <is>
          <t>Data Engineer</t>
        </is>
      </c>
      <c r="B10076" t="inlineStr">
        <is>
          <t>Data Engineer</t>
        </is>
      </c>
      <c r="C10076" t="inlineStr">
        <is>
          <t>United Arab Emirates</t>
        </is>
      </c>
      <c r="D10076" t="inlineStr">
        <is>
          <t>via LinkedIn</t>
        </is>
      </c>
      <c r="E10076" t="inlineStr">
        <is>
          <t>Contractor</t>
        </is>
      </c>
      <c r="F10076" t="b">
        <v>0</v>
      </c>
      <c r="G10076" t="inlineStr">
        <is>
          <t>United Arab Emirates</t>
        </is>
      </c>
      <c r="H10076" s="2" t="n">
        <v>45441.60505787037</v>
      </c>
      <c r="I10076" t="b">
        <v>0</v>
      </c>
      <c r="J10076" t="b">
        <v>0</v>
      </c>
      <c r="K10076" t="inlineStr">
        <is>
          <t>United Arab Emirates</t>
        </is>
      </c>
      <c r="L10076" t="inlineStr"/>
      <c r="M10076" t="inlineStr"/>
      <c r="N10076" t="inlineStr"/>
      <c r="O10076" t="inlineStr">
        <is>
          <t>Alexander Ash Consulting</t>
        </is>
      </c>
      <c r="P10076" t="inlineStr">
        <is>
          <t>['python', 'sql', 'scala', 'databricks', 'azure', 'aws', 'spark', 'pyspark']</t>
        </is>
      </c>
      <c r="Q10076" t="inlineStr">
        <is>
          <t>{'cloud': ['databricks', 'azure', 'aws'], 'libraries': ['spark', 'pyspark'], 'programming': ['python', 'sql', 'scala']}</t>
        </is>
      </c>
    </row>
    <row r="10077">
      <c r="A10077" t="inlineStr">
        <is>
          <t>Data Analyst</t>
        </is>
      </c>
      <c r="B10077" t="inlineStr">
        <is>
          <t>Data Analyst</t>
        </is>
      </c>
      <c r="C10077" t="inlineStr">
        <is>
          <t>India</t>
        </is>
      </c>
      <c r="D10077" t="inlineStr">
        <is>
          <t>via Indeed</t>
        </is>
      </c>
      <c r="E10077" t="inlineStr">
        <is>
          <t>Full-time</t>
        </is>
      </c>
      <c r="F10077" t="b">
        <v>0</v>
      </c>
      <c r="G10077" t="inlineStr">
        <is>
          <t>India</t>
        </is>
      </c>
      <c r="H10077" s="2" t="n">
        <v>45441.59479166667</v>
      </c>
      <c r="I10077" t="b">
        <v>0</v>
      </c>
      <c r="J10077" t="b">
        <v>0</v>
      </c>
      <c r="K10077" t="inlineStr">
        <is>
          <t>India</t>
        </is>
      </c>
      <c r="L10077" t="inlineStr"/>
      <c r="M10077" t="inlineStr"/>
      <c r="N10077" t="inlineStr"/>
      <c r="O10077" t="inlineStr">
        <is>
          <t>NodeFlair</t>
        </is>
      </c>
      <c r="P10077" t="inlineStr">
        <is>
          <t>['r', 'sas', 'sas', 'python', 'spss', 'powerpoint', 'excel', 'tableau']</t>
        </is>
      </c>
      <c r="Q10077" t="inlineStr">
        <is>
          <t>{'analyst_tools': ['sas', 'spss', 'powerpoint', 'excel', 'tableau'], 'programming': ['r', 'sas', 'python']}</t>
        </is>
      </c>
    </row>
    <row r="10078">
      <c r="A10078" t="inlineStr">
        <is>
          <t>Data Analyst</t>
        </is>
      </c>
      <c r="B10078" t="inlineStr">
        <is>
          <t>Network Data Analyst</t>
        </is>
      </c>
      <c r="C10078" t="inlineStr">
        <is>
          <t>Anywhere</t>
        </is>
      </c>
      <c r="D10078" t="inlineStr">
        <is>
          <t>via LinkedIn</t>
        </is>
      </c>
      <c r="E10078" t="inlineStr">
        <is>
          <t>Full-time</t>
        </is>
      </c>
      <c r="F10078" t="b">
        <v>1</v>
      </c>
      <c r="G10078" t="inlineStr">
        <is>
          <t>Egypt</t>
        </is>
      </c>
      <c r="H10078" s="2" t="n">
        <v>45434.60299768519</v>
      </c>
      <c r="I10078" t="b">
        <v>1</v>
      </c>
      <c r="J10078" t="b">
        <v>0</v>
      </c>
      <c r="K10078" t="inlineStr">
        <is>
          <t>Egypt</t>
        </is>
      </c>
      <c r="L10078" t="inlineStr"/>
      <c r="M10078" t="inlineStr"/>
      <c r="N10078" t="inlineStr"/>
      <c r="O10078" t="inlineStr">
        <is>
          <t>Ookla</t>
        </is>
      </c>
      <c r="P10078" t="inlineStr">
        <is>
          <t>['sql', 'r', 'python']</t>
        </is>
      </c>
      <c r="Q10078" t="inlineStr">
        <is>
          <t>{'programming': ['sql', 'r', 'python']}</t>
        </is>
      </c>
    </row>
    <row r="10079">
      <c r="A10079" t="inlineStr">
        <is>
          <t>Data Scientist</t>
        </is>
      </c>
      <c r="B10079" t="inlineStr">
        <is>
          <t>Data Scientist</t>
        </is>
      </c>
      <c r="C10079" t="inlineStr">
        <is>
          <t>Fort Meade, MD</t>
        </is>
      </c>
      <c r="D10079" t="inlineStr">
        <is>
          <t>via Built In</t>
        </is>
      </c>
      <c r="E10079" t="inlineStr">
        <is>
          <t>Full-time</t>
        </is>
      </c>
      <c r="F10079" t="b">
        <v>0</v>
      </c>
      <c r="G10079" t="inlineStr">
        <is>
          <t>Georgia</t>
        </is>
      </c>
      <c r="H10079" s="2" t="n">
        <v>45434.61600694444</v>
      </c>
      <c r="I10079" t="b">
        <v>0</v>
      </c>
      <c r="J10079" t="b">
        <v>0</v>
      </c>
      <c r="K10079" t="inlineStr">
        <is>
          <t>United States</t>
        </is>
      </c>
      <c r="L10079" t="inlineStr"/>
      <c r="M10079" t="inlineStr"/>
      <c r="N10079" t="inlineStr"/>
      <c r="O10079" t="inlineStr">
        <is>
          <t>DarkStar Intelligence</t>
        </is>
      </c>
      <c r="P10079" t="inlineStr">
        <is>
          <t>['python', 'r', 'java', 'pandas', 'numpy', 'tensorflow', 'tableau', 'power bi']</t>
        </is>
      </c>
      <c r="Q10079" t="inlineStr">
        <is>
          <t>{'analyst_tools': ['tableau', 'power bi'], 'libraries': ['pandas', 'numpy', 'tensorflow'], 'programming': ['python', 'r', 'java']}</t>
        </is>
      </c>
    </row>
    <row r="10080">
      <c r="A10080" t="inlineStr">
        <is>
          <t>Data Engineer</t>
        </is>
      </c>
      <c r="B10080" t="inlineStr">
        <is>
          <t>Sr Data Engineer | Advanced English</t>
        </is>
      </c>
      <c r="C10080" t="inlineStr">
        <is>
          <t>Anywhere</t>
        </is>
      </c>
      <c r="D10080" t="inlineStr">
        <is>
          <t>via LinkedIn</t>
        </is>
      </c>
      <c r="E10080" t="inlineStr">
        <is>
          <t>Full-time</t>
        </is>
      </c>
      <c r="F10080" t="b">
        <v>1</v>
      </c>
      <c r="G10080" t="inlineStr">
        <is>
          <t>Argentina</t>
        </is>
      </c>
      <c r="H10080" s="2" t="n">
        <v>45433.62390046296</v>
      </c>
      <c r="I10080" t="b">
        <v>1</v>
      </c>
      <c r="J10080" t="b">
        <v>0</v>
      </c>
      <c r="K10080" t="inlineStr">
        <is>
          <t>Argentina</t>
        </is>
      </c>
      <c r="L10080" t="inlineStr"/>
      <c r="M10080" t="inlineStr"/>
      <c r="N10080" t="inlineStr"/>
      <c r="O10080" t="inlineStr">
        <is>
          <t>Novit Software</t>
        </is>
      </c>
      <c r="P10080" t="inlineStr">
        <is>
          <t>['sql', 'python', 'sql server', 'snowflake', 'aws']</t>
        </is>
      </c>
      <c r="Q10080" t="inlineStr">
        <is>
          <t>{'cloud': ['snowflake', 'aws'], 'databases': ['sql server'], 'programming': ['sql', 'python']}</t>
        </is>
      </c>
    </row>
    <row r="10081">
      <c r="A10081" t="inlineStr">
        <is>
          <t>Senior Data Engineer</t>
        </is>
      </c>
      <c r="B10081" t="inlineStr">
        <is>
          <t>SAP Senior Data Engineer</t>
        </is>
      </c>
      <c r="C10081" t="inlineStr">
        <is>
          <t>San Vendemiano, Province of Treviso, Italy</t>
        </is>
      </c>
      <c r="D10081" t="inlineStr">
        <is>
          <t>via LinkedIn</t>
        </is>
      </c>
      <c r="E10081" t="inlineStr">
        <is>
          <t>Full-time</t>
        </is>
      </c>
      <c r="F10081" t="b">
        <v>0</v>
      </c>
      <c r="G10081" t="inlineStr">
        <is>
          <t>Italy</t>
        </is>
      </c>
      <c r="H10081" s="2" t="n">
        <v>45427.60415509259</v>
      </c>
      <c r="I10081" t="b">
        <v>0</v>
      </c>
      <c r="J10081" t="b">
        <v>0</v>
      </c>
      <c r="K10081" t="inlineStr">
        <is>
          <t>Italy</t>
        </is>
      </c>
      <c r="L10081" t="inlineStr"/>
      <c r="M10081" t="inlineStr"/>
      <c r="N10081" t="inlineStr"/>
      <c r="O10081" t="inlineStr">
        <is>
          <t>Méthode Srl</t>
        </is>
      </c>
      <c r="P10081" t="inlineStr">
        <is>
          <t>['sql', 'oracle', 'sap', 'ssis']</t>
        </is>
      </c>
      <c r="Q10081" t="inlineStr">
        <is>
          <t>{'analyst_tools': ['sap', 'ssis'], 'cloud': ['oracle'], 'programming': ['sql']}</t>
        </is>
      </c>
    </row>
    <row r="10082">
      <c r="A10082" t="inlineStr">
        <is>
          <t>Software Engineer</t>
        </is>
      </c>
      <c r="B10082" t="inlineStr">
        <is>
          <t>Computer Systems Analyst</t>
        </is>
      </c>
      <c r="C10082" t="inlineStr">
        <is>
          <t>Djibouti</t>
        </is>
      </c>
      <c r="D10082" t="inlineStr">
        <is>
          <t>via Jobs.silkroad.com</t>
        </is>
      </c>
      <c r="E10082" t="inlineStr">
        <is>
          <t>Full-time</t>
        </is>
      </c>
      <c r="F10082" t="b">
        <v>0</v>
      </c>
      <c r="G10082" t="inlineStr">
        <is>
          <t>Djibouti</t>
        </is>
      </c>
      <c r="H10082" s="2" t="n">
        <v>45421.63475694445</v>
      </c>
      <c r="I10082" t="b">
        <v>0</v>
      </c>
      <c r="J10082" t="b">
        <v>0</v>
      </c>
      <c r="K10082" t="inlineStr">
        <is>
          <t>Djibouti</t>
        </is>
      </c>
      <c r="L10082" t="inlineStr"/>
      <c r="M10082" t="inlineStr"/>
      <c r="N10082" t="inlineStr"/>
      <c r="O10082" t="inlineStr">
        <is>
          <t>Intrepid Global Solutions, LLC.</t>
        </is>
      </c>
      <c r="P10082" t="inlineStr"/>
      <c r="Q10082" t="inlineStr"/>
    </row>
    <row r="10083">
      <c r="A10083" t="inlineStr">
        <is>
          <t>Data Engineer</t>
        </is>
      </c>
      <c r="B10083" t="inlineStr">
        <is>
          <t>Data Engineer</t>
        </is>
      </c>
      <c r="C10083" t="inlineStr">
        <is>
          <t>Milan, Metropolitan City of Milan, Italy</t>
        </is>
      </c>
      <c r="D10083" t="inlineStr">
        <is>
          <t>via LinkedIn</t>
        </is>
      </c>
      <c r="E10083" t="inlineStr">
        <is>
          <t>Full-time</t>
        </is>
      </c>
      <c r="F10083" t="b">
        <v>0</v>
      </c>
      <c r="G10083" t="inlineStr">
        <is>
          <t>Italy</t>
        </is>
      </c>
      <c r="H10083" s="2" t="n">
        <v>45434.61180555556</v>
      </c>
      <c r="I10083" t="b">
        <v>0</v>
      </c>
      <c r="J10083" t="b">
        <v>0</v>
      </c>
      <c r="K10083" t="inlineStr">
        <is>
          <t>Italy</t>
        </is>
      </c>
      <c r="L10083" t="inlineStr"/>
      <c r="M10083" t="inlineStr"/>
      <c r="N10083" t="inlineStr"/>
      <c r="O10083" t="inlineStr">
        <is>
          <t>Globant</t>
        </is>
      </c>
      <c r="P10083" t="inlineStr">
        <is>
          <t>['sql', 'python', 'java', 'scala', 'gcp', 'bigquery']</t>
        </is>
      </c>
      <c r="Q10083" t="inlineStr">
        <is>
          <t>{'cloud': ['gcp', 'bigquery'], 'programming': ['sql', 'python', 'java', 'scala']}</t>
        </is>
      </c>
    </row>
    <row r="10084">
      <c r="A10084" t="inlineStr">
        <is>
          <t>Machine Learning Engineer</t>
        </is>
      </c>
      <c r="B10084" t="inlineStr">
        <is>
          <t>Machine Learning Engineer</t>
        </is>
      </c>
      <c r="C10084" t="inlineStr">
        <is>
          <t>Anywhere</t>
        </is>
      </c>
      <c r="D10084" t="inlineStr">
        <is>
          <t>via LinkedIn</t>
        </is>
      </c>
      <c r="E10084" t="inlineStr">
        <is>
          <t>Contractor</t>
        </is>
      </c>
      <c r="F10084" t="b">
        <v>1</v>
      </c>
      <c r="G10084" t="inlineStr">
        <is>
          <t>Mexico</t>
        </is>
      </c>
      <c r="H10084" s="2" t="n">
        <v>45435.60924768518</v>
      </c>
      <c r="I10084" t="b">
        <v>0</v>
      </c>
      <c r="J10084" t="b">
        <v>0</v>
      </c>
      <c r="K10084" t="inlineStr">
        <is>
          <t>Mexico</t>
        </is>
      </c>
      <c r="L10084" t="inlineStr"/>
      <c r="M10084" t="inlineStr"/>
      <c r="N10084" t="inlineStr"/>
      <c r="O10084" t="inlineStr">
        <is>
          <t>Infinita Consulting</t>
        </is>
      </c>
      <c r="P10084" t="inlineStr">
        <is>
          <t>['python', 'sql', 'databricks', 'docker', 'kubernetes']</t>
        </is>
      </c>
      <c r="Q10084" t="inlineStr">
        <is>
          <t>{'cloud': ['databricks'], 'other': ['docker', 'kubernetes'], 'programming': ['python', 'sql']}</t>
        </is>
      </c>
    </row>
    <row r="10085">
      <c r="A10085" t="inlineStr">
        <is>
          <t>Data Scientist</t>
        </is>
      </c>
      <c r="B10085" t="inlineStr">
        <is>
          <t>Data Scientist</t>
        </is>
      </c>
      <c r="C10085" t="inlineStr">
        <is>
          <t>Pune, Maharashtra, India</t>
        </is>
      </c>
      <c r="D10085" t="inlineStr">
        <is>
          <t>via LinkedIn</t>
        </is>
      </c>
      <c r="E10085" t="inlineStr">
        <is>
          <t>Full-time</t>
        </is>
      </c>
      <c r="F10085" t="b">
        <v>0</v>
      </c>
      <c r="G10085" t="inlineStr">
        <is>
          <t>India</t>
        </is>
      </c>
      <c r="H10085" s="2" t="n">
        <v>45414.59484953704</v>
      </c>
      <c r="I10085" t="b">
        <v>0</v>
      </c>
      <c r="J10085" t="b">
        <v>0</v>
      </c>
      <c r="K10085" t="inlineStr">
        <is>
          <t>India</t>
        </is>
      </c>
      <c r="L10085" t="inlineStr"/>
      <c r="M10085" t="inlineStr"/>
      <c r="N10085" t="inlineStr"/>
      <c r="O10085" t="inlineStr">
        <is>
          <t>TechVerito</t>
        </is>
      </c>
      <c r="P10085" t="inlineStr">
        <is>
          <t>['python', 'r', 'java', 'nltk', 'tensorflow', 'pytorch', 'keras']</t>
        </is>
      </c>
      <c r="Q10085" t="inlineStr">
        <is>
          <t>{'libraries': ['nltk', 'tensorflow', 'pytorch', 'keras'], 'programming': ['python', 'r', 'java']}</t>
        </is>
      </c>
    </row>
    <row r="10086">
      <c r="A10086" t="inlineStr">
        <is>
          <t>Data Engineer</t>
        </is>
      </c>
      <c r="B10086" t="inlineStr">
        <is>
          <t>Data Engineer</t>
        </is>
      </c>
      <c r="C10086" t="inlineStr">
        <is>
          <t>Indonesia</t>
        </is>
      </c>
      <c r="D10086" t="inlineStr">
        <is>
          <t>via Indeed</t>
        </is>
      </c>
      <c r="E10086" t="inlineStr">
        <is>
          <t>Full-time</t>
        </is>
      </c>
      <c r="F10086" t="b">
        <v>0</v>
      </c>
      <c r="G10086" t="inlineStr">
        <is>
          <t>Indonesia</t>
        </is>
      </c>
      <c r="H10086" s="2" t="n">
        <v>45441.59956018518</v>
      </c>
      <c r="I10086" t="b">
        <v>0</v>
      </c>
      <c r="J10086" t="b">
        <v>0</v>
      </c>
      <c r="K10086" t="inlineStr">
        <is>
          <t>Indonesia</t>
        </is>
      </c>
      <c r="L10086" t="inlineStr"/>
      <c r="M10086" t="inlineStr"/>
      <c r="N10086" t="inlineStr"/>
      <c r="O10086" t="inlineStr">
        <is>
          <t>NodeFlair</t>
        </is>
      </c>
      <c r="P10086" t="inlineStr">
        <is>
          <t>['nosql', 'python', 'spark', 'flow']</t>
        </is>
      </c>
      <c r="Q10086" t="inlineStr">
        <is>
          <t>{'libraries': ['spark'], 'other': ['flow'], 'programming': ['nosql', 'python']}</t>
        </is>
      </c>
    </row>
    <row r="10087">
      <c r="A10087" t="inlineStr">
        <is>
          <t>Data Engineer</t>
        </is>
      </c>
      <c r="B10087" t="inlineStr">
        <is>
          <t>Analyst - Data Engineering (Pharma)</t>
        </is>
      </c>
      <c r="C10087" t="inlineStr">
        <is>
          <t>Hyderabad, Telangana, India</t>
        </is>
      </c>
      <c r="D10087" t="inlineStr">
        <is>
          <t>via LinkedIn</t>
        </is>
      </c>
      <c r="E10087" t="inlineStr">
        <is>
          <t>Full-time</t>
        </is>
      </c>
      <c r="F10087" t="b">
        <v>0</v>
      </c>
      <c r="G10087" t="inlineStr">
        <is>
          <t>India</t>
        </is>
      </c>
      <c r="H10087" s="2" t="n">
        <v>45433.60743055555</v>
      </c>
      <c r="I10087" t="b">
        <v>0</v>
      </c>
      <c r="J10087" t="b">
        <v>0</v>
      </c>
      <c r="K10087" t="inlineStr">
        <is>
          <t>India</t>
        </is>
      </c>
      <c r="L10087" t="inlineStr"/>
      <c r="M10087" t="inlineStr"/>
      <c r="N10087" t="inlineStr"/>
      <c r="O10087" t="inlineStr">
        <is>
          <t>Chryselys</t>
        </is>
      </c>
      <c r="P10087" t="inlineStr">
        <is>
          <t>['sql', 'aws', 'azure', 'oracle', 'pyspark', 'symphony']</t>
        </is>
      </c>
      <c r="Q10087" t="inlineStr">
        <is>
          <t>{'cloud': ['aws', 'azure', 'oracle'], 'libraries': ['pyspark'], 'programming': ['sql'], 'sync': ['symphony']}</t>
        </is>
      </c>
    </row>
    <row r="10088">
      <c r="A10088" t="inlineStr">
        <is>
          <t>Business Analyst</t>
        </is>
      </c>
      <c r="B10088" t="inlineStr">
        <is>
          <t>Senior Financial Analyst - Remote Position</t>
        </is>
      </c>
      <c r="C10088" t="inlineStr">
        <is>
          <t>Anywhere</t>
        </is>
      </c>
      <c r="D10088" t="inlineStr">
        <is>
          <t>via Get.It</t>
        </is>
      </c>
      <c r="E10088" t="inlineStr">
        <is>
          <t>Full-time</t>
        </is>
      </c>
      <c r="F10088" t="b">
        <v>1</v>
      </c>
      <c r="G10088" t="inlineStr">
        <is>
          <t>Illinois, United States</t>
        </is>
      </c>
      <c r="H10088" s="2" t="n">
        <v>45420.58552083333</v>
      </c>
      <c r="I10088" t="b">
        <v>0</v>
      </c>
      <c r="J10088" t="b">
        <v>1</v>
      </c>
      <c r="K10088" t="inlineStr">
        <is>
          <t>United States</t>
        </is>
      </c>
      <c r="L10088" t="inlineStr">
        <is>
          <t>year</t>
        </is>
      </c>
      <c r="M10088" t="n">
        <v>88000</v>
      </c>
      <c r="N10088" t="inlineStr"/>
      <c r="O10088" t="inlineStr">
        <is>
          <t>Get It Recruit - Finance</t>
        </is>
      </c>
      <c r="P10088" t="inlineStr">
        <is>
          <t>['excel', 'powerpoint', 'tableau', 'power bi']</t>
        </is>
      </c>
      <c r="Q10088" t="inlineStr">
        <is>
          <t>{'analyst_tools': ['excel', 'powerpoint', 'tableau', 'power bi']}</t>
        </is>
      </c>
    </row>
    <row r="10089">
      <c r="A10089" t="inlineStr">
        <is>
          <t>Data Analyst</t>
        </is>
      </c>
      <c r="B10089" t="inlineStr">
        <is>
          <t>Intern, Data Analyst (Atlanta, GA or Sunnyvale, CA Office-based...</t>
        </is>
      </c>
      <c r="C10089" t="inlineStr">
        <is>
          <t>Sunnyvale, CA</t>
        </is>
      </c>
      <c r="D10089" t="inlineStr">
        <is>
          <t>via ZipRecruiter</t>
        </is>
      </c>
      <c r="E10089" t="inlineStr">
        <is>
          <t>Full-time and Internship</t>
        </is>
      </c>
      <c r="F10089" t="b">
        <v>0</v>
      </c>
      <c r="G10089" t="inlineStr">
        <is>
          <t>California, United States</t>
        </is>
      </c>
      <c r="H10089" s="2" t="n">
        <v>45416.58412037037</v>
      </c>
      <c r="I10089" t="b">
        <v>0</v>
      </c>
      <c r="J10089" t="b">
        <v>1</v>
      </c>
      <c r="K10089" t="inlineStr">
        <is>
          <t>United States</t>
        </is>
      </c>
      <c r="L10089" t="inlineStr"/>
      <c r="M10089" t="inlineStr"/>
      <c r="N10089" t="inlineStr"/>
      <c r="O10089" t="inlineStr">
        <is>
          <t>Elekta, Inc.</t>
        </is>
      </c>
      <c r="P10089" t="inlineStr">
        <is>
          <t>['word', 'powerpoint', 'excel']</t>
        </is>
      </c>
      <c r="Q10089" t="inlineStr">
        <is>
          <t>{'analyst_tools': ['word', 'powerpoint', 'excel']}</t>
        </is>
      </c>
    </row>
    <row r="10090">
      <c r="A10090" t="inlineStr">
        <is>
          <t>Senior Data Analyst</t>
        </is>
      </c>
      <c r="B10090" t="inlineStr">
        <is>
          <t>Senior Data Analyst</t>
        </is>
      </c>
      <c r="C10090" t="inlineStr">
        <is>
          <t>Leeds, UK</t>
        </is>
      </c>
      <c r="D10090" t="inlineStr">
        <is>
          <t>via Indeed</t>
        </is>
      </c>
      <c r="E10090" t="inlineStr">
        <is>
          <t>Full-time</t>
        </is>
      </c>
      <c r="F10090" t="b">
        <v>0</v>
      </c>
      <c r="G10090" t="inlineStr">
        <is>
          <t>United Kingdom</t>
        </is>
      </c>
      <c r="H10090" s="2" t="n">
        <v>45415.59474537037</v>
      </c>
      <c r="I10090" t="b">
        <v>0</v>
      </c>
      <c r="J10090" t="b">
        <v>0</v>
      </c>
      <c r="K10090" t="inlineStr">
        <is>
          <t>United Kingdom</t>
        </is>
      </c>
      <c r="L10090" t="inlineStr"/>
      <c r="M10090" t="inlineStr"/>
      <c r="N10090" t="inlineStr"/>
      <c r="O10090" t="inlineStr">
        <is>
          <t>Blue Yonder Research</t>
        </is>
      </c>
      <c r="P10090" t="inlineStr">
        <is>
          <t>['excel', 'word']</t>
        </is>
      </c>
      <c r="Q10090" t="inlineStr">
        <is>
          <t>{'analyst_tools': ['excel', 'word']}</t>
        </is>
      </c>
    </row>
    <row r="10091">
      <c r="A10091" t="inlineStr">
        <is>
          <t>Senior Data Engineer</t>
        </is>
      </c>
      <c r="B10091" t="inlineStr">
        <is>
          <t>Senior Data Engineer</t>
        </is>
      </c>
      <c r="C10091" t="inlineStr">
        <is>
          <t>Maharashtra, India</t>
        </is>
      </c>
      <c r="D10091" t="inlineStr">
        <is>
          <t>via Indeed</t>
        </is>
      </c>
      <c r="E10091" t="inlineStr">
        <is>
          <t>Full-time</t>
        </is>
      </c>
      <c r="F10091" t="b">
        <v>0</v>
      </c>
      <c r="G10091" t="inlineStr">
        <is>
          <t>India</t>
        </is>
      </c>
      <c r="H10091" s="2" t="n">
        <v>45440.6087962963</v>
      </c>
      <c r="I10091" t="b">
        <v>0</v>
      </c>
      <c r="J10091" t="b">
        <v>0</v>
      </c>
      <c r="K10091" t="inlineStr">
        <is>
          <t>India</t>
        </is>
      </c>
      <c r="L10091" t="inlineStr"/>
      <c r="M10091" t="inlineStr"/>
      <c r="N10091" t="inlineStr"/>
      <c r="O10091" t="inlineStr">
        <is>
          <t>Brose</t>
        </is>
      </c>
      <c r="P10091" t="inlineStr">
        <is>
          <t>['python', 'sql', 'nosql', 'mongodb', 'mongodb', 'dynamodb', 'redis', 'aws', 'gitlab', 'docker', 'terraform']</t>
        </is>
      </c>
      <c r="Q10091" t="inlineStr">
        <is>
          <t>{'cloud': ['aws'], 'databases': ['mongodb', 'dynamodb', 'redis'], 'other': ['gitlab', 'docker', 'terraform'], 'programming': ['python', 'sql', 'nosql', 'mongodb']}</t>
        </is>
      </c>
    </row>
    <row r="10092">
      <c r="A10092" t="inlineStr">
        <is>
          <t>Data Analyst</t>
        </is>
      </c>
      <c r="B10092" t="inlineStr">
        <is>
          <t>Junior Data Consultant - Casablanca</t>
        </is>
      </c>
      <c r="C10092" t="inlineStr">
        <is>
          <t>Casablanca, Morocco</t>
        </is>
      </c>
      <c r="D10092" t="inlineStr">
        <is>
          <t>via Built In</t>
        </is>
      </c>
      <c r="E10092" t="inlineStr">
        <is>
          <t>Full-time</t>
        </is>
      </c>
      <c r="F10092" t="b">
        <v>0</v>
      </c>
      <c r="G10092" t="inlineStr">
        <is>
          <t>Morocco</t>
        </is>
      </c>
      <c r="H10092" s="2" t="n">
        <v>45429.59825231481</v>
      </c>
      <c r="I10092" t="b">
        <v>1</v>
      </c>
      <c r="J10092" t="b">
        <v>0</v>
      </c>
      <c r="K10092" t="inlineStr">
        <is>
          <t>Morocco</t>
        </is>
      </c>
      <c r="L10092" t="inlineStr"/>
      <c r="M10092" t="inlineStr"/>
      <c r="N10092" t="inlineStr"/>
      <c r="O10092" t="inlineStr">
        <is>
          <t>Artefact (artefact.com)</t>
        </is>
      </c>
      <c r="P10092" t="inlineStr"/>
      <c r="Q10092" t="inlineStr"/>
    </row>
    <row r="10093">
      <c r="A10093" t="inlineStr">
        <is>
          <t>Data Scientist</t>
        </is>
      </c>
      <c r="B10093" t="inlineStr">
        <is>
          <t>Data Scientist - (H/F) - En alternance (Apprentissage/Alternance)</t>
        </is>
      </c>
      <c r="C10093" t="inlineStr">
        <is>
          <t>Niort, France</t>
        </is>
      </c>
      <c r="D10093" t="inlineStr">
        <is>
          <t>via Figaro Emploi</t>
        </is>
      </c>
      <c r="E10093" t="inlineStr">
        <is>
          <t>Internship</t>
        </is>
      </c>
      <c r="F10093" t="b">
        <v>0</v>
      </c>
      <c r="G10093" t="inlineStr">
        <is>
          <t>France</t>
        </is>
      </c>
      <c r="H10093" s="2" t="n">
        <v>45422.61193287037</v>
      </c>
      <c r="I10093" t="b">
        <v>0</v>
      </c>
      <c r="J10093" t="b">
        <v>0</v>
      </c>
      <c r="K10093" t="inlineStr">
        <is>
          <t>France</t>
        </is>
      </c>
      <c r="L10093" t="inlineStr"/>
      <c r="M10093" t="inlineStr"/>
      <c r="N10093" t="inlineStr"/>
      <c r="O10093" t="inlineStr">
        <is>
          <t>OPENCLASSROOMS</t>
        </is>
      </c>
      <c r="P10093" t="inlineStr"/>
      <c r="Q10093" t="inlineStr"/>
    </row>
    <row r="10094">
      <c r="A10094" t="inlineStr">
        <is>
          <t>Data Analyst</t>
        </is>
      </c>
      <c r="B10094" t="inlineStr">
        <is>
          <t>Healthcare Data Analyst Nurse</t>
        </is>
      </c>
      <c r="C10094" t="inlineStr">
        <is>
          <t>South San Francisco, CA</t>
        </is>
      </c>
      <c r="D10094" t="inlineStr">
        <is>
          <t>via Carecareer Link</t>
        </is>
      </c>
      <c r="E10094" t="inlineStr">
        <is>
          <t>Full-time</t>
        </is>
      </c>
      <c r="F10094" t="b">
        <v>0</v>
      </c>
      <c r="G10094" t="inlineStr">
        <is>
          <t>California, United States</t>
        </is>
      </c>
      <c r="H10094" s="2" t="n">
        <v>45434.58431712963</v>
      </c>
      <c r="I10094" t="b">
        <v>0</v>
      </c>
      <c r="J10094" t="b">
        <v>1</v>
      </c>
      <c r="K10094" t="inlineStr">
        <is>
          <t>United States</t>
        </is>
      </c>
      <c r="L10094" t="inlineStr">
        <is>
          <t>year</t>
        </is>
      </c>
      <c r="M10094" t="n">
        <v>130000</v>
      </c>
      <c r="N10094" t="inlineStr"/>
      <c r="O10094" t="inlineStr">
        <is>
          <t>Incredible Health, Inc.</t>
        </is>
      </c>
      <c r="P10094" t="inlineStr">
        <is>
          <t>['excel']</t>
        </is>
      </c>
      <c r="Q10094" t="inlineStr">
        <is>
          <t>{'analyst_tools': ['excel']}</t>
        </is>
      </c>
    </row>
    <row r="10095">
      <c r="A10095" t="inlineStr">
        <is>
          <t>Data Scientist</t>
        </is>
      </c>
      <c r="B10095" t="inlineStr">
        <is>
          <t>Data Scientist - MMM &amp; Causal Inference</t>
        </is>
      </c>
      <c r="C10095" t="inlineStr">
        <is>
          <t>Hamburg, Germany</t>
        </is>
      </c>
      <c r="D10095" t="inlineStr">
        <is>
          <t>via LinkedIn</t>
        </is>
      </c>
      <c r="E10095" t="inlineStr">
        <is>
          <t>Full-time</t>
        </is>
      </c>
      <c r="F10095" t="b">
        <v>0</v>
      </c>
      <c r="G10095" t="inlineStr">
        <is>
          <t>Germany</t>
        </is>
      </c>
      <c r="H10095" s="2" t="n">
        <v>45428.59456018519</v>
      </c>
      <c r="I10095" t="b">
        <v>0</v>
      </c>
      <c r="J10095" t="b">
        <v>0</v>
      </c>
      <c r="K10095" t="inlineStr">
        <is>
          <t>Germany</t>
        </is>
      </c>
      <c r="L10095" t="inlineStr"/>
      <c r="M10095" t="inlineStr"/>
      <c r="N10095" t="inlineStr"/>
      <c r="O10095" t="inlineStr">
        <is>
          <t>Adtriba</t>
        </is>
      </c>
      <c r="P10095" t="inlineStr">
        <is>
          <t>['python', 'sql', 'aws', 'gcp']</t>
        </is>
      </c>
      <c r="Q10095" t="inlineStr">
        <is>
          <t>{'cloud': ['aws', 'gcp'], 'programming': ['python', 'sql']}</t>
        </is>
      </c>
    </row>
    <row r="10096">
      <c r="A10096" t="inlineStr">
        <is>
          <t>Data Scientist</t>
        </is>
      </c>
      <c r="B10096" t="inlineStr">
        <is>
          <t>Research Data Scientist</t>
        </is>
      </c>
      <c r="C10096" t="inlineStr">
        <is>
          <t>Paris, France</t>
        </is>
      </c>
      <c r="D10096" t="inlineStr">
        <is>
          <t>via LinkedIn</t>
        </is>
      </c>
      <c r="E10096" t="inlineStr">
        <is>
          <t>Contractor</t>
        </is>
      </c>
      <c r="F10096" t="b">
        <v>0</v>
      </c>
      <c r="G10096" t="inlineStr">
        <is>
          <t>France</t>
        </is>
      </c>
      <c r="H10096" s="2" t="n">
        <v>45442.61091435186</v>
      </c>
      <c r="I10096" t="b">
        <v>0</v>
      </c>
      <c r="J10096" t="b">
        <v>0</v>
      </c>
      <c r="K10096" t="inlineStr">
        <is>
          <t>France</t>
        </is>
      </c>
      <c r="L10096" t="inlineStr"/>
      <c r="M10096" t="inlineStr"/>
      <c r="N10096" t="inlineStr"/>
      <c r="O10096" t="inlineStr">
        <is>
          <t>Malt</t>
        </is>
      </c>
      <c r="P10096" t="inlineStr">
        <is>
          <t>['python']</t>
        </is>
      </c>
      <c r="Q10096" t="inlineStr">
        <is>
          <t>{'programming': ['python']}</t>
        </is>
      </c>
    </row>
    <row r="10097">
      <c r="A10097" t="inlineStr">
        <is>
          <t>Data Scientist</t>
        </is>
      </c>
      <c r="B10097" t="inlineStr">
        <is>
          <t>Data Scientist</t>
        </is>
      </c>
      <c r="C10097" t="inlineStr">
        <is>
          <t>United States</t>
        </is>
      </c>
      <c r="D10097" t="inlineStr">
        <is>
          <t>via LinkedIn</t>
        </is>
      </c>
      <c r="E10097" t="inlineStr">
        <is>
          <t>Full-time</t>
        </is>
      </c>
      <c r="F10097" t="b">
        <v>0</v>
      </c>
      <c r="G10097" t="inlineStr">
        <is>
          <t>Sudan</t>
        </is>
      </c>
      <c r="H10097" s="2" t="n">
        <v>45428.62813657407</v>
      </c>
      <c r="I10097" t="b">
        <v>0</v>
      </c>
      <c r="J10097" t="b">
        <v>1</v>
      </c>
      <c r="K10097" t="inlineStr">
        <is>
          <t>Sudan</t>
        </is>
      </c>
      <c r="L10097" t="inlineStr"/>
      <c r="M10097" t="inlineStr"/>
      <c r="N10097" t="inlineStr"/>
      <c r="O10097" t="inlineStr">
        <is>
          <t>Boston Children's Hospital</t>
        </is>
      </c>
      <c r="P10097" t="inlineStr">
        <is>
          <t>['sql']</t>
        </is>
      </c>
      <c r="Q10097" t="inlineStr">
        <is>
          <t>{'programming': ['sql']}</t>
        </is>
      </c>
    </row>
    <row r="10098">
      <c r="A10098" t="inlineStr">
        <is>
          <t>Senior Data Scientist</t>
        </is>
      </c>
      <c r="B10098" t="inlineStr">
        <is>
          <t>Senior Data Analytics Specialist, US EDU &amp; SLG Data &amp; AI...</t>
        </is>
      </c>
      <c r="C10098" t="inlineStr">
        <is>
          <t>Palo Alto, CA</t>
        </is>
      </c>
      <c r="D10098" t="inlineStr">
        <is>
          <t>via LinkedIn</t>
        </is>
      </c>
      <c r="E10098" t="inlineStr">
        <is>
          <t>Full-time</t>
        </is>
      </c>
      <c r="F10098" t="b">
        <v>0</v>
      </c>
      <c r="G10098" t="inlineStr">
        <is>
          <t>California, United States</t>
        </is>
      </c>
      <c r="H10098" s="2" t="n">
        <v>45434.58443287037</v>
      </c>
      <c r="I10098" t="b">
        <v>0</v>
      </c>
      <c r="J10098" t="b">
        <v>1</v>
      </c>
      <c r="K10098" t="inlineStr">
        <is>
          <t>United States</t>
        </is>
      </c>
      <c r="L10098" t="inlineStr"/>
      <c r="M10098" t="inlineStr"/>
      <c r="N10098" t="inlineStr"/>
      <c r="O10098" t="inlineStr">
        <is>
          <t>Amazon Web Services (AWS)</t>
        </is>
      </c>
      <c r="P10098" t="inlineStr">
        <is>
          <t>['go', 'aws']</t>
        </is>
      </c>
      <c r="Q10098" t="inlineStr">
        <is>
          <t>{'cloud': ['aws'], 'programming': ['go']}</t>
        </is>
      </c>
    </row>
    <row r="10099">
      <c r="A10099" t="inlineStr">
        <is>
          <t>Senior Data Scientist</t>
        </is>
      </c>
      <c r="B10099" t="inlineStr">
        <is>
          <t>Senior Data Scientist (m/w/d)</t>
        </is>
      </c>
      <c r="C10099" t="inlineStr">
        <is>
          <t>Stuttgart, Germany</t>
        </is>
      </c>
      <c r="D10099" t="inlineStr">
        <is>
          <t>via LinkedIn</t>
        </is>
      </c>
      <c r="E10099" t="inlineStr">
        <is>
          <t>Full-time</t>
        </is>
      </c>
      <c r="F10099" t="b">
        <v>0</v>
      </c>
      <c r="G10099" t="inlineStr">
        <is>
          <t>Germany</t>
        </is>
      </c>
      <c r="H10099" s="2" t="n">
        <v>45418.60255787037</v>
      </c>
      <c r="I10099" t="b">
        <v>0</v>
      </c>
      <c r="J10099" t="b">
        <v>0</v>
      </c>
      <c r="K10099" t="inlineStr">
        <is>
          <t>Germany</t>
        </is>
      </c>
      <c r="L10099" t="inlineStr"/>
      <c r="M10099" t="inlineStr"/>
      <c r="N10099" t="inlineStr"/>
      <c r="O10099" t="inlineStr">
        <is>
          <t>MEONDI GmbH</t>
        </is>
      </c>
      <c r="P10099" t="inlineStr">
        <is>
          <t>['python', 'java', 'javascript', 'sql', 'aws', 'azure', 'gcp', 'tensorflow', 'pytorch', 'pandas']</t>
        </is>
      </c>
      <c r="Q10099" t="inlineStr">
        <is>
          <t>{'cloud': ['aws', 'azure', 'gcp'], 'libraries': ['tensorflow', 'pytorch', 'pandas'], 'programming': ['python', 'java', 'javascript', 'sql']}</t>
        </is>
      </c>
    </row>
    <row r="10100">
      <c r="A10100" t="inlineStr">
        <is>
          <t>Data Engineer</t>
        </is>
      </c>
      <c r="B10100" t="inlineStr">
        <is>
          <t>Data Engineer</t>
        </is>
      </c>
      <c r="C10100" t="inlineStr">
        <is>
          <t>Hyderabad, Telangana, India</t>
        </is>
      </c>
      <c r="D10100" t="inlineStr">
        <is>
          <t>via LinkedIn</t>
        </is>
      </c>
      <c r="E10100" t="inlineStr">
        <is>
          <t>Full-time</t>
        </is>
      </c>
      <c r="F10100" t="b">
        <v>0</v>
      </c>
      <c r="G10100" t="inlineStr">
        <is>
          <t>India</t>
        </is>
      </c>
      <c r="H10100" s="2" t="n">
        <v>45422.59724537037</v>
      </c>
      <c r="I10100" t="b">
        <v>1</v>
      </c>
      <c r="J10100" t="b">
        <v>0</v>
      </c>
      <c r="K10100" t="inlineStr">
        <is>
          <t>India</t>
        </is>
      </c>
      <c r="L10100" t="inlineStr"/>
      <c r="M10100" t="inlineStr"/>
      <c r="N10100" t="inlineStr"/>
      <c r="O10100" t="inlineStr">
        <is>
          <t>Space Multimedia</t>
        </is>
      </c>
      <c r="P10100" t="inlineStr">
        <is>
          <t>['sql', 'python', 'r', 'databricks', 'spark', 'pyspark']</t>
        </is>
      </c>
      <c r="Q10100" t="inlineStr">
        <is>
          <t>{'cloud': ['databricks'], 'libraries': ['spark', 'pyspark'], 'programming': ['sql', 'python', 'r']}</t>
        </is>
      </c>
    </row>
    <row r="10101">
      <c r="A10101" t="inlineStr">
        <is>
          <t>Senior Data Scientist</t>
        </is>
      </c>
      <c r="B10101" t="inlineStr">
        <is>
          <t>Senior Data Scientist</t>
        </is>
      </c>
      <c r="C10101" t="inlineStr">
        <is>
          <t>Vimercate, Province of Monza and Brianza, Italy</t>
        </is>
      </c>
      <c r="D10101" t="inlineStr">
        <is>
          <t>via LinkedIn</t>
        </is>
      </c>
      <c r="E10101" t="inlineStr">
        <is>
          <t>Full-time</t>
        </is>
      </c>
      <c r="F10101" t="b">
        <v>0</v>
      </c>
      <c r="G10101" t="inlineStr">
        <is>
          <t>Italy</t>
        </is>
      </c>
      <c r="H10101" s="2" t="n">
        <v>45422.61560185185</v>
      </c>
      <c r="I10101" t="b">
        <v>0</v>
      </c>
      <c r="J10101" t="b">
        <v>0</v>
      </c>
      <c r="K10101" t="inlineStr">
        <is>
          <t>Italy</t>
        </is>
      </c>
      <c r="L10101" t="inlineStr"/>
      <c r="M10101" t="inlineStr"/>
      <c r="N10101" t="inlineStr"/>
      <c r="O10101" t="inlineStr">
        <is>
          <t>Esprinet Italia</t>
        </is>
      </c>
      <c r="P10101" t="inlineStr">
        <is>
          <t>['python', 'r', 'sql', 'linux', 'git']</t>
        </is>
      </c>
      <c r="Q10101" t="inlineStr">
        <is>
          <t>{'os': ['linux'], 'other': ['git'], 'programming': ['python', 'r', 'sql']}</t>
        </is>
      </c>
    </row>
    <row r="10102">
      <c r="A10102" t="inlineStr">
        <is>
          <t>Data Scientist</t>
        </is>
      </c>
      <c r="B10102" t="inlineStr">
        <is>
          <t>Senior Associate Data Scientist - Statistical Analysis, Financial...</t>
        </is>
      </c>
      <c r="C10102" t="inlineStr">
        <is>
          <t>Pleasant Valley, TX</t>
        </is>
      </c>
      <c r="D10102" t="inlineStr">
        <is>
          <t>via Jobz Hiring Now</t>
        </is>
      </c>
      <c r="E10102" t="inlineStr">
        <is>
          <t>Full-time and Part-time</t>
        </is>
      </c>
      <c r="F10102" t="b">
        <v>0</v>
      </c>
      <c r="G10102" t="inlineStr">
        <is>
          <t>Sudan</t>
        </is>
      </c>
      <c r="H10102" s="2" t="n">
        <v>45421.60762731481</v>
      </c>
      <c r="I10102" t="b">
        <v>0</v>
      </c>
      <c r="J10102" t="b">
        <v>0</v>
      </c>
      <c r="K10102" t="inlineStr">
        <is>
          <t>Sudan</t>
        </is>
      </c>
      <c r="L10102" t="inlineStr"/>
      <c r="M10102" t="inlineStr"/>
      <c r="N10102" t="inlineStr"/>
      <c r="O10102" t="inlineStr">
        <is>
          <t>Capital One</t>
        </is>
      </c>
      <c r="P10102" t="inlineStr">
        <is>
          <t>['python', 'sql', 'aws', 'azure', 'github']</t>
        </is>
      </c>
      <c r="Q10102" t="inlineStr">
        <is>
          <t>{'cloud': ['aws', 'azure'], 'other': ['github'], 'programming': ['python', 'sql']}</t>
        </is>
      </c>
    </row>
    <row r="10103">
      <c r="A10103" t="inlineStr">
        <is>
          <t>Data Engineer</t>
        </is>
      </c>
      <c r="B10103" t="inlineStr">
        <is>
          <t>Senior Voice and Data Engineer</t>
        </is>
      </c>
      <c r="C10103" t="inlineStr">
        <is>
          <t>Wrexham, UK</t>
        </is>
      </c>
      <c r="D10103" t="inlineStr">
        <is>
          <t>via Indeed</t>
        </is>
      </c>
      <c r="E10103" t="inlineStr">
        <is>
          <t>Full-time</t>
        </is>
      </c>
      <c r="F10103" t="b">
        <v>0</v>
      </c>
      <c r="G10103" t="inlineStr">
        <is>
          <t>United Kingdom</t>
        </is>
      </c>
      <c r="H10103" s="2" t="n">
        <v>45420.59548611111</v>
      </c>
      <c r="I10103" t="b">
        <v>0</v>
      </c>
      <c r="J10103" t="b">
        <v>0</v>
      </c>
      <c r="K10103" t="inlineStr">
        <is>
          <t>United Kingdom</t>
        </is>
      </c>
      <c r="L10103" t="inlineStr"/>
      <c r="M10103" t="inlineStr"/>
      <c r="N10103" t="inlineStr"/>
      <c r="O10103" t="inlineStr">
        <is>
          <t>Fullstack Group</t>
        </is>
      </c>
      <c r="P10103" t="inlineStr"/>
      <c r="Q10103" t="inlineStr"/>
    </row>
    <row r="10104">
      <c r="A10104" t="inlineStr">
        <is>
          <t>Data Engineer</t>
        </is>
      </c>
      <c r="B10104" t="inlineStr">
        <is>
          <t>Sr. Data Engineer - REMOTE</t>
        </is>
      </c>
      <c r="C10104" t="inlineStr">
        <is>
          <t>Norway</t>
        </is>
      </c>
      <c r="D10104" t="inlineStr">
        <is>
          <t>via Experis</t>
        </is>
      </c>
      <c r="E10104" t="inlineStr">
        <is>
          <t>Contractor</t>
        </is>
      </c>
      <c r="F10104" t="b">
        <v>0</v>
      </c>
      <c r="G10104" t="inlineStr">
        <is>
          <t>Norway</t>
        </is>
      </c>
      <c r="H10104" s="2" t="n">
        <v>45420.59208333334</v>
      </c>
      <c r="I10104" t="b">
        <v>1</v>
      </c>
      <c r="J10104" t="b">
        <v>0</v>
      </c>
      <c r="K10104" t="inlineStr">
        <is>
          <t>Norway</t>
        </is>
      </c>
      <c r="L10104" t="inlineStr"/>
      <c r="M10104" t="inlineStr"/>
      <c r="N10104" t="inlineStr"/>
      <c r="O10104" t="inlineStr">
        <is>
          <t>Experis-US</t>
        </is>
      </c>
      <c r="P10104" t="inlineStr">
        <is>
          <t>['sql', 'snowflake', 'azure', 'git']</t>
        </is>
      </c>
      <c r="Q10104" t="inlineStr">
        <is>
          <t>{'cloud': ['snowflake', 'azure'], 'other': ['git'], 'programming': ['sql']}</t>
        </is>
      </c>
    </row>
    <row r="10105">
      <c r="A10105" t="inlineStr">
        <is>
          <t>Data Analyst</t>
        </is>
      </c>
      <c r="B10105" t="inlineStr">
        <is>
          <t>Analyst, Data and Analysis</t>
        </is>
      </c>
      <c r="C10105" t="inlineStr">
        <is>
          <t>Dallas, TX</t>
        </is>
      </c>
      <c r="D10105" t="inlineStr">
        <is>
          <t>via Digitas</t>
        </is>
      </c>
      <c r="E10105" t="inlineStr">
        <is>
          <t>Full-time</t>
        </is>
      </c>
      <c r="F10105" t="b">
        <v>0</v>
      </c>
      <c r="G10105" t="inlineStr">
        <is>
          <t>Texas, United States</t>
        </is>
      </c>
      <c r="H10105" s="2" t="n">
        <v>45415.58446759259</v>
      </c>
      <c r="I10105" t="b">
        <v>1</v>
      </c>
      <c r="J10105" t="b">
        <v>0</v>
      </c>
      <c r="K10105" t="inlineStr">
        <is>
          <t>United States</t>
        </is>
      </c>
      <c r="L10105" t="inlineStr"/>
      <c r="M10105" t="inlineStr"/>
      <c r="N10105" t="inlineStr"/>
      <c r="O10105" t="inlineStr">
        <is>
          <t>Digitas</t>
        </is>
      </c>
      <c r="P10105" t="inlineStr"/>
      <c r="Q10105" t="inlineStr"/>
    </row>
    <row r="10106">
      <c r="A10106" t="inlineStr">
        <is>
          <t>Data Analyst</t>
        </is>
      </c>
      <c r="B10106" t="inlineStr">
        <is>
          <t>Data-analist</t>
        </is>
      </c>
      <c r="C10106" t="inlineStr">
        <is>
          <t>Maastricht, Netherlands</t>
        </is>
      </c>
      <c r="D10106" t="inlineStr">
        <is>
          <t>via LinkedIn</t>
        </is>
      </c>
      <c r="E10106" t="inlineStr">
        <is>
          <t>Full-time</t>
        </is>
      </c>
      <c r="F10106" t="b">
        <v>0</v>
      </c>
      <c r="G10106" t="inlineStr">
        <is>
          <t>Netherlands</t>
        </is>
      </c>
      <c r="H10106" s="2" t="n">
        <v>45425.60386574074</v>
      </c>
      <c r="I10106" t="b">
        <v>0</v>
      </c>
      <c r="J10106" t="b">
        <v>0</v>
      </c>
      <c r="K10106" t="inlineStr">
        <is>
          <t>Netherlands</t>
        </is>
      </c>
      <c r="L10106" t="inlineStr"/>
      <c r="M10106" t="inlineStr"/>
      <c r="N10106" t="inlineStr"/>
      <c r="O10106" t="inlineStr">
        <is>
          <t>SD Worx Professionals Nederland</t>
        </is>
      </c>
      <c r="P10106" t="inlineStr"/>
      <c r="Q10106" t="inlineStr"/>
    </row>
    <row r="10107">
      <c r="A10107" t="inlineStr">
        <is>
          <t>Data Engineer</t>
        </is>
      </c>
      <c r="B10107" t="inlineStr">
        <is>
          <t>Data Engineer</t>
        </is>
      </c>
      <c r="C10107" t="inlineStr">
        <is>
          <t>Dijon, France</t>
        </is>
      </c>
      <c r="D10107" t="inlineStr">
        <is>
          <t>via LinkedIn</t>
        </is>
      </c>
      <c r="E10107" t="inlineStr">
        <is>
          <t>Full-time</t>
        </is>
      </c>
      <c r="F10107" t="b">
        <v>0</v>
      </c>
      <c r="G10107" t="inlineStr">
        <is>
          <t>France</t>
        </is>
      </c>
      <c r="H10107" s="2" t="n">
        <v>45428.59765046297</v>
      </c>
      <c r="I10107" t="b">
        <v>0</v>
      </c>
      <c r="J10107" t="b">
        <v>0</v>
      </c>
      <c r="K10107" t="inlineStr">
        <is>
          <t>France</t>
        </is>
      </c>
      <c r="L10107" t="inlineStr"/>
      <c r="M10107" t="inlineStr"/>
      <c r="N10107" t="inlineStr"/>
      <c r="O10107" t="inlineStr">
        <is>
          <t>Free-Work (ex Freelance-info Carriere-info)</t>
        </is>
      </c>
      <c r="P10107" t="inlineStr">
        <is>
          <t>['python', 'scala', 'elasticsearch', 'azure']</t>
        </is>
      </c>
      <c r="Q10107" t="inlineStr">
        <is>
          <t>{'cloud': ['azure'], 'databases': ['elasticsearch'], 'programming': ['python', 'scala']}</t>
        </is>
      </c>
    </row>
    <row r="10108">
      <c r="A10108" t="inlineStr">
        <is>
          <t>Data Scientist</t>
        </is>
      </c>
      <c r="B10108" t="inlineStr">
        <is>
          <t>Data Scientist AND Decision Science Product Engineer</t>
        </is>
      </c>
      <c r="C10108" t="inlineStr">
        <is>
          <t>Santa Monica, CA</t>
        </is>
      </c>
      <c r="D10108" t="inlineStr">
        <is>
          <t>via LinkedIn</t>
        </is>
      </c>
      <c r="E10108" t="inlineStr">
        <is>
          <t>Full-time</t>
        </is>
      </c>
      <c r="F10108" t="b">
        <v>0</v>
      </c>
      <c r="G10108" t="inlineStr">
        <is>
          <t>California, United States</t>
        </is>
      </c>
      <c r="H10108" s="2" t="n">
        <v>45420.58657407408</v>
      </c>
      <c r="I10108" t="b">
        <v>0</v>
      </c>
      <c r="J10108" t="b">
        <v>0</v>
      </c>
      <c r="K10108" t="inlineStr">
        <is>
          <t>United States</t>
        </is>
      </c>
      <c r="L10108" t="inlineStr"/>
      <c r="M10108" t="inlineStr"/>
      <c r="N10108" t="inlineStr"/>
      <c r="O10108" t="inlineStr">
        <is>
          <t>TechDoQuest</t>
        </is>
      </c>
      <c r="P10108" t="inlineStr">
        <is>
          <t>['airflow']</t>
        </is>
      </c>
      <c r="Q10108" t="inlineStr">
        <is>
          <t>{'libraries': ['airflow']}</t>
        </is>
      </c>
    </row>
    <row r="10109">
      <c r="A10109" t="inlineStr">
        <is>
          <t>Data Scientist</t>
        </is>
      </c>
      <c r="B10109" t="inlineStr">
        <is>
          <t>Data Scientist</t>
        </is>
      </c>
      <c r="C10109" t="inlineStr">
        <is>
          <t>Paris, France</t>
        </is>
      </c>
      <c r="D10109" t="inlineStr">
        <is>
          <t>via LinkedIn</t>
        </is>
      </c>
      <c r="E10109" t="inlineStr">
        <is>
          <t>Contractor</t>
        </is>
      </c>
      <c r="F10109" t="b">
        <v>0</v>
      </c>
      <c r="G10109" t="inlineStr">
        <is>
          <t>France</t>
        </is>
      </c>
      <c r="H10109" s="2" t="n">
        <v>45435.64288194444</v>
      </c>
      <c r="I10109" t="b">
        <v>0</v>
      </c>
      <c r="J10109" t="b">
        <v>0</v>
      </c>
      <c r="K10109" t="inlineStr">
        <is>
          <t>France</t>
        </is>
      </c>
      <c r="L10109" t="inlineStr"/>
      <c r="M10109" t="inlineStr"/>
      <c r="N10109" t="inlineStr"/>
      <c r="O10109" t="inlineStr">
        <is>
          <t>CareerAddict</t>
        </is>
      </c>
      <c r="P10109" t="inlineStr">
        <is>
          <t>['python', 'aws', 'databricks', 'spark', 'git', 'github', 'terminal']</t>
        </is>
      </c>
      <c r="Q10109" t="inlineStr">
        <is>
          <t>{'cloud': ['aws', 'databricks'], 'libraries': ['spark'], 'other': ['git', 'github', 'terminal'], 'programming': ['python']}</t>
        </is>
      </c>
    </row>
    <row r="10110">
      <c r="A10110" t="inlineStr">
        <is>
          <t>Data Engineer</t>
        </is>
      </c>
      <c r="B10110" t="inlineStr">
        <is>
          <t>Junior Big Data Engineer</t>
        </is>
      </c>
      <c r="C10110" t="inlineStr">
        <is>
          <t>Katowice, Poland</t>
        </is>
      </c>
      <c r="D10110" t="inlineStr">
        <is>
          <t>via Jooble</t>
        </is>
      </c>
      <c r="E10110" t="inlineStr">
        <is>
          <t>Full-time</t>
        </is>
      </c>
      <c r="F10110" t="b">
        <v>0</v>
      </c>
      <c r="G10110" t="inlineStr">
        <is>
          <t>Poland</t>
        </is>
      </c>
      <c r="H10110" s="2" t="n">
        <v>45430.59112268518</v>
      </c>
      <c r="I10110" t="b">
        <v>1</v>
      </c>
      <c r="J10110" t="b">
        <v>0</v>
      </c>
      <c r="K10110" t="inlineStr">
        <is>
          <t>Poland</t>
        </is>
      </c>
      <c r="L10110" t="inlineStr"/>
      <c r="M10110" t="inlineStr"/>
      <c r="N10110" t="inlineStr"/>
      <c r="O10110" t="inlineStr">
        <is>
          <t>3Soft SA</t>
        </is>
      </c>
      <c r="P10110" t="inlineStr">
        <is>
          <t>['sql', 'bash', 'python', 'java', 'scala', 'mysql', 'aws', 'azure', 'hadoop', 'linux']</t>
        </is>
      </c>
      <c r="Q10110" t="inlineStr">
        <is>
          <t>{'cloud': ['aws', 'azure'], 'databases': ['mysql'], 'libraries': ['hadoop'], 'os': ['linux'], 'programming': ['sql', 'bash', 'python', 'java', 'scala']}</t>
        </is>
      </c>
    </row>
    <row r="10111">
      <c r="A10111" t="inlineStr">
        <is>
          <t>Data Scientist</t>
        </is>
      </c>
      <c r="B10111" t="inlineStr">
        <is>
          <t>data scientist control senior manager i</t>
        </is>
      </c>
      <c r="C10111" t="inlineStr">
        <is>
          <t>Madrid, Spain</t>
        </is>
      </c>
      <c r="D10111" t="inlineStr">
        <is>
          <t>via BeBee</t>
        </is>
      </c>
      <c r="E10111" t="inlineStr">
        <is>
          <t>Full-time</t>
        </is>
      </c>
      <c r="F10111" t="b">
        <v>0</v>
      </c>
      <c r="G10111" t="inlineStr">
        <is>
          <t>Spain</t>
        </is>
      </c>
      <c r="H10111" s="2" t="n">
        <v>45419.59597222223</v>
      </c>
      <c r="I10111" t="b">
        <v>0</v>
      </c>
      <c r="J10111" t="b">
        <v>0</v>
      </c>
      <c r="K10111" t="inlineStr">
        <is>
          <t>Spain</t>
        </is>
      </c>
      <c r="L10111" t="inlineStr"/>
      <c r="M10111" t="inlineStr"/>
      <c r="N10111" t="inlineStr"/>
      <c r="O10111" t="inlineStr">
        <is>
          <t>bbva</t>
        </is>
      </c>
      <c r="P10111" t="inlineStr">
        <is>
          <t>['aws', 'redhat']</t>
        </is>
      </c>
      <c r="Q10111" t="inlineStr">
        <is>
          <t>{'cloud': ['aws'], 'os': ['redhat']}</t>
        </is>
      </c>
    </row>
    <row r="10112">
      <c r="A10112" t="inlineStr">
        <is>
          <t>Data Analyst</t>
        </is>
      </c>
      <c r="B10112" t="inlineStr">
        <is>
          <t>Data Analyst (w/m/d)</t>
        </is>
      </c>
      <c r="C10112" t="inlineStr">
        <is>
          <t>Germany</t>
        </is>
      </c>
      <c r="D10112" t="inlineStr">
        <is>
          <t>via LinkedIn</t>
        </is>
      </c>
      <c r="E10112" t="inlineStr">
        <is>
          <t>Full-time</t>
        </is>
      </c>
      <c r="F10112" t="b">
        <v>0</v>
      </c>
      <c r="G10112" t="inlineStr">
        <is>
          <t>Germany</t>
        </is>
      </c>
      <c r="H10112" s="2" t="n">
        <v>45434.60223379629</v>
      </c>
      <c r="I10112" t="b">
        <v>1</v>
      </c>
      <c r="J10112" t="b">
        <v>0</v>
      </c>
      <c r="K10112" t="inlineStr">
        <is>
          <t>Germany</t>
        </is>
      </c>
      <c r="L10112" t="inlineStr"/>
      <c r="M10112" t="inlineStr"/>
      <c r="N10112" t="inlineStr"/>
      <c r="O10112" t="inlineStr">
        <is>
          <t>dm-drogerie markt Deutschland</t>
        </is>
      </c>
      <c r="P10112" t="inlineStr">
        <is>
          <t>['python', 'sql', 'microstrategy']</t>
        </is>
      </c>
      <c r="Q10112" t="inlineStr">
        <is>
          <t>{'analyst_tools': ['microstrategy'], 'programming': ['python', 'sql']}</t>
        </is>
      </c>
    </row>
    <row r="10113">
      <c r="A10113" t="inlineStr">
        <is>
          <t>Senior Data Engineer</t>
        </is>
      </c>
      <c r="B10113" t="inlineStr">
        <is>
          <t>Sr Data Engineer (QA) in Bengaluru at Notified</t>
        </is>
      </c>
      <c r="C10113" t="inlineStr">
        <is>
          <t>India</t>
        </is>
      </c>
      <c r="D10113" t="inlineStr">
        <is>
          <t>via Indeed</t>
        </is>
      </c>
      <c r="E10113" t="inlineStr">
        <is>
          <t>Full-time</t>
        </is>
      </c>
      <c r="F10113" t="b">
        <v>0</v>
      </c>
      <c r="G10113" t="inlineStr">
        <is>
          <t>India</t>
        </is>
      </c>
      <c r="H10113" s="2" t="n">
        <v>45441.59590277778</v>
      </c>
      <c r="I10113" t="b">
        <v>0</v>
      </c>
      <c r="J10113" t="b">
        <v>0</v>
      </c>
      <c r="K10113" t="inlineStr">
        <is>
          <t>India</t>
        </is>
      </c>
      <c r="L10113" t="inlineStr"/>
      <c r="M10113" t="inlineStr"/>
      <c r="N10113" t="inlineStr"/>
      <c r="O10113" t="inlineStr">
        <is>
          <t>NodeFlair</t>
        </is>
      </c>
      <c r="P10113" t="inlineStr">
        <is>
          <t>['c#', 'python', 'azure', 'gcp', 'terraform', 'jenkins', 'git', 'github']</t>
        </is>
      </c>
      <c r="Q10113" t="inlineStr">
        <is>
          <t>{'cloud': ['azure', 'gcp'], 'other': ['terraform', 'jenkins', 'git', 'github'], 'programming': ['c#', 'python']}</t>
        </is>
      </c>
    </row>
    <row r="10114">
      <c r="A10114" t="inlineStr">
        <is>
          <t>Data Analyst</t>
        </is>
      </c>
      <c r="B10114" t="inlineStr">
        <is>
          <t>Data Analyst (Healthcare Benefits and SQL)</t>
        </is>
      </c>
      <c r="C10114" t="inlineStr">
        <is>
          <t>Roanoke, TX</t>
        </is>
      </c>
      <c r="D10114" t="inlineStr">
        <is>
          <t>via LinkedIn</t>
        </is>
      </c>
      <c r="E10114" t="inlineStr">
        <is>
          <t>Contractor</t>
        </is>
      </c>
      <c r="F10114" t="b">
        <v>0</v>
      </c>
      <c r="G10114" t="inlineStr">
        <is>
          <t>Texas, United States</t>
        </is>
      </c>
      <c r="H10114" s="2" t="n">
        <v>45413.58471064815</v>
      </c>
      <c r="I10114" t="b">
        <v>0</v>
      </c>
      <c r="J10114" t="b">
        <v>1</v>
      </c>
      <c r="K10114" t="inlineStr">
        <is>
          <t>United States</t>
        </is>
      </c>
      <c r="L10114" t="inlineStr"/>
      <c r="M10114" t="inlineStr"/>
      <c r="N10114" t="inlineStr"/>
      <c r="O10114" t="inlineStr">
        <is>
          <t>Eliassen Group</t>
        </is>
      </c>
      <c r="P10114" t="inlineStr">
        <is>
          <t>['sql']</t>
        </is>
      </c>
      <c r="Q10114" t="inlineStr">
        <is>
          <t>{'programming': ['sql']}</t>
        </is>
      </c>
    </row>
    <row r="10115">
      <c r="A10115" t="inlineStr">
        <is>
          <t>Data Analyst</t>
        </is>
      </c>
      <c r="B10115" t="inlineStr">
        <is>
          <t>Data Analyst Intern</t>
        </is>
      </c>
      <c r="C10115" t="inlineStr">
        <is>
          <t>Boston, MA</t>
        </is>
      </c>
      <c r="D10115" t="inlineStr">
        <is>
          <t>via Zippia</t>
        </is>
      </c>
      <c r="E10115" t="inlineStr">
        <is>
          <t>Full-time and Internship</t>
        </is>
      </c>
      <c r="F10115" t="b">
        <v>0</v>
      </c>
      <c r="G10115" t="inlineStr">
        <is>
          <t>New York, United States</t>
        </is>
      </c>
      <c r="H10115" s="2" t="n">
        <v>45442.58354166667</v>
      </c>
      <c r="I10115" t="b">
        <v>0</v>
      </c>
      <c r="J10115" t="b">
        <v>0</v>
      </c>
      <c r="K10115" t="inlineStr">
        <is>
          <t>United States</t>
        </is>
      </c>
      <c r="L10115" t="inlineStr"/>
      <c r="M10115" t="inlineStr"/>
      <c r="N10115" t="inlineStr"/>
      <c r="O10115" t="inlineStr">
        <is>
          <t>Ceres Group</t>
        </is>
      </c>
      <c r="P10115" t="inlineStr"/>
      <c r="Q10115" t="inlineStr"/>
    </row>
    <row r="10116">
      <c r="A10116" t="inlineStr">
        <is>
          <t>Senior Data Scientist</t>
        </is>
      </c>
      <c r="B10116" t="inlineStr">
        <is>
          <t>Senior Data Scientist</t>
        </is>
      </c>
      <c r="C10116" t="inlineStr">
        <is>
          <t>Anywhere</t>
        </is>
      </c>
      <c r="D10116" t="inlineStr">
        <is>
          <t>via LinkedIn</t>
        </is>
      </c>
      <c r="E10116" t="inlineStr">
        <is>
          <t>Full-time</t>
        </is>
      </c>
      <c r="F10116" t="b">
        <v>1</v>
      </c>
      <c r="G10116" t="inlineStr">
        <is>
          <t>Illinois, United States</t>
        </is>
      </c>
      <c r="H10116" s="2" t="n">
        <v>45414.58848379629</v>
      </c>
      <c r="I10116" t="b">
        <v>0</v>
      </c>
      <c r="J10116" t="b">
        <v>0</v>
      </c>
      <c r="K10116" t="inlineStr">
        <is>
          <t>United States</t>
        </is>
      </c>
      <c r="L10116" t="inlineStr"/>
      <c r="M10116" t="inlineStr"/>
      <c r="N10116" t="inlineStr"/>
      <c r="O10116" t="inlineStr">
        <is>
          <t>VoyageWorks</t>
        </is>
      </c>
      <c r="P10116" t="inlineStr">
        <is>
          <t>['python', 'r']</t>
        </is>
      </c>
      <c r="Q10116" t="inlineStr">
        <is>
          <t>{'programming': ['python', 'r']}</t>
        </is>
      </c>
    </row>
    <row r="10117">
      <c r="A10117" t="inlineStr">
        <is>
          <t>Data Scientist</t>
        </is>
      </c>
      <c r="B10117" t="inlineStr">
        <is>
          <t>Python Data Scientist/Analyst</t>
        </is>
      </c>
      <c r="C10117" t="inlineStr">
        <is>
          <t>Anywhere</t>
        </is>
      </c>
      <c r="D10117" t="inlineStr">
        <is>
          <t>via LinkedIn</t>
        </is>
      </c>
      <c r="E10117" t="inlineStr">
        <is>
          <t>Contractor</t>
        </is>
      </c>
      <c r="F10117" t="b">
        <v>1</v>
      </c>
      <c r="G10117" t="inlineStr">
        <is>
          <t>United Kingdom</t>
        </is>
      </c>
      <c r="H10117" s="2" t="n">
        <v>45422.60060185185</v>
      </c>
      <c r="I10117" t="b">
        <v>0</v>
      </c>
      <c r="J10117" t="b">
        <v>0</v>
      </c>
      <c r="K10117" t="inlineStr">
        <is>
          <t>United Kingdom</t>
        </is>
      </c>
      <c r="L10117" t="inlineStr">
        <is>
          <t>hour</t>
        </is>
      </c>
      <c r="M10117" t="inlineStr"/>
      <c r="N10117" t="n">
        <v>18</v>
      </c>
      <c r="O10117" t="inlineStr">
        <is>
          <t>YO HR Consultancy</t>
        </is>
      </c>
      <c r="P10117" t="inlineStr">
        <is>
          <t>['python', 'jupyter', 'express']</t>
        </is>
      </c>
      <c r="Q10117" t="inlineStr">
        <is>
          <t>{'libraries': ['jupyter'], 'programming': ['python'], 'webframeworks': ['express']}</t>
        </is>
      </c>
    </row>
    <row r="10118">
      <c r="A10118" t="inlineStr">
        <is>
          <t>Data Analyst</t>
        </is>
      </c>
      <c r="B10118" t="inlineStr">
        <is>
          <t>Data Analyst</t>
        </is>
      </c>
      <c r="C10118" t="inlineStr">
        <is>
          <t>Hong Kong</t>
        </is>
      </c>
      <c r="D10118" t="inlineStr">
        <is>
          <t>via Indeed.hk</t>
        </is>
      </c>
      <c r="E10118" t="inlineStr">
        <is>
          <t>Full-time</t>
        </is>
      </c>
      <c r="F10118" t="b">
        <v>0</v>
      </c>
      <c r="G10118" t="inlineStr">
        <is>
          <t>Hong Kong</t>
        </is>
      </c>
      <c r="H10118" s="2" t="n">
        <v>45415.60689814815</v>
      </c>
      <c r="I10118" t="b">
        <v>0</v>
      </c>
      <c r="J10118" t="b">
        <v>0</v>
      </c>
      <c r="K10118" t="inlineStr">
        <is>
          <t>Hong Kong</t>
        </is>
      </c>
      <c r="L10118" t="inlineStr"/>
      <c r="M10118" t="inlineStr"/>
      <c r="N10118" t="inlineStr"/>
      <c r="O10118" t="inlineStr">
        <is>
          <t>JNL Consulting Limited</t>
        </is>
      </c>
      <c r="P10118" t="inlineStr">
        <is>
          <t>['python']</t>
        </is>
      </c>
      <c r="Q10118" t="inlineStr">
        <is>
          <t>{'programming': ['python']}</t>
        </is>
      </c>
    </row>
    <row r="10119">
      <c r="A10119" t="inlineStr">
        <is>
          <t>Data Analyst</t>
        </is>
      </c>
      <c r="B10119" t="inlineStr">
        <is>
          <t>Digital Data Analyst</t>
        </is>
      </c>
      <c r="C10119" t="inlineStr">
        <is>
          <t>San Salvador, El Salvador</t>
        </is>
      </c>
      <c r="D10119" t="inlineStr">
        <is>
          <t>via LinkedIn El Salvador</t>
        </is>
      </c>
      <c r="E10119" t="inlineStr">
        <is>
          <t>Full-time</t>
        </is>
      </c>
      <c r="F10119" t="b">
        <v>0</v>
      </c>
      <c r="G10119" t="inlineStr">
        <is>
          <t>El Salvador</t>
        </is>
      </c>
      <c r="H10119" s="2" t="n">
        <v>45439.60613425926</v>
      </c>
      <c r="I10119" t="b">
        <v>1</v>
      </c>
      <c r="J10119" t="b">
        <v>0</v>
      </c>
      <c r="K10119" t="inlineStr">
        <is>
          <t>El Salvador</t>
        </is>
      </c>
      <c r="L10119" t="inlineStr"/>
      <c r="M10119" t="inlineStr"/>
      <c r="N10119" t="inlineStr"/>
      <c r="O10119" t="inlineStr">
        <is>
          <t>Grupo Unicomer/ Unicomer Group</t>
        </is>
      </c>
      <c r="P10119" t="inlineStr">
        <is>
          <t>['firebase', 'firebase', 'looker', 'excel']</t>
        </is>
      </c>
      <c r="Q10119" t="inlineStr">
        <is>
          <t>{'analyst_tools': ['looker', 'excel'], 'cloud': ['firebase'], 'databases': ['firebase']}</t>
        </is>
      </c>
    </row>
    <row r="10120">
      <c r="A10120" t="inlineStr">
        <is>
          <t>Data Analyst</t>
        </is>
      </c>
      <c r="B10120" t="inlineStr">
        <is>
          <t>Healthcare Data Analyst Nurse</t>
        </is>
      </c>
      <c r="C10120" t="inlineStr">
        <is>
          <t>Oak Forest, IL</t>
        </is>
      </c>
      <c r="D10120" t="inlineStr">
        <is>
          <t>via Carecareer Link</t>
        </is>
      </c>
      <c r="E10120" t="inlineStr">
        <is>
          <t>Full-time and Part-time</t>
        </is>
      </c>
      <c r="F10120" t="b">
        <v>0</v>
      </c>
      <c r="G10120" t="inlineStr">
        <is>
          <t>Illinois, United States</t>
        </is>
      </c>
      <c r="H10120" s="2" t="n">
        <v>45425.5859375</v>
      </c>
      <c r="I10120" t="b">
        <v>0</v>
      </c>
      <c r="J10120" t="b">
        <v>1</v>
      </c>
      <c r="K10120" t="inlineStr">
        <is>
          <t>United States</t>
        </is>
      </c>
      <c r="L10120" t="inlineStr">
        <is>
          <t>year</t>
        </is>
      </c>
      <c r="M10120" t="n">
        <v>81140</v>
      </c>
      <c r="N10120" t="inlineStr"/>
      <c r="O10120" t="inlineStr">
        <is>
          <t>Incredible Health, Inc.</t>
        </is>
      </c>
      <c r="P10120" t="inlineStr">
        <is>
          <t>['excel']</t>
        </is>
      </c>
      <c r="Q10120" t="inlineStr">
        <is>
          <t>{'analyst_tools': ['excel']}</t>
        </is>
      </c>
    </row>
    <row r="10121">
      <c r="A10121" t="inlineStr">
        <is>
          <t>Data Scientist</t>
        </is>
      </c>
      <c r="B10121" t="inlineStr">
        <is>
          <t>Data Scientist (AVP)</t>
        </is>
      </c>
      <c r="C10121" t="inlineStr">
        <is>
          <t>Singapore</t>
        </is>
      </c>
      <c r="D10121" t="inlineStr">
        <is>
          <t>via Indeed</t>
        </is>
      </c>
      <c r="E10121" t="inlineStr">
        <is>
          <t>Full-time</t>
        </is>
      </c>
      <c r="F10121" t="b">
        <v>0</v>
      </c>
      <c r="G10121" t="inlineStr">
        <is>
          <t>Singapore</t>
        </is>
      </c>
      <c r="H10121" s="2" t="n">
        <v>45440.61204861111</v>
      </c>
      <c r="I10121" t="b">
        <v>0</v>
      </c>
      <c r="J10121" t="b">
        <v>0</v>
      </c>
      <c r="K10121" t="inlineStr">
        <is>
          <t>Singapore</t>
        </is>
      </c>
      <c r="L10121" t="inlineStr"/>
      <c r="M10121" t="inlineStr"/>
      <c r="N10121" t="inlineStr"/>
      <c r="O10121" t="inlineStr">
        <is>
          <t>Hays</t>
        </is>
      </c>
      <c r="P10121" t="inlineStr"/>
      <c r="Q10121" t="inlineStr"/>
    </row>
    <row r="10122">
      <c r="A10122" t="inlineStr">
        <is>
          <t>Senior Data Analyst</t>
        </is>
      </c>
      <c r="B10122" t="inlineStr">
        <is>
          <t>Senior Data Analyst</t>
        </is>
      </c>
      <c r="C10122" t="inlineStr">
        <is>
          <t>Illinois City, IL</t>
        </is>
      </c>
      <c r="D10122" t="inlineStr">
        <is>
          <t>via IT JobServe</t>
        </is>
      </c>
      <c r="E10122" t="inlineStr">
        <is>
          <t>Full-time</t>
        </is>
      </c>
      <c r="F10122" t="b">
        <v>0</v>
      </c>
      <c r="G10122" t="inlineStr">
        <is>
          <t>Illinois, United States</t>
        </is>
      </c>
      <c r="H10122" s="2" t="n">
        <v>45427.58486111111</v>
      </c>
      <c r="I10122" t="b">
        <v>0</v>
      </c>
      <c r="J10122" t="b">
        <v>0</v>
      </c>
      <c r="K10122" t="inlineStr">
        <is>
          <t>United States</t>
        </is>
      </c>
      <c r="L10122" t="inlineStr"/>
      <c r="M10122" t="inlineStr"/>
      <c r="N10122" t="inlineStr"/>
      <c r="O10122" t="inlineStr">
        <is>
          <t>Epsilon</t>
        </is>
      </c>
      <c r="P10122" t="inlineStr">
        <is>
          <t>['sas', 'sas', 'sql', 'python', 'r', 'excel', 'tableau']</t>
        </is>
      </c>
      <c r="Q10122" t="inlineStr">
        <is>
          <t>{'analyst_tools': ['sas', 'excel', 'tableau'], 'programming': ['sas', 'sql', 'python', 'r']}</t>
        </is>
      </c>
    </row>
    <row r="10123">
      <c r="A10123" t="inlineStr">
        <is>
          <t>Data Engineer</t>
        </is>
      </c>
      <c r="B10123" t="inlineStr">
        <is>
          <t>Azure Data Engineer</t>
        </is>
      </c>
      <c r="C10123" t="inlineStr">
        <is>
          <t>San Antonio, TX</t>
        </is>
      </c>
      <c r="D10123" t="inlineStr">
        <is>
          <t>via Dice.com</t>
        </is>
      </c>
      <c r="E10123" t="inlineStr">
        <is>
          <t>Contractor</t>
        </is>
      </c>
      <c r="F10123" t="b">
        <v>0</v>
      </c>
      <c r="G10123" t="inlineStr">
        <is>
          <t>Texas, United States</t>
        </is>
      </c>
      <c r="H10123" s="2" t="n">
        <v>45419.5884375</v>
      </c>
      <c r="I10123" t="b">
        <v>1</v>
      </c>
      <c r="J10123" t="b">
        <v>0</v>
      </c>
      <c r="K10123" t="inlineStr">
        <is>
          <t>United States</t>
        </is>
      </c>
      <c r="L10123" t="inlineStr"/>
      <c r="M10123" t="inlineStr"/>
      <c r="N10123" t="inlineStr"/>
      <c r="O10123" t="inlineStr">
        <is>
          <t>MOURI Tech</t>
        </is>
      </c>
      <c r="P10123" t="inlineStr">
        <is>
          <t>['go', 'azure', 'tableau']</t>
        </is>
      </c>
      <c r="Q10123" t="inlineStr">
        <is>
          <t>{'analyst_tools': ['tableau'], 'cloud': ['azure'], 'programming': ['go']}</t>
        </is>
      </c>
    </row>
    <row r="10124">
      <c r="A10124" t="inlineStr">
        <is>
          <t>Data Analyst</t>
        </is>
      </c>
      <c r="B10124" t="inlineStr">
        <is>
          <t>Data Manager</t>
        </is>
      </c>
      <c r="C10124" t="inlineStr">
        <is>
          <t>Dublin, Ireland</t>
        </is>
      </c>
      <c r="D10124" t="inlineStr">
        <is>
          <t>via Quanta-Cs.com</t>
        </is>
      </c>
      <c r="E10124" t="inlineStr">
        <is>
          <t>Contractor</t>
        </is>
      </c>
      <c r="F10124" t="b">
        <v>0</v>
      </c>
      <c r="G10124" t="inlineStr">
        <is>
          <t>Ireland</t>
        </is>
      </c>
      <c r="H10124" s="2" t="n">
        <v>45414.60609953704</v>
      </c>
      <c r="I10124" t="b">
        <v>0</v>
      </c>
      <c r="J10124" t="b">
        <v>0</v>
      </c>
      <c r="K10124" t="inlineStr">
        <is>
          <t>Ireland</t>
        </is>
      </c>
      <c r="L10124" t="inlineStr"/>
      <c r="M10124" t="inlineStr"/>
      <c r="N10124" t="inlineStr"/>
      <c r="O10124" t="inlineStr">
        <is>
          <t>Quanta</t>
        </is>
      </c>
      <c r="P10124" t="inlineStr">
        <is>
          <t>['sap']</t>
        </is>
      </c>
      <c r="Q10124" t="inlineStr">
        <is>
          <t>{'analyst_tools': ['sap']}</t>
        </is>
      </c>
    </row>
    <row r="10125">
      <c r="A10125" t="inlineStr">
        <is>
          <t>Data Analyst</t>
        </is>
      </c>
      <c r="B10125" t="inlineStr">
        <is>
          <t>Data Analyst</t>
        </is>
      </c>
      <c r="C10125" t="inlineStr">
        <is>
          <t>Hamilton, New Zealand</t>
        </is>
      </c>
      <c r="D10125" t="inlineStr">
        <is>
          <t>via Built In</t>
        </is>
      </c>
      <c r="E10125" t="inlineStr">
        <is>
          <t>Full-time</t>
        </is>
      </c>
      <c r="F10125" t="b">
        <v>0</v>
      </c>
      <c r="G10125" t="inlineStr">
        <is>
          <t>New Zealand</t>
        </is>
      </c>
      <c r="H10125" s="2" t="n">
        <v>45439.16010416667</v>
      </c>
      <c r="I10125" t="b">
        <v>0</v>
      </c>
      <c r="J10125" t="b">
        <v>0</v>
      </c>
      <c r="K10125" t="inlineStr">
        <is>
          <t>New Zealand</t>
        </is>
      </c>
      <c r="L10125" t="inlineStr"/>
      <c r="M10125" t="inlineStr"/>
      <c r="N10125" t="inlineStr"/>
      <c r="O10125" t="inlineStr">
        <is>
          <t>Chubb</t>
        </is>
      </c>
      <c r="P10125" t="inlineStr">
        <is>
          <t>['sql', 'c#', 'python']</t>
        </is>
      </c>
      <c r="Q10125" t="inlineStr">
        <is>
          <t>{'programming': ['sql', 'c#', 'python']}</t>
        </is>
      </c>
    </row>
    <row r="10126">
      <c r="A10126" t="inlineStr">
        <is>
          <t>Senior Data Engineer</t>
        </is>
      </c>
      <c r="B10126" t="inlineStr">
        <is>
          <t>Senior Machine Learning Engineer Data Solutions</t>
        </is>
      </c>
      <c r="C10126" t="inlineStr">
        <is>
          <t>Anywhere</t>
        </is>
      </c>
      <c r="D10126" t="inlineStr">
        <is>
          <t>via Remote OK</t>
        </is>
      </c>
      <c r="E10126" t="inlineStr">
        <is>
          <t>Full-time</t>
        </is>
      </c>
      <c r="F10126" t="b">
        <v>1</v>
      </c>
      <c r="G10126" t="inlineStr">
        <is>
          <t>Brazil</t>
        </is>
      </c>
      <c r="H10126" s="2" t="n">
        <v>45441.59825231481</v>
      </c>
      <c r="I10126" t="b">
        <v>0</v>
      </c>
      <c r="J10126" t="b">
        <v>0</v>
      </c>
      <c r="K10126" t="inlineStr">
        <is>
          <t>Brazil</t>
        </is>
      </c>
      <c r="L10126" t="inlineStr">
        <is>
          <t>year</t>
        </is>
      </c>
      <c r="M10126" t="n">
        <v>85000</v>
      </c>
      <c r="N10126" t="inlineStr"/>
      <c r="O10126" t="inlineStr">
        <is>
          <t>Wellhub</t>
        </is>
      </c>
      <c r="P10126" t="inlineStr"/>
      <c r="Q10126" t="inlineStr"/>
    </row>
    <row r="10127">
      <c r="A10127" t="inlineStr">
        <is>
          <t>Senior Data Analyst</t>
        </is>
      </c>
      <c r="B10127" t="inlineStr">
        <is>
          <t>Senior Marketing Data Analyst</t>
        </is>
      </c>
      <c r="C10127" t="inlineStr">
        <is>
          <t>Annapolis, MD</t>
        </is>
      </c>
      <c r="D10127" t="inlineStr">
        <is>
          <t>via Zippia</t>
        </is>
      </c>
      <c r="E10127" t="inlineStr">
        <is>
          <t>Full-time</t>
        </is>
      </c>
      <c r="F10127" t="b">
        <v>0</v>
      </c>
      <c r="G10127" t="inlineStr">
        <is>
          <t>New York, United States</t>
        </is>
      </c>
      <c r="H10127" s="2" t="n">
        <v>45442.58346064815</v>
      </c>
      <c r="I10127" t="b">
        <v>1</v>
      </c>
      <c r="J10127" t="b">
        <v>1</v>
      </c>
      <c r="K10127" t="inlineStr">
        <is>
          <t>United States</t>
        </is>
      </c>
      <c r="L10127" t="inlineStr"/>
      <c r="M10127" t="inlineStr"/>
      <c r="N10127" t="inlineStr"/>
      <c r="O10127" t="inlineStr">
        <is>
          <t>Acxiom</t>
        </is>
      </c>
      <c r="P10127" t="inlineStr">
        <is>
          <t>['sql', 'r', 'python', 'snowflake', 'excel', 'powerpoint', 'tableau', 'looker']</t>
        </is>
      </c>
      <c r="Q10127" t="inlineStr">
        <is>
          <t>{'analyst_tools': ['excel', 'powerpoint', 'tableau', 'looker'], 'cloud': ['snowflake'], 'programming': ['sql', 'r', 'python']}</t>
        </is>
      </c>
    </row>
    <row r="10128">
      <c r="A10128" t="inlineStr">
        <is>
          <t>Data Scientist</t>
        </is>
      </c>
      <c r="B10128" t="inlineStr">
        <is>
          <t>Associate VP, Data Science</t>
        </is>
      </c>
      <c r="C10128" t="inlineStr">
        <is>
          <t>Anywhere</t>
        </is>
      </c>
      <c r="D10128" t="inlineStr">
        <is>
          <t>via Jobgether</t>
        </is>
      </c>
      <c r="E10128" t="inlineStr">
        <is>
          <t>Full-time</t>
        </is>
      </c>
      <c r="F10128" t="b">
        <v>1</v>
      </c>
      <c r="G10128" t="inlineStr">
        <is>
          <t>Georgia</t>
        </is>
      </c>
      <c r="H10128" s="2" t="n">
        <v>45423.61939814815</v>
      </c>
      <c r="I10128" t="b">
        <v>0</v>
      </c>
      <c r="J10128" t="b">
        <v>1</v>
      </c>
      <c r="K10128" t="inlineStr">
        <is>
          <t>United States</t>
        </is>
      </c>
      <c r="L10128" t="inlineStr">
        <is>
          <t>year</t>
        </is>
      </c>
      <c r="M10128" t="n">
        <v>242500</v>
      </c>
      <c r="N10128" t="inlineStr"/>
      <c r="O10128" t="inlineStr">
        <is>
          <t>Humana</t>
        </is>
      </c>
      <c r="P10128" t="inlineStr"/>
      <c r="Q10128" t="inlineStr"/>
    </row>
    <row r="10129">
      <c r="A10129" t="inlineStr">
        <is>
          <t>Data Analyst</t>
        </is>
      </c>
      <c r="B10129" t="inlineStr">
        <is>
          <t>Product Data Analyst</t>
        </is>
      </c>
      <c r="C10129" t="inlineStr">
        <is>
          <t>United Kingdom</t>
        </is>
      </c>
      <c r="D10129" t="inlineStr">
        <is>
          <t>via LinkedIn</t>
        </is>
      </c>
      <c r="E10129" t="inlineStr">
        <is>
          <t>Full-time</t>
        </is>
      </c>
      <c r="F10129" t="b">
        <v>0</v>
      </c>
      <c r="G10129" t="inlineStr">
        <is>
          <t>United Kingdom</t>
        </is>
      </c>
      <c r="H10129" s="2" t="n">
        <v>45419.59307870371</v>
      </c>
      <c r="I10129" t="b">
        <v>1</v>
      </c>
      <c r="J10129" t="b">
        <v>0</v>
      </c>
      <c r="K10129" t="inlineStr">
        <is>
          <t>United Kingdom</t>
        </is>
      </c>
      <c r="L10129" t="inlineStr"/>
      <c r="M10129" t="inlineStr"/>
      <c r="N10129" t="inlineStr"/>
      <c r="O10129" t="inlineStr">
        <is>
          <t>Mindful Chef | B Corp</t>
        </is>
      </c>
      <c r="P10129" t="inlineStr">
        <is>
          <t>['go', 'sql', 'tableau', 'looker', 'chef']</t>
        </is>
      </c>
      <c r="Q10129" t="inlineStr">
        <is>
          <t>{'analyst_tools': ['tableau', 'looker'], 'other': ['chef'], 'programming': ['go', 'sql']}</t>
        </is>
      </c>
    </row>
    <row r="10130">
      <c r="A10130" t="inlineStr">
        <is>
          <t>Data Scientist</t>
        </is>
      </c>
      <c r="B10130" t="inlineStr">
        <is>
          <t>Consul­tant Data Science &amp; Busi­ness Intel­li­gence / Banking (m/w/d)</t>
        </is>
      </c>
      <c r="C10130" t="inlineStr">
        <is>
          <t>Hanover, Germany</t>
        </is>
      </c>
      <c r="D10130" t="inlineStr">
        <is>
          <t>via XING</t>
        </is>
      </c>
      <c r="E10130" t="inlineStr">
        <is>
          <t>Full-time</t>
        </is>
      </c>
      <c r="F10130" t="b">
        <v>0</v>
      </c>
      <c r="G10130" t="inlineStr">
        <is>
          <t>Germany</t>
        </is>
      </c>
      <c r="H10130" s="2" t="n">
        <v>45434.60237268519</v>
      </c>
      <c r="I10130" t="b">
        <v>1</v>
      </c>
      <c r="J10130" t="b">
        <v>0</v>
      </c>
      <c r="K10130" t="inlineStr">
        <is>
          <t>Germany</t>
        </is>
      </c>
      <c r="L10130" t="inlineStr"/>
      <c r="M10130" t="inlineStr"/>
      <c r="N10130" t="inlineStr"/>
      <c r="O10130" t="inlineStr">
        <is>
          <t>msg systems ag</t>
        </is>
      </c>
      <c r="P10130" t="inlineStr"/>
      <c r="Q10130" t="inlineStr"/>
    </row>
    <row r="10131">
      <c r="A10131" t="inlineStr">
        <is>
          <t>Data Scientist</t>
        </is>
      </c>
      <c r="B10131" t="inlineStr">
        <is>
          <t>Data Scientist 80 - 100% (w/m/d)</t>
        </is>
      </c>
      <c r="C10131" t="inlineStr">
        <is>
          <t>Anywhere</t>
        </is>
      </c>
      <c r="D10131" t="inlineStr">
        <is>
          <t>via Indeed Suisse</t>
        </is>
      </c>
      <c r="E10131" t="inlineStr">
        <is>
          <t>Full-time</t>
        </is>
      </c>
      <c r="F10131" t="b">
        <v>1</v>
      </c>
      <c r="G10131" t="inlineStr">
        <is>
          <t>Switzerland</t>
        </is>
      </c>
      <c r="H10131" s="2" t="n">
        <v>45420.61743055555</v>
      </c>
      <c r="I10131" t="b">
        <v>0</v>
      </c>
      <c r="J10131" t="b">
        <v>0</v>
      </c>
      <c r="K10131" t="inlineStr">
        <is>
          <t>Switzerland</t>
        </is>
      </c>
      <c r="L10131" t="inlineStr"/>
      <c r="M10131" t="inlineStr"/>
      <c r="N10131" t="inlineStr"/>
      <c r="O10131" t="inlineStr">
        <is>
          <t>St.Galler Kantonalbank AG</t>
        </is>
      </c>
      <c r="P10131" t="inlineStr">
        <is>
          <t>['python', 'sql']</t>
        </is>
      </c>
      <c r="Q10131" t="inlineStr">
        <is>
          <t>{'programming': ['python', 'sql']}</t>
        </is>
      </c>
    </row>
    <row r="10132">
      <c r="A10132" t="inlineStr">
        <is>
          <t>Business Analyst</t>
        </is>
      </c>
      <c r="B10132" t="inlineStr">
        <is>
          <t>Marketing Analyst</t>
        </is>
      </c>
      <c r="C10132" t="inlineStr">
        <is>
          <t>Giza, El Omraniya, Egypt</t>
        </is>
      </c>
      <c r="D10132" t="inlineStr">
        <is>
          <t>via Jooble</t>
        </is>
      </c>
      <c r="E10132" t="inlineStr">
        <is>
          <t>Full-time</t>
        </is>
      </c>
      <c r="F10132" t="b">
        <v>0</v>
      </c>
      <c r="G10132" t="inlineStr">
        <is>
          <t>Egypt</t>
        </is>
      </c>
      <c r="H10132" s="2" t="n">
        <v>45428.59519675926</v>
      </c>
      <c r="I10132" t="b">
        <v>0</v>
      </c>
      <c r="J10132" t="b">
        <v>0</v>
      </c>
      <c r="K10132" t="inlineStr">
        <is>
          <t>Egypt</t>
        </is>
      </c>
      <c r="L10132" t="inlineStr"/>
      <c r="M10132" t="inlineStr"/>
      <c r="N10132" t="inlineStr"/>
      <c r="O10132" t="inlineStr">
        <is>
          <t>confidential</t>
        </is>
      </c>
      <c r="P10132" t="inlineStr"/>
      <c r="Q10132" t="inlineStr"/>
    </row>
    <row r="10133">
      <c r="A10133" t="inlineStr">
        <is>
          <t>Data Engineer</t>
        </is>
      </c>
      <c r="B10133" t="inlineStr">
        <is>
          <t>Data Engineer</t>
        </is>
      </c>
      <c r="C10133" t="inlineStr">
        <is>
          <t>Madrid, Spain</t>
        </is>
      </c>
      <c r="D10133" t="inlineStr">
        <is>
          <t>via LinkedIn</t>
        </is>
      </c>
      <c r="E10133" t="inlineStr">
        <is>
          <t>Full-time</t>
        </is>
      </c>
      <c r="F10133" t="b">
        <v>0</v>
      </c>
      <c r="G10133" t="inlineStr">
        <is>
          <t>Spain</t>
        </is>
      </c>
      <c r="H10133" s="2" t="n">
        <v>45419.59601851852</v>
      </c>
      <c r="I10133" t="b">
        <v>1</v>
      </c>
      <c r="J10133" t="b">
        <v>0</v>
      </c>
      <c r="K10133" t="inlineStr">
        <is>
          <t>Spain</t>
        </is>
      </c>
      <c r="L10133" t="inlineStr"/>
      <c r="M10133" t="inlineStr"/>
      <c r="N10133" t="inlineStr"/>
      <c r="O10133" t="inlineStr">
        <is>
          <t>Grupo TECDATA Engineering</t>
        </is>
      </c>
      <c r="P10133" t="inlineStr">
        <is>
          <t>['python', 'nosql', 'mongodb', 'mongodb', 'java', 'mysql', 'snowflake', 'oracle', 'airflow', 'spark']</t>
        </is>
      </c>
      <c r="Q10133" t="inlineStr">
        <is>
          <t>{'cloud': ['snowflake', 'oracle'], 'databases': ['mongodb', 'mysql'], 'libraries': ['airflow', 'spark'], 'programming': ['python', 'nosql', 'mongodb', 'java']}</t>
        </is>
      </c>
    </row>
    <row r="10134">
      <c r="A10134" t="inlineStr">
        <is>
          <t>Data Scientist</t>
        </is>
      </c>
      <c r="B10134" t="inlineStr">
        <is>
          <t>Data Scientist</t>
        </is>
      </c>
      <c r="C10134" t="inlineStr">
        <is>
          <t>Lisbon, Portugal</t>
        </is>
      </c>
      <c r="D10134" t="inlineStr">
        <is>
          <t>via Net-Empregos</t>
        </is>
      </c>
      <c r="E10134" t="inlineStr">
        <is>
          <t>Full-time</t>
        </is>
      </c>
      <c r="F10134" t="b">
        <v>0</v>
      </c>
      <c r="G10134" t="inlineStr">
        <is>
          <t>Portugal</t>
        </is>
      </c>
      <c r="H10134" s="2" t="n">
        <v>45429.59320601852</v>
      </c>
      <c r="I10134" t="b">
        <v>0</v>
      </c>
      <c r="J10134" t="b">
        <v>0</v>
      </c>
      <c r="K10134" t="inlineStr">
        <is>
          <t>Portugal</t>
        </is>
      </c>
      <c r="L10134" t="inlineStr"/>
      <c r="M10134" t="inlineStr"/>
      <c r="N10134" t="inlineStr"/>
      <c r="O10134" t="inlineStr">
        <is>
          <t>Fyld</t>
        </is>
      </c>
      <c r="P10134" t="inlineStr">
        <is>
          <t>['r', 'python', 'hadoop', 'spark']</t>
        </is>
      </c>
      <c r="Q10134" t="inlineStr">
        <is>
          <t>{'libraries': ['hadoop', 'spark'], 'programming': ['r', 'python']}</t>
        </is>
      </c>
    </row>
    <row r="10135">
      <c r="A10135" t="inlineStr">
        <is>
          <t>Senior Data Scientist</t>
        </is>
      </c>
      <c r="B10135" t="inlineStr">
        <is>
          <t>Senior Geospatial Data Scientist</t>
        </is>
      </c>
      <c r="C10135" t="inlineStr">
        <is>
          <t>Somerset, UK</t>
        </is>
      </c>
      <c r="D10135" t="inlineStr">
        <is>
          <t>via Gumtree</t>
        </is>
      </c>
      <c r="E10135" t="inlineStr">
        <is>
          <t>Full-time</t>
        </is>
      </c>
      <c r="F10135" t="b">
        <v>0</v>
      </c>
      <c r="G10135" t="inlineStr">
        <is>
          <t>United Kingdom</t>
        </is>
      </c>
      <c r="H10135" s="2" t="n">
        <v>45439.58856481482</v>
      </c>
      <c r="I10135" t="b">
        <v>0</v>
      </c>
      <c r="J10135" t="b">
        <v>0</v>
      </c>
      <c r="K10135" t="inlineStr">
        <is>
          <t>United Kingdom</t>
        </is>
      </c>
      <c r="L10135" t="inlineStr"/>
      <c r="M10135" t="inlineStr"/>
      <c r="N10135" t="inlineStr"/>
      <c r="O10135" t="inlineStr">
        <is>
          <t>LV= General Insurance</t>
        </is>
      </c>
      <c r="P10135" t="inlineStr"/>
      <c r="Q10135" t="inlineStr"/>
    </row>
    <row r="10136">
      <c r="A10136" t="inlineStr">
        <is>
          <t>Machine Learning Engineer</t>
        </is>
      </c>
      <c r="B10136" t="inlineStr">
        <is>
          <t>Data Scientist / Machine Learning Engineer</t>
        </is>
      </c>
      <c r="C10136" t="inlineStr">
        <is>
          <t>Portugal</t>
        </is>
      </c>
      <c r="D10136" t="inlineStr">
        <is>
          <t>via Indeed</t>
        </is>
      </c>
      <c r="E10136" t="inlineStr">
        <is>
          <t>Full-time</t>
        </is>
      </c>
      <c r="F10136" t="b">
        <v>0</v>
      </c>
      <c r="G10136" t="inlineStr">
        <is>
          <t>Portugal</t>
        </is>
      </c>
      <c r="H10136" s="2" t="n">
        <v>45419.59275462963</v>
      </c>
      <c r="I10136" t="b">
        <v>0</v>
      </c>
      <c r="J10136" t="b">
        <v>0</v>
      </c>
      <c r="K10136" t="inlineStr">
        <is>
          <t>Portugal</t>
        </is>
      </c>
      <c r="L10136" t="inlineStr"/>
      <c r="M10136" t="inlineStr"/>
      <c r="N10136" t="inlineStr"/>
      <c r="O10136" t="inlineStr">
        <is>
          <t>Open Data Science</t>
        </is>
      </c>
      <c r="P10136" t="inlineStr">
        <is>
          <t>['python', 'aws']</t>
        </is>
      </c>
      <c r="Q10136" t="inlineStr">
        <is>
          <t>{'cloud': ['aws'], 'programming': ['python']}</t>
        </is>
      </c>
    </row>
    <row r="10137">
      <c r="A10137" t="inlineStr">
        <is>
          <t>Data Engineer</t>
        </is>
      </c>
      <c r="B10137" t="inlineStr">
        <is>
          <t>Data Engineer</t>
        </is>
      </c>
      <c r="C10137" t="inlineStr">
        <is>
          <t>Kraków, Poland</t>
        </is>
      </c>
      <c r="D10137" t="inlineStr">
        <is>
          <t>via LinkedIn</t>
        </is>
      </c>
      <c r="E10137" t="inlineStr">
        <is>
          <t>Full-time</t>
        </is>
      </c>
      <c r="F10137" t="b">
        <v>0</v>
      </c>
      <c r="G10137" t="inlineStr">
        <is>
          <t>Poland</t>
        </is>
      </c>
      <c r="H10137" s="2" t="n">
        <v>45440.61586805555</v>
      </c>
      <c r="I10137" t="b">
        <v>1</v>
      </c>
      <c r="J10137" t="b">
        <v>0</v>
      </c>
      <c r="K10137" t="inlineStr">
        <is>
          <t>Poland</t>
        </is>
      </c>
      <c r="L10137" t="inlineStr"/>
      <c r="M10137" t="inlineStr"/>
      <c r="N10137" t="inlineStr"/>
      <c r="O10137" t="inlineStr">
        <is>
          <t>OANDA</t>
        </is>
      </c>
      <c r="P10137" t="inlineStr">
        <is>
          <t>['sql', 'python', 'aws', 'gcp', 'azure']</t>
        </is>
      </c>
      <c r="Q10137" t="inlineStr">
        <is>
          <t>{'cloud': ['aws', 'gcp', 'azure'], 'programming': ['sql', 'python']}</t>
        </is>
      </c>
    </row>
    <row r="10138">
      <c r="A10138" t="inlineStr">
        <is>
          <t>Data Engineer</t>
        </is>
      </c>
      <c r="B10138" t="inlineStr">
        <is>
          <t>Azure Data Engineer</t>
        </is>
      </c>
      <c r="C10138" t="inlineStr">
        <is>
          <t>Netherlands</t>
        </is>
      </c>
      <c r="D10138" t="inlineStr">
        <is>
          <t>via Werken Bij DNB</t>
        </is>
      </c>
      <c r="E10138" t="inlineStr">
        <is>
          <t>Full-time</t>
        </is>
      </c>
      <c r="F10138" t="b">
        <v>0</v>
      </c>
      <c r="G10138" t="inlineStr">
        <is>
          <t>Netherlands</t>
        </is>
      </c>
      <c r="H10138" s="2" t="n">
        <v>45442.60760416667</v>
      </c>
      <c r="I10138" t="b">
        <v>0</v>
      </c>
      <c r="J10138" t="b">
        <v>0</v>
      </c>
      <c r="K10138" t="inlineStr">
        <is>
          <t>Netherlands</t>
        </is>
      </c>
      <c r="L10138" t="inlineStr"/>
      <c r="M10138" t="inlineStr"/>
      <c r="N10138" t="inlineStr"/>
      <c r="O10138" t="inlineStr">
        <is>
          <t>Werkenbijdnb.nl</t>
        </is>
      </c>
      <c r="P10138" t="inlineStr">
        <is>
          <t>['sas', 'sas', 'python', 'sql', 'shell', 'bash', 'powershell', 'azure', 'databricks', 'pyspark', 'power bi']</t>
        </is>
      </c>
      <c r="Q10138" t="inlineStr">
        <is>
          <t>{'analyst_tools': ['sas', 'power bi'], 'cloud': ['azure', 'databricks'], 'libraries': ['pyspark'], 'programming': ['sas', 'python', 'sql', 'shell', 'bash', 'powershell']}</t>
        </is>
      </c>
    </row>
    <row r="10139">
      <c r="A10139" t="inlineStr">
        <is>
          <t>Business Analyst</t>
        </is>
      </c>
      <c r="B10139" t="inlineStr">
        <is>
          <t>Lead Business Analyst Data Analytics</t>
        </is>
      </c>
      <c r="C10139" t="inlineStr">
        <is>
          <t>India</t>
        </is>
      </c>
      <c r="D10139" t="inlineStr">
        <is>
          <t>via Jooble</t>
        </is>
      </c>
      <c r="E10139" t="inlineStr">
        <is>
          <t>Full-time</t>
        </is>
      </c>
      <c r="F10139" t="b">
        <v>0</v>
      </c>
      <c r="G10139" t="inlineStr">
        <is>
          <t>India</t>
        </is>
      </c>
      <c r="H10139" s="2" t="n">
        <v>45422.59724537037</v>
      </c>
      <c r="I10139" t="b">
        <v>0</v>
      </c>
      <c r="J10139" t="b">
        <v>0</v>
      </c>
      <c r="K10139" t="inlineStr">
        <is>
          <t>India</t>
        </is>
      </c>
      <c r="L10139" t="inlineStr"/>
      <c r="M10139" t="inlineStr"/>
      <c r="N10139" t="inlineStr"/>
      <c r="O10139" t="inlineStr">
        <is>
          <t>Tyson Foods India</t>
        </is>
      </c>
      <c r="P10139" t="inlineStr">
        <is>
          <t>['gcp', 'powerpoint', 'sap', 'excel', 'word', 'flow', 'jira']</t>
        </is>
      </c>
      <c r="Q10139" t="inlineStr">
        <is>
          <t>{'analyst_tools': ['powerpoint', 'sap', 'excel', 'word'], 'async': ['jira'], 'cloud': ['gcp'], 'other': ['flow']}</t>
        </is>
      </c>
    </row>
    <row r="10140">
      <c r="A10140" t="inlineStr">
        <is>
          <t>Senior Data Engineer</t>
        </is>
      </c>
      <c r="B10140" t="inlineStr">
        <is>
          <t>Senior Data Engineer</t>
        </is>
      </c>
      <c r="C10140" t="inlineStr">
        <is>
          <t>Belgium</t>
        </is>
      </c>
      <c r="D10140" t="inlineStr">
        <is>
          <t>via LinkedIn Belgium</t>
        </is>
      </c>
      <c r="E10140" t="inlineStr">
        <is>
          <t>Full-time</t>
        </is>
      </c>
      <c r="F10140" t="b">
        <v>0</v>
      </c>
      <c r="G10140" t="inlineStr">
        <is>
          <t>Belgium</t>
        </is>
      </c>
      <c r="H10140" s="2" t="n">
        <v>45421.60450231482</v>
      </c>
      <c r="I10140" t="b">
        <v>0</v>
      </c>
      <c r="J10140" t="b">
        <v>0</v>
      </c>
      <c r="K10140" t="inlineStr">
        <is>
          <t>Belgium</t>
        </is>
      </c>
      <c r="L10140" t="inlineStr"/>
      <c r="M10140" t="inlineStr"/>
      <c r="N10140" t="inlineStr"/>
      <c r="O10140" t="inlineStr">
        <is>
          <t>Vivid Resourcing</t>
        </is>
      </c>
      <c r="P10140" t="inlineStr">
        <is>
          <t>['python', 'sql', 'aws', 'azure', 'gcp', 'databricks', 'spark']</t>
        </is>
      </c>
      <c r="Q10140" t="inlineStr">
        <is>
          <t>{'cloud': ['aws', 'azure', 'gcp', 'databricks'], 'libraries': ['spark'], 'programming': ['python', 'sql']}</t>
        </is>
      </c>
    </row>
    <row r="10141">
      <c r="A10141" t="inlineStr">
        <is>
          <t>Data Engineer</t>
        </is>
      </c>
      <c r="B10141" t="inlineStr">
        <is>
          <t>Data Engineer im Bereich Data Integration (m/w/d)*</t>
        </is>
      </c>
      <c r="C10141" t="inlineStr">
        <is>
          <t>Rostock, Germany</t>
        </is>
      </c>
      <c r="D10141" t="inlineStr">
        <is>
          <t>via LinkedIn</t>
        </is>
      </c>
      <c r="E10141" t="inlineStr">
        <is>
          <t>Full-time</t>
        </is>
      </c>
      <c r="F10141" t="b">
        <v>0</v>
      </c>
      <c r="G10141" t="inlineStr">
        <is>
          <t>Germany</t>
        </is>
      </c>
      <c r="H10141" s="2" t="n">
        <v>45434.60263888889</v>
      </c>
      <c r="I10141" t="b">
        <v>1</v>
      </c>
      <c r="J10141" t="b">
        <v>0</v>
      </c>
      <c r="K10141" t="inlineStr">
        <is>
          <t>Germany</t>
        </is>
      </c>
      <c r="L10141" t="inlineStr"/>
      <c r="M10141" t="inlineStr"/>
      <c r="N10141" t="inlineStr"/>
      <c r="O10141" t="inlineStr">
        <is>
          <t>Liebherr Group</t>
        </is>
      </c>
      <c r="P10141" t="inlineStr"/>
      <c r="Q10141" t="inlineStr"/>
    </row>
    <row r="10142">
      <c r="A10142" t="inlineStr">
        <is>
          <t>Data Analyst</t>
        </is>
      </c>
      <c r="B10142" t="inlineStr">
        <is>
          <t>Assistant (e) Data Management</t>
        </is>
      </c>
      <c r="C10142" t="inlineStr">
        <is>
          <t>France</t>
        </is>
      </c>
      <c r="D10142" t="inlineStr">
        <is>
          <t>via Emploi SNCF</t>
        </is>
      </c>
      <c r="E10142" t="inlineStr">
        <is>
          <t>Full-time</t>
        </is>
      </c>
      <c r="F10142" t="b">
        <v>0</v>
      </c>
      <c r="G10142" t="inlineStr">
        <is>
          <t>France</t>
        </is>
      </c>
      <c r="H10142" s="2" t="n">
        <v>45422.61193287037</v>
      </c>
      <c r="I10142" t="b">
        <v>1</v>
      </c>
      <c r="J10142" t="b">
        <v>0</v>
      </c>
      <c r="K10142" t="inlineStr">
        <is>
          <t>France</t>
        </is>
      </c>
      <c r="L10142" t="inlineStr"/>
      <c r="M10142" t="inlineStr"/>
      <c r="N10142" t="inlineStr"/>
      <c r="O10142" t="inlineStr">
        <is>
          <t>SNCF VOYAGEURS</t>
        </is>
      </c>
      <c r="P10142" t="inlineStr">
        <is>
          <t>['python', 'sql', 'c++', 'dax', 'excel']</t>
        </is>
      </c>
      <c r="Q10142" t="inlineStr">
        <is>
          <t>{'analyst_tools': ['dax', 'excel'], 'programming': ['python', 'sql', 'c++']}</t>
        </is>
      </c>
    </row>
    <row r="10143">
      <c r="A10143" t="inlineStr">
        <is>
          <t>Data Scientist</t>
        </is>
      </c>
      <c r="B10143" t="inlineStr">
        <is>
          <t>Data Scientist</t>
        </is>
      </c>
      <c r="C10143" t="inlineStr">
        <is>
          <t>New York, NY</t>
        </is>
      </c>
      <c r="D10143" t="inlineStr">
        <is>
          <t>via LinkedIn</t>
        </is>
      </c>
      <c r="E10143" t="inlineStr">
        <is>
          <t>Full-time</t>
        </is>
      </c>
      <c r="F10143" t="b">
        <v>0</v>
      </c>
      <c r="G10143" t="inlineStr">
        <is>
          <t>New York, United States</t>
        </is>
      </c>
      <c r="H10143" s="2" t="n">
        <v>45441.58563657408</v>
      </c>
      <c r="I10143" t="b">
        <v>0</v>
      </c>
      <c r="J10143" t="b">
        <v>1</v>
      </c>
      <c r="K10143" t="inlineStr">
        <is>
          <t>United States</t>
        </is>
      </c>
      <c r="L10143" t="inlineStr"/>
      <c r="M10143" t="inlineStr"/>
      <c r="N10143" t="inlineStr"/>
      <c r="O10143" t="inlineStr">
        <is>
          <t>Zendr</t>
        </is>
      </c>
      <c r="P10143" t="inlineStr">
        <is>
          <t>['python', 'aws', 'azure', 'gcp', 'tensorflow', 'keras', 'pytorch', 'scikit-learn']</t>
        </is>
      </c>
      <c r="Q10143" t="inlineStr">
        <is>
          <t>{'cloud': ['aws', 'azure', 'gcp'], 'libraries': ['tensorflow', 'keras', 'pytorch', 'scikit-learn'], 'programming': ['python']}</t>
        </is>
      </c>
    </row>
    <row r="10144">
      <c r="A10144" t="inlineStr">
        <is>
          <t>Data Engineer</t>
        </is>
      </c>
      <c r="B10144" t="inlineStr">
        <is>
          <t>Lead Data Engineer - GCP and Azure</t>
        </is>
      </c>
      <c r="C10144" t="inlineStr">
        <is>
          <t>United Kingdom</t>
        </is>
      </c>
      <c r="D10144" t="inlineStr">
        <is>
          <t>via LinkedIn</t>
        </is>
      </c>
      <c r="E10144" t="inlineStr">
        <is>
          <t>Contractor</t>
        </is>
      </c>
      <c r="F10144" t="b">
        <v>0</v>
      </c>
      <c r="G10144" t="inlineStr">
        <is>
          <t>United Kingdom</t>
        </is>
      </c>
      <c r="H10144" s="2" t="n">
        <v>45429.59447916667</v>
      </c>
      <c r="I10144" t="b">
        <v>0</v>
      </c>
      <c r="J10144" t="b">
        <v>0</v>
      </c>
      <c r="K10144" t="inlineStr">
        <is>
          <t>United Kingdom</t>
        </is>
      </c>
      <c r="L10144" t="inlineStr"/>
      <c r="M10144" t="inlineStr"/>
      <c r="N10144" t="inlineStr"/>
      <c r="O10144" t="inlineStr">
        <is>
          <t>James Adams</t>
        </is>
      </c>
      <c r="P10144" t="inlineStr">
        <is>
          <t>['sql', 'python', 'scala', 'java', 'nosql', 'hadoop', 'spark', 'git']</t>
        </is>
      </c>
      <c r="Q10144" t="inlineStr">
        <is>
          <t>{'libraries': ['hadoop', 'spark'], 'other': ['git'], 'programming': ['sql', 'python', 'scala', 'java', 'nosql']}</t>
        </is>
      </c>
    </row>
    <row r="10145">
      <c r="A10145" t="inlineStr">
        <is>
          <t>Data Analyst</t>
        </is>
      </c>
      <c r="B10145" t="inlineStr">
        <is>
          <t>Data Analyst</t>
        </is>
      </c>
      <c r="C10145" t="inlineStr">
        <is>
          <t>Anywhere</t>
        </is>
      </c>
      <c r="D10145" t="inlineStr">
        <is>
          <t>via LinkedIn</t>
        </is>
      </c>
      <c r="E10145" t="inlineStr">
        <is>
          <t>Full-time</t>
        </is>
      </c>
      <c r="F10145" t="b">
        <v>1</v>
      </c>
      <c r="G10145" t="inlineStr">
        <is>
          <t>Spain</t>
        </is>
      </c>
      <c r="H10145" s="2" t="n">
        <v>45419.59587962963</v>
      </c>
      <c r="I10145" t="b">
        <v>0</v>
      </c>
      <c r="J10145" t="b">
        <v>0</v>
      </c>
      <c r="K10145" t="inlineStr">
        <is>
          <t>Spain</t>
        </is>
      </c>
      <c r="L10145" t="inlineStr"/>
      <c r="M10145" t="inlineStr"/>
      <c r="N10145" t="inlineStr"/>
      <c r="O10145" t="inlineStr">
        <is>
          <t>Hays</t>
        </is>
      </c>
      <c r="P10145" t="inlineStr">
        <is>
          <t>['python', 'sql', 'scikit-learn', 'keras', 'tensorflow', 'git', 'docker']</t>
        </is>
      </c>
      <c r="Q10145" t="inlineStr">
        <is>
          <t>{'libraries': ['scikit-learn', 'keras', 'tensorflow'], 'other': ['git', 'docker'], 'programming': ['python', 'sql']}</t>
        </is>
      </c>
    </row>
    <row r="10146">
      <c r="A10146" t="inlineStr">
        <is>
          <t>Data Engineer</t>
        </is>
      </c>
      <c r="B10146" t="inlineStr">
        <is>
          <t>AI Data Engineer</t>
        </is>
      </c>
      <c r="C10146" t="inlineStr">
        <is>
          <t>Ramat Gan, Israel</t>
        </is>
      </c>
      <c r="D10146" t="inlineStr">
        <is>
          <t>via LinkedIn</t>
        </is>
      </c>
      <c r="E10146" t="inlineStr">
        <is>
          <t>Full-time</t>
        </is>
      </c>
      <c r="F10146" t="b">
        <v>0</v>
      </c>
      <c r="G10146" t="inlineStr">
        <is>
          <t>Israel</t>
        </is>
      </c>
      <c r="H10146" s="2" t="n">
        <v>45441.60969907408</v>
      </c>
      <c r="I10146" t="b">
        <v>0</v>
      </c>
      <c r="J10146" t="b">
        <v>0</v>
      </c>
      <c r="K10146" t="inlineStr">
        <is>
          <t>Israel</t>
        </is>
      </c>
      <c r="L10146" t="inlineStr"/>
      <c r="M10146" t="inlineStr"/>
      <c r="N10146" t="inlineStr"/>
      <c r="O10146" t="inlineStr">
        <is>
          <t>JobTestPrep</t>
        </is>
      </c>
      <c r="P10146" t="inlineStr">
        <is>
          <t>['python', 'aws', 'azure', 'spark', 'hadoop', 'tensorflow', 'pytorch', 'scikit-learn', 'excel']</t>
        </is>
      </c>
      <c r="Q10146" t="inlineStr">
        <is>
          <t>{'analyst_tools': ['excel'], 'cloud': ['aws', 'azure'], 'libraries': ['spark', 'hadoop', 'tensorflow', 'pytorch', 'scikit-learn'], 'programming': ['python']}</t>
        </is>
      </c>
    </row>
    <row r="10147">
      <c r="A10147" t="inlineStr">
        <is>
          <t>Data Scientist</t>
        </is>
      </c>
      <c r="B10147" t="inlineStr">
        <is>
          <t>QA Automation Engineer @ Data Science UA</t>
        </is>
      </c>
      <c r="C10147" t="inlineStr">
        <is>
          <t>Hungary</t>
        </is>
      </c>
      <c r="D10147" t="inlineStr">
        <is>
          <t>via Jooble</t>
        </is>
      </c>
      <c r="E10147" t="inlineStr">
        <is>
          <t>Full-time</t>
        </is>
      </c>
      <c r="F10147" t="b">
        <v>0</v>
      </c>
      <c r="G10147" t="inlineStr">
        <is>
          <t>Hungary</t>
        </is>
      </c>
      <c r="H10147" s="2" t="n">
        <v>45422.61622685185</v>
      </c>
      <c r="I10147" t="b">
        <v>0</v>
      </c>
      <c r="J10147" t="b">
        <v>0</v>
      </c>
      <c r="K10147" t="inlineStr">
        <is>
          <t>Hungary</t>
        </is>
      </c>
      <c r="L10147" t="inlineStr">
        <is>
          <t>month</t>
        </is>
      </c>
      <c r="M10147" t="inlineStr"/>
      <c r="N10147" t="inlineStr"/>
      <c r="O10147" t="inlineStr">
        <is>
          <t>Data Science UA</t>
        </is>
      </c>
      <c r="P10147" t="inlineStr">
        <is>
          <t>['typescript', 'selenium', 'jira']</t>
        </is>
      </c>
      <c r="Q10147" t="inlineStr">
        <is>
          <t>{'async': ['jira'], 'libraries': ['selenium'], 'programming': ['typescript']}</t>
        </is>
      </c>
    </row>
    <row r="10148">
      <c r="A10148" t="inlineStr">
        <is>
          <t>Data Engineer</t>
        </is>
      </c>
      <c r="B10148" t="inlineStr">
        <is>
          <t>Senior Specialist - Data Engineering</t>
        </is>
      </c>
      <c r="C10148" t="inlineStr">
        <is>
          <t>Johannesburg, South Africa</t>
        </is>
      </c>
      <c r="D10148" t="inlineStr">
        <is>
          <t>via LinkedIn</t>
        </is>
      </c>
      <c r="E10148" t="inlineStr">
        <is>
          <t>Full-time</t>
        </is>
      </c>
      <c r="F10148" t="b">
        <v>0</v>
      </c>
      <c r="G10148" t="inlineStr">
        <is>
          <t>South Africa</t>
        </is>
      </c>
      <c r="H10148" s="2" t="n">
        <v>45434.60829861111</v>
      </c>
      <c r="I10148" t="b">
        <v>1</v>
      </c>
      <c r="J10148" t="b">
        <v>0</v>
      </c>
      <c r="K10148" t="inlineStr">
        <is>
          <t>South Africa</t>
        </is>
      </c>
      <c r="L10148" t="inlineStr"/>
      <c r="M10148" t="inlineStr"/>
      <c r="N10148" t="inlineStr"/>
      <c r="O10148" t="inlineStr">
        <is>
          <t>LTIMindtree</t>
        </is>
      </c>
      <c r="P10148" t="inlineStr">
        <is>
          <t>['azure']</t>
        </is>
      </c>
      <c r="Q10148" t="inlineStr">
        <is>
          <t>{'cloud': ['azure']}</t>
        </is>
      </c>
    </row>
    <row r="10149">
      <c r="A10149" t="inlineStr">
        <is>
          <t>Data Scientist</t>
        </is>
      </c>
      <c r="B10149" t="inlineStr">
        <is>
          <t>Softwareentwickler (W/M/D) Data Science und KI</t>
        </is>
      </c>
      <c r="C10149" t="inlineStr">
        <is>
          <t>Wiesbaden, Germany</t>
        </is>
      </c>
      <c r="D10149" t="inlineStr">
        <is>
          <t>via Stepstone</t>
        </is>
      </c>
      <c r="E10149" t="inlineStr">
        <is>
          <t>Full-time and Part-time</t>
        </is>
      </c>
      <c r="F10149" t="b">
        <v>0</v>
      </c>
      <c r="G10149" t="inlineStr">
        <is>
          <t>Germany</t>
        </is>
      </c>
      <c r="H10149" s="2" t="n">
        <v>45443.59155092593</v>
      </c>
      <c r="I10149" t="b">
        <v>0</v>
      </c>
      <c r="J10149" t="b">
        <v>0</v>
      </c>
      <c r="K10149" t="inlineStr">
        <is>
          <t>Germany</t>
        </is>
      </c>
      <c r="L10149" t="inlineStr"/>
      <c r="M10149" t="inlineStr"/>
      <c r="N10149" t="inlineStr"/>
      <c r="O10149" t="inlineStr">
        <is>
          <t>HZD Hessische Zentrale für Datenverarbeitung</t>
        </is>
      </c>
      <c r="P10149" t="inlineStr"/>
      <c r="Q10149" t="inlineStr"/>
    </row>
    <row r="10150">
      <c r="A10150" t="inlineStr">
        <is>
          <t>Data Engineer</t>
        </is>
      </c>
      <c r="B10150" t="inlineStr">
        <is>
          <t>Engineering Manager, Data &amp; Analytics</t>
        </is>
      </c>
      <c r="C10150" t="inlineStr">
        <is>
          <t>Prague, Czechia</t>
        </is>
      </c>
      <c r="D10150" t="inlineStr">
        <is>
          <t>via LinkedIn</t>
        </is>
      </c>
      <c r="E10150" t="inlineStr">
        <is>
          <t>Full-time</t>
        </is>
      </c>
      <c r="F10150" t="b">
        <v>0</v>
      </c>
      <c r="G10150" t="inlineStr">
        <is>
          <t>Czechia</t>
        </is>
      </c>
      <c r="H10150" s="2" t="n">
        <v>45434.60084490741</v>
      </c>
      <c r="I10150" t="b">
        <v>1</v>
      </c>
      <c r="J10150" t="b">
        <v>0</v>
      </c>
      <c r="K10150" t="inlineStr">
        <is>
          <t>Czechia</t>
        </is>
      </c>
      <c r="L10150" t="inlineStr"/>
      <c r="M10150" t="inlineStr"/>
      <c r="N10150" t="inlineStr"/>
      <c r="O10150" t="inlineStr">
        <is>
          <t>Pure Storage</t>
        </is>
      </c>
      <c r="P10150" t="inlineStr">
        <is>
          <t>['go', 'sql', 'python', 'snowflake', 'aws', 'aurora', 'redshift', 'spark', 'airflow', 'kafka']</t>
        </is>
      </c>
      <c r="Q10150" t="inlineStr">
        <is>
          <t>{'cloud': ['snowflake', 'aws', 'aurora', 'redshift'], 'libraries': ['spark', 'airflow', 'kafka'], 'programming': ['go', 'sql', 'python']}</t>
        </is>
      </c>
    </row>
    <row r="10151">
      <c r="A10151" t="inlineStr">
        <is>
          <t>Data Scientist</t>
        </is>
      </c>
      <c r="B10151" t="inlineStr">
        <is>
          <t>Data Science</t>
        </is>
      </c>
      <c r="C10151" t="inlineStr">
        <is>
          <t>Maharashtra, India</t>
        </is>
      </c>
      <c r="D10151" t="inlineStr">
        <is>
          <t>via Indeed</t>
        </is>
      </c>
      <c r="E10151" t="inlineStr">
        <is>
          <t>Full-time</t>
        </is>
      </c>
      <c r="F10151" t="b">
        <v>0</v>
      </c>
      <c r="G10151" t="inlineStr">
        <is>
          <t>India</t>
        </is>
      </c>
      <c r="H10151" s="2" t="n">
        <v>45426.59737268519</v>
      </c>
      <c r="I10151" t="b">
        <v>0</v>
      </c>
      <c r="J10151" t="b">
        <v>0</v>
      </c>
      <c r="K10151" t="inlineStr">
        <is>
          <t>India</t>
        </is>
      </c>
      <c r="L10151" t="inlineStr"/>
      <c r="M10151" t="inlineStr"/>
      <c r="N10151" t="inlineStr"/>
      <c r="O10151" t="inlineStr">
        <is>
          <t>Vertoz</t>
        </is>
      </c>
      <c r="P10151" t="inlineStr">
        <is>
          <t>['python', 'spark']</t>
        </is>
      </c>
      <c r="Q10151" t="inlineStr">
        <is>
          <t>{'libraries': ['spark'], 'programming': ['python']}</t>
        </is>
      </c>
    </row>
    <row r="10152">
      <c r="A10152" t="inlineStr">
        <is>
          <t>Data Engineer</t>
        </is>
      </c>
      <c r="B10152" t="inlineStr">
        <is>
          <t>Data Engineer (Azure) - Data Management and Architecture Senior...</t>
        </is>
      </c>
      <c r="C10152" t="inlineStr">
        <is>
          <t>Rome, Metropolitan City of Rome Capital, Italy</t>
        </is>
      </c>
      <c r="D10152" t="inlineStr">
        <is>
          <t>via LinkedIn</t>
        </is>
      </c>
      <c r="E10152" t="inlineStr">
        <is>
          <t>Full-time</t>
        </is>
      </c>
      <c r="F10152" t="b">
        <v>0</v>
      </c>
      <c r="G10152" t="inlineStr">
        <is>
          <t>Italy</t>
        </is>
      </c>
      <c r="H10152" s="2" t="n">
        <v>45432.60038194444</v>
      </c>
      <c r="I10152" t="b">
        <v>0</v>
      </c>
      <c r="J10152" t="b">
        <v>0</v>
      </c>
      <c r="K10152" t="inlineStr">
        <is>
          <t>Italy</t>
        </is>
      </c>
      <c r="L10152" t="inlineStr"/>
      <c r="M10152" t="inlineStr"/>
      <c r="N10152" t="inlineStr"/>
      <c r="O10152" t="inlineStr">
        <is>
          <t>JAKALA</t>
        </is>
      </c>
      <c r="P10152" t="inlineStr">
        <is>
          <t>['sql', 'azure', 'databricks', 'spark', 'gitlab', 'github']</t>
        </is>
      </c>
      <c r="Q10152" t="inlineStr">
        <is>
          <t>{'cloud': ['azure', 'databricks'], 'libraries': ['spark'], 'other': ['gitlab', 'github'], 'programming': ['sql']}</t>
        </is>
      </c>
    </row>
    <row r="10153">
      <c r="A10153" t="inlineStr">
        <is>
          <t>Data Scientist</t>
        </is>
      </c>
      <c r="B10153" t="inlineStr">
        <is>
          <t>Data Scientist - Acceleration</t>
        </is>
      </c>
      <c r="C10153" t="inlineStr">
        <is>
          <t>Copenhagen, Denmark</t>
        </is>
      </c>
      <c r="D10153" t="inlineStr">
        <is>
          <t>via LinkedIn</t>
        </is>
      </c>
      <c r="E10153" t="inlineStr">
        <is>
          <t>Full-time</t>
        </is>
      </c>
      <c r="F10153" t="b">
        <v>0</v>
      </c>
      <c r="G10153" t="inlineStr">
        <is>
          <t>Denmark</t>
        </is>
      </c>
      <c r="H10153" s="2" t="n">
        <v>45429.59710648148</v>
      </c>
      <c r="I10153" t="b">
        <v>0</v>
      </c>
      <c r="J10153" t="b">
        <v>0</v>
      </c>
      <c r="K10153" t="inlineStr">
        <is>
          <t>Denmark</t>
        </is>
      </c>
      <c r="L10153" t="inlineStr"/>
      <c r="M10153" t="inlineStr"/>
      <c r="N10153" t="inlineStr"/>
      <c r="O10153" t="inlineStr">
        <is>
          <t>GroupM</t>
        </is>
      </c>
      <c r="P10153" t="inlineStr">
        <is>
          <t>['r', 'python', 'powerpoint', 'excel', 'power bi']</t>
        </is>
      </c>
      <c r="Q10153" t="inlineStr">
        <is>
          <t>{'analyst_tools': ['powerpoint', 'excel', 'power bi'], 'programming': ['r', 'python']}</t>
        </is>
      </c>
    </row>
    <row r="10154">
      <c r="A10154" t="inlineStr">
        <is>
          <t>Data Engineer</t>
        </is>
      </c>
      <c r="B10154" t="inlineStr">
        <is>
          <t>Azure Data engineer</t>
        </is>
      </c>
      <c r="C10154" t="inlineStr">
        <is>
          <t>Utrecht, Netherlands</t>
        </is>
      </c>
      <c r="D10154" t="inlineStr">
        <is>
          <t>via LinkedIn</t>
        </is>
      </c>
      <c r="E10154" t="inlineStr">
        <is>
          <t>Contractor and Temp work</t>
        </is>
      </c>
      <c r="F10154" t="b">
        <v>0</v>
      </c>
      <c r="G10154" t="inlineStr">
        <is>
          <t>Netherlands</t>
        </is>
      </c>
      <c r="H10154" s="2" t="n">
        <v>45440.61251157407</v>
      </c>
      <c r="I10154" t="b">
        <v>0</v>
      </c>
      <c r="J10154" t="b">
        <v>0</v>
      </c>
      <c r="K10154" t="inlineStr">
        <is>
          <t>Netherlands</t>
        </is>
      </c>
      <c r="L10154" t="inlineStr"/>
      <c r="M10154" t="inlineStr"/>
      <c r="N10154" t="inlineStr"/>
      <c r="O10154" t="inlineStr">
        <is>
          <t>Axiom Software Solutions Limited</t>
        </is>
      </c>
      <c r="P10154" t="inlineStr">
        <is>
          <t>['python', 'sql', 'nosql', 'azure', 'databricks', 'pyspark', 'airflow', 'spark', 'power bi']</t>
        </is>
      </c>
      <c r="Q10154" t="inlineStr">
        <is>
          <t>{'analyst_tools': ['power bi'], 'cloud': ['azure', 'databricks'], 'libraries': ['pyspark', 'airflow', 'spark'], 'programming': ['python', 'sql', 'nosql']}</t>
        </is>
      </c>
    </row>
    <row r="10155">
      <c r="A10155" t="inlineStr">
        <is>
          <t>Data Engineer</t>
        </is>
      </c>
      <c r="B10155" t="inlineStr">
        <is>
          <t>Data Engineer</t>
        </is>
      </c>
      <c r="C10155" t="inlineStr">
        <is>
          <t>Mississauga, ON, Canada</t>
        </is>
      </c>
      <c r="D10155" t="inlineStr">
        <is>
          <t>via Built In</t>
        </is>
      </c>
      <c r="E10155" t="inlineStr">
        <is>
          <t>Full-time</t>
        </is>
      </c>
      <c r="F10155" t="b">
        <v>0</v>
      </c>
      <c r="G10155" t="inlineStr">
        <is>
          <t>Canada</t>
        </is>
      </c>
      <c r="H10155" s="2" t="n">
        <v>45421.5949537037</v>
      </c>
      <c r="I10155" t="b">
        <v>0</v>
      </c>
      <c r="J10155" t="b">
        <v>0</v>
      </c>
      <c r="K10155" t="inlineStr">
        <is>
          <t>Canada</t>
        </is>
      </c>
      <c r="L10155" t="inlineStr"/>
      <c r="M10155" t="inlineStr"/>
      <c r="N10155" t="inlineStr"/>
      <c r="O10155" t="inlineStr">
        <is>
          <t>KUBRA</t>
        </is>
      </c>
      <c r="P10155" t="inlineStr">
        <is>
          <t>['sql', 'r', 'python', 'sql server', 'aws', 'databricks', 'spark', 'kafka', 'ssis']</t>
        </is>
      </c>
      <c r="Q10155" t="inlineStr">
        <is>
          <t>{'analyst_tools': ['ssis'], 'cloud': ['aws', 'databricks'], 'databases': ['sql server'], 'libraries': ['spark', 'kafka'], 'programming': ['sql', 'r', 'python']}</t>
        </is>
      </c>
    </row>
    <row r="10156">
      <c r="A10156" t="inlineStr">
        <is>
          <t>Business Analyst</t>
        </is>
      </c>
      <c r="B10156" t="inlineStr">
        <is>
          <t>Analyst, Contract Operations</t>
        </is>
      </c>
      <c r="C10156" t="inlineStr">
        <is>
          <t>Anywhere</t>
        </is>
      </c>
      <c r="D10156" t="inlineStr">
        <is>
          <t>via Indeed</t>
        </is>
      </c>
      <c r="E10156" t="inlineStr">
        <is>
          <t>Full-time</t>
        </is>
      </c>
      <c r="F10156" t="b">
        <v>1</v>
      </c>
      <c r="G10156" t="inlineStr">
        <is>
          <t>India</t>
        </is>
      </c>
      <c r="H10156" s="2" t="n">
        <v>45443.59225694444</v>
      </c>
      <c r="I10156" t="b">
        <v>0</v>
      </c>
      <c r="J10156" t="b">
        <v>0</v>
      </c>
      <c r="K10156" t="inlineStr">
        <is>
          <t>India</t>
        </is>
      </c>
      <c r="L10156" t="inlineStr"/>
      <c r="M10156" t="inlineStr"/>
      <c r="N10156" t="inlineStr"/>
      <c r="O10156" t="inlineStr">
        <is>
          <t>Phreesia Payment Services</t>
        </is>
      </c>
      <c r="P10156" t="inlineStr">
        <is>
          <t>['excel']</t>
        </is>
      </c>
      <c r="Q10156" t="inlineStr">
        <is>
          <t>{'analyst_tools': ['excel']}</t>
        </is>
      </c>
    </row>
    <row r="10157">
      <c r="A10157" t="inlineStr">
        <is>
          <t>Data Analyst</t>
        </is>
      </c>
      <c r="B10157" t="inlineStr">
        <is>
          <t>Junior Record Report Analyst</t>
        </is>
      </c>
      <c r="C10157" t="inlineStr">
        <is>
          <t>Budapest, Hungary</t>
        </is>
      </c>
      <c r="D10157" t="inlineStr">
        <is>
          <t>via LinkedIn</t>
        </is>
      </c>
      <c r="E10157" t="inlineStr">
        <is>
          <t>Full-time</t>
        </is>
      </c>
      <c r="F10157" t="b">
        <v>0</v>
      </c>
      <c r="G10157" t="inlineStr">
        <is>
          <t>Hungary</t>
        </is>
      </c>
      <c r="H10157" s="2" t="n">
        <v>45439.59019675926</v>
      </c>
      <c r="I10157" t="b">
        <v>0</v>
      </c>
      <c r="J10157" t="b">
        <v>0</v>
      </c>
      <c r="K10157" t="inlineStr">
        <is>
          <t>Hungary</t>
        </is>
      </c>
      <c r="L10157" t="inlineStr"/>
      <c r="M10157" t="inlineStr"/>
      <c r="N10157" t="inlineStr"/>
      <c r="O10157" t="inlineStr">
        <is>
          <t>Grafton Recruitment</t>
        </is>
      </c>
      <c r="P10157" t="inlineStr">
        <is>
          <t>['excel']</t>
        </is>
      </c>
      <c r="Q10157" t="inlineStr">
        <is>
          <t>{'analyst_tools': ['excel']}</t>
        </is>
      </c>
    </row>
    <row r="10158">
      <c r="A10158" t="inlineStr">
        <is>
          <t>Data Engineer</t>
        </is>
      </c>
      <c r="B10158" t="inlineStr">
        <is>
          <t>Data Engineer* (m/w/d) Snowflake</t>
        </is>
      </c>
      <c r="C10158" t="inlineStr">
        <is>
          <t>Erlangen, Germany</t>
        </is>
      </c>
      <c r="D10158" t="inlineStr">
        <is>
          <t>via XING</t>
        </is>
      </c>
      <c r="E10158" t="inlineStr">
        <is>
          <t>Full-time and Part-time</t>
        </is>
      </c>
      <c r="F10158" t="b">
        <v>0</v>
      </c>
      <c r="G10158" t="inlineStr">
        <is>
          <t>Germany</t>
        </is>
      </c>
      <c r="H10158" s="2" t="n">
        <v>45437.60873842592</v>
      </c>
      <c r="I10158" t="b">
        <v>1</v>
      </c>
      <c r="J10158" t="b">
        <v>0</v>
      </c>
      <c r="K10158" t="inlineStr">
        <is>
          <t>Germany</t>
        </is>
      </c>
      <c r="L10158" t="inlineStr"/>
      <c r="M10158" t="inlineStr"/>
      <c r="N10158" t="inlineStr"/>
      <c r="O10158" t="inlineStr">
        <is>
          <t>inovex</t>
        </is>
      </c>
      <c r="P10158" t="inlineStr">
        <is>
          <t>['snowflake', 'aws', 'azure', 'gcp']</t>
        </is>
      </c>
      <c r="Q10158" t="inlineStr">
        <is>
          <t>{'cloud': ['snowflake', 'aws', 'azure', 'gcp']}</t>
        </is>
      </c>
    </row>
    <row r="10159">
      <c r="A10159" t="inlineStr">
        <is>
          <t>Data Analyst</t>
        </is>
      </c>
      <c r="B10159" t="inlineStr">
        <is>
          <t>Data Analyst (Security Clearance Required)</t>
        </is>
      </c>
      <c r="C10159" t="inlineStr">
        <is>
          <t>Reston, VA</t>
        </is>
      </c>
      <c r="D10159" t="inlineStr">
        <is>
          <t>via Jobs</t>
        </is>
      </c>
      <c r="E10159" t="inlineStr">
        <is>
          <t>Full-time</t>
        </is>
      </c>
      <c r="F10159" t="b">
        <v>0</v>
      </c>
      <c r="G10159" t="inlineStr">
        <is>
          <t>New York, United States</t>
        </is>
      </c>
      <c r="H10159" s="2" t="n">
        <v>45441.58357638889</v>
      </c>
      <c r="I10159" t="b">
        <v>1</v>
      </c>
      <c r="J10159" t="b">
        <v>0</v>
      </c>
      <c r="K10159" t="inlineStr">
        <is>
          <t>United States</t>
        </is>
      </c>
      <c r="L10159" t="inlineStr"/>
      <c r="M10159" t="inlineStr"/>
      <c r="N10159" t="inlineStr"/>
      <c r="O10159" t="inlineStr">
        <is>
          <t>QinetiQ</t>
        </is>
      </c>
      <c r="P10159" t="inlineStr">
        <is>
          <t>['sql', 'r', 'python', 'java', 'tableau', 'splunk']</t>
        </is>
      </c>
      <c r="Q10159" t="inlineStr">
        <is>
          <t>{'analyst_tools': ['tableau', 'splunk'], 'programming': ['sql', 'r', 'python', 'java']}</t>
        </is>
      </c>
    </row>
    <row r="10160">
      <c r="A10160" t="inlineStr">
        <is>
          <t>Data Analyst</t>
        </is>
      </c>
      <c r="B10160" t="inlineStr">
        <is>
          <t>Financial Data Analyst - Entry Level</t>
        </is>
      </c>
      <c r="C10160" t="inlineStr">
        <is>
          <t>Trenton, NJ</t>
        </is>
      </c>
      <c r="D10160" t="inlineStr">
        <is>
          <t>via LinkedIn</t>
        </is>
      </c>
      <c r="E10160" t="inlineStr">
        <is>
          <t>Full-time</t>
        </is>
      </c>
      <c r="F10160" t="b">
        <v>0</v>
      </c>
      <c r="G10160" t="inlineStr">
        <is>
          <t>New York, United States</t>
        </is>
      </c>
      <c r="H10160" s="2" t="n">
        <v>45433.58364583334</v>
      </c>
      <c r="I10160" t="b">
        <v>1</v>
      </c>
      <c r="J10160" t="b">
        <v>0</v>
      </c>
      <c r="K10160" t="inlineStr">
        <is>
          <t>United States</t>
        </is>
      </c>
      <c r="L10160" t="inlineStr">
        <is>
          <t>hour</t>
        </is>
      </c>
      <c r="M10160" t="inlineStr"/>
      <c r="N10160" t="n">
        <v>18.18999862670898</v>
      </c>
      <c r="O10160" t="inlineStr">
        <is>
          <t>Robert Half</t>
        </is>
      </c>
      <c r="P10160" t="inlineStr"/>
      <c r="Q10160" t="inlineStr"/>
    </row>
    <row r="10161">
      <c r="A10161" t="inlineStr">
        <is>
          <t>Senior Data Engineer</t>
        </is>
      </c>
      <c r="B10161" t="inlineStr">
        <is>
          <t>SENIOR DATA ENGINEER (AWS LAMBDA, PYTHON)</t>
        </is>
      </c>
      <c r="C10161" t="inlineStr">
        <is>
          <t>India</t>
        </is>
      </c>
      <c r="D10161" t="inlineStr">
        <is>
          <t>via Indeed</t>
        </is>
      </c>
      <c r="E10161" t="inlineStr">
        <is>
          <t>Full-time</t>
        </is>
      </c>
      <c r="F10161" t="b">
        <v>0</v>
      </c>
      <c r="G10161" t="inlineStr">
        <is>
          <t>India</t>
        </is>
      </c>
      <c r="H10161" s="2" t="n">
        <v>45441.59578703704</v>
      </c>
      <c r="I10161" t="b">
        <v>1</v>
      </c>
      <c r="J10161" t="b">
        <v>0</v>
      </c>
      <c r="K10161" t="inlineStr">
        <is>
          <t>India</t>
        </is>
      </c>
      <c r="L10161" t="inlineStr"/>
      <c r="M10161" t="inlineStr"/>
      <c r="N10161" t="inlineStr"/>
      <c r="O10161" t="inlineStr">
        <is>
          <t>NodeFlair</t>
        </is>
      </c>
      <c r="P10161" t="inlineStr">
        <is>
          <t>['java', 'javascript', 'python', 'aws', 'git', 'jira', 'confluence']</t>
        </is>
      </c>
      <c r="Q10161" t="inlineStr">
        <is>
          <t>{'async': ['jira', 'confluence'], 'cloud': ['aws'], 'other': ['git'], 'programming': ['java', 'javascript', 'python']}</t>
        </is>
      </c>
    </row>
    <row r="10162">
      <c r="A10162" t="inlineStr">
        <is>
          <t>Data Engineer</t>
        </is>
      </c>
      <c r="B10162" t="inlineStr">
        <is>
          <t>Data Engineer</t>
        </is>
      </c>
      <c r="C10162" t="inlineStr">
        <is>
          <t>Anywhere</t>
        </is>
      </c>
      <c r="D10162" t="inlineStr">
        <is>
          <t>via LinkedIn</t>
        </is>
      </c>
      <c r="E10162" t="inlineStr">
        <is>
          <t>Full-time</t>
        </is>
      </c>
      <c r="F10162" t="b">
        <v>1</v>
      </c>
      <c r="G10162" t="inlineStr">
        <is>
          <t>Sudan</t>
        </is>
      </c>
      <c r="H10162" s="2" t="n">
        <v>45433.645</v>
      </c>
      <c r="I10162" t="b">
        <v>0</v>
      </c>
      <c r="J10162" t="b">
        <v>1</v>
      </c>
      <c r="K10162" t="inlineStr">
        <is>
          <t>Sudan</t>
        </is>
      </c>
      <c r="L10162" t="inlineStr"/>
      <c r="M10162" t="inlineStr"/>
      <c r="N10162" t="inlineStr"/>
      <c r="O10162" t="inlineStr">
        <is>
          <t>HST Pathways</t>
        </is>
      </c>
      <c r="P10162" t="inlineStr">
        <is>
          <t>['sql', 'python', 'java', 'javascript', 'go', 'aws']</t>
        </is>
      </c>
      <c r="Q10162" t="inlineStr">
        <is>
          <t>{'cloud': ['aws'], 'programming': ['sql', 'python', 'java', 'javascript', 'go']}</t>
        </is>
      </c>
    </row>
    <row r="10163">
      <c r="A10163" t="inlineStr">
        <is>
          <t>Data Analyst</t>
        </is>
      </c>
      <c r="B10163" t="inlineStr">
        <is>
          <t>Data Governance Analyst</t>
        </is>
      </c>
      <c r="C10163" t="inlineStr">
        <is>
          <t>United Kingdom</t>
        </is>
      </c>
      <c r="D10163" t="inlineStr">
        <is>
          <t>via LinkedIn</t>
        </is>
      </c>
      <c r="E10163" t="inlineStr">
        <is>
          <t>Full-time</t>
        </is>
      </c>
      <c r="F10163" t="b">
        <v>0</v>
      </c>
      <c r="G10163" t="inlineStr">
        <is>
          <t>United Kingdom</t>
        </is>
      </c>
      <c r="H10163" s="2" t="n">
        <v>45429.59392361111</v>
      </c>
      <c r="I10163" t="b">
        <v>1</v>
      </c>
      <c r="J10163" t="b">
        <v>0</v>
      </c>
      <c r="K10163" t="inlineStr">
        <is>
          <t>United Kingdom</t>
        </is>
      </c>
      <c r="L10163" t="inlineStr"/>
      <c r="M10163" t="inlineStr"/>
      <c r="N10163" t="inlineStr"/>
      <c r="O10163" t="inlineStr">
        <is>
          <t>Cornwallis Elt</t>
        </is>
      </c>
      <c r="P10163" t="inlineStr">
        <is>
          <t>['sql']</t>
        </is>
      </c>
      <c r="Q10163" t="inlineStr">
        <is>
          <t>{'programming': ['sql']}</t>
        </is>
      </c>
    </row>
    <row r="10164">
      <c r="A10164" t="inlineStr">
        <is>
          <t>Senior Data Scientist</t>
        </is>
      </c>
      <c r="B10164" t="inlineStr">
        <is>
          <t>Senior Data Scientist</t>
        </is>
      </c>
      <c r="C10164" t="inlineStr">
        <is>
          <t>Lahore, Pakistan</t>
        </is>
      </c>
      <c r="D10164" t="inlineStr">
        <is>
          <t>via LinkedIn</t>
        </is>
      </c>
      <c r="E10164" t="inlineStr">
        <is>
          <t>Full-time</t>
        </is>
      </c>
      <c r="F10164" t="b">
        <v>0</v>
      </c>
      <c r="G10164" t="inlineStr">
        <is>
          <t>Pakistan</t>
        </is>
      </c>
      <c r="H10164" s="2" t="n">
        <v>45428.59096064815</v>
      </c>
      <c r="I10164" t="b">
        <v>0</v>
      </c>
      <c r="J10164" t="b">
        <v>0</v>
      </c>
      <c r="K10164" t="inlineStr">
        <is>
          <t>Pakistan</t>
        </is>
      </c>
      <c r="L10164" t="inlineStr"/>
      <c r="M10164" t="inlineStr"/>
      <c r="N10164" t="inlineStr"/>
      <c r="O10164" t="inlineStr">
        <is>
          <t>Advanlogix Solutions (Private) Limited</t>
        </is>
      </c>
      <c r="P10164" t="inlineStr">
        <is>
          <t>['python', 'java', 'r', 'spark', 'tensorflow', 'pytorch']</t>
        </is>
      </c>
      <c r="Q10164" t="inlineStr">
        <is>
          <t>{'libraries': ['spark', 'tensorflow', 'pytorch'], 'programming': ['python', 'java', 'r']}</t>
        </is>
      </c>
    </row>
    <row r="10165">
      <c r="A10165" t="inlineStr">
        <is>
          <t>Data Engineer</t>
        </is>
      </c>
      <c r="B10165" t="inlineStr">
        <is>
          <t>Data Engineer</t>
        </is>
      </c>
      <c r="C10165" t="inlineStr">
        <is>
          <t>India</t>
        </is>
      </c>
      <c r="D10165" t="inlineStr">
        <is>
          <t>via Indeed</t>
        </is>
      </c>
      <c r="E10165" t="inlineStr">
        <is>
          <t>Full-time</t>
        </is>
      </c>
      <c r="F10165" t="b">
        <v>0</v>
      </c>
      <c r="G10165" t="inlineStr">
        <is>
          <t>India</t>
        </is>
      </c>
      <c r="H10165" s="2" t="n">
        <v>45441.59555555556</v>
      </c>
      <c r="I10165" t="b">
        <v>1</v>
      </c>
      <c r="J10165" t="b">
        <v>0</v>
      </c>
      <c r="K10165" t="inlineStr">
        <is>
          <t>India</t>
        </is>
      </c>
      <c r="L10165" t="inlineStr"/>
      <c r="M10165" t="inlineStr"/>
      <c r="N10165" t="inlineStr"/>
      <c r="O10165" t="inlineStr">
        <is>
          <t>NodeFlair</t>
        </is>
      </c>
      <c r="P10165" t="inlineStr">
        <is>
          <t>['sql', 'python', 'azure', 'pyspark', 'unity']</t>
        </is>
      </c>
      <c r="Q10165" t="inlineStr">
        <is>
          <t>{'cloud': ['azure'], 'libraries': ['pyspark'], 'other': ['unity'], 'programming': ['sql', 'python']}</t>
        </is>
      </c>
    </row>
    <row r="10166">
      <c r="A10166" t="inlineStr">
        <is>
          <t>Senior Data Engineer</t>
        </is>
      </c>
      <c r="B10166" t="inlineStr">
        <is>
          <t>Senior Data Engineer (Databricks/Python)</t>
        </is>
      </c>
      <c r="C10166" t="inlineStr">
        <is>
          <t>Anywhere</t>
        </is>
      </c>
      <c r="D10166" t="inlineStr">
        <is>
          <t>via LinkedIn</t>
        </is>
      </c>
      <c r="E10166" t="inlineStr">
        <is>
          <t>Full-time</t>
        </is>
      </c>
      <c r="F10166" t="b">
        <v>1</v>
      </c>
      <c r="G10166" t="inlineStr">
        <is>
          <t>Poland</t>
        </is>
      </c>
      <c r="H10166" s="2" t="n">
        <v>45426.59690972222</v>
      </c>
      <c r="I10166" t="b">
        <v>1</v>
      </c>
      <c r="J10166" t="b">
        <v>0</v>
      </c>
      <c r="K10166" t="inlineStr">
        <is>
          <t>Poland</t>
        </is>
      </c>
      <c r="L10166" t="inlineStr"/>
      <c r="M10166" t="inlineStr"/>
      <c r="N10166" t="inlineStr"/>
      <c r="O10166" t="inlineStr">
        <is>
          <t>KDR Human Resources Consulting s.c.</t>
        </is>
      </c>
      <c r="P10166" t="inlineStr">
        <is>
          <t>['azure', 'databricks']</t>
        </is>
      </c>
      <c r="Q10166" t="inlineStr">
        <is>
          <t>{'cloud': ['azure', 'databricks']}</t>
        </is>
      </c>
    </row>
    <row r="10167">
      <c r="A10167" t="inlineStr">
        <is>
          <t>Business Analyst</t>
        </is>
      </c>
      <c r="B10167" t="inlineStr">
        <is>
          <t>BI-Consultant (w/m/d) Morbi-RSA-Daten</t>
        </is>
      </c>
      <c r="C10167" t="inlineStr">
        <is>
          <t>Essen, Germany</t>
        </is>
      </c>
      <c r="D10167" t="inlineStr">
        <is>
          <t>via Stepstone</t>
        </is>
      </c>
      <c r="E10167" t="inlineStr">
        <is>
          <t>Full-time and Part-time</t>
        </is>
      </c>
      <c r="F10167" t="b">
        <v>0</v>
      </c>
      <c r="G10167" t="inlineStr">
        <is>
          <t>Germany</t>
        </is>
      </c>
      <c r="H10167" s="2" t="n">
        <v>45435.63841435185</v>
      </c>
      <c r="I10167" t="b">
        <v>1</v>
      </c>
      <c r="J10167" t="b">
        <v>0</v>
      </c>
      <c r="K10167" t="inlineStr">
        <is>
          <t>Germany</t>
        </is>
      </c>
      <c r="L10167" t="inlineStr"/>
      <c r="M10167" t="inlineStr"/>
      <c r="N10167" t="inlineStr"/>
      <c r="O10167" t="inlineStr">
        <is>
          <t>BITMARCK-Unternehmensgruppe</t>
        </is>
      </c>
      <c r="P10167" t="inlineStr">
        <is>
          <t>['sas', 'sas', 'python', 'sql', 'excel', 'sap', 'jira']</t>
        </is>
      </c>
      <c r="Q10167" t="inlineStr">
        <is>
          <t>{'analyst_tools': ['sas', 'excel', 'sap'], 'async': ['jira'], 'programming': ['sas', 'python', 'sql']}</t>
        </is>
      </c>
    </row>
    <row r="10168">
      <c r="A10168" t="inlineStr">
        <is>
          <t>Data Scientist</t>
        </is>
      </c>
      <c r="B10168" t="inlineStr">
        <is>
          <t>Junior Data scientist/full stack Developer-remote</t>
        </is>
      </c>
      <c r="C10168" t="inlineStr">
        <is>
          <t>City of Industry, CA</t>
        </is>
      </c>
      <c r="D10168" t="inlineStr">
        <is>
          <t>via Women For Hire- Job Board</t>
        </is>
      </c>
      <c r="E10168" t="inlineStr">
        <is>
          <t>Full-time</t>
        </is>
      </c>
      <c r="F10168" t="b">
        <v>0</v>
      </c>
      <c r="G10168" t="inlineStr">
        <is>
          <t>California, United States</t>
        </is>
      </c>
      <c r="H10168" s="2" t="n">
        <v>45439.08071759259</v>
      </c>
      <c r="I10168" t="b">
        <v>0</v>
      </c>
      <c r="J10168" t="b">
        <v>0</v>
      </c>
      <c r="K10168" t="inlineStr">
        <is>
          <t>United States</t>
        </is>
      </c>
      <c r="L10168" t="inlineStr"/>
      <c r="M10168" t="inlineStr"/>
      <c r="N10168" t="inlineStr"/>
      <c r="O10168" t="inlineStr">
        <is>
          <t>SynergisticIT</t>
        </is>
      </c>
      <c r="P10168" t="inlineStr">
        <is>
          <t>['java', 'sas', 'sas', 'python', 'javascript', 'c++', 'oracle', 'databricks', 'tensorflow', 'spring', 'tableau', 'docker', 'jenkins']</t>
        </is>
      </c>
      <c r="Q10168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10169">
      <c r="A10169" t="inlineStr">
        <is>
          <t>Data Engineer</t>
        </is>
      </c>
      <c r="B10169" t="inlineStr">
        <is>
          <t>Contract Position || Data Engineer || Irving ,TX(Onsite)</t>
        </is>
      </c>
      <c r="C10169" t="inlineStr">
        <is>
          <t>Texas</t>
        </is>
      </c>
      <c r="D10169" t="inlineStr">
        <is>
          <t>via Dice</t>
        </is>
      </c>
      <c r="E10169" t="inlineStr">
        <is>
          <t>Contractor</t>
        </is>
      </c>
      <c r="F10169" t="b">
        <v>0</v>
      </c>
      <c r="G10169" t="inlineStr">
        <is>
          <t>Texas, United States</t>
        </is>
      </c>
      <c r="H10169" s="2" t="n">
        <v>45422.59138888889</v>
      </c>
      <c r="I10169" t="b">
        <v>1</v>
      </c>
      <c r="J10169" t="b">
        <v>0</v>
      </c>
      <c r="K10169" t="inlineStr">
        <is>
          <t>United States</t>
        </is>
      </c>
      <c r="L10169" t="inlineStr"/>
      <c r="M10169" t="inlineStr"/>
      <c r="N10169" t="inlineStr"/>
      <c r="O10169" t="inlineStr">
        <is>
          <t>Aroha Technologies</t>
        </is>
      </c>
      <c r="P10169" t="inlineStr">
        <is>
          <t>['oracle']</t>
        </is>
      </c>
      <c r="Q10169" t="inlineStr">
        <is>
          <t>{'cloud': ['oracle']}</t>
        </is>
      </c>
    </row>
    <row r="10170">
      <c r="A10170" t="inlineStr">
        <is>
          <t>Data Analyst</t>
        </is>
      </c>
      <c r="B10170" t="inlineStr">
        <is>
          <t>Retail Data Analyst</t>
        </is>
      </c>
      <c r="C10170" t="inlineStr">
        <is>
          <t>Maharashtra, India</t>
        </is>
      </c>
      <c r="D10170" t="inlineStr">
        <is>
          <t>via Indeed</t>
        </is>
      </c>
      <c r="E10170" t="inlineStr">
        <is>
          <t>Full-time</t>
        </is>
      </c>
      <c r="F10170" t="b">
        <v>0</v>
      </c>
      <c r="G10170" t="inlineStr">
        <is>
          <t>India</t>
        </is>
      </c>
      <c r="H10170" s="2" t="n">
        <v>45418.59619212963</v>
      </c>
      <c r="I10170" t="b">
        <v>0</v>
      </c>
      <c r="J10170" t="b">
        <v>0</v>
      </c>
      <c r="K10170" t="inlineStr">
        <is>
          <t>India</t>
        </is>
      </c>
      <c r="L10170" t="inlineStr"/>
      <c r="M10170" t="inlineStr"/>
      <c r="N10170" t="inlineStr"/>
      <c r="O10170" t="inlineStr">
        <is>
          <t>IDFC FIRST Bank</t>
        </is>
      </c>
      <c r="P10170" t="inlineStr"/>
      <c r="Q10170" t="inlineStr"/>
    </row>
    <row r="10171">
      <c r="A10171" t="inlineStr">
        <is>
          <t>Data Scientist</t>
        </is>
      </c>
      <c r="B10171" t="inlineStr">
        <is>
          <t>CITIZEN DATA SCIENTIST</t>
        </is>
      </c>
      <c r="C10171" t="inlineStr">
        <is>
          <t>Milan, Metropolitan City of Milan, Italy</t>
        </is>
      </c>
      <c r="D10171" t="inlineStr">
        <is>
          <t>via LinkedIn</t>
        </is>
      </c>
      <c r="E10171" t="inlineStr">
        <is>
          <t>Full-time</t>
        </is>
      </c>
      <c r="F10171" t="b">
        <v>0</v>
      </c>
      <c r="G10171" t="inlineStr">
        <is>
          <t>Italy</t>
        </is>
      </c>
      <c r="H10171" s="2" t="n">
        <v>45439.58971064815</v>
      </c>
      <c r="I10171" t="b">
        <v>0</v>
      </c>
      <c r="J10171" t="b">
        <v>0</v>
      </c>
      <c r="K10171" t="inlineStr">
        <is>
          <t>Italy</t>
        </is>
      </c>
      <c r="L10171" t="inlineStr"/>
      <c r="M10171" t="inlineStr"/>
      <c r="N10171" t="inlineStr"/>
      <c r="O10171" t="inlineStr">
        <is>
          <t>a2a</t>
        </is>
      </c>
      <c r="P10171" t="inlineStr">
        <is>
          <t>['sql', 'python', 'r', 'snowflake', 'aws', 'gdpr', 'power bi', 'qlik']</t>
        </is>
      </c>
      <c r="Q10171" t="inlineStr">
        <is>
          <t>{'analyst_tools': ['power bi', 'qlik'], 'cloud': ['snowflake', 'aws'], 'libraries': ['gdpr'], 'programming': ['sql', 'python', 'r']}</t>
        </is>
      </c>
    </row>
    <row r="10172">
      <c r="A10172" t="inlineStr">
        <is>
          <t>Business Analyst</t>
        </is>
      </c>
      <c r="B10172" t="inlineStr">
        <is>
          <t>Reporting and Integrations Analyst I</t>
        </is>
      </c>
      <c r="C10172" t="inlineStr">
        <is>
          <t>Milwaukee, WI</t>
        </is>
      </c>
      <c r="D10172" t="inlineStr">
        <is>
          <t>via ZipRecruiter</t>
        </is>
      </c>
      <c r="E10172" t="inlineStr">
        <is>
          <t>Part-time</t>
        </is>
      </c>
      <c r="F10172" t="b">
        <v>0</v>
      </c>
      <c r="G10172" t="inlineStr">
        <is>
          <t>Illinois, United States</t>
        </is>
      </c>
      <c r="H10172" s="2" t="n">
        <v>45429.58462962963</v>
      </c>
      <c r="I10172" t="b">
        <v>0</v>
      </c>
      <c r="J10172" t="b">
        <v>1</v>
      </c>
      <c r="K10172" t="inlineStr">
        <is>
          <t>United States</t>
        </is>
      </c>
      <c r="L10172" t="inlineStr"/>
      <c r="M10172" t="inlineStr"/>
      <c r="N10172" t="inlineStr"/>
      <c r="O10172" t="inlineStr">
        <is>
          <t>SERVE YOU RX</t>
        </is>
      </c>
      <c r="P10172" t="inlineStr">
        <is>
          <t>['sql', 'sql server', 'ssrs']</t>
        </is>
      </c>
      <c r="Q10172" t="inlineStr">
        <is>
          <t>{'analyst_tools': ['ssrs'], 'databases': ['sql server'], 'programming': ['sql']}</t>
        </is>
      </c>
    </row>
    <row r="10173">
      <c r="A10173" t="inlineStr">
        <is>
          <t>Data Analyst</t>
        </is>
      </c>
      <c r="B10173" t="inlineStr">
        <is>
          <t>Data analyst (H/F)</t>
        </is>
      </c>
      <c r="C10173" t="inlineStr">
        <is>
          <t>Nîmes, France</t>
        </is>
      </c>
      <c r="D10173" t="inlineStr">
        <is>
          <t>via Jobijoba</t>
        </is>
      </c>
      <c r="E10173" t="inlineStr">
        <is>
          <t>Full-time</t>
        </is>
      </c>
      <c r="F10173" t="b">
        <v>0</v>
      </c>
      <c r="G10173" t="inlineStr">
        <is>
          <t>France</t>
        </is>
      </c>
      <c r="H10173" s="2" t="n">
        <v>45431.59974537037</v>
      </c>
      <c r="I10173" t="b">
        <v>0</v>
      </c>
      <c r="J10173" t="b">
        <v>0</v>
      </c>
      <c r="K10173" t="inlineStr">
        <is>
          <t>France</t>
        </is>
      </c>
      <c r="L10173" t="inlineStr"/>
      <c r="M10173" t="inlineStr"/>
      <c r="N10173" t="inlineStr"/>
      <c r="O10173" t="inlineStr">
        <is>
          <t>Phytocontrol Group</t>
        </is>
      </c>
      <c r="P10173" t="inlineStr">
        <is>
          <t>['r', 'python']</t>
        </is>
      </c>
      <c r="Q10173" t="inlineStr">
        <is>
          <t>{'programming': ['r', 'python']}</t>
        </is>
      </c>
    </row>
    <row r="10174">
      <c r="A10174" t="inlineStr">
        <is>
          <t>Data Scientist</t>
        </is>
      </c>
      <c r="B10174" t="inlineStr">
        <is>
          <t>Data Scientist - Credit Scoring Model</t>
        </is>
      </c>
      <c r="C10174" t="inlineStr">
        <is>
          <t>Vietnam</t>
        </is>
      </c>
      <c r="D10174" t="inlineStr">
        <is>
          <t>via Indeed</t>
        </is>
      </c>
      <c r="E10174" t="inlineStr">
        <is>
          <t>Full-time</t>
        </is>
      </c>
      <c r="F10174" t="b">
        <v>0</v>
      </c>
      <c r="G10174" t="inlineStr">
        <is>
          <t>Vietnam</t>
        </is>
      </c>
      <c r="H10174" s="2" t="n">
        <v>45428.5937037037</v>
      </c>
      <c r="I10174" t="b">
        <v>0</v>
      </c>
      <c r="J10174" t="b">
        <v>0</v>
      </c>
      <c r="K10174" t="inlineStr">
        <is>
          <t>Vietnam</t>
        </is>
      </c>
      <c r="L10174" t="inlineStr"/>
      <c r="M10174" t="inlineStr"/>
      <c r="N10174" t="inlineStr"/>
      <c r="O10174" t="inlineStr">
        <is>
          <t>NodeFlair</t>
        </is>
      </c>
      <c r="P10174" t="inlineStr">
        <is>
          <t>['r', 'sql', 'python']</t>
        </is>
      </c>
      <c r="Q10174" t="inlineStr">
        <is>
          <t>{'programming': ['r', 'sql', 'python']}</t>
        </is>
      </c>
    </row>
    <row r="10175">
      <c r="A10175" t="inlineStr">
        <is>
          <t>Data Analyst</t>
        </is>
      </c>
      <c r="B10175" t="inlineStr">
        <is>
          <t>Financial Data Analyst</t>
        </is>
      </c>
      <c r="C10175" t="inlineStr">
        <is>
          <t>Anywhere</t>
        </is>
      </c>
      <c r="D10175" t="inlineStr">
        <is>
          <t>via Built In</t>
        </is>
      </c>
      <c r="E10175" t="inlineStr">
        <is>
          <t>Full-time</t>
        </is>
      </c>
      <c r="F10175" t="b">
        <v>1</v>
      </c>
      <c r="G10175" t="inlineStr">
        <is>
          <t>India</t>
        </is>
      </c>
      <c r="H10175" s="2" t="n">
        <v>45425.59528935186</v>
      </c>
      <c r="I10175" t="b">
        <v>1</v>
      </c>
      <c r="J10175" t="b">
        <v>0</v>
      </c>
      <c r="K10175" t="inlineStr">
        <is>
          <t>India</t>
        </is>
      </c>
      <c r="L10175" t="inlineStr"/>
      <c r="M10175" t="inlineStr"/>
      <c r="N10175" t="inlineStr"/>
      <c r="O10175" t="inlineStr">
        <is>
          <t>Quadcode</t>
        </is>
      </c>
      <c r="P10175" t="inlineStr">
        <is>
          <t>['sql', 'python', 'tableau', 'excel']</t>
        </is>
      </c>
      <c r="Q10175" t="inlineStr">
        <is>
          <t>{'analyst_tools': ['tableau', 'excel'], 'programming': ['sql', 'python']}</t>
        </is>
      </c>
    </row>
    <row r="10176">
      <c r="A10176" t="inlineStr">
        <is>
          <t>Data Scientist</t>
        </is>
      </c>
      <c r="B10176" t="inlineStr">
        <is>
          <t>Senior Information Operations Data Scientist Jobs</t>
        </is>
      </c>
      <c r="C10176" t="inlineStr">
        <is>
          <t>Washington, DC</t>
        </is>
      </c>
      <c r="D10176" t="inlineStr">
        <is>
          <t>via Clearance Jobs</t>
        </is>
      </c>
      <c r="E10176" t="inlineStr">
        <is>
          <t>Full-time</t>
        </is>
      </c>
      <c r="F10176" t="b">
        <v>0</v>
      </c>
      <c r="G10176" t="inlineStr">
        <is>
          <t>New York, United States</t>
        </is>
      </c>
      <c r="H10176" s="2" t="n">
        <v>45432.58523148148</v>
      </c>
      <c r="I10176" t="b">
        <v>0</v>
      </c>
      <c r="J10176" t="b">
        <v>0</v>
      </c>
      <c r="K10176" t="inlineStr">
        <is>
          <t>United States</t>
        </is>
      </c>
      <c r="L10176" t="inlineStr"/>
      <c r="M10176" t="inlineStr"/>
      <c r="N10176" t="inlineStr"/>
      <c r="O10176" t="inlineStr">
        <is>
          <t>Castellum, Inc</t>
        </is>
      </c>
      <c r="P10176" t="inlineStr">
        <is>
          <t>['python', 'r', 'numpy', 'pandas', 'keras', 'tensorflow', 'pytorch']</t>
        </is>
      </c>
      <c r="Q10176" t="inlineStr">
        <is>
          <t>{'libraries': ['numpy', 'pandas', 'keras', 'tensorflow', 'pytorch'], 'programming': ['python', 'r']}</t>
        </is>
      </c>
    </row>
    <row r="10177">
      <c r="A10177" t="inlineStr">
        <is>
          <t>Data Engineer</t>
        </is>
      </c>
      <c r="B10177" t="inlineStr">
        <is>
          <t>Data Engineer</t>
        </is>
      </c>
      <c r="C10177" t="inlineStr">
        <is>
          <t>Scotland, UK</t>
        </is>
      </c>
      <c r="D10177" t="inlineStr">
        <is>
          <t>via EchoJobs</t>
        </is>
      </c>
      <c r="E10177" t="inlineStr">
        <is>
          <t>Full-time</t>
        </is>
      </c>
      <c r="F10177" t="b">
        <v>0</v>
      </c>
      <c r="G10177" t="inlineStr">
        <is>
          <t>United Kingdom</t>
        </is>
      </c>
      <c r="H10177" s="2" t="n">
        <v>45441.60101851852</v>
      </c>
      <c r="I10177" t="b">
        <v>1</v>
      </c>
      <c r="J10177" t="b">
        <v>0</v>
      </c>
      <c r="K10177" t="inlineStr">
        <is>
          <t>United Kingdom</t>
        </is>
      </c>
      <c r="L10177" t="inlineStr"/>
      <c r="M10177" t="inlineStr"/>
      <c r="N10177" t="inlineStr"/>
      <c r="O10177" t="inlineStr">
        <is>
          <t>Optimove</t>
        </is>
      </c>
      <c r="P10177" t="inlineStr">
        <is>
          <t>['python', 'sql', 'snowflake', 'gcp', 'airflow', 'docker', 'kubernetes']</t>
        </is>
      </c>
      <c r="Q10177" t="inlineStr">
        <is>
          <t>{'cloud': ['snowflake', 'gcp'], 'libraries': ['airflow'], 'other': ['docker', 'kubernetes'], 'programming': ['python', 'sql']}</t>
        </is>
      </c>
    </row>
    <row r="10178">
      <c r="A10178" t="inlineStr">
        <is>
          <t>Data Engineer</t>
        </is>
      </c>
      <c r="B10178" t="inlineStr">
        <is>
          <t>Data Engineer (5-8 years)</t>
        </is>
      </c>
      <c r="C10178" t="inlineStr">
        <is>
          <t>Bengaluru, Karnataka, India</t>
        </is>
      </c>
      <c r="D10178" t="inlineStr">
        <is>
          <t>via LinkedIn</t>
        </is>
      </c>
      <c r="E10178" t="inlineStr">
        <is>
          <t>Full-time</t>
        </is>
      </c>
      <c r="F10178" t="b">
        <v>0</v>
      </c>
      <c r="G10178" t="inlineStr">
        <is>
          <t>India</t>
        </is>
      </c>
      <c r="H10178" s="2" t="n">
        <v>45421.59398148148</v>
      </c>
      <c r="I10178" t="b">
        <v>0</v>
      </c>
      <c r="J10178" t="b">
        <v>0</v>
      </c>
      <c r="K10178" t="inlineStr">
        <is>
          <t>India</t>
        </is>
      </c>
      <c r="L10178" t="inlineStr"/>
      <c r="M10178" t="inlineStr"/>
      <c r="N10178" t="inlineStr"/>
      <c r="O10178" t="inlineStr">
        <is>
          <t>Quantum Labs</t>
        </is>
      </c>
      <c r="P10178" t="inlineStr">
        <is>
          <t>['sql', 'nosql', 'python', 'scala', 'java', 'aws', 'azure', 'gcp', 'hadoop', 'spark', 'docker', 'kubernetes']</t>
        </is>
      </c>
      <c r="Q10178" t="inlineStr">
        <is>
          <t>{'cloud': ['aws', 'azure', 'gcp'], 'libraries': ['hadoop', 'spark'], 'other': ['docker', 'kubernetes'], 'programming': ['sql', 'nosql', 'python', 'scala', 'java']}</t>
        </is>
      </c>
    </row>
    <row r="10179">
      <c r="A10179" t="inlineStr">
        <is>
          <t>Data Analyst</t>
        </is>
      </c>
      <c r="B10179" t="inlineStr">
        <is>
          <t>Data analist</t>
        </is>
      </c>
      <c r="C10179" t="inlineStr">
        <is>
          <t>Netherlands</t>
        </is>
      </c>
      <c r="D10179" t="inlineStr">
        <is>
          <t>via Indeed</t>
        </is>
      </c>
      <c r="E10179" t="inlineStr">
        <is>
          <t>Full-time</t>
        </is>
      </c>
      <c r="F10179" t="b">
        <v>0</v>
      </c>
      <c r="G10179" t="inlineStr">
        <is>
          <t>Netherlands</t>
        </is>
      </c>
      <c r="H10179" s="2" t="n">
        <v>45420.61128472222</v>
      </c>
      <c r="I10179" t="b">
        <v>1</v>
      </c>
      <c r="J10179" t="b">
        <v>0</v>
      </c>
      <c r="K10179" t="inlineStr">
        <is>
          <t>Netherlands</t>
        </is>
      </c>
      <c r="L10179" t="inlineStr"/>
      <c r="M10179" t="inlineStr"/>
      <c r="N10179" t="inlineStr"/>
      <c r="O10179" t="inlineStr">
        <is>
          <t>Holland Casino</t>
        </is>
      </c>
      <c r="P10179" t="inlineStr">
        <is>
          <t>['sql', 'python', 'aws']</t>
        </is>
      </c>
      <c r="Q10179" t="inlineStr">
        <is>
          <t>{'cloud': ['aws'], 'programming': ['sql', 'python']}</t>
        </is>
      </c>
    </row>
    <row r="10180">
      <c r="A10180" t="inlineStr">
        <is>
          <t>Machine Learning Engineer</t>
        </is>
      </c>
      <c r="B10180" t="inlineStr">
        <is>
          <t>ETL Engineer</t>
        </is>
      </c>
      <c r="C10180" t="inlineStr">
        <is>
          <t>Huntsville, AL</t>
        </is>
      </c>
      <c r="D10180" t="inlineStr">
        <is>
          <t>via ClearedJobs.Net</t>
        </is>
      </c>
      <c r="E10180" t="inlineStr">
        <is>
          <t>Full-time and Part-time</t>
        </is>
      </c>
      <c r="F10180" t="b">
        <v>0</v>
      </c>
      <c r="G10180" t="inlineStr">
        <is>
          <t>Georgia</t>
        </is>
      </c>
      <c r="H10180" s="2" t="n">
        <v>45443.62059027778</v>
      </c>
      <c r="I10180" t="b">
        <v>0</v>
      </c>
      <c r="J10180" t="b">
        <v>1</v>
      </c>
      <c r="K10180" t="inlineStr">
        <is>
          <t>United States</t>
        </is>
      </c>
      <c r="L10180" t="inlineStr"/>
      <c r="M10180" t="inlineStr"/>
      <c r="N10180" t="inlineStr"/>
      <c r="O10180" t="inlineStr">
        <is>
          <t>Booz Allen Hamilton</t>
        </is>
      </c>
      <c r="P10180" t="inlineStr">
        <is>
          <t>['java', 'scala', 'python', 'shell', 'nosql', 'mongodb', 'mongodb', 'cassandra', 'azure', 'aws', 'spark', 'hadoop', 'kafka']</t>
        </is>
      </c>
      <c r="Q10180" t="inlineStr">
        <is>
          <t>{'cloud': ['azure', 'aws'], 'databases': ['mongodb', 'cassandra'], 'libraries': ['spark', 'hadoop', 'kafka'], 'programming': ['java', 'scala', 'python', 'shell', 'nosql', 'mongodb']}</t>
        </is>
      </c>
    </row>
    <row r="10181">
      <c r="A10181" t="inlineStr">
        <is>
          <t>Business Analyst</t>
        </is>
      </c>
      <c r="B10181" t="inlineStr">
        <is>
          <t>Reporting Analyst</t>
        </is>
      </c>
      <c r="C10181" t="inlineStr">
        <is>
          <t>Anywhere</t>
        </is>
      </c>
      <c r="D10181" t="inlineStr">
        <is>
          <t>via Built In</t>
        </is>
      </c>
      <c r="E10181" t="inlineStr">
        <is>
          <t>Full-time</t>
        </is>
      </c>
      <c r="F10181" t="b">
        <v>1</v>
      </c>
      <c r="G10181" t="inlineStr">
        <is>
          <t>Philippines</t>
        </is>
      </c>
      <c r="H10181" s="2" t="n">
        <v>45441.59701388889</v>
      </c>
      <c r="I10181" t="b">
        <v>1</v>
      </c>
      <c r="J10181" t="b">
        <v>0</v>
      </c>
      <c r="K10181" t="inlineStr">
        <is>
          <t>Philippines</t>
        </is>
      </c>
      <c r="L10181" t="inlineStr"/>
      <c r="M10181" t="inlineStr"/>
      <c r="N10181" t="inlineStr"/>
      <c r="O10181" t="inlineStr">
        <is>
          <t>SMDigital Partners</t>
        </is>
      </c>
      <c r="P10181" t="inlineStr">
        <is>
          <t>['sql', 'power bi', 'dax', 'flow']</t>
        </is>
      </c>
      <c r="Q10181" t="inlineStr">
        <is>
          <t>{'analyst_tools': ['power bi', 'dax'], 'other': ['flow'], 'programming': ['sql']}</t>
        </is>
      </c>
    </row>
    <row r="10182">
      <c r="A10182" t="inlineStr">
        <is>
          <t>Data Engineer</t>
        </is>
      </c>
      <c r="B10182" t="inlineStr">
        <is>
          <t>Intégrateur/Data Engineer</t>
        </is>
      </c>
      <c r="C10182" t="inlineStr">
        <is>
          <t>Paris, France</t>
        </is>
      </c>
      <c r="D10182" t="inlineStr">
        <is>
          <t>via LinkedIn</t>
        </is>
      </c>
      <c r="E10182" t="inlineStr">
        <is>
          <t>Full-time</t>
        </is>
      </c>
      <c r="F10182" t="b">
        <v>0</v>
      </c>
      <c r="G10182" t="inlineStr">
        <is>
          <t>France</t>
        </is>
      </c>
      <c r="H10182" s="2" t="n">
        <v>45418.60711805556</v>
      </c>
      <c r="I10182" t="b">
        <v>0</v>
      </c>
      <c r="J10182" t="b">
        <v>0</v>
      </c>
      <c r="K10182" t="inlineStr">
        <is>
          <t>France</t>
        </is>
      </c>
      <c r="L10182" t="inlineStr"/>
      <c r="M10182" t="inlineStr"/>
      <c r="N10182" t="inlineStr"/>
      <c r="O10182" t="inlineStr">
        <is>
          <t>Apollo Plus</t>
        </is>
      </c>
      <c r="P10182" t="inlineStr">
        <is>
          <t>['python', 'sql', 'postgresql', 'azure', 'aws', 'react', 'graphql', 'pandas', 'scikit-learn', 'spark', 'airflow', 'django', 'linux', 'github', 'docker', 'git']</t>
        </is>
      </c>
      <c r="Q10182" t="inlineStr">
        <is>
          <t>{'cloud': ['azure', 'aws'], 'databases': ['postgresql'], 'libraries': ['react', 'graphql', 'pandas', 'scikit-learn', 'spark', 'airflow'], 'os': ['linux'], 'other': ['github', 'docker', 'git'], 'programming': ['python', 'sql'], 'webframeworks': ['django']}</t>
        </is>
      </c>
    </row>
    <row r="10183">
      <c r="A10183" t="inlineStr">
        <is>
          <t>Data Analyst</t>
        </is>
      </c>
      <c r="B10183" t="inlineStr">
        <is>
          <t>Mis &amp; Data Analytics</t>
        </is>
      </c>
      <c r="C10183" t="inlineStr">
        <is>
          <t>Jakarta, Indonesia</t>
        </is>
      </c>
      <c r="D10183" t="inlineStr">
        <is>
          <t>via Trabajo.org</t>
        </is>
      </c>
      <c r="E10183" t="inlineStr">
        <is>
          <t>Full-time</t>
        </is>
      </c>
      <c r="F10183" t="b">
        <v>0</v>
      </c>
      <c r="G10183" t="inlineStr">
        <is>
          <t>Indonesia</t>
        </is>
      </c>
      <c r="H10183" s="2" t="n">
        <v>45416.59336805555</v>
      </c>
      <c r="I10183" t="b">
        <v>1</v>
      </c>
      <c r="J10183" t="b">
        <v>0</v>
      </c>
      <c r="K10183" t="inlineStr">
        <is>
          <t>Indonesia</t>
        </is>
      </c>
      <c r="L10183" t="inlineStr"/>
      <c r="M10183" t="inlineStr"/>
      <c r="N10183" t="inlineStr"/>
      <c r="O10183" t="inlineStr">
        <is>
          <t>PaninBank</t>
        </is>
      </c>
      <c r="P10183" t="inlineStr">
        <is>
          <t>['excel']</t>
        </is>
      </c>
      <c r="Q10183" t="inlineStr">
        <is>
          <t>{'analyst_tools': ['excel']}</t>
        </is>
      </c>
    </row>
    <row r="10184">
      <c r="A10184" t="inlineStr">
        <is>
          <t>Data Engineer</t>
        </is>
      </c>
      <c r="B10184" t="inlineStr">
        <is>
          <t>Azure Data Engineer</t>
        </is>
      </c>
      <c r="C10184" t="inlineStr">
        <is>
          <t>Cary, NC</t>
        </is>
      </c>
      <c r="D10184" t="inlineStr">
        <is>
          <t>via LinkedIn</t>
        </is>
      </c>
      <c r="E10184" t="inlineStr">
        <is>
          <t>Full-time</t>
        </is>
      </c>
      <c r="F10184" t="b">
        <v>0</v>
      </c>
      <c r="G10184" t="inlineStr">
        <is>
          <t>Sudan</t>
        </is>
      </c>
      <c r="H10184" s="2" t="n">
        <v>45428.62841435185</v>
      </c>
      <c r="I10184" t="b">
        <v>1</v>
      </c>
      <c r="J10184" t="b">
        <v>0</v>
      </c>
      <c r="K10184" t="inlineStr">
        <is>
          <t>Sudan</t>
        </is>
      </c>
      <c r="L10184" t="inlineStr"/>
      <c r="M10184" t="inlineStr"/>
      <c r="N10184" t="inlineStr"/>
      <c r="O10184" t="inlineStr">
        <is>
          <t>Tata Consultancy Services</t>
        </is>
      </c>
      <c r="P10184" t="inlineStr">
        <is>
          <t>['python', 'azure', 'pyspark', 'spark', 'excel', 'git']</t>
        </is>
      </c>
      <c r="Q10184" t="inlineStr">
        <is>
          <t>{'analyst_tools': ['excel'], 'cloud': ['azure'], 'libraries': ['pyspark', 'spark'], 'other': ['git'], 'programming': ['python']}</t>
        </is>
      </c>
    </row>
    <row r="10185">
      <c r="A10185" t="inlineStr">
        <is>
          <t>Data Analyst</t>
        </is>
      </c>
      <c r="B10185" t="inlineStr">
        <is>
          <t>Data Analytics &amp; Visualizaton Analyst</t>
        </is>
      </c>
      <c r="C10185" t="inlineStr">
        <is>
          <t>Fremont, CA</t>
        </is>
      </c>
      <c r="D10185" t="inlineStr">
        <is>
          <t>via Built In</t>
        </is>
      </c>
      <c r="E10185" t="inlineStr">
        <is>
          <t>Full-time</t>
        </is>
      </c>
      <c r="F10185" t="b">
        <v>0</v>
      </c>
      <c r="G10185" t="inlineStr">
        <is>
          <t>California, United States</t>
        </is>
      </c>
      <c r="H10185" s="2" t="n">
        <v>45427.58423611111</v>
      </c>
      <c r="I10185" t="b">
        <v>1</v>
      </c>
      <c r="J10185" t="b">
        <v>0</v>
      </c>
      <c r="K10185" t="inlineStr">
        <is>
          <t>United States</t>
        </is>
      </c>
      <c r="L10185" t="inlineStr"/>
      <c r="M10185" t="inlineStr"/>
      <c r="N10185" t="inlineStr"/>
      <c r="O10185" t="inlineStr">
        <is>
          <t>Mobile Programming LLC</t>
        </is>
      </c>
      <c r="P10185" t="inlineStr">
        <is>
          <t>['sql', 'python', 'r', 'excel', 'tableau']</t>
        </is>
      </c>
      <c r="Q10185" t="inlineStr">
        <is>
          <t>{'analyst_tools': ['excel', 'tableau'], 'programming': ['sql', 'python', 'r']}</t>
        </is>
      </c>
    </row>
    <row r="10186">
      <c r="A10186" t="inlineStr">
        <is>
          <t>Data Analyst</t>
        </is>
      </c>
      <c r="B10186" t="inlineStr">
        <is>
          <t>Hybrid Work - Need Data Visualization Analyst in Dallas TX</t>
        </is>
      </c>
      <c r="C10186" t="inlineStr">
        <is>
          <t>Dallas, TX</t>
        </is>
      </c>
      <c r="D10186" t="inlineStr">
        <is>
          <t>via LinkedIn</t>
        </is>
      </c>
      <c r="E10186" t="inlineStr">
        <is>
          <t>Full-time</t>
        </is>
      </c>
      <c r="F10186" t="b">
        <v>0</v>
      </c>
      <c r="G10186" t="inlineStr">
        <is>
          <t>Sudan</t>
        </is>
      </c>
      <c r="H10186" s="2" t="n">
        <v>45426.62998842593</v>
      </c>
      <c r="I10186" t="b">
        <v>1</v>
      </c>
      <c r="J10186" t="b">
        <v>0</v>
      </c>
      <c r="K10186" t="inlineStr">
        <is>
          <t>Sudan</t>
        </is>
      </c>
      <c r="L10186" t="inlineStr"/>
      <c r="M10186" t="inlineStr"/>
      <c r="N10186" t="inlineStr"/>
      <c r="O10186" t="inlineStr">
        <is>
          <t>Steneral Consulting</t>
        </is>
      </c>
      <c r="P10186" t="inlineStr">
        <is>
          <t>['sql', 'tableau']</t>
        </is>
      </c>
      <c r="Q10186" t="inlineStr">
        <is>
          <t>{'analyst_tools': ['tableau'], 'programming': ['sql']}</t>
        </is>
      </c>
    </row>
    <row r="10187">
      <c r="A10187" t="inlineStr">
        <is>
          <t>Data Engineer</t>
        </is>
      </c>
      <c r="B10187" t="inlineStr">
        <is>
          <t>IT Data Engineer (ETL)</t>
        </is>
      </c>
      <c r="C10187" t="inlineStr">
        <is>
          <t>Mongolia</t>
        </is>
      </c>
      <c r="D10187" t="inlineStr">
        <is>
          <t>via LinkedIn Mongolia</t>
        </is>
      </c>
      <c r="E10187" t="inlineStr">
        <is>
          <t>Full-time</t>
        </is>
      </c>
      <c r="F10187" t="b">
        <v>0</v>
      </c>
      <c r="G10187" t="inlineStr">
        <is>
          <t>Mongolia</t>
        </is>
      </c>
      <c r="H10187" s="2" t="n">
        <v>45414.62105324074</v>
      </c>
      <c r="I10187" t="b">
        <v>1</v>
      </c>
      <c r="J10187" t="b">
        <v>0</v>
      </c>
      <c r="K10187" t="inlineStr">
        <is>
          <t>Mongolia</t>
        </is>
      </c>
      <c r="L10187" t="inlineStr"/>
      <c r="M10187" t="inlineStr"/>
      <c r="N10187" t="inlineStr"/>
      <c r="O10187" t="inlineStr">
        <is>
          <t>BRMi</t>
        </is>
      </c>
      <c r="P10187" t="inlineStr">
        <is>
          <t>['python', 'sql']</t>
        </is>
      </c>
      <c r="Q10187" t="inlineStr">
        <is>
          <t>{'programming': ['python', 'sql']}</t>
        </is>
      </c>
    </row>
    <row r="10188">
      <c r="A10188" t="inlineStr">
        <is>
          <t>Senior Data Engineer</t>
        </is>
      </c>
      <c r="B10188" t="inlineStr">
        <is>
          <t>Senior Data Engineer</t>
        </is>
      </c>
      <c r="C10188" t="inlineStr">
        <is>
          <t>Warsaw, Poland</t>
        </is>
      </c>
      <c r="D10188" t="inlineStr">
        <is>
          <t>via LinkedIn</t>
        </is>
      </c>
      <c r="E10188" t="inlineStr">
        <is>
          <t>Full-time</t>
        </is>
      </c>
      <c r="F10188" t="b">
        <v>0</v>
      </c>
      <c r="G10188" t="inlineStr">
        <is>
          <t>Poland</t>
        </is>
      </c>
      <c r="H10188" s="2" t="n">
        <v>45425.59517361111</v>
      </c>
      <c r="I10188" t="b">
        <v>1</v>
      </c>
      <c r="J10188" t="b">
        <v>0</v>
      </c>
      <c r="K10188" t="inlineStr">
        <is>
          <t>Poland</t>
        </is>
      </c>
      <c r="L10188" t="inlineStr"/>
      <c r="M10188" t="inlineStr"/>
      <c r="N10188" t="inlineStr"/>
      <c r="O10188" t="inlineStr">
        <is>
          <t>Aviva</t>
        </is>
      </c>
      <c r="P10188" t="inlineStr">
        <is>
          <t>['java', 'python', 'sql', 'snowflake', 'aws', 'redshift', 'hadoop', 'spark']</t>
        </is>
      </c>
      <c r="Q10188" t="inlineStr">
        <is>
          <t>{'cloud': ['snowflake', 'aws', 'redshift'], 'libraries': ['hadoop', 'spark'], 'programming': ['java', 'python', 'sql']}</t>
        </is>
      </c>
    </row>
    <row r="10189">
      <c r="A10189" t="inlineStr">
        <is>
          <t>Software Engineer</t>
        </is>
      </c>
      <c r="B10189" t="inlineStr">
        <is>
          <t>Electronics Engineer - Hardware/Software</t>
        </is>
      </c>
      <c r="C10189" t="inlineStr">
        <is>
          <t>Carugate, Metropolitan City of Milan, Italy</t>
        </is>
      </c>
      <c r="D10189" t="inlineStr">
        <is>
          <t>via Built In</t>
        </is>
      </c>
      <c r="E10189" t="inlineStr">
        <is>
          <t>Full-time</t>
        </is>
      </c>
      <c r="F10189" t="b">
        <v>0</v>
      </c>
      <c r="G10189" t="inlineStr">
        <is>
          <t>Italy</t>
        </is>
      </c>
      <c r="H10189" s="2" t="n">
        <v>45420.6171875</v>
      </c>
      <c r="I10189" t="b">
        <v>0</v>
      </c>
      <c r="J10189" t="b">
        <v>0</v>
      </c>
      <c r="K10189" t="inlineStr">
        <is>
          <t>Italy</t>
        </is>
      </c>
      <c r="L10189" t="inlineStr"/>
      <c r="M10189" t="inlineStr"/>
      <c r="N10189" t="inlineStr"/>
      <c r="O10189" t="inlineStr">
        <is>
          <t>UL Solutions</t>
        </is>
      </c>
      <c r="P10189" t="inlineStr">
        <is>
          <t>['sheets']</t>
        </is>
      </c>
      <c r="Q10189" t="inlineStr">
        <is>
          <t>{'analyst_tools': ['sheets']}</t>
        </is>
      </c>
    </row>
    <row r="10190">
      <c r="A10190" t="inlineStr">
        <is>
          <t>Data Engineer</t>
        </is>
      </c>
      <c r="B10190" t="inlineStr">
        <is>
          <t>Data Engineer</t>
        </is>
      </c>
      <c r="C10190" t="inlineStr">
        <is>
          <t>Telangana, India</t>
        </is>
      </c>
      <c r="D10190" t="inlineStr">
        <is>
          <t>via Indeed</t>
        </is>
      </c>
      <c r="E10190" t="inlineStr">
        <is>
          <t>Full-time</t>
        </is>
      </c>
      <c r="F10190" t="b">
        <v>0</v>
      </c>
      <c r="G10190" t="inlineStr">
        <is>
          <t>India</t>
        </is>
      </c>
      <c r="H10190" s="2" t="n">
        <v>45420.59335648148</v>
      </c>
      <c r="I10190" t="b">
        <v>1</v>
      </c>
      <c r="J10190" t="b">
        <v>0</v>
      </c>
      <c r="K10190" t="inlineStr">
        <is>
          <t>India</t>
        </is>
      </c>
      <c r="L10190" t="inlineStr"/>
      <c r="M10190" t="inlineStr"/>
      <c r="N10190" t="inlineStr"/>
      <c r="O10190" t="inlineStr">
        <is>
          <t>CGI</t>
        </is>
      </c>
      <c r="P10190" t="inlineStr">
        <is>
          <t>['sql', 'python', 'sql server', 'oracle']</t>
        </is>
      </c>
      <c r="Q10190" t="inlineStr">
        <is>
          <t>{'cloud': ['oracle'], 'databases': ['sql server'], 'programming': ['sql', 'python']}</t>
        </is>
      </c>
    </row>
    <row r="10191">
      <c r="A10191" t="inlineStr">
        <is>
          <t>Data Engineer</t>
        </is>
      </c>
      <c r="B10191" t="inlineStr">
        <is>
          <t>Data Engineer ( X/F/M)</t>
        </is>
      </c>
      <c r="C10191" t="inlineStr">
        <is>
          <t>Luxembourg</t>
        </is>
      </c>
      <c r="D10191" t="inlineStr">
        <is>
          <t>via LinkedIn Luxembourg</t>
        </is>
      </c>
      <c r="E10191" t="inlineStr">
        <is>
          <t>Full-time</t>
        </is>
      </c>
      <c r="F10191" t="b">
        <v>0</v>
      </c>
      <c r="G10191" t="inlineStr">
        <is>
          <t>Luxembourg</t>
        </is>
      </c>
      <c r="H10191" s="2" t="n">
        <v>45442.61571759259</v>
      </c>
      <c r="I10191" t="b">
        <v>1</v>
      </c>
      <c r="J10191" t="b">
        <v>0</v>
      </c>
      <c r="K10191" t="inlineStr">
        <is>
          <t>Luxembourg</t>
        </is>
      </c>
      <c r="L10191" t="inlineStr"/>
      <c r="M10191" t="inlineStr"/>
      <c r="N10191" t="inlineStr"/>
      <c r="O10191" t="inlineStr">
        <is>
          <t>Hays</t>
        </is>
      </c>
      <c r="P10191" t="inlineStr">
        <is>
          <t>['sql', 'python', 'powershell', 'sql server', 'unix', 'ssrs', 'tableau']</t>
        </is>
      </c>
      <c r="Q10191" t="inlineStr">
        <is>
          <t>{'analyst_tools': ['ssrs', 'tableau'], 'databases': ['sql server'], 'os': ['unix'], 'programming': ['sql', 'python', 'powershell']}</t>
        </is>
      </c>
    </row>
    <row r="10192">
      <c r="A10192" t="inlineStr">
        <is>
          <t>Data Scientist</t>
        </is>
      </c>
      <c r="B10192" t="inlineStr">
        <is>
          <t>Data Governance Specialist</t>
        </is>
      </c>
      <c r="C10192" t="inlineStr">
        <is>
          <t>Chicago, IL</t>
        </is>
      </c>
      <c r="D10192" t="inlineStr">
        <is>
          <t>via LinkedIn</t>
        </is>
      </c>
      <c r="E10192" t="inlineStr">
        <is>
          <t>Contractor</t>
        </is>
      </c>
      <c r="F10192" t="b">
        <v>0</v>
      </c>
      <c r="G10192" t="inlineStr">
        <is>
          <t>Illinois, United States</t>
        </is>
      </c>
      <c r="H10192" s="2" t="n">
        <v>45425.58557870371</v>
      </c>
      <c r="I10192" t="b">
        <v>1</v>
      </c>
      <c r="J10192" t="b">
        <v>0</v>
      </c>
      <c r="K10192" t="inlineStr">
        <is>
          <t>United States</t>
        </is>
      </c>
      <c r="L10192" t="inlineStr"/>
      <c r="M10192" t="inlineStr"/>
      <c r="N10192" t="inlineStr"/>
      <c r="O10192" t="inlineStr">
        <is>
          <t>The Judge Group</t>
        </is>
      </c>
      <c r="P10192" t="inlineStr">
        <is>
          <t>['sql', 'sql server', 'db2', 'oracle', 'redshift', 'kafka', 'word', 'excel']</t>
        </is>
      </c>
      <c r="Q10192" t="inlineStr">
        <is>
          <t>{'analyst_tools': ['word', 'excel'], 'cloud': ['oracle', 'redshift'], 'databases': ['sql server', 'db2'], 'libraries': ['kafka'], 'programming': ['sql']}</t>
        </is>
      </c>
    </row>
    <row r="10193">
      <c r="A10193" t="inlineStr">
        <is>
          <t>Data Analyst</t>
        </is>
      </c>
      <c r="B10193" t="inlineStr">
        <is>
          <t>DATA ANALYST</t>
        </is>
      </c>
      <c r="C10193" t="inlineStr">
        <is>
          <t>Nairobi, Kenya</t>
        </is>
      </c>
      <c r="D10193" t="inlineStr">
        <is>
          <t>via UNjobnet</t>
        </is>
      </c>
      <c r="E10193" t="inlineStr">
        <is>
          <t>Full-time and Temp work</t>
        </is>
      </c>
      <c r="F10193" t="b">
        <v>0</v>
      </c>
      <c r="G10193" t="inlineStr">
        <is>
          <t>Kenya</t>
        </is>
      </c>
      <c r="H10193" s="2" t="n">
        <v>45415.6016087963</v>
      </c>
      <c r="I10193" t="b">
        <v>0</v>
      </c>
      <c r="J10193" t="b">
        <v>0</v>
      </c>
      <c r="K10193" t="inlineStr">
        <is>
          <t>Kenya</t>
        </is>
      </c>
      <c r="L10193" t="inlineStr"/>
      <c r="M10193" t="inlineStr"/>
      <c r="N10193" t="inlineStr"/>
      <c r="O10193" t="inlineStr">
        <is>
          <t>United Nations Office at Nairobi</t>
        </is>
      </c>
      <c r="P10193" t="inlineStr">
        <is>
          <t>['sql', 'python', 'r', 'php', 'c', 'assembly', 'qlik', 'tableau', 'sap', 'git']</t>
        </is>
      </c>
      <c r="Q10193" t="inlineStr">
        <is>
          <t>{'analyst_tools': ['qlik', 'tableau', 'sap'], 'other': ['git'], 'programming': ['sql', 'python', 'r', 'php', 'c', 'assembly']}</t>
        </is>
      </c>
    </row>
    <row r="10194">
      <c r="A10194" t="inlineStr">
        <is>
          <t>Data Scientist</t>
        </is>
      </c>
      <c r="B10194" t="inlineStr">
        <is>
          <t>2 (Geo-)Informatiker/innen, Data Scientist/innen, Physiker/innen...</t>
        </is>
      </c>
      <c r="C10194" t="inlineStr">
        <is>
          <t>Germany</t>
        </is>
      </c>
      <c r="D10194" t="inlineStr">
        <is>
          <t>via LinkedIn</t>
        </is>
      </c>
      <c r="E10194" t="inlineStr">
        <is>
          <t>Full-time</t>
        </is>
      </c>
      <c r="F10194" t="b">
        <v>0</v>
      </c>
      <c r="G10194" t="inlineStr">
        <is>
          <t>Germany</t>
        </is>
      </c>
      <c r="H10194" s="2" t="n">
        <v>45439.15113425926</v>
      </c>
      <c r="I10194" t="b">
        <v>0</v>
      </c>
      <c r="J10194" t="b">
        <v>0</v>
      </c>
      <c r="K10194" t="inlineStr">
        <is>
          <t>Germany</t>
        </is>
      </c>
      <c r="L10194" t="inlineStr"/>
      <c r="M10194" t="inlineStr"/>
      <c r="N10194" t="inlineStr"/>
      <c r="O10194" t="inlineStr">
        <is>
          <t>Deutsches Zentrum für Luft-und Raumfahrt e.V.</t>
        </is>
      </c>
      <c r="P10194" t="inlineStr">
        <is>
          <t>['python', 'pytorch']</t>
        </is>
      </c>
      <c r="Q10194" t="inlineStr">
        <is>
          <t>{'libraries': ['pytorch'], 'programming': ['python']}</t>
        </is>
      </c>
    </row>
    <row r="10195">
      <c r="A10195" t="inlineStr">
        <is>
          <t>Senior Data Engineer</t>
        </is>
      </c>
      <c r="B10195" t="inlineStr">
        <is>
          <t>Senior Data Engineer</t>
        </is>
      </c>
      <c r="C10195" t="inlineStr">
        <is>
          <t>Hyderabad, Telangana, India</t>
        </is>
      </c>
      <c r="D10195" t="inlineStr">
        <is>
          <t>via LinkedIn</t>
        </is>
      </c>
      <c r="E10195" t="inlineStr">
        <is>
          <t>Full-time</t>
        </is>
      </c>
      <c r="F10195" t="b">
        <v>0</v>
      </c>
      <c r="G10195" t="inlineStr">
        <is>
          <t>India</t>
        </is>
      </c>
      <c r="H10195" s="2" t="n">
        <v>45439.58753472222</v>
      </c>
      <c r="I10195" t="b">
        <v>0</v>
      </c>
      <c r="J10195" t="b">
        <v>0</v>
      </c>
      <c r="K10195" t="inlineStr">
        <is>
          <t>India</t>
        </is>
      </c>
      <c r="L10195" t="inlineStr"/>
      <c r="M10195" t="inlineStr"/>
      <c r="N10195" t="inlineStr"/>
      <c r="O10195" t="inlineStr">
        <is>
          <t>InovarTech</t>
        </is>
      </c>
      <c r="P10195" t="inlineStr">
        <is>
          <t>['sql', 'power bi', 'tableau', 'dax', 'ssis', 'ssrs', 'looker']</t>
        </is>
      </c>
      <c r="Q10195" t="inlineStr">
        <is>
          <t>{'analyst_tools': ['power bi', 'tableau', 'dax', 'ssis', 'ssrs', 'looker'], 'programming': ['sql']}</t>
        </is>
      </c>
    </row>
    <row r="10196">
      <c r="A10196" t="inlineStr">
        <is>
          <t>Data Scientist</t>
        </is>
      </c>
      <c r="B10196" t="inlineStr">
        <is>
          <t>Netværksskabende leder til Danish Data Science Academy</t>
        </is>
      </c>
      <c r="C10196" t="inlineStr">
        <is>
          <t>Lyngby, Denmark</t>
        </is>
      </c>
      <c r="D10196" t="inlineStr">
        <is>
          <t>via LinkedIn</t>
        </is>
      </c>
      <c r="E10196" t="inlineStr">
        <is>
          <t>Full-time</t>
        </is>
      </c>
      <c r="F10196" t="b">
        <v>0</v>
      </c>
      <c r="G10196" t="inlineStr">
        <is>
          <t>Denmark</t>
        </is>
      </c>
      <c r="H10196" s="2" t="n">
        <v>45441.60935185185</v>
      </c>
      <c r="I10196" t="b">
        <v>0</v>
      </c>
      <c r="J10196" t="b">
        <v>0</v>
      </c>
      <c r="K10196" t="inlineStr">
        <is>
          <t>Denmark</t>
        </is>
      </c>
      <c r="L10196" t="inlineStr"/>
      <c r="M10196" t="inlineStr"/>
      <c r="N10196" t="inlineStr"/>
      <c r="O10196" t="inlineStr">
        <is>
          <t>DTU - Technical University of Denmark</t>
        </is>
      </c>
      <c r="P10196" t="inlineStr"/>
      <c r="Q10196" t="inlineStr"/>
    </row>
    <row r="10197">
      <c r="A10197" t="inlineStr">
        <is>
          <t>Software Engineer</t>
        </is>
      </c>
      <c r="B10197" t="inlineStr">
        <is>
          <t>LNG Trading Analyst (Python)</t>
        </is>
      </c>
      <c r="C10197" t="inlineStr">
        <is>
          <t>Aarhus, Denmark</t>
        </is>
      </c>
      <c r="D10197" t="inlineStr">
        <is>
          <t>via LinkedIn</t>
        </is>
      </c>
      <c r="E10197" t="inlineStr">
        <is>
          <t>Full-time</t>
        </is>
      </c>
      <c r="F10197" t="b">
        <v>0</v>
      </c>
      <c r="G10197" t="inlineStr">
        <is>
          <t>Denmark</t>
        </is>
      </c>
      <c r="H10197" s="2" t="n">
        <v>45420.59775462963</v>
      </c>
      <c r="I10197" t="b">
        <v>0</v>
      </c>
      <c r="J10197" t="b">
        <v>0</v>
      </c>
      <c r="K10197" t="inlineStr">
        <is>
          <t>Denmark</t>
        </is>
      </c>
      <c r="L10197" t="inlineStr"/>
      <c r="M10197" t="inlineStr"/>
      <c r="N10197" t="inlineStr"/>
      <c r="O10197" t="inlineStr">
        <is>
          <t>Selby Jennings</t>
        </is>
      </c>
      <c r="P10197" t="inlineStr">
        <is>
          <t>['python']</t>
        </is>
      </c>
      <c r="Q10197" t="inlineStr">
        <is>
          <t>{'programming': ['python']}</t>
        </is>
      </c>
    </row>
    <row r="10198">
      <c r="A10198" t="inlineStr">
        <is>
          <t>Data Engineer</t>
        </is>
      </c>
      <c r="B10198" t="inlineStr">
        <is>
          <t>Freelance Data Engineer (ZZP)</t>
        </is>
      </c>
      <c r="C10198" t="inlineStr">
        <is>
          <t>Veghel, Netherlands</t>
        </is>
      </c>
      <c r="D10198" t="inlineStr">
        <is>
          <t>via Indeed</t>
        </is>
      </c>
      <c r="E10198" t="inlineStr">
        <is>
          <t>Full-time</t>
        </is>
      </c>
      <c r="F10198" t="b">
        <v>0</v>
      </c>
      <c r="G10198" t="inlineStr">
        <is>
          <t>Netherlands</t>
        </is>
      </c>
      <c r="H10198" s="2" t="n">
        <v>45419.59916666667</v>
      </c>
      <c r="I10198" t="b">
        <v>0</v>
      </c>
      <c r="J10198" t="b">
        <v>0</v>
      </c>
      <c r="K10198" t="inlineStr">
        <is>
          <t>Netherlands</t>
        </is>
      </c>
      <c r="L10198" t="inlineStr"/>
      <c r="M10198" t="inlineStr"/>
      <c r="N10198" t="inlineStr"/>
      <c r="O10198" t="inlineStr">
        <is>
          <t>Yacht Freelance</t>
        </is>
      </c>
      <c r="P10198" t="inlineStr">
        <is>
          <t>['nosql', 'python', 'sql', 'azure', 'oracle', 'kafka', 'spark', 'splunk', 'docker']</t>
        </is>
      </c>
      <c r="Q10198" t="inlineStr">
        <is>
          <t>{'analyst_tools': ['splunk'], 'cloud': ['azure', 'oracle'], 'libraries': ['kafka', 'spark'], 'other': ['docker'], 'programming': ['nosql', 'python', 'sql']}</t>
        </is>
      </c>
    </row>
    <row r="10199">
      <c r="A10199" t="inlineStr">
        <is>
          <t>Data Analyst</t>
        </is>
      </c>
      <c r="B10199" t="inlineStr">
        <is>
          <t>Business Intelligence &amp; Data Analytics</t>
        </is>
      </c>
      <c r="C10199" t="inlineStr">
        <is>
          <t>Fiorano Modenese, Province of Modena, Italy</t>
        </is>
      </c>
      <c r="D10199" t="inlineStr">
        <is>
          <t>via LinkedIn</t>
        </is>
      </c>
      <c r="E10199" t="inlineStr">
        <is>
          <t>Full-time</t>
        </is>
      </c>
      <c r="F10199" t="b">
        <v>0</v>
      </c>
      <c r="G10199" t="inlineStr">
        <is>
          <t>Italy</t>
        </is>
      </c>
      <c r="H10199" s="2" t="n">
        <v>45424.63109953704</v>
      </c>
      <c r="I10199" t="b">
        <v>0</v>
      </c>
      <c r="J10199" t="b">
        <v>0</v>
      </c>
      <c r="K10199" t="inlineStr">
        <is>
          <t>Italy</t>
        </is>
      </c>
      <c r="L10199" t="inlineStr"/>
      <c r="M10199" t="inlineStr"/>
      <c r="N10199" t="inlineStr"/>
      <c r="O10199" t="inlineStr">
        <is>
          <t>Azienda Anonima</t>
        </is>
      </c>
      <c r="P10199" t="inlineStr">
        <is>
          <t>['sql', 'java', 'python', 'sql server', 'azure', 'excel', 'power bi']</t>
        </is>
      </c>
      <c r="Q10199" t="inlineStr">
        <is>
          <t>{'analyst_tools': ['excel', 'power bi'], 'cloud': ['azure'], 'databases': ['sql server'], 'programming': ['sql', 'java', 'python']}</t>
        </is>
      </c>
    </row>
    <row r="10200">
      <c r="A10200" t="inlineStr">
        <is>
          <t>Senior Data Engineer</t>
        </is>
      </c>
      <c r="B10200" t="inlineStr">
        <is>
          <t>Experienced Senior Data Engineer</t>
        </is>
      </c>
      <c r="C10200" t="inlineStr">
        <is>
          <t>Karnataka, India</t>
        </is>
      </c>
      <c r="D10200" t="inlineStr">
        <is>
          <t>via Indeed</t>
        </is>
      </c>
      <c r="E10200" t="inlineStr">
        <is>
          <t>Full-time</t>
        </is>
      </c>
      <c r="F10200" t="b">
        <v>0</v>
      </c>
      <c r="G10200" t="inlineStr">
        <is>
          <t>India</t>
        </is>
      </c>
      <c r="H10200" s="2" t="n">
        <v>45428.5905787037</v>
      </c>
      <c r="I10200" t="b">
        <v>0</v>
      </c>
      <c r="J10200" t="b">
        <v>0</v>
      </c>
      <c r="K10200" t="inlineStr">
        <is>
          <t>India</t>
        </is>
      </c>
      <c r="L10200" t="inlineStr"/>
      <c r="M10200" t="inlineStr"/>
      <c r="N10200" t="inlineStr"/>
      <c r="O10200" t="inlineStr">
        <is>
          <t>BOEING</t>
        </is>
      </c>
      <c r="P10200" t="inlineStr">
        <is>
          <t>['sql', 'gcp', 'azure', 'airflow', 'spark', 'kafka', 'terraform']</t>
        </is>
      </c>
      <c r="Q10200" t="inlineStr">
        <is>
          <t>{'cloud': ['gcp', 'azure'], 'libraries': ['airflow', 'spark', 'kafka'], 'other': ['terraform'], 'programming': ['sql']}</t>
        </is>
      </c>
    </row>
    <row r="10201">
      <c r="A10201" t="inlineStr">
        <is>
          <t>Data Engineer</t>
        </is>
      </c>
      <c r="B10201" t="inlineStr">
        <is>
          <t>Data Engineer - Azure</t>
        </is>
      </c>
      <c r="C10201" t="inlineStr">
        <is>
          <t>Maharashtra, India</t>
        </is>
      </c>
      <c r="D10201" t="inlineStr">
        <is>
          <t>via Indeed</t>
        </is>
      </c>
      <c r="E10201" t="inlineStr">
        <is>
          <t>Full-time</t>
        </is>
      </c>
      <c r="F10201" t="b">
        <v>0</v>
      </c>
      <c r="G10201" t="inlineStr">
        <is>
          <t>India</t>
        </is>
      </c>
      <c r="H10201" s="2" t="n">
        <v>45418.59675925926</v>
      </c>
      <c r="I10201" t="b">
        <v>1</v>
      </c>
      <c r="J10201" t="b">
        <v>0</v>
      </c>
      <c r="K10201" t="inlineStr">
        <is>
          <t>India</t>
        </is>
      </c>
      <c r="L10201" t="inlineStr"/>
      <c r="M10201" t="inlineStr"/>
      <c r="N10201" t="inlineStr"/>
      <c r="O10201" t="inlineStr">
        <is>
          <t>Yash Technologies</t>
        </is>
      </c>
      <c r="P10201" t="inlineStr">
        <is>
          <t>['sql', 'python', 'go', 'azure', 'databricks', 'pyspark', 'spark', 'power bi', 'github', 'git']</t>
        </is>
      </c>
      <c r="Q10201" t="inlineStr">
        <is>
          <t>{'analyst_tools': ['power bi'], 'cloud': ['azure', 'databricks'], 'libraries': ['pyspark', 'spark'], 'other': ['github', 'git'], 'programming': ['sql', 'python', 'go']}</t>
        </is>
      </c>
    </row>
    <row r="10202">
      <c r="A10202" t="inlineStr">
        <is>
          <t>Data Engineer</t>
        </is>
      </c>
      <c r="B10202" t="inlineStr">
        <is>
          <t>Big Data Developer</t>
        </is>
      </c>
      <c r="C10202" t="inlineStr">
        <is>
          <t>Kochi, Kerala, India</t>
        </is>
      </c>
      <c r="D10202" t="inlineStr">
        <is>
          <t>via LinkedIn</t>
        </is>
      </c>
      <c r="E10202" t="inlineStr">
        <is>
          <t>Full-time</t>
        </is>
      </c>
      <c r="F10202" t="b">
        <v>0</v>
      </c>
      <c r="G10202" t="inlineStr">
        <is>
          <t>India</t>
        </is>
      </c>
      <c r="H10202" s="2" t="n">
        <v>45414.59540509259</v>
      </c>
      <c r="I10202" t="b">
        <v>1</v>
      </c>
      <c r="J10202" t="b">
        <v>0</v>
      </c>
      <c r="K10202" t="inlineStr">
        <is>
          <t>India</t>
        </is>
      </c>
      <c r="L10202" t="inlineStr"/>
      <c r="M10202" t="inlineStr"/>
      <c r="N10202" t="inlineStr"/>
      <c r="O10202" t="inlineStr">
        <is>
          <t>NeoStats</t>
        </is>
      </c>
      <c r="P10202" t="inlineStr">
        <is>
          <t>['python', 'scala', 'sql', 'nosql', 'redshift', 'airflow', 'spark', 'hadoop', 'kafka', 'flow']</t>
        </is>
      </c>
      <c r="Q10202" t="inlineStr">
        <is>
          <t>{'cloud': ['redshift'], 'libraries': ['airflow', 'spark', 'hadoop', 'kafka'], 'other': ['flow'], 'programming': ['python', 'scala', 'sql', 'nosql']}</t>
        </is>
      </c>
    </row>
    <row r="10203">
      <c r="A10203" t="inlineStr">
        <is>
          <t>Data Analyst</t>
        </is>
      </c>
      <c r="B10203" t="inlineStr">
        <is>
          <t>Data analyst</t>
        </is>
      </c>
      <c r="C10203" t="inlineStr">
        <is>
          <t>Madrid, Spain</t>
        </is>
      </c>
      <c r="D10203" t="inlineStr">
        <is>
          <t>via LinkedIn</t>
        </is>
      </c>
      <c r="E10203" t="inlineStr">
        <is>
          <t>Part-time</t>
        </is>
      </c>
      <c r="F10203" t="b">
        <v>0</v>
      </c>
      <c r="G10203" t="inlineStr">
        <is>
          <t>Spain</t>
        </is>
      </c>
      <c r="H10203" s="2" t="n">
        <v>45442.60611111111</v>
      </c>
      <c r="I10203" t="b">
        <v>1</v>
      </c>
      <c r="J10203" t="b">
        <v>0</v>
      </c>
      <c r="K10203" t="inlineStr">
        <is>
          <t>Spain</t>
        </is>
      </c>
      <c r="L10203" t="inlineStr"/>
      <c r="M10203" t="inlineStr"/>
      <c r="N10203" t="inlineStr"/>
      <c r="O10203" t="inlineStr">
        <is>
          <t>Hays</t>
        </is>
      </c>
      <c r="P10203" t="inlineStr">
        <is>
          <t>['sql']</t>
        </is>
      </c>
      <c r="Q10203" t="inlineStr">
        <is>
          <t>{'programming': ['sql']}</t>
        </is>
      </c>
    </row>
    <row r="10204">
      <c r="A10204" t="inlineStr">
        <is>
          <t>Data Analyst</t>
        </is>
      </c>
      <c r="B10204" t="inlineStr">
        <is>
          <t>Data Analyst</t>
        </is>
      </c>
      <c r="C10204" t="inlineStr">
        <is>
          <t>Golf, IL</t>
        </is>
      </c>
      <c r="D10204" t="inlineStr">
        <is>
          <t>via Women For Hire- Job Board</t>
        </is>
      </c>
      <c r="E10204" t="inlineStr">
        <is>
          <t>Full-time</t>
        </is>
      </c>
      <c r="F10204" t="b">
        <v>0</v>
      </c>
      <c r="G10204" t="inlineStr">
        <is>
          <t>Illinois, United States</t>
        </is>
      </c>
      <c r="H10204" s="2" t="n">
        <v>45436.58435185185</v>
      </c>
      <c r="I10204" t="b">
        <v>0</v>
      </c>
      <c r="J10204" t="b">
        <v>0</v>
      </c>
      <c r="K10204" t="inlineStr">
        <is>
          <t>United States</t>
        </is>
      </c>
      <c r="L10204" t="inlineStr"/>
      <c r="M10204" t="inlineStr"/>
      <c r="N10204" t="inlineStr"/>
      <c r="O10204" t="inlineStr">
        <is>
          <t>Epsilon</t>
        </is>
      </c>
      <c r="P10204" t="inlineStr">
        <is>
          <t>['sql', 'sas', 'sas', 'r', 'python', 'unix', 'word', 'excel', 'powerpoint', 'outlook']</t>
        </is>
      </c>
      <c r="Q10204" t="inlineStr">
        <is>
          <t>{'analyst_tools': ['sas', 'word', 'excel', 'powerpoint', 'outlook'], 'os': ['unix'], 'programming': ['sql', 'sas', 'r', 'python']}</t>
        </is>
      </c>
    </row>
    <row r="10205">
      <c r="A10205" t="inlineStr">
        <is>
          <t>Data Engineer</t>
        </is>
      </c>
      <c r="B10205" t="inlineStr">
        <is>
          <t>Pega CDH Data Engineer</t>
        </is>
      </c>
      <c r="C10205" t="inlineStr">
        <is>
          <t>Pensacola, FL</t>
        </is>
      </c>
      <c r="D10205" t="inlineStr">
        <is>
          <t>via LinkedIn</t>
        </is>
      </c>
      <c r="E10205" t="inlineStr">
        <is>
          <t>Full-time</t>
        </is>
      </c>
      <c r="F10205" t="b">
        <v>0</v>
      </c>
      <c r="G10205" t="inlineStr">
        <is>
          <t>Georgia</t>
        </is>
      </c>
      <c r="H10205" s="2" t="n">
        <v>45426.63415509259</v>
      </c>
      <c r="I10205" t="b">
        <v>0</v>
      </c>
      <c r="J10205" t="b">
        <v>0</v>
      </c>
      <c r="K10205" t="inlineStr">
        <is>
          <t>United States</t>
        </is>
      </c>
      <c r="L10205" t="inlineStr"/>
      <c r="M10205" t="inlineStr"/>
      <c r="N10205" t="inlineStr"/>
      <c r="O10205" t="inlineStr">
        <is>
          <t>Dice</t>
        </is>
      </c>
      <c r="P10205" t="inlineStr">
        <is>
          <t>['sql', 'cassandra']</t>
        </is>
      </c>
      <c r="Q10205" t="inlineStr">
        <is>
          <t>{'databases': ['cassandra'], 'programming': ['sql']}</t>
        </is>
      </c>
    </row>
    <row r="10206">
      <c r="A10206" t="inlineStr">
        <is>
          <t>Data Scientist</t>
        </is>
      </c>
      <c r="B10206" t="inlineStr">
        <is>
          <t>Data Scientist (FTC - 12 Months)</t>
        </is>
      </c>
      <c r="C10206" t="inlineStr">
        <is>
          <t>Anywhere</t>
        </is>
      </c>
      <c r="D10206" t="inlineStr">
        <is>
          <t>via LinkedIn</t>
        </is>
      </c>
      <c r="E10206" t="inlineStr">
        <is>
          <t>Full-time</t>
        </is>
      </c>
      <c r="F10206" t="b">
        <v>1</v>
      </c>
      <c r="G10206" t="inlineStr">
        <is>
          <t>United Kingdom</t>
        </is>
      </c>
      <c r="H10206" s="2" t="n">
        <v>45441.60140046296</v>
      </c>
      <c r="I10206" t="b">
        <v>0</v>
      </c>
      <c r="J10206" t="b">
        <v>0</v>
      </c>
      <c r="K10206" t="inlineStr">
        <is>
          <t>United Kingdom</t>
        </is>
      </c>
      <c r="L10206" t="inlineStr"/>
      <c r="M10206" t="inlineStr"/>
      <c r="N10206" t="inlineStr"/>
      <c r="O10206" t="inlineStr">
        <is>
          <t>Mayor's Office for Policing And Crime (MOPAC)</t>
        </is>
      </c>
      <c r="P10206" t="inlineStr"/>
      <c r="Q10206" t="inlineStr"/>
    </row>
    <row r="10207">
      <c r="A10207" t="inlineStr">
        <is>
          <t>Data Scientist</t>
        </is>
      </c>
      <c r="B10207" t="inlineStr">
        <is>
          <t>Quantitative Analyst / Data Scientist - Join a Leading Company</t>
        </is>
      </c>
      <c r="C10207" t="inlineStr">
        <is>
          <t>New York, NY</t>
        </is>
      </c>
      <c r="D10207" t="inlineStr">
        <is>
          <t>via GrabJobs</t>
        </is>
      </c>
      <c r="E10207" t="inlineStr">
        <is>
          <t>Full-time</t>
        </is>
      </c>
      <c r="F10207" t="b">
        <v>0</v>
      </c>
      <c r="G10207" t="inlineStr">
        <is>
          <t>New York, United States</t>
        </is>
      </c>
      <c r="H10207" s="2" t="n">
        <v>45428.58513888889</v>
      </c>
      <c r="I10207" t="b">
        <v>0</v>
      </c>
      <c r="J10207" t="b">
        <v>0</v>
      </c>
      <c r="K10207" t="inlineStr">
        <is>
          <t>United States</t>
        </is>
      </c>
      <c r="L10207" t="inlineStr"/>
      <c r="M10207" t="inlineStr"/>
      <c r="N10207" t="inlineStr"/>
      <c r="O10207" t="inlineStr">
        <is>
          <t>Bestex Research</t>
        </is>
      </c>
      <c r="P10207" t="inlineStr">
        <is>
          <t>['sql', 'r', 'python', 'c++', 'flow']</t>
        </is>
      </c>
      <c r="Q10207" t="inlineStr">
        <is>
          <t>{'other': ['flow'], 'programming': ['sql', 'r', 'python', 'c++']}</t>
        </is>
      </c>
    </row>
    <row r="10208">
      <c r="A10208" t="inlineStr">
        <is>
          <t>Data Analyst</t>
        </is>
      </c>
      <c r="B10208" t="inlineStr">
        <is>
          <t>Data Analyst</t>
        </is>
      </c>
      <c r="C10208" t="inlineStr">
        <is>
          <t>India</t>
        </is>
      </c>
      <c r="D10208" t="inlineStr">
        <is>
          <t>via Jooble</t>
        </is>
      </c>
      <c r="E10208" t="inlineStr">
        <is>
          <t>Full-time</t>
        </is>
      </c>
      <c r="F10208" t="b">
        <v>0</v>
      </c>
      <c r="G10208" t="inlineStr">
        <is>
          <t>India</t>
        </is>
      </c>
      <c r="H10208" s="2" t="n">
        <v>45427.59166666667</v>
      </c>
      <c r="I10208" t="b">
        <v>0</v>
      </c>
      <c r="J10208" t="b">
        <v>0</v>
      </c>
      <c r="K10208" t="inlineStr">
        <is>
          <t>India</t>
        </is>
      </c>
      <c r="L10208" t="inlineStr"/>
      <c r="M10208" t="inlineStr"/>
      <c r="N10208" t="inlineStr"/>
      <c r="O10208" t="inlineStr">
        <is>
          <t>HT Digital Streams</t>
        </is>
      </c>
      <c r="P10208" t="inlineStr">
        <is>
          <t>['sql', 'python', 'excel']</t>
        </is>
      </c>
      <c r="Q10208" t="inlineStr">
        <is>
          <t>{'analyst_tools': ['excel'], 'programming': ['sql', 'python']}</t>
        </is>
      </c>
    </row>
    <row r="10209">
      <c r="A10209" t="inlineStr">
        <is>
          <t>Data Scientist</t>
        </is>
      </c>
      <c r="B10209" t="inlineStr">
        <is>
          <t>ML/AI - Data Scientist Engineer -3D data processing</t>
        </is>
      </c>
      <c r="C10209" t="inlineStr">
        <is>
          <t>Anywhere</t>
        </is>
      </c>
      <c r="D10209" t="inlineStr">
        <is>
          <t>via LinkedIn</t>
        </is>
      </c>
      <c r="E10209" t="inlineStr">
        <is>
          <t>Full-time</t>
        </is>
      </c>
      <c r="F10209" t="b">
        <v>1</v>
      </c>
      <c r="G10209" t="inlineStr">
        <is>
          <t>Chile</t>
        </is>
      </c>
      <c r="H10209" s="2" t="n">
        <v>45413.60826388889</v>
      </c>
      <c r="I10209" t="b">
        <v>0</v>
      </c>
      <c r="J10209" t="b">
        <v>0</v>
      </c>
      <c r="K10209" t="inlineStr">
        <is>
          <t>Chile</t>
        </is>
      </c>
      <c r="L10209" t="inlineStr"/>
      <c r="M10209" t="inlineStr"/>
      <c r="N10209" t="inlineStr"/>
      <c r="O10209" t="inlineStr">
        <is>
          <t>VenueClick</t>
        </is>
      </c>
      <c r="P10209" t="inlineStr">
        <is>
          <t>['python', 'tensorflow', 'pytorch']</t>
        </is>
      </c>
      <c r="Q10209" t="inlineStr">
        <is>
          <t>{'libraries': ['tensorflow', 'pytorch'], 'programming': ['python']}</t>
        </is>
      </c>
    </row>
    <row r="10210">
      <c r="A10210" t="inlineStr">
        <is>
          <t>Machine Learning Engineer</t>
        </is>
      </c>
      <c r="B10210" t="inlineStr">
        <is>
          <t>DevOps / MLOps Engineer</t>
        </is>
      </c>
      <c r="C10210" t="inlineStr">
        <is>
          <t>Amsterdam, Netherlands</t>
        </is>
      </c>
      <c r="D10210" t="inlineStr">
        <is>
          <t>via Levy Professionals</t>
        </is>
      </c>
      <c r="E10210" t="inlineStr">
        <is>
          <t>Full-time</t>
        </is>
      </c>
      <c r="F10210" t="b">
        <v>0</v>
      </c>
      <c r="G10210" t="inlineStr">
        <is>
          <t>Netherlands</t>
        </is>
      </c>
      <c r="H10210" s="2" t="n">
        <v>45439.58909722222</v>
      </c>
      <c r="I10210" t="b">
        <v>0</v>
      </c>
      <c r="J10210" t="b">
        <v>0</v>
      </c>
      <c r="K10210" t="inlineStr">
        <is>
          <t>Netherlands</t>
        </is>
      </c>
      <c r="L10210" t="inlineStr"/>
      <c r="M10210" t="inlineStr"/>
      <c r="N10210" t="inlineStr"/>
      <c r="O10210" t="inlineStr">
        <is>
          <t>Levy Professionals</t>
        </is>
      </c>
      <c r="P10210" t="inlineStr">
        <is>
          <t>['azure', 'unity']</t>
        </is>
      </c>
      <c r="Q10210" t="inlineStr">
        <is>
          <t>{'cloud': ['azure'], 'other': ['unity']}</t>
        </is>
      </c>
    </row>
    <row r="10211">
      <c r="A10211" t="inlineStr">
        <is>
          <t>Software Engineer</t>
        </is>
      </c>
      <c r="B10211" t="inlineStr">
        <is>
          <t>IT-System Engineer (m/w/x) 100%</t>
        </is>
      </c>
      <c r="C10211" t="inlineStr">
        <is>
          <t>Chur, Switzerland</t>
        </is>
      </c>
      <c r="D10211" t="inlineStr">
        <is>
          <t>via Jobs.ch</t>
        </is>
      </c>
      <c r="E10211" t="inlineStr">
        <is>
          <t>Full-time</t>
        </is>
      </c>
      <c r="F10211" t="b">
        <v>0</v>
      </c>
      <c r="G10211" t="inlineStr">
        <is>
          <t>Switzerland</t>
        </is>
      </c>
      <c r="H10211" s="2" t="n">
        <v>45429.60465277778</v>
      </c>
      <c r="I10211" t="b">
        <v>1</v>
      </c>
      <c r="J10211" t="b">
        <v>0</v>
      </c>
      <c r="K10211" t="inlineStr">
        <is>
          <t>Switzerland</t>
        </is>
      </c>
      <c r="L10211" t="inlineStr"/>
      <c r="M10211" t="inlineStr"/>
      <c r="N10211" t="inlineStr"/>
      <c r="O10211" t="inlineStr">
        <is>
          <t>Data Quest AG</t>
        </is>
      </c>
      <c r="P10211" t="inlineStr">
        <is>
          <t>['azure', 'windows', 'macos']</t>
        </is>
      </c>
      <c r="Q10211" t="inlineStr">
        <is>
          <t>{'cloud': ['azure'], 'os': ['windows', 'macos']}</t>
        </is>
      </c>
    </row>
    <row r="10212">
      <c r="A10212" t="inlineStr">
        <is>
          <t>Data Analyst</t>
        </is>
      </c>
      <c r="B10212" t="inlineStr">
        <is>
          <t>Data Analytics Manager</t>
        </is>
      </c>
      <c r="C10212" t="inlineStr">
        <is>
          <t>Madrid, Spain</t>
        </is>
      </c>
      <c r="D10212" t="inlineStr">
        <is>
          <t>via BeBee</t>
        </is>
      </c>
      <c r="E10212" t="inlineStr">
        <is>
          <t>Full-time</t>
        </is>
      </c>
      <c r="F10212" t="b">
        <v>0</v>
      </c>
      <c r="G10212" t="inlineStr">
        <is>
          <t>Spain</t>
        </is>
      </c>
      <c r="H10212" s="2" t="n">
        <v>45440.61086805556</v>
      </c>
      <c r="I10212" t="b">
        <v>1</v>
      </c>
      <c r="J10212" t="b">
        <v>0</v>
      </c>
      <c r="K10212" t="inlineStr">
        <is>
          <t>Spain</t>
        </is>
      </c>
      <c r="L10212" t="inlineStr"/>
      <c r="M10212" t="inlineStr"/>
      <c r="N10212" t="inlineStr"/>
      <c r="O10212" t="inlineStr">
        <is>
          <t>Flat 101</t>
        </is>
      </c>
      <c r="P10212" t="inlineStr">
        <is>
          <t>['looker', 'power bi', 'tableau']</t>
        </is>
      </c>
      <c r="Q10212" t="inlineStr">
        <is>
          <t>{'analyst_tools': ['looker', 'power bi', 'tableau']}</t>
        </is>
      </c>
    </row>
    <row r="10213">
      <c r="A10213" t="inlineStr">
        <is>
          <t>Data Analyst</t>
        </is>
      </c>
      <c r="B10213" t="inlineStr">
        <is>
          <t>Strategic Data Analyst</t>
        </is>
      </c>
      <c r="C10213" t="inlineStr">
        <is>
          <t>Dublin, Ireland</t>
        </is>
      </c>
      <c r="D10213" t="inlineStr">
        <is>
          <t>via LinkedIn</t>
        </is>
      </c>
      <c r="E10213" t="inlineStr">
        <is>
          <t>Full-time</t>
        </is>
      </c>
      <c r="F10213" t="b">
        <v>0</v>
      </c>
      <c r="G10213" t="inlineStr">
        <is>
          <t>Ireland</t>
        </is>
      </c>
      <c r="H10213" s="2" t="n">
        <v>45420.61344907407</v>
      </c>
      <c r="I10213" t="b">
        <v>1</v>
      </c>
      <c r="J10213" t="b">
        <v>0</v>
      </c>
      <c r="K10213" t="inlineStr">
        <is>
          <t>Ireland</t>
        </is>
      </c>
      <c r="L10213" t="inlineStr"/>
      <c r="M10213" t="inlineStr"/>
      <c r="N10213" t="inlineStr"/>
      <c r="O10213" t="inlineStr">
        <is>
          <t>Lincoln Recruitment Specialists</t>
        </is>
      </c>
      <c r="P10213" t="inlineStr">
        <is>
          <t>['sql']</t>
        </is>
      </c>
      <c r="Q10213" t="inlineStr">
        <is>
          <t>{'programming': ['sql']}</t>
        </is>
      </c>
    </row>
    <row r="10214">
      <c r="A10214" t="inlineStr">
        <is>
          <t>Data Engineer</t>
        </is>
      </c>
      <c r="B10214" t="inlineStr">
        <is>
          <t>Data Quality Engineer</t>
        </is>
      </c>
      <c r="C10214" t="inlineStr">
        <is>
          <t>Irving, TX</t>
        </is>
      </c>
      <c r="D10214" t="inlineStr">
        <is>
          <t>via LinkedIn</t>
        </is>
      </c>
      <c r="E10214" t="inlineStr">
        <is>
          <t>Contractor</t>
        </is>
      </c>
      <c r="F10214" t="b">
        <v>0</v>
      </c>
      <c r="G10214" t="inlineStr">
        <is>
          <t>Texas, United States</t>
        </is>
      </c>
      <c r="H10214" s="2" t="n">
        <v>45413.58494212963</v>
      </c>
      <c r="I10214" t="b">
        <v>1</v>
      </c>
      <c r="J10214" t="b">
        <v>0</v>
      </c>
      <c r="K10214" t="inlineStr">
        <is>
          <t>United States</t>
        </is>
      </c>
      <c r="L10214" t="inlineStr"/>
      <c r="M10214" t="inlineStr"/>
      <c r="N10214" t="inlineStr"/>
      <c r="O10214" t="inlineStr">
        <is>
          <t>TSR Consulting Services, Inc.</t>
        </is>
      </c>
      <c r="P10214" t="inlineStr">
        <is>
          <t>['c', 'sql', 'python', 'spark', 'hadoop', 'pyspark']</t>
        </is>
      </c>
      <c r="Q10214" t="inlineStr">
        <is>
          <t>{'libraries': ['spark', 'hadoop', 'pyspark'], 'programming': ['c', 'sql', 'python']}</t>
        </is>
      </c>
    </row>
    <row r="10215">
      <c r="A10215" t="inlineStr">
        <is>
          <t>Senior Data Scientist</t>
        </is>
      </c>
      <c r="B10215" t="inlineStr">
        <is>
          <t>Senior Data Scientist</t>
        </is>
      </c>
      <c r="C10215" t="inlineStr">
        <is>
          <t>Anywhere</t>
        </is>
      </c>
      <c r="D10215" t="inlineStr">
        <is>
          <t>via ZipRecruiter</t>
        </is>
      </c>
      <c r="E10215" t="inlineStr">
        <is>
          <t>Full-time</t>
        </is>
      </c>
      <c r="F10215" t="b">
        <v>1</v>
      </c>
      <c r="G10215" t="inlineStr">
        <is>
          <t>Illinois, United States</t>
        </is>
      </c>
      <c r="H10215" s="2" t="n">
        <v>45439.08114583333</v>
      </c>
      <c r="I10215" t="b">
        <v>0</v>
      </c>
      <c r="J10215" t="b">
        <v>1</v>
      </c>
      <c r="K10215" t="inlineStr">
        <is>
          <t>United States</t>
        </is>
      </c>
      <c r="L10215" t="inlineStr"/>
      <c r="M10215" t="inlineStr"/>
      <c r="N10215" t="inlineStr"/>
      <c r="O10215" t="inlineStr">
        <is>
          <t>State Farm</t>
        </is>
      </c>
      <c r="P10215" t="inlineStr">
        <is>
          <t>['python', 'r', 'sas', 'sas', 'sql', 'aws', 'phoenix', 'linux']</t>
        </is>
      </c>
      <c r="Q10215" t="inlineStr">
        <is>
          <t>{'analyst_tools': ['sas'], 'cloud': ['aws'], 'os': ['linux'], 'programming': ['python', 'r', 'sas', 'sql'], 'webframeworks': ['phoenix']}</t>
        </is>
      </c>
    </row>
    <row r="10216">
      <c r="A10216" t="inlineStr">
        <is>
          <t>Data Scientist</t>
        </is>
      </c>
      <c r="B10216" t="inlineStr">
        <is>
          <t>Data Scientist Jobs</t>
        </is>
      </c>
      <c r="C10216" t="inlineStr">
        <is>
          <t>Fort Belvoir, VA</t>
        </is>
      </c>
      <c r="D10216" t="inlineStr">
        <is>
          <t>via Clearance Jobs</t>
        </is>
      </c>
      <c r="E10216" t="inlineStr">
        <is>
          <t>Full-time</t>
        </is>
      </c>
      <c r="F10216" t="b">
        <v>0</v>
      </c>
      <c r="G10216" t="inlineStr">
        <is>
          <t>Georgia</t>
        </is>
      </c>
      <c r="H10216" s="2" t="n">
        <v>45424.63484953704</v>
      </c>
      <c r="I10216" t="b">
        <v>0</v>
      </c>
      <c r="J10216" t="b">
        <v>0</v>
      </c>
      <c r="K10216" t="inlineStr">
        <is>
          <t>United States</t>
        </is>
      </c>
      <c r="L10216" t="inlineStr"/>
      <c r="M10216" t="inlineStr"/>
      <c r="N10216" t="inlineStr"/>
      <c r="O10216" t="inlineStr">
        <is>
          <t>DCS Corporation</t>
        </is>
      </c>
      <c r="P10216" t="inlineStr"/>
      <c r="Q10216" t="inlineStr"/>
    </row>
    <row r="10217">
      <c r="A10217" t="inlineStr">
        <is>
          <t>Senior Data Scientist</t>
        </is>
      </c>
      <c r="B10217" t="inlineStr">
        <is>
          <t>Senior Data Scientist</t>
        </is>
      </c>
      <c r="C10217" t="inlineStr">
        <is>
          <t>India</t>
        </is>
      </c>
      <c r="D10217" t="inlineStr">
        <is>
          <t>via Indeed</t>
        </is>
      </c>
      <c r="E10217" t="inlineStr">
        <is>
          <t>Full-time</t>
        </is>
      </c>
      <c r="F10217" t="b">
        <v>0</v>
      </c>
      <c r="G10217" t="inlineStr">
        <is>
          <t>India</t>
        </is>
      </c>
      <c r="H10217" s="2" t="n">
        <v>45441.59506944445</v>
      </c>
      <c r="I10217" t="b">
        <v>0</v>
      </c>
      <c r="J10217" t="b">
        <v>0</v>
      </c>
      <c r="K10217" t="inlineStr">
        <is>
          <t>India</t>
        </is>
      </c>
      <c r="L10217" t="inlineStr"/>
      <c r="M10217" t="inlineStr"/>
      <c r="N10217" t="inlineStr"/>
      <c r="O10217" t="inlineStr">
        <is>
          <t>NodeFlair</t>
        </is>
      </c>
      <c r="P10217" t="inlineStr">
        <is>
          <t>['aws', 'nltk']</t>
        </is>
      </c>
      <c r="Q10217" t="inlineStr">
        <is>
          <t>{'cloud': ['aws'], 'libraries': ['nltk']}</t>
        </is>
      </c>
    </row>
    <row r="10218">
      <c r="A10218" t="inlineStr">
        <is>
          <t>Senior Data Engineer</t>
        </is>
      </c>
      <c r="B10218" t="inlineStr">
        <is>
          <t>GCP Data Engineer (Senior)</t>
        </is>
      </c>
      <c r="C10218" t="inlineStr">
        <is>
          <t>India</t>
        </is>
      </c>
      <c r="D10218" t="inlineStr">
        <is>
          <t>via Indeed</t>
        </is>
      </c>
      <c r="E10218" t="inlineStr">
        <is>
          <t>Full-time</t>
        </is>
      </c>
      <c r="F10218" t="b">
        <v>0</v>
      </c>
      <c r="G10218" t="inlineStr">
        <is>
          <t>India</t>
        </is>
      </c>
      <c r="H10218" s="2" t="n">
        <v>45441.59578703704</v>
      </c>
      <c r="I10218" t="b">
        <v>1</v>
      </c>
      <c r="J10218" t="b">
        <v>0</v>
      </c>
      <c r="K10218" t="inlineStr">
        <is>
          <t>India</t>
        </is>
      </c>
      <c r="L10218" t="inlineStr"/>
      <c r="M10218" t="inlineStr"/>
      <c r="N10218" t="inlineStr"/>
      <c r="O10218" t="inlineStr">
        <is>
          <t>NodeFlair</t>
        </is>
      </c>
      <c r="P10218" t="inlineStr">
        <is>
          <t>['scala', 'python', 'azure', 'spark', 'kafka']</t>
        </is>
      </c>
      <c r="Q10218" t="inlineStr">
        <is>
          <t>{'cloud': ['azure'], 'libraries': ['spark', 'kafka'], 'programming': ['scala', 'python']}</t>
        </is>
      </c>
    </row>
    <row r="10219">
      <c r="A10219" t="inlineStr">
        <is>
          <t>Senior Data Scientist</t>
        </is>
      </c>
      <c r="B10219" t="inlineStr">
        <is>
          <t>Senior Manager, CCS Data Scientist</t>
        </is>
      </c>
      <c r="C10219" t="inlineStr">
        <is>
          <t>India</t>
        </is>
      </c>
      <c r="D10219" t="inlineStr">
        <is>
          <t>via Indeed</t>
        </is>
      </c>
      <c r="E10219" t="inlineStr">
        <is>
          <t>Full-time</t>
        </is>
      </c>
      <c r="F10219" t="b">
        <v>0</v>
      </c>
      <c r="G10219" t="inlineStr">
        <is>
          <t>India</t>
        </is>
      </c>
      <c r="H10219" s="2" t="n">
        <v>45441.59517361111</v>
      </c>
      <c r="I10219" t="b">
        <v>0</v>
      </c>
      <c r="J10219" t="b">
        <v>0</v>
      </c>
      <c r="K10219" t="inlineStr">
        <is>
          <t>India</t>
        </is>
      </c>
      <c r="L10219" t="inlineStr"/>
      <c r="M10219" t="inlineStr"/>
      <c r="N10219" t="inlineStr"/>
      <c r="O10219" t="inlineStr">
        <is>
          <t>NodeFlair</t>
        </is>
      </c>
      <c r="P10219" t="inlineStr">
        <is>
          <t>['r', 'sql', 'python', 'tableau', 'power bi']</t>
        </is>
      </c>
      <c r="Q10219" t="inlineStr">
        <is>
          <t>{'analyst_tools': ['tableau', 'power bi'], 'programming': ['r', 'sql', 'python']}</t>
        </is>
      </c>
    </row>
    <row r="10220">
      <c r="A10220" t="inlineStr">
        <is>
          <t>Data Analyst</t>
        </is>
      </c>
      <c r="B10220" t="inlineStr">
        <is>
          <t>Assistant Vice President - Data Analytics</t>
        </is>
      </c>
      <c r="C10220" t="inlineStr">
        <is>
          <t>Kraków, Poland</t>
        </is>
      </c>
      <c r="D10220" t="inlineStr">
        <is>
          <t>via The:Protocol</t>
        </is>
      </c>
      <c r="E10220" t="inlineStr">
        <is>
          <t>Contractor</t>
        </is>
      </c>
      <c r="F10220" t="b">
        <v>0</v>
      </c>
      <c r="G10220" t="inlineStr">
        <is>
          <t>Poland</t>
        </is>
      </c>
      <c r="H10220" s="2" t="n">
        <v>45414.59423611111</v>
      </c>
      <c r="I10220" t="b">
        <v>0</v>
      </c>
      <c r="J10220" t="b">
        <v>0</v>
      </c>
      <c r="K10220" t="inlineStr">
        <is>
          <t>Poland</t>
        </is>
      </c>
      <c r="L10220" t="inlineStr"/>
      <c r="M10220" t="inlineStr"/>
      <c r="N10220" t="inlineStr"/>
      <c r="O10220" t="inlineStr">
        <is>
          <t>HSBC Service Delivery (Polska) Sp. z o.o.</t>
        </is>
      </c>
      <c r="P10220" t="inlineStr"/>
      <c r="Q10220" t="inlineStr"/>
    </row>
    <row r="10221">
      <c r="A10221" t="inlineStr">
        <is>
          <t>Data Analyst</t>
        </is>
      </c>
      <c r="B10221" t="inlineStr">
        <is>
          <t>Healthcare Data Analyst Nurse</t>
        </is>
      </c>
      <c r="C10221" t="inlineStr">
        <is>
          <t>Lyons, IL</t>
        </is>
      </c>
      <c r="D10221" t="inlineStr">
        <is>
          <t>via Carecareer Link</t>
        </is>
      </c>
      <c r="E10221" t="inlineStr">
        <is>
          <t>Full-time and Part-time</t>
        </is>
      </c>
      <c r="F10221" t="b">
        <v>0</v>
      </c>
      <c r="G10221" t="inlineStr">
        <is>
          <t>Illinois, United States</t>
        </is>
      </c>
      <c r="H10221" s="2" t="n">
        <v>45425.58585648148</v>
      </c>
      <c r="I10221" t="b">
        <v>0</v>
      </c>
      <c r="J10221" t="b">
        <v>1</v>
      </c>
      <c r="K10221" t="inlineStr">
        <is>
          <t>United States</t>
        </is>
      </c>
      <c r="L10221" t="inlineStr">
        <is>
          <t>year</t>
        </is>
      </c>
      <c r="M10221" t="n">
        <v>81140</v>
      </c>
      <c r="N10221" t="inlineStr"/>
      <c r="O10221" t="inlineStr">
        <is>
          <t>Incredible Health, Inc.</t>
        </is>
      </c>
      <c r="P10221" t="inlineStr">
        <is>
          <t>['excel']</t>
        </is>
      </c>
      <c r="Q10221" t="inlineStr">
        <is>
          <t>{'analyst_tools': ['excel']}</t>
        </is>
      </c>
    </row>
    <row r="10222">
      <c r="A10222" t="inlineStr">
        <is>
          <t>Business Analyst</t>
        </is>
      </c>
      <c r="B10222" t="inlineStr">
        <is>
          <t>Business Intelligence Analyst</t>
        </is>
      </c>
      <c r="C10222" t="inlineStr">
        <is>
          <t>Fitchburg, MA</t>
        </is>
      </c>
      <c r="D10222" t="inlineStr">
        <is>
          <t>via LinkedIn</t>
        </is>
      </c>
      <c r="E10222" t="inlineStr">
        <is>
          <t>Full-time</t>
        </is>
      </c>
      <c r="F10222" t="b">
        <v>0</v>
      </c>
      <c r="G10222" t="inlineStr">
        <is>
          <t>New York, United States</t>
        </is>
      </c>
      <c r="H10222" s="2" t="n">
        <v>45440.58391203704</v>
      </c>
      <c r="I10222" t="b">
        <v>1</v>
      </c>
      <c r="J10222" t="b">
        <v>0</v>
      </c>
      <c r="K10222" t="inlineStr">
        <is>
          <t>United States</t>
        </is>
      </c>
      <c r="L10222" t="inlineStr"/>
      <c r="M10222" t="inlineStr"/>
      <c r="N10222" t="inlineStr"/>
      <c r="O10222" t="inlineStr">
        <is>
          <t>Community Health Connections</t>
        </is>
      </c>
      <c r="P10222" t="inlineStr">
        <is>
          <t>['sql', 'crystal', 'tableau', 'excel']</t>
        </is>
      </c>
      <c r="Q10222" t="inlineStr">
        <is>
          <t>{'analyst_tools': ['tableau', 'excel'], 'programming': ['sql', 'crystal']}</t>
        </is>
      </c>
    </row>
    <row r="10223">
      <c r="A10223" t="inlineStr">
        <is>
          <t>Data Analyst</t>
        </is>
      </c>
      <c r="B10223" t="inlineStr">
        <is>
          <t>Data Analyst (Catalog Analyst)</t>
        </is>
      </c>
      <c r="C10223" t="inlineStr">
        <is>
          <t>Anywhere</t>
        </is>
      </c>
      <c r="D10223" t="inlineStr">
        <is>
          <t>via LinkedIn</t>
        </is>
      </c>
      <c r="E10223" t="inlineStr">
        <is>
          <t>Contractor</t>
        </is>
      </c>
      <c r="F10223" t="b">
        <v>1</v>
      </c>
      <c r="G10223" t="inlineStr">
        <is>
          <t>Canada</t>
        </is>
      </c>
      <c r="H10223" s="2" t="n">
        <v>45420.59473379629</v>
      </c>
      <c r="I10223" t="b">
        <v>0</v>
      </c>
      <c r="J10223" t="b">
        <v>0</v>
      </c>
      <c r="K10223" t="inlineStr">
        <is>
          <t>Canada</t>
        </is>
      </c>
      <c r="L10223" t="inlineStr"/>
      <c r="M10223" t="inlineStr"/>
      <c r="N10223" t="inlineStr"/>
      <c r="O10223" t="inlineStr">
        <is>
          <t>Apex Systems</t>
        </is>
      </c>
      <c r="P10223" t="inlineStr">
        <is>
          <t>['sql', 'python', 'cassandra', 'snowflake', 'numpy', 'pandas', 'tableau']</t>
        </is>
      </c>
      <c r="Q10223" t="inlineStr">
        <is>
          <t>{'analyst_tools': ['tableau'], 'cloud': ['snowflake'], 'databases': ['cassandra'], 'libraries': ['numpy', 'pandas'], 'programming': ['sql', 'python']}</t>
        </is>
      </c>
    </row>
    <row r="10224">
      <c r="A10224" t="inlineStr">
        <is>
          <t>Data Analyst</t>
        </is>
      </c>
      <c r="B10224" t="inlineStr">
        <is>
          <t>Alteryx Data Analyst</t>
        </is>
      </c>
      <c r="C10224" t="inlineStr">
        <is>
          <t>Maharashtra, India</t>
        </is>
      </c>
      <c r="D10224" t="inlineStr">
        <is>
          <t>via Indeed</t>
        </is>
      </c>
      <c r="E10224" t="inlineStr">
        <is>
          <t>Full-time</t>
        </is>
      </c>
      <c r="F10224" t="b">
        <v>0</v>
      </c>
      <c r="G10224" t="inlineStr">
        <is>
          <t>India</t>
        </is>
      </c>
      <c r="H10224" s="2" t="n">
        <v>45415.59287037037</v>
      </c>
      <c r="I10224" t="b">
        <v>1</v>
      </c>
      <c r="J10224" t="b">
        <v>0</v>
      </c>
      <c r="K10224" t="inlineStr">
        <is>
          <t>India</t>
        </is>
      </c>
      <c r="L10224" t="inlineStr"/>
      <c r="M10224" t="inlineStr"/>
      <c r="N10224" t="inlineStr"/>
      <c r="O10224" t="inlineStr">
        <is>
          <t>Clairvoyant</t>
        </is>
      </c>
      <c r="P10224" t="inlineStr">
        <is>
          <t>['pyspark', 'alteryx', 'jira', 'confluence']</t>
        </is>
      </c>
      <c r="Q10224" t="inlineStr">
        <is>
          <t>{'analyst_tools': ['alteryx'], 'async': ['jira', 'confluence'], 'libraries': ['pyspark']}</t>
        </is>
      </c>
    </row>
    <row r="10225">
      <c r="A10225" t="inlineStr">
        <is>
          <t>Senior Data Analyst</t>
        </is>
      </c>
      <c r="B10225" t="inlineStr">
        <is>
          <t>Senior Data Analyst</t>
        </is>
      </c>
      <c r="C10225" t="inlineStr">
        <is>
          <t>India</t>
        </is>
      </c>
      <c r="D10225" t="inlineStr">
        <is>
          <t>via Indeed</t>
        </is>
      </c>
      <c r="E10225" t="inlineStr">
        <is>
          <t>Full-time</t>
        </is>
      </c>
      <c r="F10225" t="b">
        <v>0</v>
      </c>
      <c r="G10225" t="inlineStr">
        <is>
          <t>India</t>
        </is>
      </c>
      <c r="H10225" s="2" t="n">
        <v>45441.59479166667</v>
      </c>
      <c r="I10225" t="b">
        <v>0</v>
      </c>
      <c r="J10225" t="b">
        <v>0</v>
      </c>
      <c r="K10225" t="inlineStr">
        <is>
          <t>India</t>
        </is>
      </c>
      <c r="L10225" t="inlineStr"/>
      <c r="M10225" t="inlineStr"/>
      <c r="N10225" t="inlineStr"/>
      <c r="O10225" t="inlineStr">
        <is>
          <t>NodeFlair</t>
        </is>
      </c>
      <c r="P10225" t="inlineStr">
        <is>
          <t>['r', 'sas', 'sas', 'sql', 'python', 'databricks', 'power bi']</t>
        </is>
      </c>
      <c r="Q10225" t="inlineStr">
        <is>
          <t>{'analyst_tools': ['sas', 'power bi'], 'cloud': ['databricks'], 'programming': ['r', 'sas', 'sql', 'python']}</t>
        </is>
      </c>
    </row>
    <row r="10226">
      <c r="A10226" t="inlineStr">
        <is>
          <t>Software Engineer</t>
        </is>
      </c>
      <c r="B10226" t="inlineStr">
        <is>
          <t>Senior Data Platform Developer</t>
        </is>
      </c>
      <c r="C10226" t="inlineStr">
        <is>
          <t>Denmark</t>
        </is>
      </c>
      <c r="D10226" t="inlineStr">
        <is>
          <t>via LinkedIn</t>
        </is>
      </c>
      <c r="E10226" t="inlineStr">
        <is>
          <t>Full-time</t>
        </is>
      </c>
      <c r="F10226" t="b">
        <v>0</v>
      </c>
      <c r="G10226" t="inlineStr">
        <is>
          <t>Denmark</t>
        </is>
      </c>
      <c r="H10226" s="2" t="n">
        <v>45428.59405092592</v>
      </c>
      <c r="I10226" t="b">
        <v>0</v>
      </c>
      <c r="J10226" t="b">
        <v>0</v>
      </c>
      <c r="K10226" t="inlineStr">
        <is>
          <t>Denmark</t>
        </is>
      </c>
      <c r="L10226" t="inlineStr"/>
      <c r="M10226" t="inlineStr"/>
      <c r="N10226" t="inlineStr"/>
      <c r="O10226" t="inlineStr">
        <is>
          <t>Novo Nordisk</t>
        </is>
      </c>
      <c r="P10226" t="inlineStr">
        <is>
          <t>['python', 'go', 'azure', 'databricks', 'aws', 'terraform']</t>
        </is>
      </c>
      <c r="Q10226" t="inlineStr">
        <is>
          <t>{'cloud': ['azure', 'databricks', 'aws'], 'other': ['terraform'], 'programming': ['python', 'go']}</t>
        </is>
      </c>
    </row>
    <row r="10227">
      <c r="A10227" t="inlineStr">
        <is>
          <t>Data Engineer</t>
        </is>
      </c>
      <c r="B10227" t="inlineStr">
        <is>
          <t>AWS Data Engineer with Python, Big Data</t>
        </is>
      </c>
      <c r="C10227" t="inlineStr">
        <is>
          <t>Indianapolis, IN</t>
        </is>
      </c>
      <c r="D10227" t="inlineStr">
        <is>
          <t>via LinkedIn</t>
        </is>
      </c>
      <c r="E10227" t="inlineStr">
        <is>
          <t>Full-time</t>
        </is>
      </c>
      <c r="F10227" t="b">
        <v>0</v>
      </c>
      <c r="G10227" t="inlineStr">
        <is>
          <t>Sudan</t>
        </is>
      </c>
      <c r="H10227" s="2" t="n">
        <v>45436.619375</v>
      </c>
      <c r="I10227" t="b">
        <v>0</v>
      </c>
      <c r="J10227" t="b">
        <v>0</v>
      </c>
      <c r="K10227" t="inlineStr">
        <is>
          <t>Sudan</t>
        </is>
      </c>
      <c r="L10227" t="inlineStr"/>
      <c r="M10227" t="inlineStr"/>
      <c r="N10227" t="inlineStr"/>
      <c r="O10227" t="inlineStr">
        <is>
          <t>FinTech LLC</t>
        </is>
      </c>
      <c r="P10227" t="inlineStr">
        <is>
          <t>['python', 'sql', 'nosql', 'aws', 'redshift', 'hadoop', 'spark']</t>
        </is>
      </c>
      <c r="Q10227" t="inlineStr">
        <is>
          <t>{'cloud': ['aws', 'redshift'], 'libraries': ['hadoop', 'spark'], 'programming': ['python', 'sql', 'nosql']}</t>
        </is>
      </c>
    </row>
    <row r="10228">
      <c r="A10228" t="inlineStr">
        <is>
          <t>Software Engineer</t>
        </is>
      </c>
      <c r="B10228" t="inlineStr">
        <is>
          <t>Computer Vision Engineer</t>
        </is>
      </c>
      <c r="C10228" t="inlineStr">
        <is>
          <t>Brazil</t>
        </is>
      </c>
      <c r="D10228" t="inlineStr">
        <is>
          <t>via BeBee</t>
        </is>
      </c>
      <c r="E10228" t="inlineStr">
        <is>
          <t>Full-time</t>
        </is>
      </c>
      <c r="F10228" t="b">
        <v>0</v>
      </c>
      <c r="G10228" t="inlineStr">
        <is>
          <t>Brazil</t>
        </is>
      </c>
      <c r="H10228" s="2" t="n">
        <v>45435.60981481482</v>
      </c>
      <c r="I10228" t="b">
        <v>0</v>
      </c>
      <c r="J10228" t="b">
        <v>0</v>
      </c>
      <c r="K10228" t="inlineStr">
        <is>
          <t>Brazil</t>
        </is>
      </c>
      <c r="L10228" t="inlineStr"/>
      <c r="M10228" t="inlineStr"/>
      <c r="N10228" t="inlineStr"/>
      <c r="O10228" t="inlineStr">
        <is>
          <t>Glacier</t>
        </is>
      </c>
      <c r="P10228" t="inlineStr">
        <is>
          <t>['python', 'sql', 'pytorch', 'numpy', 'pandas', 'matplotlib']</t>
        </is>
      </c>
      <c r="Q10228" t="inlineStr">
        <is>
          <t>{'libraries': ['pytorch', 'numpy', 'pandas', 'matplotlib'], 'programming': ['python', 'sql']}</t>
        </is>
      </c>
    </row>
    <row r="10229">
      <c r="A10229" t="inlineStr">
        <is>
          <t>Data Scientist</t>
        </is>
      </c>
      <c r="B10229" t="inlineStr">
        <is>
          <t>Data Scientist</t>
        </is>
      </c>
      <c r="C10229" t="inlineStr">
        <is>
          <t>Anywhere</t>
        </is>
      </c>
      <c r="D10229" t="inlineStr">
        <is>
          <t>via Guardian Jobs</t>
        </is>
      </c>
      <c r="E10229" t="inlineStr">
        <is>
          <t>Full-time, Contractor, and Temp work</t>
        </is>
      </c>
      <c r="F10229" t="b">
        <v>1</v>
      </c>
      <c r="G10229" t="inlineStr">
        <is>
          <t>United Kingdom</t>
        </is>
      </c>
      <c r="H10229" s="2" t="n">
        <v>45426.59988425926</v>
      </c>
      <c r="I10229" t="b">
        <v>0</v>
      </c>
      <c r="J10229" t="b">
        <v>0</v>
      </c>
      <c r="K10229" t="inlineStr">
        <is>
          <t>United Kingdom</t>
        </is>
      </c>
      <c r="L10229" t="inlineStr"/>
      <c r="M10229" t="inlineStr"/>
      <c r="N10229" t="inlineStr"/>
      <c r="O10229" t="inlineStr">
        <is>
          <t>THE ROYAL BRITISH LEGION</t>
        </is>
      </c>
      <c r="P10229" t="inlineStr"/>
      <c r="Q10229" t="inlineStr"/>
    </row>
    <row r="10230">
      <c r="A10230" t="inlineStr">
        <is>
          <t>Data Scientist</t>
        </is>
      </c>
      <c r="B10230" t="inlineStr">
        <is>
          <t>Lead Data Scientist- AD Tech</t>
        </is>
      </c>
      <c r="C10230" t="inlineStr">
        <is>
          <t>Anywhere</t>
        </is>
      </c>
      <c r="D10230" t="inlineStr">
        <is>
          <t>via LinkedIn</t>
        </is>
      </c>
      <c r="E10230" t="inlineStr">
        <is>
          <t>Full-time</t>
        </is>
      </c>
      <c r="F10230" t="b">
        <v>1</v>
      </c>
      <c r="G10230" t="inlineStr">
        <is>
          <t>Sudan</t>
        </is>
      </c>
      <c r="H10230" s="2" t="n">
        <v>45442.6328125</v>
      </c>
      <c r="I10230" t="b">
        <v>0</v>
      </c>
      <c r="J10230" t="b">
        <v>0</v>
      </c>
      <c r="K10230" t="inlineStr">
        <is>
          <t>Sudan</t>
        </is>
      </c>
      <c r="L10230" t="inlineStr"/>
      <c r="M10230" t="inlineStr"/>
      <c r="N10230" t="inlineStr"/>
      <c r="O10230" t="inlineStr">
        <is>
          <t>Dice</t>
        </is>
      </c>
      <c r="P10230" t="inlineStr">
        <is>
          <t>['sql', 'python', 'tensorflow', 'pytorch']</t>
        </is>
      </c>
      <c r="Q10230" t="inlineStr">
        <is>
          <t>{'libraries': ['tensorflow', 'pytorch'], 'programming': ['sql', 'python']}</t>
        </is>
      </c>
    </row>
    <row r="10231">
      <c r="A10231" t="inlineStr">
        <is>
          <t>Business Analyst</t>
        </is>
      </c>
      <c r="B10231" t="inlineStr">
        <is>
          <t>Business Intelligence Engineer I, WW Ops Finance S&amp;A (L4)</t>
        </is>
      </c>
      <c r="C10231" t="inlineStr">
        <is>
          <t>Luxembourg</t>
        </is>
      </c>
      <c r="D10231" t="inlineStr">
        <is>
          <t>via Indeed</t>
        </is>
      </c>
      <c r="E10231" t="inlineStr">
        <is>
          <t>Full-time</t>
        </is>
      </c>
      <c r="F10231" t="b">
        <v>0</v>
      </c>
      <c r="G10231" t="inlineStr">
        <is>
          <t>Luxembourg</t>
        </is>
      </c>
      <c r="H10231" s="2" t="n">
        <v>45440.62368055555</v>
      </c>
      <c r="I10231" t="b">
        <v>0</v>
      </c>
      <c r="J10231" t="b">
        <v>0</v>
      </c>
      <c r="K10231" t="inlineStr">
        <is>
          <t>Luxembourg</t>
        </is>
      </c>
      <c r="L10231" t="inlineStr"/>
      <c r="M10231" t="inlineStr"/>
      <c r="N10231" t="inlineStr"/>
      <c r="O10231" t="inlineStr">
        <is>
          <t>Amazon EU Sarl</t>
        </is>
      </c>
      <c r="P10231" t="inlineStr">
        <is>
          <t>['sql', 'python', 'shell', 'mysql', 'redshift', 'aws', 'tableau']</t>
        </is>
      </c>
      <c r="Q10231" t="inlineStr">
        <is>
          <t>{'analyst_tools': ['tableau'], 'cloud': ['redshift', 'aws'], 'databases': ['mysql'], 'programming': ['sql', 'python', 'shell']}</t>
        </is>
      </c>
    </row>
    <row r="10232">
      <c r="A10232" t="inlineStr">
        <is>
          <t>Data Scientist</t>
        </is>
      </c>
      <c r="B10232" t="inlineStr">
        <is>
          <t>data scientist</t>
        </is>
      </c>
      <c r="C10232" t="inlineStr">
        <is>
          <t>Budapest, Hungary</t>
        </is>
      </c>
      <c r="D10232" t="inlineStr">
        <is>
          <t>via LinkedIn</t>
        </is>
      </c>
      <c r="E10232" t="inlineStr">
        <is>
          <t>Full-time</t>
        </is>
      </c>
      <c r="F10232" t="b">
        <v>0</v>
      </c>
      <c r="G10232" t="inlineStr">
        <is>
          <t>Hungary</t>
        </is>
      </c>
      <c r="H10232" s="2" t="n">
        <v>45414.61048611111</v>
      </c>
      <c r="I10232" t="b">
        <v>0</v>
      </c>
      <c r="J10232" t="b">
        <v>0</v>
      </c>
      <c r="K10232" t="inlineStr">
        <is>
          <t>Hungary</t>
        </is>
      </c>
      <c r="L10232" t="inlineStr"/>
      <c r="M10232" t="inlineStr"/>
      <c r="N10232" t="inlineStr"/>
      <c r="O10232" t="inlineStr">
        <is>
          <t>K&amp;H Csoport</t>
        </is>
      </c>
      <c r="P10232" t="inlineStr">
        <is>
          <t>['sql', 'python', 'aws', 'pandas', 'scikit-learn', 'spark', 'tensorflow', 'keras', 'git']</t>
        </is>
      </c>
      <c r="Q10232" t="inlineStr">
        <is>
          <t>{'cloud': ['aws'], 'libraries': ['pandas', 'scikit-learn', 'spark', 'tensorflow', 'keras'], 'other': ['git'], 'programming': ['sql', 'python']}</t>
        </is>
      </c>
    </row>
    <row r="10233">
      <c r="A10233" t="inlineStr">
        <is>
          <t>Data Scientist</t>
        </is>
      </c>
      <c r="B10233" t="inlineStr">
        <is>
          <t>Data Scientist - Quant</t>
        </is>
      </c>
      <c r="C10233" t="inlineStr">
        <is>
          <t>India</t>
        </is>
      </c>
      <c r="D10233" t="inlineStr">
        <is>
          <t>via LinkedIn</t>
        </is>
      </c>
      <c r="E10233" t="inlineStr">
        <is>
          <t>Full-time</t>
        </is>
      </c>
      <c r="F10233" t="b">
        <v>0</v>
      </c>
      <c r="G10233" t="inlineStr">
        <is>
          <t>India</t>
        </is>
      </c>
      <c r="H10233" s="2" t="n">
        <v>45414.59487268519</v>
      </c>
      <c r="I10233" t="b">
        <v>0</v>
      </c>
      <c r="J10233" t="b">
        <v>0</v>
      </c>
      <c r="K10233" t="inlineStr">
        <is>
          <t>India</t>
        </is>
      </c>
      <c r="L10233" t="inlineStr"/>
      <c r="M10233" t="inlineStr"/>
      <c r="N10233" t="inlineStr"/>
      <c r="O10233" t="inlineStr">
        <is>
          <t>Tiger Analytics</t>
        </is>
      </c>
      <c r="P10233" t="inlineStr"/>
      <c r="Q10233" t="inlineStr"/>
    </row>
    <row r="10234">
      <c r="A10234" t="inlineStr">
        <is>
          <t>Data Engineer</t>
        </is>
      </c>
      <c r="B10234" t="inlineStr">
        <is>
          <t>Data Engineer</t>
        </is>
      </c>
      <c r="C10234" t="inlineStr">
        <is>
          <t>Hong Kong</t>
        </is>
      </c>
      <c r="D10234" t="inlineStr">
        <is>
          <t>via LinkedIn</t>
        </is>
      </c>
      <c r="E10234" t="inlineStr">
        <is>
          <t>Full-time</t>
        </is>
      </c>
      <c r="F10234" t="b">
        <v>0</v>
      </c>
      <c r="G10234" t="inlineStr">
        <is>
          <t>Hong Kong</t>
        </is>
      </c>
      <c r="H10234" s="2" t="n">
        <v>45442.60924768518</v>
      </c>
      <c r="I10234" t="b">
        <v>0</v>
      </c>
      <c r="J10234" t="b">
        <v>0</v>
      </c>
      <c r="K10234" t="inlineStr">
        <is>
          <t>Hong Kong</t>
        </is>
      </c>
      <c r="L10234" t="inlineStr"/>
      <c r="M10234" t="inlineStr"/>
      <c r="N10234" t="inlineStr"/>
      <c r="O10234" t="inlineStr">
        <is>
          <t>Ambition</t>
        </is>
      </c>
      <c r="P10234" t="inlineStr">
        <is>
          <t>['sql', 'python', 'vba', 'sas', 'sas', 'hadoop', 'tableau']</t>
        </is>
      </c>
      <c r="Q10234" t="inlineStr">
        <is>
          <t>{'analyst_tools': ['sas', 'tableau'], 'libraries': ['hadoop'], 'programming': ['sql', 'python', 'vba', 'sas']}</t>
        </is>
      </c>
    </row>
    <row r="10235">
      <c r="A10235" t="inlineStr">
        <is>
          <t>Data Engineer</t>
        </is>
      </c>
      <c r="B10235" t="inlineStr">
        <is>
          <t>Data Engineer- PySpark</t>
        </is>
      </c>
      <c r="C10235" t="inlineStr">
        <is>
          <t>Anywhere</t>
        </is>
      </c>
      <c r="D10235" t="inlineStr">
        <is>
          <t>via LinkedIn</t>
        </is>
      </c>
      <c r="E10235" t="inlineStr">
        <is>
          <t>Full-time</t>
        </is>
      </c>
      <c r="F10235" t="b">
        <v>1</v>
      </c>
      <c r="G10235" t="inlineStr">
        <is>
          <t>India</t>
        </is>
      </c>
      <c r="H10235" s="2" t="n">
        <v>45429.59212962963</v>
      </c>
      <c r="I10235" t="b">
        <v>1</v>
      </c>
      <c r="J10235" t="b">
        <v>0</v>
      </c>
      <c r="K10235" t="inlineStr">
        <is>
          <t>India</t>
        </is>
      </c>
      <c r="L10235" t="inlineStr"/>
      <c r="M10235" t="inlineStr"/>
      <c r="N10235" t="inlineStr"/>
      <c r="O10235" t="inlineStr">
        <is>
          <t>Derisk360</t>
        </is>
      </c>
      <c r="P10235" t="inlineStr">
        <is>
          <t>['scala', 'aws', 'pyspark']</t>
        </is>
      </c>
      <c r="Q10235" t="inlineStr">
        <is>
          <t>{'cloud': ['aws'], 'libraries': ['pyspark'], 'programming': ['scala']}</t>
        </is>
      </c>
    </row>
    <row r="10236">
      <c r="A10236" t="inlineStr">
        <is>
          <t>Software Engineer</t>
        </is>
      </c>
      <c r="B10236" t="inlineStr">
        <is>
          <t>Python Software Engineer</t>
        </is>
      </c>
      <c r="C10236" t="inlineStr">
        <is>
          <t>Munich, Germany</t>
        </is>
      </c>
      <c r="D10236" t="inlineStr">
        <is>
          <t>via JOIN</t>
        </is>
      </c>
      <c r="E10236" t="inlineStr">
        <is>
          <t>Full-time</t>
        </is>
      </c>
      <c r="F10236" t="b">
        <v>0</v>
      </c>
      <c r="G10236" t="inlineStr">
        <is>
          <t>Germany</t>
        </is>
      </c>
      <c r="H10236" s="2" t="n">
        <v>45428.59479166667</v>
      </c>
      <c r="I10236" t="b">
        <v>0</v>
      </c>
      <c r="J10236" t="b">
        <v>0</v>
      </c>
      <c r="K10236" t="inlineStr">
        <is>
          <t>Germany</t>
        </is>
      </c>
      <c r="L10236" t="inlineStr"/>
      <c r="M10236" t="inlineStr"/>
      <c r="N10236" t="inlineStr"/>
      <c r="O10236" t="inlineStr">
        <is>
          <t>osapiens terra</t>
        </is>
      </c>
      <c r="P10236" t="inlineStr">
        <is>
          <t>['python', 'flow']</t>
        </is>
      </c>
      <c r="Q10236" t="inlineStr">
        <is>
          <t>{'other': ['flow'], 'programming': ['python']}</t>
        </is>
      </c>
    </row>
    <row r="10237">
      <c r="A10237" t="inlineStr">
        <is>
          <t>Senior Data Scientist</t>
        </is>
      </c>
      <c r="B10237" t="inlineStr">
        <is>
          <t>Senior Healthcare Data Engineer / Scientist</t>
        </is>
      </c>
      <c r="C10237" t="inlineStr">
        <is>
          <t>Anywhere</t>
        </is>
      </c>
      <c r="D10237" t="inlineStr">
        <is>
          <t>via Wellfound</t>
        </is>
      </c>
      <c r="E10237" t="inlineStr">
        <is>
          <t>Full-time</t>
        </is>
      </c>
      <c r="F10237" t="b">
        <v>1</v>
      </c>
      <c r="G10237" t="inlineStr">
        <is>
          <t>Sudan</t>
        </is>
      </c>
      <c r="H10237" s="2" t="n">
        <v>45418.62653935186</v>
      </c>
      <c r="I10237" t="b">
        <v>0</v>
      </c>
      <c r="J10237" t="b">
        <v>0</v>
      </c>
      <c r="K10237" t="inlineStr">
        <is>
          <t>Sudan</t>
        </is>
      </c>
      <c r="L10237" t="inlineStr">
        <is>
          <t>year</t>
        </is>
      </c>
      <c r="M10237" t="n">
        <v>125000</v>
      </c>
      <c r="N10237" t="inlineStr"/>
      <c r="O10237" t="inlineStr">
        <is>
          <t>Vertedge Health Analytics</t>
        </is>
      </c>
      <c r="P10237" t="inlineStr">
        <is>
          <t>['python', 'html', 'css', 'postgresql', 'neo4j', 'aws']</t>
        </is>
      </c>
      <c r="Q10237" t="inlineStr">
        <is>
          <t>{'cloud': ['aws'], 'databases': ['postgresql', 'neo4j'], 'programming': ['python', 'html', 'css']}</t>
        </is>
      </c>
    </row>
    <row r="10238">
      <c r="A10238" t="inlineStr">
        <is>
          <t>Machine Learning Engineer</t>
        </is>
      </c>
      <c r="B10238" t="inlineStr">
        <is>
          <t>Machine Learning Engineer</t>
        </is>
      </c>
      <c r="C10238" t="inlineStr">
        <is>
          <t>Anywhere</t>
        </is>
      </c>
      <c r="D10238" t="inlineStr">
        <is>
          <t>via EchoJobs</t>
        </is>
      </c>
      <c r="E10238" t="inlineStr">
        <is>
          <t>Full-time</t>
        </is>
      </c>
      <c r="F10238" t="b">
        <v>1</v>
      </c>
      <c r="G10238" t="inlineStr">
        <is>
          <t>Canada</t>
        </is>
      </c>
      <c r="H10238" s="2" t="n">
        <v>45428.59158564815</v>
      </c>
      <c r="I10238" t="b">
        <v>0</v>
      </c>
      <c r="J10238" t="b">
        <v>0</v>
      </c>
      <c r="K10238" t="inlineStr">
        <is>
          <t>Canada</t>
        </is>
      </c>
      <c r="L10238" t="inlineStr"/>
      <c r="M10238" t="inlineStr"/>
      <c r="N10238" t="inlineStr"/>
      <c r="O10238" t="inlineStr">
        <is>
          <t>Loopio</t>
        </is>
      </c>
      <c r="P10238" t="inlineStr">
        <is>
          <t>['python', 'nosql', 'mysql', 'postgresql', 'redis', 'cassandra', 'databricks', 'aws', 'spark', 'tensorflow', 'pytorch', 'docker', 'kubernetes', 'zoom']</t>
        </is>
      </c>
      <c r="Q10238" t="inlineStr">
        <is>
          <t>{'cloud': ['databricks', 'aws'], 'databases': ['mysql', 'postgresql', 'redis', 'cassandra'], 'libraries': ['spark', 'tensorflow', 'pytorch'], 'other': ['docker', 'kubernetes'], 'programming': ['python', 'nosql'], 'sync': ['zoom']}</t>
        </is>
      </c>
    </row>
    <row r="10239">
      <c r="A10239" t="inlineStr">
        <is>
          <t>Data Engineer</t>
        </is>
      </c>
      <c r="B10239" t="inlineStr">
        <is>
          <t>Data Engineer</t>
        </is>
      </c>
      <c r="C10239" t="inlineStr">
        <is>
          <t>Montreal, QC, Canada</t>
        </is>
      </c>
      <c r="D10239" t="inlineStr">
        <is>
          <t>via LinkedIn</t>
        </is>
      </c>
      <c r="E10239" t="inlineStr">
        <is>
          <t>Full-time</t>
        </is>
      </c>
      <c r="F10239" t="b">
        <v>0</v>
      </c>
      <c r="G10239" t="inlineStr">
        <is>
          <t>Canada</t>
        </is>
      </c>
      <c r="H10239" s="2" t="n">
        <v>45422.60030092593</v>
      </c>
      <c r="I10239" t="b">
        <v>0</v>
      </c>
      <c r="J10239" t="b">
        <v>0</v>
      </c>
      <c r="K10239" t="inlineStr">
        <is>
          <t>Canada</t>
        </is>
      </c>
      <c r="L10239" t="inlineStr"/>
      <c r="M10239" t="inlineStr"/>
      <c r="N10239" t="inlineStr"/>
      <c r="O10239" t="inlineStr">
        <is>
          <t>Robert Half</t>
        </is>
      </c>
      <c r="P10239" t="inlineStr">
        <is>
          <t>['sql', 'python', 'scala', 'nosql', 'c#', 'r', 'azure', 'databricks', 'oracle', 'spark', 'power bi']</t>
        </is>
      </c>
      <c r="Q10239" t="inlineStr">
        <is>
          <t>{'analyst_tools': ['power bi'], 'cloud': ['azure', 'databricks', 'oracle'], 'libraries': ['spark'], 'programming': ['sql', 'python', 'scala', 'nosql', 'c#', 'r']}</t>
        </is>
      </c>
    </row>
    <row r="10240">
      <c r="A10240" t="inlineStr">
        <is>
          <t>Data Scientist</t>
        </is>
      </c>
      <c r="B10240" t="inlineStr">
        <is>
          <t>Chargé d'études Data Scientist - F/H</t>
        </is>
      </c>
      <c r="C10240" t="inlineStr">
        <is>
          <t>Puteaux, France</t>
        </is>
      </c>
      <c r="D10240" t="inlineStr">
        <is>
          <t>via Meteojob</t>
        </is>
      </c>
      <c r="E10240" t="inlineStr">
        <is>
          <t>Full-time</t>
        </is>
      </c>
      <c r="F10240" t="b">
        <v>0</v>
      </c>
      <c r="G10240" t="inlineStr">
        <is>
          <t>France</t>
        </is>
      </c>
      <c r="H10240" s="2" t="n">
        <v>45419.60034722222</v>
      </c>
      <c r="I10240" t="b">
        <v>0</v>
      </c>
      <c r="J10240" t="b">
        <v>0</v>
      </c>
      <c r="K10240" t="inlineStr">
        <is>
          <t>France</t>
        </is>
      </c>
      <c r="L10240" t="inlineStr"/>
      <c r="M10240" t="inlineStr"/>
      <c r="N10240" t="inlineStr"/>
      <c r="O10240" t="inlineStr">
        <is>
          <t>RTE - Réseau de transport d'électricité</t>
        </is>
      </c>
      <c r="P10240" t="inlineStr"/>
      <c r="Q10240" t="inlineStr"/>
    </row>
    <row r="10241">
      <c r="A10241" t="inlineStr">
        <is>
          <t>Software Engineer</t>
        </is>
      </c>
      <c r="B10241" t="inlineStr">
        <is>
          <t>Software Engineer II</t>
        </is>
      </c>
      <c r="C10241" t="inlineStr">
        <is>
          <t>Anywhere</t>
        </is>
      </c>
      <c r="D10241" t="inlineStr">
        <is>
          <t>via LinkedIn</t>
        </is>
      </c>
      <c r="E10241" t="inlineStr">
        <is>
          <t>Full-time</t>
        </is>
      </c>
      <c r="F10241" t="b">
        <v>1</v>
      </c>
      <c r="G10241" t="inlineStr">
        <is>
          <t>New Zealand</t>
        </is>
      </c>
      <c r="H10241" s="2" t="n">
        <v>45441.61081018519</v>
      </c>
      <c r="I10241" t="b">
        <v>0</v>
      </c>
      <c r="J10241" t="b">
        <v>0</v>
      </c>
      <c r="K10241" t="inlineStr">
        <is>
          <t>New Zealand</t>
        </is>
      </c>
      <c r="L10241" t="inlineStr"/>
      <c r="M10241" t="inlineStr"/>
      <c r="N10241" t="inlineStr"/>
      <c r="O10241" t="inlineStr">
        <is>
          <t>Fivetran</t>
        </is>
      </c>
      <c r="P10241" t="inlineStr">
        <is>
          <t>['java', 'python', 'oracle', 'aws', 'gcp', 'azure', 'linux', 'docker', 'kubernetes']</t>
        </is>
      </c>
      <c r="Q10241" t="inlineStr">
        <is>
          <t>{'cloud': ['oracle', 'aws', 'gcp', 'azure'], 'os': ['linux'], 'other': ['docker', 'kubernetes'], 'programming': ['java', 'python']}</t>
        </is>
      </c>
    </row>
    <row r="10242">
      <c r="A10242" t="inlineStr">
        <is>
          <t>Data Engineer</t>
        </is>
      </c>
      <c r="B10242" t="inlineStr">
        <is>
          <t>Data Engineer</t>
        </is>
      </c>
      <c r="C10242" t="inlineStr">
        <is>
          <t>Milan, Metropolitan City of Milan, Italy</t>
        </is>
      </c>
      <c r="D10242" t="inlineStr">
        <is>
          <t>via LinkedIn</t>
        </is>
      </c>
      <c r="E10242" t="inlineStr">
        <is>
          <t>Full-time</t>
        </is>
      </c>
      <c r="F10242" t="b">
        <v>0</v>
      </c>
      <c r="G10242" t="inlineStr">
        <is>
          <t>Italy</t>
        </is>
      </c>
      <c r="H10242" s="2" t="n">
        <v>45416.61578703704</v>
      </c>
      <c r="I10242" t="b">
        <v>0</v>
      </c>
      <c r="J10242" t="b">
        <v>0</v>
      </c>
      <c r="K10242" t="inlineStr">
        <is>
          <t>Italy</t>
        </is>
      </c>
      <c r="L10242" t="inlineStr"/>
      <c r="M10242" t="inlineStr"/>
      <c r="N10242" t="inlineStr"/>
      <c r="O10242" t="inlineStr">
        <is>
          <t>Euronext Securities /Milan</t>
        </is>
      </c>
      <c r="P10242" t="inlineStr"/>
      <c r="Q10242" t="inlineStr"/>
    </row>
    <row r="10243">
      <c r="A10243" t="inlineStr">
        <is>
          <t>Data Analyst</t>
        </is>
      </c>
      <c r="B10243" t="inlineStr">
        <is>
          <t>Data Analyst</t>
        </is>
      </c>
      <c r="C10243" t="inlineStr">
        <is>
          <t>Anywhere</t>
        </is>
      </c>
      <c r="D10243" t="inlineStr">
        <is>
          <t>via LinkedIn</t>
        </is>
      </c>
      <c r="E10243" t="inlineStr">
        <is>
          <t>Full-time and Temp work</t>
        </is>
      </c>
      <c r="F10243" t="b">
        <v>1</v>
      </c>
      <c r="G10243" t="inlineStr">
        <is>
          <t>Sudan</t>
        </is>
      </c>
      <c r="H10243" s="2" t="n">
        <v>45422.61829861111</v>
      </c>
      <c r="I10243" t="b">
        <v>1</v>
      </c>
      <c r="J10243" t="b">
        <v>0</v>
      </c>
      <c r="K10243" t="inlineStr">
        <is>
          <t>Sudan</t>
        </is>
      </c>
      <c r="L10243" t="inlineStr"/>
      <c r="M10243" t="inlineStr"/>
      <c r="N10243" t="inlineStr"/>
      <c r="O10243" t="inlineStr">
        <is>
          <t>ELITE MENTE LLC</t>
        </is>
      </c>
      <c r="P10243" t="inlineStr">
        <is>
          <t>['sql', 'python']</t>
        </is>
      </c>
      <c r="Q10243" t="inlineStr">
        <is>
          <t>{'programming': ['sql', 'python']}</t>
        </is>
      </c>
    </row>
    <row r="10244">
      <c r="A10244" t="inlineStr">
        <is>
          <t>Data Scientist</t>
        </is>
      </c>
      <c r="B10244" t="inlineStr">
        <is>
          <t>Sr. Data Scientist</t>
        </is>
      </c>
      <c r="C10244" t="inlineStr">
        <is>
          <t>Heredia Province, Heredia, Costa Rica</t>
        </is>
      </c>
      <c r="D10244" t="inlineStr">
        <is>
          <t>via LinkedIn</t>
        </is>
      </c>
      <c r="E10244" t="inlineStr">
        <is>
          <t>Full-time</t>
        </is>
      </c>
      <c r="F10244" t="b">
        <v>0</v>
      </c>
      <c r="G10244" t="inlineStr">
        <is>
          <t>Costa Rica</t>
        </is>
      </c>
      <c r="H10244" s="2" t="n">
        <v>45440.62436342592</v>
      </c>
      <c r="I10244" t="b">
        <v>0</v>
      </c>
      <c r="J10244" t="b">
        <v>0</v>
      </c>
      <c r="K10244" t="inlineStr">
        <is>
          <t>Costa Rica</t>
        </is>
      </c>
      <c r="L10244" t="inlineStr"/>
      <c r="M10244" t="inlineStr"/>
      <c r="N10244" t="inlineStr"/>
      <c r="O10244" t="inlineStr">
        <is>
          <t>VLA JOBS</t>
        </is>
      </c>
      <c r="P10244" t="inlineStr">
        <is>
          <t>['python', 'r', 'scala', 'julia']</t>
        </is>
      </c>
      <c r="Q10244" t="inlineStr">
        <is>
          <t>{'programming': ['python', 'r', 'scala', 'julia']}</t>
        </is>
      </c>
    </row>
    <row r="10245">
      <c r="A10245" t="inlineStr">
        <is>
          <t>Data Analyst</t>
        </is>
      </c>
      <c r="B10245" t="inlineStr">
        <is>
          <t>Online Data Analyst</t>
        </is>
      </c>
      <c r="C10245" t="inlineStr">
        <is>
          <t>Anywhere</t>
        </is>
      </c>
      <c r="D10245" t="inlineStr">
        <is>
          <t>via LinkedIn</t>
        </is>
      </c>
      <c r="E10245" t="inlineStr">
        <is>
          <t>Part-time and Contractor</t>
        </is>
      </c>
      <c r="F10245" t="b">
        <v>1</v>
      </c>
      <c r="G10245" t="inlineStr">
        <is>
          <t>Florida, United States</t>
        </is>
      </c>
      <c r="H10245" s="2" t="n">
        <v>45442.58447916667</v>
      </c>
      <c r="I10245" t="b">
        <v>0</v>
      </c>
      <c r="J10245" t="b">
        <v>0</v>
      </c>
      <c r="K10245" t="inlineStr">
        <is>
          <t>United States</t>
        </is>
      </c>
      <c r="L10245" t="inlineStr"/>
      <c r="M10245" t="inlineStr"/>
      <c r="N10245" t="inlineStr"/>
      <c r="O10245" t="inlineStr">
        <is>
          <t>TELUS International AI Data Solutions</t>
        </is>
      </c>
      <c r="P10245" t="inlineStr"/>
      <c r="Q10245" t="inlineStr"/>
    </row>
    <row r="10246">
      <c r="A10246" t="inlineStr">
        <is>
          <t>Senior Data Engineer</t>
        </is>
      </c>
      <c r="B10246" t="inlineStr">
        <is>
          <t>Senior Data Engineer</t>
        </is>
      </c>
      <c r="C10246" t="inlineStr">
        <is>
          <t>United Kingdom</t>
        </is>
      </c>
      <c r="D10246" t="inlineStr">
        <is>
          <t>via LinkedIn</t>
        </is>
      </c>
      <c r="E10246" t="inlineStr">
        <is>
          <t>Full-time</t>
        </is>
      </c>
      <c r="F10246" t="b">
        <v>0</v>
      </c>
      <c r="G10246" t="inlineStr">
        <is>
          <t>United Kingdom</t>
        </is>
      </c>
      <c r="H10246" s="2" t="n">
        <v>45429.59438657408</v>
      </c>
      <c r="I10246" t="b">
        <v>1</v>
      </c>
      <c r="J10246" t="b">
        <v>0</v>
      </c>
      <c r="K10246" t="inlineStr">
        <is>
          <t>United Kingdom</t>
        </is>
      </c>
      <c r="L10246" t="inlineStr"/>
      <c r="M10246" t="inlineStr"/>
      <c r="N10246" t="inlineStr"/>
      <c r="O10246" t="inlineStr">
        <is>
          <t>Bolton Associates</t>
        </is>
      </c>
      <c r="P10246" t="inlineStr">
        <is>
          <t>['python', 'sql', 'azure', 'aws', 'power bi']</t>
        </is>
      </c>
      <c r="Q10246" t="inlineStr">
        <is>
          <t>{'analyst_tools': ['power bi'], 'cloud': ['azure', 'aws'], 'programming': ['python', 'sql']}</t>
        </is>
      </c>
    </row>
    <row r="10247">
      <c r="A10247" t="inlineStr">
        <is>
          <t>Data Analyst</t>
        </is>
      </c>
      <c r="B10247" t="inlineStr">
        <is>
          <t>Information Technology Analyst</t>
        </is>
      </c>
      <c r="C10247" t="inlineStr">
        <is>
          <t>Bree, Belgium</t>
        </is>
      </c>
      <c r="D10247" t="inlineStr">
        <is>
          <t>via LinkedIn</t>
        </is>
      </c>
      <c r="E10247" t="inlineStr">
        <is>
          <t>Full-time</t>
        </is>
      </c>
      <c r="F10247" t="b">
        <v>0</v>
      </c>
      <c r="G10247" t="inlineStr">
        <is>
          <t>Belgium</t>
        </is>
      </c>
      <c r="H10247" s="2" t="n">
        <v>45442.61207175926</v>
      </c>
      <c r="I10247" t="b">
        <v>1</v>
      </c>
      <c r="J10247" t="b">
        <v>0</v>
      </c>
      <c r="K10247" t="inlineStr">
        <is>
          <t>Belgium</t>
        </is>
      </c>
      <c r="L10247" t="inlineStr"/>
      <c r="M10247" t="inlineStr"/>
      <c r="N10247" t="inlineStr"/>
      <c r="O10247" t="inlineStr">
        <is>
          <t>Experis Belgium</t>
        </is>
      </c>
      <c r="P10247" t="inlineStr">
        <is>
          <t>['sql', 'power bi']</t>
        </is>
      </c>
      <c r="Q10247" t="inlineStr">
        <is>
          <t>{'analyst_tools': ['power bi'], 'programming': ['sql']}</t>
        </is>
      </c>
    </row>
    <row r="10248">
      <c r="A10248" t="inlineStr">
        <is>
          <t>Data Engineer</t>
        </is>
      </c>
      <c r="B10248" t="inlineStr">
        <is>
          <t>Data engineer</t>
        </is>
      </c>
      <c r="C10248" t="inlineStr">
        <is>
          <t>Bordeaux, France</t>
        </is>
      </c>
      <c r="D10248" t="inlineStr">
        <is>
          <t>via LinkedIn</t>
        </is>
      </c>
      <c r="E10248" t="inlineStr">
        <is>
          <t>Full-time and Temp work</t>
        </is>
      </c>
      <c r="F10248" t="b">
        <v>0</v>
      </c>
      <c r="G10248" t="inlineStr">
        <is>
          <t>France</t>
        </is>
      </c>
      <c r="H10248" s="2" t="n">
        <v>45418.60721064815</v>
      </c>
      <c r="I10248" t="b">
        <v>0</v>
      </c>
      <c r="J10248" t="b">
        <v>0</v>
      </c>
      <c r="K10248" t="inlineStr">
        <is>
          <t>France</t>
        </is>
      </c>
      <c r="L10248" t="inlineStr"/>
      <c r="M10248" t="inlineStr"/>
      <c r="N10248" t="inlineStr"/>
      <c r="O10248" t="inlineStr">
        <is>
          <t>Armée de l’air et de l’espace</t>
        </is>
      </c>
      <c r="P10248" t="inlineStr">
        <is>
          <t>['sql', 'postgresql', 'mysql', 'sql server']</t>
        </is>
      </c>
      <c r="Q10248" t="inlineStr">
        <is>
          <t>{'databases': ['postgresql', 'mysql', 'sql server'], 'programming': ['sql']}</t>
        </is>
      </c>
    </row>
    <row r="10249">
      <c r="A10249" t="inlineStr">
        <is>
          <t>Data Analyst</t>
        </is>
      </c>
      <c r="B10249" t="inlineStr">
        <is>
          <t>Digital Data Analyst (F-H) H/F (CDI) (Basé à Paris)</t>
        </is>
      </c>
      <c r="C10249" t="inlineStr">
        <is>
          <t>Asnières-sur-Seine, France</t>
        </is>
      </c>
      <c r="D10249" t="inlineStr">
        <is>
          <t>via Jobijoba</t>
        </is>
      </c>
      <c r="E10249" t="inlineStr">
        <is>
          <t>Full-time</t>
        </is>
      </c>
      <c r="F10249" t="b">
        <v>0</v>
      </c>
      <c r="G10249" t="inlineStr">
        <is>
          <t>France</t>
        </is>
      </c>
      <c r="H10249" s="2" t="n">
        <v>45423.61195601852</v>
      </c>
      <c r="I10249" t="b">
        <v>0</v>
      </c>
      <c r="J10249" t="b">
        <v>0</v>
      </c>
      <c r="K10249" t="inlineStr">
        <is>
          <t>France</t>
        </is>
      </c>
      <c r="L10249" t="inlineStr"/>
      <c r="M10249" t="inlineStr"/>
      <c r="N10249" t="inlineStr"/>
      <c r="O10249" t="inlineStr">
        <is>
          <t>GROUPE LA CENTRALE</t>
        </is>
      </c>
      <c r="P10249" t="inlineStr">
        <is>
          <t>['sql', 'tableau']</t>
        </is>
      </c>
      <c r="Q10249" t="inlineStr">
        <is>
          <t>{'analyst_tools': ['tableau'], 'programming': ['sql']}</t>
        </is>
      </c>
    </row>
    <row r="10250">
      <c r="A10250" t="inlineStr">
        <is>
          <t>Data Engineer</t>
        </is>
      </c>
      <c r="B10250" t="inlineStr">
        <is>
          <t>Data Engineer Leader - Trading, Ops, Corp</t>
        </is>
      </c>
      <c r="C10250" t="inlineStr">
        <is>
          <t>Melbourne VIC, Australia</t>
        </is>
      </c>
      <c r="D10250" t="inlineStr">
        <is>
          <t>via LinkedIn</t>
        </is>
      </c>
      <c r="E10250" t="inlineStr">
        <is>
          <t>Full-time</t>
        </is>
      </c>
      <c r="F10250" t="b">
        <v>0</v>
      </c>
      <c r="G10250" t="inlineStr">
        <is>
          <t>Australia</t>
        </is>
      </c>
      <c r="H10250" s="2" t="n">
        <v>45426.60085648148</v>
      </c>
      <c r="I10250" t="b">
        <v>1</v>
      </c>
      <c r="J10250" t="b">
        <v>0</v>
      </c>
      <c r="K10250" t="inlineStr">
        <is>
          <t>Australia</t>
        </is>
      </c>
      <c r="L10250" t="inlineStr"/>
      <c r="M10250" t="inlineStr"/>
      <c r="N10250" t="inlineStr"/>
      <c r="O10250" t="inlineStr">
        <is>
          <t>EnergyAustralia</t>
        </is>
      </c>
      <c r="P10250" t="inlineStr">
        <is>
          <t>['sql', 'python', 'dynamodb', 'aws', 'redshift', 'databricks', 'spark']</t>
        </is>
      </c>
      <c r="Q10250" t="inlineStr">
        <is>
          <t>{'cloud': ['aws', 'redshift', 'databricks'], 'databases': ['dynamodb'], 'libraries': ['spark'], 'programming': ['sql', 'python']}</t>
        </is>
      </c>
    </row>
    <row r="10251">
      <c r="A10251" t="inlineStr">
        <is>
          <t>Data Scientist</t>
        </is>
      </c>
      <c r="B10251" t="inlineStr">
        <is>
          <t>Data Scientist</t>
        </is>
      </c>
      <c r="C10251" t="inlineStr">
        <is>
          <t>Leeds, UK</t>
        </is>
      </c>
      <c r="D10251" t="inlineStr">
        <is>
          <t>via LinkedIn</t>
        </is>
      </c>
      <c r="E10251" t="inlineStr">
        <is>
          <t>Full-time</t>
        </is>
      </c>
      <c r="F10251" t="b">
        <v>0</v>
      </c>
      <c r="G10251" t="inlineStr">
        <is>
          <t>United Kingdom</t>
        </is>
      </c>
      <c r="H10251" s="2" t="n">
        <v>45414.59796296297</v>
      </c>
      <c r="I10251" t="b">
        <v>0</v>
      </c>
      <c r="J10251" t="b">
        <v>0</v>
      </c>
      <c r="K10251" t="inlineStr">
        <is>
          <t>United Kingdom</t>
        </is>
      </c>
      <c r="L10251" t="inlineStr"/>
      <c r="M10251" t="inlineStr"/>
      <c r="N10251" t="inlineStr"/>
      <c r="O10251" t="inlineStr">
        <is>
          <t>Harnham</t>
        </is>
      </c>
      <c r="P10251" t="inlineStr">
        <is>
          <t>['python', 'sql']</t>
        </is>
      </c>
      <c r="Q10251" t="inlineStr">
        <is>
          <t>{'programming': ['python', 'sql']}</t>
        </is>
      </c>
    </row>
    <row r="10252">
      <c r="A10252" t="inlineStr">
        <is>
          <t>Data Scientist</t>
        </is>
      </c>
      <c r="B10252" t="inlineStr">
        <is>
          <t>Data Scientist Graduate Intern (Fall 2024)</t>
        </is>
      </c>
      <c r="C10252" t="inlineStr">
        <is>
          <t>Atlanta, GA</t>
        </is>
      </c>
      <c r="D10252" t="inlineStr">
        <is>
          <t>via LinkedIn</t>
        </is>
      </c>
      <c r="E10252" t="inlineStr">
        <is>
          <t>Internship</t>
        </is>
      </c>
      <c r="F10252" t="b">
        <v>0</v>
      </c>
      <c r="G10252" t="inlineStr">
        <is>
          <t>Georgia</t>
        </is>
      </c>
      <c r="H10252" s="2" t="n">
        <v>45433.64664351852</v>
      </c>
      <c r="I10252" t="b">
        <v>0</v>
      </c>
      <c r="J10252" t="b">
        <v>0</v>
      </c>
      <c r="K10252" t="inlineStr">
        <is>
          <t>United States</t>
        </is>
      </c>
      <c r="L10252" t="inlineStr"/>
      <c r="M10252" t="inlineStr"/>
      <c r="N10252" t="inlineStr"/>
      <c r="O10252" t="inlineStr">
        <is>
          <t>Inclusively</t>
        </is>
      </c>
      <c r="P10252" t="inlineStr">
        <is>
          <t>['sql', 'python', 'r', 'sas', 'sas']</t>
        </is>
      </c>
      <c r="Q10252" t="inlineStr">
        <is>
          <t>{'analyst_tools': ['sas'], 'programming': ['sql', 'python', 'r', 'sas']}</t>
        </is>
      </c>
    </row>
    <row r="10253">
      <c r="A10253" t="inlineStr">
        <is>
          <t>Data Engineer</t>
        </is>
      </c>
      <c r="B10253" t="inlineStr">
        <is>
          <t>Data Engineer</t>
        </is>
      </c>
      <c r="C10253" t="inlineStr">
        <is>
          <t>London, UK</t>
        </is>
      </c>
      <c r="D10253" t="inlineStr">
        <is>
          <t>via LinkedIn</t>
        </is>
      </c>
      <c r="E10253" t="inlineStr">
        <is>
          <t>Full-time</t>
        </is>
      </c>
      <c r="F10253" t="b">
        <v>0</v>
      </c>
      <c r="G10253" t="inlineStr">
        <is>
          <t>United Kingdom</t>
        </is>
      </c>
      <c r="H10253" s="2" t="n">
        <v>45427.59393518518</v>
      </c>
      <c r="I10253" t="b">
        <v>0</v>
      </c>
      <c r="J10253" t="b">
        <v>0</v>
      </c>
      <c r="K10253" t="inlineStr">
        <is>
          <t>United Kingdom</t>
        </is>
      </c>
      <c r="L10253" t="inlineStr"/>
      <c r="M10253" t="inlineStr"/>
      <c r="N10253" t="inlineStr"/>
      <c r="O10253" t="inlineStr">
        <is>
          <t>LV= General Insurance</t>
        </is>
      </c>
      <c r="P10253" t="inlineStr">
        <is>
          <t>['python', 'sql', 'databricks', 'azure', 'aws', 'gcp', 'pyspark', 'kubernetes', 'docker']</t>
        </is>
      </c>
      <c r="Q10253" t="inlineStr">
        <is>
          <t>{'cloud': ['databricks', 'azure', 'aws', 'gcp'], 'libraries': ['pyspark'], 'other': ['kubernetes', 'docker'], 'programming': ['python', 'sql']}</t>
        </is>
      </c>
    </row>
    <row r="10254">
      <c r="A10254" t="inlineStr">
        <is>
          <t>Data Engineer</t>
        </is>
      </c>
      <c r="B10254" t="inlineStr">
        <is>
          <t>Intermediate Data Engineer</t>
        </is>
      </c>
      <c r="C10254" t="inlineStr">
        <is>
          <t>Anywhere</t>
        </is>
      </c>
      <c r="D10254" t="inlineStr">
        <is>
          <t>via LinkedIn</t>
        </is>
      </c>
      <c r="E10254" t="inlineStr">
        <is>
          <t>Contractor</t>
        </is>
      </c>
      <c r="F10254" t="b">
        <v>1</v>
      </c>
      <c r="G10254" t="inlineStr">
        <is>
          <t>Canada</t>
        </is>
      </c>
      <c r="H10254" s="2" t="n">
        <v>45413.59731481481</v>
      </c>
      <c r="I10254" t="b">
        <v>0</v>
      </c>
      <c r="J10254" t="b">
        <v>0</v>
      </c>
      <c r="K10254" t="inlineStr">
        <is>
          <t>Canada</t>
        </is>
      </c>
      <c r="L10254" t="inlineStr"/>
      <c r="M10254" t="inlineStr"/>
      <c r="N10254" t="inlineStr"/>
      <c r="O10254" t="inlineStr">
        <is>
          <t>Apex Systems</t>
        </is>
      </c>
      <c r="P10254" t="inlineStr">
        <is>
          <t>['sql', 'python', 'cassandra', 'snowflake', 'numpy', 'pandas', 'tableau']</t>
        </is>
      </c>
      <c r="Q10254" t="inlineStr">
        <is>
          <t>{'analyst_tools': ['tableau'], 'cloud': ['snowflake'], 'databases': ['cassandra'], 'libraries': ['numpy', 'pandas'], 'programming': ['sql', 'python']}</t>
        </is>
      </c>
    </row>
    <row r="10255">
      <c r="A10255" t="inlineStr">
        <is>
          <t>Data Scientist</t>
        </is>
      </c>
      <c r="B10255" t="inlineStr">
        <is>
          <t>Data Scientist (336293)</t>
        </is>
      </c>
      <c r="C10255" t="inlineStr">
        <is>
          <t>Miami, FL</t>
        </is>
      </c>
      <c r="D10255" t="inlineStr">
        <is>
          <t>via SimplyHired</t>
        </is>
      </c>
      <c r="E10255" t="inlineStr">
        <is>
          <t>Full-time</t>
        </is>
      </c>
      <c r="F10255" t="b">
        <v>0</v>
      </c>
      <c r="G10255" t="inlineStr">
        <is>
          <t>Georgia</t>
        </is>
      </c>
      <c r="H10255" s="2" t="n">
        <v>45440.64320601852</v>
      </c>
      <c r="I10255" t="b">
        <v>0</v>
      </c>
      <c r="J10255" t="b">
        <v>1</v>
      </c>
      <c r="K10255" t="inlineStr">
        <is>
          <t>United States</t>
        </is>
      </c>
      <c r="L10255" t="inlineStr"/>
      <c r="M10255" t="inlineStr"/>
      <c r="N10255" t="inlineStr"/>
      <c r="O10255" t="inlineStr">
        <is>
          <t>Internal Data Resources</t>
        </is>
      </c>
      <c r="P10255" t="inlineStr">
        <is>
          <t>['r', 'python', 'sql', 'nosql']</t>
        </is>
      </c>
      <c r="Q10255" t="inlineStr">
        <is>
          <t>{'programming': ['r', 'python', 'sql', 'nosql']}</t>
        </is>
      </c>
    </row>
    <row r="10256">
      <c r="A10256" t="inlineStr">
        <is>
          <t>Senior Data Engineer</t>
        </is>
      </c>
      <c r="B10256" t="inlineStr">
        <is>
          <t>Senior Data Engineer @ Ework Group</t>
        </is>
      </c>
      <c r="C10256" t="inlineStr">
        <is>
          <t>Hungary</t>
        </is>
      </c>
      <c r="D10256" t="inlineStr">
        <is>
          <t>via Jooble</t>
        </is>
      </c>
      <c r="E10256" t="inlineStr">
        <is>
          <t>Full-time</t>
        </is>
      </c>
      <c r="F10256" t="b">
        <v>0</v>
      </c>
      <c r="G10256" t="inlineStr">
        <is>
          <t>Hungary</t>
        </is>
      </c>
      <c r="H10256" s="2" t="n">
        <v>45427.60456018519</v>
      </c>
      <c r="I10256" t="b">
        <v>0</v>
      </c>
      <c r="J10256" t="b">
        <v>0</v>
      </c>
      <c r="K10256" t="inlineStr">
        <is>
          <t>Hungary</t>
        </is>
      </c>
      <c r="L10256" t="inlineStr"/>
      <c r="M10256" t="inlineStr"/>
      <c r="N10256" t="inlineStr"/>
      <c r="O10256" t="inlineStr">
        <is>
          <t>Ework Group</t>
        </is>
      </c>
      <c r="P10256" t="inlineStr">
        <is>
          <t>['python', 'typescript', 'go', 'java', 'scala', 'c++', 'c#', 'rust', 'sql', 'aws', 'azure', 'spark', 'docker']</t>
        </is>
      </c>
      <c r="Q10256" t="inlineStr">
        <is>
          <t>{'cloud': ['aws', 'azure'], 'libraries': ['spark'], 'other': ['docker'], 'programming': ['python', 'typescript', 'go', 'java', 'scala', 'c++', 'c#', 'rust', 'sql']}</t>
        </is>
      </c>
    </row>
    <row r="10257">
      <c r="A10257" t="inlineStr">
        <is>
          <t>Data Scientist</t>
        </is>
      </c>
      <c r="B10257" t="inlineStr">
        <is>
          <t>Data Scientist</t>
        </is>
      </c>
      <c r="C10257" t="inlineStr">
        <is>
          <t>Stockholm, Sweden</t>
        </is>
      </c>
      <c r="D10257" t="inlineStr">
        <is>
          <t>via LinkedIn</t>
        </is>
      </c>
      <c r="E10257" t="inlineStr">
        <is>
          <t>Full-time</t>
        </is>
      </c>
      <c r="F10257" t="b">
        <v>0</v>
      </c>
      <c r="G10257" t="inlineStr">
        <is>
          <t>Sweden</t>
        </is>
      </c>
      <c r="H10257" s="2" t="n">
        <v>45436.59693287037</v>
      </c>
      <c r="I10257" t="b">
        <v>0</v>
      </c>
      <c r="J10257" t="b">
        <v>0</v>
      </c>
      <c r="K10257" t="inlineStr">
        <is>
          <t>Sweden</t>
        </is>
      </c>
      <c r="L10257" t="inlineStr"/>
      <c r="M10257" t="inlineStr"/>
      <c r="N10257" t="inlineStr"/>
      <c r="O10257" t="inlineStr">
        <is>
          <t>Annalect Nordics - AI Powered Consultancy</t>
        </is>
      </c>
      <c r="P10257" t="inlineStr">
        <is>
          <t>['r', 'tidyverse', 'dplyr', 'ggplot2']</t>
        </is>
      </c>
      <c r="Q10257" t="inlineStr">
        <is>
          <t>{'libraries': ['tidyverse', 'dplyr', 'ggplot2'], 'programming': ['r']}</t>
        </is>
      </c>
    </row>
    <row r="10258">
      <c r="A10258" t="inlineStr">
        <is>
          <t>Data Engineer</t>
        </is>
      </c>
      <c r="B10258" t="inlineStr">
        <is>
          <t>Big Data Engineer with Google Cloud Platform || Location ...</t>
        </is>
      </c>
      <c r="C10258" t="inlineStr">
        <is>
          <t>Phoenix, AZ</t>
        </is>
      </c>
      <c r="D10258" t="inlineStr">
        <is>
          <t>via Dice</t>
        </is>
      </c>
      <c r="E10258" t="inlineStr">
        <is>
          <t>Full-time</t>
        </is>
      </c>
      <c r="F10258" t="b">
        <v>0</v>
      </c>
      <c r="G10258" t="inlineStr">
        <is>
          <t>Florida, United States</t>
        </is>
      </c>
      <c r="H10258" s="2" t="n">
        <v>45441.59282407408</v>
      </c>
      <c r="I10258" t="b">
        <v>0</v>
      </c>
      <c r="J10258" t="b">
        <v>0</v>
      </c>
      <c r="K10258" t="inlineStr">
        <is>
          <t>United States</t>
        </is>
      </c>
      <c r="L10258" t="inlineStr"/>
      <c r="M10258" t="inlineStr"/>
      <c r="N10258" t="inlineStr"/>
      <c r="O10258" t="inlineStr">
        <is>
          <t>eRay Technologies LLC</t>
        </is>
      </c>
      <c r="P10258" t="inlineStr">
        <is>
          <t>['java', 'python', 'scala', 'sql', 'aws', 'pyspark', 'spark', 'kafka']</t>
        </is>
      </c>
      <c r="Q10258" t="inlineStr">
        <is>
          <t>{'cloud': ['aws'], 'libraries': ['pyspark', 'spark', 'kafka'], 'programming': ['java', 'python', 'scala', 'sql']}</t>
        </is>
      </c>
    </row>
    <row r="10259">
      <c r="A10259" t="inlineStr">
        <is>
          <t>Business Analyst</t>
        </is>
      </c>
      <c r="B10259" t="inlineStr">
        <is>
          <t>Analyst</t>
        </is>
      </c>
      <c r="C10259" t="inlineStr">
        <is>
          <t>Kyiv, Ukraine</t>
        </is>
      </c>
      <c r="D10259" t="inlineStr">
        <is>
          <t>via LinkedIn</t>
        </is>
      </c>
      <c r="E10259" t="inlineStr">
        <is>
          <t>Full-time</t>
        </is>
      </c>
      <c r="F10259" t="b">
        <v>0</v>
      </c>
      <c r="G10259" t="inlineStr">
        <is>
          <t>Ukraine</t>
        </is>
      </c>
      <c r="H10259" s="2" t="n">
        <v>45440.62190972222</v>
      </c>
      <c r="I10259" t="b">
        <v>1</v>
      </c>
      <c r="J10259" t="b">
        <v>0</v>
      </c>
      <c r="K10259" t="inlineStr">
        <is>
          <t>Ukraine</t>
        </is>
      </c>
      <c r="L10259" t="inlineStr"/>
      <c r="M10259" t="inlineStr"/>
      <c r="N10259" t="inlineStr"/>
      <c r="O10259" t="inlineStr">
        <is>
          <t>Transparency International Ukraine</t>
        </is>
      </c>
      <c r="P10259" t="inlineStr">
        <is>
          <t>['excel', 'sheets', 'tableau']</t>
        </is>
      </c>
      <c r="Q10259" t="inlineStr">
        <is>
          <t>{'analyst_tools': ['excel', 'sheets', 'tableau']}</t>
        </is>
      </c>
    </row>
    <row r="10260">
      <c r="A10260" t="inlineStr">
        <is>
          <t>Data Engineer</t>
        </is>
      </c>
      <c r="B10260" t="inlineStr">
        <is>
          <t>Consultant - GCP Data Engineer - Bangalore</t>
        </is>
      </c>
      <c r="C10260" t="inlineStr">
        <is>
          <t>India</t>
        </is>
      </c>
      <c r="D10260" t="inlineStr">
        <is>
          <t>via Indeed</t>
        </is>
      </c>
      <c r="E10260" t="inlineStr">
        <is>
          <t>Full-time</t>
        </is>
      </c>
      <c r="F10260" t="b">
        <v>0</v>
      </c>
      <c r="G10260" t="inlineStr">
        <is>
          <t>India</t>
        </is>
      </c>
      <c r="H10260" s="2" t="n">
        <v>45441.59582175926</v>
      </c>
      <c r="I10260" t="b">
        <v>0</v>
      </c>
      <c r="J10260" t="b">
        <v>0</v>
      </c>
      <c r="K10260" t="inlineStr">
        <is>
          <t>India</t>
        </is>
      </c>
      <c r="L10260" t="inlineStr"/>
      <c r="M10260" t="inlineStr"/>
      <c r="N10260" t="inlineStr"/>
      <c r="O10260" t="inlineStr">
        <is>
          <t>NodeFlair</t>
        </is>
      </c>
      <c r="P10260" t="inlineStr">
        <is>
          <t>['java', 'scala', 'python', 'snowflake', 'bigquery', 'redshift', 'gcp', 'spark', 'flow', 'git', 'bitbucket']</t>
        </is>
      </c>
      <c r="Q10260" t="inlineStr">
        <is>
          <t>{'cloud': ['snowflake', 'bigquery', 'redshift', 'gcp'], 'libraries': ['spark'], 'other': ['flow', 'git', 'bitbucket'], 'programming': ['java', 'scala', 'python']}</t>
        </is>
      </c>
    </row>
    <row r="10261">
      <c r="A10261" t="inlineStr">
        <is>
          <t>Machine Learning Engineer</t>
        </is>
      </c>
      <c r="B10261" t="inlineStr">
        <is>
          <t>Senior Machine Learning Engineer</t>
        </is>
      </c>
      <c r="C10261" t="inlineStr">
        <is>
          <t>Ukraine</t>
        </is>
      </c>
      <c r="D10261" t="inlineStr">
        <is>
          <t>via Jooble</t>
        </is>
      </c>
      <c r="E10261" t="inlineStr">
        <is>
          <t>Full-time</t>
        </is>
      </c>
      <c r="F10261" t="b">
        <v>0</v>
      </c>
      <c r="G10261" t="inlineStr">
        <is>
          <t>Ukraine</t>
        </is>
      </c>
      <c r="H10261" s="2" t="n">
        <v>45426.60377314815</v>
      </c>
      <c r="I10261" t="b">
        <v>0</v>
      </c>
      <c r="J10261" t="b">
        <v>0</v>
      </c>
      <c r="K10261" t="inlineStr">
        <is>
          <t>Ukraine</t>
        </is>
      </c>
      <c r="L10261" t="inlineStr"/>
      <c r="M10261" t="inlineStr"/>
      <c r="N10261" t="inlineStr"/>
      <c r="O10261" t="inlineStr">
        <is>
          <t>Aptiv</t>
        </is>
      </c>
      <c r="P10261" t="inlineStr">
        <is>
          <t>['python', 'azure', 'tensorflow', 'pytorch']</t>
        </is>
      </c>
      <c r="Q10261" t="inlineStr">
        <is>
          <t>{'cloud': ['azure'], 'libraries': ['tensorflow', 'pytorch'], 'programming': ['python']}</t>
        </is>
      </c>
    </row>
    <row r="10262">
      <c r="A10262" t="inlineStr">
        <is>
          <t>Data Engineer</t>
        </is>
      </c>
      <c r="B10262" t="inlineStr">
        <is>
          <t>Data Analytics Engineer</t>
        </is>
      </c>
      <c r="C10262" t="inlineStr">
        <is>
          <t>Tel Aviv-Yafo, Israel</t>
        </is>
      </c>
      <c r="D10262" t="inlineStr">
        <is>
          <t>via LinkedIn</t>
        </is>
      </c>
      <c r="E10262" t="inlineStr">
        <is>
          <t>Full-time</t>
        </is>
      </c>
      <c r="F10262" t="b">
        <v>0</v>
      </c>
      <c r="G10262" t="inlineStr">
        <is>
          <t>Israel</t>
        </is>
      </c>
      <c r="H10262" s="2" t="n">
        <v>45424.61466435185</v>
      </c>
      <c r="I10262" t="b">
        <v>1</v>
      </c>
      <c r="J10262" t="b">
        <v>0</v>
      </c>
      <c r="K10262" t="inlineStr">
        <is>
          <t>Israel</t>
        </is>
      </c>
      <c r="L10262" t="inlineStr"/>
      <c r="M10262" t="inlineStr"/>
      <c r="N10262" t="inlineStr"/>
      <c r="O10262" t="inlineStr">
        <is>
          <t>proteanTecs</t>
        </is>
      </c>
      <c r="P10262" t="inlineStr">
        <is>
          <t>['assembly']</t>
        </is>
      </c>
      <c r="Q10262" t="inlineStr">
        <is>
          <t>{'programming': ['assembly']}</t>
        </is>
      </c>
    </row>
    <row r="10263">
      <c r="A10263" t="inlineStr">
        <is>
          <t>Data Engineer</t>
        </is>
      </c>
      <c r="B10263" t="inlineStr">
        <is>
          <t>Data Engineer - Remote (Bengalaru)</t>
        </is>
      </c>
      <c r="C10263" t="inlineStr">
        <is>
          <t>Anywhere</t>
        </is>
      </c>
      <c r="D10263" t="inlineStr">
        <is>
          <t>via LinkedIn</t>
        </is>
      </c>
      <c r="E10263" t="inlineStr">
        <is>
          <t>Full-time</t>
        </is>
      </c>
      <c r="F10263" t="b">
        <v>1</v>
      </c>
      <c r="G10263" t="inlineStr">
        <is>
          <t>India</t>
        </is>
      </c>
      <c r="H10263" s="2" t="n">
        <v>45422.59831018518</v>
      </c>
      <c r="I10263" t="b">
        <v>0</v>
      </c>
      <c r="J10263" t="b">
        <v>0</v>
      </c>
      <c r="K10263" t="inlineStr">
        <is>
          <t>India</t>
        </is>
      </c>
      <c r="L10263" t="inlineStr"/>
      <c r="M10263" t="inlineStr"/>
      <c r="N10263" t="inlineStr"/>
      <c r="O10263" t="inlineStr">
        <is>
          <t>Trust Payments</t>
        </is>
      </c>
      <c r="P10263" t="inlineStr">
        <is>
          <t>['sql', 'python', 'aws', 'redshift', 'kafka', 'hadoop', 'spark']</t>
        </is>
      </c>
      <c r="Q10263" t="inlineStr">
        <is>
          <t>{'cloud': ['aws', 'redshift'], 'libraries': ['kafka', 'hadoop', 'spark'], 'programming': ['sql', 'python']}</t>
        </is>
      </c>
    </row>
    <row r="10264">
      <c r="A10264" t="inlineStr">
        <is>
          <t>Data Analyst</t>
        </is>
      </c>
      <c r="B10264" t="inlineStr">
        <is>
          <t>Healthcare Data Analyst Nurse</t>
        </is>
      </c>
      <c r="C10264" t="inlineStr">
        <is>
          <t>Highland Park, IL</t>
        </is>
      </c>
      <c r="D10264" t="inlineStr">
        <is>
          <t>via Carecareer Link</t>
        </is>
      </c>
      <c r="E10264" t="inlineStr">
        <is>
          <t>Full-time and Part-time</t>
        </is>
      </c>
      <c r="F10264" t="b">
        <v>0</v>
      </c>
      <c r="G10264" t="inlineStr">
        <is>
          <t>Illinois, United States</t>
        </is>
      </c>
      <c r="H10264" s="2" t="n">
        <v>45425.58578703704</v>
      </c>
      <c r="I10264" t="b">
        <v>0</v>
      </c>
      <c r="J10264" t="b">
        <v>1</v>
      </c>
      <c r="K10264" t="inlineStr">
        <is>
          <t>United States</t>
        </is>
      </c>
      <c r="L10264" t="inlineStr">
        <is>
          <t>year</t>
        </is>
      </c>
      <c r="M10264" t="n">
        <v>81140</v>
      </c>
      <c r="N10264" t="inlineStr"/>
      <c r="O10264" t="inlineStr">
        <is>
          <t>Incredible Health, Inc.</t>
        </is>
      </c>
      <c r="P10264" t="inlineStr">
        <is>
          <t>['excel']</t>
        </is>
      </c>
      <c r="Q10264" t="inlineStr">
        <is>
          <t>{'analyst_tools': ['excel']}</t>
        </is>
      </c>
    </row>
    <row r="10265">
      <c r="A10265" t="inlineStr">
        <is>
          <t>Data Engineer</t>
        </is>
      </c>
      <c r="B10265" t="inlineStr">
        <is>
          <t>Data Engineer</t>
        </is>
      </c>
      <c r="C10265" t="inlineStr">
        <is>
          <t>South Dublin, County Dublin, Ireland</t>
        </is>
      </c>
      <c r="D10265" t="inlineStr">
        <is>
          <t>via IrishJobs.ie</t>
        </is>
      </c>
      <c r="E10265" t="inlineStr">
        <is>
          <t>Contractor</t>
        </is>
      </c>
      <c r="F10265" t="b">
        <v>0</v>
      </c>
      <c r="G10265" t="inlineStr">
        <is>
          <t>Ireland</t>
        </is>
      </c>
      <c r="H10265" s="2" t="n">
        <v>45441.60458333333</v>
      </c>
      <c r="I10265" t="b">
        <v>1</v>
      </c>
      <c r="J10265" t="b">
        <v>0</v>
      </c>
      <c r="K10265" t="inlineStr">
        <is>
          <t>Ireland</t>
        </is>
      </c>
      <c r="L10265" t="inlineStr"/>
      <c r="M10265" t="inlineStr"/>
      <c r="N10265" t="inlineStr"/>
      <c r="O10265" t="inlineStr">
        <is>
          <t>Morgan McKinley</t>
        </is>
      </c>
      <c r="P10265" t="inlineStr">
        <is>
          <t>['sql', 'spark', 'git', 'jenkins', 'ansible']</t>
        </is>
      </c>
      <c r="Q10265" t="inlineStr">
        <is>
          <t>{'libraries': ['spark'], 'other': ['git', 'jenkins', 'ansible'], 'programming': ['sql']}</t>
        </is>
      </c>
    </row>
    <row r="10266">
      <c r="A10266" t="inlineStr">
        <is>
          <t>Data Analyst</t>
        </is>
      </c>
      <c r="B10266" t="inlineStr">
        <is>
          <t>Insurance Data Analyst</t>
        </is>
      </c>
      <c r="C10266" t="inlineStr">
        <is>
          <t>Anywhere</t>
        </is>
      </c>
      <c r="D10266" t="inlineStr">
        <is>
          <t>via LinkedIn</t>
        </is>
      </c>
      <c r="E10266" t="inlineStr">
        <is>
          <t>Full-time</t>
        </is>
      </c>
      <c r="F10266" t="b">
        <v>1</v>
      </c>
      <c r="G10266" t="inlineStr">
        <is>
          <t>Portugal</t>
        </is>
      </c>
      <c r="H10266" s="2" t="n">
        <v>45427.59307870371</v>
      </c>
      <c r="I10266" t="b">
        <v>1</v>
      </c>
      <c r="J10266" t="b">
        <v>0</v>
      </c>
      <c r="K10266" t="inlineStr">
        <is>
          <t>Portugal</t>
        </is>
      </c>
      <c r="L10266" t="inlineStr"/>
      <c r="M10266" t="inlineStr"/>
      <c r="N10266" t="inlineStr"/>
      <c r="O10266" t="inlineStr">
        <is>
          <t>Next Engineering</t>
        </is>
      </c>
      <c r="P10266" t="inlineStr">
        <is>
          <t>['sql', 'sql server', 'db2', 'sap']</t>
        </is>
      </c>
      <c r="Q10266" t="inlineStr">
        <is>
          <t>{'analyst_tools': ['sap'], 'databases': ['sql server', 'db2'], 'programming': ['sql']}</t>
        </is>
      </c>
    </row>
    <row r="10267">
      <c r="A10267" t="inlineStr">
        <is>
          <t>Data Analyst</t>
        </is>
      </c>
      <c r="B10267" t="inlineStr">
        <is>
          <t>Data Analyst</t>
        </is>
      </c>
      <c r="C10267" t="inlineStr">
        <is>
          <t>Oslo, Norway</t>
        </is>
      </c>
      <c r="D10267" t="inlineStr">
        <is>
          <t>via LinkedIn</t>
        </is>
      </c>
      <c r="E10267" t="inlineStr">
        <is>
          <t>Full-time</t>
        </is>
      </c>
      <c r="F10267" t="b">
        <v>0</v>
      </c>
      <c r="G10267" t="inlineStr">
        <is>
          <t>Norway</t>
        </is>
      </c>
      <c r="H10267" s="2" t="n">
        <v>45422.59541666666</v>
      </c>
      <c r="I10267" t="b">
        <v>1</v>
      </c>
      <c r="J10267" t="b">
        <v>0</v>
      </c>
      <c r="K10267" t="inlineStr">
        <is>
          <t>Norway</t>
        </is>
      </c>
      <c r="L10267" t="inlineStr"/>
      <c r="M10267" t="inlineStr"/>
      <c r="N10267" t="inlineStr"/>
      <c r="O10267" t="inlineStr">
        <is>
          <t>StaffHost digital</t>
        </is>
      </c>
      <c r="P10267" t="inlineStr">
        <is>
          <t>['sql', 'azure', 'power bi']</t>
        </is>
      </c>
      <c r="Q10267" t="inlineStr">
        <is>
          <t>{'analyst_tools': ['power bi'], 'cloud': ['azure'], 'programming': ['sql']}</t>
        </is>
      </c>
    </row>
    <row r="10268">
      <c r="A10268" t="inlineStr">
        <is>
          <t>Business Analyst</t>
        </is>
      </c>
      <c r="B10268" t="inlineStr">
        <is>
          <t>BI Business Analyst (Food and Beverage Manufacturing)</t>
        </is>
      </c>
      <c r="C10268" t="inlineStr">
        <is>
          <t>Anywhere</t>
        </is>
      </c>
      <c r="D10268" t="inlineStr">
        <is>
          <t>via LinkedIn Moldova</t>
        </is>
      </c>
      <c r="E10268" t="inlineStr">
        <is>
          <t>Full-time</t>
        </is>
      </c>
      <c r="F10268" t="b">
        <v>1</v>
      </c>
      <c r="G10268" t="inlineStr">
        <is>
          <t>Moldova</t>
        </is>
      </c>
      <c r="H10268" s="2" t="n">
        <v>45434.64861111111</v>
      </c>
      <c r="I10268" t="b">
        <v>1</v>
      </c>
      <c r="J10268" t="b">
        <v>0</v>
      </c>
      <c r="K10268" t="inlineStr">
        <is>
          <t>Moldova</t>
        </is>
      </c>
      <c r="L10268" t="inlineStr"/>
      <c r="M10268" t="inlineStr"/>
      <c r="N10268" t="inlineStr"/>
      <c r="O10268" t="inlineStr">
        <is>
          <t>Coherent Solutions</t>
        </is>
      </c>
      <c r="P10268" t="inlineStr">
        <is>
          <t>['sql', 'azure', 'databricks', 'visio', 'jira', 'confluence']</t>
        </is>
      </c>
      <c r="Q10268" t="inlineStr">
        <is>
          <t>{'analyst_tools': ['visio'], 'async': ['jira', 'confluence'], 'cloud': ['azure', 'databricks'], 'programming': ['sql']}</t>
        </is>
      </c>
    </row>
    <row r="10269">
      <c r="A10269" t="inlineStr">
        <is>
          <t>Data Scientist</t>
        </is>
      </c>
      <c r="B10269" t="inlineStr">
        <is>
          <t>Principal, IT Data Science</t>
        </is>
      </c>
      <c r="C10269" t="inlineStr">
        <is>
          <t>Atlanta, GA</t>
        </is>
      </c>
      <c r="D10269" t="inlineStr">
        <is>
          <t>via LinkedIn</t>
        </is>
      </c>
      <c r="E10269" t="inlineStr">
        <is>
          <t>Full-time</t>
        </is>
      </c>
      <c r="F10269" t="b">
        <v>0</v>
      </c>
      <c r="G10269" t="inlineStr">
        <is>
          <t>Georgia</t>
        </is>
      </c>
      <c r="H10269" s="2" t="n">
        <v>45441.61895833333</v>
      </c>
      <c r="I10269" t="b">
        <v>0</v>
      </c>
      <c r="J10269" t="b">
        <v>0</v>
      </c>
      <c r="K10269" t="inlineStr">
        <is>
          <t>United States</t>
        </is>
      </c>
      <c r="L10269" t="inlineStr"/>
      <c r="M10269" t="inlineStr"/>
      <c r="N10269" t="inlineStr"/>
      <c r="O10269" t="inlineStr">
        <is>
          <t>Mercedes-Benz USA</t>
        </is>
      </c>
      <c r="P10269" t="inlineStr">
        <is>
          <t>['r', 'sql', 'python', 'scala', 'azure', 'spark', 'kafka', 'pyspark', 'tableau', 'git', 'jira']</t>
        </is>
      </c>
      <c r="Q10269" t="inlineStr">
        <is>
          <t>{'analyst_tools': ['tableau'], 'async': ['jira'], 'cloud': ['azure'], 'libraries': ['spark', 'kafka', 'pyspark'], 'other': ['git'], 'programming': ['r', 'sql', 'python', 'scala']}</t>
        </is>
      </c>
    </row>
    <row r="10270">
      <c r="A10270" t="inlineStr">
        <is>
          <t>Data Engineer</t>
        </is>
      </c>
      <c r="B10270" t="inlineStr">
        <is>
          <t>Data Engineer</t>
        </is>
      </c>
      <c r="C10270" t="inlineStr">
        <is>
          <t>Bengaluru, Karnataka, India</t>
        </is>
      </c>
      <c r="D10270" t="inlineStr">
        <is>
          <t>via LinkedIn</t>
        </is>
      </c>
      <c r="E10270" t="inlineStr">
        <is>
          <t>Full-time</t>
        </is>
      </c>
      <c r="F10270" t="b">
        <v>0</v>
      </c>
      <c r="G10270" t="inlineStr">
        <is>
          <t>India</t>
        </is>
      </c>
      <c r="H10270" s="2" t="n">
        <v>45425.59591435185</v>
      </c>
      <c r="I10270" t="b">
        <v>1</v>
      </c>
      <c r="J10270" t="b">
        <v>0</v>
      </c>
      <c r="K10270" t="inlineStr">
        <is>
          <t>India</t>
        </is>
      </c>
      <c r="L10270" t="inlineStr"/>
      <c r="M10270" t="inlineStr"/>
      <c r="N10270" t="inlineStr"/>
      <c r="O10270" t="inlineStr">
        <is>
          <t>SP Software Solutions</t>
        </is>
      </c>
      <c r="P10270" t="inlineStr">
        <is>
          <t>['sql', 'python', 'scala', 'azure', 'databricks', 'spark', 'pyspark', 'git']</t>
        </is>
      </c>
      <c r="Q10270" t="inlineStr">
        <is>
          <t>{'cloud': ['azure', 'databricks'], 'libraries': ['spark', 'pyspark'], 'other': ['git'], 'programming': ['sql', 'python', 'scala']}</t>
        </is>
      </c>
    </row>
    <row r="10271">
      <c r="A10271" t="inlineStr">
        <is>
          <t>Data Analyst</t>
        </is>
      </c>
      <c r="B10271" t="inlineStr">
        <is>
          <t>Data Management Analyst</t>
        </is>
      </c>
      <c r="C10271" t="inlineStr">
        <is>
          <t>Charlotte, NC</t>
        </is>
      </c>
      <c r="D10271" t="inlineStr">
        <is>
          <t>via Indeed</t>
        </is>
      </c>
      <c r="E10271" t="inlineStr">
        <is>
          <t>Contractor</t>
        </is>
      </c>
      <c r="F10271" t="b">
        <v>0</v>
      </c>
      <c r="G10271" t="inlineStr">
        <is>
          <t>Georgia</t>
        </is>
      </c>
      <c r="H10271" s="2" t="n">
        <v>45442.63430555556</v>
      </c>
      <c r="I10271" t="b">
        <v>1</v>
      </c>
      <c r="J10271" t="b">
        <v>0</v>
      </c>
      <c r="K10271" t="inlineStr">
        <is>
          <t>United States</t>
        </is>
      </c>
      <c r="L10271" t="inlineStr"/>
      <c r="M10271" t="inlineStr"/>
      <c r="N10271" t="inlineStr"/>
      <c r="O10271" t="inlineStr">
        <is>
          <t>Artech Information Systems L.L.C.</t>
        </is>
      </c>
      <c r="P10271" t="inlineStr">
        <is>
          <t>['sql', 'python']</t>
        </is>
      </c>
      <c r="Q10271" t="inlineStr">
        <is>
          <t>{'programming': ['sql', 'python']}</t>
        </is>
      </c>
    </row>
    <row r="10272">
      <c r="A10272" t="inlineStr">
        <is>
          <t>Data Engineer</t>
        </is>
      </c>
      <c r="B10272" t="inlineStr">
        <is>
          <t>Data Mining Engineer</t>
        </is>
      </c>
      <c r="C10272" t="inlineStr">
        <is>
          <t>Jashore, Bangladesh</t>
        </is>
      </c>
      <c r="D10272" t="inlineStr">
        <is>
          <t>via LinkedIn</t>
        </is>
      </c>
      <c r="E10272" t="inlineStr">
        <is>
          <t>Full-time</t>
        </is>
      </c>
      <c r="F10272" t="b">
        <v>0</v>
      </c>
      <c r="G10272" t="inlineStr">
        <is>
          <t>Bangladesh</t>
        </is>
      </c>
      <c r="H10272" s="2" t="n">
        <v>45419.59868055556</v>
      </c>
      <c r="I10272" t="b">
        <v>0</v>
      </c>
      <c r="J10272" t="b">
        <v>0</v>
      </c>
      <c r="K10272" t="inlineStr">
        <is>
          <t>Bangladesh</t>
        </is>
      </c>
      <c r="L10272" t="inlineStr"/>
      <c r="M10272" t="inlineStr"/>
      <c r="N10272" t="inlineStr"/>
      <c r="O10272" t="inlineStr">
        <is>
          <t>Sheba Platform Ltd.</t>
        </is>
      </c>
      <c r="P10272" t="inlineStr">
        <is>
          <t>['python', 'r']</t>
        </is>
      </c>
      <c r="Q10272" t="inlineStr">
        <is>
          <t>{'programming': ['python', 'r']}</t>
        </is>
      </c>
    </row>
    <row r="10273">
      <c r="A10273" t="inlineStr">
        <is>
          <t>Senior Data Analyst</t>
        </is>
      </c>
      <c r="B10273" t="inlineStr">
        <is>
          <t>Senior Data Analyst</t>
        </is>
      </c>
      <c r="C10273" t="inlineStr">
        <is>
          <t>Anywhere</t>
        </is>
      </c>
      <c r="D10273" t="inlineStr">
        <is>
          <t>via LinkedIn</t>
        </is>
      </c>
      <c r="E10273" t="inlineStr">
        <is>
          <t>Full-time</t>
        </is>
      </c>
      <c r="F10273" t="b">
        <v>1</v>
      </c>
      <c r="G10273" t="inlineStr">
        <is>
          <t>Spain</t>
        </is>
      </c>
      <c r="H10273" s="2" t="n">
        <v>45425.59943287037</v>
      </c>
      <c r="I10273" t="b">
        <v>1</v>
      </c>
      <c r="J10273" t="b">
        <v>0</v>
      </c>
      <c r="K10273" t="inlineStr">
        <is>
          <t>Spain</t>
        </is>
      </c>
      <c r="L10273" t="inlineStr"/>
      <c r="M10273" t="inlineStr"/>
      <c r="N10273" t="inlineStr"/>
      <c r="O10273" t="inlineStr">
        <is>
          <t>Inetum</t>
        </is>
      </c>
      <c r="P10273" t="inlineStr">
        <is>
          <t>['sql', 'scala', 'java', 'spark', 'flow']</t>
        </is>
      </c>
      <c r="Q10273" t="inlineStr">
        <is>
          <t>{'libraries': ['spark'], 'other': ['flow'], 'programming': ['sql', 'scala', 'java']}</t>
        </is>
      </c>
    </row>
    <row r="10274">
      <c r="A10274" t="inlineStr">
        <is>
          <t>Data Analyst</t>
        </is>
      </c>
      <c r="B10274" t="inlineStr">
        <is>
          <t>Data Quality Analyst</t>
        </is>
      </c>
      <c r="C10274" t="inlineStr">
        <is>
          <t>Tel Aviv-Yafo, Israel</t>
        </is>
      </c>
      <c r="D10274" t="inlineStr">
        <is>
          <t>via LinkedIn</t>
        </is>
      </c>
      <c r="E10274" t="inlineStr">
        <is>
          <t>Full-time</t>
        </is>
      </c>
      <c r="F10274" t="b">
        <v>0</v>
      </c>
      <c r="G10274" t="inlineStr">
        <is>
          <t>Israel</t>
        </is>
      </c>
      <c r="H10274" s="2" t="n">
        <v>45437.61204861111</v>
      </c>
      <c r="I10274" t="b">
        <v>0</v>
      </c>
      <c r="J10274" t="b">
        <v>0</v>
      </c>
      <c r="K10274" t="inlineStr">
        <is>
          <t>Israel</t>
        </is>
      </c>
      <c r="L10274" t="inlineStr"/>
      <c r="M10274" t="inlineStr"/>
      <c r="N10274" t="inlineStr"/>
      <c r="O10274" t="inlineStr">
        <is>
          <t>PEER39</t>
        </is>
      </c>
      <c r="P10274" t="inlineStr">
        <is>
          <t>['python', 'sql', 'java', 'excel', 'flow']</t>
        </is>
      </c>
      <c r="Q10274" t="inlineStr">
        <is>
          <t>{'analyst_tools': ['excel'], 'other': ['flow'], 'programming': ['python', 'sql', 'java']}</t>
        </is>
      </c>
    </row>
    <row r="10275">
      <c r="A10275" t="inlineStr">
        <is>
          <t>Senior Data Analyst</t>
        </is>
      </c>
      <c r="B10275" t="inlineStr">
        <is>
          <t>Healthcare Analyst</t>
        </is>
      </c>
      <c r="C10275" t="inlineStr">
        <is>
          <t>Naperville, IL</t>
        </is>
      </c>
      <c r="D10275" t="inlineStr">
        <is>
          <t>via LinkedIn</t>
        </is>
      </c>
      <c r="E10275" t="inlineStr">
        <is>
          <t>Contractor and Temp work</t>
        </is>
      </c>
      <c r="F10275" t="b">
        <v>0</v>
      </c>
      <c r="G10275" t="inlineStr">
        <is>
          <t>Illinois, United States</t>
        </is>
      </c>
      <c r="H10275" s="2" t="n">
        <v>45413.58505787037</v>
      </c>
      <c r="I10275" t="b">
        <v>1</v>
      </c>
      <c r="J10275" t="b">
        <v>0</v>
      </c>
      <c r="K10275" t="inlineStr">
        <is>
          <t>United States</t>
        </is>
      </c>
      <c r="L10275" t="inlineStr">
        <is>
          <t>hour</t>
        </is>
      </c>
      <c r="M10275" t="inlineStr"/>
      <c r="N10275" t="n">
        <v>31</v>
      </c>
      <c r="O10275" t="inlineStr">
        <is>
          <t>W3R Consulting</t>
        </is>
      </c>
      <c r="P10275" t="inlineStr"/>
      <c r="Q10275" t="inlineStr"/>
    </row>
    <row r="10276">
      <c r="A10276" t="inlineStr">
        <is>
          <t>Data Analyst</t>
        </is>
      </c>
      <c r="B10276" t="inlineStr">
        <is>
          <t>Data Analyst</t>
        </is>
      </c>
      <c r="C10276" t="inlineStr">
        <is>
          <t>Plano, TX</t>
        </is>
      </c>
      <c r="D10276" t="inlineStr">
        <is>
          <t>via ZipRecruiter</t>
        </is>
      </c>
      <c r="E10276" t="inlineStr">
        <is>
          <t>Full-time</t>
        </is>
      </c>
      <c r="F10276" t="b">
        <v>0</v>
      </c>
      <c r="G10276" t="inlineStr">
        <is>
          <t>Texas, United States</t>
        </is>
      </c>
      <c r="H10276" s="2" t="n">
        <v>45434.58474537037</v>
      </c>
      <c r="I10276" t="b">
        <v>0</v>
      </c>
      <c r="J10276" t="b">
        <v>1</v>
      </c>
      <c r="K10276" t="inlineStr">
        <is>
          <t>United States</t>
        </is>
      </c>
      <c r="L10276" t="inlineStr">
        <is>
          <t>hour</t>
        </is>
      </c>
      <c r="M10276" t="inlineStr"/>
      <c r="N10276" t="n">
        <v>17</v>
      </c>
      <c r="O10276" t="inlineStr">
        <is>
          <t>In2U</t>
        </is>
      </c>
      <c r="P10276" t="inlineStr">
        <is>
          <t>['excel', 'word']</t>
        </is>
      </c>
      <c r="Q10276" t="inlineStr">
        <is>
          <t>{'analyst_tools': ['excel', 'word']}</t>
        </is>
      </c>
    </row>
    <row r="10277">
      <c r="A10277" t="inlineStr">
        <is>
          <t>Data Analyst</t>
        </is>
      </c>
      <c r="B10277" t="inlineStr">
        <is>
          <t>Data Analyst</t>
        </is>
      </c>
      <c r="C10277" t="inlineStr">
        <is>
          <t>Hamilton Township, NJ</t>
        </is>
      </c>
      <c r="D10277" t="inlineStr">
        <is>
          <t>via Rockefeller Capital Management Careers</t>
        </is>
      </c>
      <c r="E10277" t="inlineStr">
        <is>
          <t>Full-time</t>
        </is>
      </c>
      <c r="F10277" t="b">
        <v>0</v>
      </c>
      <c r="G10277" t="inlineStr">
        <is>
          <t>New York, United States</t>
        </is>
      </c>
      <c r="H10277" s="2" t="n">
        <v>45418.58353009259</v>
      </c>
      <c r="I10277" t="b">
        <v>0</v>
      </c>
      <c r="J10277" t="b">
        <v>0</v>
      </c>
      <c r="K10277" t="inlineStr">
        <is>
          <t>United States</t>
        </is>
      </c>
      <c r="L10277" t="inlineStr"/>
      <c r="M10277" t="inlineStr"/>
      <c r="N10277" t="inlineStr"/>
      <c r="O10277" t="inlineStr">
        <is>
          <t>Rockefeller Capital Management</t>
        </is>
      </c>
      <c r="P10277" t="inlineStr">
        <is>
          <t>['sql', 'python', 'powershell', 'azure', 'databricks', 'react', 'power bi']</t>
        </is>
      </c>
      <c r="Q10277" t="inlineStr">
        <is>
          <t>{'analyst_tools': ['power bi'], 'cloud': ['azure', 'databricks'], 'libraries': ['react'], 'programming': ['sql', 'python', 'powershell']}</t>
        </is>
      </c>
    </row>
    <row r="10278">
      <c r="A10278" t="inlineStr">
        <is>
          <t>Data Analyst</t>
        </is>
      </c>
      <c r="B10278" t="inlineStr">
        <is>
          <t>Dp Analyst</t>
        </is>
      </c>
      <c r="C10278" t="inlineStr">
        <is>
          <t>Bertrange, Luxembourg</t>
        </is>
      </c>
      <c r="D10278" t="inlineStr">
        <is>
          <t>via Emplois Trabajo.org</t>
        </is>
      </c>
      <c r="E10278" t="inlineStr">
        <is>
          <t>Full-time</t>
        </is>
      </c>
      <c r="F10278" t="b">
        <v>0</v>
      </c>
      <c r="G10278" t="inlineStr">
        <is>
          <t>Luxembourg</t>
        </is>
      </c>
      <c r="H10278" s="2" t="n">
        <v>45416.62439814815</v>
      </c>
      <c r="I10278" t="b">
        <v>1</v>
      </c>
      <c r="J10278" t="b">
        <v>0</v>
      </c>
      <c r="K10278" t="inlineStr">
        <is>
          <t>Luxembourg</t>
        </is>
      </c>
      <c r="L10278" t="inlineStr"/>
      <c r="M10278" t="inlineStr"/>
      <c r="N10278" t="inlineStr"/>
      <c r="O10278" t="inlineStr">
        <is>
          <t>ILRES</t>
        </is>
      </c>
      <c r="P10278" t="inlineStr">
        <is>
          <t>['python', 'sql', 'excel', 'spss']</t>
        </is>
      </c>
      <c r="Q10278" t="inlineStr">
        <is>
          <t>{'analyst_tools': ['excel', 'spss'], 'programming': ['python', 'sql']}</t>
        </is>
      </c>
    </row>
    <row r="10279">
      <c r="A10279" t="inlineStr">
        <is>
          <t>Cloud Engineer</t>
        </is>
      </c>
      <c r="B10279" t="inlineStr">
        <is>
          <t>Customer Success Engineer- Prague</t>
        </is>
      </c>
      <c r="C10279" t="inlineStr">
        <is>
          <t>Prague, Czechia</t>
        </is>
      </c>
      <c r="D10279" t="inlineStr">
        <is>
          <t>via LinkedIn</t>
        </is>
      </c>
      <c r="E10279" t="inlineStr">
        <is>
          <t>Full-time</t>
        </is>
      </c>
      <c r="F10279" t="b">
        <v>0</v>
      </c>
      <c r="G10279" t="inlineStr">
        <is>
          <t>Czechia</t>
        </is>
      </c>
      <c r="H10279" s="2" t="n">
        <v>45418.60179398148</v>
      </c>
      <c r="I10279" t="b">
        <v>0</v>
      </c>
      <c r="J10279" t="b">
        <v>0</v>
      </c>
      <c r="K10279" t="inlineStr">
        <is>
          <t>Czechia</t>
        </is>
      </c>
      <c r="L10279" t="inlineStr"/>
      <c r="M10279" t="inlineStr"/>
      <c r="N10279" t="inlineStr"/>
      <c r="O10279" t="inlineStr">
        <is>
          <t>VAST Data</t>
        </is>
      </c>
      <c r="P10279" t="inlineStr">
        <is>
          <t>['bash', 'linux']</t>
        </is>
      </c>
      <c r="Q10279" t="inlineStr">
        <is>
          <t>{'os': ['linux'], 'programming': ['bash']}</t>
        </is>
      </c>
    </row>
    <row r="10280">
      <c r="A10280" t="inlineStr">
        <is>
          <t>Data Scientist</t>
        </is>
      </c>
      <c r="B10280" t="inlineStr">
        <is>
          <t>Data Scientist</t>
        </is>
      </c>
      <c r="C10280" t="inlineStr">
        <is>
          <t>Taipei, Taiwan</t>
        </is>
      </c>
      <c r="D10280" t="inlineStr">
        <is>
          <t>via LinkedIn</t>
        </is>
      </c>
      <c r="E10280" t="inlineStr"/>
      <c r="F10280" t="b">
        <v>0</v>
      </c>
      <c r="G10280" t="inlineStr">
        <is>
          <t>Taiwan</t>
        </is>
      </c>
      <c r="H10280" s="2" t="n">
        <v>45433.64222222222</v>
      </c>
      <c r="I10280" t="b">
        <v>0</v>
      </c>
      <c r="J10280" t="b">
        <v>0</v>
      </c>
      <c r="K10280" t="inlineStr">
        <is>
          <t>Taiwan</t>
        </is>
      </c>
      <c r="L10280" t="inlineStr"/>
      <c r="M10280" t="inlineStr"/>
      <c r="N10280" t="inlineStr"/>
      <c r="O10280" t="inlineStr">
        <is>
          <t>dentsu</t>
        </is>
      </c>
      <c r="P10280" t="inlineStr">
        <is>
          <t>['sql', 'python', 'r', 'java', 'aws', 'azure', 'gcp', 'tensorflow', 'pytorch', 'scikit-learn', 'hadoop', 'spark', 'tableau', 'power bi', 'looker']</t>
        </is>
      </c>
      <c r="Q10280" t="inlineStr">
        <is>
          <t>{'analyst_tools': ['tableau', 'power bi', 'looker'], 'cloud': ['aws', 'azure', 'gcp'], 'libraries': ['tensorflow', 'pytorch', 'scikit-learn', 'hadoop', 'spark'], 'programming': ['sql', 'python', 'r', 'java']}</t>
        </is>
      </c>
    </row>
    <row r="10281">
      <c r="A10281" t="inlineStr">
        <is>
          <t>Data Scientist</t>
        </is>
      </c>
      <c r="B10281" t="inlineStr">
        <is>
          <t>Product Data Scientist</t>
        </is>
      </c>
      <c r="C10281" t="inlineStr">
        <is>
          <t>Lisbon, Portugal</t>
        </is>
      </c>
      <c r="D10281" t="inlineStr">
        <is>
          <t>via Indeed</t>
        </is>
      </c>
      <c r="E10281" t="inlineStr">
        <is>
          <t>Full-time</t>
        </is>
      </c>
      <c r="F10281" t="b">
        <v>0</v>
      </c>
      <c r="G10281" t="inlineStr">
        <is>
          <t>Portugal</t>
        </is>
      </c>
      <c r="H10281" s="2" t="n">
        <v>45422.59982638889</v>
      </c>
      <c r="I10281" t="b">
        <v>0</v>
      </c>
      <c r="J10281" t="b">
        <v>0</v>
      </c>
      <c r="K10281" t="inlineStr">
        <is>
          <t>Portugal</t>
        </is>
      </c>
      <c r="L10281" t="inlineStr"/>
      <c r="M10281" t="inlineStr"/>
      <c r="N10281" t="inlineStr"/>
      <c r="O10281" t="inlineStr">
        <is>
          <t>Feedzai</t>
        </is>
      </c>
      <c r="P10281" t="inlineStr">
        <is>
          <t>['python', 'java', 'numpy', 'pandas', 'scikit-learn', 'pyspark', 'spark', 'hadoop', 'terminal']</t>
        </is>
      </c>
      <c r="Q10281" t="inlineStr">
        <is>
          <t>{'libraries': ['numpy', 'pandas', 'scikit-learn', 'pyspark', 'spark', 'hadoop'], 'other': ['terminal'], 'programming': ['python', 'java']}</t>
        </is>
      </c>
    </row>
    <row r="10282">
      <c r="A10282" t="inlineStr">
        <is>
          <t>Data Engineer</t>
        </is>
      </c>
      <c r="B10282" t="inlineStr">
        <is>
          <t>Data Engineer</t>
        </is>
      </c>
      <c r="C10282" t="inlineStr">
        <is>
          <t>Anywhere</t>
        </is>
      </c>
      <c r="D10282" t="inlineStr">
        <is>
          <t>via CV-Library</t>
        </is>
      </c>
      <c r="E10282" t="inlineStr">
        <is>
          <t>Contractor</t>
        </is>
      </c>
      <c r="F10282" t="b">
        <v>1</v>
      </c>
      <c r="G10282" t="inlineStr">
        <is>
          <t>United Kingdom</t>
        </is>
      </c>
      <c r="H10282" s="2" t="n">
        <v>45427.59383101852</v>
      </c>
      <c r="I10282" t="b">
        <v>0</v>
      </c>
      <c r="J10282" t="b">
        <v>0</v>
      </c>
      <c r="K10282" t="inlineStr">
        <is>
          <t>United Kingdom</t>
        </is>
      </c>
      <c r="L10282" t="inlineStr"/>
      <c r="M10282" t="inlineStr"/>
      <c r="N10282" t="inlineStr"/>
      <c r="O10282" t="inlineStr">
        <is>
          <t>Pontoon</t>
        </is>
      </c>
      <c r="P10282" t="inlineStr">
        <is>
          <t>['sql', 'snowflake', 'ssis', 'sap', 'tableau']</t>
        </is>
      </c>
      <c r="Q10282" t="inlineStr">
        <is>
          <t>{'analyst_tools': ['ssis', 'sap', 'tableau'], 'cloud': ['snowflake'], 'programming': ['sql']}</t>
        </is>
      </c>
    </row>
    <row r="10283">
      <c r="A10283" t="inlineStr">
        <is>
          <t>Senior Data Engineer</t>
        </is>
      </c>
      <c r="B10283" t="inlineStr">
        <is>
          <t>Senior Data Engineer</t>
        </is>
      </c>
      <c r="C10283" t="inlineStr">
        <is>
          <t>Germany</t>
        </is>
      </c>
      <c r="D10283" t="inlineStr">
        <is>
          <t>via LinkedIn</t>
        </is>
      </c>
      <c r="E10283" t="inlineStr">
        <is>
          <t>Full-time</t>
        </is>
      </c>
      <c r="F10283" t="b">
        <v>0</v>
      </c>
      <c r="G10283" t="inlineStr">
        <is>
          <t>Germany</t>
        </is>
      </c>
      <c r="H10283" s="2" t="n">
        <v>45419.59761574074</v>
      </c>
      <c r="I10283" t="b">
        <v>0</v>
      </c>
      <c r="J10283" t="b">
        <v>0</v>
      </c>
      <c r="K10283" t="inlineStr">
        <is>
          <t>Germany</t>
        </is>
      </c>
      <c r="L10283" t="inlineStr"/>
      <c r="M10283" t="inlineStr"/>
      <c r="N10283" t="inlineStr"/>
      <c r="O10283" t="inlineStr">
        <is>
          <t>Vantage Consulting</t>
        </is>
      </c>
      <c r="P10283" t="inlineStr">
        <is>
          <t>['python', 'azure']</t>
        </is>
      </c>
      <c r="Q10283" t="inlineStr">
        <is>
          <t>{'cloud': ['azure'], 'programming': ['python']}</t>
        </is>
      </c>
    </row>
    <row r="10284">
      <c r="A10284" t="inlineStr">
        <is>
          <t>Data Engineer</t>
        </is>
      </c>
      <c r="B10284" t="inlineStr">
        <is>
          <t>Cloud Data Engineers</t>
        </is>
      </c>
      <c r="C10284" t="inlineStr">
        <is>
          <t>Ontario, Canada</t>
        </is>
      </c>
      <c r="D10284" t="inlineStr">
        <is>
          <t>via ZipRecruiter</t>
        </is>
      </c>
      <c r="E10284" t="inlineStr">
        <is>
          <t>Full-time</t>
        </is>
      </c>
      <c r="F10284" t="b">
        <v>0</v>
      </c>
      <c r="G10284" t="inlineStr">
        <is>
          <t>Canada</t>
        </is>
      </c>
      <c r="H10284" s="2" t="n">
        <v>45422.60030092593</v>
      </c>
      <c r="I10284" t="b">
        <v>1</v>
      </c>
      <c r="J10284" t="b">
        <v>0</v>
      </c>
      <c r="K10284" t="inlineStr">
        <is>
          <t>Canada</t>
        </is>
      </c>
      <c r="L10284" t="inlineStr"/>
      <c r="M10284" t="inlineStr"/>
      <c r="N10284" t="inlineStr"/>
      <c r="O10284" t="inlineStr">
        <is>
          <t>infinity Solutions</t>
        </is>
      </c>
      <c r="P10284" t="inlineStr">
        <is>
          <t>['python', 'sql', 'aws', 'airflow']</t>
        </is>
      </c>
      <c r="Q10284" t="inlineStr">
        <is>
          <t>{'cloud': ['aws'], 'libraries': ['airflow'], 'programming': ['python', 'sql']}</t>
        </is>
      </c>
    </row>
    <row r="10285">
      <c r="A10285" t="inlineStr">
        <is>
          <t>Data Scientist</t>
        </is>
      </c>
      <c r="B10285" t="inlineStr">
        <is>
          <t>Data Scientist</t>
        </is>
      </c>
      <c r="C10285" t="inlineStr">
        <is>
          <t>Philippines</t>
        </is>
      </c>
      <c r="D10285" t="inlineStr">
        <is>
          <t>via Indeed</t>
        </is>
      </c>
      <c r="E10285" t="inlineStr">
        <is>
          <t>Full-time</t>
        </is>
      </c>
      <c r="F10285" t="b">
        <v>0</v>
      </c>
      <c r="G10285" t="inlineStr">
        <is>
          <t>Philippines</t>
        </is>
      </c>
      <c r="H10285" s="2" t="n">
        <v>45441.59716435185</v>
      </c>
      <c r="I10285" t="b">
        <v>0</v>
      </c>
      <c r="J10285" t="b">
        <v>0</v>
      </c>
      <c r="K10285" t="inlineStr">
        <is>
          <t>Philippines</t>
        </is>
      </c>
      <c r="L10285" t="inlineStr"/>
      <c r="M10285" t="inlineStr"/>
      <c r="N10285" t="inlineStr"/>
      <c r="O10285" t="inlineStr">
        <is>
          <t>NodeFlair</t>
        </is>
      </c>
      <c r="P10285" t="inlineStr">
        <is>
          <t>['r', 'python', 'aws', 'gcp', 'spark', 'kafka', 'hadoop', 'docker', 'kubernetes']</t>
        </is>
      </c>
      <c r="Q10285" t="inlineStr">
        <is>
          <t>{'cloud': ['aws', 'gcp'], 'libraries': ['spark', 'kafka', 'hadoop'], 'other': ['docker', 'kubernetes'], 'programming': ['r', 'python']}</t>
        </is>
      </c>
    </row>
    <row r="10286">
      <c r="A10286" t="inlineStr">
        <is>
          <t>Software Engineer</t>
        </is>
      </c>
      <c r="B10286" t="inlineStr">
        <is>
          <t>(Senior) Automation Engineer</t>
        </is>
      </c>
      <c r="C10286" t="inlineStr">
        <is>
          <t>Denmark</t>
        </is>
      </c>
      <c r="D10286" t="inlineStr">
        <is>
          <t>via LinkedIn</t>
        </is>
      </c>
      <c r="E10286" t="inlineStr">
        <is>
          <t>Full-time</t>
        </is>
      </c>
      <c r="F10286" t="b">
        <v>0</v>
      </c>
      <c r="G10286" t="inlineStr">
        <is>
          <t>Denmark</t>
        </is>
      </c>
      <c r="H10286" s="2" t="n">
        <v>45443.60005787037</v>
      </c>
      <c r="I10286" t="b">
        <v>0</v>
      </c>
      <c r="J10286" t="b">
        <v>0</v>
      </c>
      <c r="K10286" t="inlineStr">
        <is>
          <t>Denmark</t>
        </is>
      </c>
      <c r="L10286" t="inlineStr"/>
      <c r="M10286" t="inlineStr"/>
      <c r="N10286" t="inlineStr"/>
      <c r="O10286" t="inlineStr">
        <is>
          <t>Novo Nordisk</t>
        </is>
      </c>
      <c r="P10286" t="inlineStr">
        <is>
          <t>['sql', 'c#', 'python', 'azure']</t>
        </is>
      </c>
      <c r="Q10286" t="inlineStr">
        <is>
          <t>{'cloud': ['azure'], 'programming': ['sql', 'c#', 'python']}</t>
        </is>
      </c>
    </row>
    <row r="10287">
      <c r="A10287" t="inlineStr">
        <is>
          <t>Data Scientist</t>
        </is>
      </c>
      <c r="B10287" t="inlineStr">
        <is>
          <t>Data Management Specialist</t>
        </is>
      </c>
      <c r="C10287" t="inlineStr">
        <is>
          <t>United Kingdom</t>
        </is>
      </c>
      <c r="D10287" t="inlineStr">
        <is>
          <t>via LinkedIn</t>
        </is>
      </c>
      <c r="E10287" t="inlineStr">
        <is>
          <t>Contractor and Temp work</t>
        </is>
      </c>
      <c r="F10287" t="b">
        <v>0</v>
      </c>
      <c r="G10287" t="inlineStr">
        <is>
          <t>United Kingdom</t>
        </is>
      </c>
      <c r="H10287" s="2" t="n">
        <v>45421.59518518519</v>
      </c>
      <c r="I10287" t="b">
        <v>0</v>
      </c>
      <c r="J10287" t="b">
        <v>0</v>
      </c>
      <c r="K10287" t="inlineStr">
        <is>
          <t>United Kingdom</t>
        </is>
      </c>
      <c r="L10287" t="inlineStr"/>
      <c r="M10287" t="inlineStr"/>
      <c r="N10287" t="inlineStr"/>
      <c r="O10287" t="inlineStr">
        <is>
          <t>Adecco</t>
        </is>
      </c>
      <c r="P10287" t="inlineStr"/>
      <c r="Q10287" t="inlineStr"/>
    </row>
    <row r="10288">
      <c r="A10288" t="inlineStr">
        <is>
          <t>Business Analyst</t>
        </is>
      </c>
      <c r="B10288" t="inlineStr">
        <is>
          <t>Business Analyst Jr. CAM</t>
        </is>
      </c>
      <c r="C10288" t="inlineStr">
        <is>
          <t>Puerto Rico</t>
        </is>
      </c>
      <c r="D10288" t="inlineStr">
        <is>
          <t>via Indeed</t>
        </is>
      </c>
      <c r="E10288" t="inlineStr">
        <is>
          <t>Full-time</t>
        </is>
      </c>
      <c r="F10288" t="b">
        <v>0</v>
      </c>
      <c r="G10288" t="inlineStr">
        <is>
          <t>Puerto Rico</t>
        </is>
      </c>
      <c r="H10288" s="2" t="n">
        <v>45433.64902777778</v>
      </c>
      <c r="I10288" t="b">
        <v>0</v>
      </c>
      <c r="J10288" t="b">
        <v>0</v>
      </c>
      <c r="K10288" t="inlineStr">
        <is>
          <t>Puerto Rico</t>
        </is>
      </c>
      <c r="L10288" t="inlineStr"/>
      <c r="M10288" t="inlineStr"/>
      <c r="N10288" t="inlineStr"/>
      <c r="O10288" t="inlineStr">
        <is>
          <t>Chubb</t>
        </is>
      </c>
      <c r="P10288" t="inlineStr">
        <is>
          <t>['sql', 'java', 'vba', 'word', 'excel']</t>
        </is>
      </c>
      <c r="Q10288" t="inlineStr">
        <is>
          <t>{'analyst_tools': ['word', 'excel'], 'programming': ['sql', 'java', 'vba']}</t>
        </is>
      </c>
    </row>
    <row r="10289">
      <c r="A10289" t="inlineStr">
        <is>
          <t>Data Engineer</t>
        </is>
      </c>
      <c r="B10289" t="inlineStr">
        <is>
          <t>Data Engineer</t>
        </is>
      </c>
      <c r="C10289" t="inlineStr">
        <is>
          <t>Montreal, QC, Canada</t>
        </is>
      </c>
      <c r="D10289" t="inlineStr">
        <is>
          <t>via Indeed</t>
        </is>
      </c>
      <c r="E10289" t="inlineStr">
        <is>
          <t>Full-time</t>
        </is>
      </c>
      <c r="F10289" t="b">
        <v>0</v>
      </c>
      <c r="G10289" t="inlineStr">
        <is>
          <t>Canada</t>
        </is>
      </c>
      <c r="H10289" s="2" t="n">
        <v>45420.59482638889</v>
      </c>
      <c r="I10289" t="b">
        <v>1</v>
      </c>
      <c r="J10289" t="b">
        <v>0</v>
      </c>
      <c r="K10289" t="inlineStr">
        <is>
          <t>Canada</t>
        </is>
      </c>
      <c r="L10289" t="inlineStr"/>
      <c r="M10289" t="inlineStr"/>
      <c r="N10289" t="inlineStr"/>
      <c r="O10289" t="inlineStr">
        <is>
          <t>Octav</t>
        </is>
      </c>
      <c r="P10289" t="inlineStr">
        <is>
          <t>['typescript', 'python', 'sql', 'aws', 'tensorflow', 'pytorch', 'kafka', 'airflow']</t>
        </is>
      </c>
      <c r="Q10289" t="inlineStr">
        <is>
          <t>{'cloud': ['aws'], 'libraries': ['tensorflow', 'pytorch', 'kafka', 'airflow'], 'programming': ['typescript', 'python', 'sql']}</t>
        </is>
      </c>
    </row>
    <row r="10290">
      <c r="A10290" t="inlineStr">
        <is>
          <t>Senior Data Analyst</t>
        </is>
      </c>
      <c r="B10290" t="inlineStr">
        <is>
          <t>Senior Data Analyst:in Mit Schwerpunkt Digital</t>
        </is>
      </c>
      <c r="C10290" t="inlineStr">
        <is>
          <t>Vienna, Austria</t>
        </is>
      </c>
      <c r="D10290" t="inlineStr">
        <is>
          <t>via Trabajo.org - Stellenangebote, Arbeit</t>
        </is>
      </c>
      <c r="E10290" t="inlineStr">
        <is>
          <t>Full-time</t>
        </is>
      </c>
      <c r="F10290" t="b">
        <v>0</v>
      </c>
      <c r="G10290" t="inlineStr">
        <is>
          <t>Austria</t>
        </is>
      </c>
      <c r="H10290" s="2" t="n">
        <v>45418.62484953704</v>
      </c>
      <c r="I10290" t="b">
        <v>1</v>
      </c>
      <c r="J10290" t="b">
        <v>0</v>
      </c>
      <c r="K10290" t="inlineStr">
        <is>
          <t>Austria</t>
        </is>
      </c>
      <c r="L10290" t="inlineStr"/>
      <c r="M10290" t="inlineStr"/>
      <c r="N10290" t="inlineStr"/>
      <c r="O10290" t="inlineStr">
        <is>
          <t>Die Karrierearchitekten</t>
        </is>
      </c>
      <c r="P10290" t="inlineStr">
        <is>
          <t>['python']</t>
        </is>
      </c>
      <c r="Q10290" t="inlineStr">
        <is>
          <t>{'programming': ['python']}</t>
        </is>
      </c>
    </row>
    <row r="10291">
      <c r="A10291" t="inlineStr">
        <is>
          <t>Data Scientist</t>
        </is>
      </c>
      <c r="B10291" t="inlineStr">
        <is>
          <t>Data Analyst / Data Scientist</t>
        </is>
      </c>
      <c r="C10291" t="inlineStr">
        <is>
          <t>Reggio Emilia, Province of Reggio Emilia, Italy</t>
        </is>
      </c>
      <c r="D10291" t="inlineStr">
        <is>
          <t>via Indeed</t>
        </is>
      </c>
      <c r="E10291" t="inlineStr">
        <is>
          <t>Full-time</t>
        </is>
      </c>
      <c r="F10291" t="b">
        <v>0</v>
      </c>
      <c r="G10291" t="inlineStr">
        <is>
          <t>Italy</t>
        </is>
      </c>
      <c r="H10291" s="2" t="n">
        <v>45421.60525462963</v>
      </c>
      <c r="I10291" t="b">
        <v>0</v>
      </c>
      <c r="J10291" t="b">
        <v>0</v>
      </c>
      <c r="K10291" t="inlineStr">
        <is>
          <t>Italy</t>
        </is>
      </c>
      <c r="L10291" t="inlineStr"/>
      <c r="M10291" t="inlineStr"/>
      <c r="N10291" t="inlineStr"/>
      <c r="O10291" t="inlineStr">
        <is>
          <t>Caleffi S.P.A</t>
        </is>
      </c>
      <c r="P10291" t="inlineStr">
        <is>
          <t>['python', 'r', 'bash', 'sql', 'nosql', 'mongodb', 'mongodb', 'scala', 'java', 'c', 'neo4j', 'aws', 'gcp', 'azure', 'hadoop', 'spark', 'pyspark', 'qlik', 'power bi', 'tableau', 'git']</t>
        </is>
      </c>
      <c r="Q10291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10292">
      <c r="A10292" t="inlineStr">
        <is>
          <t>Data Scientist</t>
        </is>
      </c>
      <c r="B10292" t="inlineStr">
        <is>
          <t>Data Scientist</t>
        </is>
      </c>
      <c r="C10292" t="inlineStr">
        <is>
          <t>Manama, Bahrain</t>
        </is>
      </c>
      <c r="D10292" t="inlineStr">
        <is>
          <t>via Indeed</t>
        </is>
      </c>
      <c r="E10292" t="inlineStr">
        <is>
          <t>Full-time</t>
        </is>
      </c>
      <c r="F10292" t="b">
        <v>0</v>
      </c>
      <c r="G10292" t="inlineStr">
        <is>
          <t>Bahrain</t>
        </is>
      </c>
      <c r="H10292" s="2" t="n">
        <v>45421.61092592592</v>
      </c>
      <c r="I10292" t="b">
        <v>0</v>
      </c>
      <c r="J10292" t="b">
        <v>0</v>
      </c>
      <c r="K10292" t="inlineStr">
        <is>
          <t>Bahrain</t>
        </is>
      </c>
      <c r="L10292" t="inlineStr"/>
      <c r="M10292" t="inlineStr"/>
      <c r="N10292" t="inlineStr"/>
      <c r="O10292" t="inlineStr">
        <is>
          <t>Bank ABC</t>
        </is>
      </c>
      <c r="P10292" t="inlineStr"/>
      <c r="Q10292" t="inlineStr"/>
    </row>
    <row r="10293">
      <c r="A10293" t="inlineStr">
        <is>
          <t>Data Scientist</t>
        </is>
      </c>
      <c r="B10293" t="inlineStr">
        <is>
          <t>Data Scientist</t>
        </is>
      </c>
      <c r="C10293" t="inlineStr">
        <is>
          <t>Milan, Metropolitan City of Milan, Italy</t>
        </is>
      </c>
      <c r="D10293" t="inlineStr">
        <is>
          <t>via LinkedIn</t>
        </is>
      </c>
      <c r="E10293" t="inlineStr">
        <is>
          <t>Full-time</t>
        </is>
      </c>
      <c r="F10293" t="b">
        <v>0</v>
      </c>
      <c r="G10293" t="inlineStr">
        <is>
          <t>Italy</t>
        </is>
      </c>
      <c r="H10293" s="2" t="n">
        <v>45434.61164351852</v>
      </c>
      <c r="I10293" t="b">
        <v>0</v>
      </c>
      <c r="J10293" t="b">
        <v>0</v>
      </c>
      <c r="K10293" t="inlineStr">
        <is>
          <t>Italy</t>
        </is>
      </c>
      <c r="L10293" t="inlineStr"/>
      <c r="M10293" t="inlineStr"/>
      <c r="N10293" t="inlineStr"/>
      <c r="O10293" t="inlineStr">
        <is>
          <t>LHH</t>
        </is>
      </c>
      <c r="P10293" t="inlineStr">
        <is>
          <t>['sql', 'r', 'python', 'excel']</t>
        </is>
      </c>
      <c r="Q10293" t="inlineStr">
        <is>
          <t>{'analyst_tools': ['excel'], 'programming': ['sql', 'r', 'python']}</t>
        </is>
      </c>
    </row>
    <row r="10294">
      <c r="A10294" t="inlineStr">
        <is>
          <t>Data Engineer</t>
        </is>
      </c>
      <c r="B10294" t="inlineStr">
        <is>
          <t>Senior Data Engineer I</t>
        </is>
      </c>
      <c r="C10294" t="inlineStr">
        <is>
          <t>Anywhere</t>
        </is>
      </c>
      <c r="D10294" t="inlineStr">
        <is>
          <t>via Built In</t>
        </is>
      </c>
      <c r="E10294" t="inlineStr">
        <is>
          <t>Full-time</t>
        </is>
      </c>
      <c r="F10294" t="b">
        <v>1</v>
      </c>
      <c r="G10294" t="inlineStr">
        <is>
          <t>Canada</t>
        </is>
      </c>
      <c r="H10294" s="2" t="n">
        <v>45429.59353009259</v>
      </c>
      <c r="I10294" t="b">
        <v>1</v>
      </c>
      <c r="J10294" t="b">
        <v>0</v>
      </c>
      <c r="K10294" t="inlineStr">
        <is>
          <t>Canada</t>
        </is>
      </c>
      <c r="L10294" t="inlineStr">
        <is>
          <t>year</t>
        </is>
      </c>
      <c r="M10294" t="n">
        <v>125300</v>
      </c>
      <c r="N10294" t="inlineStr"/>
      <c r="O10294" t="inlineStr">
        <is>
          <t>Affinity.co</t>
        </is>
      </c>
      <c r="P10294" t="inlineStr">
        <is>
          <t>['python', 'scala', 'databricks', 'aws', 'redshift', 'spark', 'hadoop', 'kafka', 'kubernetes']</t>
        </is>
      </c>
      <c r="Q10294" t="inlineStr">
        <is>
          <t>{'cloud': ['databricks', 'aws', 'redshift'], 'libraries': ['spark', 'hadoop', 'kafka'], 'other': ['kubernetes'], 'programming': ['python', 'scala']}</t>
        </is>
      </c>
    </row>
    <row r="10295">
      <c r="A10295" t="inlineStr">
        <is>
          <t>Data Scientist</t>
        </is>
      </c>
      <c r="B10295" t="inlineStr">
        <is>
          <t>Data scientist- SQL/ AI/ Python</t>
        </is>
      </c>
      <c r="C10295" t="inlineStr">
        <is>
          <t>Brussels, Belgium</t>
        </is>
      </c>
      <c r="D10295" t="inlineStr">
        <is>
          <t>via LinkedIn Belgium</t>
        </is>
      </c>
      <c r="E10295" t="inlineStr">
        <is>
          <t>Full-time</t>
        </is>
      </c>
      <c r="F10295" t="b">
        <v>0</v>
      </c>
      <c r="G10295" t="inlineStr">
        <is>
          <t>Belgium</t>
        </is>
      </c>
      <c r="H10295" s="2" t="n">
        <v>45418.60885416667</v>
      </c>
      <c r="I10295" t="b">
        <v>1</v>
      </c>
      <c r="J10295" t="b">
        <v>0</v>
      </c>
      <c r="K10295" t="inlineStr">
        <is>
          <t>Belgium</t>
        </is>
      </c>
      <c r="L10295" t="inlineStr"/>
      <c r="M10295" t="inlineStr"/>
      <c r="N10295" t="inlineStr"/>
      <c r="O10295" t="inlineStr">
        <is>
          <t>NTT DATA Europe &amp; Latam</t>
        </is>
      </c>
      <c r="P10295" t="inlineStr"/>
      <c r="Q10295" t="inlineStr"/>
    </row>
    <row r="10296">
      <c r="A10296" t="inlineStr">
        <is>
          <t>Data Analyst</t>
        </is>
      </c>
      <c r="B10296" t="inlineStr">
        <is>
          <t>Data Analyst 4</t>
        </is>
      </c>
      <c r="C10296" t="inlineStr">
        <is>
          <t>Virginia Beach, VA</t>
        </is>
      </c>
      <c r="D10296" t="inlineStr">
        <is>
          <t>via LinkedIn</t>
        </is>
      </c>
      <c r="E10296" t="inlineStr">
        <is>
          <t>Full-time</t>
        </is>
      </c>
      <c r="F10296" t="b">
        <v>0</v>
      </c>
      <c r="G10296" t="inlineStr">
        <is>
          <t>Georgia</t>
        </is>
      </c>
      <c r="H10296" s="2" t="n">
        <v>45426.63304398148</v>
      </c>
      <c r="I10296" t="b">
        <v>0</v>
      </c>
      <c r="J10296" t="b">
        <v>0</v>
      </c>
      <c r="K10296" t="inlineStr">
        <is>
          <t>United States</t>
        </is>
      </c>
      <c r="L10296" t="inlineStr"/>
      <c r="M10296" t="inlineStr"/>
      <c r="N10296" t="inlineStr"/>
      <c r="O10296" t="inlineStr">
        <is>
          <t>Dice</t>
        </is>
      </c>
      <c r="P10296" t="inlineStr">
        <is>
          <t>['sql', 'r', 'excel']</t>
        </is>
      </c>
      <c r="Q10296" t="inlineStr">
        <is>
          <t>{'analyst_tools': ['excel'], 'programming': ['sql', 'r']}</t>
        </is>
      </c>
    </row>
    <row r="10297">
      <c r="A10297" t="inlineStr">
        <is>
          <t>Machine Learning Engineer</t>
        </is>
      </c>
      <c r="B10297" t="inlineStr">
        <is>
          <t>Genarative AI</t>
        </is>
      </c>
      <c r="C10297" t="inlineStr">
        <is>
          <t>Austin, TX</t>
        </is>
      </c>
      <c r="D10297" t="inlineStr">
        <is>
          <t>via LinkedIn</t>
        </is>
      </c>
      <c r="E10297" t="inlineStr">
        <is>
          <t>Full-time</t>
        </is>
      </c>
      <c r="F10297" t="b">
        <v>0</v>
      </c>
      <c r="G10297" t="inlineStr">
        <is>
          <t>Sudan</t>
        </is>
      </c>
      <c r="H10297" s="2" t="n">
        <v>45441.61644675926</v>
      </c>
      <c r="I10297" t="b">
        <v>0</v>
      </c>
      <c r="J10297" t="b">
        <v>0</v>
      </c>
      <c r="K10297" t="inlineStr">
        <is>
          <t>Sudan</t>
        </is>
      </c>
      <c r="L10297" t="inlineStr"/>
      <c r="M10297" t="inlineStr"/>
      <c r="N10297" t="inlineStr"/>
      <c r="O10297" t="inlineStr">
        <is>
          <t>Headway Tek Inc</t>
        </is>
      </c>
      <c r="P10297" t="inlineStr">
        <is>
          <t>['aws', 'gcp', 'azure', 'pytorch', 'tensorflow', 'airflow', 'spark', 'kafka', 'kubernetes', 'docker', 'gitlab']</t>
        </is>
      </c>
      <c r="Q10297" t="inlineStr">
        <is>
          <t>{'cloud': ['aws', 'gcp', 'azure'], 'libraries': ['pytorch', 'tensorflow', 'airflow', 'spark', 'kafka'], 'other': ['kubernetes', 'docker', 'gitlab']}</t>
        </is>
      </c>
    </row>
    <row r="10298">
      <c r="A10298" t="inlineStr">
        <is>
          <t>Senior Data Engineer</t>
        </is>
      </c>
      <c r="B10298" t="inlineStr">
        <is>
          <t>Senior Data Engineer</t>
        </is>
      </c>
      <c r="C10298" t="inlineStr">
        <is>
          <t>Anywhere</t>
        </is>
      </c>
      <c r="D10298" t="inlineStr">
        <is>
          <t>via LinkedIn</t>
        </is>
      </c>
      <c r="E10298" t="inlineStr">
        <is>
          <t>Full-time</t>
        </is>
      </c>
      <c r="F10298" t="b">
        <v>1</v>
      </c>
      <c r="G10298" t="inlineStr">
        <is>
          <t>Florida, United States</t>
        </is>
      </c>
      <c r="H10298" s="2" t="n">
        <v>45435.59229166667</v>
      </c>
      <c r="I10298" t="b">
        <v>0</v>
      </c>
      <c r="J10298" t="b">
        <v>0</v>
      </c>
      <c r="K10298" t="inlineStr">
        <is>
          <t>United States</t>
        </is>
      </c>
      <c r="L10298" t="inlineStr"/>
      <c r="M10298" t="inlineStr"/>
      <c r="N10298" t="inlineStr"/>
      <c r="O10298" t="inlineStr">
        <is>
          <t>VICE Workforce Solutions</t>
        </is>
      </c>
      <c r="P10298" t="inlineStr">
        <is>
          <t>['python', 'scala', 'sql', 'sql server', 'azure', 'databricks', 'pyspark', 'power bi', 'git']</t>
        </is>
      </c>
      <c r="Q10298" t="inlineStr">
        <is>
          <t>{'analyst_tools': ['power bi'], 'cloud': ['azure', 'databricks'], 'databases': ['sql server'], 'libraries': ['pyspark'], 'other': ['git'], 'programming': ['python', 'scala', 'sql']}</t>
        </is>
      </c>
    </row>
    <row r="10299">
      <c r="A10299" t="inlineStr">
        <is>
          <t>Data Engineer</t>
        </is>
      </c>
      <c r="B10299" t="inlineStr">
        <is>
          <t>Datastore Engineer</t>
        </is>
      </c>
      <c r="C10299" t="inlineStr">
        <is>
          <t>Chiasso, Switzerland</t>
        </is>
      </c>
      <c r="D10299" t="inlineStr">
        <is>
          <t>via Smart Recruiters Jobs</t>
        </is>
      </c>
      <c r="E10299" t="inlineStr">
        <is>
          <t>Full-time</t>
        </is>
      </c>
      <c r="F10299" t="b">
        <v>0</v>
      </c>
      <c r="G10299" t="inlineStr">
        <is>
          <t>Switzerland</t>
        </is>
      </c>
      <c r="H10299" s="2" t="n">
        <v>45418.62456018518</v>
      </c>
      <c r="I10299" t="b">
        <v>1</v>
      </c>
      <c r="J10299" t="b">
        <v>0</v>
      </c>
      <c r="K10299" t="inlineStr">
        <is>
          <t>Switzerland</t>
        </is>
      </c>
      <c r="L10299" t="inlineStr"/>
      <c r="M10299" t="inlineStr"/>
      <c r="N10299" t="inlineStr"/>
      <c r="O10299" t="inlineStr">
        <is>
          <t>lastminute.com</t>
        </is>
      </c>
      <c r="P10299" t="inlineStr">
        <is>
          <t>['mongodb', 'mongodb', 'nosql', 'java', 'mysql', 'redis', 'elasticsearch', 'dynamodb', 'aws', 'kafka', 'linux', 'centos', 'ansible', 'terraform']</t>
        </is>
      </c>
      <c r="Q10299" t="inlineStr">
        <is>
          <t>{'cloud': ['aws'], 'databases': ['mongodb', 'mysql', 'redis', 'elasticsearch', 'dynamodb'], 'libraries': ['kafka'], 'os': ['linux', 'centos'], 'other': ['ansible', 'terraform'], 'programming': ['mongodb', 'nosql', 'java']}</t>
        </is>
      </c>
    </row>
    <row r="10300">
      <c r="A10300" t="inlineStr">
        <is>
          <t>Data Engineer</t>
        </is>
      </c>
      <c r="B10300" t="inlineStr">
        <is>
          <t>ETL Data Engineer Talend - 7+ yrs</t>
        </is>
      </c>
      <c r="C10300" t="inlineStr">
        <is>
          <t>Riyadh Saudi Arabia</t>
        </is>
      </c>
      <c r="D10300" t="inlineStr">
        <is>
          <t>via LinkedIn</t>
        </is>
      </c>
      <c r="E10300" t="inlineStr">
        <is>
          <t>Full-time</t>
        </is>
      </c>
      <c r="F10300" t="b">
        <v>0</v>
      </c>
      <c r="G10300" t="inlineStr">
        <is>
          <t>Saudi Arabia</t>
        </is>
      </c>
      <c r="H10300" s="2" t="n">
        <v>45432.59806712963</v>
      </c>
      <c r="I10300" t="b">
        <v>0</v>
      </c>
      <c r="J10300" t="b">
        <v>0</v>
      </c>
      <c r="K10300" t="inlineStr">
        <is>
          <t>Saudi Arabia</t>
        </is>
      </c>
      <c r="L10300" t="inlineStr"/>
      <c r="M10300" t="inlineStr"/>
      <c r="N10300" t="inlineStr"/>
      <c r="O10300" t="inlineStr">
        <is>
          <t>ADFAR Tech Ventures</t>
        </is>
      </c>
      <c r="P10300" t="inlineStr">
        <is>
          <t>['sql', 'html', 'css', 'python', 'java']</t>
        </is>
      </c>
      <c r="Q10300" t="inlineStr">
        <is>
          <t>{'programming': ['sql', 'html', 'css', 'python', 'java']}</t>
        </is>
      </c>
    </row>
    <row r="10301">
      <c r="A10301" t="inlineStr">
        <is>
          <t>Data Engineer</t>
        </is>
      </c>
      <c r="B10301" t="inlineStr">
        <is>
          <t>Data Engineer</t>
        </is>
      </c>
      <c r="C10301" t="inlineStr">
        <is>
          <t>Anywhere</t>
        </is>
      </c>
      <c r="D10301" t="inlineStr">
        <is>
          <t>via LinkedIn</t>
        </is>
      </c>
      <c r="E10301" t="inlineStr">
        <is>
          <t>Full-time</t>
        </is>
      </c>
      <c r="F10301" t="b">
        <v>1</v>
      </c>
      <c r="G10301" t="inlineStr">
        <is>
          <t>Italy</t>
        </is>
      </c>
      <c r="H10301" s="2" t="n">
        <v>45432.60021990741</v>
      </c>
      <c r="I10301" t="b">
        <v>0</v>
      </c>
      <c r="J10301" t="b">
        <v>0</v>
      </c>
      <c r="K10301" t="inlineStr">
        <is>
          <t>Italy</t>
        </is>
      </c>
      <c r="L10301" t="inlineStr"/>
      <c r="M10301" t="inlineStr"/>
      <c r="N10301" t="inlineStr"/>
      <c r="O10301" t="inlineStr">
        <is>
          <t>Relatech</t>
        </is>
      </c>
      <c r="P10301" t="inlineStr">
        <is>
          <t>['python', 'java', 'scala', 'sql', 'databricks', 'snowflake', 'aws', 'azure', 'hadoop', 'spark', 'kafka']</t>
        </is>
      </c>
      <c r="Q10301" t="inlineStr">
        <is>
          <t>{'cloud': ['databricks', 'snowflake', 'aws', 'azure'], 'libraries': ['hadoop', 'spark', 'kafka'], 'programming': ['python', 'java', 'scala', 'sql']}</t>
        </is>
      </c>
    </row>
    <row r="10302">
      <c r="A10302" t="inlineStr">
        <is>
          <t>Data Analyst</t>
        </is>
      </c>
      <c r="B10302" t="inlineStr">
        <is>
          <t>Data Analyst SQL (Banking/Finance Required)</t>
        </is>
      </c>
      <c r="C10302" t="inlineStr">
        <is>
          <t>New York, NY</t>
        </is>
      </c>
      <c r="D10302" t="inlineStr">
        <is>
          <t>via LinkedIn</t>
        </is>
      </c>
      <c r="E10302" t="inlineStr">
        <is>
          <t>Contractor</t>
        </is>
      </c>
      <c r="F10302" t="b">
        <v>0</v>
      </c>
      <c r="G10302" t="inlineStr">
        <is>
          <t>New York, United States</t>
        </is>
      </c>
      <c r="H10302" s="2" t="n">
        <v>45434.58349537037</v>
      </c>
      <c r="I10302" t="b">
        <v>1</v>
      </c>
      <c r="J10302" t="b">
        <v>0</v>
      </c>
      <c r="K10302" t="inlineStr">
        <is>
          <t>United States</t>
        </is>
      </c>
      <c r="L10302" t="inlineStr"/>
      <c r="M10302" t="inlineStr"/>
      <c r="N10302" t="inlineStr"/>
      <c r="O10302" t="inlineStr">
        <is>
          <t>Phaxis</t>
        </is>
      </c>
      <c r="P10302" t="inlineStr">
        <is>
          <t>['sql', 'excel', 'tableau']</t>
        </is>
      </c>
      <c r="Q10302" t="inlineStr">
        <is>
          <t>{'analyst_tools': ['excel', 'tableau'], 'programming': ['sql']}</t>
        </is>
      </c>
    </row>
    <row r="10303">
      <c r="A10303" t="inlineStr">
        <is>
          <t>Data Analyst</t>
        </is>
      </c>
      <c r="B10303" t="inlineStr">
        <is>
          <t>Data Analyst</t>
        </is>
      </c>
      <c r="C10303" t="inlineStr">
        <is>
          <t>Las Vegas, NV</t>
        </is>
      </c>
      <c r="D10303" t="inlineStr">
        <is>
          <t>via LinkedIn</t>
        </is>
      </c>
      <c r="E10303" t="inlineStr">
        <is>
          <t>Full-time</t>
        </is>
      </c>
      <c r="F10303" t="b">
        <v>0</v>
      </c>
      <c r="G10303" t="inlineStr">
        <is>
          <t>California, United States</t>
        </is>
      </c>
      <c r="H10303" s="2" t="n">
        <v>45435.58484953704</v>
      </c>
      <c r="I10303" t="b">
        <v>1</v>
      </c>
      <c r="J10303" t="b">
        <v>1</v>
      </c>
      <c r="K10303" t="inlineStr">
        <is>
          <t>United States</t>
        </is>
      </c>
      <c r="L10303" t="inlineStr"/>
      <c r="M10303" t="inlineStr"/>
      <c r="N10303" t="inlineStr"/>
      <c r="O10303" t="inlineStr">
        <is>
          <t>AppleOne Employment Services</t>
        </is>
      </c>
      <c r="P10303" t="inlineStr">
        <is>
          <t>['excel']</t>
        </is>
      </c>
      <c r="Q10303" t="inlineStr">
        <is>
          <t>{'analyst_tools': ['excel']}</t>
        </is>
      </c>
    </row>
    <row r="10304">
      <c r="A10304" t="inlineStr">
        <is>
          <t>Data Scientist</t>
        </is>
      </c>
      <c r="B10304" t="inlineStr">
        <is>
          <t>Research Analyst</t>
        </is>
      </c>
      <c r="C10304" t="inlineStr">
        <is>
          <t>Poland</t>
        </is>
      </c>
      <c r="D10304" t="inlineStr">
        <is>
          <t>via LinkedIn</t>
        </is>
      </c>
      <c r="E10304" t="inlineStr">
        <is>
          <t>Full-time</t>
        </is>
      </c>
      <c r="F10304" t="b">
        <v>0</v>
      </c>
      <c r="G10304" t="inlineStr">
        <is>
          <t>Poland</t>
        </is>
      </c>
      <c r="H10304" s="2" t="n">
        <v>45425.595</v>
      </c>
      <c r="I10304" t="b">
        <v>0</v>
      </c>
      <c r="J10304" t="b">
        <v>0</v>
      </c>
      <c r="K10304" t="inlineStr">
        <is>
          <t>Poland</t>
        </is>
      </c>
      <c r="L10304" t="inlineStr"/>
      <c r="M10304" t="inlineStr"/>
      <c r="N10304" t="inlineStr"/>
      <c r="O10304" t="inlineStr">
        <is>
          <t>CRISIL Poland</t>
        </is>
      </c>
      <c r="P10304" t="inlineStr">
        <is>
          <t>['python', 'vba', 'pandas', 'numpy', 'express', 'excel']</t>
        </is>
      </c>
      <c r="Q10304" t="inlineStr">
        <is>
          <t>{'analyst_tools': ['excel'], 'libraries': ['pandas', 'numpy'], 'programming': ['python', 'vba'], 'webframeworks': ['express']}</t>
        </is>
      </c>
    </row>
    <row r="10305">
      <c r="A10305" t="inlineStr">
        <is>
          <t>Data Engineer</t>
        </is>
      </c>
      <c r="B10305" t="inlineStr">
        <is>
          <t>Lead Data Engineer- Azure</t>
        </is>
      </c>
      <c r="C10305" t="inlineStr">
        <is>
          <t>India</t>
        </is>
      </c>
      <c r="D10305" t="inlineStr">
        <is>
          <t>via Indeed</t>
        </is>
      </c>
      <c r="E10305" t="inlineStr">
        <is>
          <t>Full-time</t>
        </is>
      </c>
      <c r="F10305" t="b">
        <v>0</v>
      </c>
      <c r="G10305" t="inlineStr">
        <is>
          <t>India</t>
        </is>
      </c>
      <c r="H10305" s="2" t="n">
        <v>45441.59582175926</v>
      </c>
      <c r="I10305" t="b">
        <v>1</v>
      </c>
      <c r="J10305" t="b">
        <v>0</v>
      </c>
      <c r="K10305" t="inlineStr">
        <is>
          <t>India</t>
        </is>
      </c>
      <c r="L10305" t="inlineStr"/>
      <c r="M10305" t="inlineStr"/>
      <c r="N10305" t="inlineStr"/>
      <c r="O10305" t="inlineStr">
        <is>
          <t>NodeFlair</t>
        </is>
      </c>
      <c r="P10305" t="inlineStr">
        <is>
          <t>['sql', 'python', 'azure', 'databricks', 'pyspark', 'spark', 'power bi', 'github', 'git']</t>
        </is>
      </c>
      <c r="Q10305" t="inlineStr">
        <is>
          <t>{'analyst_tools': ['power bi'], 'cloud': ['azure', 'databricks'], 'libraries': ['pyspark', 'spark'], 'other': ['github', 'git'], 'programming': ['sql', 'python']}</t>
        </is>
      </c>
    </row>
    <row r="10306">
      <c r="A10306" t="inlineStr">
        <is>
          <t>Data Analyst</t>
        </is>
      </c>
      <c r="B10306" t="inlineStr">
        <is>
          <t>Junior Data Analyst</t>
        </is>
      </c>
      <c r="C10306" t="inlineStr">
        <is>
          <t>Anywhere</t>
        </is>
      </c>
      <c r="D10306" t="inlineStr">
        <is>
          <t>via Jobgether</t>
        </is>
      </c>
      <c r="E10306" t="inlineStr">
        <is>
          <t>Full-time</t>
        </is>
      </c>
      <c r="F10306" t="b">
        <v>1</v>
      </c>
      <c r="G10306" t="inlineStr">
        <is>
          <t>Illinois, United States</t>
        </is>
      </c>
      <c r="H10306" s="2" t="n">
        <v>45435.58540509259</v>
      </c>
      <c r="I10306" t="b">
        <v>0</v>
      </c>
      <c r="J10306" t="b">
        <v>1</v>
      </c>
      <c r="K10306" t="inlineStr">
        <is>
          <t>United States</t>
        </is>
      </c>
      <c r="L10306" t="inlineStr">
        <is>
          <t>year</t>
        </is>
      </c>
      <c r="M10306" t="n">
        <v>36528</v>
      </c>
      <c r="N10306" t="inlineStr"/>
      <c r="O10306" t="inlineStr">
        <is>
          <t>Foundation Finance Company LLC</t>
        </is>
      </c>
      <c r="P10306" t="inlineStr">
        <is>
          <t>['react']</t>
        </is>
      </c>
      <c r="Q10306" t="inlineStr">
        <is>
          <t>{'libraries': ['react']}</t>
        </is>
      </c>
    </row>
    <row r="10307">
      <c r="A10307" t="inlineStr">
        <is>
          <t>Data Engineer</t>
        </is>
      </c>
      <c r="B10307" t="inlineStr">
        <is>
          <t>Data Engineer</t>
        </is>
      </c>
      <c r="C10307" t="inlineStr">
        <is>
          <t>Vietnam</t>
        </is>
      </c>
      <c r="D10307" t="inlineStr">
        <is>
          <t>via Indeed</t>
        </is>
      </c>
      <c r="E10307" t="inlineStr">
        <is>
          <t>Full-time</t>
        </is>
      </c>
      <c r="F10307" t="b">
        <v>0</v>
      </c>
      <c r="G10307" t="inlineStr">
        <is>
          <t>Vietnam</t>
        </is>
      </c>
      <c r="H10307" s="2" t="n">
        <v>45421.59756944444</v>
      </c>
      <c r="I10307" t="b">
        <v>0</v>
      </c>
      <c r="J10307" t="b">
        <v>0</v>
      </c>
      <c r="K10307" t="inlineStr">
        <is>
          <t>Vietnam</t>
        </is>
      </c>
      <c r="L10307" t="inlineStr"/>
      <c r="M10307" t="inlineStr"/>
      <c r="N10307" t="inlineStr"/>
      <c r="O10307" t="inlineStr">
        <is>
          <t>NodeFlair</t>
        </is>
      </c>
      <c r="P10307" t="inlineStr">
        <is>
          <t>['r', 'sql', 'python']</t>
        </is>
      </c>
      <c r="Q10307" t="inlineStr">
        <is>
          <t>{'programming': ['r', 'sql', 'python']}</t>
        </is>
      </c>
    </row>
    <row r="10308">
      <c r="A10308" t="inlineStr">
        <is>
          <t>Senior Data Engineer</t>
        </is>
      </c>
      <c r="B10308" t="inlineStr">
        <is>
          <t>Senior Data Engineer</t>
        </is>
      </c>
      <c r="C10308" t="inlineStr">
        <is>
          <t>Anywhere</t>
        </is>
      </c>
      <c r="D10308" t="inlineStr">
        <is>
          <t>via LinkedIn</t>
        </is>
      </c>
      <c r="E10308" t="inlineStr">
        <is>
          <t>Contractor</t>
        </is>
      </c>
      <c r="F10308" t="b">
        <v>1</v>
      </c>
      <c r="G10308" t="inlineStr">
        <is>
          <t>United Kingdom</t>
        </is>
      </c>
      <c r="H10308" s="2" t="n">
        <v>45433.62099537037</v>
      </c>
      <c r="I10308" t="b">
        <v>1</v>
      </c>
      <c r="J10308" t="b">
        <v>0</v>
      </c>
      <c r="K10308" t="inlineStr">
        <is>
          <t>United Kingdom</t>
        </is>
      </c>
      <c r="L10308" t="inlineStr"/>
      <c r="M10308" t="inlineStr"/>
      <c r="N10308" t="inlineStr"/>
      <c r="O10308" t="inlineStr">
        <is>
          <t>Futures</t>
        </is>
      </c>
      <c r="P10308" t="inlineStr">
        <is>
          <t>['sas', 'sas', 'gdpr']</t>
        </is>
      </c>
      <c r="Q10308" t="inlineStr">
        <is>
          <t>{'analyst_tools': ['sas'], 'libraries': ['gdpr'], 'programming': ['sas']}</t>
        </is>
      </c>
    </row>
    <row r="10309">
      <c r="A10309" t="inlineStr">
        <is>
          <t>Senior Data Engineer</t>
        </is>
      </c>
      <c r="B10309" t="inlineStr">
        <is>
          <t>Senior Azure Data Engineer</t>
        </is>
      </c>
      <c r="C10309" t="inlineStr">
        <is>
          <t>Anywhere</t>
        </is>
      </c>
      <c r="D10309" t="inlineStr">
        <is>
          <t>via LinkedIn</t>
        </is>
      </c>
      <c r="E10309" t="inlineStr">
        <is>
          <t>Full-time</t>
        </is>
      </c>
      <c r="F10309" t="b">
        <v>1</v>
      </c>
      <c r="G10309" t="inlineStr">
        <is>
          <t>United Kingdom</t>
        </is>
      </c>
      <c r="H10309" s="2" t="n">
        <v>45427.59362268518</v>
      </c>
      <c r="I10309" t="b">
        <v>0</v>
      </c>
      <c r="J10309" t="b">
        <v>0</v>
      </c>
      <c r="K10309" t="inlineStr">
        <is>
          <t>United Kingdom</t>
        </is>
      </c>
      <c r="L10309" t="inlineStr"/>
      <c r="M10309" t="inlineStr"/>
      <c r="N10309" t="inlineStr"/>
      <c r="O10309" t="inlineStr">
        <is>
          <t>ArvatoConnect</t>
        </is>
      </c>
      <c r="P10309" t="inlineStr">
        <is>
          <t>['sql', 'python', 'azure', 'flow']</t>
        </is>
      </c>
      <c r="Q10309" t="inlineStr">
        <is>
          <t>{'cloud': ['azure'], 'other': ['flow'], 'programming': ['sql', 'python']}</t>
        </is>
      </c>
    </row>
    <row r="10310">
      <c r="A10310" t="inlineStr">
        <is>
          <t>Machine Learning Engineer</t>
        </is>
      </c>
      <c r="B10310" t="inlineStr">
        <is>
          <t>Machine Learning Engineer</t>
        </is>
      </c>
      <c r="C10310" t="inlineStr">
        <is>
          <t>Brazil</t>
        </is>
      </c>
      <c r="D10310" t="inlineStr">
        <is>
          <t>via BeBee</t>
        </is>
      </c>
      <c r="E10310" t="inlineStr">
        <is>
          <t>Full-time</t>
        </is>
      </c>
      <c r="F10310" t="b">
        <v>0</v>
      </c>
      <c r="G10310" t="inlineStr">
        <is>
          <t>Brazil</t>
        </is>
      </c>
      <c r="H10310" s="2" t="n">
        <v>45435.61003472222</v>
      </c>
      <c r="I10310" t="b">
        <v>0</v>
      </c>
      <c r="J10310" t="b">
        <v>0</v>
      </c>
      <c r="K10310" t="inlineStr">
        <is>
          <t>Brazil</t>
        </is>
      </c>
      <c r="L10310" t="inlineStr"/>
      <c r="M10310" t="inlineStr"/>
      <c r="N10310" t="inlineStr"/>
      <c r="O10310" t="inlineStr">
        <is>
          <t>System Soft Technologies</t>
        </is>
      </c>
      <c r="P10310" t="inlineStr">
        <is>
          <t>['python', 'tensorflow', 'pytorch']</t>
        </is>
      </c>
      <c r="Q10310" t="inlineStr">
        <is>
          <t>{'libraries': ['tensorflow', 'pytorch'], 'programming': ['python']}</t>
        </is>
      </c>
    </row>
    <row r="10311">
      <c r="A10311" t="inlineStr">
        <is>
          <t>Data Analyst</t>
        </is>
      </c>
      <c r="B10311" t="inlineStr">
        <is>
          <t>Research Data Analyst</t>
        </is>
      </c>
      <c r="C10311" t="inlineStr">
        <is>
          <t>Warner Robins, GA</t>
        </is>
      </c>
      <c r="D10311" t="inlineStr">
        <is>
          <t>via Taleo Business Edition</t>
        </is>
      </c>
      <c r="E10311" t="inlineStr">
        <is>
          <t>Full-time</t>
        </is>
      </c>
      <c r="F10311" t="b">
        <v>0</v>
      </c>
      <c r="G10311" t="inlineStr">
        <is>
          <t>Georgia</t>
        </is>
      </c>
      <c r="H10311" s="2" t="n">
        <v>45427.6184375</v>
      </c>
      <c r="I10311" t="b">
        <v>0</v>
      </c>
      <c r="J10311" t="b">
        <v>1</v>
      </c>
      <c r="K10311" t="inlineStr">
        <is>
          <t>United States</t>
        </is>
      </c>
      <c r="L10311" t="inlineStr"/>
      <c r="M10311" t="inlineStr"/>
      <c r="N10311" t="inlineStr"/>
      <c r="O10311" t="inlineStr">
        <is>
          <t>HX5, LLC</t>
        </is>
      </c>
      <c r="P10311" t="inlineStr">
        <is>
          <t>['ms access']</t>
        </is>
      </c>
      <c r="Q10311" t="inlineStr">
        <is>
          <t>{'analyst_tools': ['ms access']}</t>
        </is>
      </c>
    </row>
    <row r="10312">
      <c r="A10312" t="inlineStr">
        <is>
          <t>Data Scientist</t>
        </is>
      </c>
      <c r="B10312" t="inlineStr">
        <is>
          <t>Apprentice Data Scientist</t>
        </is>
      </c>
      <c r="C10312" t="inlineStr">
        <is>
          <t>Bradford, UK</t>
        </is>
      </c>
      <c r="D10312" t="inlineStr">
        <is>
          <t>via LinkedIn</t>
        </is>
      </c>
      <c r="E10312" t="inlineStr">
        <is>
          <t>Full-time</t>
        </is>
      </c>
      <c r="F10312" t="b">
        <v>0</v>
      </c>
      <c r="G10312" t="inlineStr">
        <is>
          <t>United Kingdom</t>
        </is>
      </c>
      <c r="H10312" s="2" t="n">
        <v>45426.59994212963</v>
      </c>
      <c r="I10312" t="b">
        <v>0</v>
      </c>
      <c r="J10312" t="b">
        <v>0</v>
      </c>
      <c r="K10312" t="inlineStr">
        <is>
          <t>United Kingdom</t>
        </is>
      </c>
      <c r="L10312" t="inlineStr"/>
      <c r="M10312" t="inlineStr"/>
      <c r="N10312" t="inlineStr"/>
      <c r="O10312" t="inlineStr">
        <is>
          <t>Yorkshire Water</t>
        </is>
      </c>
      <c r="P10312" t="inlineStr">
        <is>
          <t>['go']</t>
        </is>
      </c>
      <c r="Q10312" t="inlineStr">
        <is>
          <t>{'programming': ['go']}</t>
        </is>
      </c>
    </row>
    <row r="10313">
      <c r="A10313" t="inlineStr">
        <is>
          <t>Machine Learning Engineer</t>
        </is>
      </c>
      <c r="B10313" t="inlineStr">
        <is>
          <t>Sr Machine Learning Engineer</t>
        </is>
      </c>
      <c r="C10313" t="inlineStr">
        <is>
          <t>Medellín, Medellin, Antioquia, Colombia</t>
        </is>
      </c>
      <c r="D10313" t="inlineStr">
        <is>
          <t>via Indeed</t>
        </is>
      </c>
      <c r="E10313" t="inlineStr">
        <is>
          <t>Full-time</t>
        </is>
      </c>
      <c r="F10313" t="b">
        <v>0</v>
      </c>
      <c r="G10313" t="inlineStr">
        <is>
          <t>Colombia</t>
        </is>
      </c>
      <c r="H10313" s="2" t="n">
        <v>45421.59732638889</v>
      </c>
      <c r="I10313" t="b">
        <v>0</v>
      </c>
      <c r="J10313" t="b">
        <v>0</v>
      </c>
      <c r="K10313" t="inlineStr">
        <is>
          <t>Colombia</t>
        </is>
      </c>
      <c r="L10313" t="inlineStr"/>
      <c r="M10313" t="inlineStr"/>
      <c r="N10313" t="inlineStr"/>
      <c r="O10313" t="inlineStr">
        <is>
          <t>Xmartlabs Uruguay</t>
        </is>
      </c>
      <c r="P10313" t="inlineStr">
        <is>
          <t>['python', 'azure', 'tensorflow', 'pytorch', 'spark', 'kafka', 'docker']</t>
        </is>
      </c>
      <c r="Q10313" t="inlineStr">
        <is>
          <t>{'cloud': ['azure'], 'libraries': ['tensorflow', 'pytorch', 'spark', 'kafka'], 'other': ['docker'], 'programming': ['python']}</t>
        </is>
      </c>
    </row>
    <row r="10314">
      <c r="A10314" t="inlineStr">
        <is>
          <t>Data Scientist</t>
        </is>
      </c>
      <c r="B10314" t="inlineStr">
        <is>
          <t>Data Scientist -- Amsterdam Engineering</t>
        </is>
      </c>
      <c r="C10314" t="inlineStr">
        <is>
          <t>Milan, Metropolitan City of Milan, Italy</t>
        </is>
      </c>
      <c r="D10314" t="inlineStr">
        <is>
          <t>via Jooble</t>
        </is>
      </c>
      <c r="E10314" t="inlineStr">
        <is>
          <t>Full-time</t>
        </is>
      </c>
      <c r="F10314" t="b">
        <v>0</v>
      </c>
      <c r="G10314" t="inlineStr">
        <is>
          <t>Italy</t>
        </is>
      </c>
      <c r="H10314" s="2" t="n">
        <v>45426.6275</v>
      </c>
      <c r="I10314" t="b">
        <v>0</v>
      </c>
      <c r="J10314" t="b">
        <v>0</v>
      </c>
      <c r="K10314" t="inlineStr">
        <is>
          <t>Italy</t>
        </is>
      </c>
      <c r="L10314" t="inlineStr"/>
      <c r="M10314" t="inlineStr"/>
      <c r="N10314" t="inlineStr"/>
      <c r="O10314" t="inlineStr">
        <is>
          <t>Mollie</t>
        </is>
      </c>
      <c r="P10314" t="inlineStr">
        <is>
          <t>['python', 'shell', 'scikit-learn', 'linux', 'git']</t>
        </is>
      </c>
      <c r="Q10314" t="inlineStr">
        <is>
          <t>{'libraries': ['scikit-learn'], 'os': ['linux'], 'other': ['git'], 'programming': ['python', 'shell']}</t>
        </is>
      </c>
    </row>
    <row r="10315">
      <c r="A10315" t="inlineStr">
        <is>
          <t>Machine Learning Engineer</t>
        </is>
      </c>
      <c r="B10315" t="inlineStr">
        <is>
          <t>Data Engineering Specialist (Machine Learning, Python &amp; AWS)</t>
        </is>
      </c>
      <c r="C10315" t="inlineStr">
        <is>
          <t>Telangana, India</t>
        </is>
      </c>
      <c r="D10315" t="inlineStr">
        <is>
          <t>via Indeed</t>
        </is>
      </c>
      <c r="E10315" t="inlineStr">
        <is>
          <t>Full-time</t>
        </is>
      </c>
      <c r="F10315" t="b">
        <v>0</v>
      </c>
      <c r="G10315" t="inlineStr">
        <is>
          <t>India</t>
        </is>
      </c>
      <c r="H10315" s="2" t="n">
        <v>45419.59190972222</v>
      </c>
      <c r="I10315" t="b">
        <v>0</v>
      </c>
      <c r="J10315" t="b">
        <v>0</v>
      </c>
      <c r="K10315" t="inlineStr">
        <is>
          <t>India</t>
        </is>
      </c>
      <c r="L10315" t="inlineStr"/>
      <c r="M10315" t="inlineStr"/>
      <c r="N10315" t="inlineStr"/>
      <c r="O10315" t="inlineStr">
        <is>
          <t>Carrier</t>
        </is>
      </c>
      <c r="P10315" t="inlineStr">
        <is>
          <t>['python', 'r', 'c#', 'aws', 'redshift']</t>
        </is>
      </c>
      <c r="Q10315" t="inlineStr">
        <is>
          <t>{'cloud': ['aws', 'redshift'], 'programming': ['python', 'r', 'c#']}</t>
        </is>
      </c>
    </row>
    <row r="10316">
      <c r="A10316" t="inlineStr">
        <is>
          <t>Senior Data Scientist</t>
        </is>
      </c>
      <c r="B10316" t="inlineStr">
        <is>
          <t>QTG - IT Strategy Architecture - Senior Data Quality and...</t>
        </is>
      </c>
      <c r="C10316" t="inlineStr">
        <is>
          <t>Yerevan, Armenia</t>
        </is>
      </c>
      <c r="D10316" t="inlineStr">
        <is>
          <t>via LinkedIn Armenia</t>
        </is>
      </c>
      <c r="E10316" t="inlineStr">
        <is>
          <t>Full-time</t>
        </is>
      </c>
      <c r="F10316" t="b">
        <v>0</v>
      </c>
      <c r="G10316" t="inlineStr">
        <is>
          <t>Armenia</t>
        </is>
      </c>
      <c r="H10316" s="2" t="n">
        <v>45414.6219212963</v>
      </c>
      <c r="I10316" t="b">
        <v>0</v>
      </c>
      <c r="J10316" t="b">
        <v>0</v>
      </c>
      <c r="K10316" t="inlineStr">
        <is>
          <t>Armenia</t>
        </is>
      </c>
      <c r="L10316" t="inlineStr"/>
      <c r="M10316" t="inlineStr"/>
      <c r="N10316" t="inlineStr"/>
      <c r="O10316" t="inlineStr">
        <is>
          <t>Questrade Financial Group</t>
        </is>
      </c>
      <c r="P10316" t="inlineStr">
        <is>
          <t>['t-sql', 'nosql', 'sql', 'sql server', 'gcp', 'aws', 'azure', 'power bi']</t>
        </is>
      </c>
      <c r="Q10316" t="inlineStr">
        <is>
          <t>{'analyst_tools': ['power bi'], 'cloud': ['gcp', 'aws', 'azure'], 'databases': ['sql server'], 'programming': ['t-sql', 'nosql', 'sql']}</t>
        </is>
      </c>
    </row>
    <row r="10317">
      <c r="A10317" t="inlineStr">
        <is>
          <t>Senior Data Scientist</t>
        </is>
      </c>
      <c r="B10317" t="inlineStr">
        <is>
          <t>Senior Data Scientist</t>
        </is>
      </c>
      <c r="C10317" t="inlineStr">
        <is>
          <t>Wright City, MO</t>
        </is>
      </c>
      <c r="D10317" t="inlineStr">
        <is>
          <t>via Women For Hire- Job Board</t>
        </is>
      </c>
      <c r="E10317" t="inlineStr">
        <is>
          <t>Full-time</t>
        </is>
      </c>
      <c r="F10317" t="b">
        <v>0</v>
      </c>
      <c r="G10317" t="inlineStr">
        <is>
          <t>Illinois, United States</t>
        </is>
      </c>
      <c r="H10317" s="2" t="n">
        <v>45439.08114583333</v>
      </c>
      <c r="I10317" t="b">
        <v>0</v>
      </c>
      <c r="J10317" t="b">
        <v>0</v>
      </c>
      <c r="K10317" t="inlineStr">
        <is>
          <t>United States</t>
        </is>
      </c>
      <c r="L10317" t="inlineStr"/>
      <c r="M10317" t="inlineStr"/>
      <c r="N10317" t="inlineStr"/>
      <c r="O10317" t="inlineStr">
        <is>
          <t>Delta Dental of Missouri</t>
        </is>
      </c>
      <c r="P10317" t="inlineStr">
        <is>
          <t>['python', 'azure', 'aws', 'gcp', 'hugging face', 'opencv', 'tensorflow', 'pytorch', 'spark', 'scikit-learn', 'pandas', 'numpy', 'flask', 'fastapi', 'docker', 'git']</t>
        </is>
      </c>
      <c r="Q10317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10318">
      <c r="A10318" t="inlineStr">
        <is>
          <t>Data Engineer</t>
        </is>
      </c>
      <c r="B10318" t="inlineStr">
        <is>
          <t>Data Engineer</t>
        </is>
      </c>
      <c r="C10318" t="inlineStr">
        <is>
          <t>India</t>
        </is>
      </c>
      <c r="D10318" t="inlineStr">
        <is>
          <t>via LinkedIn</t>
        </is>
      </c>
      <c r="E10318" t="inlineStr">
        <is>
          <t>Full-time</t>
        </is>
      </c>
      <c r="F10318" t="b">
        <v>0</v>
      </c>
      <c r="G10318" t="inlineStr">
        <is>
          <t>India</t>
        </is>
      </c>
      <c r="H10318" s="2" t="n">
        <v>45416.59096064815</v>
      </c>
      <c r="I10318" t="b">
        <v>0</v>
      </c>
      <c r="J10318" t="b">
        <v>0</v>
      </c>
      <c r="K10318" t="inlineStr">
        <is>
          <t>India</t>
        </is>
      </c>
      <c r="L10318" t="inlineStr"/>
      <c r="M10318" t="inlineStr"/>
      <c r="N10318" t="inlineStr"/>
      <c r="O10318" t="inlineStr">
        <is>
          <t>Virtusa</t>
        </is>
      </c>
      <c r="P10318" t="inlineStr">
        <is>
          <t>['aws', 'azure', 'gcp', 'flow', 'docker', 'kubernetes']</t>
        </is>
      </c>
      <c r="Q10318" t="inlineStr">
        <is>
          <t>{'cloud': ['aws', 'azure', 'gcp'], 'other': ['flow', 'docker', 'kubernetes']}</t>
        </is>
      </c>
    </row>
    <row r="10319">
      <c r="A10319" t="inlineStr">
        <is>
          <t>Data Engineer</t>
        </is>
      </c>
      <c r="B10319" t="inlineStr">
        <is>
          <t>DUTY ENGINEER</t>
        </is>
      </c>
      <c r="C10319" t="inlineStr">
        <is>
          <t>France</t>
        </is>
      </c>
      <c r="D10319" t="inlineStr">
        <is>
          <t>via Jooble</t>
        </is>
      </c>
      <c r="E10319" t="inlineStr">
        <is>
          <t>Full-time</t>
        </is>
      </c>
      <c r="F10319" t="b">
        <v>0</v>
      </c>
      <c r="G10319" t="inlineStr">
        <is>
          <t>France</t>
        </is>
      </c>
      <c r="H10319" s="2" t="n">
        <v>45421.60295138889</v>
      </c>
      <c r="I10319" t="b">
        <v>1</v>
      </c>
      <c r="J10319" t="b">
        <v>0</v>
      </c>
      <c r="K10319" t="inlineStr">
        <is>
          <t>France</t>
        </is>
      </c>
      <c r="L10319" t="inlineStr"/>
      <c r="M10319" t="inlineStr"/>
      <c r="N10319" t="inlineStr"/>
      <c r="O10319" t="inlineStr">
        <is>
          <t>Accor Hotels</t>
        </is>
      </c>
      <c r="P10319" t="inlineStr"/>
      <c r="Q10319" t="inlineStr"/>
    </row>
    <row r="10320">
      <c r="A10320" t="inlineStr">
        <is>
          <t>Data Engineer</t>
        </is>
      </c>
      <c r="B10320" t="inlineStr">
        <is>
          <t>Staff data engineer</t>
        </is>
      </c>
      <c r="C10320" t="inlineStr">
        <is>
          <t>São Paulo, State of São Paulo, Brazil</t>
        </is>
      </c>
      <c r="D10320" t="inlineStr">
        <is>
          <t>via LinkedIn</t>
        </is>
      </c>
      <c r="E10320" t="inlineStr">
        <is>
          <t>Full-time</t>
        </is>
      </c>
      <c r="F10320" t="b">
        <v>0</v>
      </c>
      <c r="G10320" t="inlineStr">
        <is>
          <t>Brazil</t>
        </is>
      </c>
      <c r="H10320" s="2" t="n">
        <v>45443.59378472222</v>
      </c>
      <c r="I10320" t="b">
        <v>1</v>
      </c>
      <c r="J10320" t="b">
        <v>0</v>
      </c>
      <c r="K10320" t="inlineStr">
        <is>
          <t>Brazil</t>
        </is>
      </c>
      <c r="L10320" t="inlineStr"/>
      <c r="M10320" t="inlineStr"/>
      <c r="N10320" t="inlineStr"/>
      <c r="O10320" t="inlineStr">
        <is>
          <t>Netvagas</t>
        </is>
      </c>
      <c r="P10320" t="inlineStr">
        <is>
          <t>['sql', 'python', 'gcp', 'bigquery', 'pyspark', 'airflow', 'sheets', 'tableau', 'git', 'bitbucket']</t>
        </is>
      </c>
      <c r="Q10320" t="inlineStr">
        <is>
          <t>{'analyst_tools': ['sheets', 'tableau'], 'cloud': ['gcp', 'bigquery'], 'libraries': ['pyspark', 'airflow'], 'other': ['git', 'bitbucket'], 'programming': ['sql', 'python']}</t>
        </is>
      </c>
    </row>
    <row r="10321">
      <c r="A10321" t="inlineStr">
        <is>
          <t>Data Analyst</t>
        </is>
      </c>
      <c r="B10321" t="inlineStr">
        <is>
          <t>Advisor, Information Technology (IT Data Analyst)</t>
        </is>
      </c>
      <c r="C10321" t="inlineStr">
        <is>
          <t>San Juan, Puerto Rico</t>
        </is>
      </c>
      <c r="D10321" t="inlineStr">
        <is>
          <t>via LinkedIn Puerto Rico</t>
        </is>
      </c>
      <c r="E10321" t="inlineStr">
        <is>
          <t>Full-time</t>
        </is>
      </c>
      <c r="F10321" t="b">
        <v>0</v>
      </c>
      <c r="G10321" t="inlineStr">
        <is>
          <t>Puerto Rico</t>
        </is>
      </c>
      <c r="H10321" s="2" t="n">
        <v>45440.62326388889</v>
      </c>
      <c r="I10321" t="b">
        <v>0</v>
      </c>
      <c r="J10321" t="b">
        <v>0</v>
      </c>
      <c r="K10321" t="inlineStr">
        <is>
          <t>Puerto Rico</t>
        </is>
      </c>
      <c r="L10321" t="inlineStr"/>
      <c r="M10321" t="inlineStr"/>
      <c r="N10321" t="inlineStr"/>
      <c r="O10321" t="inlineStr">
        <is>
          <t>Oriental</t>
        </is>
      </c>
      <c r="P10321" t="inlineStr">
        <is>
          <t>['sql', 'python', 'aws', 'snowflake']</t>
        </is>
      </c>
      <c r="Q10321" t="inlineStr">
        <is>
          <t>{'cloud': ['aws', 'snowflake'], 'programming': ['sql', 'python']}</t>
        </is>
      </c>
    </row>
    <row r="10322">
      <c r="A10322" t="inlineStr">
        <is>
          <t>Data Analyst</t>
        </is>
      </c>
      <c r="B10322" t="inlineStr">
        <is>
          <t>Data Services Manager</t>
        </is>
      </c>
      <c r="C10322" t="inlineStr">
        <is>
          <t>Birmingham, AL</t>
        </is>
      </c>
      <c r="D10322" t="inlineStr">
        <is>
          <t>via LinkedIn</t>
        </is>
      </c>
      <c r="E10322" t="inlineStr">
        <is>
          <t>Full-time</t>
        </is>
      </c>
      <c r="F10322" t="b">
        <v>0</v>
      </c>
      <c r="G10322" t="inlineStr">
        <is>
          <t>Georgia</t>
        </is>
      </c>
      <c r="H10322" s="2" t="n">
        <v>45421.60913194445</v>
      </c>
      <c r="I10322" t="b">
        <v>0</v>
      </c>
      <c r="J10322" t="b">
        <v>1</v>
      </c>
      <c r="K10322" t="inlineStr">
        <is>
          <t>United States</t>
        </is>
      </c>
      <c r="L10322" t="inlineStr"/>
      <c r="M10322" t="inlineStr"/>
      <c r="N10322" t="inlineStr"/>
      <c r="O10322" t="inlineStr">
        <is>
          <t>Converge Resources</t>
        </is>
      </c>
      <c r="P10322" t="inlineStr">
        <is>
          <t>['sql', 'python', 'r', 'tableau', 'power bi']</t>
        </is>
      </c>
      <c r="Q10322" t="inlineStr">
        <is>
          <t>{'analyst_tools': ['tableau', 'power bi'], 'programming': ['sql', 'python', 'r']}</t>
        </is>
      </c>
    </row>
    <row r="10323">
      <c r="A10323" t="inlineStr">
        <is>
          <t>Data Engineer</t>
        </is>
      </c>
      <c r="B10323" t="inlineStr">
        <is>
          <t>AWS Data Engineer</t>
        </is>
      </c>
      <c r="C10323" t="inlineStr">
        <is>
          <t>Telangana, India</t>
        </is>
      </c>
      <c r="D10323" t="inlineStr">
        <is>
          <t>via Indeed</t>
        </is>
      </c>
      <c r="E10323" t="inlineStr">
        <is>
          <t>Full-time</t>
        </is>
      </c>
      <c r="F10323" t="b">
        <v>0</v>
      </c>
      <c r="G10323" t="inlineStr">
        <is>
          <t>India</t>
        </is>
      </c>
      <c r="H10323" s="2" t="n">
        <v>45429.59210648148</v>
      </c>
      <c r="I10323" t="b">
        <v>0</v>
      </c>
      <c r="J10323" t="b">
        <v>0</v>
      </c>
      <c r="K10323" t="inlineStr">
        <is>
          <t>India</t>
        </is>
      </c>
      <c r="L10323" t="inlineStr"/>
      <c r="M10323" t="inlineStr"/>
      <c r="N10323" t="inlineStr"/>
      <c r="O10323" t="inlineStr">
        <is>
          <t>Clairvoyant</t>
        </is>
      </c>
      <c r="P10323" t="inlineStr">
        <is>
          <t>['python', 'sql', 'dynamodb', 'aws', 'redshift', 'hadoop', 'spark']</t>
        </is>
      </c>
      <c r="Q10323" t="inlineStr">
        <is>
          <t>{'cloud': ['aws', 'redshift'], 'databases': ['dynamodb'], 'libraries': ['hadoop', 'spark'], 'programming': ['python', 'sql']}</t>
        </is>
      </c>
    </row>
    <row r="10324">
      <c r="A10324" t="inlineStr">
        <is>
          <t>Software Engineer</t>
        </is>
      </c>
      <c r="B10324" t="inlineStr">
        <is>
          <t>Senior DevOps Engineer</t>
        </is>
      </c>
      <c r="C10324" t="inlineStr">
        <is>
          <t>Anywhere</t>
        </is>
      </c>
      <c r="D10324" t="inlineStr">
        <is>
          <t>via LinkedIn</t>
        </is>
      </c>
      <c r="E10324" t="inlineStr">
        <is>
          <t>Full-time</t>
        </is>
      </c>
      <c r="F10324" t="b">
        <v>1</v>
      </c>
      <c r="G10324" t="inlineStr">
        <is>
          <t>Ukraine</t>
        </is>
      </c>
      <c r="H10324" s="2" t="n">
        <v>45443.60096064815</v>
      </c>
      <c r="I10324" t="b">
        <v>0</v>
      </c>
      <c r="J10324" t="b">
        <v>0</v>
      </c>
      <c r="K10324" t="inlineStr">
        <is>
          <t>Ukraine</t>
        </is>
      </c>
      <c r="L10324" t="inlineStr"/>
      <c r="M10324" t="inlineStr"/>
      <c r="N10324" t="inlineStr"/>
      <c r="O10324" t="inlineStr">
        <is>
          <t>Data Science UA</t>
        </is>
      </c>
      <c r="P10324" t="inlineStr">
        <is>
          <t>['python', 'ruby', 'ruby', 'go', 'javascript', 'sql', 'nosql', 'aws', 'flask', 'docker']</t>
        </is>
      </c>
      <c r="Q10324" t="inlineStr">
        <is>
          <t>{'cloud': ['aws'], 'other': ['docker'], 'programming': ['python', 'ruby', 'go', 'javascript', 'sql', 'nosql'], 'webframeworks': ['ruby', 'flask']}</t>
        </is>
      </c>
    </row>
    <row r="10325">
      <c r="A10325" t="inlineStr">
        <is>
          <t>Data Analyst</t>
        </is>
      </c>
      <c r="B10325" t="inlineStr">
        <is>
          <t>Data Analyst</t>
        </is>
      </c>
      <c r="C10325" t="inlineStr">
        <is>
          <t>Anywhere</t>
        </is>
      </c>
      <c r="D10325" t="inlineStr">
        <is>
          <t>via Jooble</t>
        </is>
      </c>
      <c r="E10325" t="inlineStr">
        <is>
          <t>Full-time</t>
        </is>
      </c>
      <c r="F10325" t="b">
        <v>1</v>
      </c>
      <c r="G10325" t="inlineStr">
        <is>
          <t>Ukraine</t>
        </is>
      </c>
      <c r="H10325" s="2" t="n">
        <v>45427.59650462963</v>
      </c>
      <c r="I10325" t="b">
        <v>0</v>
      </c>
      <c r="J10325" t="b">
        <v>0</v>
      </c>
      <c r="K10325" t="inlineStr">
        <is>
          <t>Ukraine</t>
        </is>
      </c>
      <c r="L10325" t="inlineStr"/>
      <c r="M10325" t="inlineStr"/>
      <c r="N10325" t="inlineStr"/>
      <c r="O10325" t="inlineStr">
        <is>
          <t>RTB House</t>
        </is>
      </c>
      <c r="P10325" t="inlineStr">
        <is>
          <t>['sql', 'python', 'r', 'bigquery', 'gcp']</t>
        </is>
      </c>
      <c r="Q10325" t="inlineStr">
        <is>
          <t>{'cloud': ['bigquery', 'gcp'], 'programming': ['sql', 'python', 'r']}</t>
        </is>
      </c>
    </row>
    <row r="10326">
      <c r="A10326" t="inlineStr">
        <is>
          <t>Business Analyst</t>
        </is>
      </c>
      <c r="B10326" t="inlineStr">
        <is>
          <t>Content Analyst - Spanish</t>
        </is>
      </c>
      <c r="C10326" t="inlineStr">
        <is>
          <t>Taguig, Metro Manila, Philippines</t>
        </is>
      </c>
      <c r="D10326" t="inlineStr">
        <is>
          <t>via Indeed</t>
        </is>
      </c>
      <c r="E10326" t="inlineStr">
        <is>
          <t>Full-time</t>
        </is>
      </c>
      <c r="F10326" t="b">
        <v>0</v>
      </c>
      <c r="G10326" t="inlineStr">
        <is>
          <t>Philippines</t>
        </is>
      </c>
      <c r="H10326" s="2" t="n">
        <v>45434.59472222222</v>
      </c>
      <c r="I10326" t="b">
        <v>1</v>
      </c>
      <c r="J10326" t="b">
        <v>0</v>
      </c>
      <c r="K10326" t="inlineStr">
        <is>
          <t>Philippines</t>
        </is>
      </c>
      <c r="L10326" t="inlineStr"/>
      <c r="M10326" t="inlineStr"/>
      <c r="N10326" t="inlineStr"/>
      <c r="O10326" t="inlineStr">
        <is>
          <t>LSEG (London Stock Exchange Group)</t>
        </is>
      </c>
      <c r="P10326" t="inlineStr">
        <is>
          <t>['go']</t>
        </is>
      </c>
      <c r="Q10326" t="inlineStr">
        <is>
          <t>{'programming': ['go']}</t>
        </is>
      </c>
    </row>
    <row r="10327">
      <c r="A10327" t="inlineStr">
        <is>
          <t>Data Analyst</t>
        </is>
      </c>
      <c r="B10327" t="inlineStr">
        <is>
          <t>Google Analytics</t>
        </is>
      </c>
      <c r="C10327" t="inlineStr">
        <is>
          <t>Hyderabad, Telangana, India</t>
        </is>
      </c>
      <c r="D10327" t="inlineStr">
        <is>
          <t>via LinkedIn</t>
        </is>
      </c>
      <c r="E10327" t="inlineStr">
        <is>
          <t>Full-time</t>
        </is>
      </c>
      <c r="F10327" t="b">
        <v>0</v>
      </c>
      <c r="G10327" t="inlineStr">
        <is>
          <t>India</t>
        </is>
      </c>
      <c r="H10327" s="2" t="n">
        <v>45426.59824074074</v>
      </c>
      <c r="I10327" t="b">
        <v>0</v>
      </c>
      <c r="J10327" t="b">
        <v>0</v>
      </c>
      <c r="K10327" t="inlineStr">
        <is>
          <t>India</t>
        </is>
      </c>
      <c r="L10327" t="inlineStr"/>
      <c r="M10327" t="inlineStr"/>
      <c r="N10327" t="inlineStr"/>
      <c r="O10327" t="inlineStr">
        <is>
          <t>Keylent Inc</t>
        </is>
      </c>
      <c r="P10327" t="inlineStr">
        <is>
          <t>['html', 'css', 'javascript', 'gdpr', 'tableau']</t>
        </is>
      </c>
      <c r="Q10327" t="inlineStr">
        <is>
          <t>{'analyst_tools': ['tableau'], 'libraries': ['gdpr'], 'programming': ['html', 'css', 'javascript']}</t>
        </is>
      </c>
    </row>
    <row r="10328">
      <c r="A10328" t="inlineStr">
        <is>
          <t>Data Engineer</t>
        </is>
      </c>
      <c r="B10328" t="inlineStr">
        <is>
          <t>Medior-/Senior Data Engineer</t>
        </is>
      </c>
      <c r="C10328" t="inlineStr">
        <is>
          <t>Hengelo, Netherlands</t>
        </is>
      </c>
      <c r="D10328" t="inlineStr">
        <is>
          <t>via LinkedIn</t>
        </is>
      </c>
      <c r="E10328" t="inlineStr">
        <is>
          <t>Full-time</t>
        </is>
      </c>
      <c r="F10328" t="b">
        <v>0</v>
      </c>
      <c r="G10328" t="inlineStr">
        <is>
          <t>Netherlands</t>
        </is>
      </c>
      <c r="H10328" s="2" t="n">
        <v>45442.60761574074</v>
      </c>
      <c r="I10328" t="b">
        <v>1</v>
      </c>
      <c r="J10328" t="b">
        <v>0</v>
      </c>
      <c r="K10328" t="inlineStr">
        <is>
          <t>Netherlands</t>
        </is>
      </c>
      <c r="L10328" t="inlineStr"/>
      <c r="M10328" t="inlineStr"/>
      <c r="N10328" t="inlineStr"/>
      <c r="O10328" t="inlineStr">
        <is>
          <t>Scharenborg Groep</t>
        </is>
      </c>
      <c r="P10328" t="inlineStr">
        <is>
          <t>['python', 'mysql', 'postgresql', 'azure']</t>
        </is>
      </c>
      <c r="Q10328" t="inlineStr">
        <is>
          <t>{'cloud': ['azure'], 'databases': ['mysql', 'postgresql'], 'programming': ['python']}</t>
        </is>
      </c>
    </row>
    <row r="10329">
      <c r="A10329" t="inlineStr">
        <is>
          <t>Data Analyst</t>
        </is>
      </c>
      <c r="B10329" t="inlineStr">
        <is>
          <t>Data Development &amp; Support Analyst</t>
        </is>
      </c>
      <c r="C10329" t="inlineStr">
        <is>
          <t>Anywhere</t>
        </is>
      </c>
      <c r="D10329" t="inlineStr">
        <is>
          <t>via LinkedIn</t>
        </is>
      </c>
      <c r="E10329" t="inlineStr">
        <is>
          <t>Full-time</t>
        </is>
      </c>
      <c r="F10329" t="b">
        <v>1</v>
      </c>
      <c r="G10329" t="inlineStr">
        <is>
          <t>United Kingdom</t>
        </is>
      </c>
      <c r="H10329" s="2" t="n">
        <v>45429.59390046296</v>
      </c>
      <c r="I10329" t="b">
        <v>0</v>
      </c>
      <c r="J10329" t="b">
        <v>0</v>
      </c>
      <c r="K10329" t="inlineStr">
        <is>
          <t>United Kingdom</t>
        </is>
      </c>
      <c r="L10329" t="inlineStr"/>
      <c r="M10329" t="inlineStr"/>
      <c r="N10329" t="inlineStr"/>
      <c r="O10329" t="inlineStr">
        <is>
          <t>Livestock Information Ltd</t>
        </is>
      </c>
      <c r="P10329" t="inlineStr">
        <is>
          <t>['sql', 'python', 'azure', 'databricks', 'power bi', 'excel']</t>
        </is>
      </c>
      <c r="Q10329" t="inlineStr">
        <is>
          <t>{'analyst_tools': ['power bi', 'excel'], 'cloud': ['azure', 'databricks'], 'programming': ['sql', 'python']}</t>
        </is>
      </c>
    </row>
    <row r="10330">
      <c r="A10330" t="inlineStr">
        <is>
          <t>Data Analyst</t>
        </is>
      </c>
      <c r="B10330" t="inlineStr">
        <is>
          <t>Staff Data Analyst Operations, Infrastructure &amp; Systems</t>
        </is>
      </c>
      <c r="C10330" t="inlineStr">
        <is>
          <t>Fremont, CA</t>
        </is>
      </c>
      <c r="D10330" t="inlineStr">
        <is>
          <t>via ClimateTechList</t>
        </is>
      </c>
      <c r="E10330" t="inlineStr">
        <is>
          <t>Full-time</t>
        </is>
      </c>
      <c r="F10330" t="b">
        <v>0</v>
      </c>
      <c r="G10330" t="inlineStr">
        <is>
          <t>California, United States</t>
        </is>
      </c>
      <c r="H10330" s="2" t="n">
        <v>45416.58405092593</v>
      </c>
      <c r="I10330" t="b">
        <v>1</v>
      </c>
      <c r="J10330" t="b">
        <v>1</v>
      </c>
      <c r="K10330" t="inlineStr">
        <is>
          <t>United States</t>
        </is>
      </c>
      <c r="L10330" t="inlineStr"/>
      <c r="M10330" t="inlineStr"/>
      <c r="N10330" t="inlineStr"/>
      <c r="O10330" t="inlineStr">
        <is>
          <t>Tesla</t>
        </is>
      </c>
      <c r="P10330" t="inlineStr">
        <is>
          <t>['tableau', 'flow']</t>
        </is>
      </c>
      <c r="Q10330" t="inlineStr">
        <is>
          <t>{'analyst_tools': ['tableau'], 'other': ['flow']}</t>
        </is>
      </c>
    </row>
    <row r="10331">
      <c r="A10331" t="inlineStr">
        <is>
          <t>Data Analyst</t>
        </is>
      </c>
      <c r="B10331" t="inlineStr">
        <is>
          <t>Epic Clarity Data Analyst with Healthcare</t>
        </is>
      </c>
      <c r="C10331" t="inlineStr">
        <is>
          <t>Jersey City, NJ</t>
        </is>
      </c>
      <c r="D10331" t="inlineStr">
        <is>
          <t>via Dice</t>
        </is>
      </c>
      <c r="E10331" t="inlineStr">
        <is>
          <t>Contractor</t>
        </is>
      </c>
      <c r="F10331" t="b">
        <v>0</v>
      </c>
      <c r="G10331" t="inlineStr">
        <is>
          <t>New York, United States</t>
        </is>
      </c>
      <c r="H10331" s="2" t="n">
        <v>45436.58339120371</v>
      </c>
      <c r="I10331" t="b">
        <v>1</v>
      </c>
      <c r="J10331" t="b">
        <v>0</v>
      </c>
      <c r="K10331" t="inlineStr">
        <is>
          <t>United States</t>
        </is>
      </c>
      <c r="L10331" t="inlineStr">
        <is>
          <t>hour</t>
        </is>
      </c>
      <c r="M10331" t="inlineStr"/>
      <c r="N10331" t="n">
        <v>65</v>
      </c>
      <c r="O10331" t="inlineStr">
        <is>
          <t>Vy Systems</t>
        </is>
      </c>
      <c r="P10331" t="inlineStr"/>
      <c r="Q10331" t="inlineStr"/>
    </row>
    <row r="10332">
      <c r="A10332" t="inlineStr">
        <is>
          <t>Data Engineer</t>
        </is>
      </c>
      <c r="B10332" t="inlineStr">
        <is>
          <t>Data Driven Proposal Engineer for Environmental Projects</t>
        </is>
      </c>
      <c r="C10332" t="inlineStr">
        <is>
          <t>Belgium</t>
        </is>
      </c>
      <c r="D10332" t="inlineStr">
        <is>
          <t>via Indeed</t>
        </is>
      </c>
      <c r="E10332" t="inlineStr">
        <is>
          <t>Full-time</t>
        </is>
      </c>
      <c r="F10332" t="b">
        <v>0</v>
      </c>
      <c r="G10332" t="inlineStr">
        <is>
          <t>Belgium</t>
        </is>
      </c>
      <c r="H10332" s="2" t="n">
        <v>45415.60516203703</v>
      </c>
      <c r="I10332" t="b">
        <v>0</v>
      </c>
      <c r="J10332" t="b">
        <v>0</v>
      </c>
      <c r="K10332" t="inlineStr">
        <is>
          <t>Belgium</t>
        </is>
      </c>
      <c r="L10332" t="inlineStr"/>
      <c r="M10332" t="inlineStr"/>
      <c r="N10332" t="inlineStr"/>
      <c r="O10332" t="inlineStr">
        <is>
          <t>DEME</t>
        </is>
      </c>
      <c r="P10332" t="inlineStr">
        <is>
          <t>['sql', 'python', 'r', 'excel', 'power bi', 'tableau']</t>
        </is>
      </c>
      <c r="Q10332" t="inlineStr">
        <is>
          <t>{'analyst_tools': ['excel', 'power bi', 'tableau'], 'programming': ['sql', 'python', 'r']}</t>
        </is>
      </c>
    </row>
    <row r="10333">
      <c r="A10333" t="inlineStr">
        <is>
          <t>Data Analyst</t>
        </is>
      </c>
      <c r="B10333" t="inlineStr">
        <is>
          <t>Data analyst</t>
        </is>
      </c>
      <c r="C10333" t="inlineStr">
        <is>
          <t>Kyiv, Ukraine</t>
        </is>
      </c>
      <c r="D10333" t="inlineStr">
        <is>
          <t>via Robota.ua</t>
        </is>
      </c>
      <c r="E10333" t="inlineStr">
        <is>
          <t>Full-time</t>
        </is>
      </c>
      <c r="F10333" t="b">
        <v>0</v>
      </c>
      <c r="G10333" t="inlineStr">
        <is>
          <t>Ukraine</t>
        </is>
      </c>
      <c r="H10333" s="2" t="n">
        <v>45443.60085648148</v>
      </c>
      <c r="I10333" t="b">
        <v>1</v>
      </c>
      <c r="J10333" t="b">
        <v>0</v>
      </c>
      <c r="K10333" t="inlineStr">
        <is>
          <t>Ukraine</t>
        </is>
      </c>
      <c r="L10333" t="inlineStr"/>
      <c r="M10333" t="inlineStr"/>
      <c r="N10333" t="inlineStr"/>
      <c r="O10333" t="inlineStr">
        <is>
          <t>EvoPlay</t>
        </is>
      </c>
      <c r="P10333" t="inlineStr"/>
      <c r="Q10333" t="inlineStr"/>
    </row>
    <row r="10334">
      <c r="A10334" t="inlineStr">
        <is>
          <t>Data Scientist</t>
        </is>
      </c>
      <c r="B10334" t="inlineStr">
        <is>
          <t>Data Science and AI Practice Lead_ New Jersey - Fulltime</t>
        </is>
      </c>
      <c r="C10334" t="inlineStr">
        <is>
          <t>Jersey City, NJ</t>
        </is>
      </c>
      <c r="D10334" t="inlineStr">
        <is>
          <t>via LinkedIn</t>
        </is>
      </c>
      <c r="E10334" t="inlineStr">
        <is>
          <t>Full-time</t>
        </is>
      </c>
      <c r="F10334" t="b">
        <v>0</v>
      </c>
      <c r="G10334" t="inlineStr">
        <is>
          <t>New York, United States</t>
        </is>
      </c>
      <c r="H10334" s="2" t="n">
        <v>45420.58590277778</v>
      </c>
      <c r="I10334" t="b">
        <v>0</v>
      </c>
      <c r="J10334" t="b">
        <v>0</v>
      </c>
      <c r="K10334" t="inlineStr">
        <is>
          <t>United States</t>
        </is>
      </c>
      <c r="L10334" t="inlineStr"/>
      <c r="M10334" t="inlineStr"/>
      <c r="N10334" t="inlineStr"/>
      <c r="O10334" t="inlineStr">
        <is>
          <t>NEOTECH Solutions</t>
        </is>
      </c>
      <c r="P10334" t="inlineStr"/>
      <c r="Q10334" t="inlineStr"/>
    </row>
    <row r="10335">
      <c r="A10335" t="inlineStr">
        <is>
          <t>Data Engineer</t>
        </is>
      </c>
      <c r="B10335" t="inlineStr">
        <is>
          <t>Data Analysis Engineer</t>
        </is>
      </c>
      <c r="C10335" t="inlineStr">
        <is>
          <t>Brize Norton, Carterton, UK</t>
        </is>
      </c>
      <c r="D10335" t="inlineStr">
        <is>
          <t>via LinkedIn</t>
        </is>
      </c>
      <c r="E10335" t="inlineStr">
        <is>
          <t>Full-time</t>
        </is>
      </c>
      <c r="F10335" t="b">
        <v>0</v>
      </c>
      <c r="G10335" t="inlineStr">
        <is>
          <t>United Kingdom</t>
        </is>
      </c>
      <c r="H10335" s="2" t="n">
        <v>45428.59222222222</v>
      </c>
      <c r="I10335" t="b">
        <v>0</v>
      </c>
      <c r="J10335" t="b">
        <v>0</v>
      </c>
      <c r="K10335" t="inlineStr">
        <is>
          <t>United Kingdom</t>
        </is>
      </c>
      <c r="L10335" t="inlineStr"/>
      <c r="M10335" t="inlineStr"/>
      <c r="N10335" t="inlineStr"/>
      <c r="O10335" t="inlineStr">
        <is>
          <t>Capgemini Engineering</t>
        </is>
      </c>
      <c r="P10335" t="inlineStr"/>
      <c r="Q10335" t="inlineStr"/>
    </row>
    <row r="10336">
      <c r="A10336" t="inlineStr">
        <is>
          <t>Data Analyst</t>
        </is>
      </c>
      <c r="B10336" t="inlineStr">
        <is>
          <t>Business Intelligence Specialist / Data Analyst (m/w/d)</t>
        </is>
      </c>
      <c r="C10336" t="inlineStr">
        <is>
          <t>Salzburg, Austria   (+2 others)</t>
        </is>
      </c>
      <c r="D10336" t="inlineStr">
        <is>
          <t>via Karriere.at</t>
        </is>
      </c>
      <c r="E10336" t="inlineStr">
        <is>
          <t>Full-time and Part-time</t>
        </is>
      </c>
      <c r="F10336" t="b">
        <v>0</v>
      </c>
      <c r="G10336" t="inlineStr">
        <is>
          <t>Austria</t>
        </is>
      </c>
      <c r="H10336" s="2" t="n">
        <v>45439.15940972222</v>
      </c>
      <c r="I10336" t="b">
        <v>1</v>
      </c>
      <c r="J10336" t="b">
        <v>0</v>
      </c>
      <c r="K10336" t="inlineStr">
        <is>
          <t>Austria</t>
        </is>
      </c>
      <c r="L10336" t="inlineStr"/>
      <c r="M10336" t="inlineStr"/>
      <c r="N10336" t="inlineStr"/>
      <c r="O10336" t="inlineStr">
        <is>
          <t>SPAR ICS – Information &amp; Communication Services</t>
        </is>
      </c>
      <c r="P10336" t="inlineStr">
        <is>
          <t>['azure', 'power bi']</t>
        </is>
      </c>
      <c r="Q10336" t="inlineStr">
        <is>
          <t>{'analyst_tools': ['power bi'], 'cloud': ['azure']}</t>
        </is>
      </c>
    </row>
    <row r="10337">
      <c r="A10337" t="inlineStr">
        <is>
          <t>Data Engineer</t>
        </is>
      </c>
      <c r="B10337" t="inlineStr">
        <is>
          <t>Data Engineer</t>
        </is>
      </c>
      <c r="C10337" t="inlineStr"/>
      <c r="D10337" t="inlineStr">
        <is>
          <t>via LinkedIn</t>
        </is>
      </c>
      <c r="E10337" t="inlineStr">
        <is>
          <t>Full-time</t>
        </is>
      </c>
      <c r="F10337" t="b">
        <v>0</v>
      </c>
      <c r="G10337" t="inlineStr">
        <is>
          <t>Illinois, United States</t>
        </is>
      </c>
      <c r="H10337" s="2" t="n">
        <v>45426.59295138889</v>
      </c>
      <c r="I10337" t="b">
        <v>0</v>
      </c>
      <c r="J10337" t="b">
        <v>0</v>
      </c>
      <c r="K10337" t="inlineStr">
        <is>
          <t>United States</t>
        </is>
      </c>
      <c r="L10337" t="inlineStr"/>
      <c r="M10337" t="inlineStr"/>
      <c r="N10337" t="inlineStr"/>
      <c r="O10337" t="inlineStr">
        <is>
          <t>firstPRO, Inc</t>
        </is>
      </c>
      <c r="P10337" t="inlineStr">
        <is>
          <t>['sql', 'python', 'aws', 'azure', 'snowflake', 'redshift']</t>
        </is>
      </c>
      <c r="Q10337" t="inlineStr">
        <is>
          <t>{'cloud': ['aws', 'azure', 'snowflake', 'redshift'], 'programming': ['sql', 'python']}</t>
        </is>
      </c>
    </row>
    <row r="10338">
      <c r="A10338" t="inlineStr">
        <is>
          <t>Data Analyst</t>
        </is>
      </c>
      <c r="B10338" t="inlineStr">
        <is>
          <t>Group Manager - Data Analyst &amp; Coordinator</t>
        </is>
      </c>
      <c r="C10338" t="inlineStr">
        <is>
          <t>Thailand</t>
        </is>
      </c>
      <c r="D10338" t="inlineStr">
        <is>
          <t>via Jooble</t>
        </is>
      </c>
      <c r="E10338" t="inlineStr">
        <is>
          <t>Full-time</t>
        </is>
      </c>
      <c r="F10338" t="b">
        <v>0</v>
      </c>
      <c r="G10338" t="inlineStr">
        <is>
          <t>Thailand</t>
        </is>
      </c>
      <c r="H10338" s="2" t="n">
        <v>45436.59829861111</v>
      </c>
      <c r="I10338" t="b">
        <v>0</v>
      </c>
      <c r="J10338" t="b">
        <v>0</v>
      </c>
      <c r="K10338" t="inlineStr">
        <is>
          <t>Thailand</t>
        </is>
      </c>
      <c r="L10338" t="inlineStr"/>
      <c r="M10338" t="inlineStr"/>
      <c r="N10338" t="inlineStr"/>
      <c r="O10338" t="inlineStr">
        <is>
          <t>Reeracoen</t>
        </is>
      </c>
      <c r="P10338" t="inlineStr"/>
      <c r="Q10338" t="inlineStr"/>
    </row>
    <row r="10339">
      <c r="A10339" t="inlineStr">
        <is>
          <t>Senior Data Engineer</t>
        </is>
      </c>
      <c r="B10339" t="inlineStr">
        <is>
          <t>Senior Data Engineer (w/m/d)</t>
        </is>
      </c>
      <c r="C10339" t="inlineStr">
        <is>
          <t>Berlin, Germany</t>
        </is>
      </c>
      <c r="D10339" t="inlineStr">
        <is>
          <t>via Indeed</t>
        </is>
      </c>
      <c r="E10339" t="inlineStr">
        <is>
          <t>Full-time</t>
        </is>
      </c>
      <c r="F10339" t="b">
        <v>0</v>
      </c>
      <c r="G10339" t="inlineStr">
        <is>
          <t>Germany</t>
        </is>
      </c>
      <c r="H10339" s="2" t="n">
        <v>45441.59371527778</v>
      </c>
      <c r="I10339" t="b">
        <v>1</v>
      </c>
      <c r="J10339" t="b">
        <v>0</v>
      </c>
      <c r="K10339" t="inlineStr">
        <is>
          <t>Germany</t>
        </is>
      </c>
      <c r="L10339" t="inlineStr"/>
      <c r="M10339" t="inlineStr"/>
      <c r="N10339" t="inlineStr"/>
      <c r="O10339" t="inlineStr">
        <is>
          <t>NFON</t>
        </is>
      </c>
      <c r="P10339" t="inlineStr">
        <is>
          <t>['python', 'java', 'scala', 'gdpr', 'hadoop', 'spark', 'kafka']</t>
        </is>
      </c>
      <c r="Q10339" t="inlineStr">
        <is>
          <t>{'libraries': ['gdpr', 'hadoop', 'spark', 'kafka'], 'programming': ['python', 'java', 'scala']}</t>
        </is>
      </c>
    </row>
    <row r="10340">
      <c r="A10340" t="inlineStr">
        <is>
          <t>Data Scientist</t>
        </is>
      </c>
      <c r="B10340" t="inlineStr">
        <is>
          <t>【Global Retail Firm】Data Scientist / データ・サイエンティスト</t>
        </is>
      </c>
      <c r="C10340" t="inlineStr">
        <is>
          <t>Tokyo, Japan</t>
        </is>
      </c>
      <c r="D10340" t="inlineStr">
        <is>
          <t>via LinkedIn</t>
        </is>
      </c>
      <c r="E10340" t="inlineStr">
        <is>
          <t>Full-time</t>
        </is>
      </c>
      <c r="F10340" t="b">
        <v>0</v>
      </c>
      <c r="G10340" t="inlineStr">
        <is>
          <t>Japan</t>
        </is>
      </c>
      <c r="H10340" s="2" t="n">
        <v>45422.61106481482</v>
      </c>
      <c r="I10340" t="b">
        <v>0</v>
      </c>
      <c r="J10340" t="b">
        <v>0</v>
      </c>
      <c r="K10340" t="inlineStr">
        <is>
          <t>Japan</t>
        </is>
      </c>
      <c r="L10340" t="inlineStr"/>
      <c r="M10340" t="inlineStr"/>
      <c r="N10340" t="inlineStr"/>
      <c r="O10340" t="inlineStr">
        <is>
          <t>スキルハウス・スタッフィング・ソリューションズ株式会社</t>
        </is>
      </c>
      <c r="P10340" t="inlineStr"/>
      <c r="Q10340" t="inlineStr"/>
    </row>
    <row r="10341">
      <c r="A10341" t="inlineStr">
        <is>
          <t>Data Scientist</t>
        </is>
      </c>
      <c r="B10341" t="inlineStr">
        <is>
          <t>Data Scientist - NLP, ML &amp; Deep Learning</t>
        </is>
      </c>
      <c r="C10341" t="inlineStr">
        <is>
          <t>San Jose, CA</t>
        </is>
      </c>
      <c r="D10341" t="inlineStr">
        <is>
          <t>via LinkedIn</t>
        </is>
      </c>
      <c r="E10341" t="inlineStr">
        <is>
          <t>Full-time</t>
        </is>
      </c>
      <c r="F10341" t="b">
        <v>0</v>
      </c>
      <c r="G10341" t="inlineStr">
        <is>
          <t>California, United States</t>
        </is>
      </c>
      <c r="H10341" s="2" t="n">
        <v>45422.58716435185</v>
      </c>
      <c r="I10341" t="b">
        <v>0</v>
      </c>
      <c r="J10341" t="b">
        <v>0</v>
      </c>
      <c r="K10341" t="inlineStr">
        <is>
          <t>United States</t>
        </is>
      </c>
      <c r="L10341" t="inlineStr">
        <is>
          <t>year</t>
        </is>
      </c>
      <c r="M10341" t="n">
        <v>107500</v>
      </c>
      <c r="N10341" t="inlineStr"/>
      <c r="O10341" t="inlineStr">
        <is>
          <t>Tata Consultancy Services</t>
        </is>
      </c>
      <c r="P10341" t="inlineStr">
        <is>
          <t>['sql', 'python', 'word']</t>
        </is>
      </c>
      <c r="Q10341" t="inlineStr">
        <is>
          <t>{'analyst_tools': ['word'], 'programming': ['sql', 'python']}</t>
        </is>
      </c>
    </row>
    <row r="10342">
      <c r="A10342" t="inlineStr">
        <is>
          <t>Data Engineer</t>
        </is>
      </c>
      <c r="B10342" t="inlineStr">
        <is>
          <t>Data Engineer</t>
        </is>
      </c>
      <c r="C10342" t="inlineStr">
        <is>
          <t>Porto, Portugal</t>
        </is>
      </c>
      <c r="D10342" t="inlineStr">
        <is>
          <t>via LinkedIn</t>
        </is>
      </c>
      <c r="E10342" t="inlineStr">
        <is>
          <t>Full-time</t>
        </is>
      </c>
      <c r="F10342" t="b">
        <v>0</v>
      </c>
      <c r="G10342" t="inlineStr">
        <is>
          <t>Portugal</t>
        </is>
      </c>
      <c r="H10342" s="2" t="n">
        <v>45429.59332175926</v>
      </c>
      <c r="I10342" t="b">
        <v>0</v>
      </c>
      <c r="J10342" t="b">
        <v>0</v>
      </c>
      <c r="K10342" t="inlineStr">
        <is>
          <t>Portugal</t>
        </is>
      </c>
      <c r="L10342" t="inlineStr"/>
      <c r="M10342" t="inlineStr"/>
      <c r="N10342" t="inlineStr"/>
      <c r="O10342" t="inlineStr">
        <is>
          <t>agap2IT Portugal</t>
        </is>
      </c>
      <c r="P10342" t="inlineStr">
        <is>
          <t>['sql', 'nosql', 'github', 'docker', 'kubernetes', 'jira']</t>
        </is>
      </c>
      <c r="Q10342" t="inlineStr">
        <is>
          <t>{'async': ['jira'], 'other': ['github', 'docker', 'kubernetes'], 'programming': ['sql', 'nosql']}</t>
        </is>
      </c>
    </row>
    <row r="10343">
      <c r="A10343" t="inlineStr">
        <is>
          <t>Senior Data Engineer</t>
        </is>
      </c>
      <c r="B10343" t="inlineStr">
        <is>
          <t>Senior Software Engineer - Data</t>
        </is>
      </c>
      <c r="C10343" t="inlineStr">
        <is>
          <t>Toronto, ON, Canada</t>
        </is>
      </c>
      <c r="D10343" t="inlineStr">
        <is>
          <t>via LinkedIn</t>
        </is>
      </c>
      <c r="E10343" t="inlineStr">
        <is>
          <t>Full-time</t>
        </is>
      </c>
      <c r="F10343" t="b">
        <v>0</v>
      </c>
      <c r="G10343" t="inlineStr">
        <is>
          <t>Canada</t>
        </is>
      </c>
      <c r="H10343" s="2" t="n">
        <v>45434.59629629629</v>
      </c>
      <c r="I10343" t="b">
        <v>0</v>
      </c>
      <c r="J10343" t="b">
        <v>0</v>
      </c>
      <c r="K10343" t="inlineStr">
        <is>
          <t>Canada</t>
        </is>
      </c>
      <c r="L10343" t="inlineStr"/>
      <c r="M10343" t="inlineStr"/>
      <c r="N10343" t="inlineStr"/>
      <c r="O10343" t="inlineStr">
        <is>
          <t>Criteo</t>
        </is>
      </c>
      <c r="P10343" t="inlineStr">
        <is>
          <t>['c#', 'java', 'go', 'hadoop']</t>
        </is>
      </c>
      <c r="Q10343" t="inlineStr">
        <is>
          <t>{'libraries': ['hadoop'], 'programming': ['c#', 'java', 'go']}</t>
        </is>
      </c>
    </row>
    <row r="10344">
      <c r="A10344" t="inlineStr">
        <is>
          <t>Senior Data Engineer</t>
        </is>
      </c>
      <c r="B10344" t="inlineStr">
        <is>
          <t>Senior Data Engineer</t>
        </is>
      </c>
      <c r="C10344" t="inlineStr">
        <is>
          <t>United States</t>
        </is>
      </c>
      <c r="D10344" t="inlineStr">
        <is>
          <t>via Built In NYC</t>
        </is>
      </c>
      <c r="E10344" t="inlineStr">
        <is>
          <t>Full-time</t>
        </is>
      </c>
      <c r="F10344" t="b">
        <v>0</v>
      </c>
      <c r="G10344" t="inlineStr">
        <is>
          <t>Florida, United States</t>
        </is>
      </c>
      <c r="H10344" s="2" t="n">
        <v>45431.59079861111</v>
      </c>
      <c r="I10344" t="b">
        <v>0</v>
      </c>
      <c r="J10344" t="b">
        <v>1</v>
      </c>
      <c r="K10344" t="inlineStr">
        <is>
          <t>United States</t>
        </is>
      </c>
      <c r="L10344" t="inlineStr">
        <is>
          <t>year</t>
        </is>
      </c>
      <c r="M10344" t="n">
        <v>166848</v>
      </c>
      <c r="N10344" t="inlineStr"/>
      <c r="O10344" t="inlineStr">
        <is>
          <t>The Walt Disney Company</t>
        </is>
      </c>
      <c r="P10344" t="inlineStr">
        <is>
          <t>['scala', 'python', 'sql', 'databricks', 'snowflake', 'aws', 'redshift', 'spark', 'airflow', 'graphql']</t>
        </is>
      </c>
      <c r="Q10344" t="inlineStr">
        <is>
          <t>{'cloud': ['databricks', 'snowflake', 'aws', 'redshift'], 'libraries': ['spark', 'airflow', 'graphql'], 'programming': ['scala', 'python', 'sql']}</t>
        </is>
      </c>
    </row>
    <row r="10345">
      <c r="A10345" t="inlineStr">
        <is>
          <t>Data Scientist</t>
        </is>
      </c>
      <c r="B10345" t="inlineStr">
        <is>
          <t>Crypto Data Scientist (Istanbul-Remote)</t>
        </is>
      </c>
      <c r="C10345" t="inlineStr">
        <is>
          <t>Fatih, Topkapı, Fatih/İstanbul, Türkiye</t>
        </is>
      </c>
      <c r="D10345" t="inlineStr">
        <is>
          <t>via Jooble</t>
        </is>
      </c>
      <c r="E10345" t="inlineStr">
        <is>
          <t>Full-time</t>
        </is>
      </c>
      <c r="F10345" t="b">
        <v>0</v>
      </c>
      <c r="G10345" t="inlineStr">
        <is>
          <t>Turkey</t>
        </is>
      </c>
      <c r="H10345" s="2" t="n">
        <v>45415.59263888889</v>
      </c>
      <c r="I10345" t="b">
        <v>0</v>
      </c>
      <c r="J10345" t="b">
        <v>0</v>
      </c>
      <c r="K10345" t="inlineStr">
        <is>
          <t>Turkey</t>
        </is>
      </c>
      <c r="L10345" t="inlineStr"/>
      <c r="M10345" t="inlineStr"/>
      <c r="N10345" t="inlineStr"/>
      <c r="O10345" t="inlineStr">
        <is>
          <t>Token Metrics</t>
        </is>
      </c>
      <c r="P10345" t="inlineStr">
        <is>
          <t>['python', 'java', 'r']</t>
        </is>
      </c>
      <c r="Q10345" t="inlineStr">
        <is>
          <t>{'programming': ['python', 'java', 'r']}</t>
        </is>
      </c>
    </row>
    <row r="10346">
      <c r="A10346" t="inlineStr">
        <is>
          <t>Data Scientist</t>
        </is>
      </c>
      <c r="B10346" t="inlineStr">
        <is>
          <t>Data Management Specialist</t>
        </is>
      </c>
      <c r="C10346" t="inlineStr">
        <is>
          <t>Nagpur, Maharashtra, India</t>
        </is>
      </c>
      <c r="D10346" t="inlineStr">
        <is>
          <t>via LinkedIn</t>
        </is>
      </c>
      <c r="E10346" t="inlineStr">
        <is>
          <t>Full-time</t>
        </is>
      </c>
      <c r="F10346" t="b">
        <v>0</v>
      </c>
      <c r="G10346" t="inlineStr">
        <is>
          <t>India</t>
        </is>
      </c>
      <c r="H10346" s="2" t="n">
        <v>45441.59486111111</v>
      </c>
      <c r="I10346" t="b">
        <v>0</v>
      </c>
      <c r="J10346" t="b">
        <v>0</v>
      </c>
      <c r="K10346" t="inlineStr">
        <is>
          <t>India</t>
        </is>
      </c>
      <c r="L10346" t="inlineStr"/>
      <c r="M10346" t="inlineStr"/>
      <c r="N10346" t="inlineStr"/>
      <c r="O10346" t="inlineStr">
        <is>
          <t>BNR Logistics</t>
        </is>
      </c>
      <c r="P10346" t="inlineStr"/>
      <c r="Q10346" t="inlineStr"/>
    </row>
    <row r="10347">
      <c r="A10347" t="inlineStr">
        <is>
          <t>Senior Data Scientist</t>
        </is>
      </c>
      <c r="B10347" t="inlineStr">
        <is>
          <t>Senior Data Scientist</t>
        </is>
      </c>
      <c r="C10347" t="inlineStr">
        <is>
          <t>Ukraine</t>
        </is>
      </c>
      <c r="D10347" t="inlineStr">
        <is>
          <t>via Jooble</t>
        </is>
      </c>
      <c r="E10347" t="inlineStr">
        <is>
          <t>Full-time</t>
        </is>
      </c>
      <c r="F10347" t="b">
        <v>0</v>
      </c>
      <c r="G10347" t="inlineStr">
        <is>
          <t>Ukraine</t>
        </is>
      </c>
      <c r="H10347" s="2" t="n">
        <v>45426.60371527778</v>
      </c>
      <c r="I10347" t="b">
        <v>0</v>
      </c>
      <c r="J10347" t="b">
        <v>0</v>
      </c>
      <c r="K10347" t="inlineStr">
        <is>
          <t>Ukraine</t>
        </is>
      </c>
      <c r="L10347" t="inlineStr"/>
      <c r="M10347" t="inlineStr"/>
      <c r="N10347" t="inlineStr"/>
      <c r="O10347" t="inlineStr">
        <is>
          <t>Danish Crown GBS</t>
        </is>
      </c>
      <c r="P10347" t="inlineStr">
        <is>
          <t>['python', 'sql', 'azure', 'tensorflow', 'pytorch', 'pandas', 'git']</t>
        </is>
      </c>
      <c r="Q10347" t="inlineStr">
        <is>
          <t>{'cloud': ['azure'], 'libraries': ['tensorflow', 'pytorch', 'pandas'], 'other': ['git'], 'programming': ['python', 'sql']}</t>
        </is>
      </c>
    </row>
    <row r="10348">
      <c r="A10348" t="inlineStr">
        <is>
          <t>Data Scientist</t>
        </is>
      </c>
      <c r="B10348" t="inlineStr">
        <is>
          <t>Lead Data Scientist</t>
        </is>
      </c>
      <c r="C10348" t="inlineStr">
        <is>
          <t>Kraków, Poland</t>
        </is>
      </c>
      <c r="D10348" t="inlineStr">
        <is>
          <t>via Jooble</t>
        </is>
      </c>
      <c r="E10348" t="inlineStr">
        <is>
          <t>Full-time</t>
        </is>
      </c>
      <c r="F10348" t="b">
        <v>0</v>
      </c>
      <c r="G10348" t="inlineStr">
        <is>
          <t>Poland</t>
        </is>
      </c>
      <c r="H10348" s="2" t="n">
        <v>45428.58993055556</v>
      </c>
      <c r="I10348" t="b">
        <v>0</v>
      </c>
      <c r="J10348" t="b">
        <v>0</v>
      </c>
      <c r="K10348" t="inlineStr">
        <is>
          <t>Poland</t>
        </is>
      </c>
      <c r="L10348" t="inlineStr"/>
      <c r="M10348" t="inlineStr"/>
      <c r="N10348" t="inlineStr"/>
      <c r="O10348" t="inlineStr">
        <is>
          <t>GPC Global Technology Center</t>
        </is>
      </c>
      <c r="P10348" t="inlineStr">
        <is>
          <t>['r', 'python', 'sql', 'tableau']</t>
        </is>
      </c>
      <c r="Q10348" t="inlineStr">
        <is>
          <t>{'analyst_tools': ['tableau'], 'programming': ['r', 'python', 'sql']}</t>
        </is>
      </c>
    </row>
    <row r="10349">
      <c r="A10349" t="inlineStr">
        <is>
          <t>Data Engineer</t>
        </is>
      </c>
      <c r="B10349" t="inlineStr">
        <is>
          <t>Seasoned Data Engineer - GCP/AWS, Python, SQL</t>
        </is>
      </c>
      <c r="C10349" t="inlineStr">
        <is>
          <t>Karnataka, India</t>
        </is>
      </c>
      <c r="D10349" t="inlineStr">
        <is>
          <t>via Indeed</t>
        </is>
      </c>
      <c r="E10349" t="inlineStr">
        <is>
          <t>Full-time</t>
        </is>
      </c>
      <c r="F10349" t="b">
        <v>0</v>
      </c>
      <c r="G10349" t="inlineStr">
        <is>
          <t>India</t>
        </is>
      </c>
      <c r="H10349" s="2" t="n">
        <v>45442.6047800926</v>
      </c>
      <c r="I10349" t="b">
        <v>1</v>
      </c>
      <c r="J10349" t="b">
        <v>0</v>
      </c>
      <c r="K10349" t="inlineStr">
        <is>
          <t>India</t>
        </is>
      </c>
      <c r="L10349" t="inlineStr"/>
      <c r="M10349" t="inlineStr"/>
      <c r="N10349" t="inlineStr"/>
      <c r="O10349" t="inlineStr">
        <is>
          <t>Wrike Careers Page</t>
        </is>
      </c>
      <c r="P10349" t="inlineStr">
        <is>
          <t>['python', 'sql', 'bigquery', 'redshift', 'snowflake', 'aws', 'azure', 'airflow', 'gdpr', 'kafka', 'spark', 'git', 'wrike']</t>
        </is>
      </c>
      <c r="Q10349" t="inlineStr">
        <is>
          <t>{'async': ['wrike'], 'cloud': ['bigquery', 'redshift', 'snowflake', 'aws', 'azure'], 'libraries': ['airflow', 'gdpr', 'kafka', 'spark'], 'other': ['git'], 'programming': ['python', 'sql']}</t>
        </is>
      </c>
    </row>
    <row r="10350">
      <c r="A10350" t="inlineStr">
        <is>
          <t>Senior Data Analyst</t>
        </is>
      </c>
      <c r="B10350" t="inlineStr">
        <is>
          <t>Senior Consultant (Insights &amp; Analytics)</t>
        </is>
      </c>
      <c r="C10350" t="inlineStr">
        <is>
          <t>United Kingdom</t>
        </is>
      </c>
      <c r="D10350" t="inlineStr">
        <is>
          <t>via LinkedIn</t>
        </is>
      </c>
      <c r="E10350" t="inlineStr">
        <is>
          <t>Full-time</t>
        </is>
      </c>
      <c r="F10350" t="b">
        <v>0</v>
      </c>
      <c r="G10350" t="inlineStr">
        <is>
          <t>United Kingdom</t>
        </is>
      </c>
      <c r="H10350" s="2" t="n">
        <v>45413.59762731481</v>
      </c>
      <c r="I10350" t="b">
        <v>1</v>
      </c>
      <c r="J10350" t="b">
        <v>0</v>
      </c>
      <c r="K10350" t="inlineStr">
        <is>
          <t>United Kingdom</t>
        </is>
      </c>
      <c r="L10350" t="inlineStr"/>
      <c r="M10350" t="inlineStr"/>
      <c r="N10350" t="inlineStr"/>
      <c r="O10350" t="inlineStr">
        <is>
          <t>Curve Analytics</t>
        </is>
      </c>
      <c r="P10350" t="inlineStr"/>
      <c r="Q10350" t="inlineStr"/>
    </row>
    <row r="10351">
      <c r="A10351" t="inlineStr">
        <is>
          <t>Data Scientist</t>
        </is>
      </c>
      <c r="B10351" t="inlineStr">
        <is>
          <t>Lead Data Scientist</t>
        </is>
      </c>
      <c r="C10351" t="inlineStr">
        <is>
          <t>Hanoi, Vietnam</t>
        </is>
      </c>
      <c r="D10351" t="inlineStr">
        <is>
          <t>via LinkedIn Vietnam</t>
        </is>
      </c>
      <c r="E10351" t="inlineStr">
        <is>
          <t>Contractor</t>
        </is>
      </c>
      <c r="F10351" t="b">
        <v>0</v>
      </c>
      <c r="G10351" t="inlineStr">
        <is>
          <t>Vietnam</t>
        </is>
      </c>
      <c r="H10351" s="2" t="n">
        <v>45418.6016087963</v>
      </c>
      <c r="I10351" t="b">
        <v>0</v>
      </c>
      <c r="J10351" t="b">
        <v>0</v>
      </c>
      <c r="K10351" t="inlineStr">
        <is>
          <t>Vietnam</t>
        </is>
      </c>
      <c r="L10351" t="inlineStr"/>
      <c r="M10351" t="inlineStr"/>
      <c r="N10351" t="inlineStr"/>
      <c r="O10351" t="inlineStr">
        <is>
          <t>The Wise Seeker</t>
        </is>
      </c>
      <c r="P10351" t="inlineStr"/>
      <c r="Q10351" t="inlineStr"/>
    </row>
    <row r="10352">
      <c r="A10352" t="inlineStr">
        <is>
          <t>Data Scientist</t>
        </is>
      </c>
      <c r="B10352" t="inlineStr">
        <is>
          <t>Battery Data Scientist</t>
        </is>
      </c>
      <c r="C10352" t="inlineStr">
        <is>
          <t>Maharashtra, India</t>
        </is>
      </c>
      <c r="D10352" t="inlineStr">
        <is>
          <t>via Indeed</t>
        </is>
      </c>
      <c r="E10352" t="inlineStr">
        <is>
          <t>Full-time</t>
        </is>
      </c>
      <c r="F10352" t="b">
        <v>0</v>
      </c>
      <c r="G10352" t="inlineStr">
        <is>
          <t>India</t>
        </is>
      </c>
      <c r="H10352" s="2" t="n">
        <v>45414.59484953704</v>
      </c>
      <c r="I10352" t="b">
        <v>0</v>
      </c>
      <c r="J10352" t="b">
        <v>0</v>
      </c>
      <c r="K10352" t="inlineStr">
        <is>
          <t>India</t>
        </is>
      </c>
      <c r="L10352" t="inlineStr"/>
      <c r="M10352" t="inlineStr"/>
      <c r="N10352" t="inlineStr"/>
      <c r="O10352" t="inlineStr">
        <is>
          <t>Ecozen Solutions</t>
        </is>
      </c>
      <c r="P10352" t="inlineStr">
        <is>
          <t>['python', 'tensorflow', 'pytorch', 'keras']</t>
        </is>
      </c>
      <c r="Q10352" t="inlineStr">
        <is>
          <t>{'libraries': ['tensorflow', 'pytorch', 'keras'], 'programming': ['python']}</t>
        </is>
      </c>
    </row>
    <row r="10353">
      <c r="A10353" t="inlineStr">
        <is>
          <t>Senior Data Scientist</t>
        </is>
      </c>
      <c r="B10353" t="inlineStr">
        <is>
          <t>Senior Data Scientist</t>
        </is>
      </c>
      <c r="C10353" t="inlineStr">
        <is>
          <t>Barcelona, Spain</t>
        </is>
      </c>
      <c r="D10353" t="inlineStr">
        <is>
          <t>via BeBee</t>
        </is>
      </c>
      <c r="E10353" t="inlineStr">
        <is>
          <t>Full-time</t>
        </is>
      </c>
      <c r="F10353" t="b">
        <v>0</v>
      </c>
      <c r="G10353" t="inlineStr">
        <is>
          <t>Spain</t>
        </is>
      </c>
      <c r="H10353" s="2" t="n">
        <v>45419.59597222223</v>
      </c>
      <c r="I10353" t="b">
        <v>0</v>
      </c>
      <c r="J10353" t="b">
        <v>0</v>
      </c>
      <c r="K10353" t="inlineStr">
        <is>
          <t>Spain</t>
        </is>
      </c>
      <c r="L10353" t="inlineStr"/>
      <c r="M10353" t="inlineStr"/>
      <c r="N10353" t="inlineStr"/>
      <c r="O10353" t="inlineStr">
        <is>
          <t>Asociacionbigdata</t>
        </is>
      </c>
      <c r="P10353" t="inlineStr">
        <is>
          <t>['sql', 'r', 'python', 'excel']</t>
        </is>
      </c>
      <c r="Q10353" t="inlineStr">
        <is>
          <t>{'analyst_tools': ['excel'], 'programming': ['sql', 'r', 'python']}</t>
        </is>
      </c>
    </row>
    <row r="10354">
      <c r="A10354" t="inlineStr">
        <is>
          <t>Data Engineer</t>
        </is>
      </c>
      <c r="B10354" t="inlineStr">
        <is>
          <t>Data Engineer - AWS and Oracle Expert.</t>
        </is>
      </c>
      <c r="C10354" t="inlineStr">
        <is>
          <t>India</t>
        </is>
      </c>
      <c r="D10354" t="inlineStr">
        <is>
          <t>via Indeed</t>
        </is>
      </c>
      <c r="E10354" t="inlineStr">
        <is>
          <t>Contractor</t>
        </is>
      </c>
      <c r="F10354" t="b">
        <v>0</v>
      </c>
      <c r="G10354" t="inlineStr">
        <is>
          <t>India</t>
        </is>
      </c>
      <c r="H10354" s="2" t="n">
        <v>45441.59585648148</v>
      </c>
      <c r="I10354" t="b">
        <v>0</v>
      </c>
      <c r="J10354" t="b">
        <v>0</v>
      </c>
      <c r="K10354" t="inlineStr">
        <is>
          <t>India</t>
        </is>
      </c>
      <c r="L10354" t="inlineStr"/>
      <c r="M10354" t="inlineStr"/>
      <c r="N10354" t="inlineStr"/>
      <c r="O10354" t="inlineStr">
        <is>
          <t>NodeFlair</t>
        </is>
      </c>
      <c r="P10354" t="inlineStr">
        <is>
          <t>['sql', 'java', 'python', 'aws', 'oracle', 'redshift']</t>
        </is>
      </c>
      <c r="Q10354" t="inlineStr">
        <is>
          <t>{'cloud': ['aws', 'oracle', 'redshift'], 'programming': ['sql', 'java', 'python']}</t>
        </is>
      </c>
    </row>
    <row r="10355">
      <c r="A10355" t="inlineStr">
        <is>
          <t>Data Analyst</t>
        </is>
      </c>
      <c r="B10355" t="inlineStr">
        <is>
          <t>Data Analyst - Pricing</t>
        </is>
      </c>
      <c r="C10355" t="inlineStr">
        <is>
          <t>Leuven, Belgium</t>
        </is>
      </c>
      <c r="D10355" t="inlineStr">
        <is>
          <t>via LinkedIn Belgium</t>
        </is>
      </c>
      <c r="E10355" t="inlineStr">
        <is>
          <t>Full-time</t>
        </is>
      </c>
      <c r="F10355" t="b">
        <v>0</v>
      </c>
      <c r="G10355" t="inlineStr">
        <is>
          <t>Belgium</t>
        </is>
      </c>
      <c r="H10355" s="2" t="n">
        <v>45422.61424768518</v>
      </c>
      <c r="I10355" t="b">
        <v>1</v>
      </c>
      <c r="J10355" t="b">
        <v>0</v>
      </c>
      <c r="K10355" t="inlineStr">
        <is>
          <t>Belgium</t>
        </is>
      </c>
      <c r="L10355" t="inlineStr"/>
      <c r="M10355" t="inlineStr"/>
      <c r="N10355" t="inlineStr"/>
      <c r="O10355" t="inlineStr">
        <is>
          <t>Nexeo</t>
        </is>
      </c>
      <c r="P10355" t="inlineStr">
        <is>
          <t>['vba', 'powerpoint', 'excel', 'power bi']</t>
        </is>
      </c>
      <c r="Q10355" t="inlineStr">
        <is>
          <t>{'analyst_tools': ['powerpoint', 'excel', 'power bi'], 'programming': ['vba']}</t>
        </is>
      </c>
    </row>
    <row r="10356">
      <c r="A10356" t="inlineStr">
        <is>
          <t>Business Analyst</t>
        </is>
      </c>
      <c r="B10356" t="inlineStr">
        <is>
          <t>(Senior) Business Intelligence Analyst (f/m/d)</t>
        </is>
      </c>
      <c r="C10356" t="inlineStr">
        <is>
          <t>Berlin, Germany</t>
        </is>
      </c>
      <c r="D10356" t="inlineStr">
        <is>
          <t>via Smart Recruiters Jobs</t>
        </is>
      </c>
      <c r="E10356" t="inlineStr">
        <is>
          <t>Full-time</t>
        </is>
      </c>
      <c r="F10356" t="b">
        <v>0</v>
      </c>
      <c r="G10356" t="inlineStr">
        <is>
          <t>Germany</t>
        </is>
      </c>
      <c r="H10356" s="2" t="n">
        <v>45422.60649305556</v>
      </c>
      <c r="I10356" t="b">
        <v>1</v>
      </c>
      <c r="J10356" t="b">
        <v>0</v>
      </c>
      <c r="K10356" t="inlineStr">
        <is>
          <t>Germany</t>
        </is>
      </c>
      <c r="L10356" t="inlineStr"/>
      <c r="M10356" t="inlineStr"/>
      <c r="N10356" t="inlineStr"/>
      <c r="O10356" t="inlineStr">
        <is>
          <t>Enpal B.V.</t>
        </is>
      </c>
      <c r="P10356" t="inlineStr">
        <is>
          <t>['sql', 'python', 'snowflake', 'pandas', 'tableau', 'git']</t>
        </is>
      </c>
      <c r="Q10356" t="inlineStr">
        <is>
          <t>{'analyst_tools': ['tableau'], 'cloud': ['snowflake'], 'libraries': ['pandas'], 'other': ['git'], 'programming': ['sql', 'python']}</t>
        </is>
      </c>
    </row>
    <row r="10357">
      <c r="A10357" t="inlineStr">
        <is>
          <t>Software Engineer</t>
        </is>
      </c>
      <c r="B10357" t="inlineStr">
        <is>
          <t>Systems Test Engineer</t>
        </is>
      </c>
      <c r="C10357" t="inlineStr">
        <is>
          <t>Anywhere</t>
        </is>
      </c>
      <c r="D10357" t="inlineStr">
        <is>
          <t>via Built In</t>
        </is>
      </c>
      <c r="E10357" t="inlineStr">
        <is>
          <t>Full-time</t>
        </is>
      </c>
      <c r="F10357" t="b">
        <v>1</v>
      </c>
      <c r="G10357" t="inlineStr">
        <is>
          <t>United Kingdom</t>
        </is>
      </c>
      <c r="H10357" s="2" t="n">
        <v>45433.62128472222</v>
      </c>
      <c r="I10357" t="b">
        <v>1</v>
      </c>
      <c r="J10357" t="b">
        <v>0</v>
      </c>
      <c r="K10357" t="inlineStr">
        <is>
          <t>United Kingdom</t>
        </is>
      </c>
      <c r="L10357" t="inlineStr">
        <is>
          <t>year</t>
        </is>
      </c>
      <c r="M10357" t="n">
        <v>187500</v>
      </c>
      <c r="N10357" t="inlineStr"/>
      <c r="O10357" t="inlineStr">
        <is>
          <t>Redpanda Data</t>
        </is>
      </c>
      <c r="P10357" t="inlineStr">
        <is>
          <t>['sql', 'python', 'go', 'shell', 'kafka', 'react', 'terraform', 'kubernetes']</t>
        </is>
      </c>
      <c r="Q10357" t="inlineStr">
        <is>
          <t>{'libraries': ['kafka', 'react'], 'other': ['terraform', 'kubernetes'], 'programming': ['sql', 'python', 'go', 'shell']}</t>
        </is>
      </c>
    </row>
    <row r="10358">
      <c r="A10358" t="inlineStr">
        <is>
          <t>Senior Data Analyst</t>
        </is>
      </c>
      <c r="B10358" t="inlineStr">
        <is>
          <t>Senior Data Analyst</t>
        </is>
      </c>
      <c r="C10358" t="inlineStr">
        <is>
          <t>India</t>
        </is>
      </c>
      <c r="D10358" t="inlineStr">
        <is>
          <t>via Indeed</t>
        </is>
      </c>
      <c r="E10358" t="inlineStr">
        <is>
          <t>Full-time</t>
        </is>
      </c>
      <c r="F10358" t="b">
        <v>0</v>
      </c>
      <c r="G10358" t="inlineStr">
        <is>
          <t>India</t>
        </is>
      </c>
      <c r="H10358" s="2" t="n">
        <v>45441.59481481482</v>
      </c>
      <c r="I10358" t="b">
        <v>0</v>
      </c>
      <c r="J10358" t="b">
        <v>0</v>
      </c>
      <c r="K10358" t="inlineStr">
        <is>
          <t>India</t>
        </is>
      </c>
      <c r="L10358" t="inlineStr"/>
      <c r="M10358" t="inlineStr"/>
      <c r="N10358" t="inlineStr"/>
      <c r="O10358" t="inlineStr">
        <is>
          <t>NodeFlair</t>
        </is>
      </c>
      <c r="P10358" t="inlineStr">
        <is>
          <t>['r', 'sql', 'python', 'aws', 'azure', 'datarobot', 'tableau']</t>
        </is>
      </c>
      <c r="Q10358" t="inlineStr">
        <is>
          <t>{'analyst_tools': ['datarobot', 'tableau'], 'cloud': ['aws', 'azure'], 'programming': ['r', 'sql', 'python']}</t>
        </is>
      </c>
    </row>
    <row r="10359">
      <c r="A10359" t="inlineStr">
        <is>
          <t>Data Engineer</t>
        </is>
      </c>
      <c r="B10359" t="inlineStr">
        <is>
          <t>Data Science Engineer</t>
        </is>
      </c>
      <c r="C10359" t="inlineStr">
        <is>
          <t>Edinburgh, UK</t>
        </is>
      </c>
      <c r="D10359" t="inlineStr">
        <is>
          <t>via LinkedIn</t>
        </is>
      </c>
      <c r="E10359" t="inlineStr">
        <is>
          <t>Full-time</t>
        </is>
      </c>
      <c r="F10359" t="b">
        <v>0</v>
      </c>
      <c r="G10359" t="inlineStr">
        <is>
          <t>United Kingdom</t>
        </is>
      </c>
      <c r="H10359" s="2" t="n">
        <v>45436.59252314815</v>
      </c>
      <c r="I10359" t="b">
        <v>0</v>
      </c>
      <c r="J10359" t="b">
        <v>0</v>
      </c>
      <c r="K10359" t="inlineStr">
        <is>
          <t>United Kingdom</t>
        </is>
      </c>
      <c r="L10359" t="inlineStr"/>
      <c r="M10359" t="inlineStr"/>
      <c r="N10359" t="inlineStr"/>
      <c r="O10359" t="inlineStr">
        <is>
          <t>Blis</t>
        </is>
      </c>
      <c r="P10359" t="inlineStr">
        <is>
          <t>['python', 'scala', 'sql', 'cassandra', 'redis', 'gcp', 'bigquery', 'pyspark', 'pandas', 'scikit-learn', 'numpy', 'jupyter', 'tensorflow', 'pytorch', 'matplotlib', 'keras', 'airflow', 'kafka', 'spark', 'linux', 'jenkins', 'docker', 'github']</t>
        </is>
      </c>
      <c r="Q10359" t="inlineStr">
        <is>
          <t>{'cloud': ['gcp', 'bigquery'], 'databases': ['cassandra', 'redis'], 'libraries': ['pyspark', 'pandas', 'scikit-learn', 'numpy', 'jupyter', 'tensorflow', 'pytorch', 'matplotlib', 'keras', 'airflow', 'kafka', 'spark'], 'os': ['linux'], 'other': ['jenkins', 'docker', 'github'], 'programming': ['python', 'scala', 'sql']}</t>
        </is>
      </c>
    </row>
    <row r="10360">
      <c r="A10360" t="inlineStr">
        <is>
          <t>Data Scientist</t>
        </is>
      </c>
      <c r="B10360" t="inlineStr">
        <is>
          <t>Data Scientist II</t>
        </is>
      </c>
      <c r="C10360" t="inlineStr">
        <is>
          <t>Anywhere</t>
        </is>
      </c>
      <c r="D10360" t="inlineStr">
        <is>
          <t>via LinkedIn</t>
        </is>
      </c>
      <c r="E10360" t="inlineStr">
        <is>
          <t>Full-time</t>
        </is>
      </c>
      <c r="F10360" t="b">
        <v>1</v>
      </c>
      <c r="G10360" t="inlineStr">
        <is>
          <t>Canada</t>
        </is>
      </c>
      <c r="H10360" s="2" t="n">
        <v>45413.59736111111</v>
      </c>
      <c r="I10360" t="b">
        <v>0</v>
      </c>
      <c r="J10360" t="b">
        <v>0</v>
      </c>
      <c r="K10360" t="inlineStr">
        <is>
          <t>Canada</t>
        </is>
      </c>
      <c r="L10360" t="inlineStr"/>
      <c r="M10360" t="inlineStr"/>
      <c r="N10360" t="inlineStr"/>
      <c r="O10360" t="inlineStr">
        <is>
          <t>Pinterest</t>
        </is>
      </c>
      <c r="P10360" t="inlineStr">
        <is>
          <t>['sql', 'python', 'r']</t>
        </is>
      </c>
      <c r="Q10360" t="inlineStr">
        <is>
          <t>{'programming': ['sql', 'python', 'r']}</t>
        </is>
      </c>
    </row>
    <row r="10361">
      <c r="A10361" t="inlineStr">
        <is>
          <t>Data Engineer</t>
        </is>
      </c>
      <c r="B10361" t="inlineStr">
        <is>
          <t>Data Engineer</t>
        </is>
      </c>
      <c r="C10361" t="inlineStr">
        <is>
          <t>Kraków, Poland</t>
        </is>
      </c>
      <c r="D10361" t="inlineStr">
        <is>
          <t>via LinkedIn</t>
        </is>
      </c>
      <c r="E10361" t="inlineStr">
        <is>
          <t>Full-time</t>
        </is>
      </c>
      <c r="F10361" t="b">
        <v>0</v>
      </c>
      <c r="G10361" t="inlineStr">
        <is>
          <t>Poland</t>
        </is>
      </c>
      <c r="H10361" s="2" t="n">
        <v>45418.59604166666</v>
      </c>
      <c r="I10361" t="b">
        <v>1</v>
      </c>
      <c r="J10361" t="b">
        <v>0</v>
      </c>
      <c r="K10361" t="inlineStr">
        <is>
          <t>Poland</t>
        </is>
      </c>
      <c r="L10361" t="inlineStr"/>
      <c r="M10361" t="inlineStr"/>
      <c r="N10361" t="inlineStr"/>
      <c r="O10361" t="inlineStr">
        <is>
          <t>Net2Source Inc.</t>
        </is>
      </c>
      <c r="P10361" t="inlineStr">
        <is>
          <t>['linux']</t>
        </is>
      </c>
      <c r="Q10361" t="inlineStr">
        <is>
          <t>{'os': ['linux']}</t>
        </is>
      </c>
    </row>
    <row r="10362">
      <c r="A10362" t="inlineStr">
        <is>
          <t>Data Engineer</t>
        </is>
      </c>
      <c r="B10362" t="inlineStr">
        <is>
          <t>Data Engineer</t>
        </is>
      </c>
      <c r="C10362" t="inlineStr">
        <is>
          <t>United Kingdom</t>
        </is>
      </c>
      <c r="D10362" t="inlineStr">
        <is>
          <t>via LinkedIn</t>
        </is>
      </c>
      <c r="E10362" t="inlineStr">
        <is>
          <t>Full-time</t>
        </is>
      </c>
      <c r="F10362" t="b">
        <v>0</v>
      </c>
      <c r="G10362" t="inlineStr">
        <is>
          <t>United Kingdom</t>
        </is>
      </c>
      <c r="H10362" s="2" t="n">
        <v>45413.59815972222</v>
      </c>
      <c r="I10362" t="b">
        <v>1</v>
      </c>
      <c r="J10362" t="b">
        <v>0</v>
      </c>
      <c r="K10362" t="inlineStr">
        <is>
          <t>United Kingdom</t>
        </is>
      </c>
      <c r="L10362" t="inlineStr"/>
      <c r="M10362" t="inlineStr"/>
      <c r="N10362" t="inlineStr"/>
      <c r="O10362" t="inlineStr">
        <is>
          <t>Movement8</t>
        </is>
      </c>
      <c r="P10362" t="inlineStr">
        <is>
          <t>['sql', 'python', 'sql server', 'snowflake', 'power bi']</t>
        </is>
      </c>
      <c r="Q10362" t="inlineStr">
        <is>
          <t>{'analyst_tools': ['power bi'], 'cloud': ['snowflake'], 'databases': ['sql server'], 'programming': ['sql', 'python']}</t>
        </is>
      </c>
    </row>
    <row r="10363">
      <c r="A10363" t="inlineStr">
        <is>
          <t>Machine Learning Engineer</t>
        </is>
      </c>
      <c r="B10363" t="inlineStr">
        <is>
          <t>Senior Machine Learning Engineer</t>
        </is>
      </c>
      <c r="C10363" t="inlineStr">
        <is>
          <t>Berlin, Germany</t>
        </is>
      </c>
      <c r="D10363" t="inlineStr">
        <is>
          <t>via LinkedIn</t>
        </is>
      </c>
      <c r="E10363" t="inlineStr">
        <is>
          <t>Full-time</t>
        </is>
      </c>
      <c r="F10363" t="b">
        <v>0</v>
      </c>
      <c r="G10363" t="inlineStr">
        <is>
          <t>Germany</t>
        </is>
      </c>
      <c r="H10363" s="2" t="n">
        <v>45429.59795138889</v>
      </c>
      <c r="I10363" t="b">
        <v>0</v>
      </c>
      <c r="J10363" t="b">
        <v>0</v>
      </c>
      <c r="K10363" t="inlineStr">
        <is>
          <t>Germany</t>
        </is>
      </c>
      <c r="L10363" t="inlineStr"/>
      <c r="M10363" t="inlineStr"/>
      <c r="N10363" t="inlineStr"/>
      <c r="O10363" t="inlineStr">
        <is>
          <t>Stott and May</t>
        </is>
      </c>
      <c r="P10363" t="inlineStr">
        <is>
          <t>['aws', 'gcp', 'airflow', 'docker']</t>
        </is>
      </c>
      <c r="Q10363" t="inlineStr">
        <is>
          <t>{'cloud': ['aws', 'gcp'], 'libraries': ['airflow'], 'other': ['docker']}</t>
        </is>
      </c>
    </row>
    <row r="10364">
      <c r="A10364" t="inlineStr">
        <is>
          <t>Data Scientist</t>
        </is>
      </c>
      <c r="B10364" t="inlineStr">
        <is>
          <t>Jr Data Scientist</t>
        </is>
      </c>
      <c r="C10364" t="inlineStr">
        <is>
          <t>Anywhere</t>
        </is>
      </c>
      <c r="D10364" t="inlineStr">
        <is>
          <t>via LinkedIn</t>
        </is>
      </c>
      <c r="E10364" t="inlineStr">
        <is>
          <t>Full-time</t>
        </is>
      </c>
      <c r="F10364" t="b">
        <v>1</v>
      </c>
      <c r="G10364" t="inlineStr">
        <is>
          <t>Illinois, United States</t>
        </is>
      </c>
      <c r="H10364" s="2" t="n">
        <v>45413.58763888889</v>
      </c>
      <c r="I10364" t="b">
        <v>0</v>
      </c>
      <c r="J10364" t="b">
        <v>0</v>
      </c>
      <c r="K10364" t="inlineStr">
        <is>
          <t>United States</t>
        </is>
      </c>
      <c r="L10364" t="inlineStr">
        <is>
          <t>year</t>
        </is>
      </c>
      <c r="M10364" t="n">
        <v>110000</v>
      </c>
      <c r="N10364" t="inlineStr"/>
      <c r="O10364" t="inlineStr">
        <is>
          <t>EVONA</t>
        </is>
      </c>
      <c r="P10364" t="inlineStr">
        <is>
          <t>['python']</t>
        </is>
      </c>
      <c r="Q10364" t="inlineStr">
        <is>
          <t>{'programming': ['python']}</t>
        </is>
      </c>
    </row>
    <row r="10365">
      <c r="A10365" t="inlineStr">
        <is>
          <t>Cloud Engineer</t>
        </is>
      </c>
      <c r="B10365" t="inlineStr">
        <is>
          <t>Senior Cloud Engineer - Remote</t>
        </is>
      </c>
      <c r="C10365" t="inlineStr">
        <is>
          <t>Bucharest, Romania</t>
        </is>
      </c>
      <c r="D10365" t="inlineStr">
        <is>
          <t>via Eightfold.ai</t>
        </is>
      </c>
      <c r="E10365" t="inlineStr">
        <is>
          <t>Full-time</t>
        </is>
      </c>
      <c r="F10365" t="b">
        <v>0</v>
      </c>
      <c r="G10365" t="inlineStr">
        <is>
          <t>Romania</t>
        </is>
      </c>
      <c r="H10365" s="2" t="n">
        <v>45419.59045138889</v>
      </c>
      <c r="I10365" t="b">
        <v>0</v>
      </c>
      <c r="J10365" t="b">
        <v>0</v>
      </c>
      <c r="K10365" t="inlineStr">
        <is>
          <t>Romania</t>
        </is>
      </c>
      <c r="L10365" t="inlineStr"/>
      <c r="M10365" t="inlineStr"/>
      <c r="N10365" t="inlineStr"/>
      <c r="O10365" t="inlineStr">
        <is>
          <t>NTT DATA</t>
        </is>
      </c>
      <c r="P10365" t="inlineStr">
        <is>
          <t>['azure', 'aws']</t>
        </is>
      </c>
      <c r="Q10365" t="inlineStr">
        <is>
          <t>{'cloud': ['azure', 'aws']}</t>
        </is>
      </c>
    </row>
    <row r="10366">
      <c r="A10366" t="inlineStr">
        <is>
          <t>Senior Data Analyst</t>
        </is>
      </c>
      <c r="B10366" t="inlineStr">
        <is>
          <t>Manager Data Analytics</t>
        </is>
      </c>
      <c r="C10366" t="inlineStr">
        <is>
          <t>Abbott, TX</t>
        </is>
      </c>
      <c r="D10366" t="inlineStr">
        <is>
          <t>via ZipRecruiter</t>
        </is>
      </c>
      <c r="E10366" t="inlineStr">
        <is>
          <t>Full-time</t>
        </is>
      </c>
      <c r="F10366" t="b">
        <v>0</v>
      </c>
      <c r="G10366" t="inlineStr">
        <is>
          <t>Sudan</t>
        </is>
      </c>
      <c r="H10366" s="2" t="n">
        <v>45416.61796296296</v>
      </c>
      <c r="I10366" t="b">
        <v>0</v>
      </c>
      <c r="J10366" t="b">
        <v>1</v>
      </c>
      <c r="K10366" t="inlineStr">
        <is>
          <t>Sudan</t>
        </is>
      </c>
      <c r="L10366" t="inlineStr"/>
      <c r="M10366" t="inlineStr"/>
      <c r="N10366" t="inlineStr"/>
      <c r="O10366" t="inlineStr">
        <is>
          <t>1003 Abbott Laboratories</t>
        </is>
      </c>
      <c r="P10366" t="inlineStr"/>
      <c r="Q10366" t="inlineStr"/>
    </row>
    <row r="10367">
      <c r="A10367" t="inlineStr">
        <is>
          <t>Data Scientist</t>
        </is>
      </c>
      <c r="B10367" t="inlineStr">
        <is>
          <t>Data Scientist (Real-World Evidence &amp; Medical Claims) - Homebased</t>
        </is>
      </c>
      <c r="C10367" t="inlineStr">
        <is>
          <t>Anywhere</t>
        </is>
      </c>
      <c r="D10367" t="inlineStr">
        <is>
          <t>via LinkedIn</t>
        </is>
      </c>
      <c r="E10367" t="inlineStr">
        <is>
          <t>Full-time</t>
        </is>
      </c>
      <c r="F10367" t="b">
        <v>1</v>
      </c>
      <c r="G10367" t="inlineStr">
        <is>
          <t>India</t>
        </is>
      </c>
      <c r="H10367" s="2" t="n">
        <v>45437.60488425926</v>
      </c>
      <c r="I10367" t="b">
        <v>0</v>
      </c>
      <c r="J10367" t="b">
        <v>0</v>
      </c>
      <c r="K10367" t="inlineStr">
        <is>
          <t>India</t>
        </is>
      </c>
      <c r="L10367" t="inlineStr"/>
      <c r="M10367" t="inlineStr"/>
      <c r="N10367" t="inlineStr"/>
      <c r="O10367" t="inlineStr">
        <is>
          <t>PharmiWeb.jobs: Global Life Science Jobs</t>
        </is>
      </c>
      <c r="P10367" t="inlineStr"/>
      <c r="Q10367" t="inlineStr"/>
    </row>
    <row r="10368">
      <c r="A10368" t="inlineStr">
        <is>
          <t>Senior Data Analyst</t>
        </is>
      </c>
      <c r="B10368" t="inlineStr">
        <is>
          <t>Sr Retail Analyst</t>
        </is>
      </c>
      <c r="C10368" t="inlineStr">
        <is>
          <t>Cham, Switzerland</t>
        </is>
      </c>
      <c r="D10368" t="inlineStr">
        <is>
          <t>via LinkedIn</t>
        </is>
      </c>
      <c r="E10368" t="inlineStr">
        <is>
          <t>Full-time</t>
        </is>
      </c>
      <c r="F10368" t="b">
        <v>0</v>
      </c>
      <c r="G10368" t="inlineStr">
        <is>
          <t>Switzerland</t>
        </is>
      </c>
      <c r="H10368" s="2" t="n">
        <v>45434.6121412037</v>
      </c>
      <c r="I10368" t="b">
        <v>1</v>
      </c>
      <c r="J10368" t="b">
        <v>0</v>
      </c>
      <c r="K10368" t="inlineStr">
        <is>
          <t>Switzerland</t>
        </is>
      </c>
      <c r="L10368" t="inlineStr"/>
      <c r="M10368" t="inlineStr"/>
      <c r="N10368" t="inlineStr"/>
      <c r="O10368" t="inlineStr">
        <is>
          <t>Specialized Bicycle Components</t>
        </is>
      </c>
      <c r="P10368" t="inlineStr">
        <is>
          <t>['sql', 'tableau', 'excel', 'qlik', 'atlassian']</t>
        </is>
      </c>
      <c r="Q10368" t="inlineStr">
        <is>
          <t>{'analyst_tools': ['tableau', 'excel', 'qlik'], 'other': ['atlassian'], 'programming': ['sql']}</t>
        </is>
      </c>
    </row>
    <row r="10369">
      <c r="A10369" t="inlineStr">
        <is>
          <t>Senior Data Scientist</t>
        </is>
      </c>
      <c r="B10369" t="inlineStr">
        <is>
          <t>Senior Data Scientist</t>
        </is>
      </c>
      <c r="C10369" t="inlineStr">
        <is>
          <t>Lisbon, Portugal</t>
        </is>
      </c>
      <c r="D10369" t="inlineStr">
        <is>
          <t>via Indeed</t>
        </is>
      </c>
      <c r="E10369" t="inlineStr">
        <is>
          <t>Full-time</t>
        </is>
      </c>
      <c r="F10369" t="b">
        <v>0</v>
      </c>
      <c r="G10369" t="inlineStr">
        <is>
          <t>Portugal</t>
        </is>
      </c>
      <c r="H10369" s="2" t="n">
        <v>45419.59265046296</v>
      </c>
      <c r="I10369" t="b">
        <v>0</v>
      </c>
      <c r="J10369" t="b">
        <v>0</v>
      </c>
      <c r="K10369" t="inlineStr">
        <is>
          <t>Portugal</t>
        </is>
      </c>
      <c r="L10369" t="inlineStr"/>
      <c r="M10369" t="inlineStr"/>
      <c r="N10369" t="inlineStr"/>
      <c r="O10369" t="inlineStr">
        <is>
          <t>Pleo</t>
        </is>
      </c>
      <c r="P10369" t="inlineStr">
        <is>
          <t>['sql', 'python', 'bigquery', 'jupyter', 'looker']</t>
        </is>
      </c>
      <c r="Q10369" t="inlineStr">
        <is>
          <t>{'analyst_tools': ['looker'], 'cloud': ['bigquery'], 'libraries': ['jupyter'], 'programming': ['sql', 'python']}</t>
        </is>
      </c>
    </row>
    <row r="10370">
      <c r="A10370" t="inlineStr">
        <is>
          <t>Data Engineer</t>
        </is>
      </c>
      <c r="B10370" t="inlineStr">
        <is>
          <t>Junior Data Engineer - Casablanca</t>
        </is>
      </c>
      <c r="C10370" t="inlineStr">
        <is>
          <t>Casablanca, Morocco</t>
        </is>
      </c>
      <c r="D10370" t="inlineStr">
        <is>
          <t>via Built In</t>
        </is>
      </c>
      <c r="E10370" t="inlineStr">
        <is>
          <t>Full-time</t>
        </is>
      </c>
      <c r="F10370" t="b">
        <v>0</v>
      </c>
      <c r="G10370" t="inlineStr">
        <is>
          <t>Morocco</t>
        </is>
      </c>
      <c r="H10370" s="2" t="n">
        <v>45429.59831018518</v>
      </c>
      <c r="I10370" t="b">
        <v>1</v>
      </c>
      <c r="J10370" t="b">
        <v>0</v>
      </c>
      <c r="K10370" t="inlineStr">
        <is>
          <t>Morocco</t>
        </is>
      </c>
      <c r="L10370" t="inlineStr"/>
      <c r="M10370" t="inlineStr"/>
      <c r="N10370" t="inlineStr"/>
      <c r="O10370" t="inlineStr">
        <is>
          <t>Artefact (artefact.com)</t>
        </is>
      </c>
      <c r="P10370" t="inlineStr">
        <is>
          <t>['go', 'python', 'sql', 'postgresql', 'mysql', 'firestore', 'elasticsearch', 'redis', 'bigquery', 'redshift', 'gcp', 'aws', 'azure', 'databricks', 'spark', 'airflow', 'docker', 'ansible', 'kubernetes']</t>
        </is>
      </c>
      <c r="Q10370" t="inlineStr">
        <is>
          <t>{'cloud': ['bigquery', 'redshift', 'gcp', 'aws', 'azure', 'databricks'], 'databases': ['postgresql', 'mysql', 'firestore', 'elasticsearch', 'redis'], 'libraries': ['spark', 'airflow'], 'other': ['docker', 'ansible', 'kubernetes'], 'programming': ['go', 'python', 'sql']}</t>
        </is>
      </c>
    </row>
    <row r="10371">
      <c r="A10371" t="inlineStr">
        <is>
          <t>Data Scientist</t>
        </is>
      </c>
      <c r="B10371" t="inlineStr">
        <is>
          <t>Alternance - Data Scientist (x/f/m)</t>
        </is>
      </c>
      <c r="C10371" t="inlineStr">
        <is>
          <t>Paris, France</t>
        </is>
      </c>
      <c r="D10371" t="inlineStr">
        <is>
          <t>via LinkedIn</t>
        </is>
      </c>
      <c r="E10371" t="inlineStr">
        <is>
          <t>Temp work and Internship</t>
        </is>
      </c>
      <c r="F10371" t="b">
        <v>0</v>
      </c>
      <c r="G10371" t="inlineStr">
        <is>
          <t>France</t>
        </is>
      </c>
      <c r="H10371" s="2" t="n">
        <v>45414.60528935185</v>
      </c>
      <c r="I10371" t="b">
        <v>0</v>
      </c>
      <c r="J10371" t="b">
        <v>0</v>
      </c>
      <c r="K10371" t="inlineStr">
        <is>
          <t>France</t>
        </is>
      </c>
      <c r="L10371" t="inlineStr"/>
      <c r="M10371" t="inlineStr"/>
      <c r="N10371" t="inlineStr"/>
      <c r="O10371" t="inlineStr">
        <is>
          <t>Doctolib</t>
        </is>
      </c>
      <c r="P10371" t="inlineStr">
        <is>
          <t>['python', 'sql', 'shell', 'aws', 'terraform']</t>
        </is>
      </c>
      <c r="Q10371" t="inlineStr">
        <is>
          <t>{'cloud': ['aws'], 'other': ['terraform'], 'programming': ['python', 'sql', 'shell']}</t>
        </is>
      </c>
    </row>
    <row r="10372">
      <c r="A10372" t="inlineStr">
        <is>
          <t>Data Engineer</t>
        </is>
      </c>
      <c r="B10372" t="inlineStr">
        <is>
          <t>Technical lead (Data Engineering, Java/Python, Spring Boot)</t>
        </is>
      </c>
      <c r="C10372" t="inlineStr">
        <is>
          <t>Bengaluru, Karnataka, India</t>
        </is>
      </c>
      <c r="D10372" t="inlineStr">
        <is>
          <t>via LinkedIn</t>
        </is>
      </c>
      <c r="E10372" t="inlineStr">
        <is>
          <t>Full-time</t>
        </is>
      </c>
      <c r="F10372" t="b">
        <v>0</v>
      </c>
      <c r="G10372" t="inlineStr">
        <is>
          <t>India</t>
        </is>
      </c>
      <c r="H10372" s="2" t="n">
        <v>45435.59560185186</v>
      </c>
      <c r="I10372" t="b">
        <v>0</v>
      </c>
      <c r="J10372" t="b">
        <v>0</v>
      </c>
      <c r="K10372" t="inlineStr">
        <is>
          <t>India</t>
        </is>
      </c>
      <c r="L10372" t="inlineStr"/>
      <c r="M10372" t="inlineStr"/>
      <c r="N10372" t="inlineStr"/>
      <c r="O10372" t="inlineStr">
        <is>
          <t>TalentXO</t>
        </is>
      </c>
      <c r="P10372" t="inlineStr">
        <is>
          <t>['java', 'python', 'mongodb', 'mongodb', 'sql', 'mysql', 'postgresql', 'sql server', 'db2', 'aws', 'azure', 'gcp', 'oracle', 'spring', 'kafka']</t>
        </is>
      </c>
      <c r="Q10372" t="inlineStr">
        <is>
          <t>{'cloud': ['aws', 'azure', 'gcp', 'oracle'], 'databases': ['mongodb', 'mysql', 'postgresql', 'sql server', 'db2'], 'libraries': ['spring', 'kafka'], 'programming': ['java', 'python', 'mongodb', 'sql']}</t>
        </is>
      </c>
    </row>
    <row r="10373">
      <c r="A10373" t="inlineStr">
        <is>
          <t>Data Engineer</t>
        </is>
      </c>
      <c r="B10373" t="inlineStr">
        <is>
          <t>Research Engineer in Energy Data Management</t>
        </is>
      </c>
      <c r="C10373" t="inlineStr">
        <is>
          <t>Stockholm, Sweden</t>
        </is>
      </c>
      <c r="D10373" t="inlineStr">
        <is>
          <t>via Academic Positions</t>
        </is>
      </c>
      <c r="E10373" t="inlineStr">
        <is>
          <t>Full-time</t>
        </is>
      </c>
      <c r="F10373" t="b">
        <v>0</v>
      </c>
      <c r="G10373" t="inlineStr">
        <is>
          <t>Sweden</t>
        </is>
      </c>
      <c r="H10373" s="2" t="n">
        <v>45434.60341435186</v>
      </c>
      <c r="I10373" t="b">
        <v>1</v>
      </c>
      <c r="J10373" t="b">
        <v>0</v>
      </c>
      <c r="K10373" t="inlineStr">
        <is>
          <t>Sweden</t>
        </is>
      </c>
      <c r="L10373" t="inlineStr"/>
      <c r="M10373" t="inlineStr"/>
      <c r="N10373" t="inlineStr"/>
      <c r="O10373" t="inlineStr">
        <is>
          <t>KTH Royal Institute of Technology</t>
        </is>
      </c>
      <c r="P10373" t="inlineStr"/>
      <c r="Q10373" t="inlineStr"/>
    </row>
    <row r="10374">
      <c r="A10374" t="inlineStr">
        <is>
          <t>Business Analyst</t>
        </is>
      </c>
      <c r="B10374" t="inlineStr">
        <is>
          <t>BI Analyst (part time)</t>
        </is>
      </c>
      <c r="C10374" t="inlineStr">
        <is>
          <t>Prague, Czechia</t>
        </is>
      </c>
      <c r="D10374" t="inlineStr">
        <is>
          <t>via Indeed.cz</t>
        </is>
      </c>
      <c r="E10374" t="inlineStr">
        <is>
          <t>Part-time</t>
        </is>
      </c>
      <c r="F10374" t="b">
        <v>0</v>
      </c>
      <c r="G10374" t="inlineStr">
        <is>
          <t>Czechia</t>
        </is>
      </c>
      <c r="H10374" s="2" t="n">
        <v>45415.59868055556</v>
      </c>
      <c r="I10374" t="b">
        <v>1</v>
      </c>
      <c r="J10374" t="b">
        <v>0</v>
      </c>
      <c r="K10374" t="inlineStr">
        <is>
          <t>Czechia</t>
        </is>
      </c>
      <c r="L10374" t="inlineStr"/>
      <c r="M10374" t="inlineStr"/>
      <c r="N10374" t="inlineStr"/>
      <c r="O10374" t="inlineStr">
        <is>
          <t>Delta Green</t>
        </is>
      </c>
      <c r="P10374" t="inlineStr">
        <is>
          <t>['python', 'looker', 'spreadsheet', 'github']</t>
        </is>
      </c>
      <c r="Q10374" t="inlineStr">
        <is>
          <t>{'analyst_tools': ['looker', 'spreadsheet'], 'other': ['github'], 'programming': ['python']}</t>
        </is>
      </c>
    </row>
    <row r="10375">
      <c r="A10375" t="inlineStr">
        <is>
          <t>Software Engineer</t>
        </is>
      </c>
      <c r="B10375" t="inlineStr">
        <is>
          <t>Software Engineer- GoLang</t>
        </is>
      </c>
      <c r="C10375" t="inlineStr">
        <is>
          <t>Ramat Gan, Israel</t>
        </is>
      </c>
      <c r="D10375" t="inlineStr">
        <is>
          <t>via Coralogix</t>
        </is>
      </c>
      <c r="E10375" t="inlineStr">
        <is>
          <t>Full-time</t>
        </is>
      </c>
      <c r="F10375" t="b">
        <v>0</v>
      </c>
      <c r="G10375" t="inlineStr">
        <is>
          <t>Israel</t>
        </is>
      </c>
      <c r="H10375" s="2" t="n">
        <v>45430.6000462963</v>
      </c>
      <c r="I10375" t="b">
        <v>1</v>
      </c>
      <c r="J10375" t="b">
        <v>0</v>
      </c>
      <c r="K10375" t="inlineStr">
        <is>
          <t>Israel</t>
        </is>
      </c>
      <c r="L10375" t="inlineStr"/>
      <c r="M10375" t="inlineStr"/>
      <c r="N10375" t="inlineStr"/>
      <c r="O10375" t="inlineStr">
        <is>
          <t>Coralogix</t>
        </is>
      </c>
      <c r="P10375" t="inlineStr">
        <is>
          <t>['go', 'kubernetes', 'terraform']</t>
        </is>
      </c>
      <c r="Q10375" t="inlineStr">
        <is>
          <t>{'other': ['kubernetes', 'terraform'], 'programming': ['go']}</t>
        </is>
      </c>
    </row>
    <row r="10376">
      <c r="A10376" t="inlineStr">
        <is>
          <t>Data Engineer</t>
        </is>
      </c>
      <c r="B10376" t="inlineStr">
        <is>
          <t>Data Engineer (Nutrition &amp; Feed sphere)</t>
        </is>
      </c>
      <c r="C10376" t="inlineStr">
        <is>
          <t>Anywhere</t>
        </is>
      </c>
      <c r="D10376" t="inlineStr">
        <is>
          <t>via LinkedIn Moldova</t>
        </is>
      </c>
      <c r="E10376" t="inlineStr">
        <is>
          <t>Full-time</t>
        </is>
      </c>
      <c r="F10376" t="b">
        <v>1</v>
      </c>
      <c r="G10376" t="inlineStr">
        <is>
          <t>Moldova</t>
        </is>
      </c>
      <c r="H10376" s="2" t="n">
        <v>45434.64868055555</v>
      </c>
      <c r="I10376" t="b">
        <v>1</v>
      </c>
      <c r="J10376" t="b">
        <v>0</v>
      </c>
      <c r="K10376" t="inlineStr">
        <is>
          <t>Moldova</t>
        </is>
      </c>
      <c r="L10376" t="inlineStr"/>
      <c r="M10376" t="inlineStr"/>
      <c r="N10376" t="inlineStr"/>
      <c r="O10376" t="inlineStr">
        <is>
          <t>Coherent Solutions</t>
        </is>
      </c>
      <c r="P10376" t="inlineStr">
        <is>
          <t>['python', 'scala', 'java', 'postgresql', 'redshift', 'aws', 'spark', 'airflow', 'git', 'jenkins']</t>
        </is>
      </c>
      <c r="Q10376" t="inlineStr">
        <is>
          <t>{'cloud': ['redshift', 'aws'], 'databases': ['postgresql'], 'libraries': ['spark', 'airflow'], 'other': ['git', 'jenkins'], 'programming': ['python', 'scala', 'java']}</t>
        </is>
      </c>
    </row>
    <row r="10377">
      <c r="A10377" t="inlineStr">
        <is>
          <t>Senior Data Scientist</t>
        </is>
      </c>
      <c r="B10377" t="inlineStr">
        <is>
          <t>Senior Data Scientist</t>
        </is>
      </c>
      <c r="C10377" t="inlineStr">
        <is>
          <t>England, UK</t>
        </is>
      </c>
      <c r="D10377" t="inlineStr">
        <is>
          <t>via Jora UK</t>
        </is>
      </c>
      <c r="E10377" t="inlineStr">
        <is>
          <t>Full-time</t>
        </is>
      </c>
      <c r="F10377" t="b">
        <v>0</v>
      </c>
      <c r="G10377" t="inlineStr">
        <is>
          <t>United Kingdom</t>
        </is>
      </c>
      <c r="H10377" s="2" t="n">
        <v>45441.60075231481</v>
      </c>
      <c r="I10377" t="b">
        <v>0</v>
      </c>
      <c r="J10377" t="b">
        <v>0</v>
      </c>
      <c r="K10377" t="inlineStr">
        <is>
          <t>United Kingdom</t>
        </is>
      </c>
      <c r="L10377" t="inlineStr"/>
      <c r="M10377" t="inlineStr"/>
      <c r="N10377" t="inlineStr"/>
      <c r="O10377" t="inlineStr">
        <is>
          <t>Harnham</t>
        </is>
      </c>
      <c r="P10377" t="inlineStr">
        <is>
          <t>['python']</t>
        </is>
      </c>
      <c r="Q10377" t="inlineStr">
        <is>
          <t>{'programming': ['python']}</t>
        </is>
      </c>
    </row>
    <row r="10378">
      <c r="A10378" t="inlineStr">
        <is>
          <t>Data Analyst</t>
        </is>
      </c>
      <c r="B10378" t="inlineStr">
        <is>
          <t>ATR - ALT - Marketing Data Analyst(f/m)</t>
        </is>
      </c>
      <c r="C10378" t="inlineStr">
        <is>
          <t>Toulouse, France</t>
        </is>
      </c>
      <c r="D10378" t="inlineStr">
        <is>
          <t>via LinkedIn</t>
        </is>
      </c>
      <c r="E10378" t="inlineStr">
        <is>
          <t>Full-time and Temp work</t>
        </is>
      </c>
      <c r="F10378" t="b">
        <v>0</v>
      </c>
      <c r="G10378" t="inlineStr">
        <is>
          <t>France</t>
        </is>
      </c>
      <c r="H10378" s="2" t="n">
        <v>45427.59996527778</v>
      </c>
      <c r="I10378" t="b">
        <v>0</v>
      </c>
      <c r="J10378" t="b">
        <v>0</v>
      </c>
      <c r="K10378" t="inlineStr">
        <is>
          <t>France</t>
        </is>
      </c>
      <c r="L10378" t="inlineStr"/>
      <c r="M10378" t="inlineStr"/>
      <c r="N10378" t="inlineStr"/>
      <c r="O10378" t="inlineStr">
        <is>
          <t>Airbus</t>
        </is>
      </c>
      <c r="P10378" t="inlineStr">
        <is>
          <t>['r', 'python', 'power bi', 'excel']</t>
        </is>
      </c>
      <c r="Q10378" t="inlineStr">
        <is>
          <t>{'analyst_tools': ['power bi', 'excel'], 'programming': ['r', 'python']}</t>
        </is>
      </c>
    </row>
    <row r="10379">
      <c r="A10379" t="inlineStr">
        <is>
          <t>Data Scientist</t>
        </is>
      </c>
      <c r="B10379" t="inlineStr">
        <is>
          <t>Lead Data Scientist</t>
        </is>
      </c>
      <c r="C10379" t="inlineStr">
        <is>
          <t>Auckland, New Zealand</t>
        </is>
      </c>
      <c r="D10379" t="inlineStr">
        <is>
          <t>via Trabajo.org</t>
        </is>
      </c>
      <c r="E10379" t="inlineStr">
        <is>
          <t>Full-time</t>
        </is>
      </c>
      <c r="F10379" t="b">
        <v>0</v>
      </c>
      <c r="G10379" t="inlineStr">
        <is>
          <t>New Zealand</t>
        </is>
      </c>
      <c r="H10379" s="2" t="n">
        <v>45441.61079861111</v>
      </c>
      <c r="I10379" t="b">
        <v>0</v>
      </c>
      <c r="J10379" t="b">
        <v>0</v>
      </c>
      <c r="K10379" t="inlineStr">
        <is>
          <t>New Zealand</t>
        </is>
      </c>
      <c r="L10379" t="inlineStr"/>
      <c r="M10379" t="inlineStr"/>
      <c r="N10379" t="inlineStr"/>
      <c r="O10379" t="inlineStr">
        <is>
          <t>Canva</t>
        </is>
      </c>
      <c r="P10379" t="inlineStr">
        <is>
          <t>['sql', 'python', 'r', 'snowflake', 'redshift', 'bigquery']</t>
        </is>
      </c>
      <c r="Q10379" t="inlineStr">
        <is>
          <t>{'cloud': ['snowflake', 'redshift', 'bigquery'], 'programming': ['sql', 'python', 'r']}</t>
        </is>
      </c>
    </row>
    <row r="10380">
      <c r="A10380" t="inlineStr">
        <is>
          <t>Data Engineer</t>
        </is>
      </c>
      <c r="B10380" t="inlineStr">
        <is>
          <t>Data &amp; MLOps Engineer</t>
        </is>
      </c>
      <c r="C10380" t="inlineStr">
        <is>
          <t>Austin, TX</t>
        </is>
      </c>
      <c r="D10380" t="inlineStr">
        <is>
          <t>via LinkedIn</t>
        </is>
      </c>
      <c r="E10380" t="inlineStr">
        <is>
          <t>Full-time</t>
        </is>
      </c>
      <c r="F10380" t="b">
        <v>0</v>
      </c>
      <c r="G10380" t="inlineStr">
        <is>
          <t>Texas, United States</t>
        </is>
      </c>
      <c r="H10380" s="2" t="n">
        <v>45426.58689814815</v>
      </c>
      <c r="I10380" t="b">
        <v>0</v>
      </c>
      <c r="J10380" t="b">
        <v>0</v>
      </c>
      <c r="K10380" t="inlineStr">
        <is>
          <t>United States</t>
        </is>
      </c>
      <c r="L10380" t="inlineStr">
        <is>
          <t>year</t>
        </is>
      </c>
      <c r="M10380" t="n">
        <v>165000</v>
      </c>
      <c r="N10380" t="inlineStr"/>
      <c r="O10380" t="inlineStr">
        <is>
          <t>Storm4</t>
        </is>
      </c>
      <c r="P10380" t="inlineStr">
        <is>
          <t>['dart', 'python', 'sql', 'snowflake', 'airflow', 'pandas', 'numpy', 'scikit-learn', 'kubernetes', 'terraform', 'git', 'docker']</t>
        </is>
      </c>
      <c r="Q10380" t="inlineStr">
        <is>
          <t>{'cloud': ['snowflake'], 'libraries': ['airflow', 'pandas', 'numpy', 'scikit-learn'], 'other': ['kubernetes', 'terraform', 'git', 'docker'], 'programming': ['dart', 'python', 'sql']}</t>
        </is>
      </c>
    </row>
    <row r="10381">
      <c r="A10381" t="inlineStr">
        <is>
          <t>Data Analyst</t>
        </is>
      </c>
      <c r="B10381" t="inlineStr">
        <is>
          <t>Data Analyst</t>
        </is>
      </c>
      <c r="C10381" t="inlineStr">
        <is>
          <t>Centurion, South Africa</t>
        </is>
      </c>
      <c r="D10381" t="inlineStr">
        <is>
          <t>via LinkedIn</t>
        </is>
      </c>
      <c r="E10381" t="inlineStr">
        <is>
          <t>Full-time</t>
        </is>
      </c>
      <c r="F10381" t="b">
        <v>0</v>
      </c>
      <c r="G10381" t="inlineStr">
        <is>
          <t>South Africa</t>
        </is>
      </c>
      <c r="H10381" s="2" t="n">
        <v>45418.60736111111</v>
      </c>
      <c r="I10381" t="b">
        <v>0</v>
      </c>
      <c r="J10381" t="b">
        <v>0</v>
      </c>
      <c r="K10381" t="inlineStr">
        <is>
          <t>South Africa</t>
        </is>
      </c>
      <c r="L10381" t="inlineStr"/>
      <c r="M10381" t="inlineStr"/>
      <c r="N10381" t="inlineStr"/>
      <c r="O10381" t="inlineStr">
        <is>
          <t>Tshepo Tsiu</t>
        </is>
      </c>
      <c r="P10381" t="inlineStr">
        <is>
          <t>['sql', 'excel']</t>
        </is>
      </c>
      <c r="Q10381" t="inlineStr">
        <is>
          <t>{'analyst_tools': ['excel'], 'programming': ['sql']}</t>
        </is>
      </c>
    </row>
    <row r="10382">
      <c r="A10382" t="inlineStr">
        <is>
          <t>Data Analyst</t>
        </is>
      </c>
      <c r="B10382" t="inlineStr">
        <is>
          <t>Data analyst Financier - IFRS17 H/F</t>
        </is>
      </c>
      <c r="C10382" t="inlineStr">
        <is>
          <t>Paris, France</t>
        </is>
      </c>
      <c r="D10382" t="inlineStr">
        <is>
          <t>via LinkedIn</t>
        </is>
      </c>
      <c r="E10382" t="inlineStr">
        <is>
          <t>Full-time</t>
        </is>
      </c>
      <c r="F10382" t="b">
        <v>0</v>
      </c>
      <c r="G10382" t="inlineStr">
        <is>
          <t>France</t>
        </is>
      </c>
      <c r="H10382" s="2" t="n">
        <v>45432.59818287037</v>
      </c>
      <c r="I10382" t="b">
        <v>0</v>
      </c>
      <c r="J10382" t="b">
        <v>0</v>
      </c>
      <c r="K10382" t="inlineStr">
        <is>
          <t>France</t>
        </is>
      </c>
      <c r="L10382" t="inlineStr"/>
      <c r="M10382" t="inlineStr"/>
      <c r="N10382" t="inlineStr"/>
      <c r="O10382" t="inlineStr">
        <is>
          <t>Nexoris</t>
        </is>
      </c>
      <c r="P10382" t="inlineStr">
        <is>
          <t>['sap']</t>
        </is>
      </c>
      <c r="Q10382" t="inlineStr">
        <is>
          <t>{'analyst_tools': ['sap']}</t>
        </is>
      </c>
    </row>
    <row r="10383">
      <c r="A10383" t="inlineStr">
        <is>
          <t>Machine Learning Engineer</t>
        </is>
      </c>
      <c r="B10383" t="inlineStr">
        <is>
          <t>Applied AI Engineer</t>
        </is>
      </c>
      <c r="C10383" t="inlineStr">
        <is>
          <t>Kathmandu, Nepal</t>
        </is>
      </c>
      <c r="D10383" t="inlineStr">
        <is>
          <t>via Merojob</t>
        </is>
      </c>
      <c r="E10383" t="inlineStr">
        <is>
          <t>Full-time</t>
        </is>
      </c>
      <c r="F10383" t="b">
        <v>0</v>
      </c>
      <c r="G10383" t="inlineStr">
        <is>
          <t>Nepal</t>
        </is>
      </c>
      <c r="H10383" s="2" t="n">
        <v>45440.61865740741</v>
      </c>
      <c r="I10383" t="b">
        <v>0</v>
      </c>
      <c r="J10383" t="b">
        <v>0</v>
      </c>
      <c r="K10383" t="inlineStr">
        <is>
          <t>Nepal</t>
        </is>
      </c>
      <c r="L10383" t="inlineStr"/>
      <c r="M10383" t="inlineStr"/>
      <c r="N10383" t="inlineStr"/>
      <c r="O10383" t="inlineStr">
        <is>
          <t>Naamche</t>
        </is>
      </c>
      <c r="P10383" t="inlineStr"/>
      <c r="Q10383" t="inlineStr"/>
    </row>
    <row r="10384">
      <c r="A10384" t="inlineStr">
        <is>
          <t>Data Engineer</t>
        </is>
      </c>
      <c r="B10384" t="inlineStr">
        <is>
          <t>Data Engineer (iGaming)</t>
        </is>
      </c>
      <c r="C10384" t="inlineStr">
        <is>
          <t>Anywhere</t>
        </is>
      </c>
      <c r="D10384" t="inlineStr">
        <is>
          <t>via LinkedIn</t>
        </is>
      </c>
      <c r="E10384" t="inlineStr">
        <is>
          <t>Full-time</t>
        </is>
      </c>
      <c r="F10384" t="b">
        <v>1</v>
      </c>
      <c r="G10384" t="inlineStr">
        <is>
          <t>Italy</t>
        </is>
      </c>
      <c r="H10384" s="2" t="n">
        <v>45440.6094212963</v>
      </c>
      <c r="I10384" t="b">
        <v>1</v>
      </c>
      <c r="J10384" t="b">
        <v>0</v>
      </c>
      <c r="K10384" t="inlineStr">
        <is>
          <t>Italy</t>
        </is>
      </c>
      <c r="L10384" t="inlineStr"/>
      <c r="M10384" t="inlineStr"/>
      <c r="N10384" t="inlineStr"/>
      <c r="O10384" t="inlineStr">
        <is>
          <t>Boston Link</t>
        </is>
      </c>
      <c r="P10384" t="inlineStr">
        <is>
          <t>['python', 'java', 'scala', 'kafka', 'spark']</t>
        </is>
      </c>
      <c r="Q10384" t="inlineStr">
        <is>
          <t>{'libraries': ['kafka', 'spark'], 'programming': ['python', 'java', 'scala']}</t>
        </is>
      </c>
    </row>
    <row r="10385">
      <c r="A10385" t="inlineStr">
        <is>
          <t>Data Analyst</t>
        </is>
      </c>
      <c r="B10385" t="inlineStr">
        <is>
          <t>Data Analyst (Tamheer)</t>
        </is>
      </c>
      <c r="C10385" t="inlineStr">
        <is>
          <t>Riyadh Saudi Arabia</t>
        </is>
      </c>
      <c r="D10385" t="inlineStr">
        <is>
          <t>via LinkedIn</t>
        </is>
      </c>
      <c r="E10385" t="inlineStr">
        <is>
          <t>Full-time</t>
        </is>
      </c>
      <c r="F10385" t="b">
        <v>0</v>
      </c>
      <c r="G10385" t="inlineStr">
        <is>
          <t>Saudi Arabia</t>
        </is>
      </c>
      <c r="H10385" s="2" t="n">
        <v>45434.6066087963</v>
      </c>
      <c r="I10385" t="b">
        <v>0</v>
      </c>
      <c r="J10385" t="b">
        <v>0</v>
      </c>
      <c r="K10385" t="inlineStr">
        <is>
          <t>Saudi Arabia</t>
        </is>
      </c>
      <c r="L10385" t="inlineStr"/>
      <c r="M10385" t="inlineStr"/>
      <c r="N10385" t="inlineStr"/>
      <c r="O10385" t="inlineStr">
        <is>
          <t>2P Perfect Presentation</t>
        </is>
      </c>
      <c r="P10385" t="inlineStr"/>
      <c r="Q10385" t="inlineStr"/>
    </row>
    <row r="10386">
      <c r="A10386" t="inlineStr">
        <is>
          <t>Data Engineer</t>
        </is>
      </c>
      <c r="B10386" t="inlineStr">
        <is>
          <t>Data Engineer</t>
        </is>
      </c>
      <c r="C10386" t="inlineStr">
        <is>
          <t>London, UK</t>
        </is>
      </c>
      <c r="D10386" t="inlineStr">
        <is>
          <t>via GrabJobs</t>
        </is>
      </c>
      <c r="E10386" t="inlineStr">
        <is>
          <t>Full-time</t>
        </is>
      </c>
      <c r="F10386" t="b">
        <v>0</v>
      </c>
      <c r="G10386" t="inlineStr">
        <is>
          <t>United Kingdom</t>
        </is>
      </c>
      <c r="H10386" s="2" t="n">
        <v>45439.15037037037</v>
      </c>
      <c r="I10386" t="b">
        <v>1</v>
      </c>
      <c r="J10386" t="b">
        <v>0</v>
      </c>
      <c r="K10386" t="inlineStr">
        <is>
          <t>United Kingdom</t>
        </is>
      </c>
      <c r="L10386" t="inlineStr"/>
      <c r="M10386" t="inlineStr"/>
      <c r="N10386" t="inlineStr"/>
      <c r="O10386" t="inlineStr">
        <is>
          <t>Blatchford</t>
        </is>
      </c>
      <c r="P10386" t="inlineStr">
        <is>
          <t>['t-sql', 'sql', 'python', 'azure', 'pyspark']</t>
        </is>
      </c>
      <c r="Q10386" t="inlineStr">
        <is>
          <t>{'cloud': ['azure'], 'libraries': ['pyspark'], 'programming': ['t-sql', 'sql', 'python']}</t>
        </is>
      </c>
    </row>
    <row r="10387">
      <c r="A10387" t="inlineStr">
        <is>
          <t>Senior Data Analyst</t>
        </is>
      </c>
      <c r="B10387" t="inlineStr">
        <is>
          <t>Senior Data Analyst, Bankrate | Financial Services</t>
        </is>
      </c>
      <c r="C10387" t="inlineStr">
        <is>
          <t>Charlotte, NC</t>
        </is>
      </c>
      <c r="D10387" t="inlineStr">
        <is>
          <t>via Talentify</t>
        </is>
      </c>
      <c r="E10387" t="inlineStr">
        <is>
          <t>Full-time</t>
        </is>
      </c>
      <c r="F10387" t="b">
        <v>0</v>
      </c>
      <c r="G10387" t="inlineStr">
        <is>
          <t>Georgia</t>
        </is>
      </c>
      <c r="H10387" s="2" t="n">
        <v>45413.61390046297</v>
      </c>
      <c r="I10387" t="b">
        <v>0</v>
      </c>
      <c r="J10387" t="b">
        <v>1</v>
      </c>
      <c r="K10387" t="inlineStr">
        <is>
          <t>United States</t>
        </is>
      </c>
      <c r="L10387" t="inlineStr">
        <is>
          <t>year</t>
        </is>
      </c>
      <c r="M10387" t="n">
        <v>130000</v>
      </c>
      <c r="N10387" t="inlineStr"/>
      <c r="O10387" t="inlineStr">
        <is>
          <t>Red Ventures</t>
        </is>
      </c>
      <c r="P10387" t="inlineStr">
        <is>
          <t>['sql', 'r', 'python', 'looker', 'tableau', 'power bi']</t>
        </is>
      </c>
      <c r="Q10387" t="inlineStr">
        <is>
          <t>{'analyst_tools': ['looker', 'tableau', 'power bi'], 'programming': ['sql', 'r', 'python']}</t>
        </is>
      </c>
    </row>
    <row r="10388">
      <c r="A10388" t="inlineStr">
        <is>
          <t>Data Engineer</t>
        </is>
      </c>
      <c r="B10388" t="inlineStr">
        <is>
          <t>Consultant expert - Data Engineer  Azure F/H</t>
        </is>
      </c>
      <c r="C10388" t="inlineStr">
        <is>
          <t>Nantes, France</t>
        </is>
      </c>
      <c r="D10388" t="inlineStr">
        <is>
          <t>via LinkedIn</t>
        </is>
      </c>
      <c r="E10388" t="inlineStr">
        <is>
          <t>Full-time</t>
        </is>
      </c>
      <c r="F10388" t="b">
        <v>0</v>
      </c>
      <c r="G10388" t="inlineStr">
        <is>
          <t>France</t>
        </is>
      </c>
      <c r="H10388" s="2" t="n">
        <v>45425.6058912037</v>
      </c>
      <c r="I10388" t="b">
        <v>1</v>
      </c>
      <c r="J10388" t="b">
        <v>0</v>
      </c>
      <c r="K10388" t="inlineStr">
        <is>
          <t>France</t>
        </is>
      </c>
      <c r="L10388" t="inlineStr"/>
      <c r="M10388" t="inlineStr"/>
      <c r="N10388" t="inlineStr"/>
      <c r="O10388" t="inlineStr">
        <is>
          <t>VALOWAY</t>
        </is>
      </c>
      <c r="P10388" t="inlineStr">
        <is>
          <t>['python', 'azure', 'gcp', 'aws', 'snowflake', 'databricks', 'spark', 'vue', 'power bi', 'tableau', 'looker']</t>
        </is>
      </c>
      <c r="Q10388" t="inlineStr">
        <is>
          <t>{'analyst_tools': ['power bi', 'tableau', 'looker'], 'cloud': ['azure', 'gcp', 'aws', 'snowflake', 'databricks'], 'libraries': ['spark'], 'programming': ['python'], 'webframeworks': ['vue']}</t>
        </is>
      </c>
    </row>
    <row r="10389">
      <c r="A10389" t="inlineStr">
        <is>
          <t>Data Engineer</t>
        </is>
      </c>
      <c r="B10389" t="inlineStr">
        <is>
          <t>Data Engineer</t>
        </is>
      </c>
      <c r="C10389" t="inlineStr">
        <is>
          <t>Madrid, Spain</t>
        </is>
      </c>
      <c r="D10389" t="inlineStr">
        <is>
          <t>via BeBee</t>
        </is>
      </c>
      <c r="E10389" t="inlineStr">
        <is>
          <t>Full-time</t>
        </is>
      </c>
      <c r="F10389" t="b">
        <v>0</v>
      </c>
      <c r="G10389" t="inlineStr">
        <is>
          <t>Spain</t>
        </is>
      </c>
      <c r="H10389" s="2" t="n">
        <v>45419.59597222223</v>
      </c>
      <c r="I10389" t="b">
        <v>0</v>
      </c>
      <c r="J10389" t="b">
        <v>0</v>
      </c>
      <c r="K10389" t="inlineStr">
        <is>
          <t>Spain</t>
        </is>
      </c>
      <c r="L10389" t="inlineStr"/>
      <c r="M10389" t="inlineStr"/>
      <c r="N10389" t="inlineStr"/>
      <c r="O10389" t="inlineStr">
        <is>
          <t>L'Oréal</t>
        </is>
      </c>
      <c r="P10389" t="inlineStr">
        <is>
          <t>['sql', 'nosql', 'python', 'java', 'c', 'typescript', 'go', 'gcp']</t>
        </is>
      </c>
      <c r="Q10389" t="inlineStr">
        <is>
          <t>{'cloud': ['gcp'], 'programming': ['sql', 'nosql', 'python', 'java', 'c', 'typescript', 'go']}</t>
        </is>
      </c>
    </row>
    <row r="10390">
      <c r="A10390" t="inlineStr">
        <is>
          <t>Software Engineer</t>
        </is>
      </c>
      <c r="B10390" t="inlineStr">
        <is>
          <t>Software Engineer for AI Training Data (Python)</t>
        </is>
      </c>
      <c r="C10390" t="inlineStr">
        <is>
          <t>Johannesburg, South Africa</t>
        </is>
      </c>
      <c r="D10390" t="inlineStr">
        <is>
          <t>via LinkedIn</t>
        </is>
      </c>
      <c r="E10390" t="inlineStr">
        <is>
          <t>Contractor</t>
        </is>
      </c>
      <c r="F10390" t="b">
        <v>0</v>
      </c>
      <c r="G10390" t="inlineStr">
        <is>
          <t>South Africa</t>
        </is>
      </c>
      <c r="H10390" s="2" t="n">
        <v>45439.59418981482</v>
      </c>
      <c r="I10390" t="b">
        <v>0</v>
      </c>
      <c r="J10390" t="b">
        <v>0</v>
      </c>
      <c r="K10390" t="inlineStr">
        <is>
          <t>South Africa</t>
        </is>
      </c>
      <c r="L10390" t="inlineStr"/>
      <c r="M10390" t="inlineStr"/>
      <c r="N10390" t="inlineStr"/>
      <c r="O10390" t="inlineStr">
        <is>
          <t>G2i Inc.</t>
        </is>
      </c>
      <c r="P10390" t="inlineStr">
        <is>
          <t>['go', 'python', 'java', 'javascript', 'typescript', 'c++', 'sql', 'swift', 'ruby', 'ruby', 'rust', 'matlab', 'php', 'html', 'dart', 'r', 'shell', 'c', 'c#']</t>
        </is>
      </c>
      <c r="Q10390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10391">
      <c r="A10391" t="inlineStr">
        <is>
          <t>Machine Learning Engineer</t>
        </is>
      </c>
      <c r="B10391" t="inlineStr">
        <is>
          <t>Machine Learning Engineer</t>
        </is>
      </c>
      <c r="C10391" t="inlineStr">
        <is>
          <t>Utrecht, Netherlands</t>
        </is>
      </c>
      <c r="D10391" t="inlineStr">
        <is>
          <t>via Jooble</t>
        </is>
      </c>
      <c r="E10391" t="inlineStr">
        <is>
          <t>Full-time</t>
        </is>
      </c>
      <c r="F10391" t="b">
        <v>0</v>
      </c>
      <c r="G10391" t="inlineStr">
        <is>
          <t>Netherlands</t>
        </is>
      </c>
      <c r="H10391" s="2" t="n">
        <v>45413.60326388889</v>
      </c>
      <c r="I10391" t="b">
        <v>0</v>
      </c>
      <c r="J10391" t="b">
        <v>0</v>
      </c>
      <c r="K10391" t="inlineStr">
        <is>
          <t>Netherlands</t>
        </is>
      </c>
      <c r="L10391" t="inlineStr"/>
      <c r="M10391" t="inlineStr"/>
      <c r="N10391" t="inlineStr"/>
      <c r="O10391" t="inlineStr">
        <is>
          <t>A.S. Watson Benelux</t>
        </is>
      </c>
      <c r="P10391" t="inlineStr">
        <is>
          <t>['python', 'sql', 'watson', 'databricks', 'azure', 'pyspark', 'word', 'git', 'jira']</t>
        </is>
      </c>
      <c r="Q10391" t="inlineStr">
        <is>
          <t>{'analyst_tools': ['word'], 'async': ['jira'], 'cloud': ['watson', 'databricks', 'azure'], 'libraries': ['pyspark'], 'other': ['git'], 'programming': ['python', 'sql']}</t>
        </is>
      </c>
    </row>
    <row r="10392">
      <c r="A10392" t="inlineStr">
        <is>
          <t>Data Analyst</t>
        </is>
      </c>
      <c r="B10392" t="inlineStr">
        <is>
          <t>Data Analytics Associate, Collections</t>
        </is>
      </c>
      <c r="C10392" t="inlineStr">
        <is>
          <t>Anywhere</t>
        </is>
      </c>
      <c r="D10392" t="inlineStr">
        <is>
          <t>via LinkedIn</t>
        </is>
      </c>
      <c r="E10392" t="inlineStr">
        <is>
          <t>Full-time</t>
        </is>
      </c>
      <c r="F10392" t="b">
        <v>1</v>
      </c>
      <c r="G10392" t="inlineStr">
        <is>
          <t>New York, United States</t>
        </is>
      </c>
      <c r="H10392" s="2" t="n">
        <v>45427.58346064815</v>
      </c>
      <c r="I10392" t="b">
        <v>1</v>
      </c>
      <c r="J10392" t="b">
        <v>0</v>
      </c>
      <c r="K10392" t="inlineStr">
        <is>
          <t>United States</t>
        </is>
      </c>
      <c r="L10392" t="inlineStr"/>
      <c r="M10392" t="inlineStr"/>
      <c r="N10392" t="inlineStr"/>
      <c r="O10392" t="inlineStr">
        <is>
          <t>Intelletec</t>
        </is>
      </c>
      <c r="P10392" t="inlineStr">
        <is>
          <t>['sql', 'tableau']</t>
        </is>
      </c>
      <c r="Q10392" t="inlineStr">
        <is>
          <t>{'analyst_tools': ['tableau'], 'programming': ['sql']}</t>
        </is>
      </c>
    </row>
    <row r="10393">
      <c r="A10393" t="inlineStr">
        <is>
          <t>Senior Data Analyst</t>
        </is>
      </c>
      <c r="B10393" t="inlineStr">
        <is>
          <t>Senior Data Analyst</t>
        </is>
      </c>
      <c r="C10393" t="inlineStr">
        <is>
          <t>Barrow-in-Furness, UK</t>
        </is>
      </c>
      <c r="D10393" t="inlineStr">
        <is>
          <t>via LinkedIn</t>
        </is>
      </c>
      <c r="E10393" t="inlineStr">
        <is>
          <t>Full-time</t>
        </is>
      </c>
      <c r="F10393" t="b">
        <v>0</v>
      </c>
      <c r="G10393" t="inlineStr">
        <is>
          <t>United Kingdom</t>
        </is>
      </c>
      <c r="H10393" s="2" t="n">
        <v>45414.59835648148</v>
      </c>
      <c r="I10393" t="b">
        <v>0</v>
      </c>
      <c r="J10393" t="b">
        <v>0</v>
      </c>
      <c r="K10393" t="inlineStr">
        <is>
          <t>United Kingdom</t>
        </is>
      </c>
      <c r="L10393" t="inlineStr"/>
      <c r="M10393" t="inlineStr"/>
      <c r="N10393" t="inlineStr"/>
      <c r="O10393" t="inlineStr">
        <is>
          <t>Synergize Consulting</t>
        </is>
      </c>
      <c r="P10393" t="inlineStr">
        <is>
          <t>['java', 'sql']</t>
        </is>
      </c>
      <c r="Q10393" t="inlineStr">
        <is>
          <t>{'programming': ['java', 'sql']}</t>
        </is>
      </c>
    </row>
    <row r="10394">
      <c r="A10394" t="inlineStr">
        <is>
          <t>Senior Data Engineer</t>
        </is>
      </c>
      <c r="B10394" t="inlineStr">
        <is>
          <t>Senior Data Engineer</t>
        </is>
      </c>
      <c r="C10394" t="inlineStr">
        <is>
          <t>Utrecht, Netherlands</t>
        </is>
      </c>
      <c r="D10394" t="inlineStr">
        <is>
          <t>via LinkedIn</t>
        </is>
      </c>
      <c r="E10394" t="inlineStr">
        <is>
          <t>Full-time</t>
        </is>
      </c>
      <c r="F10394" t="b">
        <v>0</v>
      </c>
      <c r="G10394" t="inlineStr">
        <is>
          <t>Netherlands</t>
        </is>
      </c>
      <c r="H10394" s="2" t="n">
        <v>45419.59923611111</v>
      </c>
      <c r="I10394" t="b">
        <v>1</v>
      </c>
      <c r="J10394" t="b">
        <v>0</v>
      </c>
      <c r="K10394" t="inlineStr">
        <is>
          <t>Netherlands</t>
        </is>
      </c>
      <c r="L10394" t="inlineStr"/>
      <c r="M10394" t="inlineStr"/>
      <c r="N10394" t="inlineStr"/>
      <c r="O10394" t="inlineStr">
        <is>
          <t>PLUS Retail</t>
        </is>
      </c>
      <c r="P10394" t="inlineStr">
        <is>
          <t>['sql', 'python', 'databricks', 'spark']</t>
        </is>
      </c>
      <c r="Q10394" t="inlineStr">
        <is>
          <t>{'cloud': ['databricks'], 'libraries': ['spark'], 'programming': ['sql', 'python']}</t>
        </is>
      </c>
    </row>
    <row r="10395">
      <c r="A10395" t="inlineStr">
        <is>
          <t>Data Scientist</t>
        </is>
      </c>
      <c r="B10395" t="inlineStr">
        <is>
          <t>Data Scientist with RWD experience</t>
        </is>
      </c>
      <c r="C10395" t="inlineStr">
        <is>
          <t>India</t>
        </is>
      </c>
      <c r="D10395" t="inlineStr">
        <is>
          <t>via Jooble</t>
        </is>
      </c>
      <c r="E10395" t="inlineStr">
        <is>
          <t>Full-time</t>
        </is>
      </c>
      <c r="F10395" t="b">
        <v>0</v>
      </c>
      <c r="G10395" t="inlineStr">
        <is>
          <t>India</t>
        </is>
      </c>
      <c r="H10395" s="2" t="n">
        <v>45422.59760416667</v>
      </c>
      <c r="I10395" t="b">
        <v>0</v>
      </c>
      <c r="J10395" t="b">
        <v>0</v>
      </c>
      <c r="K10395" t="inlineStr">
        <is>
          <t>India</t>
        </is>
      </c>
      <c r="L10395" t="inlineStr"/>
      <c r="M10395" t="inlineStr"/>
      <c r="N10395" t="inlineStr"/>
      <c r="O10395" t="inlineStr">
        <is>
          <t>Greymatter Innovationz</t>
        </is>
      </c>
      <c r="P10395" t="inlineStr"/>
      <c r="Q10395" t="inlineStr"/>
    </row>
    <row r="10396">
      <c r="A10396" t="inlineStr">
        <is>
          <t>Machine Learning Engineer</t>
        </is>
      </c>
      <c r="B10396" t="inlineStr">
        <is>
          <t>Senior MLOps Engineer (gn)</t>
        </is>
      </c>
      <c r="C10396" t="inlineStr">
        <is>
          <t>Langenfeld, Germany</t>
        </is>
      </c>
      <c r="D10396" t="inlineStr">
        <is>
          <t>via Stepstone</t>
        </is>
      </c>
      <c r="E10396" t="inlineStr">
        <is>
          <t>Full-time</t>
        </is>
      </c>
      <c r="F10396" t="b">
        <v>0</v>
      </c>
      <c r="G10396" t="inlineStr">
        <is>
          <t>Germany</t>
        </is>
      </c>
      <c r="H10396" s="2" t="n">
        <v>45414.60237268519</v>
      </c>
      <c r="I10396" t="b">
        <v>0</v>
      </c>
      <c r="J10396" t="b">
        <v>0</v>
      </c>
      <c r="K10396" t="inlineStr">
        <is>
          <t>Germany</t>
        </is>
      </c>
      <c r="L10396" t="inlineStr"/>
      <c r="M10396" t="inlineStr"/>
      <c r="N10396" t="inlineStr"/>
      <c r="O10396" t="inlineStr">
        <is>
          <t>Control Expert GmbH</t>
        </is>
      </c>
      <c r="P10396" t="inlineStr">
        <is>
          <t>['pytorch', 'kubernetes', 'docker']</t>
        </is>
      </c>
      <c r="Q10396" t="inlineStr">
        <is>
          <t>{'libraries': ['pytorch'], 'other': ['kubernetes', 'docker']}</t>
        </is>
      </c>
    </row>
    <row r="10397">
      <c r="A10397" t="inlineStr">
        <is>
          <t>Software Engineer</t>
        </is>
      </c>
      <c r="B10397" t="inlineStr">
        <is>
          <t>Java Engineer</t>
        </is>
      </c>
      <c r="C10397" t="inlineStr">
        <is>
          <t>Ukraine</t>
        </is>
      </c>
      <c r="D10397" t="inlineStr">
        <is>
          <t>via Jooble</t>
        </is>
      </c>
      <c r="E10397" t="inlineStr">
        <is>
          <t>Full-time</t>
        </is>
      </c>
      <c r="F10397" t="b">
        <v>0</v>
      </c>
      <c r="G10397" t="inlineStr">
        <is>
          <t>Ukraine</t>
        </is>
      </c>
      <c r="H10397" s="2" t="n">
        <v>45434.60202546296</v>
      </c>
      <c r="I10397" t="b">
        <v>1</v>
      </c>
      <c r="J10397" t="b">
        <v>0</v>
      </c>
      <c r="K10397" t="inlineStr">
        <is>
          <t>Ukraine</t>
        </is>
      </c>
      <c r="L10397" t="inlineStr"/>
      <c r="M10397" t="inlineStr"/>
      <c r="N10397" t="inlineStr"/>
      <c r="O10397" t="inlineStr">
        <is>
          <t>Ringier Axel Springer Tech</t>
        </is>
      </c>
      <c r="P10397" t="inlineStr">
        <is>
          <t>['java', 'dynamodb', 'aws', 'spring', 'spark', 'airflow', 'kubernetes', 'github', 'bitbucket', 'git', 'jira', 'confluence']</t>
        </is>
      </c>
      <c r="Q10397" t="inlineStr">
        <is>
          <t>{'async': ['jira', 'confluence'], 'cloud': ['aws'], 'databases': ['dynamodb'], 'libraries': ['spring', 'spark', 'airflow'], 'other': ['kubernetes', 'github', 'bitbucket', 'git'], 'programming': ['java']}</t>
        </is>
      </c>
    </row>
    <row r="10398">
      <c r="A10398" t="inlineStr">
        <is>
          <t>Data Engineer</t>
        </is>
      </c>
      <c r="B10398" t="inlineStr">
        <is>
          <t>Test Engineer - Data management and Networking - Rail</t>
        </is>
      </c>
      <c r="C10398" t="inlineStr">
        <is>
          <t>Perth WA, Australia</t>
        </is>
      </c>
      <c r="D10398" t="inlineStr">
        <is>
          <t>via LinkedIn</t>
        </is>
      </c>
      <c r="E10398" t="inlineStr">
        <is>
          <t>Full-time</t>
        </is>
      </c>
      <c r="F10398" t="b">
        <v>0</v>
      </c>
      <c r="G10398" t="inlineStr">
        <is>
          <t>Australia</t>
        </is>
      </c>
      <c r="H10398" s="2" t="n">
        <v>45414.599375</v>
      </c>
      <c r="I10398" t="b">
        <v>0</v>
      </c>
      <c r="J10398" t="b">
        <v>0</v>
      </c>
      <c r="K10398" t="inlineStr">
        <is>
          <t>Australia</t>
        </is>
      </c>
      <c r="L10398" t="inlineStr"/>
      <c r="M10398" t="inlineStr"/>
      <c r="N10398" t="inlineStr"/>
      <c r="O10398" t="inlineStr">
        <is>
          <t>Fortescue</t>
        </is>
      </c>
      <c r="P10398" t="inlineStr">
        <is>
          <t>['sql', 'python', 'aws', 'github', 'confluence', 'jira']</t>
        </is>
      </c>
      <c r="Q10398" t="inlineStr">
        <is>
          <t>{'async': ['confluence', 'jira'], 'cloud': ['aws'], 'other': ['github'], 'programming': ['sql', 'python']}</t>
        </is>
      </c>
    </row>
    <row r="10399">
      <c r="A10399" t="inlineStr">
        <is>
          <t>Data Engineer</t>
        </is>
      </c>
      <c r="B10399" t="inlineStr">
        <is>
          <t>GIS Analyst</t>
        </is>
      </c>
      <c r="C10399" t="inlineStr">
        <is>
          <t>South Africa</t>
        </is>
      </c>
      <c r="D10399" t="inlineStr">
        <is>
          <t>via Pnet</t>
        </is>
      </c>
      <c r="E10399" t="inlineStr">
        <is>
          <t>Full-time</t>
        </is>
      </c>
      <c r="F10399" t="b">
        <v>0</v>
      </c>
      <c r="G10399" t="inlineStr">
        <is>
          <t>South Africa</t>
        </is>
      </c>
      <c r="H10399" s="2" t="n">
        <v>45442.60940972222</v>
      </c>
      <c r="I10399" t="b">
        <v>0</v>
      </c>
      <c r="J10399" t="b">
        <v>0</v>
      </c>
      <c r="K10399" t="inlineStr">
        <is>
          <t>South Africa</t>
        </is>
      </c>
      <c r="L10399" t="inlineStr"/>
      <c r="M10399" t="inlineStr"/>
      <c r="N10399" t="inlineStr"/>
      <c r="O10399" t="inlineStr">
        <is>
          <t>RecruitX</t>
        </is>
      </c>
      <c r="P10399" t="inlineStr">
        <is>
          <t>['postgresql', 'mysql']</t>
        </is>
      </c>
      <c r="Q10399" t="inlineStr">
        <is>
          <t>{'databases': ['postgresql', 'mysql']}</t>
        </is>
      </c>
    </row>
    <row r="10400">
      <c r="A10400" t="inlineStr">
        <is>
          <t>Data Engineer</t>
        </is>
      </c>
      <c r="B10400" t="inlineStr">
        <is>
          <t>Data Engineer</t>
        </is>
      </c>
      <c r="C10400" t="inlineStr">
        <is>
          <t>Anywhere</t>
        </is>
      </c>
      <c r="D10400" t="inlineStr">
        <is>
          <t>via LinkedIn</t>
        </is>
      </c>
      <c r="E10400" t="inlineStr">
        <is>
          <t>Full-time</t>
        </is>
      </c>
      <c r="F10400" t="b">
        <v>1</v>
      </c>
      <c r="G10400" t="inlineStr">
        <is>
          <t>India</t>
        </is>
      </c>
      <c r="H10400" s="2" t="n">
        <v>45432.59115740741</v>
      </c>
      <c r="I10400" t="b">
        <v>1</v>
      </c>
      <c r="J10400" t="b">
        <v>0</v>
      </c>
      <c r="K10400" t="inlineStr">
        <is>
          <t>India</t>
        </is>
      </c>
      <c r="L10400" t="inlineStr"/>
      <c r="M10400" t="inlineStr"/>
      <c r="N10400" t="inlineStr"/>
      <c r="O10400" t="inlineStr">
        <is>
          <t>Intelliswift Software</t>
        </is>
      </c>
      <c r="P10400" t="inlineStr">
        <is>
          <t>['python', 'azure', 'aws', 'gcp', 'pyspark']</t>
        </is>
      </c>
      <c r="Q10400" t="inlineStr">
        <is>
          <t>{'cloud': ['azure', 'aws', 'gcp'], 'libraries': ['pyspark'], 'programming': ['python']}</t>
        </is>
      </c>
    </row>
    <row r="10401">
      <c r="A10401" t="inlineStr">
        <is>
          <t>Data Analyst</t>
        </is>
      </c>
      <c r="B10401" t="inlineStr">
        <is>
          <t>BI Analyst / Data Analyst | [Job id: 250]</t>
        </is>
      </c>
      <c r="C10401" t="inlineStr">
        <is>
          <t>Anywhere</t>
        </is>
      </c>
      <c r="D10401" t="inlineStr">
        <is>
          <t>via LinkedIn</t>
        </is>
      </c>
      <c r="E10401" t="inlineStr"/>
      <c r="F10401" t="b">
        <v>1</v>
      </c>
      <c r="G10401" t="inlineStr">
        <is>
          <t>Philippines</t>
        </is>
      </c>
      <c r="H10401" s="2" t="n">
        <v>45440.60954861111</v>
      </c>
      <c r="I10401" t="b">
        <v>0</v>
      </c>
      <c r="J10401" t="b">
        <v>0</v>
      </c>
      <c r="K10401" t="inlineStr">
        <is>
          <t>Philippines</t>
        </is>
      </c>
      <c r="L10401" t="inlineStr"/>
      <c r="M10401" t="inlineStr"/>
      <c r="N10401" t="inlineStr"/>
      <c r="O10401" t="inlineStr">
        <is>
          <t>Web International Services Ltd. (WIS)</t>
        </is>
      </c>
      <c r="P10401" t="inlineStr">
        <is>
          <t>['sql', 'python', 'bigquery', 'excel', 'looker', 'tableau', 'qlik']</t>
        </is>
      </c>
      <c r="Q10401" t="inlineStr">
        <is>
          <t>{'analyst_tools': ['excel', 'looker', 'tableau', 'qlik'], 'cloud': ['bigquery'], 'programming': ['sql', 'python']}</t>
        </is>
      </c>
    </row>
    <row r="10402">
      <c r="A10402" t="inlineStr">
        <is>
          <t>Data Scientist</t>
        </is>
      </c>
      <c r="B10402" t="inlineStr">
        <is>
          <t>Data Scientist - (H/F) - En alternance (Apprentissage/Alternance...</t>
        </is>
      </c>
      <c r="C10402" t="inlineStr">
        <is>
          <t>Fresnes, France</t>
        </is>
      </c>
      <c r="D10402" t="inlineStr">
        <is>
          <t>via Jobijoba</t>
        </is>
      </c>
      <c r="E10402" t="inlineStr">
        <is>
          <t>Part-time and Internship</t>
        </is>
      </c>
      <c r="F10402" t="b">
        <v>0</v>
      </c>
      <c r="G10402" t="inlineStr">
        <is>
          <t>France</t>
        </is>
      </c>
      <c r="H10402" s="2" t="n">
        <v>45431.59993055555</v>
      </c>
      <c r="I10402" t="b">
        <v>0</v>
      </c>
      <c r="J10402" t="b">
        <v>0</v>
      </c>
      <c r="K10402" t="inlineStr">
        <is>
          <t>France</t>
        </is>
      </c>
      <c r="L10402" t="inlineStr"/>
      <c r="M10402" t="inlineStr"/>
      <c r="N10402" t="inlineStr"/>
      <c r="O10402" t="inlineStr">
        <is>
          <t>Openclassrooms</t>
        </is>
      </c>
      <c r="P10402" t="inlineStr">
        <is>
          <t>['python', 'sql']</t>
        </is>
      </c>
      <c r="Q10402" t="inlineStr">
        <is>
          <t>{'programming': ['python', 'sql']}</t>
        </is>
      </c>
    </row>
    <row r="10403">
      <c r="A10403" t="inlineStr">
        <is>
          <t>Data Analyst</t>
        </is>
      </c>
      <c r="B10403" t="inlineStr">
        <is>
          <t>Data Analyst</t>
        </is>
      </c>
      <c r="C10403" t="inlineStr">
        <is>
          <t>Illinois</t>
        </is>
      </c>
      <c r="D10403" t="inlineStr">
        <is>
          <t>via LinkedIn</t>
        </is>
      </c>
      <c r="E10403" t="inlineStr">
        <is>
          <t>Contractor</t>
        </is>
      </c>
      <c r="F10403" t="b">
        <v>0</v>
      </c>
      <c r="G10403" t="inlineStr">
        <is>
          <t>Illinois, United States</t>
        </is>
      </c>
      <c r="H10403" s="2" t="n">
        <v>45443.58481481481</v>
      </c>
      <c r="I10403" t="b">
        <v>1</v>
      </c>
      <c r="J10403" t="b">
        <v>0</v>
      </c>
      <c r="K10403" t="inlineStr">
        <is>
          <t>United States</t>
        </is>
      </c>
      <c r="L10403" t="inlineStr"/>
      <c r="M10403" t="inlineStr"/>
      <c r="N10403" t="inlineStr"/>
      <c r="O10403" t="inlineStr">
        <is>
          <t>EPITEC</t>
        </is>
      </c>
      <c r="P10403" t="inlineStr"/>
      <c r="Q10403" t="inlineStr"/>
    </row>
    <row r="10404">
      <c r="A10404" t="inlineStr">
        <is>
          <t>Data Engineer</t>
        </is>
      </c>
      <c r="B10404" t="inlineStr">
        <is>
          <t>Data Platform Engineer/Consultant - Team Leader</t>
        </is>
      </c>
      <c r="C10404" t="inlineStr">
        <is>
          <t>Anywhere</t>
        </is>
      </c>
      <c r="D10404" t="inlineStr">
        <is>
          <t>via Jooble</t>
        </is>
      </c>
      <c r="E10404" t="inlineStr">
        <is>
          <t>Full-time</t>
        </is>
      </c>
      <c r="F10404" t="b">
        <v>1</v>
      </c>
      <c r="G10404" t="inlineStr">
        <is>
          <t>Poland</t>
        </is>
      </c>
      <c r="H10404" s="2" t="n">
        <v>45439.58818287037</v>
      </c>
      <c r="I10404" t="b">
        <v>1</v>
      </c>
      <c r="J10404" t="b">
        <v>0</v>
      </c>
      <c r="K10404" t="inlineStr">
        <is>
          <t>Poland</t>
        </is>
      </c>
      <c r="L10404" t="inlineStr"/>
      <c r="M10404" t="inlineStr"/>
      <c r="N10404" t="inlineStr"/>
      <c r="O10404" t="inlineStr">
        <is>
          <t>Elitmind</t>
        </is>
      </c>
      <c r="P10404" t="inlineStr">
        <is>
          <t>['sql', 'python', 'sql server', 'azure', 'databricks', 'snowflake', 'ssis', 'sharepoint', 'jira', 'confluence']</t>
        </is>
      </c>
      <c r="Q10404" t="inlineStr">
        <is>
          <t>{'analyst_tools': ['ssis', 'sharepoint'], 'async': ['jira', 'confluence'], 'cloud': ['azure', 'databricks', 'snowflake'], 'databases': ['sql server'], 'programming': ['sql', 'python']}</t>
        </is>
      </c>
    </row>
    <row r="10405">
      <c r="A10405" t="inlineStr">
        <is>
          <t>Data Engineer</t>
        </is>
      </c>
      <c r="B10405" t="inlineStr">
        <is>
          <t>Data Engineer pyspark con Azure</t>
        </is>
      </c>
      <c r="C10405" t="inlineStr">
        <is>
          <t>Anywhere</t>
        </is>
      </c>
      <c r="D10405" t="inlineStr">
        <is>
          <t>via LinkedIn</t>
        </is>
      </c>
      <c r="E10405" t="inlineStr">
        <is>
          <t>Full-time</t>
        </is>
      </c>
      <c r="F10405" t="b">
        <v>1</v>
      </c>
      <c r="G10405" t="inlineStr">
        <is>
          <t>Spain</t>
        </is>
      </c>
      <c r="H10405" s="2" t="n">
        <v>45434.59996527778</v>
      </c>
      <c r="I10405" t="b">
        <v>1</v>
      </c>
      <c r="J10405" t="b">
        <v>0</v>
      </c>
      <c r="K10405" t="inlineStr">
        <is>
          <t>Spain</t>
        </is>
      </c>
      <c r="L10405" t="inlineStr"/>
      <c r="M10405" t="inlineStr"/>
      <c r="N10405" t="inlineStr"/>
      <c r="O10405" t="inlineStr">
        <is>
          <t>Confidencial</t>
        </is>
      </c>
      <c r="P10405" t="inlineStr">
        <is>
          <t>['oracle', 'azure', 'pyspark', 'microstrategy']</t>
        </is>
      </c>
      <c r="Q10405" t="inlineStr">
        <is>
          <t>{'analyst_tools': ['microstrategy'], 'cloud': ['oracle', 'azure'], 'libraries': ['pyspark']}</t>
        </is>
      </c>
    </row>
    <row r="10406">
      <c r="A10406" t="inlineStr">
        <is>
          <t>Senior Data Analyst</t>
        </is>
      </c>
      <c r="B10406" t="inlineStr">
        <is>
          <t>Senior Data Analyst (ESG)</t>
        </is>
      </c>
      <c r="C10406" t="inlineStr">
        <is>
          <t>Warsaw, Poland</t>
        </is>
      </c>
      <c r="D10406" t="inlineStr">
        <is>
          <t>via Built In</t>
        </is>
      </c>
      <c r="E10406" t="inlineStr">
        <is>
          <t>Full-time</t>
        </is>
      </c>
      <c r="F10406" t="b">
        <v>0</v>
      </c>
      <c r="G10406" t="inlineStr">
        <is>
          <t>Poland</t>
        </is>
      </c>
      <c r="H10406" s="2" t="n">
        <v>45441.60384259259</v>
      </c>
      <c r="I10406" t="b">
        <v>1</v>
      </c>
      <c r="J10406" t="b">
        <v>0</v>
      </c>
      <c r="K10406" t="inlineStr">
        <is>
          <t>Poland</t>
        </is>
      </c>
      <c r="L10406" t="inlineStr"/>
      <c r="M10406" t="inlineStr"/>
      <c r="N10406" t="inlineStr"/>
      <c r="O10406" t="inlineStr">
        <is>
          <t>Allegro</t>
        </is>
      </c>
      <c r="P10406" t="inlineStr">
        <is>
          <t>['sql', 'python', 'gcp', 'bigquery', 'azure', 'airflow', 'excel', 'tableau']</t>
        </is>
      </c>
      <c r="Q10406" t="inlineStr">
        <is>
          <t>{'analyst_tools': ['excel', 'tableau'], 'cloud': ['gcp', 'bigquery', 'azure'], 'libraries': ['airflow'], 'programming': ['sql', 'python']}</t>
        </is>
      </c>
    </row>
    <row r="10407">
      <c r="A10407" t="inlineStr">
        <is>
          <t>Data Scientist</t>
        </is>
      </c>
      <c r="B10407" t="inlineStr">
        <is>
          <t>Data Scientist</t>
        </is>
      </c>
      <c r="C10407" t="inlineStr">
        <is>
          <t>Anywhere</t>
        </is>
      </c>
      <c r="D10407" t="inlineStr">
        <is>
          <t>via LinkedIn</t>
        </is>
      </c>
      <c r="E10407" t="inlineStr">
        <is>
          <t>Full-time</t>
        </is>
      </c>
      <c r="F10407" t="b">
        <v>1</v>
      </c>
      <c r="G10407" t="inlineStr">
        <is>
          <t>South Africa</t>
        </is>
      </c>
      <c r="H10407" s="2" t="n">
        <v>45432.59844907407</v>
      </c>
      <c r="I10407" t="b">
        <v>0</v>
      </c>
      <c r="J10407" t="b">
        <v>0</v>
      </c>
      <c r="K10407" t="inlineStr">
        <is>
          <t>South Africa</t>
        </is>
      </c>
      <c r="L10407" t="inlineStr"/>
      <c r="M10407" t="inlineStr"/>
      <c r="N10407" t="inlineStr"/>
      <c r="O10407" t="inlineStr">
        <is>
          <t>JUMO</t>
        </is>
      </c>
      <c r="P10407" t="inlineStr">
        <is>
          <t>['sql', 'python', 'tableau', 'github']</t>
        </is>
      </c>
      <c r="Q10407" t="inlineStr">
        <is>
          <t>{'analyst_tools': ['tableau'], 'other': ['github'], 'programming': ['sql', 'python']}</t>
        </is>
      </c>
    </row>
    <row r="10408">
      <c r="A10408" t="inlineStr">
        <is>
          <t>Data Analyst</t>
        </is>
      </c>
      <c r="B10408" t="inlineStr">
        <is>
          <t>Data Analyst (Remote 100%)</t>
        </is>
      </c>
      <c r="C10408" t="inlineStr">
        <is>
          <t>Anywhere</t>
        </is>
      </c>
      <c r="D10408" t="inlineStr">
        <is>
          <t>via ZipRecruiter</t>
        </is>
      </c>
      <c r="E10408" t="inlineStr">
        <is>
          <t>Contractor and Temp work</t>
        </is>
      </c>
      <c r="F10408" t="b">
        <v>1</v>
      </c>
      <c r="G10408" t="inlineStr">
        <is>
          <t>Texas, United States</t>
        </is>
      </c>
      <c r="H10408" s="2" t="n">
        <v>45426.58435185185</v>
      </c>
      <c r="I10408" t="b">
        <v>0</v>
      </c>
      <c r="J10408" t="b">
        <v>0</v>
      </c>
      <c r="K10408" t="inlineStr">
        <is>
          <t>United States</t>
        </is>
      </c>
      <c r="L10408" t="inlineStr">
        <is>
          <t>hour</t>
        </is>
      </c>
      <c r="M10408" t="inlineStr"/>
      <c r="N10408" t="n">
        <v>36</v>
      </c>
      <c r="O10408" t="inlineStr">
        <is>
          <t>BCForward</t>
        </is>
      </c>
      <c r="P10408" t="inlineStr">
        <is>
          <t>['sap']</t>
        </is>
      </c>
      <c r="Q10408" t="inlineStr">
        <is>
          <t>{'analyst_tools': ['sap']}</t>
        </is>
      </c>
    </row>
    <row r="10409">
      <c r="A10409" t="inlineStr">
        <is>
          <t>Data Engineer</t>
        </is>
      </c>
      <c r="B10409" t="inlineStr">
        <is>
          <t>Data Engineer Executive</t>
        </is>
      </c>
      <c r="C10409" t="inlineStr">
        <is>
          <t>Vietnam</t>
        </is>
      </c>
      <c r="D10409" t="inlineStr">
        <is>
          <t>via LinkedIn</t>
        </is>
      </c>
      <c r="E10409" t="inlineStr">
        <is>
          <t>Full-time</t>
        </is>
      </c>
      <c r="F10409" t="b">
        <v>0</v>
      </c>
      <c r="G10409" t="inlineStr">
        <is>
          <t>Vietnam</t>
        </is>
      </c>
      <c r="H10409" s="2" t="n">
        <v>45435.63706018519</v>
      </c>
      <c r="I10409" t="b">
        <v>0</v>
      </c>
      <c r="J10409" t="b">
        <v>0</v>
      </c>
      <c r="K10409" t="inlineStr">
        <is>
          <t>Vietnam</t>
        </is>
      </c>
      <c r="L10409" t="inlineStr"/>
      <c r="M10409" t="inlineStr"/>
      <c r="N10409" t="inlineStr"/>
      <c r="O10409" t="inlineStr">
        <is>
          <t>Mirae Asset Finance Company (Vietnam)</t>
        </is>
      </c>
      <c r="P10409" t="inlineStr">
        <is>
          <t>['sql', 'python', 'scala', 'db2']</t>
        </is>
      </c>
      <c r="Q10409" t="inlineStr">
        <is>
          <t>{'databases': ['db2'], 'programming': ['sql', 'python', 'scala']}</t>
        </is>
      </c>
    </row>
    <row r="10410">
      <c r="A10410" t="inlineStr">
        <is>
          <t>Data Engineer</t>
        </is>
      </c>
      <c r="B10410" t="inlineStr">
        <is>
          <t>BI Data Engineer</t>
        </is>
      </c>
      <c r="C10410" t="inlineStr">
        <is>
          <t>Spain</t>
        </is>
      </c>
      <c r="D10410" t="inlineStr">
        <is>
          <t>via LinkedIn</t>
        </is>
      </c>
      <c r="E10410" t="inlineStr">
        <is>
          <t>Full-time</t>
        </is>
      </c>
      <c r="F10410" t="b">
        <v>0</v>
      </c>
      <c r="G10410" t="inlineStr">
        <is>
          <t>Spain</t>
        </is>
      </c>
      <c r="H10410" s="2" t="n">
        <v>45441.5987037037</v>
      </c>
      <c r="I10410" t="b">
        <v>1</v>
      </c>
      <c r="J10410" t="b">
        <v>0</v>
      </c>
      <c r="K10410" t="inlineStr">
        <is>
          <t>Spain</t>
        </is>
      </c>
      <c r="L10410" t="inlineStr"/>
      <c r="M10410" t="inlineStr"/>
      <c r="N10410" t="inlineStr"/>
      <c r="O10410" t="inlineStr">
        <is>
          <t>Redsys Servicios de Procesamiento S. L.</t>
        </is>
      </c>
      <c r="P10410" t="inlineStr">
        <is>
          <t>['scala', 'sql', 'shell', 'spark', 'microstrategy', 'qlik']</t>
        </is>
      </c>
      <c r="Q10410" t="inlineStr">
        <is>
          <t>{'analyst_tools': ['microstrategy', 'qlik'], 'libraries': ['spark'], 'programming': ['scala', 'sql', 'shell']}</t>
        </is>
      </c>
    </row>
    <row r="10411">
      <c r="A10411" t="inlineStr">
        <is>
          <t>Data Engineer</t>
        </is>
      </c>
      <c r="B10411" t="inlineStr">
        <is>
          <t>Data Engineer</t>
        </is>
      </c>
      <c r="C10411" t="inlineStr">
        <is>
          <t>Minneapolis, MN</t>
        </is>
      </c>
      <c r="D10411" t="inlineStr">
        <is>
          <t>via Robert Half</t>
        </is>
      </c>
      <c r="E10411" t="inlineStr">
        <is>
          <t>Full-time</t>
        </is>
      </c>
      <c r="F10411" t="b">
        <v>0</v>
      </c>
      <c r="G10411" t="inlineStr">
        <is>
          <t>New York, United States</t>
        </is>
      </c>
      <c r="H10411" s="2" t="n">
        <v>45419.58710648148</v>
      </c>
      <c r="I10411" t="b">
        <v>1</v>
      </c>
      <c r="J10411" t="b">
        <v>0</v>
      </c>
      <c r="K10411" t="inlineStr">
        <is>
          <t>United States</t>
        </is>
      </c>
      <c r="L10411" t="inlineStr"/>
      <c r="M10411" t="inlineStr"/>
      <c r="N10411" t="inlineStr"/>
      <c r="O10411" t="inlineStr">
        <is>
          <t>Robert Half</t>
        </is>
      </c>
      <c r="P10411" t="inlineStr">
        <is>
          <t>['azure', 'databricks', 'power bi']</t>
        </is>
      </c>
      <c r="Q10411" t="inlineStr">
        <is>
          <t>{'analyst_tools': ['power bi'], 'cloud': ['azure', 'databricks']}</t>
        </is>
      </c>
    </row>
    <row r="10412">
      <c r="A10412" t="inlineStr">
        <is>
          <t>Data Engineer</t>
        </is>
      </c>
      <c r="B10412" t="inlineStr">
        <is>
          <t>Data Engineer</t>
        </is>
      </c>
      <c r="C10412" t="inlineStr">
        <is>
          <t>Warsaw, Poland</t>
        </is>
      </c>
      <c r="D10412" t="inlineStr">
        <is>
          <t>via LinkedIn</t>
        </is>
      </c>
      <c r="E10412" t="inlineStr">
        <is>
          <t>Full-time</t>
        </is>
      </c>
      <c r="F10412" t="b">
        <v>0</v>
      </c>
      <c r="G10412" t="inlineStr">
        <is>
          <t>Poland</t>
        </is>
      </c>
      <c r="H10412" s="2" t="n">
        <v>45425.59510416666</v>
      </c>
      <c r="I10412" t="b">
        <v>0</v>
      </c>
      <c r="J10412" t="b">
        <v>0</v>
      </c>
      <c r="K10412" t="inlineStr">
        <is>
          <t>Poland</t>
        </is>
      </c>
      <c r="L10412" t="inlineStr"/>
      <c r="M10412" t="inlineStr"/>
      <c r="N10412" t="inlineStr"/>
      <c r="O10412" t="inlineStr">
        <is>
          <t>Cognizant</t>
        </is>
      </c>
      <c r="P10412" t="inlineStr">
        <is>
          <t>['oracle', 'hadoop', 'microstrategy', 'tableau']</t>
        </is>
      </c>
      <c r="Q10412" t="inlineStr">
        <is>
          <t>{'analyst_tools': ['microstrategy', 'tableau'], 'cloud': ['oracle'], 'libraries': ['hadoop']}</t>
        </is>
      </c>
    </row>
    <row r="10413">
      <c r="A10413" t="inlineStr">
        <is>
          <t>Data Engineer</t>
        </is>
      </c>
      <c r="B10413" t="inlineStr">
        <is>
          <t>Data Center Electrical Engineer</t>
        </is>
      </c>
      <c r="C10413" t="inlineStr">
        <is>
          <t>Brussels, Belgium</t>
        </is>
      </c>
      <c r="D10413" t="inlineStr">
        <is>
          <t>via LinkedIn Belgium</t>
        </is>
      </c>
      <c r="E10413" t="inlineStr">
        <is>
          <t>Full-time</t>
        </is>
      </c>
      <c r="F10413" t="b">
        <v>0</v>
      </c>
      <c r="G10413" t="inlineStr">
        <is>
          <t>Belgium</t>
        </is>
      </c>
      <c r="H10413" s="2" t="n">
        <v>45428.61077546296</v>
      </c>
      <c r="I10413" t="b">
        <v>0</v>
      </c>
      <c r="J10413" t="b">
        <v>0</v>
      </c>
      <c r="K10413" t="inlineStr">
        <is>
          <t>Belgium</t>
        </is>
      </c>
      <c r="L10413" t="inlineStr"/>
      <c r="M10413" t="inlineStr"/>
      <c r="N10413" t="inlineStr"/>
      <c r="O10413" t="inlineStr">
        <is>
          <t>Datacenter People</t>
        </is>
      </c>
      <c r="P10413" t="inlineStr">
        <is>
          <t>['windows']</t>
        </is>
      </c>
      <c r="Q10413" t="inlineStr">
        <is>
          <t>{'os': ['windows']}</t>
        </is>
      </c>
    </row>
    <row r="10414">
      <c r="A10414" t="inlineStr">
        <is>
          <t>Data Engineer</t>
        </is>
      </c>
      <c r="B10414" t="inlineStr">
        <is>
          <t>Jr Data Engineer</t>
        </is>
      </c>
      <c r="C10414" t="inlineStr">
        <is>
          <t>Anywhere</t>
        </is>
      </c>
      <c r="D10414" t="inlineStr">
        <is>
          <t>via Indeed</t>
        </is>
      </c>
      <c r="E10414" t="inlineStr">
        <is>
          <t>Full-time</t>
        </is>
      </c>
      <c r="F10414" t="b">
        <v>1</v>
      </c>
      <c r="G10414" t="inlineStr">
        <is>
          <t>Philippines</t>
        </is>
      </c>
      <c r="H10414" s="2" t="n">
        <v>45425.59636574074</v>
      </c>
      <c r="I10414" t="b">
        <v>0</v>
      </c>
      <c r="J10414" t="b">
        <v>0</v>
      </c>
      <c r="K10414" t="inlineStr">
        <is>
          <t>Philippines</t>
        </is>
      </c>
      <c r="L10414" t="inlineStr"/>
      <c r="M10414" t="inlineStr"/>
      <c r="N10414" t="inlineStr"/>
      <c r="O10414" t="inlineStr">
        <is>
          <t>NodeFlair</t>
        </is>
      </c>
      <c r="P10414" t="inlineStr">
        <is>
          <t>['r', 'sql', 'python', 'bigquery', 'pandas', 'numpy']</t>
        </is>
      </c>
      <c r="Q10414" t="inlineStr">
        <is>
          <t>{'cloud': ['bigquery'], 'libraries': ['pandas', 'numpy'], 'programming': ['r', 'sql', 'python']}</t>
        </is>
      </c>
    </row>
    <row r="10415">
      <c r="A10415" t="inlineStr">
        <is>
          <t>Data Engineer</t>
        </is>
      </c>
      <c r="B10415" t="inlineStr">
        <is>
          <t>Data Engineer</t>
        </is>
      </c>
      <c r="C10415" t="inlineStr">
        <is>
          <t>Zürich, Switzerland</t>
        </is>
      </c>
      <c r="D10415" t="inlineStr">
        <is>
          <t>via LinkedIn</t>
        </is>
      </c>
      <c r="E10415" t="inlineStr">
        <is>
          <t>Full-time</t>
        </is>
      </c>
      <c r="F10415" t="b">
        <v>0</v>
      </c>
      <c r="G10415" t="inlineStr">
        <is>
          <t>Switzerland</t>
        </is>
      </c>
      <c r="H10415" s="2" t="n">
        <v>45422.61614583333</v>
      </c>
      <c r="I10415" t="b">
        <v>0</v>
      </c>
      <c r="J10415" t="b">
        <v>0</v>
      </c>
      <c r="K10415" t="inlineStr">
        <is>
          <t>Switzerland</t>
        </is>
      </c>
      <c r="L10415" t="inlineStr"/>
      <c r="M10415" t="inlineStr"/>
      <c r="N10415" t="inlineStr"/>
      <c r="O10415" t="inlineStr">
        <is>
          <t>Nicoll Curtin</t>
        </is>
      </c>
      <c r="P10415" t="inlineStr">
        <is>
          <t>['python', 'azure', 'snowflake', 'spark']</t>
        </is>
      </c>
      <c r="Q10415" t="inlineStr">
        <is>
          <t>{'cloud': ['azure', 'snowflake'], 'libraries': ['spark'], 'programming': ['python']}</t>
        </is>
      </c>
    </row>
    <row r="10416">
      <c r="A10416" t="inlineStr">
        <is>
          <t>Data Engineer</t>
        </is>
      </c>
      <c r="B10416" t="inlineStr">
        <is>
          <t>ETL Developer/Data engineer- Need 10+ years of experince</t>
        </is>
      </c>
      <c r="C10416" t="inlineStr">
        <is>
          <t>California City, CA</t>
        </is>
      </c>
      <c r="D10416" t="inlineStr">
        <is>
          <t>via Dice.com</t>
        </is>
      </c>
      <c r="E10416" t="inlineStr">
        <is>
          <t>Contractor</t>
        </is>
      </c>
      <c r="F10416" t="b">
        <v>0</v>
      </c>
      <c r="G10416" t="inlineStr">
        <is>
          <t>Sudan</t>
        </is>
      </c>
      <c r="H10416" s="2" t="n">
        <v>45442.63328703704</v>
      </c>
      <c r="I10416" t="b">
        <v>1</v>
      </c>
      <c r="J10416" t="b">
        <v>0</v>
      </c>
      <c r="K10416" t="inlineStr">
        <is>
          <t>Sudan</t>
        </is>
      </c>
      <c r="L10416" t="inlineStr"/>
      <c r="M10416" t="inlineStr"/>
      <c r="N10416" t="inlineStr"/>
      <c r="O10416" t="inlineStr">
        <is>
          <t>eTek IT Services, Inc.</t>
        </is>
      </c>
      <c r="P10416" t="inlineStr">
        <is>
          <t>['python', 'aws']</t>
        </is>
      </c>
      <c r="Q10416" t="inlineStr">
        <is>
          <t>{'cloud': ['aws'], 'programming': ['python']}</t>
        </is>
      </c>
    </row>
    <row r="10417">
      <c r="A10417" t="inlineStr">
        <is>
          <t>Data Analyst</t>
        </is>
      </c>
      <c r="B10417" t="inlineStr">
        <is>
          <t>Data Analyst</t>
        </is>
      </c>
      <c r="C10417" t="inlineStr">
        <is>
          <t>Birmingham, AL</t>
        </is>
      </c>
      <c r="D10417" t="inlineStr">
        <is>
          <t>via LinkedIn</t>
        </is>
      </c>
      <c r="E10417" t="inlineStr">
        <is>
          <t>Contractor</t>
        </is>
      </c>
      <c r="F10417" t="b">
        <v>0</v>
      </c>
      <c r="G10417" t="inlineStr">
        <is>
          <t>Georgia</t>
        </is>
      </c>
      <c r="H10417" s="2" t="n">
        <v>45441.61878472222</v>
      </c>
      <c r="I10417" t="b">
        <v>0</v>
      </c>
      <c r="J10417" t="b">
        <v>0</v>
      </c>
      <c r="K10417" t="inlineStr">
        <is>
          <t>United States</t>
        </is>
      </c>
      <c r="L10417" t="inlineStr"/>
      <c r="M10417" t="inlineStr"/>
      <c r="N10417" t="inlineStr"/>
      <c r="O10417" t="inlineStr">
        <is>
          <t>Mastech Digital</t>
        </is>
      </c>
      <c r="P10417" t="inlineStr">
        <is>
          <t>['sql', 'python', 'hadoop', 'tableau']</t>
        </is>
      </c>
      <c r="Q10417" t="inlineStr">
        <is>
          <t>{'analyst_tools': ['tableau'], 'libraries': ['hadoop'], 'programming': ['sql', 'python']}</t>
        </is>
      </c>
    </row>
    <row r="10418">
      <c r="A10418" t="inlineStr">
        <is>
          <t>Data Engineer</t>
        </is>
      </c>
      <c r="B10418" t="inlineStr">
        <is>
          <t>Data Engineer - Azure Databricks</t>
        </is>
      </c>
      <c r="C10418" t="inlineStr">
        <is>
          <t>Poland</t>
        </is>
      </c>
      <c r="D10418" t="inlineStr">
        <is>
          <t>via LinkedIn</t>
        </is>
      </c>
      <c r="E10418" t="inlineStr">
        <is>
          <t>Contractor</t>
        </is>
      </c>
      <c r="F10418" t="b">
        <v>0</v>
      </c>
      <c r="G10418" t="inlineStr">
        <is>
          <t>Poland</t>
        </is>
      </c>
      <c r="H10418" s="2" t="n">
        <v>45425.59517361111</v>
      </c>
      <c r="I10418" t="b">
        <v>1</v>
      </c>
      <c r="J10418" t="b">
        <v>0</v>
      </c>
      <c r="K10418" t="inlineStr">
        <is>
          <t>Poland</t>
        </is>
      </c>
      <c r="L10418" t="inlineStr"/>
      <c r="M10418" t="inlineStr"/>
      <c r="N10418" t="inlineStr"/>
      <c r="O10418" t="inlineStr">
        <is>
          <t>SKY IT</t>
        </is>
      </c>
      <c r="P10418" t="inlineStr">
        <is>
          <t>['sql', 'python', 'r', 'powershell', 'scala', 'azure', 'databricks', 'spark', 'kubernetes']</t>
        </is>
      </c>
      <c r="Q10418" t="inlineStr">
        <is>
          <t>{'cloud': ['azure', 'databricks'], 'libraries': ['spark'], 'other': ['kubernetes'], 'programming': ['sql', 'python', 'r', 'powershell', 'scala']}</t>
        </is>
      </c>
    </row>
    <row r="10419">
      <c r="A10419" t="inlineStr">
        <is>
          <t>Data Engineer</t>
        </is>
      </c>
      <c r="B10419" t="inlineStr">
        <is>
          <t>Data Engineer</t>
        </is>
      </c>
      <c r="C10419" t="inlineStr">
        <is>
          <t>India</t>
        </is>
      </c>
      <c r="D10419" t="inlineStr">
        <is>
          <t>via Indeed</t>
        </is>
      </c>
      <c r="E10419" t="inlineStr">
        <is>
          <t>Full-time</t>
        </is>
      </c>
      <c r="F10419" t="b">
        <v>0</v>
      </c>
      <c r="G10419" t="inlineStr">
        <is>
          <t>India</t>
        </is>
      </c>
      <c r="H10419" s="2" t="n">
        <v>45441.59543981482</v>
      </c>
      <c r="I10419" t="b">
        <v>0</v>
      </c>
      <c r="J10419" t="b">
        <v>0</v>
      </c>
      <c r="K10419" t="inlineStr">
        <is>
          <t>India</t>
        </is>
      </c>
      <c r="L10419" t="inlineStr"/>
      <c r="M10419" t="inlineStr"/>
      <c r="N10419" t="inlineStr"/>
      <c r="O10419" t="inlineStr">
        <is>
          <t>NodeFlair</t>
        </is>
      </c>
      <c r="P10419" t="inlineStr">
        <is>
          <t>['java', 'sql', 'python', 'kafka']</t>
        </is>
      </c>
      <c r="Q10419" t="inlineStr">
        <is>
          <t>{'libraries': ['kafka'], 'programming': ['java', 'sql', 'python']}</t>
        </is>
      </c>
    </row>
    <row r="10420">
      <c r="A10420" t="inlineStr">
        <is>
          <t>Data Scientist</t>
        </is>
      </c>
      <c r="B10420" t="inlineStr">
        <is>
          <t>Vice President, Data Scientist II</t>
        </is>
      </c>
      <c r="C10420" t="inlineStr">
        <is>
          <t>Pittsburgh, PA</t>
        </is>
      </c>
      <c r="D10420" t="inlineStr">
        <is>
          <t>via Eightfold AI</t>
        </is>
      </c>
      <c r="E10420" t="inlineStr">
        <is>
          <t>Full-time</t>
        </is>
      </c>
      <c r="F10420" t="b">
        <v>0</v>
      </c>
      <c r="G10420" t="inlineStr">
        <is>
          <t>Georgia</t>
        </is>
      </c>
      <c r="H10420" s="2" t="n">
        <v>45436.62001157407</v>
      </c>
      <c r="I10420" t="b">
        <v>0</v>
      </c>
      <c r="J10420" t="b">
        <v>1</v>
      </c>
      <c r="K10420" t="inlineStr">
        <is>
          <t>United States</t>
        </is>
      </c>
      <c r="L10420" t="inlineStr"/>
      <c r="M10420" t="inlineStr"/>
      <c r="N10420" t="inlineStr"/>
      <c r="O10420" t="inlineStr">
        <is>
          <t>BNY Mellon</t>
        </is>
      </c>
      <c r="P10420" t="inlineStr">
        <is>
          <t>['python', 'r', 'sql', 'tensorflow', 'pytorch', 'scikit-learn', 'hadoop', 'spark', 'linux']</t>
        </is>
      </c>
      <c r="Q10420" t="inlineStr">
        <is>
          <t>{'libraries': ['tensorflow', 'pytorch', 'scikit-learn', 'hadoop', 'spark'], 'os': ['linux'], 'programming': ['python', 'r', 'sql']}</t>
        </is>
      </c>
    </row>
    <row r="10421">
      <c r="A10421" t="inlineStr">
        <is>
          <t>Data Analyst</t>
        </is>
      </c>
      <c r="B10421" t="inlineStr">
        <is>
          <t>Data Entry Analyst - Fraud/AML</t>
        </is>
      </c>
      <c r="C10421" t="inlineStr">
        <is>
          <t>New Castle, DE</t>
        </is>
      </c>
      <c r="D10421" t="inlineStr">
        <is>
          <t>via LinkedIn</t>
        </is>
      </c>
      <c r="E10421" t="inlineStr">
        <is>
          <t>Full-time</t>
        </is>
      </c>
      <c r="F10421" t="b">
        <v>0</v>
      </c>
      <c r="G10421" t="inlineStr">
        <is>
          <t>New York, United States</t>
        </is>
      </c>
      <c r="H10421" s="2" t="n">
        <v>45433.58370370371</v>
      </c>
      <c r="I10421" t="b">
        <v>1</v>
      </c>
      <c r="J10421" t="b">
        <v>0</v>
      </c>
      <c r="K10421" t="inlineStr">
        <is>
          <t>United States</t>
        </is>
      </c>
      <c r="L10421" t="inlineStr"/>
      <c r="M10421" t="inlineStr"/>
      <c r="N10421" t="inlineStr"/>
      <c r="O10421" t="inlineStr">
        <is>
          <t>Software Guidance &amp; Assistance, Inc. (SGA, Inc.)</t>
        </is>
      </c>
      <c r="P10421" t="inlineStr"/>
      <c r="Q10421" t="inlineStr"/>
    </row>
    <row r="10422">
      <c r="A10422" t="inlineStr">
        <is>
          <t>Senior Data Scientist</t>
        </is>
      </c>
      <c r="B10422" t="inlineStr">
        <is>
          <t>SENIOR DATA SCIENTIST-BIG DATA</t>
        </is>
      </c>
      <c r="C10422" t="inlineStr">
        <is>
          <t>Mexico</t>
        </is>
      </c>
      <c r="D10422" t="inlineStr">
        <is>
          <t>via LinkedIn</t>
        </is>
      </c>
      <c r="E10422" t="inlineStr">
        <is>
          <t>Full-time</t>
        </is>
      </c>
      <c r="F10422" t="b">
        <v>0</v>
      </c>
      <c r="G10422" t="inlineStr">
        <is>
          <t>Mexico</t>
        </is>
      </c>
      <c r="H10422" s="2" t="n">
        <v>45430.59346064815</v>
      </c>
      <c r="I10422" t="b">
        <v>0</v>
      </c>
      <c r="J10422" t="b">
        <v>0</v>
      </c>
      <c r="K10422" t="inlineStr">
        <is>
          <t>Mexico</t>
        </is>
      </c>
      <c r="L10422" t="inlineStr"/>
      <c r="M10422" t="inlineStr"/>
      <c r="N10422" t="inlineStr"/>
      <c r="O10422" t="inlineStr">
        <is>
          <t>pfsTECH&amp;DATA</t>
        </is>
      </c>
      <c r="P10422" t="inlineStr">
        <is>
          <t>['r', 'sas', 'sas', 'python', 'sql']</t>
        </is>
      </c>
      <c r="Q10422" t="inlineStr">
        <is>
          <t>{'analyst_tools': ['sas'], 'programming': ['r', 'sas', 'python', 'sql']}</t>
        </is>
      </c>
    </row>
    <row r="10423">
      <c r="A10423" t="inlineStr">
        <is>
          <t>Data Analyst</t>
        </is>
      </c>
      <c r="B10423" t="inlineStr">
        <is>
          <t>Data and Reporting Analyst - (6m FTC)</t>
        </is>
      </c>
      <c r="C10423" t="inlineStr">
        <is>
          <t>Poland</t>
        </is>
      </c>
      <c r="D10423" t="inlineStr">
        <is>
          <t>via Jooble</t>
        </is>
      </c>
      <c r="E10423" t="inlineStr">
        <is>
          <t>Full-time</t>
        </is>
      </c>
      <c r="F10423" t="b">
        <v>0</v>
      </c>
      <c r="G10423" t="inlineStr">
        <is>
          <t>Poland</t>
        </is>
      </c>
      <c r="H10423" s="2" t="n">
        <v>45423.59197916667</v>
      </c>
      <c r="I10423" t="b">
        <v>1</v>
      </c>
      <c r="J10423" t="b">
        <v>0</v>
      </c>
      <c r="K10423" t="inlineStr">
        <is>
          <t>Poland</t>
        </is>
      </c>
      <c r="L10423" t="inlineStr"/>
      <c r="M10423" t="inlineStr"/>
      <c r="N10423" t="inlineStr"/>
      <c r="O10423" t="inlineStr">
        <is>
          <t>Costa Limited</t>
        </is>
      </c>
      <c r="P10423" t="inlineStr">
        <is>
          <t>['r', 'express', 'power bi']</t>
        </is>
      </c>
      <c r="Q10423" t="inlineStr">
        <is>
          <t>{'analyst_tools': ['power bi'], 'programming': ['r'], 'webframeworks': ['express']}</t>
        </is>
      </c>
    </row>
    <row r="10424">
      <c r="A10424" t="inlineStr">
        <is>
          <t>Data Scientist</t>
        </is>
      </c>
      <c r="B10424" t="inlineStr">
        <is>
          <t>Data Scientist</t>
        </is>
      </c>
      <c r="C10424" t="inlineStr">
        <is>
          <t>Miami, FL</t>
        </is>
      </c>
      <c r="D10424" t="inlineStr">
        <is>
          <t>via LinkedIn</t>
        </is>
      </c>
      <c r="E10424" t="inlineStr">
        <is>
          <t>Full-time</t>
        </is>
      </c>
      <c r="F10424" t="b">
        <v>0</v>
      </c>
      <c r="G10424" t="inlineStr">
        <is>
          <t>Florida, United States</t>
        </is>
      </c>
      <c r="H10424" s="2" t="n">
        <v>45419.58690972222</v>
      </c>
      <c r="I10424" t="b">
        <v>0</v>
      </c>
      <c r="J10424" t="b">
        <v>0</v>
      </c>
      <c r="K10424" t="inlineStr">
        <is>
          <t>United States</t>
        </is>
      </c>
      <c r="L10424" t="inlineStr">
        <is>
          <t>year</t>
        </is>
      </c>
      <c r="M10424" t="n">
        <v>165000</v>
      </c>
      <c r="N10424" t="inlineStr"/>
      <c r="O10424" t="inlineStr">
        <is>
          <t>Open Select Recruitment Ltd.</t>
        </is>
      </c>
      <c r="P10424" t="inlineStr">
        <is>
          <t>['python', 'sql', 'nosql', 'tensorflow', 'pytorch']</t>
        </is>
      </c>
      <c r="Q10424" t="inlineStr">
        <is>
          <t>{'libraries': ['tensorflow', 'pytorch'], 'programming': ['python', 'sql', 'nosql']}</t>
        </is>
      </c>
    </row>
    <row r="10425">
      <c r="A10425" t="inlineStr">
        <is>
          <t>Data Engineer</t>
        </is>
      </c>
      <c r="B10425" t="inlineStr">
        <is>
          <t>Data Engineer</t>
        </is>
      </c>
      <c r="C10425" t="inlineStr">
        <is>
          <t>India</t>
        </is>
      </c>
      <c r="D10425" t="inlineStr">
        <is>
          <t>via Indeed</t>
        </is>
      </c>
      <c r="E10425" t="inlineStr">
        <is>
          <t>Full-time</t>
        </is>
      </c>
      <c r="F10425" t="b">
        <v>0</v>
      </c>
      <c r="G10425" t="inlineStr">
        <is>
          <t>India</t>
        </is>
      </c>
      <c r="H10425" s="2" t="n">
        <v>45441.59570601852</v>
      </c>
      <c r="I10425" t="b">
        <v>1</v>
      </c>
      <c r="J10425" t="b">
        <v>0</v>
      </c>
      <c r="K10425" t="inlineStr">
        <is>
          <t>India</t>
        </is>
      </c>
      <c r="L10425" t="inlineStr"/>
      <c r="M10425" t="inlineStr"/>
      <c r="N10425" t="inlineStr"/>
      <c r="O10425" t="inlineStr">
        <is>
          <t>NodeFlair</t>
        </is>
      </c>
      <c r="P10425" t="inlineStr">
        <is>
          <t>['python', 'snowflake', 'aws', 'airflow', 'unix']</t>
        </is>
      </c>
      <c r="Q10425" t="inlineStr">
        <is>
          <t>{'cloud': ['snowflake', 'aws'], 'libraries': ['airflow'], 'os': ['unix'], 'programming': ['python']}</t>
        </is>
      </c>
    </row>
    <row r="10426">
      <c r="A10426" t="inlineStr">
        <is>
          <t>Data Analyst</t>
        </is>
      </c>
      <c r="B10426" t="inlineStr">
        <is>
          <t>Data Analyst - (H/F) - En alternance</t>
        </is>
      </c>
      <c r="C10426" t="inlineStr">
        <is>
          <t>Montauban, France</t>
        </is>
      </c>
      <c r="D10426" t="inlineStr">
        <is>
          <t>via Meteojob</t>
        </is>
      </c>
      <c r="E10426" t="inlineStr">
        <is>
          <t>Full-time and Internship</t>
        </is>
      </c>
      <c r="F10426" t="b">
        <v>0</v>
      </c>
      <c r="G10426" t="inlineStr">
        <is>
          <t>France</t>
        </is>
      </c>
      <c r="H10426" s="2" t="n">
        <v>45436.59936342593</v>
      </c>
      <c r="I10426" t="b">
        <v>1</v>
      </c>
      <c r="J10426" t="b">
        <v>0</v>
      </c>
      <c r="K10426" t="inlineStr">
        <is>
          <t>France</t>
        </is>
      </c>
      <c r="L10426" t="inlineStr"/>
      <c r="M10426" t="inlineStr"/>
      <c r="N10426" t="inlineStr"/>
      <c r="O10426" t="inlineStr">
        <is>
          <t>OpenClassrooms</t>
        </is>
      </c>
      <c r="P10426" t="inlineStr"/>
      <c r="Q10426" t="inlineStr"/>
    </row>
    <row r="10427">
      <c r="A10427" t="inlineStr">
        <is>
          <t>Data Scientist</t>
        </is>
      </c>
      <c r="B10427" t="inlineStr">
        <is>
          <t>Data Scientist</t>
        </is>
      </c>
      <c r="C10427" t="inlineStr">
        <is>
          <t>Atlanta, GA</t>
        </is>
      </c>
      <c r="D10427" t="inlineStr">
        <is>
          <t>via LinkedIn</t>
        </is>
      </c>
      <c r="E10427" t="inlineStr">
        <is>
          <t>Full-time</t>
        </is>
      </c>
      <c r="F10427" t="b">
        <v>0</v>
      </c>
      <c r="G10427" t="inlineStr">
        <is>
          <t>Georgia</t>
        </is>
      </c>
      <c r="H10427" s="2" t="n">
        <v>45432.60313657407</v>
      </c>
      <c r="I10427" t="b">
        <v>0</v>
      </c>
      <c r="J10427" t="b">
        <v>1</v>
      </c>
      <c r="K10427" t="inlineStr">
        <is>
          <t>United States</t>
        </is>
      </c>
      <c r="L10427" t="inlineStr"/>
      <c r="M10427" t="inlineStr"/>
      <c r="N10427" t="inlineStr"/>
      <c r="O10427" t="inlineStr">
        <is>
          <t>Georgia-Pacific LLC</t>
        </is>
      </c>
      <c r="P10427" t="inlineStr">
        <is>
          <t>['python', 'r', 'sas', 'sas', 'aws']</t>
        </is>
      </c>
      <c r="Q10427" t="inlineStr">
        <is>
          <t>{'analyst_tools': ['sas'], 'cloud': ['aws'], 'programming': ['python', 'r', 'sas']}</t>
        </is>
      </c>
    </row>
    <row r="10428">
      <c r="A10428" t="inlineStr">
        <is>
          <t>Data Engineer</t>
        </is>
      </c>
      <c r="B10428" t="inlineStr">
        <is>
          <t>Data Engineer (Azure)</t>
        </is>
      </c>
      <c r="C10428" t="inlineStr">
        <is>
          <t>Anywhere</t>
        </is>
      </c>
      <c r="D10428" t="inlineStr">
        <is>
          <t>via LinkedIn</t>
        </is>
      </c>
      <c r="E10428" t="inlineStr"/>
      <c r="F10428" t="b">
        <v>1</v>
      </c>
      <c r="G10428" t="inlineStr">
        <is>
          <t>Philippines</t>
        </is>
      </c>
      <c r="H10428" s="2" t="n">
        <v>45426.59854166667</v>
      </c>
      <c r="I10428" t="b">
        <v>1</v>
      </c>
      <c r="J10428" t="b">
        <v>0</v>
      </c>
      <c r="K10428" t="inlineStr">
        <is>
          <t>Philippines</t>
        </is>
      </c>
      <c r="L10428" t="inlineStr"/>
      <c r="M10428" t="inlineStr"/>
      <c r="N10428" t="inlineStr"/>
      <c r="O10428" t="inlineStr">
        <is>
          <t>Penbrothers</t>
        </is>
      </c>
      <c r="P10428" t="inlineStr"/>
      <c r="Q10428" t="inlineStr"/>
    </row>
    <row r="10429">
      <c r="A10429" t="inlineStr">
        <is>
          <t>Data Scientist</t>
        </is>
      </c>
      <c r="B10429" t="inlineStr">
        <is>
          <t>ESG Analyst</t>
        </is>
      </c>
      <c r="C10429" t="inlineStr">
        <is>
          <t>Copenhagen, Denmark</t>
        </is>
      </c>
      <c r="D10429" t="inlineStr">
        <is>
          <t>via LinkedIn</t>
        </is>
      </c>
      <c r="E10429" t="inlineStr">
        <is>
          <t>Full-time</t>
        </is>
      </c>
      <c r="F10429" t="b">
        <v>0</v>
      </c>
      <c r="G10429" t="inlineStr">
        <is>
          <t>Denmark</t>
        </is>
      </c>
      <c r="H10429" s="2" t="n">
        <v>45440.62053240741</v>
      </c>
      <c r="I10429" t="b">
        <v>0</v>
      </c>
      <c r="J10429" t="b">
        <v>0</v>
      </c>
      <c r="K10429" t="inlineStr">
        <is>
          <t>Denmark</t>
        </is>
      </c>
      <c r="L10429" t="inlineStr"/>
      <c r="M10429" t="inlineStr"/>
      <c r="N10429" t="inlineStr"/>
      <c r="O10429" t="inlineStr">
        <is>
          <t>Lundbeck</t>
        </is>
      </c>
      <c r="P10429" t="inlineStr">
        <is>
          <t>['excel', 'sap']</t>
        </is>
      </c>
      <c r="Q10429" t="inlineStr">
        <is>
          <t>{'analyst_tools': ['excel', 'sap']}</t>
        </is>
      </c>
    </row>
    <row r="10430">
      <c r="A10430" t="inlineStr">
        <is>
          <t>Data Engineer</t>
        </is>
      </c>
      <c r="B10430" t="inlineStr">
        <is>
          <t>Data Engineer (Ab Initio)</t>
        </is>
      </c>
      <c r="C10430" t="inlineStr">
        <is>
          <t>Warsaw, Poland</t>
        </is>
      </c>
      <c r="D10430" t="inlineStr">
        <is>
          <t>via Jooble</t>
        </is>
      </c>
      <c r="E10430" t="inlineStr">
        <is>
          <t>Full-time</t>
        </is>
      </c>
      <c r="F10430" t="b">
        <v>0</v>
      </c>
      <c r="G10430" t="inlineStr">
        <is>
          <t>Poland</t>
        </is>
      </c>
      <c r="H10430" s="2" t="n">
        <v>45430.59112268518</v>
      </c>
      <c r="I10430" t="b">
        <v>1</v>
      </c>
      <c r="J10430" t="b">
        <v>0</v>
      </c>
      <c r="K10430" t="inlineStr">
        <is>
          <t>Poland</t>
        </is>
      </c>
      <c r="L10430" t="inlineStr"/>
      <c r="M10430" t="inlineStr"/>
      <c r="N10430" t="inlineStr"/>
      <c r="O10430" t="inlineStr">
        <is>
          <t>BitPeak</t>
        </is>
      </c>
      <c r="P10430" t="inlineStr">
        <is>
          <t>['sql', 'aws', 'databricks']</t>
        </is>
      </c>
      <c r="Q10430" t="inlineStr">
        <is>
          <t>{'cloud': ['aws', 'databricks'], 'programming': ['sql']}</t>
        </is>
      </c>
    </row>
    <row r="10431">
      <c r="A10431" t="inlineStr">
        <is>
          <t>Data Engineer</t>
        </is>
      </c>
      <c r="B10431" t="inlineStr">
        <is>
          <t>Data Engineer - Marketplace Data</t>
        </is>
      </c>
      <c r="C10431" t="inlineStr">
        <is>
          <t>Amsterdam, Netherlands</t>
        </is>
      </c>
      <c r="D10431" t="inlineStr">
        <is>
          <t>via Indeed</t>
        </is>
      </c>
      <c r="E10431" t="inlineStr">
        <is>
          <t>Full-time</t>
        </is>
      </c>
      <c r="F10431" t="b">
        <v>0</v>
      </c>
      <c r="G10431" t="inlineStr">
        <is>
          <t>Netherlands</t>
        </is>
      </c>
      <c r="H10431" s="2" t="n">
        <v>45441.60009259259</v>
      </c>
      <c r="I10431" t="b">
        <v>0</v>
      </c>
      <c r="J10431" t="b">
        <v>0</v>
      </c>
      <c r="K10431" t="inlineStr">
        <is>
          <t>Netherlands</t>
        </is>
      </c>
      <c r="L10431" t="inlineStr"/>
      <c r="M10431" t="inlineStr"/>
      <c r="N10431" t="inlineStr"/>
      <c r="O10431" t="inlineStr">
        <is>
          <t>Booking.Com</t>
        </is>
      </c>
      <c r="P10431" t="inlineStr">
        <is>
          <t>['nosql', 'python', 'mysql', 'cassandra', 'dynamodb', 'aws', 'snowflake', 'hadoop', 'spark', 'kafka', 'airflow', 'tableau', 'flow']</t>
        </is>
      </c>
      <c r="Q10431" t="inlineStr">
        <is>
          <t>{'analyst_tools': ['tableau'], 'cloud': ['aws', 'snowflake'], 'databases': ['mysql', 'cassandra', 'dynamodb'], 'libraries': ['hadoop', 'spark', 'kafka', 'airflow'], 'other': ['flow'], 'programming': ['nosql', 'python']}</t>
        </is>
      </c>
    </row>
    <row r="10432">
      <c r="A10432" t="inlineStr">
        <is>
          <t>Data Engineer</t>
        </is>
      </c>
      <c r="B10432" t="inlineStr">
        <is>
          <t>Chief of Staff, Management Consulting, Engineering, Data...</t>
        </is>
      </c>
      <c r="C10432" t="inlineStr">
        <is>
          <t>Atlanta, GA</t>
        </is>
      </c>
      <c r="D10432" t="inlineStr">
        <is>
          <t>via LinkedIn</t>
        </is>
      </c>
      <c r="E10432" t="inlineStr">
        <is>
          <t>Full-time</t>
        </is>
      </c>
      <c r="F10432" t="b">
        <v>0</v>
      </c>
      <c r="G10432" t="inlineStr">
        <is>
          <t>Florida, United States</t>
        </is>
      </c>
      <c r="H10432" s="2" t="n">
        <v>45418.59042824074</v>
      </c>
      <c r="I10432" t="b">
        <v>0</v>
      </c>
      <c r="J10432" t="b">
        <v>1</v>
      </c>
      <c r="K10432" t="inlineStr">
        <is>
          <t>United States</t>
        </is>
      </c>
      <c r="L10432" t="inlineStr"/>
      <c r="M10432" t="inlineStr"/>
      <c r="N10432" t="inlineStr"/>
      <c r="O10432" t="inlineStr">
        <is>
          <t>GovHire</t>
        </is>
      </c>
      <c r="P10432" t="inlineStr"/>
      <c r="Q10432" t="inlineStr"/>
    </row>
    <row r="10433">
      <c r="A10433" t="inlineStr">
        <is>
          <t>Data Engineer</t>
        </is>
      </c>
      <c r="B10433" t="inlineStr">
        <is>
          <t>Data Engineer  Freelance only - (OP-2024455319)</t>
        </is>
      </c>
      <c r="C10433" t="inlineStr">
        <is>
          <t>Veghel, Netherlands</t>
        </is>
      </c>
      <c r="D10433" t="inlineStr">
        <is>
          <t>via Centric Careers - Centric.eu</t>
        </is>
      </c>
      <c r="E10433" t="inlineStr">
        <is>
          <t>Full-time</t>
        </is>
      </c>
      <c r="F10433" t="b">
        <v>0</v>
      </c>
      <c r="G10433" t="inlineStr">
        <is>
          <t>Netherlands</t>
        </is>
      </c>
      <c r="H10433" s="2" t="n">
        <v>45414.60398148148</v>
      </c>
      <c r="I10433" t="b">
        <v>1</v>
      </c>
      <c r="J10433" t="b">
        <v>0</v>
      </c>
      <c r="K10433" t="inlineStr">
        <is>
          <t>Netherlands</t>
        </is>
      </c>
      <c r="L10433" t="inlineStr"/>
      <c r="M10433" t="inlineStr"/>
      <c r="N10433" t="inlineStr"/>
      <c r="O10433" t="inlineStr">
        <is>
          <t>Centric</t>
        </is>
      </c>
      <c r="P10433" t="inlineStr">
        <is>
          <t>['nosql', 'python', 'sql', 'azure', 'oracle', 'kafka', 'spark', 'splunk', 'docker']</t>
        </is>
      </c>
      <c r="Q10433" t="inlineStr">
        <is>
          <t>{'analyst_tools': ['splunk'], 'cloud': ['azure', 'oracle'], 'libraries': ['kafka', 'spark'], 'other': ['docker'], 'programming': ['nosql', 'python', 'sql']}</t>
        </is>
      </c>
    </row>
    <row r="10434">
      <c r="A10434" t="inlineStr">
        <is>
          <t>Data Engineer</t>
        </is>
      </c>
      <c r="B10434" t="inlineStr">
        <is>
          <t>Lead Data Engineer</t>
        </is>
      </c>
      <c r="C10434" t="inlineStr">
        <is>
          <t>Athens, Greece</t>
        </is>
      </c>
      <c r="D10434" t="inlineStr">
        <is>
          <t>via LinkedIn</t>
        </is>
      </c>
      <c r="E10434" t="inlineStr">
        <is>
          <t>Full-time</t>
        </is>
      </c>
      <c r="F10434" t="b">
        <v>0</v>
      </c>
      <c r="G10434" t="inlineStr">
        <is>
          <t>Greece</t>
        </is>
      </c>
      <c r="H10434" s="2" t="n">
        <v>45426.62607638889</v>
      </c>
      <c r="I10434" t="b">
        <v>0</v>
      </c>
      <c r="J10434" t="b">
        <v>0</v>
      </c>
      <c r="K10434" t="inlineStr">
        <is>
          <t>Greece</t>
        </is>
      </c>
      <c r="L10434" t="inlineStr"/>
      <c r="M10434" t="inlineStr"/>
      <c r="N10434" t="inlineStr"/>
      <c r="O10434" t="inlineStr">
        <is>
          <t>Berkeley Square - Talent Specialists in IT &amp; Engineering</t>
        </is>
      </c>
      <c r="P10434" t="inlineStr">
        <is>
          <t>['python', 'r', 'sql', 'azure', 'ssis']</t>
        </is>
      </c>
      <c r="Q10434" t="inlineStr">
        <is>
          <t>{'analyst_tools': ['ssis'], 'cloud': ['azure'], 'programming': ['python', 'r', 'sql']}</t>
        </is>
      </c>
    </row>
    <row r="10435">
      <c r="A10435" t="inlineStr">
        <is>
          <t>Senior Data Engineer</t>
        </is>
      </c>
      <c r="B10435" t="inlineStr">
        <is>
          <t>Senior Manager, Data Engineering</t>
        </is>
      </c>
      <c r="C10435" t="inlineStr">
        <is>
          <t>Chicago, IL</t>
        </is>
      </c>
      <c r="D10435" t="inlineStr">
        <is>
          <t>via Built In Chicago</t>
        </is>
      </c>
      <c r="E10435" t="inlineStr">
        <is>
          <t>Full-time and Part-time</t>
        </is>
      </c>
      <c r="F10435" t="b">
        <v>0</v>
      </c>
      <c r="G10435" t="inlineStr">
        <is>
          <t>Sudan</t>
        </is>
      </c>
      <c r="H10435" s="2" t="n">
        <v>45428.62824074074</v>
      </c>
      <c r="I10435" t="b">
        <v>0</v>
      </c>
      <c r="J10435" t="b">
        <v>1</v>
      </c>
      <c r="K10435" t="inlineStr">
        <is>
          <t>Sudan</t>
        </is>
      </c>
      <c r="L10435" t="inlineStr"/>
      <c r="M10435" t="inlineStr"/>
      <c r="N10435" t="inlineStr"/>
      <c r="O10435" t="inlineStr">
        <is>
          <t>Capital One</t>
        </is>
      </c>
      <c r="P10435" t="inlineStr">
        <is>
          <t>['scala', 'python', 'java', 'nosql', 'sql', 'mongo', 'shell', 'dynamodb', 'mysql', 'cassandra', 'redshift', 'snowflake', 'aws', 'azure', 'spark', 'airflow', 'hadoop', 'kafka']</t>
        </is>
      </c>
      <c r="Q10435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10436">
      <c r="A10436" t="inlineStr">
        <is>
          <t>Data Scientist</t>
        </is>
      </c>
      <c r="B10436" t="inlineStr">
        <is>
          <t>Data Scientist</t>
        </is>
      </c>
      <c r="C10436" t="inlineStr">
        <is>
          <t>India</t>
        </is>
      </c>
      <c r="D10436" t="inlineStr">
        <is>
          <t>via LinkedIn</t>
        </is>
      </c>
      <c r="E10436" t="inlineStr">
        <is>
          <t>Full-time</t>
        </is>
      </c>
      <c r="F10436" t="b">
        <v>0</v>
      </c>
      <c r="G10436" t="inlineStr">
        <is>
          <t>India</t>
        </is>
      </c>
      <c r="H10436" s="2" t="n">
        <v>45442.6050925926</v>
      </c>
      <c r="I10436" t="b">
        <v>0</v>
      </c>
      <c r="J10436" t="b">
        <v>0</v>
      </c>
      <c r="K10436" t="inlineStr">
        <is>
          <t>India</t>
        </is>
      </c>
      <c r="L10436" t="inlineStr"/>
      <c r="M10436" t="inlineStr"/>
      <c r="N10436" t="inlineStr"/>
      <c r="O10436" t="inlineStr">
        <is>
          <t>HTC Global Services</t>
        </is>
      </c>
      <c r="P10436" t="inlineStr"/>
      <c r="Q10436" t="inlineStr"/>
    </row>
    <row r="10437">
      <c r="A10437" t="inlineStr">
        <is>
          <t>Data Engineer</t>
        </is>
      </c>
      <c r="B10437" t="inlineStr">
        <is>
          <t>Azure Data engineer</t>
        </is>
      </c>
      <c r="C10437" t="inlineStr">
        <is>
          <t>Grand Rapids, MI</t>
        </is>
      </c>
      <c r="D10437" t="inlineStr">
        <is>
          <t>via Dice.com</t>
        </is>
      </c>
      <c r="E10437" t="inlineStr">
        <is>
          <t>Full-time</t>
        </is>
      </c>
      <c r="F10437" t="b">
        <v>0</v>
      </c>
      <c r="G10437" t="inlineStr">
        <is>
          <t>Illinois, United States</t>
        </is>
      </c>
      <c r="H10437" s="2" t="n">
        <v>45428.58817129629</v>
      </c>
      <c r="I10437" t="b">
        <v>1</v>
      </c>
      <c r="J10437" t="b">
        <v>0</v>
      </c>
      <c r="K10437" t="inlineStr">
        <is>
          <t>United States</t>
        </is>
      </c>
      <c r="L10437" t="inlineStr"/>
      <c r="M10437" t="inlineStr"/>
      <c r="N10437" t="inlineStr"/>
      <c r="O10437" t="inlineStr">
        <is>
          <t>Sharpedge Solutions</t>
        </is>
      </c>
      <c r="P10437" t="inlineStr">
        <is>
          <t>['azure']</t>
        </is>
      </c>
      <c r="Q10437" t="inlineStr">
        <is>
          <t>{'cloud': ['azure']}</t>
        </is>
      </c>
    </row>
    <row r="10438">
      <c r="A10438" t="inlineStr">
        <is>
          <t>Data Scientist</t>
        </is>
      </c>
      <c r="B10438" t="inlineStr">
        <is>
          <t>Data Scientist With Python and SQL</t>
        </is>
      </c>
      <c r="C10438" t="inlineStr">
        <is>
          <t>Texas City, TX</t>
        </is>
      </c>
      <c r="D10438" t="inlineStr">
        <is>
          <t>via Dice</t>
        </is>
      </c>
      <c r="E10438" t="inlineStr">
        <is>
          <t>Contractor and Temp work</t>
        </is>
      </c>
      <c r="F10438" t="b">
        <v>0</v>
      </c>
      <c r="G10438" t="inlineStr">
        <is>
          <t>Sudan</t>
        </is>
      </c>
      <c r="H10438" s="2" t="n">
        <v>45434.61402777778</v>
      </c>
      <c r="I10438" t="b">
        <v>0</v>
      </c>
      <c r="J10438" t="b">
        <v>0</v>
      </c>
      <c r="K10438" t="inlineStr">
        <is>
          <t>Sudan</t>
        </is>
      </c>
      <c r="L10438" t="inlineStr"/>
      <c r="M10438" t="inlineStr"/>
      <c r="N10438" t="inlineStr"/>
      <c r="O10438" t="inlineStr">
        <is>
          <t>Incorporan Inc</t>
        </is>
      </c>
      <c r="P10438" t="inlineStr">
        <is>
          <t>['python', 'sql', 'perl', 'shell', 'c++', 'java']</t>
        </is>
      </c>
      <c r="Q10438" t="inlineStr">
        <is>
          <t>{'programming': ['python', 'sql', 'perl', 'shell', 'c++', 'java']}</t>
        </is>
      </c>
    </row>
    <row r="10439">
      <c r="A10439" t="inlineStr">
        <is>
          <t>Data Scientist</t>
        </is>
      </c>
      <c r="B10439" t="inlineStr">
        <is>
          <t>Data Scientist - (H/F) - En alternance (Apprentissage/Alternance)</t>
        </is>
      </c>
      <c r="C10439" t="inlineStr">
        <is>
          <t>Grenoble, France</t>
        </is>
      </c>
      <c r="D10439" t="inlineStr">
        <is>
          <t>via Figaro Emploi</t>
        </is>
      </c>
      <c r="E10439" t="inlineStr">
        <is>
          <t>Internship</t>
        </is>
      </c>
      <c r="F10439" t="b">
        <v>0</v>
      </c>
      <c r="G10439" t="inlineStr">
        <is>
          <t>France</t>
        </is>
      </c>
      <c r="H10439" s="2" t="n">
        <v>45429.60122685185</v>
      </c>
      <c r="I10439" t="b">
        <v>0</v>
      </c>
      <c r="J10439" t="b">
        <v>0</v>
      </c>
      <c r="K10439" t="inlineStr">
        <is>
          <t>France</t>
        </is>
      </c>
      <c r="L10439" t="inlineStr"/>
      <c r="M10439" t="inlineStr"/>
      <c r="N10439" t="inlineStr"/>
      <c r="O10439" t="inlineStr">
        <is>
          <t>OPENCLASSROOMS</t>
        </is>
      </c>
      <c r="P10439" t="inlineStr">
        <is>
          <t>['python', 'sql', 'power bi']</t>
        </is>
      </c>
      <c r="Q10439" t="inlineStr">
        <is>
          <t>{'analyst_tools': ['power bi'], 'programming': ['python', 'sql']}</t>
        </is>
      </c>
    </row>
    <row r="10440">
      <c r="A10440" t="inlineStr">
        <is>
          <t>Business Analyst</t>
        </is>
      </c>
      <c r="B10440" t="inlineStr">
        <is>
          <t>Data Tech Business Analyst</t>
        </is>
      </c>
      <c r="C10440" t="inlineStr">
        <is>
          <t>India</t>
        </is>
      </c>
      <c r="D10440" t="inlineStr">
        <is>
          <t>via LinkedIn</t>
        </is>
      </c>
      <c r="E10440" t="inlineStr">
        <is>
          <t>Full-time</t>
        </is>
      </c>
      <c r="F10440" t="b">
        <v>0</v>
      </c>
      <c r="G10440" t="inlineStr">
        <is>
          <t>India</t>
        </is>
      </c>
      <c r="H10440" s="2" t="n">
        <v>45432.5908449074</v>
      </c>
      <c r="I10440" t="b">
        <v>0</v>
      </c>
      <c r="J10440" t="b">
        <v>0</v>
      </c>
      <c r="K10440" t="inlineStr">
        <is>
          <t>India</t>
        </is>
      </c>
      <c r="L10440" t="inlineStr"/>
      <c r="M10440" t="inlineStr"/>
      <c r="N10440" t="inlineStr"/>
      <c r="O10440" t="inlineStr">
        <is>
          <t>Commonwealth Bank</t>
        </is>
      </c>
      <c r="P10440" t="inlineStr">
        <is>
          <t>['sql', 'kafka']</t>
        </is>
      </c>
      <c r="Q10440" t="inlineStr">
        <is>
          <t>{'libraries': ['kafka'], 'programming': ['sql']}</t>
        </is>
      </c>
    </row>
    <row r="10441">
      <c r="A10441" t="inlineStr">
        <is>
          <t>Data Analyst</t>
        </is>
      </c>
      <c r="B10441" t="inlineStr">
        <is>
          <t>Data Analyst</t>
        </is>
      </c>
      <c r="C10441" t="inlineStr">
        <is>
          <t>Pleasant Prairie, WI</t>
        </is>
      </c>
      <c r="D10441" t="inlineStr">
        <is>
          <t>via LinkedIn</t>
        </is>
      </c>
      <c r="E10441" t="inlineStr">
        <is>
          <t>Contractor</t>
        </is>
      </c>
      <c r="F10441" t="b">
        <v>0</v>
      </c>
      <c r="G10441" t="inlineStr">
        <is>
          <t>Illinois, United States</t>
        </is>
      </c>
      <c r="H10441" s="2" t="n">
        <v>45420.58543981481</v>
      </c>
      <c r="I10441" t="b">
        <v>1</v>
      </c>
      <c r="J10441" t="b">
        <v>0</v>
      </c>
      <c r="K10441" t="inlineStr">
        <is>
          <t>United States</t>
        </is>
      </c>
      <c r="L10441" t="inlineStr"/>
      <c r="M10441" t="inlineStr"/>
      <c r="N10441" t="inlineStr"/>
      <c r="O10441" t="inlineStr">
        <is>
          <t>Info Services</t>
        </is>
      </c>
      <c r="P10441" t="inlineStr">
        <is>
          <t>['ssis']</t>
        </is>
      </c>
      <c r="Q10441" t="inlineStr">
        <is>
          <t>{'analyst_tools': ['ssis']}</t>
        </is>
      </c>
    </row>
    <row r="10442">
      <c r="A10442" t="inlineStr">
        <is>
          <t>Machine Learning Engineer</t>
        </is>
      </c>
      <c r="B10442" t="inlineStr">
        <is>
          <t>Machine Learning Engineer</t>
        </is>
      </c>
      <c r="C10442" t="inlineStr">
        <is>
          <t>Anywhere</t>
        </is>
      </c>
      <c r="D10442" t="inlineStr">
        <is>
          <t>via LinkedIn Belgium</t>
        </is>
      </c>
      <c r="E10442" t="inlineStr">
        <is>
          <t>Full-time</t>
        </is>
      </c>
      <c r="F10442" t="b">
        <v>1</v>
      </c>
      <c r="G10442" t="inlineStr">
        <is>
          <t>Belgium</t>
        </is>
      </c>
      <c r="H10442" s="2" t="n">
        <v>45436.60162037037</v>
      </c>
      <c r="I10442" t="b">
        <v>0</v>
      </c>
      <c r="J10442" t="b">
        <v>0</v>
      </c>
      <c r="K10442" t="inlineStr">
        <is>
          <t>Belgium</t>
        </is>
      </c>
      <c r="L10442" t="inlineStr"/>
      <c r="M10442" t="inlineStr"/>
      <c r="N10442" t="inlineStr"/>
      <c r="O10442" t="inlineStr">
        <is>
          <t>Vivid Resourcing</t>
        </is>
      </c>
      <c r="P10442" t="inlineStr">
        <is>
          <t>['python', 'azure', 'databricks', 'tensorflow', 'pytorch', 'scikit-learn', 'hugging face']</t>
        </is>
      </c>
      <c r="Q10442" t="inlineStr">
        <is>
          <t>{'cloud': ['azure', 'databricks'], 'libraries': ['tensorflow', 'pytorch', 'scikit-learn', 'hugging face'], 'programming': ['python']}</t>
        </is>
      </c>
    </row>
    <row r="10443">
      <c r="A10443" t="inlineStr">
        <is>
          <t>Data Analyst</t>
        </is>
      </c>
      <c r="B10443" t="inlineStr">
        <is>
          <t>Data Governance Analyst (Collibra)</t>
        </is>
      </c>
      <c r="C10443" t="inlineStr">
        <is>
          <t>Irvine, CA</t>
        </is>
      </c>
      <c r="D10443" t="inlineStr">
        <is>
          <t>via LinkedIn</t>
        </is>
      </c>
      <c r="E10443" t="inlineStr">
        <is>
          <t>Contractor and Temp work</t>
        </is>
      </c>
      <c r="F10443" t="b">
        <v>0</v>
      </c>
      <c r="G10443" t="inlineStr">
        <is>
          <t>California, United States</t>
        </is>
      </c>
      <c r="H10443" s="2" t="n">
        <v>45428.58400462963</v>
      </c>
      <c r="I10443" t="b">
        <v>1</v>
      </c>
      <c r="J10443" t="b">
        <v>0</v>
      </c>
      <c r="K10443" t="inlineStr">
        <is>
          <t>United States</t>
        </is>
      </c>
      <c r="L10443" t="inlineStr"/>
      <c r="M10443" t="inlineStr"/>
      <c r="N10443" t="inlineStr"/>
      <c r="O10443" t="inlineStr">
        <is>
          <t>ESB Technologies</t>
        </is>
      </c>
      <c r="P10443" t="inlineStr"/>
      <c r="Q10443" t="inlineStr"/>
    </row>
    <row r="10444">
      <c r="A10444" t="inlineStr">
        <is>
          <t>Data Engineer</t>
        </is>
      </c>
      <c r="B10444" t="inlineStr">
        <is>
          <t>Data Engineer</t>
        </is>
      </c>
      <c r="C10444" t="inlineStr">
        <is>
          <t>India</t>
        </is>
      </c>
      <c r="D10444" t="inlineStr">
        <is>
          <t>via Jooble</t>
        </is>
      </c>
      <c r="E10444" t="inlineStr">
        <is>
          <t>Full-time</t>
        </is>
      </c>
      <c r="F10444" t="b">
        <v>0</v>
      </c>
      <c r="G10444" t="inlineStr">
        <is>
          <t>India</t>
        </is>
      </c>
      <c r="H10444" s="2" t="n">
        <v>45422.5978125</v>
      </c>
      <c r="I10444" t="b">
        <v>0</v>
      </c>
      <c r="J10444" t="b">
        <v>0</v>
      </c>
      <c r="K10444" t="inlineStr">
        <is>
          <t>India</t>
        </is>
      </c>
      <c r="L10444" t="inlineStr"/>
      <c r="M10444" t="inlineStr"/>
      <c r="N10444" t="inlineStr"/>
      <c r="O10444" t="inlineStr">
        <is>
          <t>UNO Digital Bank</t>
        </is>
      </c>
      <c r="P10444" t="inlineStr">
        <is>
          <t>['python', 'scala', 'java', 'postgresql', 'redshift', 'aws']</t>
        </is>
      </c>
      <c r="Q10444" t="inlineStr">
        <is>
          <t>{'cloud': ['redshift', 'aws'], 'databases': ['postgresql'], 'programming': ['python', 'scala', 'java']}</t>
        </is>
      </c>
    </row>
    <row r="10445">
      <c r="A10445" t="inlineStr">
        <is>
          <t>Senior Data Engineer</t>
        </is>
      </c>
      <c r="B10445" t="inlineStr">
        <is>
          <t>Senior Manager - Data Engineering</t>
        </is>
      </c>
      <c r="C10445" t="inlineStr">
        <is>
          <t>Ontario, Canada</t>
        </is>
      </c>
      <c r="D10445" t="inlineStr">
        <is>
          <t>via LinkedIn</t>
        </is>
      </c>
      <c r="E10445" t="inlineStr">
        <is>
          <t>Full-time</t>
        </is>
      </c>
      <c r="F10445" t="b">
        <v>0</v>
      </c>
      <c r="G10445" t="inlineStr">
        <is>
          <t>Canada</t>
        </is>
      </c>
      <c r="H10445" s="2" t="n">
        <v>45429.59353009259</v>
      </c>
      <c r="I10445" t="b">
        <v>0</v>
      </c>
      <c r="J10445" t="b">
        <v>0</v>
      </c>
      <c r="K10445" t="inlineStr">
        <is>
          <t>Canada</t>
        </is>
      </c>
      <c r="L10445" t="inlineStr"/>
      <c r="M10445" t="inlineStr"/>
      <c r="N10445" t="inlineStr"/>
      <c r="O10445" t="inlineStr">
        <is>
          <t>AutoTrader.ca</t>
        </is>
      </c>
      <c r="P10445" t="inlineStr">
        <is>
          <t>['r', 'sql', 'scala', 'python', 'snowflake', 'aws', 'azure', 'gcp', 'databricks', 'spark', 'kafka', 'ssrs', 'ssis', 'power bi', 'microstrategy']</t>
        </is>
      </c>
      <c r="Q10445" t="inlineStr">
        <is>
          <t>{'analyst_tools': ['ssrs', 'ssis', 'power bi', 'microstrategy'], 'cloud': ['snowflake', 'aws', 'azure', 'gcp', 'databricks'], 'libraries': ['spark', 'kafka'], 'programming': ['r', 'sql', 'scala', 'python']}</t>
        </is>
      </c>
    </row>
    <row r="10446">
      <c r="A10446" t="inlineStr">
        <is>
          <t>Data Scientist</t>
        </is>
      </c>
      <c r="B10446" t="inlineStr">
        <is>
          <t>Data Scientist - (H/F) - En alternance (Apprentissage/Alternance)</t>
        </is>
      </c>
      <c r="C10446" t="inlineStr">
        <is>
          <t>Paris, France</t>
        </is>
      </c>
      <c r="D10446" t="inlineStr">
        <is>
          <t>via Figaro Emploi</t>
        </is>
      </c>
      <c r="E10446" t="inlineStr">
        <is>
          <t>Internship</t>
        </is>
      </c>
      <c r="F10446" t="b">
        <v>0</v>
      </c>
      <c r="G10446" t="inlineStr">
        <is>
          <t>France</t>
        </is>
      </c>
      <c r="H10446" s="2" t="n">
        <v>45418.60703703704</v>
      </c>
      <c r="I10446" t="b">
        <v>0</v>
      </c>
      <c r="J10446" t="b">
        <v>0</v>
      </c>
      <c r="K10446" t="inlineStr">
        <is>
          <t>France</t>
        </is>
      </c>
      <c r="L10446" t="inlineStr"/>
      <c r="M10446" t="inlineStr"/>
      <c r="N10446" t="inlineStr"/>
      <c r="O10446" t="inlineStr">
        <is>
          <t>OPENCLASSROOMS</t>
        </is>
      </c>
      <c r="P10446" t="inlineStr"/>
      <c r="Q10446" t="inlineStr"/>
    </row>
    <row r="10447">
      <c r="A10447" t="inlineStr">
        <is>
          <t>Software Engineer</t>
        </is>
      </c>
      <c r="B10447" t="inlineStr">
        <is>
          <t>Principal Software Engineering Manager</t>
        </is>
      </c>
      <c r="C10447" t="inlineStr">
        <is>
          <t>Beijing, China  (+1 other)</t>
        </is>
      </c>
      <c r="D10447" t="inlineStr">
        <is>
          <t>via EchoJobs</t>
        </is>
      </c>
      <c r="E10447" t="inlineStr">
        <is>
          <t>Full-time</t>
        </is>
      </c>
      <c r="F10447" t="b">
        <v>0</v>
      </c>
      <c r="G10447" t="inlineStr">
        <is>
          <t>China</t>
        </is>
      </c>
      <c r="H10447" s="2" t="n">
        <v>45420.61891203704</v>
      </c>
      <c r="I10447" t="b">
        <v>1</v>
      </c>
      <c r="J10447" t="b">
        <v>0</v>
      </c>
      <c r="K10447" t="inlineStr">
        <is>
          <t>China</t>
        </is>
      </c>
      <c r="L10447" t="inlineStr"/>
      <c r="M10447" t="inlineStr"/>
      <c r="N10447" t="inlineStr"/>
      <c r="O10447" t="inlineStr">
        <is>
          <t>Microsoft</t>
        </is>
      </c>
      <c r="P10447" t="inlineStr">
        <is>
          <t>['windows']</t>
        </is>
      </c>
      <c r="Q10447" t="inlineStr">
        <is>
          <t>{'os': ['windows']}</t>
        </is>
      </c>
    </row>
    <row r="10448">
      <c r="A10448" t="inlineStr">
        <is>
          <t>Data Scientist</t>
        </is>
      </c>
      <c r="B10448" t="inlineStr">
        <is>
          <t>Consumer Bank Customer Analytics Data Scientist Lead</t>
        </is>
      </c>
      <c r="C10448" t="inlineStr">
        <is>
          <t>United States</t>
        </is>
      </c>
      <c r="D10448" t="inlineStr">
        <is>
          <t>via LinkedIn</t>
        </is>
      </c>
      <c r="E10448" t="inlineStr">
        <is>
          <t>Full-time</t>
        </is>
      </c>
      <c r="F10448" t="b">
        <v>0</v>
      </c>
      <c r="G10448" t="inlineStr">
        <is>
          <t>Texas, United States</t>
        </is>
      </c>
      <c r="H10448" s="2" t="n">
        <v>45434.58722222222</v>
      </c>
      <c r="I10448" t="b">
        <v>0</v>
      </c>
      <c r="J10448" t="b">
        <v>1</v>
      </c>
      <c r="K10448" t="inlineStr">
        <is>
          <t>United States</t>
        </is>
      </c>
      <c r="L10448" t="inlineStr"/>
      <c r="M10448" t="inlineStr"/>
      <c r="N10448" t="inlineStr"/>
      <c r="O10448" t="inlineStr">
        <is>
          <t>JPMorgan Chase &amp; Co.</t>
        </is>
      </c>
      <c r="P10448" t="inlineStr">
        <is>
          <t>['sql', 'python', 'tableau']</t>
        </is>
      </c>
      <c r="Q10448" t="inlineStr">
        <is>
          <t>{'analyst_tools': ['tableau'], 'programming': ['sql', 'python']}</t>
        </is>
      </c>
    </row>
    <row r="10449">
      <c r="A10449" t="inlineStr">
        <is>
          <t>Data Scientist</t>
        </is>
      </c>
      <c r="B10449" t="inlineStr">
        <is>
          <t>PT Research Data Scientist Intern</t>
        </is>
      </c>
      <c r="C10449" t="inlineStr">
        <is>
          <t>Pasadena, TX</t>
        </is>
      </c>
      <c r="D10449" t="inlineStr">
        <is>
          <t>via Higher Ed Jobs</t>
        </is>
      </c>
      <c r="E10449" t="inlineStr">
        <is>
          <t>Part-time and Internship</t>
        </is>
      </c>
      <c r="F10449" t="b">
        <v>0</v>
      </c>
      <c r="G10449" t="inlineStr">
        <is>
          <t>Texas, United States</t>
        </is>
      </c>
      <c r="H10449" s="2" t="n">
        <v>45420.58696759259</v>
      </c>
      <c r="I10449" t="b">
        <v>0</v>
      </c>
      <c r="J10449" t="b">
        <v>0</v>
      </c>
      <c r="K10449" t="inlineStr">
        <is>
          <t>United States</t>
        </is>
      </c>
      <c r="L10449" t="inlineStr"/>
      <c r="M10449" t="inlineStr"/>
      <c r="N10449" t="inlineStr"/>
      <c r="O10449" t="inlineStr">
        <is>
          <t>San Jacinto College</t>
        </is>
      </c>
      <c r="P10449" t="inlineStr">
        <is>
          <t>['c++', 'sas', 'sas', 'python', 'sql', 'r', 'java']</t>
        </is>
      </c>
      <c r="Q10449" t="inlineStr">
        <is>
          <t>{'analyst_tools': ['sas'], 'programming': ['c++', 'sas', 'python', 'sql', 'r', 'java']}</t>
        </is>
      </c>
    </row>
    <row r="10450">
      <c r="A10450" t="inlineStr">
        <is>
          <t>Senior Data Engineer</t>
        </is>
      </c>
      <c r="B10450" t="inlineStr">
        <is>
          <t>Senior Data Engineer</t>
        </is>
      </c>
      <c r="C10450" t="inlineStr">
        <is>
          <t>Pune, Maharashtra, India</t>
        </is>
      </c>
      <c r="D10450" t="inlineStr">
        <is>
          <t>via LinkedIn</t>
        </is>
      </c>
      <c r="E10450" t="inlineStr">
        <is>
          <t>Full-time</t>
        </is>
      </c>
      <c r="F10450" t="b">
        <v>0</v>
      </c>
      <c r="G10450" t="inlineStr">
        <is>
          <t>India</t>
        </is>
      </c>
      <c r="H10450" s="2" t="n">
        <v>45426.59783564815</v>
      </c>
      <c r="I10450" t="b">
        <v>1</v>
      </c>
      <c r="J10450" t="b">
        <v>0</v>
      </c>
      <c r="K10450" t="inlineStr">
        <is>
          <t>India</t>
        </is>
      </c>
      <c r="L10450" t="inlineStr"/>
      <c r="M10450" t="inlineStr"/>
      <c r="N10450" t="inlineStr"/>
      <c r="O10450" t="inlineStr">
        <is>
          <t>bp</t>
        </is>
      </c>
      <c r="P10450" t="inlineStr">
        <is>
          <t>['python', 'go', 'java', 'c++', 'sql', 'nosql', 'scala', 'azure', 'aws', 'pandas', 'seaborn', 'spark']</t>
        </is>
      </c>
      <c r="Q10450" t="inlineStr">
        <is>
          <t>{'cloud': ['azure', 'aws'], 'libraries': ['pandas', 'seaborn', 'spark'], 'programming': ['python', 'go', 'java', 'c++', 'sql', 'nosql', 'scala']}</t>
        </is>
      </c>
    </row>
    <row r="10451">
      <c r="A10451" t="inlineStr">
        <is>
          <t>Data Engineer</t>
        </is>
      </c>
      <c r="B10451" t="inlineStr">
        <is>
          <t>Principal Data Engineer</t>
        </is>
      </c>
      <c r="C10451" t="inlineStr">
        <is>
          <t>United Kingdom</t>
        </is>
      </c>
      <c r="D10451" t="inlineStr">
        <is>
          <t>via LinkedIn</t>
        </is>
      </c>
      <c r="E10451" t="inlineStr">
        <is>
          <t>Full-time</t>
        </is>
      </c>
      <c r="F10451" t="b">
        <v>0</v>
      </c>
      <c r="G10451" t="inlineStr">
        <is>
          <t>United Kingdom</t>
        </is>
      </c>
      <c r="H10451" s="2" t="n">
        <v>45429.59438657408</v>
      </c>
      <c r="I10451" t="b">
        <v>1</v>
      </c>
      <c r="J10451" t="b">
        <v>0</v>
      </c>
      <c r="K10451" t="inlineStr">
        <is>
          <t>United Kingdom</t>
        </is>
      </c>
      <c r="L10451" t="inlineStr"/>
      <c r="M10451" t="inlineStr"/>
      <c r="N10451" t="inlineStr"/>
      <c r="O10451" t="inlineStr">
        <is>
          <t>Anson McCade</t>
        </is>
      </c>
      <c r="P10451" t="inlineStr">
        <is>
          <t>['python', 'sql', 'nosql', 'aws', 'azure', 'gcp']</t>
        </is>
      </c>
      <c r="Q10451" t="inlineStr">
        <is>
          <t>{'cloud': ['aws', 'azure', 'gcp'], 'programming': ['python', 'sql', 'nosql']}</t>
        </is>
      </c>
    </row>
    <row r="10452">
      <c r="A10452" t="inlineStr">
        <is>
          <t>Data Scientist</t>
        </is>
      </c>
      <c r="B10452" t="inlineStr">
        <is>
          <t>Python Data Scientist/Analyst</t>
        </is>
      </c>
      <c r="C10452" t="inlineStr">
        <is>
          <t>Anywhere</t>
        </is>
      </c>
      <c r="D10452" t="inlineStr">
        <is>
          <t>via LinkedIn</t>
        </is>
      </c>
      <c r="E10452" t="inlineStr">
        <is>
          <t>Contractor</t>
        </is>
      </c>
      <c r="F10452" t="b">
        <v>1</v>
      </c>
      <c r="G10452" t="inlineStr">
        <is>
          <t>Mexico</t>
        </is>
      </c>
      <c r="H10452" s="2" t="n">
        <v>45422.60202546296</v>
      </c>
      <c r="I10452" t="b">
        <v>0</v>
      </c>
      <c r="J10452" t="b">
        <v>0</v>
      </c>
      <c r="K10452" t="inlineStr">
        <is>
          <t>Mexico</t>
        </is>
      </c>
      <c r="L10452" t="inlineStr">
        <is>
          <t>hour</t>
        </is>
      </c>
      <c r="M10452" t="inlineStr"/>
      <c r="N10452" t="n">
        <v>18</v>
      </c>
      <c r="O10452" t="inlineStr">
        <is>
          <t>YO HR Consultancy</t>
        </is>
      </c>
      <c r="P10452" t="inlineStr">
        <is>
          <t>['python', 'jupyter', 'express']</t>
        </is>
      </c>
      <c r="Q10452" t="inlineStr">
        <is>
          <t>{'libraries': ['jupyter'], 'programming': ['python'], 'webframeworks': ['express']}</t>
        </is>
      </c>
    </row>
    <row r="10453">
      <c r="A10453" t="inlineStr">
        <is>
          <t>Data Analyst</t>
        </is>
      </c>
      <c r="B10453" t="inlineStr">
        <is>
          <t>Data Analyst / Reporting Analyst</t>
        </is>
      </c>
      <c r="C10453" t="inlineStr">
        <is>
          <t>Indianapolis, IN</t>
        </is>
      </c>
      <c r="D10453" t="inlineStr">
        <is>
          <t>via Zippia</t>
        </is>
      </c>
      <c r="E10453" t="inlineStr">
        <is>
          <t>Temp work</t>
        </is>
      </c>
      <c r="F10453" t="b">
        <v>0</v>
      </c>
      <c r="G10453" t="inlineStr">
        <is>
          <t>Illinois, United States</t>
        </is>
      </c>
      <c r="H10453" s="2" t="n">
        <v>45440.58539351852</v>
      </c>
      <c r="I10453" t="b">
        <v>1</v>
      </c>
      <c r="J10453" t="b">
        <v>1</v>
      </c>
      <c r="K10453" t="inlineStr">
        <is>
          <t>United States</t>
        </is>
      </c>
      <c r="L10453" t="inlineStr">
        <is>
          <t>hour</t>
        </is>
      </c>
      <c r="M10453" t="inlineStr"/>
      <c r="N10453" t="n">
        <v>33.5</v>
      </c>
      <c r="O10453" t="inlineStr">
        <is>
          <t>Randstad Us</t>
        </is>
      </c>
      <c r="P10453" t="inlineStr">
        <is>
          <t>['sap']</t>
        </is>
      </c>
      <c r="Q10453" t="inlineStr">
        <is>
          <t>{'analyst_tools': ['sap']}</t>
        </is>
      </c>
    </row>
    <row r="10454">
      <c r="A10454" t="inlineStr">
        <is>
          <t>Data Analyst</t>
        </is>
      </c>
      <c r="B10454" t="inlineStr">
        <is>
          <t>Data Analysts</t>
        </is>
      </c>
      <c r="C10454" t="inlineStr">
        <is>
          <t>Helsinki, Finland</t>
        </is>
      </c>
      <c r="D10454" t="inlineStr">
        <is>
          <t>via LinkedIn Finland</t>
        </is>
      </c>
      <c r="E10454" t="inlineStr">
        <is>
          <t>Contractor</t>
        </is>
      </c>
      <c r="F10454" t="b">
        <v>0</v>
      </c>
      <c r="G10454" t="inlineStr">
        <is>
          <t>Finland</t>
        </is>
      </c>
      <c r="H10454" s="2" t="n">
        <v>45433.62408564815</v>
      </c>
      <c r="I10454" t="b">
        <v>1</v>
      </c>
      <c r="J10454" t="b">
        <v>0</v>
      </c>
      <c r="K10454" t="inlineStr">
        <is>
          <t>Finland</t>
        </is>
      </c>
      <c r="L10454" t="inlineStr"/>
      <c r="M10454" t="inlineStr"/>
      <c r="N10454" t="inlineStr"/>
      <c r="O10454" t="inlineStr">
        <is>
          <t>IsoSkills</t>
        </is>
      </c>
      <c r="P10454" t="inlineStr">
        <is>
          <t>['sql', 'python']</t>
        </is>
      </c>
      <c r="Q10454" t="inlineStr">
        <is>
          <t>{'programming': ['sql', 'python']}</t>
        </is>
      </c>
    </row>
    <row r="10455">
      <c r="A10455" t="inlineStr">
        <is>
          <t>Data Engineer</t>
        </is>
      </c>
      <c r="B10455" t="inlineStr">
        <is>
          <t>Data Engineer</t>
        </is>
      </c>
      <c r="C10455" t="inlineStr">
        <is>
          <t>Kraków, Poland</t>
        </is>
      </c>
      <c r="D10455" t="inlineStr">
        <is>
          <t>via LinkedIn</t>
        </is>
      </c>
      <c r="E10455" t="inlineStr">
        <is>
          <t>Contractor</t>
        </is>
      </c>
      <c r="F10455" t="b">
        <v>0</v>
      </c>
      <c r="G10455" t="inlineStr">
        <is>
          <t>Poland</t>
        </is>
      </c>
      <c r="H10455" s="2" t="n">
        <v>45420.59283564815</v>
      </c>
      <c r="I10455" t="b">
        <v>0</v>
      </c>
      <c r="J10455" t="b">
        <v>0</v>
      </c>
      <c r="K10455" t="inlineStr">
        <is>
          <t>Poland</t>
        </is>
      </c>
      <c r="L10455" t="inlineStr"/>
      <c r="M10455" t="inlineStr"/>
      <c r="N10455" t="inlineStr"/>
      <c r="O10455" t="inlineStr">
        <is>
          <t>Hirexa Solutions</t>
        </is>
      </c>
      <c r="P10455" t="inlineStr">
        <is>
          <t>['scala', 'sql', 'sql server', 'azure', 'hadoop', 'spark', 'kafka', 'git']</t>
        </is>
      </c>
      <c r="Q10455" t="inlineStr">
        <is>
          <t>{'cloud': ['azure'], 'databases': ['sql server'], 'libraries': ['hadoop', 'spark', 'kafka'], 'other': ['git'], 'programming': ['scala', 'sql']}</t>
        </is>
      </c>
    </row>
    <row r="10456">
      <c r="A10456" t="inlineStr">
        <is>
          <t>Cloud Engineer</t>
        </is>
      </c>
      <c r="B10456" t="inlineStr">
        <is>
          <t>Customer Success Engineer -Australia</t>
        </is>
      </c>
      <c r="C10456" t="inlineStr">
        <is>
          <t>Sydney NSW, Australia</t>
        </is>
      </c>
      <c r="D10456" t="inlineStr">
        <is>
          <t>via LinkedIn</t>
        </is>
      </c>
      <c r="E10456" t="inlineStr">
        <is>
          <t>Full-time</t>
        </is>
      </c>
      <c r="F10456" t="b">
        <v>0</v>
      </c>
      <c r="G10456" t="inlineStr">
        <is>
          <t>Australia</t>
        </is>
      </c>
      <c r="H10456" s="2" t="n">
        <v>45418.59893518518</v>
      </c>
      <c r="I10456" t="b">
        <v>0</v>
      </c>
      <c r="J10456" t="b">
        <v>0</v>
      </c>
      <c r="K10456" t="inlineStr">
        <is>
          <t>Australia</t>
        </is>
      </c>
      <c r="L10456" t="inlineStr"/>
      <c r="M10456" t="inlineStr"/>
      <c r="N10456" t="inlineStr"/>
      <c r="O10456" t="inlineStr">
        <is>
          <t>VAST Data</t>
        </is>
      </c>
      <c r="P10456" t="inlineStr"/>
      <c r="Q10456" t="inlineStr"/>
    </row>
    <row r="10457">
      <c r="A10457" t="inlineStr">
        <is>
          <t>Senior Data Analyst</t>
        </is>
      </c>
      <c r="B10457" t="inlineStr">
        <is>
          <t>Senior Data Analyst</t>
        </is>
      </c>
      <c r="C10457" t="inlineStr">
        <is>
          <t>India</t>
        </is>
      </c>
      <c r="D10457" t="inlineStr">
        <is>
          <t>via Indeed</t>
        </is>
      </c>
      <c r="E10457" t="inlineStr">
        <is>
          <t>Full-time</t>
        </is>
      </c>
      <c r="F10457" t="b">
        <v>0</v>
      </c>
      <c r="G10457" t="inlineStr">
        <is>
          <t>India</t>
        </is>
      </c>
      <c r="H10457" s="2" t="n">
        <v>45441.59479166667</v>
      </c>
      <c r="I10457" t="b">
        <v>1</v>
      </c>
      <c r="J10457" t="b">
        <v>0</v>
      </c>
      <c r="K10457" t="inlineStr">
        <is>
          <t>India</t>
        </is>
      </c>
      <c r="L10457" t="inlineStr"/>
      <c r="M10457" t="inlineStr"/>
      <c r="N10457" t="inlineStr"/>
      <c r="O10457" t="inlineStr">
        <is>
          <t>NodeFlair</t>
        </is>
      </c>
      <c r="P10457" t="inlineStr">
        <is>
          <t>['sql', 'python', 'powerpoint']</t>
        </is>
      </c>
      <c r="Q10457" t="inlineStr">
        <is>
          <t>{'analyst_tools': ['powerpoint'], 'programming': ['sql', 'python']}</t>
        </is>
      </c>
    </row>
    <row r="10458">
      <c r="A10458" t="inlineStr">
        <is>
          <t>Data Analyst</t>
        </is>
      </c>
      <c r="B10458" t="inlineStr">
        <is>
          <t>Sr. Data Analyst - 6 months contract</t>
        </is>
      </c>
      <c r="C10458" t="inlineStr">
        <is>
          <t>Anywhere</t>
        </is>
      </c>
      <c r="D10458" t="inlineStr">
        <is>
          <t>via Bestjobs</t>
        </is>
      </c>
      <c r="E10458" t="inlineStr">
        <is>
          <t>Full-time and Contractor</t>
        </is>
      </c>
      <c r="F10458" t="b">
        <v>1</v>
      </c>
      <c r="G10458" t="inlineStr">
        <is>
          <t>Romania</t>
        </is>
      </c>
      <c r="H10458" s="2" t="n">
        <v>45428.58916666666</v>
      </c>
      <c r="I10458" t="b">
        <v>0</v>
      </c>
      <c r="J10458" t="b">
        <v>0</v>
      </c>
      <c r="K10458" t="inlineStr">
        <is>
          <t>Romania</t>
        </is>
      </c>
      <c r="L10458" t="inlineStr"/>
      <c r="M10458" t="inlineStr"/>
      <c r="N10458" t="inlineStr"/>
      <c r="O10458" t="inlineStr">
        <is>
          <t>SC POTENTIAM SERVICES SRL</t>
        </is>
      </c>
      <c r="P10458" t="inlineStr">
        <is>
          <t>['gdpr', 'excel']</t>
        </is>
      </c>
      <c r="Q10458" t="inlineStr">
        <is>
          <t>{'analyst_tools': ['excel'], 'libraries': ['gdpr']}</t>
        </is>
      </c>
    </row>
    <row r="10459">
      <c r="A10459" t="inlineStr">
        <is>
          <t>Senior Data Scientist</t>
        </is>
      </c>
      <c r="B10459" t="inlineStr">
        <is>
          <t>Senior Data Scientist</t>
        </is>
      </c>
      <c r="C10459" t="inlineStr">
        <is>
          <t>Tel Aviv-Yafo, Israel</t>
        </is>
      </c>
      <c r="D10459" t="inlineStr">
        <is>
          <t>via LinkedIn</t>
        </is>
      </c>
      <c r="E10459" t="inlineStr">
        <is>
          <t>Full-time</t>
        </is>
      </c>
      <c r="F10459" t="b">
        <v>0</v>
      </c>
      <c r="G10459" t="inlineStr">
        <is>
          <t>Israel</t>
        </is>
      </c>
      <c r="H10459" s="2" t="n">
        <v>45432.59896990741</v>
      </c>
      <c r="I10459" t="b">
        <v>0</v>
      </c>
      <c r="J10459" t="b">
        <v>0</v>
      </c>
      <c r="K10459" t="inlineStr">
        <is>
          <t>Israel</t>
        </is>
      </c>
      <c r="L10459" t="inlineStr"/>
      <c r="M10459" t="inlineStr"/>
      <c r="N10459" t="inlineStr"/>
      <c r="O10459" t="inlineStr">
        <is>
          <t>Quago - Game intelligence</t>
        </is>
      </c>
      <c r="P10459" t="inlineStr">
        <is>
          <t>['python', 'pyspark']</t>
        </is>
      </c>
      <c r="Q10459" t="inlineStr">
        <is>
          <t>{'libraries': ['pyspark'], 'programming': ['python']}</t>
        </is>
      </c>
    </row>
    <row r="10460">
      <c r="A10460" t="inlineStr">
        <is>
          <t>Data Scientist</t>
        </is>
      </c>
      <c r="B10460" t="inlineStr">
        <is>
          <t>Data Scientist/Engineer</t>
        </is>
      </c>
      <c r="C10460" t="inlineStr">
        <is>
          <t>Tucson, AZ</t>
        </is>
      </c>
      <c r="D10460" t="inlineStr">
        <is>
          <t>via Jobg8</t>
        </is>
      </c>
      <c r="E10460" t="inlineStr">
        <is>
          <t>Full-time</t>
        </is>
      </c>
      <c r="F10460" t="b">
        <v>0</v>
      </c>
      <c r="G10460" t="inlineStr">
        <is>
          <t>California, United States</t>
        </is>
      </c>
      <c r="H10460" s="2" t="n">
        <v>45424.58585648148</v>
      </c>
      <c r="I10460" t="b">
        <v>0</v>
      </c>
      <c r="J10460" t="b">
        <v>0</v>
      </c>
      <c r="K10460" t="inlineStr">
        <is>
          <t>United States</t>
        </is>
      </c>
      <c r="L10460" t="inlineStr"/>
      <c r="M10460" t="inlineStr"/>
      <c r="N10460" t="inlineStr"/>
      <c r="O10460" t="inlineStr">
        <is>
          <t>SynergisticIT</t>
        </is>
      </c>
      <c r="P10460" t="inlineStr">
        <is>
          <t>['java', 'sas', 'sas', 'python', 'javascript', 'c', 'oracle', 'databricks', 'tensorflow', 'spring', 'tableau', 'docker', 'jenkins']</t>
        </is>
      </c>
      <c r="Q10460" t="inlineStr">
        <is>
          <t>{'analyst_tools': ['sas', 'tableau'], 'cloud': ['oracle', 'databricks'], 'libraries': ['tensorflow', 'spring'], 'other': ['docker', 'jenkins'], 'programming': ['java', 'sas', 'python', 'javascript', 'c']}</t>
        </is>
      </c>
    </row>
    <row r="10461">
      <c r="A10461" t="inlineStr">
        <is>
          <t>Data Engineer</t>
        </is>
      </c>
      <c r="B10461" t="inlineStr">
        <is>
          <t>Data Quality Engineer</t>
        </is>
      </c>
      <c r="C10461" t="inlineStr">
        <is>
          <t>Ramat Gan, Israel</t>
        </is>
      </c>
      <c r="D10461" t="inlineStr">
        <is>
          <t>via WSC Sports</t>
        </is>
      </c>
      <c r="E10461" t="inlineStr">
        <is>
          <t>Full-time</t>
        </is>
      </c>
      <c r="F10461" t="b">
        <v>0</v>
      </c>
      <c r="G10461" t="inlineStr">
        <is>
          <t>Israel</t>
        </is>
      </c>
      <c r="H10461" s="2" t="n">
        <v>45440.62104166667</v>
      </c>
      <c r="I10461" t="b">
        <v>1</v>
      </c>
      <c r="J10461" t="b">
        <v>0</v>
      </c>
      <c r="K10461" t="inlineStr">
        <is>
          <t>Israel</t>
        </is>
      </c>
      <c r="L10461" t="inlineStr"/>
      <c r="M10461" t="inlineStr"/>
      <c r="N10461" t="inlineStr"/>
      <c r="O10461" t="inlineStr">
        <is>
          <t>WSC Sports</t>
        </is>
      </c>
      <c r="P10461" t="inlineStr"/>
      <c r="Q10461" t="inlineStr"/>
    </row>
    <row r="10462">
      <c r="A10462" t="inlineStr">
        <is>
          <t>Data Analyst</t>
        </is>
      </c>
      <c r="B10462" t="inlineStr">
        <is>
          <t>Data Analyst (H/F) au sein d’une PME lyonnaise ! 🗣️</t>
        </is>
      </c>
      <c r="C10462" t="inlineStr">
        <is>
          <t>Lyon, France</t>
        </is>
      </c>
      <c r="D10462" t="inlineStr">
        <is>
          <t>via LinkedIn</t>
        </is>
      </c>
      <c r="E10462" t="inlineStr">
        <is>
          <t>Contractor</t>
        </is>
      </c>
      <c r="F10462" t="b">
        <v>0</v>
      </c>
      <c r="G10462" t="inlineStr">
        <is>
          <t>France</t>
        </is>
      </c>
      <c r="H10462" s="2" t="n">
        <v>45415.60298611111</v>
      </c>
      <c r="I10462" t="b">
        <v>1</v>
      </c>
      <c r="J10462" t="b">
        <v>0</v>
      </c>
      <c r="K10462" t="inlineStr">
        <is>
          <t>France</t>
        </is>
      </c>
      <c r="L10462" t="inlineStr"/>
      <c r="M10462" t="inlineStr"/>
      <c r="N10462" t="inlineStr"/>
      <c r="O10462" t="inlineStr">
        <is>
          <t>Urban Linker</t>
        </is>
      </c>
      <c r="P10462" t="inlineStr">
        <is>
          <t>['sql', 'power bi', 'tableau']</t>
        </is>
      </c>
      <c r="Q10462" t="inlineStr">
        <is>
          <t>{'analyst_tools': ['power bi', 'tableau'], 'programming': ['sql']}</t>
        </is>
      </c>
    </row>
    <row r="10463">
      <c r="A10463" t="inlineStr">
        <is>
          <t>Data Analyst</t>
        </is>
      </c>
      <c r="B10463" t="inlineStr">
        <is>
          <t>BI Data Analysis Lead</t>
        </is>
      </c>
      <c r="C10463" t="inlineStr">
        <is>
          <t>Düsseldorf, Germany</t>
        </is>
      </c>
      <c r="D10463" t="inlineStr">
        <is>
          <t>via BeBee</t>
        </is>
      </c>
      <c r="E10463" t="inlineStr">
        <is>
          <t>Full-time</t>
        </is>
      </c>
      <c r="F10463" t="b">
        <v>0</v>
      </c>
      <c r="G10463" t="inlineStr">
        <is>
          <t>Germany</t>
        </is>
      </c>
      <c r="H10463" s="2" t="n">
        <v>45414.60195601852</v>
      </c>
      <c r="I10463" t="b">
        <v>0</v>
      </c>
      <c r="J10463" t="b">
        <v>0</v>
      </c>
      <c r="K10463" t="inlineStr">
        <is>
          <t>Germany</t>
        </is>
      </c>
      <c r="L10463" t="inlineStr"/>
      <c r="M10463" t="inlineStr"/>
      <c r="N10463" t="inlineStr"/>
      <c r="O10463" t="inlineStr">
        <is>
          <t>DevRec</t>
        </is>
      </c>
      <c r="P10463" t="inlineStr">
        <is>
          <t>['sql', 'tableau', 'power bi', 'looker']</t>
        </is>
      </c>
      <c r="Q10463" t="inlineStr">
        <is>
          <t>{'analyst_tools': ['tableau', 'power bi', 'looker'], 'programming': ['sql']}</t>
        </is>
      </c>
    </row>
    <row r="10464">
      <c r="A10464" t="inlineStr">
        <is>
          <t>Data Engineer</t>
        </is>
      </c>
      <c r="B10464" t="inlineStr">
        <is>
          <t>Data Engineer</t>
        </is>
      </c>
      <c r="C10464" t="inlineStr">
        <is>
          <t>Czechia</t>
        </is>
      </c>
      <c r="D10464" t="inlineStr">
        <is>
          <t>via Indeed.cz</t>
        </is>
      </c>
      <c r="E10464" t="inlineStr">
        <is>
          <t>Full-time</t>
        </is>
      </c>
      <c r="F10464" t="b">
        <v>0</v>
      </c>
      <c r="G10464" t="inlineStr">
        <is>
          <t>Czechia</t>
        </is>
      </c>
      <c r="H10464" s="2" t="n">
        <v>45440.61848379629</v>
      </c>
      <c r="I10464" t="b">
        <v>0</v>
      </c>
      <c r="J10464" t="b">
        <v>0</v>
      </c>
      <c r="K10464" t="inlineStr">
        <is>
          <t>Czechia</t>
        </is>
      </c>
      <c r="L10464" t="inlineStr"/>
      <c r="M10464" t="inlineStr"/>
      <c r="N10464" t="inlineStr"/>
      <c r="O10464" t="inlineStr">
        <is>
          <t>Unacast</t>
        </is>
      </c>
      <c r="P10464" t="inlineStr">
        <is>
          <t>['sql', 'python', 'airflow']</t>
        </is>
      </c>
      <c r="Q10464" t="inlineStr">
        <is>
          <t>{'libraries': ['airflow'], 'programming': ['sql', 'python']}</t>
        </is>
      </c>
    </row>
    <row r="10465">
      <c r="A10465" t="inlineStr">
        <is>
          <t>Data Analyst</t>
        </is>
      </c>
      <c r="B10465" t="inlineStr">
        <is>
          <t>Lead Technical Data Analyst</t>
        </is>
      </c>
      <c r="C10465" t="inlineStr">
        <is>
          <t>Anywhere</t>
        </is>
      </c>
      <c r="D10465" t="inlineStr">
        <is>
          <t>via Dice</t>
        </is>
      </c>
      <c r="E10465" t="inlineStr">
        <is>
          <t>Contractor and Temp work</t>
        </is>
      </c>
      <c r="F10465" t="b">
        <v>1</v>
      </c>
      <c r="G10465" t="inlineStr">
        <is>
          <t>New York, United States</t>
        </is>
      </c>
      <c r="H10465" s="2" t="n">
        <v>45434.58354166667</v>
      </c>
      <c r="I10465" t="b">
        <v>1</v>
      </c>
      <c r="J10465" t="b">
        <v>0</v>
      </c>
      <c r="K10465" t="inlineStr">
        <is>
          <t>United States</t>
        </is>
      </c>
      <c r="L10465" t="inlineStr"/>
      <c r="M10465" t="inlineStr"/>
      <c r="N10465" t="inlineStr"/>
      <c r="O10465" t="inlineStr">
        <is>
          <t>Fusion IT Inc</t>
        </is>
      </c>
      <c r="P10465" t="inlineStr">
        <is>
          <t>['sql', 'sas', 'sas', 'python', 'jira']</t>
        </is>
      </c>
      <c r="Q10465" t="inlineStr">
        <is>
          <t>{'analyst_tools': ['sas'], 'async': ['jira'], 'programming': ['sql', 'sas', 'python']}</t>
        </is>
      </c>
    </row>
    <row r="10466">
      <c r="A10466" t="inlineStr">
        <is>
          <t>Software Engineer</t>
        </is>
      </c>
      <c r="B10466" t="inlineStr">
        <is>
          <t>C++ Software Engineer (f/m/div*)</t>
        </is>
      </c>
      <c r="C10466" t="inlineStr">
        <is>
          <t>Klagenfurt am Wörthersee, Austria</t>
        </is>
      </c>
      <c r="D10466" t="inlineStr">
        <is>
          <t>via XING</t>
        </is>
      </c>
      <c r="E10466" t="inlineStr">
        <is>
          <t>Full-time</t>
        </is>
      </c>
      <c r="F10466" t="b">
        <v>0</v>
      </c>
      <c r="G10466" t="inlineStr">
        <is>
          <t>Austria</t>
        </is>
      </c>
      <c r="H10466" s="2" t="n">
        <v>45413.61078703704</v>
      </c>
      <c r="I10466" t="b">
        <v>1</v>
      </c>
      <c r="J10466" t="b">
        <v>0</v>
      </c>
      <c r="K10466" t="inlineStr">
        <is>
          <t>Austria</t>
        </is>
      </c>
      <c r="L10466" t="inlineStr"/>
      <c r="M10466" t="inlineStr"/>
      <c r="N10466" t="inlineStr"/>
      <c r="O10466" t="inlineStr">
        <is>
          <t>Bundesrechenzentrum GmbH</t>
        </is>
      </c>
      <c r="P10466" t="inlineStr">
        <is>
          <t>['c++', 'c#', 'sql', 'sqlite', 'oracle', 'linux', 'windows', 'gitlab', 'docker']</t>
        </is>
      </c>
      <c r="Q10466" t="inlineStr">
        <is>
          <t>{'cloud': ['oracle'], 'databases': ['sqlite'], 'os': ['linux', 'windows'], 'other': ['gitlab', 'docker'], 'programming': ['c++', 'c#', 'sql']}</t>
        </is>
      </c>
    </row>
    <row r="10467">
      <c r="A10467" t="inlineStr">
        <is>
          <t>Data Engineer</t>
        </is>
      </c>
      <c r="B10467" t="inlineStr">
        <is>
          <t>Sr. Data Engineer with data Migration - W2 - Remote (EST hours) ...</t>
        </is>
      </c>
      <c r="C10467" t="inlineStr">
        <is>
          <t>Anywhere</t>
        </is>
      </c>
      <c r="D10467" t="inlineStr">
        <is>
          <t>via LinkedIn</t>
        </is>
      </c>
      <c r="E10467" t="inlineStr">
        <is>
          <t>Contractor and Temp work</t>
        </is>
      </c>
      <c r="F10467" t="b">
        <v>1</v>
      </c>
      <c r="G10467" t="inlineStr">
        <is>
          <t>Sudan</t>
        </is>
      </c>
      <c r="H10467" s="2" t="n">
        <v>45433.64571759259</v>
      </c>
      <c r="I10467" t="b">
        <v>0</v>
      </c>
      <c r="J10467" t="b">
        <v>0</v>
      </c>
      <c r="K10467" t="inlineStr">
        <is>
          <t>Sudan</t>
        </is>
      </c>
      <c r="L10467" t="inlineStr"/>
      <c r="M10467" t="inlineStr"/>
      <c r="N10467" t="inlineStr"/>
      <c r="O10467" t="inlineStr">
        <is>
          <t>Dice</t>
        </is>
      </c>
      <c r="P10467" t="inlineStr">
        <is>
          <t>['sql', 'python', 'db2', 'aws', 'linux', 'unix']</t>
        </is>
      </c>
      <c r="Q10467" t="inlineStr">
        <is>
          <t>{'cloud': ['aws'], 'databases': ['db2'], 'os': ['linux', 'unix'], 'programming': ['sql', 'python']}</t>
        </is>
      </c>
    </row>
    <row r="10468">
      <c r="A10468" t="inlineStr">
        <is>
          <t>Data Analyst</t>
        </is>
      </c>
      <c r="B10468" t="inlineStr">
        <is>
          <t>Healthcare Data Analyst Nurse</t>
        </is>
      </c>
      <c r="C10468" t="inlineStr">
        <is>
          <t>Glencoe, IL</t>
        </is>
      </c>
      <c r="D10468" t="inlineStr">
        <is>
          <t>via Carecareer Link</t>
        </is>
      </c>
      <c r="E10468" t="inlineStr">
        <is>
          <t>Full-time and Part-time</t>
        </is>
      </c>
      <c r="F10468" t="b">
        <v>0</v>
      </c>
      <c r="G10468" t="inlineStr">
        <is>
          <t>Illinois, United States</t>
        </is>
      </c>
      <c r="H10468" s="2" t="n">
        <v>45425.58585648148</v>
      </c>
      <c r="I10468" t="b">
        <v>0</v>
      </c>
      <c r="J10468" t="b">
        <v>1</v>
      </c>
      <c r="K10468" t="inlineStr">
        <is>
          <t>United States</t>
        </is>
      </c>
      <c r="L10468" t="inlineStr">
        <is>
          <t>year</t>
        </is>
      </c>
      <c r="M10468" t="n">
        <v>81140</v>
      </c>
      <c r="N10468" t="inlineStr"/>
      <c r="O10468" t="inlineStr">
        <is>
          <t>Incredible Health, Inc.</t>
        </is>
      </c>
      <c r="P10468" t="inlineStr">
        <is>
          <t>['excel']</t>
        </is>
      </c>
      <c r="Q10468" t="inlineStr">
        <is>
          <t>{'analyst_tools': ['excel']}</t>
        </is>
      </c>
    </row>
    <row r="10469">
      <c r="A10469" t="inlineStr">
        <is>
          <t>Senior Data Engineer</t>
        </is>
      </c>
      <c r="B10469" t="inlineStr">
        <is>
          <t>Senior Data Engineer</t>
        </is>
      </c>
      <c r="C10469" t="inlineStr">
        <is>
          <t>Brussels, Belgium</t>
        </is>
      </c>
      <c r="D10469" t="inlineStr">
        <is>
          <t>via LinkedIn</t>
        </is>
      </c>
      <c r="E10469" t="inlineStr">
        <is>
          <t>Contractor</t>
        </is>
      </c>
      <c r="F10469" t="b">
        <v>0</v>
      </c>
      <c r="G10469" t="inlineStr">
        <is>
          <t>Belgium</t>
        </is>
      </c>
      <c r="H10469" s="2" t="n">
        <v>45433.6421412037</v>
      </c>
      <c r="I10469" t="b">
        <v>0</v>
      </c>
      <c r="J10469" t="b">
        <v>0</v>
      </c>
      <c r="K10469" t="inlineStr">
        <is>
          <t>Belgium</t>
        </is>
      </c>
      <c r="L10469" t="inlineStr"/>
      <c r="M10469" t="inlineStr"/>
      <c r="N10469" t="inlineStr"/>
      <c r="O10469" t="inlineStr">
        <is>
          <t>g2 Recruitment</t>
        </is>
      </c>
      <c r="P10469" t="inlineStr">
        <is>
          <t>['sql', 'python', 'java', 'scala', 'nosql', 'mongodb', 'mongodb', 'postgresql', 'azure', 'spark', 'hadoop', 'kafka', 'airflow', 'power bi', 'tableau']</t>
        </is>
      </c>
      <c r="Q10469" t="inlineStr">
        <is>
          <t>{'analyst_tools': ['power bi', 'tableau'], 'cloud': ['azure'], 'databases': ['mongodb', 'postgresql'], 'libraries': ['spark', 'hadoop', 'kafka', 'airflow'], 'programming': ['sql', 'python', 'java', 'scala', 'nosql', 'mongodb']}</t>
        </is>
      </c>
    </row>
    <row r="10470">
      <c r="A10470" t="inlineStr">
        <is>
          <t>Data Analyst</t>
        </is>
      </c>
      <c r="B10470" t="inlineStr">
        <is>
          <t>Team Manager - Data Analytics</t>
        </is>
      </c>
      <c r="C10470" t="inlineStr">
        <is>
          <t>India</t>
        </is>
      </c>
      <c r="D10470" t="inlineStr">
        <is>
          <t>via LinkedIn</t>
        </is>
      </c>
      <c r="E10470" t="inlineStr">
        <is>
          <t>Full-time</t>
        </is>
      </c>
      <c r="F10470" t="b">
        <v>0</v>
      </c>
      <c r="G10470" t="inlineStr">
        <is>
          <t>India</t>
        </is>
      </c>
      <c r="H10470" s="2" t="n">
        <v>45415.59292824074</v>
      </c>
      <c r="I10470" t="b">
        <v>0</v>
      </c>
      <c r="J10470" t="b">
        <v>0</v>
      </c>
      <c r="K10470" t="inlineStr">
        <is>
          <t>India</t>
        </is>
      </c>
      <c r="L10470" t="inlineStr"/>
      <c r="M10470" t="inlineStr"/>
      <c r="N10470" t="inlineStr"/>
      <c r="O10470" t="inlineStr">
        <is>
          <t>MKS Instruments</t>
        </is>
      </c>
      <c r="P10470" t="inlineStr"/>
      <c r="Q10470" t="inlineStr"/>
    </row>
    <row r="10471">
      <c r="A10471" t="inlineStr">
        <is>
          <t>Data Engineer</t>
        </is>
      </c>
      <c r="B10471" t="inlineStr">
        <is>
          <t>Data Engineer</t>
        </is>
      </c>
      <c r="C10471" t="inlineStr">
        <is>
          <t>Anywhere</t>
        </is>
      </c>
      <c r="D10471" t="inlineStr">
        <is>
          <t>via LinkedIn</t>
        </is>
      </c>
      <c r="E10471" t="inlineStr">
        <is>
          <t>Full-time</t>
        </is>
      </c>
      <c r="F10471" t="b">
        <v>1</v>
      </c>
      <c r="G10471" t="inlineStr">
        <is>
          <t>Costa Rica</t>
        </is>
      </c>
      <c r="H10471" s="2" t="n">
        <v>45415.60565972222</v>
      </c>
      <c r="I10471" t="b">
        <v>1</v>
      </c>
      <c r="J10471" t="b">
        <v>0</v>
      </c>
      <c r="K10471" t="inlineStr">
        <is>
          <t>Costa Rica</t>
        </is>
      </c>
      <c r="L10471" t="inlineStr"/>
      <c r="M10471" t="inlineStr"/>
      <c r="N10471" t="inlineStr"/>
      <c r="O10471" t="inlineStr">
        <is>
          <t>FPT Latin America</t>
        </is>
      </c>
      <c r="P10471" t="inlineStr">
        <is>
          <t>['sql', 't-sql', 'sql server', 'databricks', 'azure', 'graphql', 'tableau', 'flow']</t>
        </is>
      </c>
      <c r="Q10471" t="inlineStr">
        <is>
          <t>{'analyst_tools': ['tableau'], 'cloud': ['databricks', 'azure'], 'databases': ['sql server'], 'libraries': ['graphql'], 'other': ['flow'], 'programming': ['sql', 't-sql']}</t>
        </is>
      </c>
    </row>
    <row r="10472">
      <c r="A10472" t="inlineStr">
        <is>
          <t>Data Scientist</t>
        </is>
      </c>
      <c r="B10472" t="inlineStr">
        <is>
          <t>Data Hub Specialist</t>
        </is>
      </c>
      <c r="C10472" t="inlineStr">
        <is>
          <t>Anywhere</t>
        </is>
      </c>
      <c r="D10472" t="inlineStr">
        <is>
          <t>via LinkedIn</t>
        </is>
      </c>
      <c r="E10472" t="inlineStr">
        <is>
          <t>Contractor</t>
        </is>
      </c>
      <c r="F10472" t="b">
        <v>1</v>
      </c>
      <c r="G10472" t="inlineStr">
        <is>
          <t>India</t>
        </is>
      </c>
      <c r="H10472" s="2" t="n">
        <v>45427.59171296296</v>
      </c>
      <c r="I10472" t="b">
        <v>0</v>
      </c>
      <c r="J10472" t="b">
        <v>0</v>
      </c>
      <c r="K10472" t="inlineStr">
        <is>
          <t>India</t>
        </is>
      </c>
      <c r="L10472" t="inlineStr"/>
      <c r="M10472" t="inlineStr"/>
      <c r="N10472" t="inlineStr"/>
      <c r="O10472" t="inlineStr">
        <is>
          <t>Bay Area Technology Solutions</t>
        </is>
      </c>
      <c r="P10472" t="inlineStr">
        <is>
          <t>['sql']</t>
        </is>
      </c>
      <c r="Q10472" t="inlineStr">
        <is>
          <t>{'programming': ['sql']}</t>
        </is>
      </c>
    </row>
    <row r="10473">
      <c r="A10473" t="inlineStr">
        <is>
          <t>Data Engineer</t>
        </is>
      </c>
      <c r="B10473" t="inlineStr">
        <is>
          <t>Data Engineering Team Leader</t>
        </is>
      </c>
      <c r="C10473" t="inlineStr">
        <is>
          <t>Tel Aviv-Yafo, Israel</t>
        </is>
      </c>
      <c r="D10473" t="inlineStr">
        <is>
          <t>via Built In</t>
        </is>
      </c>
      <c r="E10473" t="inlineStr">
        <is>
          <t>Full-time</t>
        </is>
      </c>
      <c r="F10473" t="b">
        <v>0</v>
      </c>
      <c r="G10473" t="inlineStr">
        <is>
          <t>Israel</t>
        </is>
      </c>
      <c r="H10473" s="2" t="n">
        <v>45414.60641203704</v>
      </c>
      <c r="I10473" t="b">
        <v>1</v>
      </c>
      <c r="J10473" t="b">
        <v>0</v>
      </c>
      <c r="K10473" t="inlineStr">
        <is>
          <t>Israel</t>
        </is>
      </c>
      <c r="L10473" t="inlineStr"/>
      <c r="M10473" t="inlineStr"/>
      <c r="N10473" t="inlineStr"/>
      <c r="O10473" t="inlineStr">
        <is>
          <t>Lusha</t>
        </is>
      </c>
      <c r="P10473" t="inlineStr">
        <is>
          <t>['python', 'sql', 'aws', 'redshift', 'databricks', 'airflow', 'spark', 'kafka', 'unity']</t>
        </is>
      </c>
      <c r="Q10473" t="inlineStr">
        <is>
          <t>{'cloud': ['aws', 'redshift', 'databricks'], 'libraries': ['airflow', 'spark', 'kafka'], 'other': ['unity'], 'programming': ['python', 'sql']}</t>
        </is>
      </c>
    </row>
    <row r="10474">
      <c r="A10474" t="inlineStr">
        <is>
          <t>Data Analyst</t>
        </is>
      </c>
      <c r="B10474" t="inlineStr">
        <is>
          <t>Data analyst - staż SantanderTech</t>
        </is>
      </c>
      <c r="C10474" t="inlineStr">
        <is>
          <t>Wrocław, Poland</t>
        </is>
      </c>
      <c r="D10474" t="inlineStr">
        <is>
          <t>via LinkedIn</t>
        </is>
      </c>
      <c r="E10474" t="inlineStr">
        <is>
          <t>Contractor and Internship</t>
        </is>
      </c>
      <c r="F10474" t="b">
        <v>0</v>
      </c>
      <c r="G10474" t="inlineStr">
        <is>
          <t>Poland</t>
        </is>
      </c>
      <c r="H10474" s="2" t="n">
        <v>45425.59496527778</v>
      </c>
      <c r="I10474" t="b">
        <v>0</v>
      </c>
      <c r="J10474" t="b">
        <v>0</v>
      </c>
      <c r="K10474" t="inlineStr">
        <is>
          <t>Poland</t>
        </is>
      </c>
      <c r="L10474" t="inlineStr"/>
      <c r="M10474" t="inlineStr"/>
      <c r="N10474" t="inlineStr"/>
      <c r="O10474" t="inlineStr">
        <is>
          <t>Santander Bank Polska</t>
        </is>
      </c>
      <c r="P10474" t="inlineStr">
        <is>
          <t>['python', 'sql', 'oracle', 'excel']</t>
        </is>
      </c>
      <c r="Q10474" t="inlineStr">
        <is>
          <t>{'analyst_tools': ['excel'], 'cloud': ['oracle'], 'programming': ['python', 'sql']}</t>
        </is>
      </c>
    </row>
    <row r="10475">
      <c r="A10475" t="inlineStr">
        <is>
          <t>Data Engineer</t>
        </is>
      </c>
      <c r="B10475" t="inlineStr">
        <is>
          <t>MTS, Data Engineer</t>
        </is>
      </c>
      <c r="C10475" t="inlineStr">
        <is>
          <t>Anywhere</t>
        </is>
      </c>
      <c r="D10475" t="inlineStr">
        <is>
          <t>via EchoJobs</t>
        </is>
      </c>
      <c r="E10475" t="inlineStr">
        <is>
          <t>Full-time</t>
        </is>
      </c>
      <c r="F10475" t="b">
        <v>1</v>
      </c>
      <c r="G10475" t="inlineStr">
        <is>
          <t>India</t>
        </is>
      </c>
      <c r="H10475" s="2" t="n">
        <v>45443.59258101852</v>
      </c>
      <c r="I10475" t="b">
        <v>1</v>
      </c>
      <c r="J10475" t="b">
        <v>0</v>
      </c>
      <c r="K10475" t="inlineStr">
        <is>
          <t>India</t>
        </is>
      </c>
      <c r="L10475" t="inlineStr"/>
      <c r="M10475" t="inlineStr"/>
      <c r="N10475" t="inlineStr"/>
      <c r="O10475" t="inlineStr">
        <is>
          <t>PayPal</t>
        </is>
      </c>
      <c r="P10475" t="inlineStr">
        <is>
          <t>['python', 'scala', 'sql', 'gcp', 'hadoop', 'spark', 'kafka', 'sap', 'looker', 'flow']</t>
        </is>
      </c>
      <c r="Q10475" t="inlineStr">
        <is>
          <t>{'analyst_tools': ['sap', 'looker'], 'cloud': ['gcp'], 'libraries': ['hadoop', 'spark', 'kafka'], 'other': ['flow'], 'programming': ['python', 'scala', 'sql']}</t>
        </is>
      </c>
    </row>
    <row r="10476">
      <c r="A10476" t="inlineStr">
        <is>
          <t>Senior Data Engineer</t>
        </is>
      </c>
      <c r="B10476" t="inlineStr">
        <is>
          <t>Senior Data Engineer (Databricks/Python)</t>
        </is>
      </c>
      <c r="C10476" t="inlineStr">
        <is>
          <t>Warsaw, Poland</t>
        </is>
      </c>
      <c r="D10476" t="inlineStr">
        <is>
          <t>via LinkedIn</t>
        </is>
      </c>
      <c r="E10476" t="inlineStr">
        <is>
          <t>Full-time</t>
        </is>
      </c>
      <c r="F10476" t="b">
        <v>0</v>
      </c>
      <c r="G10476" t="inlineStr">
        <is>
          <t>Poland</t>
        </is>
      </c>
      <c r="H10476" s="2" t="n">
        <v>45418.59604166666</v>
      </c>
      <c r="I10476" t="b">
        <v>1</v>
      </c>
      <c r="J10476" t="b">
        <v>0</v>
      </c>
      <c r="K10476" t="inlineStr">
        <is>
          <t>Poland</t>
        </is>
      </c>
      <c r="L10476" t="inlineStr"/>
      <c r="M10476" t="inlineStr"/>
      <c r="N10476" t="inlineStr"/>
      <c r="O10476" t="inlineStr">
        <is>
          <t>KDR Human Resources Consulting s.c.</t>
        </is>
      </c>
      <c r="P10476" t="inlineStr">
        <is>
          <t>['azure', 'databricks']</t>
        </is>
      </c>
      <c r="Q10476" t="inlineStr">
        <is>
          <t>{'cloud': ['azure', 'databricks']}</t>
        </is>
      </c>
    </row>
    <row r="10477">
      <c r="A10477" t="inlineStr">
        <is>
          <t>Data Analyst</t>
        </is>
      </c>
      <c r="B10477" t="inlineStr">
        <is>
          <t>Grade VI Officer – Data Analyst (ICT)</t>
        </is>
      </c>
      <c r="C10477" t="inlineStr">
        <is>
          <t>Dublin, Ireland</t>
        </is>
      </c>
      <c r="D10477" t="inlineStr">
        <is>
          <t>via IrishJobs.ie</t>
        </is>
      </c>
      <c r="E10477" t="inlineStr">
        <is>
          <t>Full-time</t>
        </is>
      </c>
      <c r="F10477" t="b">
        <v>0</v>
      </c>
      <c r="G10477" t="inlineStr">
        <is>
          <t>Ireland</t>
        </is>
      </c>
      <c r="H10477" s="2" t="n">
        <v>45433.64064814815</v>
      </c>
      <c r="I10477" t="b">
        <v>1</v>
      </c>
      <c r="J10477" t="b">
        <v>0</v>
      </c>
      <c r="K10477" t="inlineStr">
        <is>
          <t>Ireland</t>
        </is>
      </c>
      <c r="L10477" t="inlineStr"/>
      <c r="M10477" t="inlineStr"/>
      <c r="N10477" t="inlineStr"/>
      <c r="O10477" t="inlineStr">
        <is>
          <t>St. Vincent's University Hospital SVHG St Vincent’s Holdings CLG</t>
        </is>
      </c>
      <c r="P10477" t="inlineStr"/>
      <c r="Q10477" t="inlineStr"/>
    </row>
    <row r="10478">
      <c r="A10478" t="inlineStr">
        <is>
          <t>Data Engineer</t>
        </is>
      </c>
      <c r="B10478" t="inlineStr">
        <is>
          <t>Data Integration Engineer</t>
        </is>
      </c>
      <c r="C10478" t="inlineStr">
        <is>
          <t>Monterrey, Nuevo Leon, Mexico</t>
        </is>
      </c>
      <c r="D10478" t="inlineStr">
        <is>
          <t>via LinkedIn</t>
        </is>
      </c>
      <c r="E10478" t="inlineStr">
        <is>
          <t>Temp work</t>
        </is>
      </c>
      <c r="F10478" t="b">
        <v>0</v>
      </c>
      <c r="G10478" t="inlineStr">
        <is>
          <t>Mexico</t>
        </is>
      </c>
      <c r="H10478" s="2" t="n">
        <v>45425.59856481481</v>
      </c>
      <c r="I10478" t="b">
        <v>1</v>
      </c>
      <c r="J10478" t="b">
        <v>0</v>
      </c>
      <c r="K10478" t="inlineStr">
        <is>
          <t>Mexico</t>
        </is>
      </c>
      <c r="L10478" t="inlineStr"/>
      <c r="M10478" t="inlineStr"/>
      <c r="N10478" t="inlineStr"/>
      <c r="O10478" t="inlineStr">
        <is>
          <t>T&amp;M Consulting</t>
        </is>
      </c>
      <c r="P10478" t="inlineStr"/>
      <c r="Q10478" t="inlineStr"/>
    </row>
    <row r="10479">
      <c r="A10479" t="inlineStr">
        <is>
          <t>Data Engineer</t>
        </is>
      </c>
      <c r="B10479" t="inlineStr">
        <is>
          <t>Data Engineering - Fresher/Intern - Remote/Hybrid/Onboard</t>
        </is>
      </c>
      <c r="C10479" t="inlineStr">
        <is>
          <t>Hanoi, Vietnam</t>
        </is>
      </c>
      <c r="D10479" t="inlineStr">
        <is>
          <t>via PostJobFree</t>
        </is>
      </c>
      <c r="E10479" t="inlineStr">
        <is>
          <t>Part-time and Internship</t>
        </is>
      </c>
      <c r="F10479" t="b">
        <v>0</v>
      </c>
      <c r="G10479" t="inlineStr">
        <is>
          <t>Vietnam</t>
        </is>
      </c>
      <c r="H10479" s="2" t="n">
        <v>45429.59671296296</v>
      </c>
      <c r="I10479" t="b">
        <v>0</v>
      </c>
      <c r="J10479" t="b">
        <v>0</v>
      </c>
      <c r="K10479" t="inlineStr">
        <is>
          <t>Vietnam</t>
        </is>
      </c>
      <c r="L10479" t="inlineStr"/>
      <c r="M10479" t="inlineStr"/>
      <c r="N10479" t="inlineStr"/>
      <c r="O10479" t="inlineStr">
        <is>
          <t>Wisdom Telecom</t>
        </is>
      </c>
      <c r="P10479" t="inlineStr">
        <is>
          <t>['java', 'python', 'c++', 'c#', 'javascript', 'matlab', 'sql', 'react']</t>
        </is>
      </c>
      <c r="Q10479" t="inlineStr">
        <is>
          <t>{'libraries': ['react'], 'programming': ['java', 'python', 'c++', 'c#', 'javascript', 'matlab', 'sql']}</t>
        </is>
      </c>
    </row>
    <row r="10480">
      <c r="A10480" t="inlineStr">
        <is>
          <t>Data Engineer</t>
        </is>
      </c>
      <c r="B10480" t="inlineStr">
        <is>
          <t>Data engineer</t>
        </is>
      </c>
      <c r="C10480" t="inlineStr">
        <is>
          <t>Luxembourg</t>
        </is>
      </c>
      <c r="D10480" t="inlineStr">
        <is>
          <t>via Smart Recruiters Jobs</t>
        </is>
      </c>
      <c r="E10480" t="inlineStr">
        <is>
          <t>Full-time</t>
        </is>
      </c>
      <c r="F10480" t="b">
        <v>0</v>
      </c>
      <c r="G10480" t="inlineStr">
        <is>
          <t>Luxembourg</t>
        </is>
      </c>
      <c r="H10480" s="2" t="n">
        <v>45419.6140162037</v>
      </c>
      <c r="I10480" t="b">
        <v>0</v>
      </c>
      <c r="J10480" t="b">
        <v>0</v>
      </c>
      <c r="K10480" t="inlineStr">
        <is>
          <t>Luxembourg</t>
        </is>
      </c>
      <c r="L10480" t="inlineStr"/>
      <c r="M10480" t="inlineStr"/>
      <c r="N10480" t="inlineStr"/>
      <c r="O10480" t="inlineStr">
        <is>
          <t>Talan</t>
        </is>
      </c>
      <c r="P10480" t="inlineStr">
        <is>
          <t>['sql']</t>
        </is>
      </c>
      <c r="Q10480" t="inlineStr">
        <is>
          <t>{'programming': ['sql']}</t>
        </is>
      </c>
    </row>
    <row r="10481">
      <c r="A10481" t="inlineStr">
        <is>
          <t>Senior Data Analyst</t>
        </is>
      </c>
      <c r="B10481" t="inlineStr">
        <is>
          <t>Senior Data Analyst</t>
        </is>
      </c>
      <c r="C10481" t="inlineStr">
        <is>
          <t>Dallas, TX</t>
        </is>
      </c>
      <c r="D10481" t="inlineStr">
        <is>
          <t>via Zippia</t>
        </is>
      </c>
      <c r="E10481" t="inlineStr">
        <is>
          <t>Full-time</t>
        </is>
      </c>
      <c r="F10481" t="b">
        <v>0</v>
      </c>
      <c r="G10481" t="inlineStr">
        <is>
          <t>Texas, United States</t>
        </is>
      </c>
      <c r="H10481" s="2" t="n">
        <v>45439.58425925926</v>
      </c>
      <c r="I10481" t="b">
        <v>1</v>
      </c>
      <c r="J10481" t="b">
        <v>1</v>
      </c>
      <c r="K10481" t="inlineStr">
        <is>
          <t>United States</t>
        </is>
      </c>
      <c r="L10481" t="inlineStr">
        <is>
          <t>year</t>
        </is>
      </c>
      <c r="M10481" t="n">
        <v>130000</v>
      </c>
      <c r="N10481" t="inlineStr"/>
      <c r="O10481" t="inlineStr">
        <is>
          <t>Match Group</t>
        </is>
      </c>
      <c r="P10481" t="inlineStr">
        <is>
          <t>['sql', 'r', 'python', 'power bi', 'looker']</t>
        </is>
      </c>
      <c r="Q10481" t="inlineStr">
        <is>
          <t>{'analyst_tools': ['power bi', 'looker'], 'programming': ['sql', 'r', 'python']}</t>
        </is>
      </c>
    </row>
    <row r="10482">
      <c r="A10482" t="inlineStr">
        <is>
          <t>Data Engineer</t>
        </is>
      </c>
      <c r="B10482" t="inlineStr">
        <is>
          <t>Data Engineer / Data Architect (m/w/d) für ÖPNV-Systeme</t>
        </is>
      </c>
      <c r="C10482" t="inlineStr">
        <is>
          <t>Berlin, Germany</t>
        </is>
      </c>
      <c r="D10482" t="inlineStr">
        <is>
          <t>via Stepstone</t>
        </is>
      </c>
      <c r="E10482" t="inlineStr">
        <is>
          <t>Full-time and Part-time</t>
        </is>
      </c>
      <c r="F10482" t="b">
        <v>0</v>
      </c>
      <c r="G10482" t="inlineStr">
        <is>
          <t>Germany</t>
        </is>
      </c>
      <c r="H10482" s="2" t="n">
        <v>45435.63857638889</v>
      </c>
      <c r="I10482" t="b">
        <v>1</v>
      </c>
      <c r="J10482" t="b">
        <v>0</v>
      </c>
      <c r="K10482" t="inlineStr">
        <is>
          <t>Germany</t>
        </is>
      </c>
      <c r="L10482" t="inlineStr"/>
      <c r="M10482" t="inlineStr"/>
      <c r="N10482" t="inlineStr"/>
      <c r="O10482" t="inlineStr">
        <is>
          <t>IVU Traffic Technologies AG</t>
        </is>
      </c>
      <c r="P10482" t="inlineStr">
        <is>
          <t>['java', 'python', 'sql']</t>
        </is>
      </c>
      <c r="Q10482" t="inlineStr">
        <is>
          <t>{'programming': ['java', 'python', 'sql']}</t>
        </is>
      </c>
    </row>
    <row r="10483">
      <c r="A10483" t="inlineStr">
        <is>
          <t>Machine Learning Engineer</t>
        </is>
      </c>
      <c r="B10483" t="inlineStr">
        <is>
          <t>Senior Machine Learning Applications Engineer</t>
        </is>
      </c>
      <c r="C10483" t="inlineStr">
        <is>
          <t>Hagåtña, Guam</t>
        </is>
      </c>
      <c r="D10483" t="inlineStr">
        <is>
          <t>via Nexxt</t>
        </is>
      </c>
      <c r="E10483" t="inlineStr">
        <is>
          <t>Full-time</t>
        </is>
      </c>
      <c r="F10483" t="b">
        <v>0</v>
      </c>
      <c r="G10483" t="inlineStr">
        <is>
          <t>Guam</t>
        </is>
      </c>
      <c r="H10483" s="2" t="n">
        <v>45433.66746527778</v>
      </c>
      <c r="I10483" t="b">
        <v>0</v>
      </c>
      <c r="J10483" t="b">
        <v>0</v>
      </c>
      <c r="K10483" t="inlineStr">
        <is>
          <t>Guam</t>
        </is>
      </c>
      <c r="L10483" t="inlineStr"/>
      <c r="M10483" t="inlineStr"/>
      <c r="N10483" t="inlineStr"/>
      <c r="O10483" t="inlineStr">
        <is>
          <t>Oracle</t>
        </is>
      </c>
      <c r="P10483" t="inlineStr">
        <is>
          <t>['go', 'oracle']</t>
        </is>
      </c>
      <c r="Q10483" t="inlineStr">
        <is>
          <t>{'cloud': ['oracle'], 'programming': ['go']}</t>
        </is>
      </c>
    </row>
    <row r="10484">
      <c r="A10484" t="inlineStr">
        <is>
          <t>Business Analyst</t>
        </is>
      </c>
      <c r="B10484" t="inlineStr">
        <is>
          <t>Business Intelligence Analyst</t>
        </is>
      </c>
      <c r="C10484" t="inlineStr">
        <is>
          <t>Nairobi, Kenya</t>
        </is>
      </c>
      <c r="D10484" t="inlineStr">
        <is>
          <t>via UNjobnet</t>
        </is>
      </c>
      <c r="E10484" t="inlineStr">
        <is>
          <t>Full-time and Temp work</t>
        </is>
      </c>
      <c r="F10484" t="b">
        <v>0</v>
      </c>
      <c r="G10484" t="inlineStr">
        <is>
          <t>Kenya</t>
        </is>
      </c>
      <c r="H10484" s="2" t="n">
        <v>45432.59717592593</v>
      </c>
      <c r="I10484" t="b">
        <v>0</v>
      </c>
      <c r="J10484" t="b">
        <v>0</v>
      </c>
      <c r="K10484" t="inlineStr">
        <is>
          <t>Kenya</t>
        </is>
      </c>
      <c r="L10484" t="inlineStr"/>
      <c r="M10484" t="inlineStr"/>
      <c r="N10484" t="inlineStr"/>
      <c r="O10484" t="inlineStr">
        <is>
          <t>United Nations Environment Programme</t>
        </is>
      </c>
      <c r="P10484" t="inlineStr">
        <is>
          <t>['sql', 'python', 'r', 'power bi', 'sap']</t>
        </is>
      </c>
      <c r="Q10484" t="inlineStr">
        <is>
          <t>{'analyst_tools': ['power bi', 'sap'], 'programming': ['sql', 'python', 'r']}</t>
        </is>
      </c>
    </row>
    <row r="10485">
      <c r="A10485" t="inlineStr">
        <is>
          <t>Data Engineer</t>
        </is>
      </c>
      <c r="B10485" t="inlineStr">
        <is>
          <t>Azure Data Engineer</t>
        </is>
      </c>
      <c r="C10485" t="inlineStr">
        <is>
          <t>India</t>
        </is>
      </c>
      <c r="D10485" t="inlineStr">
        <is>
          <t>via Jooble</t>
        </is>
      </c>
      <c r="E10485" t="inlineStr">
        <is>
          <t>Full-time</t>
        </is>
      </c>
      <c r="F10485" t="b">
        <v>0</v>
      </c>
      <c r="G10485" t="inlineStr">
        <is>
          <t>India</t>
        </is>
      </c>
      <c r="H10485" s="2" t="n">
        <v>45422.59810185185</v>
      </c>
      <c r="I10485" t="b">
        <v>1</v>
      </c>
      <c r="J10485" t="b">
        <v>0</v>
      </c>
      <c r="K10485" t="inlineStr">
        <is>
          <t>India</t>
        </is>
      </c>
      <c r="L10485" t="inlineStr"/>
      <c r="M10485" t="inlineStr"/>
      <c r="N10485" t="inlineStr"/>
      <c r="O10485" t="inlineStr">
        <is>
          <t>LTIMindtree</t>
        </is>
      </c>
      <c r="P10485" t="inlineStr">
        <is>
          <t>['azure']</t>
        </is>
      </c>
      <c r="Q10485" t="inlineStr">
        <is>
          <t>{'cloud': ['azure']}</t>
        </is>
      </c>
    </row>
    <row r="10486">
      <c r="A10486" t="inlineStr">
        <is>
          <t>Data Analyst</t>
        </is>
      </c>
      <c r="B10486" t="inlineStr">
        <is>
          <t>Data Analyst</t>
        </is>
      </c>
      <c r="C10486" t="inlineStr">
        <is>
          <t>Anywhere</t>
        </is>
      </c>
      <c r="D10486" t="inlineStr">
        <is>
          <t>via LinkedIn</t>
        </is>
      </c>
      <c r="E10486" t="inlineStr">
        <is>
          <t>Full-time</t>
        </is>
      </c>
      <c r="F10486" t="b">
        <v>1</v>
      </c>
      <c r="G10486" t="inlineStr">
        <is>
          <t>Illinois, United States</t>
        </is>
      </c>
      <c r="H10486" s="2" t="n">
        <v>45432.58480324074</v>
      </c>
      <c r="I10486" t="b">
        <v>0</v>
      </c>
      <c r="J10486" t="b">
        <v>1</v>
      </c>
      <c r="K10486" t="inlineStr">
        <is>
          <t>United States</t>
        </is>
      </c>
      <c r="L10486" t="inlineStr"/>
      <c r="M10486" t="inlineStr"/>
      <c r="N10486" t="inlineStr"/>
      <c r="O10486" t="inlineStr">
        <is>
          <t>PatientIQ</t>
        </is>
      </c>
      <c r="P10486" t="inlineStr">
        <is>
          <t>['python', 'sql', 'ruby', 'ruby', 'aws', 'redshift', 'airflow', 'excel', 'sheets', 'jira']</t>
        </is>
      </c>
      <c r="Q10486" t="inlineStr">
        <is>
          <t>{'analyst_tools': ['excel', 'sheets'], 'async': ['jira'], 'cloud': ['aws', 'redshift'], 'libraries': ['airflow'], 'programming': ['python', 'sql', 'ruby'], 'webframeworks': ['ruby']}</t>
        </is>
      </c>
    </row>
    <row r="10487">
      <c r="A10487" t="inlineStr">
        <is>
          <t>Machine Learning Engineer</t>
        </is>
      </c>
      <c r="B10487" t="inlineStr">
        <is>
          <t>Machine Learning Engineer</t>
        </is>
      </c>
      <c r="C10487" t="inlineStr">
        <is>
          <t>Brazil</t>
        </is>
      </c>
      <c r="D10487" t="inlineStr">
        <is>
          <t>via BeBee</t>
        </is>
      </c>
      <c r="E10487" t="inlineStr">
        <is>
          <t>Full-time</t>
        </is>
      </c>
      <c r="F10487" t="b">
        <v>0</v>
      </c>
      <c r="G10487" t="inlineStr">
        <is>
          <t>Brazil</t>
        </is>
      </c>
      <c r="H10487" s="2" t="n">
        <v>45435.61003472222</v>
      </c>
      <c r="I10487" t="b">
        <v>0</v>
      </c>
      <c r="J10487" t="b">
        <v>0</v>
      </c>
      <c r="K10487" t="inlineStr">
        <is>
          <t>Brazil</t>
        </is>
      </c>
      <c r="L10487" t="inlineStr"/>
      <c r="M10487" t="inlineStr"/>
      <c r="N10487" t="inlineStr"/>
      <c r="O10487" t="inlineStr">
        <is>
          <t>System Soft Technologies</t>
        </is>
      </c>
      <c r="P10487" t="inlineStr">
        <is>
          <t>['aws', 'github']</t>
        </is>
      </c>
      <c r="Q10487" t="inlineStr">
        <is>
          <t>{'cloud': ['aws'], 'other': ['github']}</t>
        </is>
      </c>
    </row>
    <row r="10488">
      <c r="A10488" t="inlineStr">
        <is>
          <t>Data Scientist</t>
        </is>
      </c>
      <c r="B10488" t="inlineStr">
        <is>
          <t>Data Scientists</t>
        </is>
      </c>
      <c r="C10488" t="inlineStr">
        <is>
          <t>Graz, Austria</t>
        </is>
      </c>
      <c r="D10488" t="inlineStr">
        <is>
          <t>via Trabajo.org - Stellenangebote, Arbeit</t>
        </is>
      </c>
      <c r="E10488" t="inlineStr">
        <is>
          <t>Full-time</t>
        </is>
      </c>
      <c r="F10488" t="b">
        <v>0</v>
      </c>
      <c r="G10488" t="inlineStr">
        <is>
          <t>Austria</t>
        </is>
      </c>
      <c r="H10488" s="2" t="n">
        <v>45418.62484953704</v>
      </c>
      <c r="I10488" t="b">
        <v>0</v>
      </c>
      <c r="J10488" t="b">
        <v>0</v>
      </c>
      <c r="K10488" t="inlineStr">
        <is>
          <t>Austria</t>
        </is>
      </c>
      <c r="L10488" t="inlineStr"/>
      <c r="M10488" t="inlineStr"/>
      <c r="N10488" t="inlineStr"/>
      <c r="O10488" t="inlineStr">
        <is>
          <t>Aeroficial Intelligence GmbH</t>
        </is>
      </c>
      <c r="P10488" t="inlineStr">
        <is>
          <t>['python', 'sql', 'scala', 'java', 'azure']</t>
        </is>
      </c>
      <c r="Q10488" t="inlineStr">
        <is>
          <t>{'cloud': ['azure'], 'programming': ['python', 'sql', 'scala', 'java']}</t>
        </is>
      </c>
    </row>
    <row r="10489">
      <c r="A10489" t="inlineStr">
        <is>
          <t>Data Analyst</t>
        </is>
      </c>
      <c r="B10489" t="inlineStr">
        <is>
          <t>Healthcare Data Analyst Nurse</t>
        </is>
      </c>
      <c r="C10489" t="inlineStr">
        <is>
          <t>Forney, TX</t>
        </is>
      </c>
      <c r="D10489" t="inlineStr">
        <is>
          <t>via Carecareer Link</t>
        </is>
      </c>
      <c r="E10489" t="inlineStr">
        <is>
          <t>Full-time</t>
        </is>
      </c>
      <c r="F10489" t="b">
        <v>0</v>
      </c>
      <c r="G10489" t="inlineStr">
        <is>
          <t>Texas, United States</t>
        </is>
      </c>
      <c r="H10489" s="2" t="n">
        <v>45425.58498842592</v>
      </c>
      <c r="I10489" t="b">
        <v>0</v>
      </c>
      <c r="J10489" t="b">
        <v>1</v>
      </c>
      <c r="K10489" t="inlineStr">
        <is>
          <t>United States</t>
        </is>
      </c>
      <c r="L10489" t="inlineStr">
        <is>
          <t>year</t>
        </is>
      </c>
      <c r="M10489" t="n">
        <v>77000</v>
      </c>
      <c r="N10489" t="inlineStr"/>
      <c r="O10489" t="inlineStr">
        <is>
          <t>Incredible Health, Inc.</t>
        </is>
      </c>
      <c r="P10489" t="inlineStr">
        <is>
          <t>['excel']</t>
        </is>
      </c>
      <c r="Q10489" t="inlineStr">
        <is>
          <t>{'analyst_tools': ['excel']}</t>
        </is>
      </c>
    </row>
    <row r="10490">
      <c r="A10490" t="inlineStr">
        <is>
          <t>Data Engineer</t>
        </is>
      </c>
      <c r="B10490" t="inlineStr">
        <is>
          <t>Data Engineer/ Spark and Scala Developer-FullTime...</t>
        </is>
      </c>
      <c r="C10490" t="inlineStr">
        <is>
          <t>Weehawken, NJ</t>
        </is>
      </c>
      <c r="D10490" t="inlineStr">
        <is>
          <t>via LinkedIn</t>
        </is>
      </c>
      <c r="E10490" t="inlineStr">
        <is>
          <t>Full-time</t>
        </is>
      </c>
      <c r="F10490" t="b">
        <v>0</v>
      </c>
      <c r="G10490" t="inlineStr">
        <is>
          <t>New York, United States</t>
        </is>
      </c>
      <c r="H10490" s="2" t="n">
        <v>45436.58626157408</v>
      </c>
      <c r="I10490" t="b">
        <v>1</v>
      </c>
      <c r="J10490" t="b">
        <v>0</v>
      </c>
      <c r="K10490" t="inlineStr">
        <is>
          <t>United States</t>
        </is>
      </c>
      <c r="L10490" t="inlineStr"/>
      <c r="M10490" t="inlineStr"/>
      <c r="N10490" t="inlineStr"/>
      <c r="O10490" t="inlineStr">
        <is>
          <t>Diverse Lynx</t>
        </is>
      </c>
      <c r="P10490" t="inlineStr">
        <is>
          <t>['scala', 'databricks', 'azure', 'spark']</t>
        </is>
      </c>
      <c r="Q10490" t="inlineStr">
        <is>
          <t>{'cloud': ['databricks', 'azure'], 'libraries': ['spark'], 'programming': ['scala']}</t>
        </is>
      </c>
    </row>
    <row r="10491">
      <c r="A10491" t="inlineStr">
        <is>
          <t>Data Engineer</t>
        </is>
      </c>
      <c r="B10491" t="inlineStr">
        <is>
          <t>Data Engineer</t>
        </is>
      </c>
      <c r="C10491" t="inlineStr">
        <is>
          <t>Anywhere</t>
        </is>
      </c>
      <c r="D10491" t="inlineStr">
        <is>
          <t>via Jooble</t>
        </is>
      </c>
      <c r="E10491" t="inlineStr">
        <is>
          <t>Full-time</t>
        </is>
      </c>
      <c r="F10491" t="b">
        <v>1</v>
      </c>
      <c r="G10491" t="inlineStr">
        <is>
          <t>Ukraine</t>
        </is>
      </c>
      <c r="H10491" s="2" t="n">
        <v>45428.59440972222</v>
      </c>
      <c r="I10491" t="b">
        <v>1</v>
      </c>
      <c r="J10491" t="b">
        <v>0</v>
      </c>
      <c r="K10491" t="inlineStr">
        <is>
          <t>Ukraine</t>
        </is>
      </c>
      <c r="L10491" t="inlineStr"/>
      <c r="M10491" t="inlineStr"/>
      <c r="N10491" t="inlineStr"/>
      <c r="O10491" t="inlineStr">
        <is>
          <t>Lemon.io</t>
        </is>
      </c>
      <c r="P10491" t="inlineStr">
        <is>
          <t>['python', 'sql', 'nosql', 'php', 'bigquery', 'aws', 'gcp', 'azure', 'spark', 'react', 'power bi']</t>
        </is>
      </c>
      <c r="Q10491" t="inlineStr">
        <is>
          <t>{'analyst_tools': ['power bi'], 'cloud': ['bigquery', 'aws', 'gcp', 'azure'], 'libraries': ['spark', 'react'], 'programming': ['python', 'sql', 'nosql', 'php']}</t>
        </is>
      </c>
    </row>
    <row r="10492">
      <c r="A10492" t="inlineStr">
        <is>
          <t>Software Engineer</t>
        </is>
      </c>
      <c r="B10492" t="inlineStr">
        <is>
          <t>Platform Engineer für Machine Learning und Data Science Software...</t>
        </is>
      </c>
      <c r="C10492" t="inlineStr">
        <is>
          <t>Coburg, Germany</t>
        </is>
      </c>
      <c r="D10492" t="inlineStr">
        <is>
          <t>via Indeed</t>
        </is>
      </c>
      <c r="E10492" t="inlineStr">
        <is>
          <t>Full-time and Part-time</t>
        </is>
      </c>
      <c r="F10492" t="b">
        <v>0</v>
      </c>
      <c r="G10492" t="inlineStr">
        <is>
          <t>Germany</t>
        </is>
      </c>
      <c r="H10492" s="2" t="n">
        <v>45413.60141203704</v>
      </c>
      <c r="I10492" t="b">
        <v>0</v>
      </c>
      <c r="J10492" t="b">
        <v>0</v>
      </c>
      <c r="K10492" t="inlineStr">
        <is>
          <t>Germany</t>
        </is>
      </c>
      <c r="L10492" t="inlineStr"/>
      <c r="M10492" t="inlineStr"/>
      <c r="N10492" t="inlineStr"/>
      <c r="O10492" t="inlineStr">
        <is>
          <t>HUK-COBURG Versicherungsgruppe</t>
        </is>
      </c>
      <c r="P10492" t="inlineStr">
        <is>
          <t>['python', 'vmware', 'linux', 'docker']</t>
        </is>
      </c>
      <c r="Q10492" t="inlineStr">
        <is>
          <t>{'cloud': ['vmware'], 'os': ['linux'], 'other': ['docker'], 'programming': ['python']}</t>
        </is>
      </c>
    </row>
    <row r="10493">
      <c r="A10493" t="inlineStr">
        <is>
          <t>Data Scientist</t>
        </is>
      </c>
      <c r="B10493" t="inlineStr">
        <is>
          <t>Data Scientist - GenAI</t>
        </is>
      </c>
      <c r="C10493" t="inlineStr">
        <is>
          <t>Athens, Greece</t>
        </is>
      </c>
      <c r="D10493" t="inlineStr">
        <is>
          <t>via LinkedIn</t>
        </is>
      </c>
      <c r="E10493" t="inlineStr">
        <is>
          <t>Full-time</t>
        </is>
      </c>
      <c r="F10493" t="b">
        <v>0</v>
      </c>
      <c r="G10493" t="inlineStr">
        <is>
          <t>Greece</t>
        </is>
      </c>
      <c r="H10493" s="2" t="n">
        <v>45421.60416666666</v>
      </c>
      <c r="I10493" t="b">
        <v>0</v>
      </c>
      <c r="J10493" t="b">
        <v>0</v>
      </c>
      <c r="K10493" t="inlineStr">
        <is>
          <t>Greece</t>
        </is>
      </c>
      <c r="L10493" t="inlineStr"/>
      <c r="M10493" t="inlineStr"/>
      <c r="N10493" t="inlineStr"/>
      <c r="O10493" t="inlineStr">
        <is>
          <t>Plum</t>
        </is>
      </c>
      <c r="P10493" t="inlineStr">
        <is>
          <t>['python', 'numpy', 'pandas', 'pytorch', 'tensorflow', 'git']</t>
        </is>
      </c>
      <c r="Q10493" t="inlineStr">
        <is>
          <t>{'libraries': ['numpy', 'pandas', 'pytorch', 'tensorflow'], 'other': ['git'], 'programming': ['python']}</t>
        </is>
      </c>
    </row>
    <row r="10494">
      <c r="A10494" t="inlineStr">
        <is>
          <t>Data Engineer</t>
        </is>
      </c>
      <c r="B10494" t="inlineStr">
        <is>
          <t>Data Engineer Lead</t>
        </is>
      </c>
      <c r="C10494" t="inlineStr">
        <is>
          <t>Bengaluru, Karnataka, India</t>
        </is>
      </c>
      <c r="D10494" t="inlineStr">
        <is>
          <t>via LinkedIn</t>
        </is>
      </c>
      <c r="E10494" t="inlineStr">
        <is>
          <t>Full-time</t>
        </is>
      </c>
      <c r="F10494" t="b">
        <v>0</v>
      </c>
      <c r="G10494" t="inlineStr">
        <is>
          <t>India</t>
        </is>
      </c>
      <c r="H10494" s="2" t="n">
        <v>45432.59109953704</v>
      </c>
      <c r="I10494" t="b">
        <v>1</v>
      </c>
      <c r="J10494" t="b">
        <v>0</v>
      </c>
      <c r="K10494" t="inlineStr">
        <is>
          <t>India</t>
        </is>
      </c>
      <c r="L10494" t="inlineStr"/>
      <c r="M10494" t="inlineStr"/>
      <c r="N10494" t="inlineStr"/>
      <c r="O10494" t="inlineStr">
        <is>
          <t>Diggibyte Technologies Private Limited</t>
        </is>
      </c>
      <c r="P10494" t="inlineStr">
        <is>
          <t>['sql', 'python', 'azure', 'databricks', 'pyspark', 'airflow']</t>
        </is>
      </c>
      <c r="Q10494" t="inlineStr">
        <is>
          <t>{'cloud': ['azure', 'databricks'], 'libraries': ['pyspark', 'airflow'], 'programming': ['sql', 'python']}</t>
        </is>
      </c>
    </row>
    <row r="10495">
      <c r="A10495" t="inlineStr">
        <is>
          <t>Data Engineer</t>
        </is>
      </c>
      <c r="B10495" t="inlineStr">
        <is>
          <t>Data Engineer</t>
        </is>
      </c>
      <c r="C10495" t="inlineStr">
        <is>
          <t>Anywhere</t>
        </is>
      </c>
      <c r="D10495" t="inlineStr">
        <is>
          <t>via LinkedIn</t>
        </is>
      </c>
      <c r="E10495" t="inlineStr">
        <is>
          <t>Full-time</t>
        </is>
      </c>
      <c r="F10495" t="b">
        <v>1</v>
      </c>
      <c r="G10495" t="inlineStr">
        <is>
          <t>India</t>
        </is>
      </c>
      <c r="H10495" s="2" t="n">
        <v>45415.59339120371</v>
      </c>
      <c r="I10495" t="b">
        <v>0</v>
      </c>
      <c r="J10495" t="b">
        <v>0</v>
      </c>
      <c r="K10495" t="inlineStr">
        <is>
          <t>India</t>
        </is>
      </c>
      <c r="L10495" t="inlineStr"/>
      <c r="M10495" t="inlineStr"/>
      <c r="N10495" t="inlineStr"/>
      <c r="O10495" t="inlineStr">
        <is>
          <t>AlifCloud IT Consulting Pvt. Ltd.</t>
        </is>
      </c>
      <c r="P10495" t="inlineStr">
        <is>
          <t>['python', 'sql', 'java', 'scala', 'azure', 'redshift', 'bigquery', 'snowflake', 'aws', 'hadoop', 'spark', 'kafka', 'airflow', 'tableau', 'power bi', 'looker']</t>
        </is>
      </c>
      <c r="Q10495" t="inlineStr">
        <is>
          <t>{'analyst_tools': ['tableau', 'power bi', 'looker'], 'cloud': ['azure', 'redshift', 'bigquery', 'snowflake', 'aws'], 'libraries': ['hadoop', 'spark', 'kafka', 'airflow'], 'programming': ['python', 'sql', 'java', 'scala']}</t>
        </is>
      </c>
    </row>
    <row r="10496">
      <c r="A10496" t="inlineStr">
        <is>
          <t>Senior Data Engineer</t>
        </is>
      </c>
      <c r="B10496" t="inlineStr">
        <is>
          <t>Data Engineer SSR-SR</t>
        </is>
      </c>
      <c r="C10496" t="inlineStr">
        <is>
          <t>Argentina</t>
        </is>
      </c>
      <c r="D10496" t="inlineStr">
        <is>
          <t>via LinkedIn</t>
        </is>
      </c>
      <c r="E10496" t="inlineStr">
        <is>
          <t>Full-time</t>
        </is>
      </c>
      <c r="F10496" t="b">
        <v>0</v>
      </c>
      <c r="G10496" t="inlineStr">
        <is>
          <t>Argentina</t>
        </is>
      </c>
      <c r="H10496" s="2" t="n">
        <v>45436.59520833333</v>
      </c>
      <c r="I10496" t="b">
        <v>0</v>
      </c>
      <c r="J10496" t="b">
        <v>0</v>
      </c>
      <c r="K10496" t="inlineStr">
        <is>
          <t>Argentina</t>
        </is>
      </c>
      <c r="L10496" t="inlineStr"/>
      <c r="M10496" t="inlineStr"/>
      <c r="N10496" t="inlineStr"/>
      <c r="O10496" t="inlineStr">
        <is>
          <t>Practia Global</t>
        </is>
      </c>
      <c r="P10496" t="inlineStr">
        <is>
          <t>['azure', 'power bi', 'tableau']</t>
        </is>
      </c>
      <c r="Q10496" t="inlineStr">
        <is>
          <t>{'analyst_tools': ['power bi', 'tableau'], 'cloud': ['azure']}</t>
        </is>
      </c>
    </row>
    <row r="10497">
      <c r="A10497" t="inlineStr">
        <is>
          <t>Data Engineer</t>
        </is>
      </c>
      <c r="B10497" t="inlineStr">
        <is>
          <t>Software Data Engineer, Java</t>
        </is>
      </c>
      <c r="C10497" t="inlineStr">
        <is>
          <t>Springfield, MA</t>
        </is>
      </c>
      <c r="D10497" t="inlineStr">
        <is>
          <t>via ZipRecruiter</t>
        </is>
      </c>
      <c r="E10497" t="inlineStr">
        <is>
          <t>Full-time</t>
        </is>
      </c>
      <c r="F10497" t="b">
        <v>0</v>
      </c>
      <c r="G10497" t="inlineStr">
        <is>
          <t>Georgia</t>
        </is>
      </c>
      <c r="H10497" s="2" t="n">
        <v>45433.64729166667</v>
      </c>
      <c r="I10497" t="b">
        <v>0</v>
      </c>
      <c r="J10497" t="b">
        <v>0</v>
      </c>
      <c r="K10497" t="inlineStr">
        <is>
          <t>United States</t>
        </is>
      </c>
      <c r="L10497" t="inlineStr"/>
      <c r="M10497" t="inlineStr"/>
      <c r="N10497" t="inlineStr"/>
      <c r="O10497" t="inlineStr">
        <is>
          <t>MassMutual Pacific</t>
        </is>
      </c>
      <c r="P10497" t="inlineStr">
        <is>
          <t>['python', 'java', 'sql', 'aws', 'redshift', 'snowflake', 'spark', 'kafka']</t>
        </is>
      </c>
      <c r="Q10497" t="inlineStr">
        <is>
          <t>{'cloud': ['aws', 'redshift', 'snowflake'], 'libraries': ['spark', 'kafka'], 'programming': ['python', 'java', 'sql']}</t>
        </is>
      </c>
    </row>
    <row r="10498">
      <c r="A10498" t="inlineStr">
        <is>
          <t>Data Engineer</t>
        </is>
      </c>
      <c r="B10498" t="inlineStr">
        <is>
          <t>Data Engineer</t>
        </is>
      </c>
      <c r="C10498" t="inlineStr">
        <is>
          <t>Anywhere</t>
        </is>
      </c>
      <c r="D10498" t="inlineStr">
        <is>
          <t>via LinkedIn</t>
        </is>
      </c>
      <c r="E10498" t="inlineStr">
        <is>
          <t>Full-time</t>
        </is>
      </c>
      <c r="F10498" t="b">
        <v>1</v>
      </c>
      <c r="G10498" t="inlineStr">
        <is>
          <t>Spain</t>
        </is>
      </c>
      <c r="H10498" s="2" t="n">
        <v>45433.62320601852</v>
      </c>
      <c r="I10498" t="b">
        <v>1</v>
      </c>
      <c r="J10498" t="b">
        <v>0</v>
      </c>
      <c r="K10498" t="inlineStr">
        <is>
          <t>Spain</t>
        </is>
      </c>
      <c r="L10498" t="inlineStr"/>
      <c r="M10498" t="inlineStr"/>
      <c r="N10498" t="inlineStr"/>
      <c r="O10498" t="inlineStr">
        <is>
          <t>SEIDOR Opentrends</t>
        </is>
      </c>
      <c r="P10498" t="inlineStr">
        <is>
          <t>['java', 'python', 'aws', 'bigquery', 'azure', 'oracle', 'linux', 'sap', 'kubernetes', 'jenkins']</t>
        </is>
      </c>
      <c r="Q10498" t="inlineStr">
        <is>
          <t>{'analyst_tools': ['sap'], 'cloud': ['aws', 'bigquery', 'azure', 'oracle'], 'os': ['linux'], 'other': ['kubernetes', 'jenkins'], 'programming': ['java', 'python']}</t>
        </is>
      </c>
    </row>
    <row r="10499">
      <c r="A10499" t="inlineStr">
        <is>
          <t>Senior Data Scientist</t>
        </is>
      </c>
      <c r="B10499" t="inlineStr">
        <is>
          <t>Senior NLP Analyst</t>
        </is>
      </c>
      <c r="C10499" t="inlineStr">
        <is>
          <t>Brussels, Belgium</t>
        </is>
      </c>
      <c r="D10499" t="inlineStr">
        <is>
          <t>via LinkedIn Belgium</t>
        </is>
      </c>
      <c r="E10499" t="inlineStr">
        <is>
          <t>Full-time</t>
        </is>
      </c>
      <c r="F10499" t="b">
        <v>0</v>
      </c>
      <c r="G10499" t="inlineStr">
        <is>
          <t>Belgium</t>
        </is>
      </c>
      <c r="H10499" s="2" t="n">
        <v>45427.6034375</v>
      </c>
      <c r="I10499" t="b">
        <v>0</v>
      </c>
      <c r="J10499" t="b">
        <v>0</v>
      </c>
      <c r="K10499" t="inlineStr">
        <is>
          <t>Belgium</t>
        </is>
      </c>
      <c r="L10499" t="inlineStr"/>
      <c r="M10499" t="inlineStr"/>
      <c r="N10499" t="inlineStr"/>
      <c r="O10499" t="inlineStr">
        <is>
          <t>Insight International (UK) Ltd</t>
        </is>
      </c>
      <c r="P10499" t="inlineStr">
        <is>
          <t>['java', 'javascript', 'node.js', 'word']</t>
        </is>
      </c>
      <c r="Q10499" t="inlineStr">
        <is>
          <t>{'analyst_tools': ['word'], 'programming': ['java', 'javascript'], 'webframeworks': ['node.js']}</t>
        </is>
      </c>
    </row>
    <row r="10500">
      <c r="A10500" t="inlineStr">
        <is>
          <t>Data Analyst</t>
        </is>
      </c>
      <c r="B10500" t="inlineStr">
        <is>
          <t>Data Analyst</t>
        </is>
      </c>
      <c r="C10500" t="inlineStr">
        <is>
          <t>Kuwait City, Kuwait</t>
        </is>
      </c>
      <c r="D10500" t="inlineStr">
        <is>
          <t>via Jobs In Kuwait - Jooble</t>
        </is>
      </c>
      <c r="E10500" t="inlineStr">
        <is>
          <t>Full-time</t>
        </is>
      </c>
      <c r="F10500" t="b">
        <v>0</v>
      </c>
      <c r="G10500" t="inlineStr">
        <is>
          <t>Kuwait</t>
        </is>
      </c>
      <c r="H10500" s="2" t="n">
        <v>45416.62086805556</v>
      </c>
      <c r="I10500" t="b">
        <v>0</v>
      </c>
      <c r="J10500" t="b">
        <v>0</v>
      </c>
      <c r="K10500" t="inlineStr">
        <is>
          <t>Kuwait</t>
        </is>
      </c>
      <c r="L10500" t="inlineStr"/>
      <c r="M10500" t="inlineStr"/>
      <c r="N10500" t="inlineStr"/>
      <c r="O10500" t="inlineStr">
        <is>
          <t>Abroad Work</t>
        </is>
      </c>
      <c r="P10500" t="inlineStr">
        <is>
          <t>['sql', 'r', 'python', 'excel']</t>
        </is>
      </c>
      <c r="Q10500" t="inlineStr">
        <is>
          <t>{'analyst_tools': ['excel'], 'programming': ['sql', 'r', 'python']}</t>
        </is>
      </c>
    </row>
    <row r="10501">
      <c r="A10501" t="inlineStr">
        <is>
          <t>Data Analyst</t>
        </is>
      </c>
      <c r="B10501" t="inlineStr">
        <is>
          <t>Wind Data Analyst</t>
        </is>
      </c>
      <c r="C10501" t="inlineStr">
        <is>
          <t>Herning, Denmark</t>
        </is>
      </c>
      <c r="D10501" t="inlineStr">
        <is>
          <t>via LinkedIn</t>
        </is>
      </c>
      <c r="E10501" t="inlineStr">
        <is>
          <t>Full-time</t>
        </is>
      </c>
      <c r="F10501" t="b">
        <v>0</v>
      </c>
      <c r="G10501" t="inlineStr">
        <is>
          <t>Denmark</t>
        </is>
      </c>
      <c r="H10501" s="2" t="n">
        <v>45434.60131944445</v>
      </c>
      <c r="I10501" t="b">
        <v>0</v>
      </c>
      <c r="J10501" t="b">
        <v>0</v>
      </c>
      <c r="K10501" t="inlineStr">
        <is>
          <t>Denmark</t>
        </is>
      </c>
      <c r="L10501" t="inlineStr"/>
      <c r="M10501" t="inlineStr"/>
      <c r="N10501" t="inlineStr"/>
      <c r="O10501" t="inlineStr">
        <is>
          <t>Polytech</t>
        </is>
      </c>
      <c r="P10501" t="inlineStr">
        <is>
          <t>['python', 'gdpr']</t>
        </is>
      </c>
      <c r="Q10501" t="inlineStr">
        <is>
          <t>{'libraries': ['gdpr'], 'programming': ['python']}</t>
        </is>
      </c>
    </row>
    <row r="10502">
      <c r="A10502" t="inlineStr">
        <is>
          <t>Data Engineer</t>
        </is>
      </c>
      <c r="B10502" t="inlineStr">
        <is>
          <t>Alternant - contrôle de gestion/data analyst H/F</t>
        </is>
      </c>
      <c r="C10502" t="inlineStr">
        <is>
          <t>Paris, France</t>
        </is>
      </c>
      <c r="D10502" t="inlineStr">
        <is>
          <t>via LinkedIn</t>
        </is>
      </c>
      <c r="E10502" t="inlineStr">
        <is>
          <t>Full-time</t>
        </is>
      </c>
      <c r="F10502" t="b">
        <v>0</v>
      </c>
      <c r="G10502" t="inlineStr">
        <is>
          <t>France</t>
        </is>
      </c>
      <c r="H10502" s="2" t="n">
        <v>45434.60719907407</v>
      </c>
      <c r="I10502" t="b">
        <v>0</v>
      </c>
      <c r="J10502" t="b">
        <v>0</v>
      </c>
      <c r="K10502" t="inlineStr">
        <is>
          <t>France</t>
        </is>
      </c>
      <c r="L10502" t="inlineStr"/>
      <c r="M10502" t="inlineStr"/>
      <c r="N10502" t="inlineStr"/>
      <c r="O10502" t="inlineStr">
        <is>
          <t>Groupama Assurances Mutuelles</t>
        </is>
      </c>
      <c r="P10502" t="inlineStr">
        <is>
          <t>['excel', 'qlik']</t>
        </is>
      </c>
      <c r="Q10502" t="inlineStr">
        <is>
          <t>{'analyst_tools': ['excel', 'qlik']}</t>
        </is>
      </c>
    </row>
    <row r="10503">
      <c r="A10503" t="inlineStr">
        <is>
          <t>Senior Data Analyst</t>
        </is>
      </c>
      <c r="B10503" t="inlineStr">
        <is>
          <t>Senior Data Analyst</t>
        </is>
      </c>
      <c r="C10503" t="inlineStr">
        <is>
          <t>Dallas, TX</t>
        </is>
      </c>
      <c r="D10503" t="inlineStr">
        <is>
          <t>via Indeed</t>
        </is>
      </c>
      <c r="E10503" t="inlineStr">
        <is>
          <t>Contractor</t>
        </is>
      </c>
      <c r="F10503" t="b">
        <v>0</v>
      </c>
      <c r="G10503" t="inlineStr">
        <is>
          <t>Texas, United States</t>
        </is>
      </c>
      <c r="H10503" s="2" t="n">
        <v>45414.58482638889</v>
      </c>
      <c r="I10503" t="b">
        <v>1</v>
      </c>
      <c r="J10503" t="b">
        <v>1</v>
      </c>
      <c r="K10503" t="inlineStr">
        <is>
          <t>United States</t>
        </is>
      </c>
      <c r="L10503" t="inlineStr">
        <is>
          <t>hour</t>
        </is>
      </c>
      <c r="M10503" t="inlineStr"/>
      <c r="N10503" t="n">
        <v>65</v>
      </c>
      <c r="O10503" t="inlineStr">
        <is>
          <t>TSN Partners</t>
        </is>
      </c>
      <c r="P10503" t="inlineStr">
        <is>
          <t>['sql', 'oracle']</t>
        </is>
      </c>
      <c r="Q10503" t="inlineStr">
        <is>
          <t>{'cloud': ['oracle'], 'programming': ['sql']}</t>
        </is>
      </c>
    </row>
    <row r="10504">
      <c r="A10504" t="inlineStr">
        <is>
          <t>Data Analyst</t>
        </is>
      </c>
      <c r="B10504" t="inlineStr">
        <is>
          <t>(Junior) Data Manager*in Business Intelligence (in Voll- oder...</t>
        </is>
      </c>
      <c r="C10504" t="inlineStr">
        <is>
          <t>Frankfurt, Germany</t>
        </is>
      </c>
      <c r="D10504" t="inlineStr">
        <is>
          <t>via Stepstone</t>
        </is>
      </c>
      <c r="E10504" t="inlineStr">
        <is>
          <t>Full-time and Part-time</t>
        </is>
      </c>
      <c r="F10504" t="b">
        <v>0</v>
      </c>
      <c r="G10504" t="inlineStr">
        <is>
          <t>Germany</t>
        </is>
      </c>
      <c r="H10504" s="2" t="n">
        <v>45440.60688657407</v>
      </c>
      <c r="I10504" t="b">
        <v>0</v>
      </c>
      <c r="J10504" t="b">
        <v>0</v>
      </c>
      <c r="K10504" t="inlineStr">
        <is>
          <t>Germany</t>
        </is>
      </c>
      <c r="L10504" t="inlineStr"/>
      <c r="M10504" t="inlineStr"/>
      <c r="N10504" t="inlineStr"/>
      <c r="O10504" t="inlineStr">
        <is>
          <t>Union Investment</t>
        </is>
      </c>
      <c r="P10504" t="inlineStr"/>
      <c r="Q10504" t="inlineStr"/>
    </row>
    <row r="10505">
      <c r="A10505" t="inlineStr">
        <is>
          <t>Data Engineer</t>
        </is>
      </c>
      <c r="B10505" t="inlineStr">
        <is>
          <t>Data Engineer</t>
        </is>
      </c>
      <c r="C10505" t="inlineStr">
        <is>
          <t>Hanoi, Vietnam</t>
        </is>
      </c>
      <c r="D10505" t="inlineStr">
        <is>
          <t>via Job Search &amp; Recruitment</t>
        </is>
      </c>
      <c r="E10505" t="inlineStr">
        <is>
          <t>Temp work and Part-time</t>
        </is>
      </c>
      <c r="F10505" t="b">
        <v>0</v>
      </c>
      <c r="G10505" t="inlineStr">
        <is>
          <t>Vietnam</t>
        </is>
      </c>
      <c r="H10505" s="2" t="n">
        <v>45436.59489583333</v>
      </c>
      <c r="I10505" t="b">
        <v>0</v>
      </c>
      <c r="J10505" t="b">
        <v>0</v>
      </c>
      <c r="K10505" t="inlineStr">
        <is>
          <t>Vietnam</t>
        </is>
      </c>
      <c r="L10505" t="inlineStr"/>
      <c r="M10505" t="inlineStr"/>
      <c r="N10505" t="inlineStr"/>
      <c r="O10505" t="inlineStr">
        <is>
          <t>Prudential plc</t>
        </is>
      </c>
      <c r="P10505" t="inlineStr">
        <is>
          <t>['sql', 'python', 'r', 'azure', 'databricks', 'spark', 'hadoop', 'keras', 'tensorflow']</t>
        </is>
      </c>
      <c r="Q10505" t="inlineStr">
        <is>
          <t>{'cloud': ['azure', 'databricks'], 'libraries': ['spark', 'hadoop', 'keras', 'tensorflow'], 'programming': ['sql', 'python', 'r']}</t>
        </is>
      </c>
    </row>
    <row r="10506">
      <c r="A10506" t="inlineStr">
        <is>
          <t>Data Engineer</t>
        </is>
      </c>
      <c r="B10506" t="inlineStr">
        <is>
          <t>Architect 1 - Data Engineer</t>
        </is>
      </c>
      <c r="C10506" t="inlineStr">
        <is>
          <t>Karnataka, India</t>
        </is>
      </c>
      <c r="D10506" t="inlineStr">
        <is>
          <t>via Indeed</t>
        </is>
      </c>
      <c r="E10506" t="inlineStr">
        <is>
          <t>Full-time</t>
        </is>
      </c>
      <c r="F10506" t="b">
        <v>0</v>
      </c>
      <c r="G10506" t="inlineStr">
        <is>
          <t>India</t>
        </is>
      </c>
      <c r="H10506" s="2" t="n">
        <v>45426.59783564815</v>
      </c>
      <c r="I10506" t="b">
        <v>0</v>
      </c>
      <c r="J10506" t="b">
        <v>0</v>
      </c>
      <c r="K10506" t="inlineStr">
        <is>
          <t>India</t>
        </is>
      </c>
      <c r="L10506" t="inlineStr"/>
      <c r="M10506" t="inlineStr"/>
      <c r="N10506" t="inlineStr"/>
      <c r="O10506" t="inlineStr">
        <is>
          <t>Iron Mountain</t>
        </is>
      </c>
      <c r="P10506" t="inlineStr">
        <is>
          <t>['python', 'scala', 'bash', 'nosql', 'gcp', 'aws', 'azure', 'spark', 'kafka', 'airflow', 'linux', 'git', 'gitlab', 'github']</t>
        </is>
      </c>
      <c r="Q10506" t="inlineStr">
        <is>
          <t>{'cloud': ['gcp', 'aws', 'azure'], 'libraries': ['spark', 'kafka', 'airflow'], 'os': ['linux'], 'other': ['git', 'gitlab', 'github'], 'programming': ['python', 'scala', 'bash', 'nosql']}</t>
        </is>
      </c>
    </row>
    <row r="10507">
      <c r="A10507" t="inlineStr">
        <is>
          <t>Data Scientist</t>
        </is>
      </c>
      <c r="B10507" t="inlineStr">
        <is>
          <t>Data Scientist [Machine learning &amp; AI]</t>
        </is>
      </c>
      <c r="C10507" t="inlineStr">
        <is>
          <t>Charlotte, NC</t>
        </is>
      </c>
      <c r="D10507" t="inlineStr">
        <is>
          <t>via Dice</t>
        </is>
      </c>
      <c r="E10507" t="inlineStr">
        <is>
          <t>Contractor</t>
        </is>
      </c>
      <c r="F10507" t="b">
        <v>0</v>
      </c>
      <c r="G10507" t="inlineStr">
        <is>
          <t>New York, United States</t>
        </is>
      </c>
      <c r="H10507" s="2" t="n">
        <v>45436.58518518518</v>
      </c>
      <c r="I10507" t="b">
        <v>0</v>
      </c>
      <c r="J10507" t="b">
        <v>0</v>
      </c>
      <c r="K10507" t="inlineStr">
        <is>
          <t>United States</t>
        </is>
      </c>
      <c r="L10507" t="inlineStr">
        <is>
          <t>hour</t>
        </is>
      </c>
      <c r="M10507" t="inlineStr"/>
      <c r="N10507" t="n">
        <v>35</v>
      </c>
      <c r="O10507" t="inlineStr">
        <is>
          <t>RKube Inc</t>
        </is>
      </c>
      <c r="P10507" t="inlineStr">
        <is>
          <t>['python', 'r', 'scala', 'aws', 'azure', 'tensorflow', 'pytorch', 'scikit-learn', 'hadoop', 'spark']</t>
        </is>
      </c>
      <c r="Q10507" t="inlineStr">
        <is>
          <t>{'cloud': ['aws', 'azure'], 'libraries': ['tensorflow', 'pytorch', 'scikit-learn', 'hadoop', 'spark'], 'programming': ['python', 'r', 'scala']}</t>
        </is>
      </c>
    </row>
    <row r="10508">
      <c r="A10508" t="inlineStr">
        <is>
          <t>Data Engineer</t>
        </is>
      </c>
      <c r="B10508" t="inlineStr">
        <is>
          <t>Remote Data Engineer</t>
        </is>
      </c>
      <c r="C10508" t="inlineStr">
        <is>
          <t>Anywhere</t>
        </is>
      </c>
      <c r="D10508" t="inlineStr">
        <is>
          <t>via Jooble</t>
        </is>
      </c>
      <c r="E10508" t="inlineStr">
        <is>
          <t>Full-time</t>
        </is>
      </c>
      <c r="F10508" t="b">
        <v>1</v>
      </c>
      <c r="G10508" t="inlineStr">
        <is>
          <t>Ukraine</t>
        </is>
      </c>
      <c r="H10508" s="2" t="n">
        <v>45426.60377314815</v>
      </c>
      <c r="I10508" t="b">
        <v>1</v>
      </c>
      <c r="J10508" t="b">
        <v>0</v>
      </c>
      <c r="K10508" t="inlineStr">
        <is>
          <t>Ukraine</t>
        </is>
      </c>
      <c r="L10508" t="inlineStr"/>
      <c r="M10508" t="inlineStr"/>
      <c r="N10508" t="inlineStr"/>
      <c r="O10508" t="inlineStr">
        <is>
          <t>Mindpal</t>
        </is>
      </c>
      <c r="P10508" t="inlineStr">
        <is>
          <t>['scala', 'python', 'sql', 'aws', 'hadoop', 'spark']</t>
        </is>
      </c>
      <c r="Q10508" t="inlineStr">
        <is>
          <t>{'cloud': ['aws'], 'libraries': ['hadoop', 'spark'], 'programming': ['scala', 'python', 'sql']}</t>
        </is>
      </c>
    </row>
    <row r="10509">
      <c r="A10509" t="inlineStr">
        <is>
          <t>Data Scientist</t>
        </is>
      </c>
      <c r="B10509" t="inlineStr">
        <is>
          <t>Data Scientist and AI Specialist</t>
        </is>
      </c>
      <c r="C10509" t="inlineStr">
        <is>
          <t>Anywhere</t>
        </is>
      </c>
      <c r="D10509" t="inlineStr">
        <is>
          <t>via Indeed</t>
        </is>
      </c>
      <c r="E10509" t="inlineStr">
        <is>
          <t>Full-time</t>
        </is>
      </c>
      <c r="F10509" t="b">
        <v>1</v>
      </c>
      <c r="G10509" t="inlineStr">
        <is>
          <t>Brazil</t>
        </is>
      </c>
      <c r="H10509" s="2" t="n">
        <v>45439.59159722222</v>
      </c>
      <c r="I10509" t="b">
        <v>0</v>
      </c>
      <c r="J10509" t="b">
        <v>0</v>
      </c>
      <c r="K10509" t="inlineStr">
        <is>
          <t>Brazil</t>
        </is>
      </c>
      <c r="L10509" t="inlineStr"/>
      <c r="M10509" t="inlineStr"/>
      <c r="N10509" t="inlineStr"/>
      <c r="O10509" t="inlineStr">
        <is>
          <t>Sofvio</t>
        </is>
      </c>
      <c r="P10509" t="inlineStr">
        <is>
          <t>['python']</t>
        </is>
      </c>
      <c r="Q10509" t="inlineStr">
        <is>
          <t>{'programming': ['python']}</t>
        </is>
      </c>
    </row>
    <row r="10510">
      <c r="A10510" t="inlineStr">
        <is>
          <t>Data Engineer</t>
        </is>
      </c>
      <c r="B10510" t="inlineStr">
        <is>
          <t>Graduate Market Data Production Support Engineer - Hong Kong</t>
        </is>
      </c>
      <c r="C10510" t="inlineStr">
        <is>
          <t>Hong Kong</t>
        </is>
      </c>
      <c r="D10510" t="inlineStr">
        <is>
          <t>via LinkedIn</t>
        </is>
      </c>
      <c r="E10510" t="inlineStr">
        <is>
          <t>Full-time</t>
        </is>
      </c>
      <c r="F10510" t="b">
        <v>0</v>
      </c>
      <c r="G10510" t="inlineStr">
        <is>
          <t>Hong Kong</t>
        </is>
      </c>
      <c r="H10510" s="2" t="n">
        <v>45422.61724537037</v>
      </c>
      <c r="I10510" t="b">
        <v>0</v>
      </c>
      <c r="J10510" t="b">
        <v>0</v>
      </c>
      <c r="K10510" t="inlineStr">
        <is>
          <t>Hong Kong</t>
        </is>
      </c>
      <c r="L10510" t="inlineStr"/>
      <c r="M10510" t="inlineStr"/>
      <c r="N10510" t="inlineStr"/>
      <c r="O10510" t="inlineStr">
        <is>
          <t>Wiley Edge</t>
        </is>
      </c>
      <c r="P10510" t="inlineStr">
        <is>
          <t>['shell', 'perl', 'python', 'unix']</t>
        </is>
      </c>
      <c r="Q10510" t="inlineStr">
        <is>
          <t>{'os': ['unix'], 'programming': ['shell', 'perl', 'python']}</t>
        </is>
      </c>
    </row>
    <row r="10511">
      <c r="A10511" t="inlineStr">
        <is>
          <t>Data Analyst</t>
        </is>
      </c>
      <c r="B10511" t="inlineStr">
        <is>
          <t>Junior Data Analyst</t>
        </is>
      </c>
      <c r="C10511" t="inlineStr">
        <is>
          <t>Abu Dhabi - United Arab Emirates</t>
        </is>
      </c>
      <c r="D10511" t="inlineStr">
        <is>
          <t>via Indeed</t>
        </is>
      </c>
      <c r="E10511" t="inlineStr">
        <is>
          <t>Full-time</t>
        </is>
      </c>
      <c r="F10511" t="b">
        <v>0</v>
      </c>
      <c r="G10511" t="inlineStr">
        <is>
          <t>United Arab Emirates</t>
        </is>
      </c>
      <c r="H10511" s="2" t="n">
        <v>45422.59564814815</v>
      </c>
      <c r="I10511" t="b">
        <v>0</v>
      </c>
      <c r="J10511" t="b">
        <v>0</v>
      </c>
      <c r="K10511" t="inlineStr">
        <is>
          <t>United Arab Emirates</t>
        </is>
      </c>
      <c r="L10511" t="inlineStr"/>
      <c r="M10511" t="inlineStr"/>
      <c r="N10511" t="inlineStr"/>
      <c r="O10511" t="inlineStr">
        <is>
          <t>Farah Experiences</t>
        </is>
      </c>
      <c r="P10511" t="inlineStr">
        <is>
          <t>['oracle', 'excel']</t>
        </is>
      </c>
      <c r="Q10511" t="inlineStr">
        <is>
          <t>{'analyst_tools': ['excel'], 'cloud': ['oracle']}</t>
        </is>
      </c>
    </row>
    <row r="10512">
      <c r="A10512" t="inlineStr">
        <is>
          <t>Data Analyst</t>
        </is>
      </c>
      <c r="B10512" t="inlineStr">
        <is>
          <t>Junior Data Analyst</t>
        </is>
      </c>
      <c r="C10512" t="inlineStr">
        <is>
          <t>Poland</t>
        </is>
      </c>
      <c r="D10512" t="inlineStr">
        <is>
          <t>via Adzuna.pl</t>
        </is>
      </c>
      <c r="E10512" t="inlineStr">
        <is>
          <t>Full-time</t>
        </is>
      </c>
      <c r="F10512" t="b">
        <v>0</v>
      </c>
      <c r="G10512" t="inlineStr">
        <is>
          <t>Poland</t>
        </is>
      </c>
      <c r="H10512" s="2" t="n">
        <v>45429.59131944444</v>
      </c>
      <c r="I10512" t="b">
        <v>0</v>
      </c>
      <c r="J10512" t="b">
        <v>0</v>
      </c>
      <c r="K10512" t="inlineStr">
        <is>
          <t>Poland</t>
        </is>
      </c>
      <c r="L10512" t="inlineStr"/>
      <c r="M10512" t="inlineStr"/>
      <c r="N10512" t="inlineStr"/>
      <c r="O10512" t="inlineStr">
        <is>
          <t>FE fundinfo</t>
        </is>
      </c>
      <c r="P10512" t="inlineStr">
        <is>
          <t>['python', 'sql', 'excel']</t>
        </is>
      </c>
      <c r="Q10512" t="inlineStr">
        <is>
          <t>{'analyst_tools': ['excel'], 'programming': ['python', 'sql']}</t>
        </is>
      </c>
    </row>
    <row r="10513">
      <c r="A10513" t="inlineStr">
        <is>
          <t>Data Analyst</t>
        </is>
      </c>
      <c r="B10513" t="inlineStr">
        <is>
          <t>Data Analyst</t>
        </is>
      </c>
      <c r="C10513" t="inlineStr">
        <is>
          <t>India</t>
        </is>
      </c>
      <c r="D10513" t="inlineStr">
        <is>
          <t>via Jooble</t>
        </is>
      </c>
      <c r="E10513" t="inlineStr">
        <is>
          <t>Full-time</t>
        </is>
      </c>
      <c r="F10513" t="b">
        <v>0</v>
      </c>
      <c r="G10513" t="inlineStr">
        <is>
          <t>India</t>
        </is>
      </c>
      <c r="H10513" s="2" t="n">
        <v>45422.5971412037</v>
      </c>
      <c r="I10513" t="b">
        <v>0</v>
      </c>
      <c r="J10513" t="b">
        <v>0</v>
      </c>
      <c r="K10513" t="inlineStr">
        <is>
          <t>India</t>
        </is>
      </c>
      <c r="L10513" t="inlineStr"/>
      <c r="M10513" t="inlineStr"/>
      <c r="N10513" t="inlineStr"/>
      <c r="O10513" t="inlineStr">
        <is>
          <t>Appinventiv</t>
        </is>
      </c>
      <c r="P10513" t="inlineStr">
        <is>
          <t>['python', 'r', 'tableau', 'power bi']</t>
        </is>
      </c>
      <c r="Q10513" t="inlineStr">
        <is>
          <t>{'analyst_tools': ['tableau', 'power bi'], 'programming': ['python', 'r']}</t>
        </is>
      </c>
    </row>
    <row r="10514">
      <c r="A10514" t="inlineStr">
        <is>
          <t>Data Scientist</t>
        </is>
      </c>
      <c r="B10514" t="inlineStr">
        <is>
          <t>Lead Analyst (Digital Analytics)</t>
        </is>
      </c>
      <c r="C10514" t="inlineStr">
        <is>
          <t>Kraków, Poland</t>
        </is>
      </c>
      <c r="D10514" t="inlineStr">
        <is>
          <t>via LinkedIn</t>
        </is>
      </c>
      <c r="E10514" t="inlineStr">
        <is>
          <t>Full-time</t>
        </is>
      </c>
      <c r="F10514" t="b">
        <v>0</v>
      </c>
      <c r="G10514" t="inlineStr">
        <is>
          <t>Poland</t>
        </is>
      </c>
      <c r="H10514" s="2" t="n">
        <v>45434.59322916667</v>
      </c>
      <c r="I10514" t="b">
        <v>0</v>
      </c>
      <c r="J10514" t="b">
        <v>0</v>
      </c>
      <c r="K10514" t="inlineStr">
        <is>
          <t>Poland</t>
        </is>
      </c>
      <c r="L10514" t="inlineStr"/>
      <c r="M10514" t="inlineStr"/>
      <c r="N10514" t="inlineStr"/>
      <c r="O10514" t="inlineStr">
        <is>
          <t>GPC Global Technology Center</t>
        </is>
      </c>
      <c r="P10514" t="inlineStr">
        <is>
          <t>['sql']</t>
        </is>
      </c>
      <c r="Q10514" t="inlineStr">
        <is>
          <t>{'programming': ['sql']}</t>
        </is>
      </c>
    </row>
    <row r="10515">
      <c r="A10515" t="inlineStr">
        <is>
          <t>Data Analyst</t>
        </is>
      </c>
      <c r="B10515" t="inlineStr">
        <is>
          <t>Database Analyst @ Connectis_</t>
        </is>
      </c>
      <c r="C10515" t="inlineStr">
        <is>
          <t>Hungary</t>
        </is>
      </c>
      <c r="D10515" t="inlineStr">
        <is>
          <t>via Jooble</t>
        </is>
      </c>
      <c r="E10515" t="inlineStr">
        <is>
          <t>Full-time</t>
        </is>
      </c>
      <c r="F10515" t="b">
        <v>0</v>
      </c>
      <c r="G10515" t="inlineStr">
        <is>
          <t>Hungary</t>
        </is>
      </c>
      <c r="H10515" s="2" t="n">
        <v>45429.60469907407</v>
      </c>
      <c r="I10515" t="b">
        <v>1</v>
      </c>
      <c r="J10515" t="b">
        <v>0</v>
      </c>
      <c r="K10515" t="inlineStr">
        <is>
          <t>Hungary</t>
        </is>
      </c>
      <c r="L10515" t="inlineStr"/>
      <c r="M10515" t="inlineStr"/>
      <c r="N10515" t="inlineStr"/>
      <c r="O10515" t="inlineStr">
        <is>
          <t>Connectis_</t>
        </is>
      </c>
      <c r="P10515" t="inlineStr">
        <is>
          <t>['sql', 'oracle', 'excel']</t>
        </is>
      </c>
      <c r="Q10515" t="inlineStr">
        <is>
          <t>{'analyst_tools': ['excel'], 'cloud': ['oracle'], 'programming': ['sql']}</t>
        </is>
      </c>
    </row>
    <row r="10516">
      <c r="A10516" t="inlineStr">
        <is>
          <t>Data Analyst</t>
        </is>
      </c>
      <c r="B10516" t="inlineStr">
        <is>
          <t>Business Data Analyst</t>
        </is>
      </c>
      <c r="C10516" t="inlineStr">
        <is>
          <t>Blackburn, UK</t>
        </is>
      </c>
      <c r="D10516" t="inlineStr">
        <is>
          <t>via LinkedIn</t>
        </is>
      </c>
      <c r="E10516" t="inlineStr">
        <is>
          <t>Full-time</t>
        </is>
      </c>
      <c r="F10516" t="b">
        <v>0</v>
      </c>
      <c r="G10516" t="inlineStr">
        <is>
          <t>United Kingdom</t>
        </is>
      </c>
      <c r="H10516" s="2" t="n">
        <v>45416.59207175926</v>
      </c>
      <c r="I10516" t="b">
        <v>1</v>
      </c>
      <c r="J10516" t="b">
        <v>0</v>
      </c>
      <c r="K10516" t="inlineStr">
        <is>
          <t>United Kingdom</t>
        </is>
      </c>
      <c r="L10516" t="inlineStr"/>
      <c r="M10516" t="inlineStr"/>
      <c r="N10516" t="inlineStr"/>
      <c r="O10516" t="inlineStr">
        <is>
          <t>PASTURE LIMITED</t>
        </is>
      </c>
      <c r="P10516" t="inlineStr">
        <is>
          <t>['tableau', 'power bi']</t>
        </is>
      </c>
      <c r="Q10516" t="inlineStr">
        <is>
          <t>{'analyst_tools': ['tableau', 'power bi']}</t>
        </is>
      </c>
    </row>
    <row r="10517">
      <c r="A10517" t="inlineStr">
        <is>
          <t>Data Analyst</t>
        </is>
      </c>
      <c r="B10517" t="inlineStr">
        <is>
          <t>Data Analyst</t>
        </is>
      </c>
      <c r="C10517" t="inlineStr">
        <is>
          <t>Nadarzyn, Poland</t>
        </is>
      </c>
      <c r="D10517" t="inlineStr">
        <is>
          <t>via LinkedIn</t>
        </is>
      </c>
      <c r="E10517" t="inlineStr">
        <is>
          <t>Full-time</t>
        </is>
      </c>
      <c r="F10517" t="b">
        <v>0</v>
      </c>
      <c r="G10517" t="inlineStr">
        <is>
          <t>Poland</t>
        </is>
      </c>
      <c r="H10517" s="2" t="n">
        <v>45433.60695601852</v>
      </c>
      <c r="I10517" t="b">
        <v>1</v>
      </c>
      <c r="J10517" t="b">
        <v>0</v>
      </c>
      <c r="K10517" t="inlineStr">
        <is>
          <t>Poland</t>
        </is>
      </c>
      <c r="L10517" t="inlineStr"/>
      <c r="M10517" t="inlineStr"/>
      <c r="N10517" t="inlineStr"/>
      <c r="O10517" t="inlineStr">
        <is>
          <t>TURKA TORTILLA &amp; BREADS</t>
        </is>
      </c>
      <c r="P10517" t="inlineStr">
        <is>
          <t>['power bi']</t>
        </is>
      </c>
      <c r="Q10517" t="inlineStr">
        <is>
          <t>{'analyst_tools': ['power bi']}</t>
        </is>
      </c>
    </row>
    <row r="10518">
      <c r="A10518" t="inlineStr">
        <is>
          <t>Data Scientist</t>
        </is>
      </c>
      <c r="B10518" t="inlineStr">
        <is>
          <t>Data Scientist - (H/F) - En alternance (Apprentissage/Alternance...</t>
        </is>
      </c>
      <c r="C10518" t="inlineStr">
        <is>
          <t>Bessines, France</t>
        </is>
      </c>
      <c r="D10518" t="inlineStr">
        <is>
          <t>via Jobijoba</t>
        </is>
      </c>
      <c r="E10518" t="inlineStr">
        <is>
          <t>Part-time and Internship</t>
        </is>
      </c>
      <c r="F10518" t="b">
        <v>0</v>
      </c>
      <c r="G10518" t="inlineStr">
        <is>
          <t>France</t>
        </is>
      </c>
      <c r="H10518" s="2" t="n">
        <v>45424.6139699074</v>
      </c>
      <c r="I10518" t="b">
        <v>0</v>
      </c>
      <c r="J10518" t="b">
        <v>0</v>
      </c>
      <c r="K10518" t="inlineStr">
        <is>
          <t>France</t>
        </is>
      </c>
      <c r="L10518" t="inlineStr"/>
      <c r="M10518" t="inlineStr"/>
      <c r="N10518" t="inlineStr"/>
      <c r="O10518" t="inlineStr">
        <is>
          <t>Openclassrooms</t>
        </is>
      </c>
      <c r="P10518" t="inlineStr"/>
      <c r="Q10518" t="inlineStr"/>
    </row>
    <row r="10519">
      <c r="A10519" t="inlineStr">
        <is>
          <t>Senior Data Engineer</t>
        </is>
      </c>
      <c r="B10519" t="inlineStr">
        <is>
          <t>Senior Data Engineer</t>
        </is>
      </c>
      <c r="C10519" t="inlineStr">
        <is>
          <t>Ho Chi Minh City, Vietnam</t>
        </is>
      </c>
      <c r="D10519" t="inlineStr">
        <is>
          <t>via LinkedIn Vietnam</t>
        </is>
      </c>
      <c r="E10519" t="inlineStr">
        <is>
          <t>Full-time</t>
        </is>
      </c>
      <c r="F10519" t="b">
        <v>0</v>
      </c>
      <c r="G10519" t="inlineStr">
        <is>
          <t>Vietnam</t>
        </is>
      </c>
      <c r="H10519" s="2" t="n">
        <v>45431.59545138889</v>
      </c>
      <c r="I10519" t="b">
        <v>0</v>
      </c>
      <c r="J10519" t="b">
        <v>0</v>
      </c>
      <c r="K10519" t="inlineStr">
        <is>
          <t>Vietnam</t>
        </is>
      </c>
      <c r="L10519" t="inlineStr"/>
      <c r="M10519" t="inlineStr"/>
      <c r="N10519" t="inlineStr"/>
      <c r="O10519" t="inlineStr">
        <is>
          <t>TC Data</t>
        </is>
      </c>
      <c r="P10519" t="inlineStr">
        <is>
          <t>['sql', 'python', 'java', 'scala', 'snowflake', 'databricks', 'hadoop', 'spark', 'kafka', 'power bi', 'tableau']</t>
        </is>
      </c>
      <c r="Q10519" t="inlineStr">
        <is>
          <t>{'analyst_tools': ['power bi', 'tableau'], 'cloud': ['snowflake', 'databricks'], 'libraries': ['hadoop', 'spark', 'kafka'], 'programming': ['sql', 'python', 'java', 'scala']}</t>
        </is>
      </c>
    </row>
    <row r="10520">
      <c r="A10520" t="inlineStr">
        <is>
          <t>Senior Data Engineer</t>
        </is>
      </c>
      <c r="B10520" t="inlineStr">
        <is>
          <t>Senior Data Governance Engineer</t>
        </is>
      </c>
      <c r="C10520" t="inlineStr">
        <is>
          <t>Mechelen, Belgium</t>
        </is>
      </c>
      <c r="D10520" t="inlineStr">
        <is>
          <t>via LinkedIn Belgium</t>
        </is>
      </c>
      <c r="E10520" t="inlineStr">
        <is>
          <t>Full-time</t>
        </is>
      </c>
      <c r="F10520" t="b">
        <v>0</v>
      </c>
      <c r="G10520" t="inlineStr">
        <is>
          <t>Belgium</t>
        </is>
      </c>
      <c r="H10520" s="2" t="n">
        <v>45417.60038194444</v>
      </c>
      <c r="I10520" t="b">
        <v>0</v>
      </c>
      <c r="J10520" t="b">
        <v>0</v>
      </c>
      <c r="K10520" t="inlineStr">
        <is>
          <t>Belgium</t>
        </is>
      </c>
      <c r="L10520" t="inlineStr"/>
      <c r="M10520" t="inlineStr"/>
      <c r="N10520" t="inlineStr"/>
      <c r="O10520" t="inlineStr">
        <is>
          <t>Kingfisher Recruitment</t>
        </is>
      </c>
      <c r="P10520" t="inlineStr">
        <is>
          <t>['java', 'python', 'docker', 'kubernetes']</t>
        </is>
      </c>
      <c r="Q10520" t="inlineStr">
        <is>
          <t>{'other': ['docker', 'kubernetes'], 'programming': ['java', 'python']}</t>
        </is>
      </c>
    </row>
    <row r="10521">
      <c r="A10521" t="inlineStr">
        <is>
          <t>Software Engineer</t>
        </is>
      </c>
      <c r="B10521" t="inlineStr">
        <is>
          <t>Senior Backend Software Engineer</t>
        </is>
      </c>
      <c r="C10521" t="inlineStr">
        <is>
          <t>Tokyo, Japan  (+1 other)</t>
        </is>
      </c>
      <c r="D10521" t="inlineStr">
        <is>
          <t>via EchoJobs</t>
        </is>
      </c>
      <c r="E10521" t="inlineStr">
        <is>
          <t>Full-time</t>
        </is>
      </c>
      <c r="F10521" t="b">
        <v>0</v>
      </c>
      <c r="G10521" t="inlineStr">
        <is>
          <t>Japan</t>
        </is>
      </c>
      <c r="H10521" s="2" t="n">
        <v>45427.59954861111</v>
      </c>
      <c r="I10521" t="b">
        <v>0</v>
      </c>
      <c r="J10521" t="b">
        <v>0</v>
      </c>
      <c r="K10521" t="inlineStr">
        <is>
          <t>Japan</t>
        </is>
      </c>
      <c r="L10521" t="inlineStr"/>
      <c r="M10521" t="inlineStr"/>
      <c r="N10521" t="inlineStr"/>
      <c r="O10521" t="inlineStr">
        <is>
          <t>Rakuten</t>
        </is>
      </c>
      <c r="P10521" t="inlineStr">
        <is>
          <t>['hadoop', 'spark']</t>
        </is>
      </c>
      <c r="Q10521" t="inlineStr">
        <is>
          <t>{'libraries': ['hadoop', 'spark']}</t>
        </is>
      </c>
    </row>
    <row r="10522">
      <c r="A10522" t="inlineStr">
        <is>
          <t>Data Scientist</t>
        </is>
      </c>
      <c r="B10522" t="inlineStr">
        <is>
          <t>Data Scientist - (H/F) - En alternance (Apprentissage/Alternance...</t>
        </is>
      </c>
      <c r="C10522" t="inlineStr">
        <is>
          <t>Balma, France</t>
        </is>
      </c>
      <c r="D10522" t="inlineStr">
        <is>
          <t>via Jobijoba</t>
        </is>
      </c>
      <c r="E10522" t="inlineStr">
        <is>
          <t>Part-time and Internship</t>
        </is>
      </c>
      <c r="F10522" t="b">
        <v>0</v>
      </c>
      <c r="G10522" t="inlineStr">
        <is>
          <t>France</t>
        </is>
      </c>
      <c r="H10522" s="2" t="n">
        <v>45424.6140162037</v>
      </c>
      <c r="I10522" t="b">
        <v>0</v>
      </c>
      <c r="J10522" t="b">
        <v>0</v>
      </c>
      <c r="K10522" t="inlineStr">
        <is>
          <t>France</t>
        </is>
      </c>
      <c r="L10522" t="inlineStr"/>
      <c r="M10522" t="inlineStr"/>
      <c r="N10522" t="inlineStr"/>
      <c r="O10522" t="inlineStr">
        <is>
          <t>Openclassrooms</t>
        </is>
      </c>
      <c r="P10522" t="inlineStr">
        <is>
          <t>['sql']</t>
        </is>
      </c>
      <c r="Q10522" t="inlineStr">
        <is>
          <t>{'programming': ['sql']}</t>
        </is>
      </c>
    </row>
    <row r="10523">
      <c r="A10523" t="inlineStr">
        <is>
          <t>Data Analyst</t>
        </is>
      </c>
      <c r="B10523" t="inlineStr">
        <is>
          <t>Data Privacy Analyst</t>
        </is>
      </c>
      <c r="C10523" t="inlineStr">
        <is>
          <t>Miami, FL</t>
        </is>
      </c>
      <c r="D10523" t="inlineStr">
        <is>
          <t>via LinkedIn</t>
        </is>
      </c>
      <c r="E10523" t="inlineStr">
        <is>
          <t>Full-time</t>
        </is>
      </c>
      <c r="F10523" t="b">
        <v>0</v>
      </c>
      <c r="G10523" t="inlineStr">
        <is>
          <t>Florida, United States</t>
        </is>
      </c>
      <c r="H10523" s="2" t="n">
        <v>45413.58527777778</v>
      </c>
      <c r="I10523" t="b">
        <v>0</v>
      </c>
      <c r="J10523" t="b">
        <v>0</v>
      </c>
      <c r="K10523" t="inlineStr">
        <is>
          <t>United States</t>
        </is>
      </c>
      <c r="L10523" t="inlineStr"/>
      <c r="M10523" t="inlineStr"/>
      <c r="N10523" t="inlineStr"/>
      <c r="O10523" t="inlineStr">
        <is>
          <t>Norwegian Cruise Line Holdings Ltd.</t>
        </is>
      </c>
      <c r="P10523" t="inlineStr"/>
      <c r="Q10523" t="inlineStr"/>
    </row>
    <row r="10524">
      <c r="A10524" t="inlineStr">
        <is>
          <t>Data Analyst</t>
        </is>
      </c>
      <c r="B10524" t="inlineStr">
        <is>
          <t>Data Analyst</t>
        </is>
      </c>
      <c r="C10524" t="inlineStr">
        <is>
          <t>United Kingdom</t>
        </is>
      </c>
      <c r="D10524" t="inlineStr">
        <is>
          <t>via LinkedIn</t>
        </is>
      </c>
      <c r="E10524" t="inlineStr">
        <is>
          <t>Full-time</t>
        </is>
      </c>
      <c r="F10524" t="b">
        <v>0</v>
      </c>
      <c r="G10524" t="inlineStr">
        <is>
          <t>United Kingdom</t>
        </is>
      </c>
      <c r="H10524" s="2" t="n">
        <v>45426.60030092593</v>
      </c>
      <c r="I10524" t="b">
        <v>0</v>
      </c>
      <c r="J10524" t="b">
        <v>0</v>
      </c>
      <c r="K10524" t="inlineStr">
        <is>
          <t>United Kingdom</t>
        </is>
      </c>
      <c r="L10524" t="inlineStr"/>
      <c r="M10524" t="inlineStr"/>
      <c r="N10524" t="inlineStr"/>
      <c r="O10524" t="inlineStr">
        <is>
          <t>Zilch</t>
        </is>
      </c>
      <c r="P10524" t="inlineStr">
        <is>
          <t>['sql', 'python', 'redshift', 'airflow', 'looker', 'git', 'github']</t>
        </is>
      </c>
      <c r="Q10524" t="inlineStr">
        <is>
          <t>{'analyst_tools': ['looker'], 'cloud': ['redshift'], 'libraries': ['airflow'], 'other': ['git', 'github'], 'programming': ['sql', 'python']}</t>
        </is>
      </c>
    </row>
    <row r="10525">
      <c r="A10525" t="inlineStr">
        <is>
          <t>Data Scientist</t>
        </is>
      </c>
      <c r="B10525" t="inlineStr">
        <is>
          <t>Principal Database Engineer</t>
        </is>
      </c>
      <c r="C10525" t="inlineStr">
        <is>
          <t>Anywhere</t>
        </is>
      </c>
      <c r="D10525" t="inlineStr">
        <is>
          <t>via LinkedIn</t>
        </is>
      </c>
      <c r="E10525" t="inlineStr">
        <is>
          <t>Full-time</t>
        </is>
      </c>
      <c r="F10525" t="b">
        <v>1</v>
      </c>
      <c r="G10525" t="inlineStr">
        <is>
          <t>Hungary</t>
        </is>
      </c>
      <c r="H10525" s="2" t="n">
        <v>45418.6247337963</v>
      </c>
      <c r="I10525" t="b">
        <v>0</v>
      </c>
      <c r="J10525" t="b">
        <v>0</v>
      </c>
      <c r="K10525" t="inlineStr">
        <is>
          <t>Hungary</t>
        </is>
      </c>
      <c r="L10525" t="inlineStr"/>
      <c r="M10525" t="inlineStr"/>
      <c r="N10525" t="inlineStr"/>
      <c r="O10525" t="inlineStr">
        <is>
          <t>Oracle</t>
        </is>
      </c>
      <c r="P10525" t="inlineStr">
        <is>
          <t>['sql', 'go', 'oracle']</t>
        </is>
      </c>
      <c r="Q10525" t="inlineStr">
        <is>
          <t>{'cloud': ['oracle'], 'programming': ['sql', 'go']}</t>
        </is>
      </c>
    </row>
    <row r="10526">
      <c r="A10526" t="inlineStr">
        <is>
          <t>Data Analyst</t>
        </is>
      </c>
      <c r="B10526" t="inlineStr">
        <is>
          <t>Data Analyst</t>
        </is>
      </c>
      <c r="C10526" t="inlineStr">
        <is>
          <t>Cairo, Egypt</t>
        </is>
      </c>
      <c r="D10526" t="inlineStr">
        <is>
          <t>via LinkedIn</t>
        </is>
      </c>
      <c r="E10526" t="inlineStr">
        <is>
          <t>Full-time</t>
        </is>
      </c>
      <c r="F10526" t="b">
        <v>0</v>
      </c>
      <c r="G10526" t="inlineStr">
        <is>
          <t>Egypt</t>
        </is>
      </c>
      <c r="H10526" s="2" t="n">
        <v>45428.59519675926</v>
      </c>
      <c r="I10526" t="b">
        <v>0</v>
      </c>
      <c r="J10526" t="b">
        <v>0</v>
      </c>
      <c r="K10526" t="inlineStr">
        <is>
          <t>Egypt</t>
        </is>
      </c>
      <c r="L10526" t="inlineStr"/>
      <c r="M10526" t="inlineStr"/>
      <c r="N10526" t="inlineStr"/>
      <c r="O10526" t="inlineStr">
        <is>
          <t>Finular</t>
        </is>
      </c>
      <c r="P10526" t="inlineStr">
        <is>
          <t>['go', 'sql', 'python', 'excel', 'git']</t>
        </is>
      </c>
      <c r="Q10526" t="inlineStr">
        <is>
          <t>{'analyst_tools': ['excel'], 'other': ['git'], 'programming': ['go', 'sql', 'python']}</t>
        </is>
      </c>
    </row>
    <row r="10527">
      <c r="A10527" t="inlineStr">
        <is>
          <t>Data Analyst</t>
        </is>
      </c>
      <c r="B10527" t="inlineStr">
        <is>
          <t>Data Analyst</t>
        </is>
      </c>
      <c r="C10527" t="inlineStr">
        <is>
          <t>India</t>
        </is>
      </c>
      <c r="D10527" t="inlineStr">
        <is>
          <t>via Indeed</t>
        </is>
      </c>
      <c r="E10527" t="inlineStr">
        <is>
          <t>Full-time</t>
        </is>
      </c>
      <c r="F10527" t="b">
        <v>0</v>
      </c>
      <c r="G10527" t="inlineStr">
        <is>
          <t>India</t>
        </is>
      </c>
      <c r="H10527" s="2" t="n">
        <v>45441.59478009259</v>
      </c>
      <c r="I10527" t="b">
        <v>0</v>
      </c>
      <c r="J10527" t="b">
        <v>0</v>
      </c>
      <c r="K10527" t="inlineStr">
        <is>
          <t>India</t>
        </is>
      </c>
      <c r="L10527" t="inlineStr"/>
      <c r="M10527" t="inlineStr"/>
      <c r="N10527" t="inlineStr"/>
      <c r="O10527" t="inlineStr">
        <is>
          <t>NodeFlair</t>
        </is>
      </c>
      <c r="P10527" t="inlineStr">
        <is>
          <t>['r', 'sql', 'python', 'tableau', 'power bi']</t>
        </is>
      </c>
      <c r="Q10527" t="inlineStr">
        <is>
          <t>{'analyst_tools': ['tableau', 'power bi'], 'programming': ['r', 'sql', 'python']}</t>
        </is>
      </c>
    </row>
    <row r="10528">
      <c r="A10528" t="inlineStr">
        <is>
          <t>Senior Data Scientist</t>
        </is>
      </c>
      <c r="B10528" t="inlineStr">
        <is>
          <t>Senior Data Scientist</t>
        </is>
      </c>
      <c r="C10528" t="inlineStr">
        <is>
          <t>India</t>
        </is>
      </c>
      <c r="D10528" t="inlineStr">
        <is>
          <t>via Jooble</t>
        </is>
      </c>
      <c r="E10528" t="inlineStr">
        <is>
          <t>Full-time</t>
        </is>
      </c>
      <c r="F10528" t="b">
        <v>0</v>
      </c>
      <c r="G10528" t="inlineStr">
        <is>
          <t>India</t>
        </is>
      </c>
      <c r="H10528" s="2" t="n">
        <v>45427.59188657408</v>
      </c>
      <c r="I10528" t="b">
        <v>0</v>
      </c>
      <c r="J10528" t="b">
        <v>0</v>
      </c>
      <c r="K10528" t="inlineStr">
        <is>
          <t>India</t>
        </is>
      </c>
      <c r="L10528" t="inlineStr"/>
      <c r="M10528" t="inlineStr"/>
      <c r="N10528" t="inlineStr"/>
      <c r="O10528" t="inlineStr">
        <is>
          <t>STG Labs</t>
        </is>
      </c>
      <c r="P10528" t="inlineStr">
        <is>
          <t>['go', 'python', 'r', 'aws', 'azure', 'gcp', 'scikit-learn', 'tensorflow', 'pandas', 'numpy', 'pyspark', 'git', 'docker', 'kubernetes', 'symphony']</t>
        </is>
      </c>
      <c r="Q10528" t="inlineStr">
        <is>
          <t>{'cloud': ['aws', 'azure', 'gcp'], 'libraries': ['scikit-learn', 'tensorflow', 'pandas', 'numpy', 'pyspark'], 'other': ['git', 'docker', 'kubernetes'], 'programming': ['go', 'python', 'r'], 'sync': ['symphony']}</t>
        </is>
      </c>
    </row>
    <row r="10529">
      <c r="A10529" t="inlineStr">
        <is>
          <t>Senior Data Engineer</t>
        </is>
      </c>
      <c r="B10529" t="inlineStr">
        <is>
          <t>Sr Mgr - Data Engineering Solutions</t>
        </is>
      </c>
      <c r="C10529" t="inlineStr">
        <is>
          <t>Haryana, India</t>
        </is>
      </c>
      <c r="D10529" t="inlineStr">
        <is>
          <t>via Indeed</t>
        </is>
      </c>
      <c r="E10529" t="inlineStr">
        <is>
          <t>Full-time</t>
        </is>
      </c>
      <c r="F10529" t="b">
        <v>0</v>
      </c>
      <c r="G10529" t="inlineStr">
        <is>
          <t>India</t>
        </is>
      </c>
      <c r="H10529" s="2" t="n">
        <v>45415.59339120371</v>
      </c>
      <c r="I10529" t="b">
        <v>1</v>
      </c>
      <c r="J10529" t="b">
        <v>0</v>
      </c>
      <c r="K10529" t="inlineStr">
        <is>
          <t>India</t>
        </is>
      </c>
      <c r="L10529" t="inlineStr"/>
      <c r="M10529" t="inlineStr"/>
      <c r="N10529" t="inlineStr"/>
      <c r="O10529" t="inlineStr">
        <is>
          <t>United Airlines</t>
        </is>
      </c>
      <c r="P10529" t="inlineStr">
        <is>
          <t>['python', 'go', 'java', 'scala', 'kotlin', 'aws', 'spark', 'numpy', 'pytorch', 'tensorflow', 'kubernetes', 'jenkins']</t>
        </is>
      </c>
      <c r="Q10529" t="inlineStr">
        <is>
          <t>{'cloud': ['aws'], 'libraries': ['spark', 'numpy', 'pytorch', 'tensorflow'], 'other': ['kubernetes', 'jenkins'], 'programming': ['python', 'go', 'java', 'scala', 'kotlin']}</t>
        </is>
      </c>
    </row>
    <row r="10530">
      <c r="A10530" t="inlineStr">
        <is>
          <t>Data Analyst</t>
        </is>
      </c>
      <c r="B10530" t="inlineStr">
        <is>
          <t>Healthcare Data Analyst Nurse</t>
        </is>
      </c>
      <c r="C10530" t="inlineStr">
        <is>
          <t>New Lenox, IL</t>
        </is>
      </c>
      <c r="D10530" t="inlineStr">
        <is>
          <t>via Carecareer Link</t>
        </is>
      </c>
      <c r="E10530" t="inlineStr">
        <is>
          <t>Full-time and Part-time</t>
        </is>
      </c>
      <c r="F10530" t="b">
        <v>0</v>
      </c>
      <c r="G10530" t="inlineStr">
        <is>
          <t>Illinois, United States</t>
        </is>
      </c>
      <c r="H10530" s="2" t="n">
        <v>45425.585625</v>
      </c>
      <c r="I10530" t="b">
        <v>0</v>
      </c>
      <c r="J10530" t="b">
        <v>1</v>
      </c>
      <c r="K10530" t="inlineStr">
        <is>
          <t>United States</t>
        </is>
      </c>
      <c r="L10530" t="inlineStr">
        <is>
          <t>year</t>
        </is>
      </c>
      <c r="M10530" t="n">
        <v>81140</v>
      </c>
      <c r="N10530" t="inlineStr"/>
      <c r="O10530" t="inlineStr">
        <is>
          <t>Incredible Health, Inc.</t>
        </is>
      </c>
      <c r="P10530" t="inlineStr">
        <is>
          <t>['excel']</t>
        </is>
      </c>
      <c r="Q10530" t="inlineStr">
        <is>
          <t>{'analyst_tools': ['excel']}</t>
        </is>
      </c>
    </row>
    <row r="10531">
      <c r="A10531" t="inlineStr">
        <is>
          <t>Data Engineer</t>
        </is>
      </c>
      <c r="B10531" t="inlineStr">
        <is>
          <t>Data Engineer (TS/SCI) Jobs</t>
        </is>
      </c>
      <c r="C10531" t="inlineStr">
        <is>
          <t>Washington, DC</t>
        </is>
      </c>
      <c r="D10531" t="inlineStr">
        <is>
          <t>via Clearance Jobs</t>
        </is>
      </c>
      <c r="E10531" t="inlineStr">
        <is>
          <t>Full-time and Contractor</t>
        </is>
      </c>
      <c r="F10531" t="b">
        <v>0</v>
      </c>
      <c r="G10531" t="inlineStr">
        <is>
          <t>Georgia</t>
        </is>
      </c>
      <c r="H10531" s="2" t="n">
        <v>45418.62850694444</v>
      </c>
      <c r="I10531" t="b">
        <v>0</v>
      </c>
      <c r="J10531" t="b">
        <v>0</v>
      </c>
      <c r="K10531" t="inlineStr">
        <is>
          <t>United States</t>
        </is>
      </c>
      <c r="L10531" t="inlineStr">
        <is>
          <t>year</t>
        </is>
      </c>
      <c r="M10531" t="n">
        <v>137500</v>
      </c>
      <c r="N10531" t="inlineStr"/>
      <c r="O10531" t="inlineStr">
        <is>
          <t>Blu Omega LLC</t>
        </is>
      </c>
      <c r="P10531" t="inlineStr">
        <is>
          <t>['javascript', 'sql', 'elasticsearch', 'postgresql', 'redis', 'aws', 'redshift', 'kafka', 'airflow', 'flow', 'docker', 'kubernetes', 'jira', 'confluence']</t>
        </is>
      </c>
      <c r="Q10531" t="inlineStr">
        <is>
          <t>{'async': ['jira', 'confluence'], 'cloud': ['aws', 'redshift'], 'databases': ['elasticsearch', 'postgresql', 'redis'], 'libraries': ['kafka', 'airflow'], 'other': ['flow', 'docker', 'kubernetes'], 'programming': ['javascript', 'sql']}</t>
        </is>
      </c>
    </row>
    <row r="10532">
      <c r="A10532" t="inlineStr">
        <is>
          <t>Data Analyst</t>
        </is>
      </c>
      <c r="B10532" t="inlineStr">
        <is>
          <t>Data Analyst</t>
        </is>
      </c>
      <c r="C10532" t="inlineStr">
        <is>
          <t>South Africa</t>
        </is>
      </c>
      <c r="D10532" t="inlineStr">
        <is>
          <t>via Pnet</t>
        </is>
      </c>
      <c r="E10532" t="inlineStr">
        <is>
          <t>Full-time</t>
        </is>
      </c>
      <c r="F10532" t="b">
        <v>0</v>
      </c>
      <c r="G10532" t="inlineStr">
        <is>
          <t>South Africa</t>
        </is>
      </c>
      <c r="H10532" s="2" t="n">
        <v>45441.60361111111</v>
      </c>
      <c r="I10532" t="b">
        <v>1</v>
      </c>
      <c r="J10532" t="b">
        <v>0</v>
      </c>
      <c r="K10532" t="inlineStr">
        <is>
          <t>South Africa</t>
        </is>
      </c>
      <c r="L10532" t="inlineStr"/>
      <c r="M10532" t="inlineStr"/>
      <c r="N10532" t="inlineStr"/>
      <c r="O10532" t="inlineStr">
        <is>
          <t>SALT</t>
        </is>
      </c>
      <c r="P10532" t="inlineStr">
        <is>
          <t>['python', 'azure', 'power bi']</t>
        </is>
      </c>
      <c r="Q10532" t="inlineStr">
        <is>
          <t>{'analyst_tools': ['power bi'], 'cloud': ['azure'], 'programming': ['python']}</t>
        </is>
      </c>
    </row>
    <row r="10533">
      <c r="A10533" t="inlineStr">
        <is>
          <t>Data Scientist</t>
        </is>
      </c>
      <c r="B10533" t="inlineStr">
        <is>
          <t>Director of Data Science</t>
        </is>
      </c>
      <c r="C10533" t="inlineStr">
        <is>
          <t>Munich, Germany</t>
        </is>
      </c>
      <c r="D10533" t="inlineStr">
        <is>
          <t>via LinkedIn</t>
        </is>
      </c>
      <c r="E10533" t="inlineStr">
        <is>
          <t>Full-time</t>
        </is>
      </c>
      <c r="F10533" t="b">
        <v>0</v>
      </c>
      <c r="G10533" t="inlineStr">
        <is>
          <t>Germany</t>
        </is>
      </c>
      <c r="H10533" s="2" t="n">
        <v>45426.60413194444</v>
      </c>
      <c r="I10533" t="b">
        <v>0</v>
      </c>
      <c r="J10533" t="b">
        <v>0</v>
      </c>
      <c r="K10533" t="inlineStr">
        <is>
          <t>Germany</t>
        </is>
      </c>
      <c r="L10533" t="inlineStr"/>
      <c r="M10533" t="inlineStr"/>
      <c r="N10533" t="inlineStr"/>
      <c r="O10533" t="inlineStr">
        <is>
          <t>Mane Contract Services</t>
        </is>
      </c>
      <c r="P10533" t="inlineStr">
        <is>
          <t>['python', 'r', 'sql', 'tableau', 'power bi']</t>
        </is>
      </c>
      <c r="Q10533" t="inlineStr">
        <is>
          <t>{'analyst_tools': ['tableau', 'power bi'], 'programming': ['python', 'r', 'sql']}</t>
        </is>
      </c>
    </row>
    <row r="10534">
      <c r="A10534" t="inlineStr">
        <is>
          <t>Data Analyst</t>
        </is>
      </c>
      <c r="B10534" t="inlineStr">
        <is>
          <t>Work From Home Talent Data Analyst</t>
        </is>
      </c>
      <c r="C10534" t="inlineStr">
        <is>
          <t>Anywhere</t>
        </is>
      </c>
      <c r="D10534" t="inlineStr">
        <is>
          <t>via LinkedIn Honduras</t>
        </is>
      </c>
      <c r="E10534" t="inlineStr">
        <is>
          <t>Full-time</t>
        </is>
      </c>
      <c r="F10534" t="b">
        <v>1</v>
      </c>
      <c r="G10534" t="inlineStr">
        <is>
          <t>Honduras</t>
        </is>
      </c>
      <c r="H10534" s="2" t="n">
        <v>45421.61452546297</v>
      </c>
      <c r="I10534" t="b">
        <v>1</v>
      </c>
      <c r="J10534" t="b">
        <v>0</v>
      </c>
      <c r="K10534" t="inlineStr">
        <is>
          <t>Honduras</t>
        </is>
      </c>
      <c r="L10534" t="inlineStr"/>
      <c r="M10534" t="inlineStr"/>
      <c r="N10534" t="inlineStr"/>
      <c r="O10534" t="inlineStr">
        <is>
          <t>Workling</t>
        </is>
      </c>
      <c r="P10534" t="inlineStr">
        <is>
          <t>['python', 'sql', 'sql server', 'ssis']</t>
        </is>
      </c>
      <c r="Q10534" t="inlineStr">
        <is>
          <t>{'analyst_tools': ['ssis'], 'databases': ['sql server'], 'programming': ['python', 'sql']}</t>
        </is>
      </c>
    </row>
    <row r="10535">
      <c r="A10535" t="inlineStr">
        <is>
          <t>Data Engineer</t>
        </is>
      </c>
      <c r="B10535" t="inlineStr">
        <is>
          <t>Data Engineer - SAP</t>
        </is>
      </c>
      <c r="C10535" t="inlineStr">
        <is>
          <t>Cape Town, South Africa</t>
        </is>
      </c>
      <c r="D10535" t="inlineStr">
        <is>
          <t>via LinkedIn</t>
        </is>
      </c>
      <c r="E10535" t="inlineStr">
        <is>
          <t>Full-time</t>
        </is>
      </c>
      <c r="F10535" t="b">
        <v>0</v>
      </c>
      <c r="G10535" t="inlineStr">
        <is>
          <t>South Africa</t>
        </is>
      </c>
      <c r="H10535" s="2" t="n">
        <v>45443.5969675926</v>
      </c>
      <c r="I10535" t="b">
        <v>1</v>
      </c>
      <c r="J10535" t="b">
        <v>0</v>
      </c>
      <c r="K10535" t="inlineStr">
        <is>
          <t>South Africa</t>
        </is>
      </c>
      <c r="L10535" t="inlineStr"/>
      <c r="M10535" t="inlineStr"/>
      <c r="N10535" t="inlineStr"/>
      <c r="O10535" t="inlineStr">
        <is>
          <t>EXL</t>
        </is>
      </c>
      <c r="P10535" t="inlineStr">
        <is>
          <t>['sap']</t>
        </is>
      </c>
      <c r="Q10535" t="inlineStr">
        <is>
          <t>{'analyst_tools': ['sap']}</t>
        </is>
      </c>
    </row>
    <row r="10536">
      <c r="A10536" t="inlineStr">
        <is>
          <t>Senior Data Engineer</t>
        </is>
      </c>
      <c r="B10536" t="inlineStr">
        <is>
          <t>Senior Data Engineer (m/f/d)</t>
        </is>
      </c>
      <c r="C10536" t="inlineStr">
        <is>
          <t>North Rhine-Westphalia, Germany</t>
        </is>
      </c>
      <c r="D10536" t="inlineStr">
        <is>
          <t>via Indeed</t>
        </is>
      </c>
      <c r="E10536" t="inlineStr">
        <is>
          <t>Full-time</t>
        </is>
      </c>
      <c r="F10536" t="b">
        <v>0</v>
      </c>
      <c r="G10536" t="inlineStr">
        <is>
          <t>Germany</t>
        </is>
      </c>
      <c r="H10536" s="2" t="n">
        <v>45442.60364583333</v>
      </c>
      <c r="I10536" t="b">
        <v>0</v>
      </c>
      <c r="J10536" t="b">
        <v>0</v>
      </c>
      <c r="K10536" t="inlineStr">
        <is>
          <t>Germany</t>
        </is>
      </c>
      <c r="L10536" t="inlineStr"/>
      <c r="M10536" t="inlineStr"/>
      <c r="N10536" t="inlineStr"/>
      <c r="O10536" t="inlineStr">
        <is>
          <t>RWE Renewables Europe &amp; Australia GmbH</t>
        </is>
      </c>
      <c r="P10536" t="inlineStr">
        <is>
          <t>['swift', 'azure', 'databricks']</t>
        </is>
      </c>
      <c r="Q10536" t="inlineStr">
        <is>
          <t>{'cloud': ['azure', 'databricks'], 'programming': ['swift']}</t>
        </is>
      </c>
    </row>
    <row r="10537">
      <c r="A10537" t="inlineStr">
        <is>
          <t>Data Analyst</t>
        </is>
      </c>
      <c r="B10537" t="inlineStr">
        <is>
          <t>Data Analyst and Coordination Mid - Fast Hire</t>
        </is>
      </c>
      <c r="C10537" t="inlineStr">
        <is>
          <t>New York, NY</t>
        </is>
      </c>
      <c r="D10537" t="inlineStr">
        <is>
          <t>via GrabJobs</t>
        </is>
      </c>
      <c r="E10537" t="inlineStr">
        <is>
          <t>Full-time</t>
        </is>
      </c>
      <c r="F10537" t="b">
        <v>0</v>
      </c>
      <c r="G10537" t="inlineStr">
        <is>
          <t>New York, United States</t>
        </is>
      </c>
      <c r="H10537" s="2" t="n">
        <v>45428.58381944444</v>
      </c>
      <c r="I10537" t="b">
        <v>0</v>
      </c>
      <c r="J10537" t="b">
        <v>1</v>
      </c>
      <c r="K10537" t="inlineStr">
        <is>
          <t>United States</t>
        </is>
      </c>
      <c r="L10537" t="inlineStr"/>
      <c r="M10537" t="inlineStr"/>
      <c r="N10537" t="inlineStr"/>
      <c r="O10537" t="inlineStr">
        <is>
          <t>ALTEN MÉXICO</t>
        </is>
      </c>
      <c r="P10537" t="inlineStr"/>
      <c r="Q10537" t="inlineStr"/>
    </row>
    <row r="10538">
      <c r="A10538" t="inlineStr">
        <is>
          <t>Data Analyst</t>
        </is>
      </c>
      <c r="B10538" t="inlineStr">
        <is>
          <t>DATA ANALYST - LUCCA</t>
        </is>
      </c>
      <c r="C10538" t="inlineStr">
        <is>
          <t>Lucca, Province of Lucca, Italy</t>
        </is>
      </c>
      <c r="D10538" t="inlineStr">
        <is>
          <t>via LinkedIn</t>
        </is>
      </c>
      <c r="E10538" t="inlineStr">
        <is>
          <t>Full-time</t>
        </is>
      </c>
      <c r="F10538" t="b">
        <v>0</v>
      </c>
      <c r="G10538" t="inlineStr">
        <is>
          <t>Italy</t>
        </is>
      </c>
      <c r="H10538" s="2" t="n">
        <v>45443.59284722222</v>
      </c>
      <c r="I10538" t="b">
        <v>0</v>
      </c>
      <c r="J10538" t="b">
        <v>0</v>
      </c>
      <c r="K10538" t="inlineStr">
        <is>
          <t>Italy</t>
        </is>
      </c>
      <c r="L10538" t="inlineStr"/>
      <c r="M10538" t="inlineStr"/>
      <c r="N10538" t="inlineStr"/>
      <c r="O10538" t="inlineStr">
        <is>
          <t>Euroansa Spa</t>
        </is>
      </c>
      <c r="P10538" t="inlineStr">
        <is>
          <t>['tableau', 'power bi']</t>
        </is>
      </c>
      <c r="Q10538" t="inlineStr">
        <is>
          <t>{'analyst_tools': ['tableau', 'power bi']}</t>
        </is>
      </c>
    </row>
    <row r="10539">
      <c r="A10539" t="inlineStr">
        <is>
          <t>Data Analyst</t>
        </is>
      </c>
      <c r="B10539" t="inlineStr">
        <is>
          <t>Data Analyst - (H/F) - En alternance (Apprentissage/Alternance...</t>
        </is>
      </c>
      <c r="C10539" t="inlineStr">
        <is>
          <t>Trappes, France</t>
        </is>
      </c>
      <c r="D10539" t="inlineStr">
        <is>
          <t>via Jobijoba</t>
        </is>
      </c>
      <c r="E10539" t="inlineStr">
        <is>
          <t>Part-time and Internship</t>
        </is>
      </c>
      <c r="F10539" t="b">
        <v>0</v>
      </c>
      <c r="G10539" t="inlineStr">
        <is>
          <t>France</t>
        </is>
      </c>
      <c r="H10539" s="2" t="n">
        <v>45424.61381944444</v>
      </c>
      <c r="I10539" t="b">
        <v>1</v>
      </c>
      <c r="J10539" t="b">
        <v>0</v>
      </c>
      <c r="K10539" t="inlineStr">
        <is>
          <t>France</t>
        </is>
      </c>
      <c r="L10539" t="inlineStr"/>
      <c r="M10539" t="inlineStr"/>
      <c r="N10539" t="inlineStr"/>
      <c r="O10539" t="inlineStr">
        <is>
          <t>Openclassrooms</t>
        </is>
      </c>
      <c r="P10539" t="inlineStr">
        <is>
          <t>['bash', 'python', 'linux']</t>
        </is>
      </c>
      <c r="Q10539" t="inlineStr">
        <is>
          <t>{'os': ['linux'], 'programming': ['bash', 'python']}</t>
        </is>
      </c>
    </row>
    <row r="10540">
      <c r="A10540" t="inlineStr">
        <is>
          <t>Data Scientist</t>
        </is>
      </c>
      <c r="B10540" t="inlineStr">
        <is>
          <t>Cleared Data Scientist</t>
        </is>
      </c>
      <c r="C10540" t="inlineStr">
        <is>
          <t>Chantilly, VA</t>
        </is>
      </c>
      <c r="D10540" t="inlineStr">
        <is>
          <t>via Zippia</t>
        </is>
      </c>
      <c r="E10540" t="inlineStr">
        <is>
          <t>Full-time and Part-time</t>
        </is>
      </c>
      <c r="F10540" t="b">
        <v>0</v>
      </c>
      <c r="G10540" t="inlineStr">
        <is>
          <t>Georgia</t>
        </is>
      </c>
      <c r="H10540" s="2" t="n">
        <v>45441.61899305556</v>
      </c>
      <c r="I10540" t="b">
        <v>0</v>
      </c>
      <c r="J10540" t="b">
        <v>1</v>
      </c>
      <c r="K10540" t="inlineStr">
        <is>
          <t>United States</t>
        </is>
      </c>
      <c r="L10540" t="inlineStr"/>
      <c r="M10540" t="inlineStr"/>
      <c r="N10540" t="inlineStr"/>
      <c r="O10540" t="inlineStr">
        <is>
          <t>Noblis</t>
        </is>
      </c>
      <c r="P10540" t="inlineStr">
        <is>
          <t>['pytorch', 'tensorflow', 'scikit-learn']</t>
        </is>
      </c>
      <c r="Q10540" t="inlineStr">
        <is>
          <t>{'libraries': ['pytorch', 'tensorflow', 'scikit-learn']}</t>
        </is>
      </c>
    </row>
    <row r="10541">
      <c r="A10541" t="inlineStr">
        <is>
          <t>Data Analyst</t>
        </is>
      </c>
      <c r="B10541" t="inlineStr">
        <is>
          <t>Data Entry Analyst (Hybrid)</t>
        </is>
      </c>
      <c r="C10541" t="inlineStr">
        <is>
          <t>Makati, Metro Manila, Philippines</t>
        </is>
      </c>
      <c r="D10541" t="inlineStr">
        <is>
          <t>via Indeed</t>
        </is>
      </c>
      <c r="E10541" t="inlineStr">
        <is>
          <t>Full-time, Contractor, and Temp work</t>
        </is>
      </c>
      <c r="F10541" t="b">
        <v>0</v>
      </c>
      <c r="G10541" t="inlineStr">
        <is>
          <t>Philippines</t>
        </is>
      </c>
      <c r="H10541" s="2" t="n">
        <v>45427.59256944444</v>
      </c>
      <c r="I10541" t="b">
        <v>0</v>
      </c>
      <c r="J10541" t="b">
        <v>0</v>
      </c>
      <c r="K10541" t="inlineStr">
        <is>
          <t>Philippines</t>
        </is>
      </c>
      <c r="L10541" t="inlineStr"/>
      <c r="M10541" t="inlineStr"/>
      <c r="N10541" t="inlineStr"/>
      <c r="O10541" t="inlineStr">
        <is>
          <t>Trinity Workforce Solutions Inc.</t>
        </is>
      </c>
      <c r="P10541" t="inlineStr">
        <is>
          <t>['word', 'excel', 'outlook']</t>
        </is>
      </c>
      <c r="Q10541" t="inlineStr">
        <is>
          <t>{'analyst_tools': ['word', 'excel', 'outlook']}</t>
        </is>
      </c>
    </row>
    <row r="10542">
      <c r="A10542" t="inlineStr">
        <is>
          <t>Data Engineer</t>
        </is>
      </c>
      <c r="B10542" t="inlineStr">
        <is>
          <t>Lead Data Engineer</t>
        </is>
      </c>
      <c r="C10542" t="inlineStr">
        <is>
          <t>India</t>
        </is>
      </c>
      <c r="D10542" t="inlineStr">
        <is>
          <t>via Indeed</t>
        </is>
      </c>
      <c r="E10542" t="inlineStr">
        <is>
          <t>Full-time</t>
        </is>
      </c>
      <c r="F10542" t="b">
        <v>0</v>
      </c>
      <c r="G10542" t="inlineStr">
        <is>
          <t>India</t>
        </is>
      </c>
      <c r="H10542" s="2" t="n">
        <v>45441.59578703704</v>
      </c>
      <c r="I10542" t="b">
        <v>0</v>
      </c>
      <c r="J10542" t="b">
        <v>0</v>
      </c>
      <c r="K10542" t="inlineStr">
        <is>
          <t>India</t>
        </is>
      </c>
      <c r="L10542" t="inlineStr"/>
      <c r="M10542" t="inlineStr"/>
      <c r="N10542" t="inlineStr"/>
      <c r="O10542" t="inlineStr">
        <is>
          <t>NodeFlair</t>
        </is>
      </c>
      <c r="P10542" t="inlineStr">
        <is>
          <t>['sql', 'python', 'snowflake', 'aws']</t>
        </is>
      </c>
      <c r="Q10542" t="inlineStr">
        <is>
          <t>{'cloud': ['snowflake', 'aws'], 'programming': ['sql', 'python']}</t>
        </is>
      </c>
    </row>
    <row r="10543">
      <c r="A10543" t="inlineStr">
        <is>
          <t>Data Scientist</t>
        </is>
      </c>
      <c r="B10543" t="inlineStr">
        <is>
          <t>Data Scientist</t>
        </is>
      </c>
      <c r="C10543" t="inlineStr">
        <is>
          <t>Anywhere</t>
        </is>
      </c>
      <c r="D10543" t="inlineStr">
        <is>
          <t>via LinkedIn</t>
        </is>
      </c>
      <c r="E10543" t="inlineStr">
        <is>
          <t>Full-time</t>
        </is>
      </c>
      <c r="F10543" t="b">
        <v>1</v>
      </c>
      <c r="G10543" t="inlineStr">
        <is>
          <t>Germany</t>
        </is>
      </c>
      <c r="H10543" s="2" t="n">
        <v>45431.59626157407</v>
      </c>
      <c r="I10543" t="b">
        <v>0</v>
      </c>
      <c r="J10543" t="b">
        <v>0</v>
      </c>
      <c r="K10543" t="inlineStr">
        <is>
          <t>Germany</t>
        </is>
      </c>
      <c r="L10543" t="inlineStr"/>
      <c r="M10543" t="inlineStr"/>
      <c r="N10543" t="inlineStr"/>
      <c r="O10543" t="inlineStr">
        <is>
          <t>HiCareer</t>
        </is>
      </c>
      <c r="P10543" t="inlineStr">
        <is>
          <t>['sql', 'python', 'r', 'tableau', 'power bi']</t>
        </is>
      </c>
      <c r="Q10543" t="inlineStr">
        <is>
          <t>{'analyst_tools': ['tableau', 'power bi'], 'programming': ['sql', 'python', 'r']}</t>
        </is>
      </c>
    </row>
    <row r="10544">
      <c r="A10544" t="inlineStr">
        <is>
          <t>Senior Data Scientist</t>
        </is>
      </c>
      <c r="B10544" t="inlineStr">
        <is>
          <t>(Hybrid) Senior Data Scientist, Credit Risk Modeling</t>
        </is>
      </c>
      <c r="C10544" t="inlineStr">
        <is>
          <t>McLean, VA</t>
        </is>
      </c>
      <c r="D10544" t="inlineStr">
        <is>
          <t>via ZipRecruiter</t>
        </is>
      </c>
      <c r="E10544" t="inlineStr">
        <is>
          <t>Full-time</t>
        </is>
      </c>
      <c r="F10544" t="b">
        <v>0</v>
      </c>
      <c r="G10544" t="inlineStr">
        <is>
          <t>Georgia</t>
        </is>
      </c>
      <c r="H10544" s="2" t="n">
        <v>45415.60940972222</v>
      </c>
      <c r="I10544" t="b">
        <v>0</v>
      </c>
      <c r="J10544" t="b">
        <v>1</v>
      </c>
      <c r="K10544" t="inlineStr">
        <is>
          <t>United States</t>
        </is>
      </c>
      <c r="L10544" t="inlineStr"/>
      <c r="M10544" t="inlineStr"/>
      <c r="N10544" t="inlineStr"/>
      <c r="O10544" t="inlineStr">
        <is>
          <t>PenFed Credit Union</t>
        </is>
      </c>
      <c r="P10544" t="inlineStr">
        <is>
          <t>['sql', 'sas', 'sas', 'python', 'r']</t>
        </is>
      </c>
      <c r="Q10544" t="inlineStr">
        <is>
          <t>{'analyst_tools': ['sas'], 'programming': ['sql', 'sas', 'python', 'r']}</t>
        </is>
      </c>
    </row>
    <row r="10545">
      <c r="A10545" t="inlineStr">
        <is>
          <t>Data Scientist</t>
        </is>
      </c>
      <c r="B10545" t="inlineStr">
        <is>
          <t>Data Scientist, Used Cars</t>
        </is>
      </c>
      <c r="C10545" t="inlineStr">
        <is>
          <t>Fremont, CA</t>
        </is>
      </c>
      <c r="D10545" t="inlineStr">
        <is>
          <t>via ClimateTechList</t>
        </is>
      </c>
      <c r="E10545" t="inlineStr">
        <is>
          <t>Full-time</t>
        </is>
      </c>
      <c r="F10545" t="b">
        <v>0</v>
      </c>
      <c r="G10545" t="inlineStr">
        <is>
          <t>California, United States</t>
        </is>
      </c>
      <c r="H10545" s="2" t="n">
        <v>45436.58548611111</v>
      </c>
      <c r="I10545" t="b">
        <v>0</v>
      </c>
      <c r="J10545" t="b">
        <v>1</v>
      </c>
      <c r="K10545" t="inlineStr">
        <is>
          <t>United States</t>
        </is>
      </c>
      <c r="L10545" t="inlineStr"/>
      <c r="M10545" t="inlineStr"/>
      <c r="N10545" t="inlineStr"/>
      <c r="O10545" t="inlineStr">
        <is>
          <t>Tesla</t>
        </is>
      </c>
      <c r="P10545" t="inlineStr"/>
      <c r="Q10545" t="inlineStr"/>
    </row>
    <row r="10546">
      <c r="A10546" t="inlineStr">
        <is>
          <t>Data Engineer</t>
        </is>
      </c>
      <c r="B10546" t="inlineStr">
        <is>
          <t>Data Engineer Cloud Data - Azure F/H (CDI)</t>
        </is>
      </c>
      <c r="C10546" t="inlineStr">
        <is>
          <t>Montpellier, France</t>
        </is>
      </c>
      <c r="D10546" t="inlineStr">
        <is>
          <t>via Figaro Emploi</t>
        </is>
      </c>
      <c r="E10546" t="inlineStr">
        <is>
          <t>Full-time</t>
        </is>
      </c>
      <c r="F10546" t="b">
        <v>0</v>
      </c>
      <c r="G10546" t="inlineStr">
        <is>
          <t>France</t>
        </is>
      </c>
      <c r="H10546" s="2" t="n">
        <v>45429.60136574074</v>
      </c>
      <c r="I10546" t="b">
        <v>1</v>
      </c>
      <c r="J10546" t="b">
        <v>0</v>
      </c>
      <c r="K10546" t="inlineStr">
        <is>
          <t>France</t>
        </is>
      </c>
      <c r="L10546" t="inlineStr"/>
      <c r="M10546" t="inlineStr"/>
      <c r="N10546" t="inlineStr"/>
      <c r="O10546" t="inlineStr">
        <is>
          <t>CGI</t>
        </is>
      </c>
      <c r="P10546" t="inlineStr">
        <is>
          <t>['sql', 'python', 'azure', 'snowflake', 'databricks', 'terraform', 'git']</t>
        </is>
      </c>
      <c r="Q10546" t="inlineStr">
        <is>
          <t>{'cloud': ['azure', 'snowflake', 'databricks'], 'other': ['terraform', 'git'], 'programming': ['sql', 'python']}</t>
        </is>
      </c>
    </row>
    <row r="10547">
      <c r="A10547" t="inlineStr">
        <is>
          <t>Data Engineer</t>
        </is>
      </c>
      <c r="B10547" t="inlineStr">
        <is>
          <t>Junior Data Engineer</t>
        </is>
      </c>
      <c r="C10547" t="inlineStr">
        <is>
          <t>Utrecht, Netherlands</t>
        </is>
      </c>
      <c r="D10547" t="inlineStr">
        <is>
          <t>via LinkedIn</t>
        </is>
      </c>
      <c r="E10547" t="inlineStr">
        <is>
          <t>Full-time</t>
        </is>
      </c>
      <c r="F10547" t="b">
        <v>0</v>
      </c>
      <c r="G10547" t="inlineStr">
        <is>
          <t>Netherlands</t>
        </is>
      </c>
      <c r="H10547" s="2" t="n">
        <v>45443.59475694445</v>
      </c>
      <c r="I10547" t="b">
        <v>0</v>
      </c>
      <c r="J10547" t="b">
        <v>0</v>
      </c>
      <c r="K10547" t="inlineStr">
        <is>
          <t>Netherlands</t>
        </is>
      </c>
      <c r="L10547" t="inlineStr"/>
      <c r="M10547" t="inlineStr"/>
      <c r="N10547" t="inlineStr"/>
      <c r="O10547" t="inlineStr">
        <is>
          <t>FRISS</t>
        </is>
      </c>
      <c r="P10547" t="inlineStr">
        <is>
          <t>['sql', 'python', 'azure', 'databricks', 'excel']</t>
        </is>
      </c>
      <c r="Q10547" t="inlineStr">
        <is>
          <t>{'analyst_tools': ['excel'], 'cloud': ['azure', 'databricks'], 'programming': ['sql', 'python']}</t>
        </is>
      </c>
    </row>
    <row r="10548">
      <c r="A10548" t="inlineStr">
        <is>
          <t>Business Analyst</t>
        </is>
      </c>
      <c r="B10548" t="inlineStr">
        <is>
          <t>Junior Business Analyst</t>
        </is>
      </c>
      <c r="C10548" t="inlineStr">
        <is>
          <t>Nairobi, Kenya</t>
        </is>
      </c>
      <c r="D10548" t="inlineStr">
        <is>
          <t>via MyJobMag</t>
        </is>
      </c>
      <c r="E10548" t="inlineStr">
        <is>
          <t>Full-time</t>
        </is>
      </c>
      <c r="F10548" t="b">
        <v>0</v>
      </c>
      <c r="G10548" t="inlineStr">
        <is>
          <t>Kenya</t>
        </is>
      </c>
      <c r="H10548" s="2" t="n">
        <v>45419.59930555556</v>
      </c>
      <c r="I10548" t="b">
        <v>0</v>
      </c>
      <c r="J10548" t="b">
        <v>0</v>
      </c>
      <c r="K10548" t="inlineStr">
        <is>
          <t>Kenya</t>
        </is>
      </c>
      <c r="L10548" t="inlineStr"/>
      <c r="M10548" t="inlineStr"/>
      <c r="N10548" t="inlineStr"/>
      <c r="O10548" t="inlineStr">
        <is>
          <t>Crystal Recruit</t>
        </is>
      </c>
      <c r="P10548" t="inlineStr">
        <is>
          <t>['express', 'word', 'excel', 'looker']</t>
        </is>
      </c>
      <c r="Q10548" t="inlineStr">
        <is>
          <t>{'analyst_tools': ['word', 'excel', 'looker'], 'webframeworks': ['express']}</t>
        </is>
      </c>
    </row>
    <row r="10549">
      <c r="A10549" t="inlineStr">
        <is>
          <t>Software Engineer</t>
        </is>
      </c>
      <c r="B10549" t="inlineStr">
        <is>
          <t>Staff Software Engineer - Flink SQL</t>
        </is>
      </c>
      <c r="C10549" t="inlineStr">
        <is>
          <t>Hagåtña, Guam</t>
        </is>
      </c>
      <c r="D10549" t="inlineStr">
        <is>
          <t>via Nexxt</t>
        </is>
      </c>
      <c r="E10549" t="inlineStr">
        <is>
          <t>Full-time</t>
        </is>
      </c>
      <c r="F10549" t="b">
        <v>0</v>
      </c>
      <c r="G10549" t="inlineStr">
        <is>
          <t>Guam</t>
        </is>
      </c>
      <c r="H10549" s="2" t="n">
        <v>45433.66746527778</v>
      </c>
      <c r="I10549" t="b">
        <v>1</v>
      </c>
      <c r="J10549" t="b">
        <v>0</v>
      </c>
      <c r="K10549" t="inlineStr">
        <is>
          <t>Guam</t>
        </is>
      </c>
      <c r="L10549" t="inlineStr"/>
      <c r="M10549" t="inlineStr"/>
      <c r="N10549" t="inlineStr"/>
      <c r="O10549" t="inlineStr">
        <is>
          <t>Confluent</t>
        </is>
      </c>
      <c r="P10549" t="inlineStr">
        <is>
          <t>['sql', 'planner']</t>
        </is>
      </c>
      <c r="Q10549" t="inlineStr">
        <is>
          <t>{'async': ['planner'], 'programming': ['sql']}</t>
        </is>
      </c>
    </row>
    <row r="10550">
      <c r="A10550" t="inlineStr">
        <is>
          <t>Data Scientist</t>
        </is>
      </c>
      <c r="B10550" t="inlineStr">
        <is>
          <t>Research Data Science Intern</t>
        </is>
      </c>
      <c r="C10550" t="inlineStr">
        <is>
          <t>United Kingdom</t>
        </is>
      </c>
      <c r="D10550" t="inlineStr">
        <is>
          <t>via LinkedIn</t>
        </is>
      </c>
      <c r="E10550" t="inlineStr">
        <is>
          <t>Internship</t>
        </is>
      </c>
      <c r="F10550" t="b">
        <v>0</v>
      </c>
      <c r="G10550" t="inlineStr">
        <is>
          <t>United Kingdom</t>
        </is>
      </c>
      <c r="H10550" s="2" t="n">
        <v>45441.60096064815</v>
      </c>
      <c r="I10550" t="b">
        <v>0</v>
      </c>
      <c r="J10550" t="b">
        <v>0</v>
      </c>
      <c r="K10550" t="inlineStr">
        <is>
          <t>United Kingdom</t>
        </is>
      </c>
      <c r="L10550" t="inlineStr"/>
      <c r="M10550" t="inlineStr"/>
      <c r="N10550" t="inlineStr"/>
      <c r="O10550" t="inlineStr">
        <is>
          <t>ECOM Agroindustrial Corp. Ltd.</t>
        </is>
      </c>
      <c r="P10550" t="inlineStr">
        <is>
          <t>['python', 'sql', 'azure', 'git']</t>
        </is>
      </c>
      <c r="Q10550" t="inlineStr">
        <is>
          <t>{'cloud': ['azure'], 'other': ['git'], 'programming': ['python', 'sql']}</t>
        </is>
      </c>
    </row>
    <row r="10551">
      <c r="A10551" t="inlineStr">
        <is>
          <t>Senior Data Scientist</t>
        </is>
      </c>
      <c r="B10551" t="inlineStr">
        <is>
          <t>Senior Data Scientist</t>
        </is>
      </c>
      <c r="C10551" t="inlineStr">
        <is>
          <t>Bengaluru, Karnataka, India</t>
        </is>
      </c>
      <c r="D10551" t="inlineStr">
        <is>
          <t>via LinkedIn</t>
        </is>
      </c>
      <c r="E10551" t="inlineStr">
        <is>
          <t>Full-time</t>
        </is>
      </c>
      <c r="F10551" t="b">
        <v>0</v>
      </c>
      <c r="G10551" t="inlineStr">
        <is>
          <t>India</t>
        </is>
      </c>
      <c r="H10551" s="2" t="n">
        <v>45424.60496527778</v>
      </c>
      <c r="I10551" t="b">
        <v>0</v>
      </c>
      <c r="J10551" t="b">
        <v>0</v>
      </c>
      <c r="K10551" t="inlineStr">
        <is>
          <t>India</t>
        </is>
      </c>
      <c r="L10551" t="inlineStr"/>
      <c r="M10551" t="inlineStr"/>
      <c r="N10551" t="inlineStr"/>
      <c r="O10551" t="inlineStr">
        <is>
          <t>Chargebee</t>
        </is>
      </c>
      <c r="P10551" t="inlineStr">
        <is>
          <t>['sql', 'python', 'java', 'swift', 'gcp', 'aws', 'snowflake', 'spark', 'node']</t>
        </is>
      </c>
      <c r="Q10551" t="inlineStr">
        <is>
          <t>{'cloud': ['gcp', 'aws', 'snowflake'], 'libraries': ['spark'], 'programming': ['sql', 'python', 'java', 'swift'], 'webframeworks': ['node']}</t>
        </is>
      </c>
    </row>
    <row r="10552">
      <c r="A10552" t="inlineStr">
        <is>
          <t>Senior Data Scientist</t>
        </is>
      </c>
      <c r="B10552" t="inlineStr">
        <is>
          <t>Senior Data Scientist- Digital Government</t>
        </is>
      </c>
      <c r="C10552" t="inlineStr">
        <is>
          <t>Morocco</t>
        </is>
      </c>
      <c r="D10552" t="inlineStr">
        <is>
          <t>via LinkedIn</t>
        </is>
      </c>
      <c r="E10552" t="inlineStr">
        <is>
          <t>Full-time</t>
        </is>
      </c>
      <c r="F10552" t="b">
        <v>0</v>
      </c>
      <c r="G10552" t="inlineStr">
        <is>
          <t>Morocco</t>
        </is>
      </c>
      <c r="H10552" s="2" t="n">
        <v>45418.60291666666</v>
      </c>
      <c r="I10552" t="b">
        <v>0</v>
      </c>
      <c r="J10552" t="b">
        <v>0</v>
      </c>
      <c r="K10552" t="inlineStr">
        <is>
          <t>Morocco</t>
        </is>
      </c>
      <c r="L10552" t="inlineStr"/>
      <c r="M10552" t="inlineStr"/>
      <c r="N10552" t="inlineStr"/>
      <c r="O10552" t="inlineStr">
        <is>
          <t>Oracle</t>
        </is>
      </c>
      <c r="P10552" t="inlineStr">
        <is>
          <t>['python', 'r', 'go', 'oracle', 'tableau']</t>
        </is>
      </c>
      <c r="Q10552" t="inlineStr">
        <is>
          <t>{'analyst_tools': ['tableau'], 'cloud': ['oracle'], 'programming': ['python', 'r', 'go']}</t>
        </is>
      </c>
    </row>
    <row r="10553">
      <c r="A10553" t="inlineStr">
        <is>
          <t>Data Engineer</t>
        </is>
      </c>
      <c r="B10553" t="inlineStr">
        <is>
          <t>Data Engineer II</t>
        </is>
      </c>
      <c r="C10553" t="inlineStr">
        <is>
          <t>Sioux Falls, SD</t>
        </is>
      </c>
      <c r="D10553" t="inlineStr">
        <is>
          <t>via Jooble</t>
        </is>
      </c>
      <c r="E10553" t="inlineStr">
        <is>
          <t>Contractor</t>
        </is>
      </c>
      <c r="F10553" t="b">
        <v>0</v>
      </c>
      <c r="G10553" t="inlineStr">
        <is>
          <t>Sudan</t>
        </is>
      </c>
      <c r="H10553" s="2" t="n">
        <v>45443.61900462963</v>
      </c>
      <c r="I10553" t="b">
        <v>0</v>
      </c>
      <c r="J10553" t="b">
        <v>1</v>
      </c>
      <c r="K10553" t="inlineStr">
        <is>
          <t>Sudan</t>
        </is>
      </c>
      <c r="L10553" t="inlineStr"/>
      <c r="M10553" t="inlineStr"/>
      <c r="N10553" t="inlineStr"/>
      <c r="O10553" t="inlineStr">
        <is>
          <t>PMI (Project Management Institute)</t>
        </is>
      </c>
      <c r="P10553" t="inlineStr">
        <is>
          <t>['azure']</t>
        </is>
      </c>
      <c r="Q10553" t="inlineStr">
        <is>
          <t>{'cloud': ['azure']}</t>
        </is>
      </c>
    </row>
    <row r="10554">
      <c r="A10554" t="inlineStr">
        <is>
          <t>Data Engineer</t>
        </is>
      </c>
      <c r="B10554" t="inlineStr">
        <is>
          <t>Data Engineer - Finance(EN)</t>
        </is>
      </c>
      <c r="C10554" t="inlineStr">
        <is>
          <t>Amsterdam, Netherlands</t>
        </is>
      </c>
      <c r="D10554" t="inlineStr">
        <is>
          <t>via LinkedIn</t>
        </is>
      </c>
      <c r="E10554" t="inlineStr">
        <is>
          <t>Contractor</t>
        </is>
      </c>
      <c r="F10554" t="b">
        <v>0</v>
      </c>
      <c r="G10554" t="inlineStr">
        <is>
          <t>Netherlands</t>
        </is>
      </c>
      <c r="H10554" s="2" t="n">
        <v>45439.58909722222</v>
      </c>
      <c r="I10554" t="b">
        <v>0</v>
      </c>
      <c r="J10554" t="b">
        <v>0</v>
      </c>
      <c r="K10554" t="inlineStr">
        <is>
          <t>Netherlands</t>
        </is>
      </c>
      <c r="L10554" t="inlineStr"/>
      <c r="M10554" t="inlineStr"/>
      <c r="N10554" t="inlineStr"/>
      <c r="O10554" t="inlineStr">
        <is>
          <t>Van Lanschot Kempen</t>
        </is>
      </c>
      <c r="P10554" t="inlineStr">
        <is>
          <t>['python', 't-sql', 'go', 'databricks', 'azure', 'git']</t>
        </is>
      </c>
      <c r="Q10554" t="inlineStr">
        <is>
          <t>{'cloud': ['databricks', 'azure'], 'other': ['git'], 'programming': ['python', 't-sql', 'go']}</t>
        </is>
      </c>
    </row>
    <row r="10555">
      <c r="A10555" t="inlineStr">
        <is>
          <t>Data Analyst</t>
        </is>
      </c>
      <c r="B10555" t="inlineStr">
        <is>
          <t>Data Analyst</t>
        </is>
      </c>
      <c r="C10555" t="inlineStr">
        <is>
          <t>College Station, TX</t>
        </is>
      </c>
      <c r="D10555" t="inlineStr">
        <is>
          <t>via HigherEdJobs</t>
        </is>
      </c>
      <c r="E10555" t="inlineStr">
        <is>
          <t>Full-time</t>
        </is>
      </c>
      <c r="F10555" t="b">
        <v>0</v>
      </c>
      <c r="G10555" t="inlineStr">
        <is>
          <t>Texas, United States</t>
        </is>
      </c>
      <c r="H10555" s="2" t="n">
        <v>45434.58474537037</v>
      </c>
      <c r="I10555" t="b">
        <v>0</v>
      </c>
      <c r="J10555" t="b">
        <v>1</v>
      </c>
      <c r="K10555" t="inlineStr">
        <is>
          <t>United States</t>
        </is>
      </c>
      <c r="L10555" t="inlineStr"/>
      <c r="M10555" t="inlineStr"/>
      <c r="N10555" t="inlineStr"/>
      <c r="O10555" t="inlineStr">
        <is>
          <t>Texas A&amp;M University</t>
        </is>
      </c>
      <c r="P10555" t="inlineStr">
        <is>
          <t>['sql', 'word', 'excel', 'sap', 'spreadsheet']</t>
        </is>
      </c>
      <c r="Q10555" t="inlineStr">
        <is>
          <t>{'analyst_tools': ['word', 'excel', 'sap', 'spreadsheet'], 'programming': ['sql']}</t>
        </is>
      </c>
    </row>
    <row r="10556">
      <c r="A10556" t="inlineStr">
        <is>
          <t>Data Engineer</t>
        </is>
      </c>
      <c r="B10556" t="inlineStr">
        <is>
          <t>Data Engineer</t>
        </is>
      </c>
      <c r="C10556" t="inlineStr">
        <is>
          <t>Austria</t>
        </is>
      </c>
      <c r="D10556" t="inlineStr">
        <is>
          <t>via Trabajo.org - Stellenangebote, Arbeit</t>
        </is>
      </c>
      <c r="E10556" t="inlineStr">
        <is>
          <t>Full-time</t>
        </is>
      </c>
      <c r="F10556" t="b">
        <v>0</v>
      </c>
      <c r="G10556" t="inlineStr">
        <is>
          <t>Austria</t>
        </is>
      </c>
      <c r="H10556" s="2" t="n">
        <v>45432.6009837963</v>
      </c>
      <c r="I10556" t="b">
        <v>1</v>
      </c>
      <c r="J10556" t="b">
        <v>0</v>
      </c>
      <c r="K10556" t="inlineStr">
        <is>
          <t>Austria</t>
        </is>
      </c>
      <c r="L10556" t="inlineStr"/>
      <c r="M10556" t="inlineStr"/>
      <c r="N10556" t="inlineStr"/>
      <c r="O10556" t="inlineStr">
        <is>
          <t>Vertali APAC Pty Ltd</t>
        </is>
      </c>
      <c r="P10556" t="inlineStr">
        <is>
          <t>['azure', 'databricks']</t>
        </is>
      </c>
      <c r="Q10556" t="inlineStr">
        <is>
          <t>{'cloud': ['azure', 'databricks']}</t>
        </is>
      </c>
    </row>
    <row r="10557">
      <c r="A10557" t="inlineStr">
        <is>
          <t>Data Scientist</t>
        </is>
      </c>
      <c r="B10557" t="inlineStr">
        <is>
          <t>Data Scientist</t>
        </is>
      </c>
      <c r="C10557" t="inlineStr">
        <is>
          <t>Tokyo, Japan</t>
        </is>
      </c>
      <c r="D10557" t="inlineStr">
        <is>
          <t>via App.plus.labbase.jp</t>
        </is>
      </c>
      <c r="E10557" t="inlineStr">
        <is>
          <t>Full-time</t>
        </is>
      </c>
      <c r="F10557" t="b">
        <v>0</v>
      </c>
      <c r="G10557" t="inlineStr">
        <is>
          <t>Japan</t>
        </is>
      </c>
      <c r="H10557" s="2" t="n">
        <v>45417.59797453704</v>
      </c>
      <c r="I10557" t="b">
        <v>0</v>
      </c>
      <c r="J10557" t="b">
        <v>0</v>
      </c>
      <c r="K10557" t="inlineStr">
        <is>
          <t>Japan</t>
        </is>
      </c>
      <c r="L10557" t="inlineStr"/>
      <c r="M10557" t="inlineStr"/>
      <c r="N10557" t="inlineStr"/>
      <c r="O10557" t="inlineStr">
        <is>
          <t>株式会社野村総合研究所</t>
        </is>
      </c>
      <c r="P10557" t="inlineStr"/>
      <c r="Q10557" t="inlineStr"/>
    </row>
    <row r="10558">
      <c r="A10558" t="inlineStr">
        <is>
          <t>Business Analyst</t>
        </is>
      </c>
      <c r="B10558" t="inlineStr">
        <is>
          <t>Analyst I - Volatiles</t>
        </is>
      </c>
      <c r="C10558" t="inlineStr">
        <is>
          <t>Charlotte, NC</t>
        </is>
      </c>
      <c r="D10558" t="inlineStr">
        <is>
          <t>via LinkedIn</t>
        </is>
      </c>
      <c r="E10558" t="inlineStr">
        <is>
          <t>Full-time</t>
        </is>
      </c>
      <c r="F10558" t="b">
        <v>0</v>
      </c>
      <c r="G10558" t="inlineStr">
        <is>
          <t>Georgia</t>
        </is>
      </c>
      <c r="H10558" s="2" t="n">
        <v>45443.62001157407</v>
      </c>
      <c r="I10558" t="b">
        <v>0</v>
      </c>
      <c r="J10558" t="b">
        <v>0</v>
      </c>
      <c r="K10558" t="inlineStr">
        <is>
          <t>United States</t>
        </is>
      </c>
      <c r="L10558" t="inlineStr"/>
      <c r="M10558" t="inlineStr"/>
      <c r="N10558" t="inlineStr"/>
      <c r="O10558" t="inlineStr">
        <is>
          <t>Nutrien</t>
        </is>
      </c>
      <c r="P10558" t="inlineStr"/>
      <c r="Q10558" t="inlineStr"/>
    </row>
    <row r="10559">
      <c r="A10559" t="inlineStr">
        <is>
          <t>Data Analyst</t>
        </is>
      </c>
      <c r="B10559" t="inlineStr">
        <is>
          <t>Data Analyst, Technology Consulting - Data &amp; Analytics (Data...</t>
        </is>
      </c>
      <c r="C10559" t="inlineStr">
        <is>
          <t>New York, NY</t>
        </is>
      </c>
      <c r="D10559" t="inlineStr">
        <is>
          <t>via Zippia</t>
        </is>
      </c>
      <c r="E10559" t="inlineStr">
        <is>
          <t>Full-time</t>
        </is>
      </c>
      <c r="F10559" t="b">
        <v>0</v>
      </c>
      <c r="G10559" t="inlineStr">
        <is>
          <t>New York, United States</t>
        </is>
      </c>
      <c r="H10559" s="2" t="n">
        <v>45442.58339120371</v>
      </c>
      <c r="I10559" t="b">
        <v>0</v>
      </c>
      <c r="J10559" t="b">
        <v>1</v>
      </c>
      <c r="K10559" t="inlineStr">
        <is>
          <t>United States</t>
        </is>
      </c>
      <c r="L10559" t="inlineStr">
        <is>
          <t>year</t>
        </is>
      </c>
      <c r="M10559" t="n">
        <v>168850</v>
      </c>
      <c r="N10559" t="inlineStr"/>
      <c r="O10559" t="inlineStr">
        <is>
          <t>Ernst &amp; Young LLP</t>
        </is>
      </c>
      <c r="P10559" t="inlineStr">
        <is>
          <t>['nosql']</t>
        </is>
      </c>
      <c r="Q10559" t="inlineStr">
        <is>
          <t>{'programming': ['nosql']}</t>
        </is>
      </c>
    </row>
    <row r="10560">
      <c r="A10560" t="inlineStr">
        <is>
          <t>Senior Data Engineer</t>
        </is>
      </c>
      <c r="B10560" t="inlineStr">
        <is>
          <t>Senior Data Engineer</t>
        </is>
      </c>
      <c r="C10560" t="inlineStr">
        <is>
          <t>Amsterdam, Netherlands</t>
        </is>
      </c>
      <c r="D10560" t="inlineStr">
        <is>
          <t>via Indeed</t>
        </is>
      </c>
      <c r="E10560" t="inlineStr">
        <is>
          <t>Full-time</t>
        </is>
      </c>
      <c r="F10560" t="b">
        <v>0</v>
      </c>
      <c r="G10560" t="inlineStr">
        <is>
          <t>Netherlands</t>
        </is>
      </c>
      <c r="H10560" s="2" t="n">
        <v>45420.61133101852</v>
      </c>
      <c r="I10560" t="b">
        <v>1</v>
      </c>
      <c r="J10560" t="b">
        <v>0</v>
      </c>
      <c r="K10560" t="inlineStr">
        <is>
          <t>Netherlands</t>
        </is>
      </c>
      <c r="L10560" t="inlineStr"/>
      <c r="M10560" t="inlineStr"/>
      <c r="N10560" t="inlineStr"/>
      <c r="O10560" t="inlineStr">
        <is>
          <t>Avanade</t>
        </is>
      </c>
      <c r="P10560" t="inlineStr">
        <is>
          <t>['azure', 'databricks']</t>
        </is>
      </c>
      <c r="Q10560" t="inlineStr">
        <is>
          <t>{'cloud': ['azure', 'databricks']}</t>
        </is>
      </c>
    </row>
    <row r="10561">
      <c r="A10561" t="inlineStr">
        <is>
          <t>Data Analyst</t>
        </is>
      </c>
      <c r="B10561" t="inlineStr">
        <is>
          <t>GIS Data Analyst</t>
        </is>
      </c>
      <c r="C10561" t="inlineStr">
        <is>
          <t>Addis Ababa, Ethiopia</t>
        </is>
      </c>
      <c r="D10561" t="inlineStr">
        <is>
          <t>via Etcareers.com</t>
        </is>
      </c>
      <c r="E10561" t="inlineStr">
        <is>
          <t>Full-time</t>
        </is>
      </c>
      <c r="F10561" t="b">
        <v>0</v>
      </c>
      <c r="G10561" t="inlineStr">
        <is>
          <t>Ethiopia</t>
        </is>
      </c>
      <c r="H10561" s="2" t="n">
        <v>45442.6144212963</v>
      </c>
      <c r="I10561" t="b">
        <v>0</v>
      </c>
      <c r="J10561" t="b">
        <v>0</v>
      </c>
      <c r="K10561" t="inlineStr">
        <is>
          <t>Ethiopia</t>
        </is>
      </c>
      <c r="L10561" t="inlineStr"/>
      <c r="M10561" t="inlineStr"/>
      <c r="N10561" t="inlineStr"/>
      <c r="O10561" t="inlineStr">
        <is>
          <t>SARIA Recruitment</t>
        </is>
      </c>
      <c r="P10561" t="inlineStr"/>
      <c r="Q10561" t="inlineStr"/>
    </row>
    <row r="10562">
      <c r="A10562" t="inlineStr">
        <is>
          <t>Data Scientist</t>
        </is>
      </c>
      <c r="B10562" t="inlineStr">
        <is>
          <t>Manager Data Scientist - Fraud &amp; Risk Analytics</t>
        </is>
      </c>
      <c r="C10562" t="inlineStr">
        <is>
          <t>Gurugram, Haryana, India</t>
        </is>
      </c>
      <c r="D10562" t="inlineStr">
        <is>
          <t>via LinkedIn</t>
        </is>
      </c>
      <c r="E10562" t="inlineStr">
        <is>
          <t>Full-time</t>
        </is>
      </c>
      <c r="F10562" t="b">
        <v>0</v>
      </c>
      <c r="G10562" t="inlineStr">
        <is>
          <t>India</t>
        </is>
      </c>
      <c r="H10562" s="2" t="n">
        <v>45431.59262731481</v>
      </c>
      <c r="I10562" t="b">
        <v>0</v>
      </c>
      <c r="J10562" t="b">
        <v>0</v>
      </c>
      <c r="K10562" t="inlineStr">
        <is>
          <t>India</t>
        </is>
      </c>
      <c r="L10562" t="inlineStr"/>
      <c r="M10562" t="inlineStr"/>
      <c r="N10562" t="inlineStr"/>
      <c r="O10562" t="inlineStr">
        <is>
          <t>Time Hack Consulting</t>
        </is>
      </c>
      <c r="P10562" t="inlineStr">
        <is>
          <t>['python', 'r', 'sql', 'aws', 'azure', 'gcp', 'tableau', 'power bi']</t>
        </is>
      </c>
      <c r="Q10562" t="inlineStr">
        <is>
          <t>{'analyst_tools': ['tableau', 'power bi'], 'cloud': ['aws', 'azure', 'gcp'], 'programming': ['python', 'r', 'sql']}</t>
        </is>
      </c>
    </row>
    <row r="10563">
      <c r="A10563" t="inlineStr">
        <is>
          <t>Software Engineer</t>
        </is>
      </c>
      <c r="B10563" t="inlineStr">
        <is>
          <t>Senior Backend Engineer</t>
        </is>
      </c>
      <c r="C10563" t="inlineStr">
        <is>
          <t>Katowice, Poland</t>
        </is>
      </c>
      <c r="D10563" t="inlineStr">
        <is>
          <t>via Praca Trabajo.org</t>
        </is>
      </c>
      <c r="E10563" t="inlineStr">
        <is>
          <t>Full-time</t>
        </is>
      </c>
      <c r="F10563" t="b">
        <v>0</v>
      </c>
      <c r="G10563" t="inlineStr">
        <is>
          <t>Poland</t>
        </is>
      </c>
      <c r="H10563" s="2" t="n">
        <v>45439.58822916666</v>
      </c>
      <c r="I10563" t="b">
        <v>1</v>
      </c>
      <c r="J10563" t="b">
        <v>0</v>
      </c>
      <c r="K10563" t="inlineStr">
        <is>
          <t>Poland</t>
        </is>
      </c>
      <c r="L10563" t="inlineStr"/>
      <c r="M10563" t="inlineStr"/>
      <c r="N10563" t="inlineStr"/>
      <c r="O10563" t="inlineStr">
        <is>
          <t>Zowie</t>
        </is>
      </c>
      <c r="P10563" t="inlineStr">
        <is>
          <t>['scala', 'mongo', 'sql', 'nosql', 'postgresql', 'elasticsearch', 'redis', 'aws', 'kafka', 'graphql', 'kubernetes']</t>
        </is>
      </c>
      <c r="Q10563" t="inlineStr">
        <is>
          <t>{'cloud': ['aws'], 'databases': ['postgresql', 'elasticsearch', 'redis'], 'libraries': ['kafka', 'graphql'], 'other': ['kubernetes'], 'programming': ['scala', 'mongo', 'sql', 'nosql']}</t>
        </is>
      </c>
    </row>
    <row r="10564">
      <c r="A10564" t="inlineStr">
        <is>
          <t>Data Scientist</t>
        </is>
      </c>
      <c r="B10564" t="inlineStr">
        <is>
          <t>NLP Data Scientist</t>
        </is>
      </c>
      <c r="C10564" t="inlineStr">
        <is>
          <t>Tel Aviv-Yafo, Israel</t>
        </is>
      </c>
      <c r="D10564" t="inlineStr">
        <is>
          <t>via LinkedIn</t>
        </is>
      </c>
      <c r="E10564" t="inlineStr">
        <is>
          <t>Full-time</t>
        </is>
      </c>
      <c r="F10564" t="b">
        <v>0</v>
      </c>
      <c r="G10564" t="inlineStr">
        <is>
          <t>Israel</t>
        </is>
      </c>
      <c r="H10564" s="2" t="n">
        <v>45428.60972222222</v>
      </c>
      <c r="I10564" t="b">
        <v>0</v>
      </c>
      <c r="J10564" t="b">
        <v>0</v>
      </c>
      <c r="K10564" t="inlineStr">
        <is>
          <t>Israel</t>
        </is>
      </c>
      <c r="L10564" t="inlineStr"/>
      <c r="M10564" t="inlineStr"/>
      <c r="N10564" t="inlineStr"/>
      <c r="O10564" t="inlineStr">
        <is>
          <t>UG Labs</t>
        </is>
      </c>
      <c r="P10564" t="inlineStr">
        <is>
          <t>['python', 'flow']</t>
        </is>
      </c>
      <c r="Q10564" t="inlineStr">
        <is>
          <t>{'other': ['flow'], 'programming': ['python']}</t>
        </is>
      </c>
    </row>
    <row r="10565">
      <c r="A10565" t="inlineStr">
        <is>
          <t>Data Scientist</t>
        </is>
      </c>
      <c r="B10565" t="inlineStr">
        <is>
          <t>Data Scientist - Police Staff - Counter Terrorism Policing NW</t>
        </is>
      </c>
      <c r="C10565" t="inlineStr">
        <is>
          <t>Manchester, UK</t>
        </is>
      </c>
      <c r="D10565" t="inlineStr">
        <is>
          <t>via Indeed</t>
        </is>
      </c>
      <c r="E10565" t="inlineStr">
        <is>
          <t>Full-time</t>
        </is>
      </c>
      <c r="F10565" t="b">
        <v>0</v>
      </c>
      <c r="G10565" t="inlineStr">
        <is>
          <t>United Kingdom</t>
        </is>
      </c>
      <c r="H10565" s="2" t="n">
        <v>45414.5980324074</v>
      </c>
      <c r="I10565" t="b">
        <v>1</v>
      </c>
      <c r="J10565" t="b">
        <v>0</v>
      </c>
      <c r="K10565" t="inlineStr">
        <is>
          <t>United Kingdom</t>
        </is>
      </c>
      <c r="L10565" t="inlineStr"/>
      <c r="M10565" t="inlineStr"/>
      <c r="N10565" t="inlineStr"/>
      <c r="O10565" t="inlineStr">
        <is>
          <t>Counter Terrorism Policing</t>
        </is>
      </c>
      <c r="P10565" t="inlineStr"/>
      <c r="Q10565" t="inlineStr"/>
    </row>
    <row r="10566">
      <c r="A10566" t="inlineStr">
        <is>
          <t>Data Scientist</t>
        </is>
      </c>
      <c r="B10566" t="inlineStr">
        <is>
          <t>Data Scientist</t>
        </is>
      </c>
      <c r="C10566" t="inlineStr">
        <is>
          <t>Phoenix, AZ</t>
        </is>
      </c>
      <c r="D10566" t="inlineStr">
        <is>
          <t>via LinkedIn</t>
        </is>
      </c>
      <c r="E10566" t="inlineStr">
        <is>
          <t>Full-time</t>
        </is>
      </c>
      <c r="F10566" t="b">
        <v>0</v>
      </c>
      <c r="G10566" t="inlineStr">
        <is>
          <t>California, United States</t>
        </is>
      </c>
      <c r="H10566" s="2" t="n">
        <v>45433.58655092592</v>
      </c>
      <c r="I10566" t="b">
        <v>0</v>
      </c>
      <c r="J10566" t="b">
        <v>1</v>
      </c>
      <c r="K10566" t="inlineStr">
        <is>
          <t>United States</t>
        </is>
      </c>
      <c r="L10566" t="inlineStr"/>
      <c r="M10566" t="inlineStr"/>
      <c r="N10566" t="inlineStr"/>
      <c r="O10566" t="inlineStr">
        <is>
          <t>kipi.bi</t>
        </is>
      </c>
      <c r="P10566" t="inlineStr">
        <is>
          <t>['python', 'r', 'sql', 'snowflake', 'scikit-learn', 'tensorflow', 'pytorch', 'phoenix', 'tableau', 'power bi', 'flow']</t>
        </is>
      </c>
      <c r="Q10566" t="inlineStr">
        <is>
          <t>{'analyst_tools': ['tableau', 'power bi'], 'cloud': ['snowflake'], 'libraries': ['scikit-learn', 'tensorflow', 'pytorch'], 'other': ['flow'], 'programming': ['python', 'r', 'sql'], 'webframeworks': ['phoenix']}</t>
        </is>
      </c>
    </row>
    <row r="10567">
      <c r="A10567" t="inlineStr">
        <is>
          <t>Data Scientist</t>
        </is>
      </c>
      <c r="B10567" t="inlineStr">
        <is>
          <t>Data Scientist</t>
        </is>
      </c>
      <c r="C10567" t="inlineStr">
        <is>
          <t>Barcelona, Spain</t>
        </is>
      </c>
      <c r="D10567" t="inlineStr">
        <is>
          <t>via Indeed</t>
        </is>
      </c>
      <c r="E10567" t="inlineStr">
        <is>
          <t>Full-time</t>
        </is>
      </c>
      <c r="F10567" t="b">
        <v>0</v>
      </c>
      <c r="G10567" t="inlineStr">
        <is>
          <t>Spain</t>
        </is>
      </c>
      <c r="H10567" s="2" t="n">
        <v>45419.59594907407</v>
      </c>
      <c r="I10567" t="b">
        <v>0</v>
      </c>
      <c r="J10567" t="b">
        <v>0</v>
      </c>
      <c r="K10567" t="inlineStr">
        <is>
          <t>Spain</t>
        </is>
      </c>
      <c r="L10567" t="inlineStr"/>
      <c r="M10567" t="inlineStr"/>
      <c r="N10567" t="inlineStr"/>
      <c r="O10567" t="inlineStr">
        <is>
          <t>Banco Sabadell S.A.</t>
        </is>
      </c>
      <c r="P10567" t="inlineStr">
        <is>
          <t>['sas', 'sas', 'sql', 'python']</t>
        </is>
      </c>
      <c r="Q10567" t="inlineStr">
        <is>
          <t>{'analyst_tools': ['sas'], 'programming': ['sas', 'sql', 'python']}</t>
        </is>
      </c>
    </row>
    <row r="10568">
      <c r="A10568" t="inlineStr">
        <is>
          <t>Senior Data Analyst</t>
        </is>
      </c>
      <c r="B10568" t="inlineStr">
        <is>
          <t>(Senior) Data Analyst - Risk &amp; Compliance</t>
        </is>
      </c>
      <c r="C10568" t="inlineStr">
        <is>
          <t>Bulgaria</t>
        </is>
      </c>
      <c r="D10568" t="inlineStr">
        <is>
          <t>via EchoJobs</t>
        </is>
      </c>
      <c r="E10568" t="inlineStr">
        <is>
          <t>Full-time</t>
        </is>
      </c>
      <c r="F10568" t="b">
        <v>0</v>
      </c>
      <c r="G10568" t="inlineStr">
        <is>
          <t>Bulgaria</t>
        </is>
      </c>
      <c r="H10568" s="2" t="n">
        <v>45421.60262731482</v>
      </c>
      <c r="I10568" t="b">
        <v>1</v>
      </c>
      <c r="J10568" t="b">
        <v>0</v>
      </c>
      <c r="K10568" t="inlineStr">
        <is>
          <t>Bulgaria</t>
        </is>
      </c>
      <c r="L10568" t="inlineStr"/>
      <c r="M10568" t="inlineStr"/>
      <c r="N10568" t="inlineStr"/>
      <c r="O10568" t="inlineStr">
        <is>
          <t>SumUp</t>
        </is>
      </c>
      <c r="P10568" t="inlineStr">
        <is>
          <t>['sql', 'python', 'snowflake', 'pandas', 'numpy', 'scikit-learn', 'tableau', 'git']</t>
        </is>
      </c>
      <c r="Q10568" t="inlineStr">
        <is>
          <t>{'analyst_tools': ['tableau'], 'cloud': ['snowflake'], 'libraries': ['pandas', 'numpy', 'scikit-learn'], 'other': ['git'], 'programming': ['sql', 'python']}</t>
        </is>
      </c>
    </row>
    <row r="10569">
      <c r="A10569" t="inlineStr">
        <is>
          <t>Software Engineer</t>
        </is>
      </c>
      <c r="B10569" t="inlineStr">
        <is>
          <t>Qlik Developer | India</t>
        </is>
      </c>
      <c r="C10569" t="inlineStr">
        <is>
          <t>India</t>
        </is>
      </c>
      <c r="D10569" t="inlineStr">
        <is>
          <t>via Smart Recruiters Jobs</t>
        </is>
      </c>
      <c r="E10569" t="inlineStr">
        <is>
          <t>Full-time</t>
        </is>
      </c>
      <c r="F10569" t="b">
        <v>0</v>
      </c>
      <c r="G10569" t="inlineStr">
        <is>
          <t>India</t>
        </is>
      </c>
      <c r="H10569" s="2" t="n">
        <v>45442.60431712963</v>
      </c>
      <c r="I10569" t="b">
        <v>1</v>
      </c>
      <c r="J10569" t="b">
        <v>0</v>
      </c>
      <c r="K10569" t="inlineStr">
        <is>
          <t>India</t>
        </is>
      </c>
      <c r="L10569" t="inlineStr"/>
      <c r="M10569" t="inlineStr"/>
      <c r="N10569" t="inlineStr"/>
      <c r="O10569" t="inlineStr">
        <is>
          <t>Colliers</t>
        </is>
      </c>
      <c r="P10569" t="inlineStr">
        <is>
          <t>['html', 'qlik']</t>
        </is>
      </c>
      <c r="Q10569" t="inlineStr">
        <is>
          <t>{'analyst_tools': ['qlik'], 'programming': ['html']}</t>
        </is>
      </c>
    </row>
    <row r="10570">
      <c r="A10570" t="inlineStr">
        <is>
          <t>Data Analyst</t>
        </is>
      </c>
      <c r="B10570" t="inlineStr">
        <is>
          <t>Repair Options Data Analyst</t>
        </is>
      </c>
      <c r="C10570" t="inlineStr">
        <is>
          <t>Albuquerque, NM</t>
        </is>
      </c>
      <c r="D10570" t="inlineStr">
        <is>
          <t>via ZipRecruiter</t>
        </is>
      </c>
      <c r="E10570" t="inlineStr">
        <is>
          <t>Full-time</t>
        </is>
      </c>
      <c r="F10570" t="b">
        <v>0</v>
      </c>
      <c r="G10570" t="inlineStr">
        <is>
          <t>Sudan</t>
        </is>
      </c>
      <c r="H10570" s="2" t="n">
        <v>45440.64068287037</v>
      </c>
      <c r="I10570" t="b">
        <v>1</v>
      </c>
      <c r="J10570" t="b">
        <v>1</v>
      </c>
      <c r="K10570" t="inlineStr">
        <is>
          <t>Sudan</t>
        </is>
      </c>
      <c r="L10570" t="inlineStr"/>
      <c r="M10570" t="inlineStr"/>
      <c r="N10570" t="inlineStr"/>
      <c r="O10570" t="inlineStr">
        <is>
          <t>Wagner Equipment Co.</t>
        </is>
      </c>
      <c r="P10570" t="inlineStr">
        <is>
          <t>['excel', 'word', 'outlook']</t>
        </is>
      </c>
      <c r="Q10570" t="inlineStr">
        <is>
          <t>{'analyst_tools': ['excel', 'word', 'outlook']}</t>
        </is>
      </c>
    </row>
    <row r="10571">
      <c r="A10571" t="inlineStr">
        <is>
          <t>Data Scientist</t>
        </is>
      </c>
      <c r="B10571" t="inlineStr">
        <is>
          <t>Data Scientist / Statistician</t>
        </is>
      </c>
      <c r="C10571" t="inlineStr">
        <is>
          <t>Gladsaxe, Denmark</t>
        </is>
      </c>
      <c r="D10571" t="inlineStr">
        <is>
          <t>via LinkedIn</t>
        </is>
      </c>
      <c r="E10571" t="inlineStr">
        <is>
          <t>Full-time</t>
        </is>
      </c>
      <c r="F10571" t="b">
        <v>0</v>
      </c>
      <c r="G10571" t="inlineStr">
        <is>
          <t>Denmark</t>
        </is>
      </c>
      <c r="H10571" s="2" t="n">
        <v>45418.60202546296</v>
      </c>
      <c r="I10571" t="b">
        <v>0</v>
      </c>
      <c r="J10571" t="b">
        <v>0</v>
      </c>
      <c r="K10571" t="inlineStr">
        <is>
          <t>Denmark</t>
        </is>
      </c>
      <c r="L10571" t="inlineStr"/>
      <c r="M10571" t="inlineStr"/>
      <c r="N10571" t="inlineStr"/>
      <c r="O10571" t="inlineStr">
        <is>
          <t>Novo Nordisk</t>
        </is>
      </c>
      <c r="P10571" t="inlineStr">
        <is>
          <t>['sas', 'sas', 'r', 'python', 'windows']</t>
        </is>
      </c>
      <c r="Q10571" t="inlineStr">
        <is>
          <t>{'analyst_tools': ['sas'], 'os': ['windows'], 'programming': ['sas', 'r', 'python']}</t>
        </is>
      </c>
    </row>
    <row r="10572">
      <c r="A10572" t="inlineStr">
        <is>
          <t>Senior Data Analyst</t>
        </is>
      </c>
      <c r="B10572" t="inlineStr">
        <is>
          <t>Senior Data Analyst</t>
        </is>
      </c>
      <c r="C10572" t="inlineStr">
        <is>
          <t>United Kingdom</t>
        </is>
      </c>
      <c r="D10572" t="inlineStr">
        <is>
          <t>via LinkedIn</t>
        </is>
      </c>
      <c r="E10572" t="inlineStr">
        <is>
          <t>Contractor</t>
        </is>
      </c>
      <c r="F10572" t="b">
        <v>0</v>
      </c>
      <c r="G10572" t="inlineStr">
        <is>
          <t>United Kingdom</t>
        </is>
      </c>
      <c r="H10572" s="2" t="n">
        <v>45422.60107638889</v>
      </c>
      <c r="I10572" t="b">
        <v>0</v>
      </c>
      <c r="J10572" t="b">
        <v>0</v>
      </c>
      <c r="K10572" t="inlineStr">
        <is>
          <t>United Kingdom</t>
        </is>
      </c>
      <c r="L10572" t="inlineStr"/>
      <c r="M10572" t="inlineStr"/>
      <c r="N10572" t="inlineStr"/>
      <c r="O10572" t="inlineStr">
        <is>
          <t>DGH Recruitment</t>
        </is>
      </c>
      <c r="P10572" t="inlineStr">
        <is>
          <t>['python', 'sql', 'power bi', 'tableau', 'looker', 'excel', 'alteryx']</t>
        </is>
      </c>
      <c r="Q10572" t="inlineStr">
        <is>
          <t>{'analyst_tools': ['power bi', 'tableau', 'looker', 'excel', 'alteryx'], 'programming': ['python', 'sql']}</t>
        </is>
      </c>
    </row>
    <row r="10573">
      <c r="A10573" t="inlineStr">
        <is>
          <t>Data Analyst</t>
        </is>
      </c>
      <c r="B10573" t="inlineStr">
        <is>
          <t>Business Data Analyst</t>
        </is>
      </c>
      <c r="C10573" t="inlineStr">
        <is>
          <t>Singapore</t>
        </is>
      </c>
      <c r="D10573" t="inlineStr">
        <is>
          <t>via Singapore | JobsDB</t>
        </is>
      </c>
      <c r="E10573" t="inlineStr">
        <is>
          <t>Full-time</t>
        </is>
      </c>
      <c r="F10573" t="b">
        <v>0</v>
      </c>
      <c r="G10573" t="inlineStr">
        <is>
          <t>Singapore</t>
        </is>
      </c>
      <c r="H10573" s="2" t="n">
        <v>45415.600625</v>
      </c>
      <c r="I10573" t="b">
        <v>0</v>
      </c>
      <c r="J10573" t="b">
        <v>0</v>
      </c>
      <c r="K10573" t="inlineStr">
        <is>
          <t>Singapore</t>
        </is>
      </c>
      <c r="L10573" t="inlineStr"/>
      <c r="M10573" t="inlineStr"/>
      <c r="N10573" t="inlineStr"/>
      <c r="O10573" t="inlineStr">
        <is>
          <t>SPH Magazines &amp; Radio</t>
        </is>
      </c>
      <c r="P10573" t="inlineStr">
        <is>
          <t>['sql', 'python', 'tableau']</t>
        </is>
      </c>
      <c r="Q10573" t="inlineStr">
        <is>
          <t>{'analyst_tools': ['tableau'], 'programming': ['sql', 'python']}</t>
        </is>
      </c>
    </row>
    <row r="10574">
      <c r="A10574" t="inlineStr">
        <is>
          <t>Data Engineer</t>
        </is>
      </c>
      <c r="B10574" t="inlineStr">
        <is>
          <t>Director, Data Engineering</t>
        </is>
      </c>
      <c r="C10574" t="inlineStr">
        <is>
          <t>Remote, OR</t>
        </is>
      </c>
      <c r="D10574" t="inlineStr">
        <is>
          <t>via ZipRecruiter</t>
        </is>
      </c>
      <c r="E10574" t="inlineStr">
        <is>
          <t>Full-time</t>
        </is>
      </c>
      <c r="F10574" t="b">
        <v>0</v>
      </c>
      <c r="G10574" t="inlineStr">
        <is>
          <t>California, United States</t>
        </is>
      </c>
      <c r="H10574" s="2" t="n">
        <v>45430.58773148148</v>
      </c>
      <c r="I10574" t="b">
        <v>0</v>
      </c>
      <c r="J10574" t="b">
        <v>1</v>
      </c>
      <c r="K10574" t="inlineStr">
        <is>
          <t>United States</t>
        </is>
      </c>
      <c r="L10574" t="inlineStr"/>
      <c r="M10574" t="inlineStr"/>
      <c r="N10574" t="inlineStr"/>
      <c r="O10574" t="inlineStr">
        <is>
          <t>LE0001 ServiceTitan, Inc.</t>
        </is>
      </c>
      <c r="P10574" t="inlineStr">
        <is>
          <t>['python', 'java', 'scala', 'sql', 'databricks', 'snowflake', 'aws', 'azure', 'gcp', 'hadoop', 'spark', 'airflow']</t>
        </is>
      </c>
      <c r="Q10574" t="inlineStr">
        <is>
          <t>{'cloud': ['databricks', 'snowflake', 'aws', 'azure', 'gcp'], 'libraries': ['hadoop', 'spark', 'airflow'], 'programming': ['python', 'java', 'scala', 'sql']}</t>
        </is>
      </c>
    </row>
    <row r="10575">
      <c r="A10575" t="inlineStr">
        <is>
          <t>Data Scientist</t>
        </is>
      </c>
      <c r="B10575" t="inlineStr">
        <is>
          <t>Principal Data Scientist (FTC - 24 Months)</t>
        </is>
      </c>
      <c r="C10575" t="inlineStr">
        <is>
          <t>Anywhere</t>
        </is>
      </c>
      <c r="D10575" t="inlineStr">
        <is>
          <t>via Guardian Jobs</t>
        </is>
      </c>
      <c r="E10575" t="inlineStr">
        <is>
          <t>Full-time, Contractor, and Temp work</t>
        </is>
      </c>
      <c r="F10575" t="b">
        <v>1</v>
      </c>
      <c r="G10575" t="inlineStr">
        <is>
          <t>United Kingdom</t>
        </is>
      </c>
      <c r="H10575" s="2" t="n">
        <v>45441.60071759259</v>
      </c>
      <c r="I10575" t="b">
        <v>0</v>
      </c>
      <c r="J10575" t="b">
        <v>0</v>
      </c>
      <c r="K10575" t="inlineStr">
        <is>
          <t>United Kingdom</t>
        </is>
      </c>
      <c r="L10575" t="inlineStr"/>
      <c r="M10575" t="inlineStr"/>
      <c r="N10575" t="inlineStr"/>
      <c r="O10575" t="inlineStr">
        <is>
          <t>MAYORS OFFICE FOR POLICING AND CRIME</t>
        </is>
      </c>
      <c r="P10575" t="inlineStr">
        <is>
          <t>['sql', 'python', 'r', 'dax']</t>
        </is>
      </c>
      <c r="Q10575" t="inlineStr">
        <is>
          <t>{'analyst_tools': ['dax'], 'programming': ['sql', 'python', 'r']}</t>
        </is>
      </c>
    </row>
    <row r="10576">
      <c r="A10576" t="inlineStr">
        <is>
          <t>Data Scientist</t>
        </is>
      </c>
      <c r="B10576" t="inlineStr">
        <is>
          <t>High Touch Engineer</t>
        </is>
      </c>
      <c r="C10576" t="inlineStr">
        <is>
          <t>Madrid, Spain</t>
        </is>
      </c>
      <c r="D10576" t="inlineStr">
        <is>
          <t>via BeBee</t>
        </is>
      </c>
      <c r="E10576" t="inlineStr">
        <is>
          <t>Full-time</t>
        </is>
      </c>
      <c r="F10576" t="b">
        <v>0</v>
      </c>
      <c r="G10576" t="inlineStr">
        <is>
          <t>Spain</t>
        </is>
      </c>
      <c r="H10576" s="2" t="n">
        <v>45419.59621527778</v>
      </c>
      <c r="I10576" t="b">
        <v>1</v>
      </c>
      <c r="J10576" t="b">
        <v>0</v>
      </c>
      <c r="K10576" t="inlineStr">
        <is>
          <t>Spain</t>
        </is>
      </c>
      <c r="L10576" t="inlineStr"/>
      <c r="M10576" t="inlineStr"/>
      <c r="N10576" t="inlineStr"/>
      <c r="O10576" t="inlineStr">
        <is>
          <t>Cisco</t>
        </is>
      </c>
      <c r="P10576" t="inlineStr"/>
      <c r="Q10576" t="inlineStr"/>
    </row>
    <row r="10577">
      <c r="A10577" t="inlineStr">
        <is>
          <t>Data Engineer</t>
        </is>
      </c>
      <c r="B10577" t="inlineStr">
        <is>
          <t>Data Engineer II</t>
        </is>
      </c>
      <c r="C10577" t="inlineStr">
        <is>
          <t>New York, NY</t>
        </is>
      </c>
      <c r="D10577" t="inlineStr">
        <is>
          <t>via ZipRecruiter</t>
        </is>
      </c>
      <c r="E10577" t="inlineStr">
        <is>
          <t>Full-time</t>
        </is>
      </c>
      <c r="F10577" t="b">
        <v>0</v>
      </c>
      <c r="G10577" t="inlineStr">
        <is>
          <t>Texas, United States</t>
        </is>
      </c>
      <c r="H10577" s="2" t="n">
        <v>45436.58795138889</v>
      </c>
      <c r="I10577" t="b">
        <v>1</v>
      </c>
      <c r="J10577" t="b">
        <v>0</v>
      </c>
      <c r="K10577" t="inlineStr">
        <is>
          <t>United States</t>
        </is>
      </c>
      <c r="L10577" t="inlineStr"/>
      <c r="M10577" t="inlineStr"/>
      <c r="N10577" t="inlineStr"/>
      <c r="O10577" t="inlineStr">
        <is>
          <t>Amazon</t>
        </is>
      </c>
      <c r="P10577" t="inlineStr">
        <is>
          <t>['python', 'aws', 'redshift']</t>
        </is>
      </c>
      <c r="Q10577" t="inlineStr">
        <is>
          <t>{'cloud': ['aws', 'redshift'], 'programming': ['python']}</t>
        </is>
      </c>
    </row>
    <row r="10578">
      <c r="A10578" t="inlineStr">
        <is>
          <t>Data Scientist</t>
        </is>
      </c>
      <c r="B10578" t="inlineStr">
        <is>
          <t>Data Scientist</t>
        </is>
      </c>
      <c r="C10578" t="inlineStr">
        <is>
          <t>Sofia, Bulgaria</t>
        </is>
      </c>
      <c r="D10578" t="inlineStr">
        <is>
          <t>via LinkedIn</t>
        </is>
      </c>
      <c r="E10578" t="inlineStr">
        <is>
          <t>Full-time</t>
        </is>
      </c>
      <c r="F10578" t="b">
        <v>0</v>
      </c>
      <c r="G10578" t="inlineStr">
        <is>
          <t>Bulgaria</t>
        </is>
      </c>
      <c r="H10578" s="2" t="n">
        <v>45441.60844907408</v>
      </c>
      <c r="I10578" t="b">
        <v>0</v>
      </c>
      <c r="J10578" t="b">
        <v>0</v>
      </c>
      <c r="K10578" t="inlineStr">
        <is>
          <t>Bulgaria</t>
        </is>
      </c>
      <c r="L10578" t="inlineStr"/>
      <c r="M10578" t="inlineStr"/>
      <c r="N10578" t="inlineStr"/>
      <c r="O10578" t="inlineStr">
        <is>
          <t>Playtech</t>
        </is>
      </c>
      <c r="P10578" t="inlineStr">
        <is>
          <t>['python', 'sql', 'git']</t>
        </is>
      </c>
      <c r="Q10578" t="inlineStr">
        <is>
          <t>{'other': ['git'], 'programming': ['python', 'sql']}</t>
        </is>
      </c>
    </row>
    <row r="10579">
      <c r="A10579" t="inlineStr">
        <is>
          <t>Data Analyst</t>
        </is>
      </c>
      <c r="B10579" t="inlineStr">
        <is>
          <t>Data Analyst Qlik/Talend (H/F)</t>
        </is>
      </c>
      <c r="C10579" t="inlineStr">
        <is>
          <t>Toulouse, France</t>
        </is>
      </c>
      <c r="D10579" t="inlineStr">
        <is>
          <t>via LinkedIn</t>
        </is>
      </c>
      <c r="E10579" t="inlineStr">
        <is>
          <t>Full-time</t>
        </is>
      </c>
      <c r="F10579" t="b">
        <v>0</v>
      </c>
      <c r="G10579" t="inlineStr">
        <is>
          <t>France</t>
        </is>
      </c>
      <c r="H10579" s="2" t="n">
        <v>45433.6282175926</v>
      </c>
      <c r="I10579" t="b">
        <v>0</v>
      </c>
      <c r="J10579" t="b">
        <v>0</v>
      </c>
      <c r="K10579" t="inlineStr">
        <is>
          <t>France</t>
        </is>
      </c>
      <c r="L10579" t="inlineStr"/>
      <c r="M10579" t="inlineStr"/>
      <c r="N10579" t="inlineStr"/>
      <c r="O10579" t="inlineStr">
        <is>
          <t>SQLI</t>
        </is>
      </c>
      <c r="P10579" t="inlineStr">
        <is>
          <t>['qlik', 'chef']</t>
        </is>
      </c>
      <c r="Q10579" t="inlineStr">
        <is>
          <t>{'analyst_tools': ['qlik'], 'other': ['chef']}</t>
        </is>
      </c>
    </row>
    <row r="10580">
      <c r="A10580" t="inlineStr">
        <is>
          <t>Data Scientist</t>
        </is>
      </c>
      <c r="B10580" t="inlineStr">
        <is>
          <t>Data Scientist  Virginia Jobs</t>
        </is>
      </c>
      <c r="C10580" t="inlineStr">
        <is>
          <t>Chantilly, VA</t>
        </is>
      </c>
      <c r="D10580" t="inlineStr">
        <is>
          <t>via Clearance Jobs</t>
        </is>
      </c>
      <c r="E10580" t="inlineStr">
        <is>
          <t>Full-time</t>
        </is>
      </c>
      <c r="F10580" t="b">
        <v>0</v>
      </c>
      <c r="G10580" t="inlineStr">
        <is>
          <t>New York, United States</t>
        </is>
      </c>
      <c r="H10580" s="2" t="n">
        <v>45439.08061342593</v>
      </c>
      <c r="I10580" t="b">
        <v>0</v>
      </c>
      <c r="J10580" t="b">
        <v>0</v>
      </c>
      <c r="K10580" t="inlineStr">
        <is>
          <t>United States</t>
        </is>
      </c>
      <c r="L10580" t="inlineStr"/>
      <c r="M10580" t="inlineStr"/>
      <c r="N10580" t="inlineStr"/>
      <c r="O10580" t="inlineStr">
        <is>
          <t>2HB Incorporated</t>
        </is>
      </c>
      <c r="P10580" t="inlineStr">
        <is>
          <t>['python']</t>
        </is>
      </c>
      <c r="Q10580" t="inlineStr">
        <is>
          <t>{'programming': ['python']}</t>
        </is>
      </c>
    </row>
    <row r="10581">
      <c r="A10581" t="inlineStr">
        <is>
          <t>Data Engineer</t>
        </is>
      </c>
      <c r="B10581" t="inlineStr">
        <is>
          <t>Afstudeerstage Data Engineer</t>
        </is>
      </c>
      <c r="C10581" t="inlineStr">
        <is>
          <t>Rotterdam, Netherlands</t>
        </is>
      </c>
      <c r="D10581" t="inlineStr">
        <is>
          <t>via Indeed</t>
        </is>
      </c>
      <c r="E10581" t="inlineStr">
        <is>
          <t>Internship</t>
        </is>
      </c>
      <c r="F10581" t="b">
        <v>0</v>
      </c>
      <c r="G10581" t="inlineStr">
        <is>
          <t>Netherlands</t>
        </is>
      </c>
      <c r="H10581" s="2" t="n">
        <v>45439.58912037037</v>
      </c>
      <c r="I10581" t="b">
        <v>0</v>
      </c>
      <c r="J10581" t="b">
        <v>0</v>
      </c>
      <c r="K10581" t="inlineStr">
        <is>
          <t>Netherlands</t>
        </is>
      </c>
      <c r="L10581" t="inlineStr"/>
      <c r="M10581" t="inlineStr"/>
      <c r="N10581" t="inlineStr"/>
      <c r="O10581" t="inlineStr">
        <is>
          <t>KPN</t>
        </is>
      </c>
      <c r="P10581" t="inlineStr">
        <is>
          <t>['python', 'java']</t>
        </is>
      </c>
      <c r="Q10581" t="inlineStr">
        <is>
          <t>{'programming': ['python', 'java']}</t>
        </is>
      </c>
    </row>
    <row r="10582">
      <c r="A10582" t="inlineStr">
        <is>
          <t>Data Analyst</t>
        </is>
      </c>
      <c r="B10582" t="inlineStr">
        <is>
          <t>Data Analyst</t>
        </is>
      </c>
      <c r="C10582" t="inlineStr">
        <is>
          <t>Leicester, UK</t>
        </is>
      </c>
      <c r="D10582" t="inlineStr">
        <is>
          <t>via Krb-Sjobs.brassring.com</t>
        </is>
      </c>
      <c r="E10582" t="inlineStr">
        <is>
          <t>Full-time</t>
        </is>
      </c>
      <c r="F10582" t="b">
        <v>0</v>
      </c>
      <c r="G10582" t="inlineStr">
        <is>
          <t>United Kingdom</t>
        </is>
      </c>
      <c r="H10582" s="2" t="n">
        <v>45436.59226851852</v>
      </c>
      <c r="I10582" t="b">
        <v>1</v>
      </c>
      <c r="J10582" t="b">
        <v>0</v>
      </c>
      <c r="K10582" t="inlineStr">
        <is>
          <t>United Kingdom</t>
        </is>
      </c>
      <c r="L10582" t="inlineStr"/>
      <c r="M10582" t="inlineStr"/>
      <c r="N10582" t="inlineStr"/>
      <c r="O10582" t="inlineStr">
        <is>
          <t>IBM Careers</t>
        </is>
      </c>
      <c r="P10582" t="inlineStr">
        <is>
          <t>['python', 'sql', 'excel', 'power bi']</t>
        </is>
      </c>
      <c r="Q10582" t="inlineStr">
        <is>
          <t>{'analyst_tools': ['excel', 'power bi'], 'programming': ['python', 'sql']}</t>
        </is>
      </c>
    </row>
    <row r="10583">
      <c r="A10583" t="inlineStr">
        <is>
          <t>Data Engineer</t>
        </is>
      </c>
      <c r="B10583" t="inlineStr">
        <is>
          <t>Data Engineer (Vaste positie)</t>
        </is>
      </c>
      <c r="C10583" t="inlineStr">
        <is>
          <t>West Flanders, Belgium</t>
        </is>
      </c>
      <c r="D10583" t="inlineStr">
        <is>
          <t>via Indeed</t>
        </is>
      </c>
      <c r="E10583" t="inlineStr">
        <is>
          <t>Full-time</t>
        </is>
      </c>
      <c r="F10583" t="b">
        <v>0</v>
      </c>
      <c r="G10583" t="inlineStr">
        <is>
          <t>Belgium</t>
        </is>
      </c>
      <c r="H10583" s="2" t="n">
        <v>45415.60516203703</v>
      </c>
      <c r="I10583" t="b">
        <v>0</v>
      </c>
      <c r="J10583" t="b">
        <v>0</v>
      </c>
      <c r="K10583" t="inlineStr">
        <is>
          <t>Belgium</t>
        </is>
      </c>
      <c r="L10583" t="inlineStr"/>
      <c r="M10583" t="inlineStr"/>
      <c r="N10583" t="inlineStr"/>
      <c r="O10583" t="inlineStr">
        <is>
          <t>ICT Talents</t>
        </is>
      </c>
      <c r="P10583" t="inlineStr">
        <is>
          <t>['sql', 'python', 'sql server', 'postgresql', 'azure', 'pandas', 'numpy']</t>
        </is>
      </c>
      <c r="Q10583" t="inlineStr">
        <is>
          <t>{'cloud': ['azure'], 'databases': ['sql server', 'postgresql'], 'libraries': ['pandas', 'numpy'], 'programming': ['sql', 'python']}</t>
        </is>
      </c>
    </row>
    <row r="10584">
      <c r="A10584" t="inlineStr">
        <is>
          <t>Senior Data Scientist</t>
        </is>
      </c>
      <c r="B10584" t="inlineStr">
        <is>
          <t>Senior Data Scientist</t>
        </is>
      </c>
      <c r="C10584" t="inlineStr">
        <is>
          <t>Calgary, AB, Canada</t>
        </is>
      </c>
      <c r="D10584" t="inlineStr">
        <is>
          <t>via LinkedIn</t>
        </is>
      </c>
      <c r="E10584" t="inlineStr">
        <is>
          <t>Full-time</t>
        </is>
      </c>
      <c r="F10584" t="b">
        <v>0</v>
      </c>
      <c r="G10584" t="inlineStr">
        <is>
          <t>Canada</t>
        </is>
      </c>
      <c r="H10584" s="2" t="n">
        <v>45434.59590277778</v>
      </c>
      <c r="I10584" t="b">
        <v>0</v>
      </c>
      <c r="J10584" t="b">
        <v>0</v>
      </c>
      <c r="K10584" t="inlineStr">
        <is>
          <t>Canada</t>
        </is>
      </c>
      <c r="L10584" t="inlineStr"/>
      <c r="M10584" t="inlineStr"/>
      <c r="N10584" t="inlineStr"/>
      <c r="O10584" t="inlineStr">
        <is>
          <t>Clio - Cloud-Based Legal Technology</t>
        </is>
      </c>
      <c r="P10584" t="inlineStr">
        <is>
          <t>['sql', 'python', 'pandas', 'pytorch', 'scikit-learn']</t>
        </is>
      </c>
      <c r="Q10584" t="inlineStr">
        <is>
          <t>{'libraries': ['pandas', 'pytorch', 'scikit-learn'], 'programming': ['sql', 'python']}</t>
        </is>
      </c>
    </row>
    <row r="10585">
      <c r="A10585" t="inlineStr">
        <is>
          <t>Data Engineer</t>
        </is>
      </c>
      <c r="B10585" t="inlineStr">
        <is>
          <t>Data Engineer (4 day workweek &amp; remote)</t>
        </is>
      </c>
      <c r="C10585" t="inlineStr">
        <is>
          <t>Anywhere</t>
        </is>
      </c>
      <c r="D10585" t="inlineStr">
        <is>
          <t>via LinkedIn</t>
        </is>
      </c>
      <c r="E10585" t="inlineStr">
        <is>
          <t>Full-time</t>
        </is>
      </c>
      <c r="F10585" t="b">
        <v>1</v>
      </c>
      <c r="G10585" t="inlineStr">
        <is>
          <t>Portugal</t>
        </is>
      </c>
      <c r="H10585" s="2" t="n">
        <v>45439.6</v>
      </c>
      <c r="I10585" t="b">
        <v>0</v>
      </c>
      <c r="J10585" t="b">
        <v>0</v>
      </c>
      <c r="K10585" t="inlineStr">
        <is>
          <t>Portugal</t>
        </is>
      </c>
      <c r="L10585" t="inlineStr"/>
      <c r="M10585" t="inlineStr"/>
      <c r="N10585" t="inlineStr"/>
      <c r="O10585" t="inlineStr">
        <is>
          <t>BIZAY</t>
        </is>
      </c>
      <c r="P10585" t="inlineStr">
        <is>
          <t>['python', 'sql', 'bigquery', 'airflow', 'kubernetes']</t>
        </is>
      </c>
      <c r="Q10585" t="inlineStr">
        <is>
          <t>{'cloud': ['bigquery'], 'libraries': ['airflow'], 'other': ['kubernetes'], 'programming': ['python', 'sql']}</t>
        </is>
      </c>
    </row>
    <row r="10586">
      <c r="A10586" t="inlineStr">
        <is>
          <t>Data Engineer</t>
        </is>
      </c>
      <c r="B10586" t="inlineStr">
        <is>
          <t>Director of Data Engineering and Governance</t>
        </is>
      </c>
      <c r="C10586" t="inlineStr">
        <is>
          <t>Toronto, ON, Canada</t>
        </is>
      </c>
      <c r="D10586" t="inlineStr">
        <is>
          <t>via LinkedIn</t>
        </is>
      </c>
      <c r="E10586" t="inlineStr">
        <is>
          <t>Full-time</t>
        </is>
      </c>
      <c r="F10586" t="b">
        <v>0</v>
      </c>
      <c r="G10586" t="inlineStr">
        <is>
          <t>Canada</t>
        </is>
      </c>
      <c r="H10586" s="2" t="n">
        <v>45425.59715277778</v>
      </c>
      <c r="I10586" t="b">
        <v>0</v>
      </c>
      <c r="J10586" t="b">
        <v>0</v>
      </c>
      <c r="K10586" t="inlineStr">
        <is>
          <t>Canada</t>
        </is>
      </c>
      <c r="L10586" t="inlineStr"/>
      <c r="M10586" t="inlineStr"/>
      <c r="N10586" t="inlineStr"/>
      <c r="O10586" t="inlineStr">
        <is>
          <t>Alexi</t>
        </is>
      </c>
      <c r="P10586" t="inlineStr">
        <is>
          <t>['snowflake', 'aws', 'kafka', 'spark', 'airflow']</t>
        </is>
      </c>
      <c r="Q10586" t="inlineStr">
        <is>
          <t>{'cloud': ['snowflake', 'aws'], 'libraries': ['kafka', 'spark', 'airflow']}</t>
        </is>
      </c>
    </row>
    <row r="10587">
      <c r="A10587" t="inlineStr">
        <is>
          <t>Senior Data Engineer</t>
        </is>
      </c>
      <c r="B10587" t="inlineStr">
        <is>
          <t>Senior Data Engineer (80-100%)</t>
        </is>
      </c>
      <c r="C10587" t="inlineStr">
        <is>
          <t>Bratislava, Slovakia</t>
        </is>
      </c>
      <c r="D10587" t="inlineStr">
        <is>
          <t>via Jooble</t>
        </is>
      </c>
      <c r="E10587" t="inlineStr">
        <is>
          <t>Full-time</t>
        </is>
      </c>
      <c r="F10587" t="b">
        <v>0</v>
      </c>
      <c r="G10587" t="inlineStr">
        <is>
          <t>Slovakia</t>
        </is>
      </c>
      <c r="H10587" s="2" t="n">
        <v>45414.60827546296</v>
      </c>
      <c r="I10587" t="b">
        <v>0</v>
      </c>
      <c r="J10587" t="b">
        <v>0</v>
      </c>
      <c r="K10587" t="inlineStr">
        <is>
          <t>Slovakia</t>
        </is>
      </c>
      <c r="L10587" t="inlineStr"/>
      <c r="M10587" t="inlineStr"/>
      <c r="N10587" t="inlineStr"/>
      <c r="O10587" t="inlineStr">
        <is>
          <t>Swiss Re</t>
        </is>
      </c>
      <c r="P10587" t="inlineStr">
        <is>
          <t>['python', 'azure', 'confluence']</t>
        </is>
      </c>
      <c r="Q10587" t="inlineStr">
        <is>
          <t>{'async': ['confluence'], 'cloud': ['azure'], 'programming': ['python']}</t>
        </is>
      </c>
    </row>
    <row r="10588">
      <c r="A10588" t="inlineStr">
        <is>
          <t>Machine Learning Engineer</t>
        </is>
      </c>
      <c r="B10588" t="inlineStr">
        <is>
          <t>Internship 2024, Data Science, Analytic and ML Engineer, UBS RiskLab</t>
        </is>
      </c>
      <c r="C10588" t="inlineStr">
        <is>
          <t>Opfikon, Switzerland</t>
        </is>
      </c>
      <c r="D10588" t="inlineStr">
        <is>
          <t>via LinkedIn</t>
        </is>
      </c>
      <c r="E10588" t="inlineStr">
        <is>
          <t>Full-time, Part-time, and Internship</t>
        </is>
      </c>
      <c r="F10588" t="b">
        <v>0</v>
      </c>
      <c r="G10588" t="inlineStr">
        <is>
          <t>Switzerland</t>
        </is>
      </c>
      <c r="H10588" s="2" t="n">
        <v>45433.64321759259</v>
      </c>
      <c r="I10588" t="b">
        <v>0</v>
      </c>
      <c r="J10588" t="b">
        <v>0</v>
      </c>
      <c r="K10588" t="inlineStr">
        <is>
          <t>Switzerland</t>
        </is>
      </c>
      <c r="L10588" t="inlineStr"/>
      <c r="M10588" t="inlineStr"/>
      <c r="N10588" t="inlineStr"/>
      <c r="O10588" t="inlineStr">
        <is>
          <t>UBS</t>
        </is>
      </c>
      <c r="P10588" t="inlineStr">
        <is>
          <t>['python', 'r', 'azure', 'databricks', 'spark', 'pyspark', 'kubernetes', 'gitlab']</t>
        </is>
      </c>
      <c r="Q10588" t="inlineStr">
        <is>
          <t>{'cloud': ['azure', 'databricks'], 'libraries': ['spark', 'pyspark'], 'other': ['kubernetes', 'gitlab'], 'programming': ['python', 'r']}</t>
        </is>
      </c>
    </row>
    <row r="10589">
      <c r="A10589" t="inlineStr">
        <is>
          <t>Data Analyst</t>
        </is>
      </c>
      <c r="B10589" t="inlineStr">
        <is>
          <t>Data Management Analyst</t>
        </is>
      </c>
      <c r="C10589" t="inlineStr">
        <is>
          <t>South Africa</t>
        </is>
      </c>
      <c r="D10589" t="inlineStr">
        <is>
          <t>via LinkedIn</t>
        </is>
      </c>
      <c r="E10589" t="inlineStr">
        <is>
          <t>Full-time</t>
        </is>
      </c>
      <c r="F10589" t="b">
        <v>0</v>
      </c>
      <c r="G10589" t="inlineStr">
        <is>
          <t>South Africa</t>
        </is>
      </c>
      <c r="H10589" s="2" t="n">
        <v>45433.64038194445</v>
      </c>
      <c r="I10589" t="b">
        <v>0</v>
      </c>
      <c r="J10589" t="b">
        <v>0</v>
      </c>
      <c r="K10589" t="inlineStr">
        <is>
          <t>South Africa</t>
        </is>
      </c>
      <c r="L10589" t="inlineStr"/>
      <c r="M10589" t="inlineStr"/>
      <c r="N10589" t="inlineStr"/>
      <c r="O10589" t="inlineStr">
        <is>
          <t>Nestlé</t>
        </is>
      </c>
      <c r="P10589" t="inlineStr">
        <is>
          <t>['r', 'python', 'azure', 'aws', 'power bi']</t>
        </is>
      </c>
      <c r="Q10589" t="inlineStr">
        <is>
          <t>{'analyst_tools': ['power bi'], 'cloud': ['azure', 'aws'], 'programming': ['r', 'python']}</t>
        </is>
      </c>
    </row>
    <row r="10590">
      <c r="A10590" t="inlineStr">
        <is>
          <t>Data Scientist</t>
        </is>
      </c>
      <c r="B10590" t="inlineStr">
        <is>
          <t>Data Scientist - Analityk Danych</t>
        </is>
      </c>
      <c r="C10590" t="inlineStr">
        <is>
          <t>Bielsko-Biala, Poland</t>
        </is>
      </c>
      <c r="D10590" t="inlineStr">
        <is>
          <t>via Jooble</t>
        </is>
      </c>
      <c r="E10590" t="inlineStr">
        <is>
          <t>Full-time</t>
        </is>
      </c>
      <c r="F10590" t="b">
        <v>0</v>
      </c>
      <c r="G10590" t="inlineStr">
        <is>
          <t>Poland</t>
        </is>
      </c>
      <c r="H10590" s="2" t="n">
        <v>45428.58982638889</v>
      </c>
      <c r="I10590" t="b">
        <v>0</v>
      </c>
      <c r="J10590" t="b">
        <v>0</v>
      </c>
      <c r="K10590" t="inlineStr">
        <is>
          <t>Poland</t>
        </is>
      </c>
      <c r="L10590" t="inlineStr"/>
      <c r="M10590" t="inlineStr"/>
      <c r="N10590" t="inlineStr"/>
      <c r="O10590" t="inlineStr">
        <is>
          <t>HR SIGMA Sp. z o.o.</t>
        </is>
      </c>
      <c r="P10590" t="inlineStr">
        <is>
          <t>['python', 'r', 'sql']</t>
        </is>
      </c>
      <c r="Q10590" t="inlineStr">
        <is>
          <t>{'programming': ['python', 'r', 'sql']}</t>
        </is>
      </c>
    </row>
    <row r="10591">
      <c r="A10591" t="inlineStr">
        <is>
          <t>Data Analyst</t>
        </is>
      </c>
      <c r="B10591" t="inlineStr">
        <is>
          <t>Junior Data Analyst</t>
        </is>
      </c>
      <c r="C10591" t="inlineStr">
        <is>
          <t>Leuven, Belgium</t>
        </is>
      </c>
      <c r="D10591" t="inlineStr">
        <is>
          <t>via LinkedIn Belgium</t>
        </is>
      </c>
      <c r="E10591" t="inlineStr">
        <is>
          <t>Full-time</t>
        </is>
      </c>
      <c r="F10591" t="b">
        <v>0</v>
      </c>
      <c r="G10591" t="inlineStr">
        <is>
          <t>Belgium</t>
        </is>
      </c>
      <c r="H10591" s="2" t="n">
        <v>45443.59884259259</v>
      </c>
      <c r="I10591" t="b">
        <v>1</v>
      </c>
      <c r="J10591" t="b">
        <v>0</v>
      </c>
      <c r="K10591" t="inlineStr">
        <is>
          <t>Belgium</t>
        </is>
      </c>
      <c r="L10591" t="inlineStr"/>
      <c r="M10591" t="inlineStr"/>
      <c r="N10591" t="inlineStr"/>
      <c r="O10591" t="inlineStr">
        <is>
          <t>Harvey Nash</t>
        </is>
      </c>
      <c r="P10591" t="inlineStr">
        <is>
          <t>['python']</t>
        </is>
      </c>
      <c r="Q10591" t="inlineStr">
        <is>
          <t>{'programming': ['python']}</t>
        </is>
      </c>
    </row>
    <row r="10592">
      <c r="A10592" t="inlineStr">
        <is>
          <t>Data Scientist</t>
        </is>
      </c>
      <c r="B10592" t="inlineStr">
        <is>
          <t>PhD positions: limited to four years</t>
        </is>
      </c>
      <c r="C10592" t="inlineStr">
        <is>
          <t>Karlsruhe, Germany</t>
        </is>
      </c>
      <c r="D10592" t="inlineStr">
        <is>
          <t>via XING</t>
        </is>
      </c>
      <c r="E10592" t="inlineStr">
        <is>
          <t>Full-time</t>
        </is>
      </c>
      <c r="F10592" t="b">
        <v>0</v>
      </c>
      <c r="G10592" t="inlineStr">
        <is>
          <t>Germany</t>
        </is>
      </c>
      <c r="H10592" s="2" t="n">
        <v>45420.60965277778</v>
      </c>
      <c r="I10592" t="b">
        <v>0</v>
      </c>
      <c r="J10592" t="b">
        <v>0</v>
      </c>
      <c r="K10592" t="inlineStr">
        <is>
          <t>Germany</t>
        </is>
      </c>
      <c r="L10592" t="inlineStr"/>
      <c r="M10592" t="inlineStr"/>
      <c r="N10592" t="inlineStr"/>
      <c r="O10592" t="inlineStr">
        <is>
          <t>Weiterentwicklung Ablaufprozesse in der Produktion HEINZMANN GmbH &amp; Co. KG</t>
        </is>
      </c>
      <c r="P10592" t="inlineStr"/>
      <c r="Q10592" t="inlineStr"/>
    </row>
    <row r="10593">
      <c r="A10593" t="inlineStr">
        <is>
          <t>Data Analyst</t>
        </is>
      </c>
      <c r="B10593" t="inlineStr">
        <is>
          <t>Data Analyst</t>
        </is>
      </c>
      <c r="C10593" t="inlineStr">
        <is>
          <t>Anywhere</t>
        </is>
      </c>
      <c r="D10593" t="inlineStr">
        <is>
          <t>via LinkedIn</t>
        </is>
      </c>
      <c r="E10593" t="inlineStr">
        <is>
          <t>Full-time</t>
        </is>
      </c>
      <c r="F10593" t="b">
        <v>1</v>
      </c>
      <c r="G10593" t="inlineStr">
        <is>
          <t>Lithuania</t>
        </is>
      </c>
      <c r="H10593" s="2" t="n">
        <v>45427.60362268519</v>
      </c>
      <c r="I10593" t="b">
        <v>0</v>
      </c>
      <c r="J10593" t="b">
        <v>0</v>
      </c>
      <c r="K10593" t="inlineStr">
        <is>
          <t>Lithuania</t>
        </is>
      </c>
      <c r="L10593" t="inlineStr"/>
      <c r="M10593" t="inlineStr"/>
      <c r="N10593" t="inlineStr"/>
      <c r="O10593" t="inlineStr">
        <is>
          <t>Hokodo</t>
        </is>
      </c>
      <c r="P10593" t="inlineStr">
        <is>
          <t>['sql', 'python', 'go', 'redshift', 'looker', 'gitlab']</t>
        </is>
      </c>
      <c r="Q10593" t="inlineStr">
        <is>
          <t>{'analyst_tools': ['looker'], 'cloud': ['redshift'], 'other': ['gitlab'], 'programming': ['sql', 'python', 'go']}</t>
        </is>
      </c>
    </row>
    <row r="10594">
      <c r="A10594" t="inlineStr">
        <is>
          <t>Business Analyst</t>
        </is>
      </c>
      <c r="B10594" t="inlineStr">
        <is>
          <t>Biostatistical Analyst</t>
        </is>
      </c>
      <c r="C10594" t="inlineStr">
        <is>
          <t>Mechelen, Belgium</t>
        </is>
      </c>
      <c r="D10594" t="inlineStr">
        <is>
          <t>via Smart Recruiters Jobs</t>
        </is>
      </c>
      <c r="E10594" t="inlineStr">
        <is>
          <t>Full-time</t>
        </is>
      </c>
      <c r="F10594" t="b">
        <v>0</v>
      </c>
      <c r="G10594" t="inlineStr">
        <is>
          <t>Belgium</t>
        </is>
      </c>
      <c r="H10594" s="2" t="n">
        <v>45418.6087962963</v>
      </c>
      <c r="I10594" t="b">
        <v>0</v>
      </c>
      <c r="J10594" t="b">
        <v>0</v>
      </c>
      <c r="K10594" t="inlineStr">
        <is>
          <t>Belgium</t>
        </is>
      </c>
      <c r="L10594" t="inlineStr"/>
      <c r="M10594" t="inlineStr"/>
      <c r="N10594" t="inlineStr"/>
      <c r="O10594" t="inlineStr">
        <is>
          <t>SGS</t>
        </is>
      </c>
      <c r="P10594" t="inlineStr">
        <is>
          <t>['go', 'sas', 'sas']</t>
        </is>
      </c>
      <c r="Q10594" t="inlineStr">
        <is>
          <t>{'analyst_tools': ['sas'], 'programming': ['go', 'sas']}</t>
        </is>
      </c>
    </row>
    <row r="10595">
      <c r="A10595" t="inlineStr">
        <is>
          <t>Cloud Engineer</t>
        </is>
      </c>
      <c r="B10595" t="inlineStr">
        <is>
          <t>Senior Web Analyst</t>
        </is>
      </c>
      <c r="C10595" t="inlineStr">
        <is>
          <t>Sweden</t>
        </is>
      </c>
      <c r="D10595" t="inlineStr">
        <is>
          <t>via LinkedIn</t>
        </is>
      </c>
      <c r="E10595" t="inlineStr">
        <is>
          <t>Full-time</t>
        </is>
      </c>
      <c r="F10595" t="b">
        <v>0</v>
      </c>
      <c r="G10595" t="inlineStr">
        <is>
          <t>Sweden</t>
        </is>
      </c>
      <c r="H10595" s="2" t="n">
        <v>45436.59688657407</v>
      </c>
      <c r="I10595" t="b">
        <v>1</v>
      </c>
      <c r="J10595" t="b">
        <v>0</v>
      </c>
      <c r="K10595" t="inlineStr">
        <is>
          <t>Sweden</t>
        </is>
      </c>
      <c r="L10595" t="inlineStr"/>
      <c r="M10595" t="inlineStr"/>
      <c r="N10595" t="inlineStr"/>
      <c r="O10595" t="inlineStr">
        <is>
          <t>Tele2</t>
        </is>
      </c>
      <c r="P10595" t="inlineStr">
        <is>
          <t>['sql', 'python', 'firebase', 'firebase', 'bigquery', 'gdpr', 'looker', 'tableau']</t>
        </is>
      </c>
      <c r="Q10595" t="inlineStr">
        <is>
          <t>{'analyst_tools': ['looker', 'tableau'], 'cloud': ['firebase', 'bigquery'], 'databases': ['firebase'], 'libraries': ['gdpr'], 'programming': ['sql', 'python']}</t>
        </is>
      </c>
    </row>
    <row r="10596">
      <c r="A10596" t="inlineStr">
        <is>
          <t>Data Scientist</t>
        </is>
      </c>
      <c r="B10596" t="inlineStr">
        <is>
          <t>Datenwissenschaftler Experte</t>
        </is>
      </c>
      <c r="C10596" t="inlineStr">
        <is>
          <t>Bergisch Gladbach, Germany</t>
        </is>
      </c>
      <c r="D10596" t="inlineStr">
        <is>
          <t>via BeBee</t>
        </is>
      </c>
      <c r="E10596" t="inlineStr">
        <is>
          <t>Contractor</t>
        </is>
      </c>
      <c r="F10596" t="b">
        <v>0</v>
      </c>
      <c r="G10596" t="inlineStr">
        <is>
          <t>Germany</t>
        </is>
      </c>
      <c r="H10596" s="2" t="n">
        <v>45442.60361111111</v>
      </c>
      <c r="I10596" t="b">
        <v>0</v>
      </c>
      <c r="J10596" t="b">
        <v>0</v>
      </c>
      <c r="K10596" t="inlineStr">
        <is>
          <t>Germany</t>
        </is>
      </c>
      <c r="L10596" t="inlineStr"/>
      <c r="M10596" t="inlineStr"/>
      <c r="N10596" t="inlineStr"/>
      <c r="O10596" t="inlineStr">
        <is>
          <t>Novacore</t>
        </is>
      </c>
      <c r="P10596" t="inlineStr"/>
      <c r="Q10596" t="inlineStr"/>
    </row>
    <row r="10597">
      <c r="A10597" t="inlineStr">
        <is>
          <t>Senior Data Engineer</t>
        </is>
      </c>
      <c r="B10597" t="inlineStr">
        <is>
          <t>Senior Platform Engineer (gn) Data &amp; Analytics</t>
        </is>
      </c>
      <c r="C10597" t="inlineStr">
        <is>
          <t>Poland   (+2 others)</t>
        </is>
      </c>
      <c r="D10597" t="inlineStr">
        <is>
          <t>via SoftwareOne Careers</t>
        </is>
      </c>
      <c r="E10597" t="inlineStr">
        <is>
          <t>Full-time</t>
        </is>
      </c>
      <c r="F10597" t="b">
        <v>0</v>
      </c>
      <c r="G10597" t="inlineStr">
        <is>
          <t>Poland</t>
        </is>
      </c>
      <c r="H10597" s="2" t="n">
        <v>45415.59283564815</v>
      </c>
      <c r="I10597" t="b">
        <v>0</v>
      </c>
      <c r="J10597" t="b">
        <v>0</v>
      </c>
      <c r="K10597" t="inlineStr">
        <is>
          <t>Poland</t>
        </is>
      </c>
      <c r="L10597" t="inlineStr"/>
      <c r="M10597" t="inlineStr"/>
      <c r="N10597" t="inlineStr"/>
      <c r="O10597" t="inlineStr">
        <is>
          <t>SoftwareOne</t>
        </is>
      </c>
      <c r="P10597" t="inlineStr">
        <is>
          <t>['sql', 'python', 'scala', 'powershell', 'go', 'aws', 'azure', 'databricks', 'spark', 'hadoop', 'ssis', 'ssrs', 'power bi', 'terraform']</t>
        </is>
      </c>
      <c r="Q10597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10598">
      <c r="A10598" t="inlineStr">
        <is>
          <t>Data Scientist</t>
        </is>
      </c>
      <c r="B10598" t="inlineStr">
        <is>
          <t>Scientist-TS/MS Data Integrity</t>
        </is>
      </c>
      <c r="C10598" t="inlineStr">
        <is>
          <t>Indianapolis, IN</t>
        </is>
      </c>
      <c r="D10598" t="inlineStr">
        <is>
          <t>via Zippia</t>
        </is>
      </c>
      <c r="E10598" t="inlineStr">
        <is>
          <t>Full-time</t>
        </is>
      </c>
      <c r="F10598" t="b">
        <v>0</v>
      </c>
      <c r="G10598" t="inlineStr">
        <is>
          <t>Illinois, United States</t>
        </is>
      </c>
      <c r="H10598" s="2" t="n">
        <v>45440.58733796296</v>
      </c>
      <c r="I10598" t="b">
        <v>0</v>
      </c>
      <c r="J10598" t="b">
        <v>1</v>
      </c>
      <c r="K10598" t="inlineStr">
        <is>
          <t>United States</t>
        </is>
      </c>
      <c r="L10598" t="inlineStr"/>
      <c r="M10598" t="inlineStr"/>
      <c r="N10598" t="inlineStr"/>
      <c r="O10598" t="inlineStr">
        <is>
          <t>Eli Lilly and Company</t>
        </is>
      </c>
      <c r="P10598" t="inlineStr">
        <is>
          <t>['tableau', 'flow']</t>
        </is>
      </c>
      <c r="Q10598" t="inlineStr">
        <is>
          <t>{'analyst_tools': ['tableau'], 'other': ['flow']}</t>
        </is>
      </c>
    </row>
    <row r="10599">
      <c r="A10599" t="inlineStr">
        <is>
          <t>Data Analyst</t>
        </is>
      </c>
      <c r="B10599" t="inlineStr">
        <is>
          <t>Data Analyst</t>
        </is>
      </c>
      <c r="C10599" t="inlineStr">
        <is>
          <t>Marlborough, MA</t>
        </is>
      </c>
      <c r="D10599" t="inlineStr">
        <is>
          <t>via LinkedIn</t>
        </is>
      </c>
      <c r="E10599" t="inlineStr">
        <is>
          <t>Contractor</t>
        </is>
      </c>
      <c r="F10599" t="b">
        <v>0</v>
      </c>
      <c r="G10599" t="inlineStr">
        <is>
          <t>New York, United States</t>
        </is>
      </c>
      <c r="H10599" s="2" t="n">
        <v>45441.58619212963</v>
      </c>
      <c r="I10599" t="b">
        <v>0</v>
      </c>
      <c r="J10599" t="b">
        <v>0</v>
      </c>
      <c r="K10599" t="inlineStr">
        <is>
          <t>United States</t>
        </is>
      </c>
      <c r="L10599" t="inlineStr">
        <is>
          <t>hour</t>
        </is>
      </c>
      <c r="M10599" t="inlineStr"/>
      <c r="N10599" t="n">
        <v>24.5</v>
      </c>
      <c r="O10599" t="inlineStr">
        <is>
          <t>Ehub Global Inc</t>
        </is>
      </c>
      <c r="P10599" t="inlineStr">
        <is>
          <t>['excel', 'sap']</t>
        </is>
      </c>
      <c r="Q10599" t="inlineStr">
        <is>
          <t>{'analyst_tools': ['excel', 'sap']}</t>
        </is>
      </c>
    </row>
    <row r="10600">
      <c r="A10600" t="inlineStr">
        <is>
          <t>Data Analyst</t>
        </is>
      </c>
      <c r="B10600" t="inlineStr">
        <is>
          <t>Consumer Insights Manager</t>
        </is>
      </c>
      <c r="C10600" t="inlineStr">
        <is>
          <t>Miami, FL</t>
        </is>
      </c>
      <c r="D10600" t="inlineStr">
        <is>
          <t>via LinkedIn</t>
        </is>
      </c>
      <c r="E10600" t="inlineStr">
        <is>
          <t>Full-time</t>
        </is>
      </c>
      <c r="F10600" t="b">
        <v>0</v>
      </c>
      <c r="G10600" t="inlineStr">
        <is>
          <t>Florida, United States</t>
        </is>
      </c>
      <c r="H10600" s="2" t="n">
        <v>45440.58578703704</v>
      </c>
      <c r="I10600" t="b">
        <v>0</v>
      </c>
      <c r="J10600" t="b">
        <v>0</v>
      </c>
      <c r="K10600" t="inlineStr">
        <is>
          <t>United States</t>
        </is>
      </c>
      <c r="L10600" t="inlineStr"/>
      <c r="M10600" t="inlineStr"/>
      <c r="N10600" t="inlineStr"/>
      <c r="O10600" t="inlineStr">
        <is>
          <t>Harnham</t>
        </is>
      </c>
      <c r="P10600" t="inlineStr">
        <is>
          <t>['sql', 'python', 'r', 'bigquery', 'looker', 'power bi', 'qlik', 'tableau']</t>
        </is>
      </c>
      <c r="Q10600" t="inlineStr">
        <is>
          <t>{'analyst_tools': ['looker', 'power bi', 'qlik', 'tableau'], 'cloud': ['bigquery'], 'programming': ['sql', 'python', 'r']}</t>
        </is>
      </c>
    </row>
    <row r="10601">
      <c r="A10601" t="inlineStr">
        <is>
          <t>Data Engineer</t>
        </is>
      </c>
      <c r="B10601" t="inlineStr">
        <is>
          <t>AWS Data Engineer</t>
        </is>
      </c>
      <c r="C10601" t="inlineStr">
        <is>
          <t>Anywhere</t>
        </is>
      </c>
      <c r="D10601" t="inlineStr">
        <is>
          <t>via CV-Library</t>
        </is>
      </c>
      <c r="E10601" t="inlineStr">
        <is>
          <t>Full-time</t>
        </is>
      </c>
      <c r="F10601" t="b">
        <v>1</v>
      </c>
      <c r="G10601" t="inlineStr">
        <is>
          <t>United Kingdom</t>
        </is>
      </c>
      <c r="H10601" s="2" t="n">
        <v>45442.60802083334</v>
      </c>
      <c r="I10601" t="b">
        <v>1</v>
      </c>
      <c r="J10601" t="b">
        <v>0</v>
      </c>
      <c r="K10601" t="inlineStr">
        <is>
          <t>United Kingdom</t>
        </is>
      </c>
      <c r="L10601" t="inlineStr"/>
      <c r="M10601" t="inlineStr"/>
      <c r="N10601" t="inlineStr"/>
      <c r="O10601" t="inlineStr">
        <is>
          <t>DataBuzz</t>
        </is>
      </c>
      <c r="P10601" t="inlineStr">
        <is>
          <t>['python', 'sql', 'aws', 'pyspark']</t>
        </is>
      </c>
      <c r="Q10601" t="inlineStr">
        <is>
          <t>{'cloud': ['aws'], 'libraries': ['pyspark'], 'programming': ['python', 'sql']}</t>
        </is>
      </c>
    </row>
    <row r="10602">
      <c r="A10602" t="inlineStr">
        <is>
          <t>Senior Data Analyst</t>
        </is>
      </c>
      <c r="B10602" t="inlineStr">
        <is>
          <t>Senior Data Analyst</t>
        </is>
      </c>
      <c r="C10602" t="inlineStr">
        <is>
          <t>Peterborough, United Kingdom</t>
        </is>
      </c>
      <c r="D10602" t="inlineStr">
        <is>
          <t>via LinkedIn</t>
        </is>
      </c>
      <c r="E10602" t="inlineStr">
        <is>
          <t>Full-time</t>
        </is>
      </c>
      <c r="F10602" t="b">
        <v>0</v>
      </c>
      <c r="G10602" t="inlineStr">
        <is>
          <t>United Kingdom</t>
        </is>
      </c>
      <c r="H10602" s="2" t="n">
        <v>45433.62054398148</v>
      </c>
      <c r="I10602" t="b">
        <v>1</v>
      </c>
      <c r="J10602" t="b">
        <v>0</v>
      </c>
      <c r="K10602" t="inlineStr">
        <is>
          <t>United Kingdom</t>
        </is>
      </c>
      <c r="L10602" t="inlineStr"/>
      <c r="M10602" t="inlineStr"/>
      <c r="N10602" t="inlineStr"/>
      <c r="O10602" t="inlineStr">
        <is>
          <t>Anglian Water Services</t>
        </is>
      </c>
      <c r="P10602" t="inlineStr">
        <is>
          <t>['excel', 'power bi']</t>
        </is>
      </c>
      <c r="Q10602" t="inlineStr">
        <is>
          <t>{'analyst_tools': ['excel', 'power bi']}</t>
        </is>
      </c>
    </row>
    <row r="10603">
      <c r="A10603" t="inlineStr">
        <is>
          <t>Data Engineer</t>
        </is>
      </c>
      <c r="B10603" t="inlineStr">
        <is>
          <t>Digital AI Engineer (Python, Big Data, Blockchain,...)</t>
        </is>
      </c>
      <c r="C10603" t="inlineStr">
        <is>
          <t>Ho Chi Minh City, Vietnam</t>
        </is>
      </c>
      <c r="D10603" t="inlineStr">
        <is>
          <t>via Indeed</t>
        </is>
      </c>
      <c r="E10603" t="inlineStr">
        <is>
          <t>Full-time</t>
        </is>
      </c>
      <c r="F10603" t="b">
        <v>0</v>
      </c>
      <c r="G10603" t="inlineStr">
        <is>
          <t>Vietnam</t>
        </is>
      </c>
      <c r="H10603" s="2" t="n">
        <v>45440.6147337963</v>
      </c>
      <c r="I10603" t="b">
        <v>0</v>
      </c>
      <c r="J10603" t="b">
        <v>0</v>
      </c>
      <c r="K10603" t="inlineStr">
        <is>
          <t>Vietnam</t>
        </is>
      </c>
      <c r="L10603" t="inlineStr"/>
      <c r="M10603" t="inlineStr"/>
      <c r="N10603" t="inlineStr"/>
      <c r="O10603" t="inlineStr">
        <is>
          <t>Vietnam International Bank (VIB)</t>
        </is>
      </c>
      <c r="P10603" t="inlineStr">
        <is>
          <t>['python']</t>
        </is>
      </c>
      <c r="Q10603" t="inlineStr">
        <is>
          <t>{'programming': ['python']}</t>
        </is>
      </c>
    </row>
    <row r="10604">
      <c r="A10604" t="inlineStr">
        <is>
          <t>Machine Learning Engineer</t>
        </is>
      </c>
      <c r="B10604" t="inlineStr">
        <is>
          <t>AI/ML Engineer</t>
        </is>
      </c>
      <c r="C10604" t="inlineStr">
        <is>
          <t>Milan, Metropolitan City of Milan, Italy</t>
        </is>
      </c>
      <c r="D10604" t="inlineStr">
        <is>
          <t>via LinkedIn</t>
        </is>
      </c>
      <c r="E10604" t="inlineStr">
        <is>
          <t>Full-time</t>
        </is>
      </c>
      <c r="F10604" t="b">
        <v>0</v>
      </c>
      <c r="G10604" t="inlineStr">
        <is>
          <t>Italy</t>
        </is>
      </c>
      <c r="H10604" s="2" t="n">
        <v>45441.59649305556</v>
      </c>
      <c r="I10604" t="b">
        <v>0</v>
      </c>
      <c r="J10604" t="b">
        <v>0</v>
      </c>
      <c r="K10604" t="inlineStr">
        <is>
          <t>Italy</t>
        </is>
      </c>
      <c r="L10604" t="inlineStr"/>
      <c r="M10604" t="inlineStr"/>
      <c r="N10604" t="inlineStr"/>
      <c r="O10604" t="inlineStr">
        <is>
          <t>Wavenure</t>
        </is>
      </c>
      <c r="P10604" t="inlineStr">
        <is>
          <t>['python', 'aws', 'azure', 'pandas', 'scikit-learn', 'pytorch', 'tensorflow']</t>
        </is>
      </c>
      <c r="Q10604" t="inlineStr">
        <is>
          <t>{'cloud': ['aws', 'azure'], 'libraries': ['pandas', 'scikit-learn', 'pytorch', 'tensorflow'], 'programming': ['python']}</t>
        </is>
      </c>
    </row>
    <row r="10605">
      <c r="A10605" t="inlineStr">
        <is>
          <t>Data Analyst</t>
        </is>
      </c>
      <c r="B10605" t="inlineStr">
        <is>
          <t>Data Reporting Analyst</t>
        </is>
      </c>
      <c r="C10605" t="inlineStr">
        <is>
          <t>Albany, NY</t>
        </is>
      </c>
      <c r="D10605" t="inlineStr">
        <is>
          <t>via Jooble</t>
        </is>
      </c>
      <c r="E10605" t="inlineStr">
        <is>
          <t>Contractor</t>
        </is>
      </c>
      <c r="F10605" t="b">
        <v>0</v>
      </c>
      <c r="G10605" t="inlineStr">
        <is>
          <t>New York, United States</t>
        </is>
      </c>
      <c r="H10605" s="2" t="n">
        <v>45443.58342592593</v>
      </c>
      <c r="I10605" t="b">
        <v>0</v>
      </c>
      <c r="J10605" t="b">
        <v>0</v>
      </c>
      <c r="K10605" t="inlineStr">
        <is>
          <t>United States</t>
        </is>
      </c>
      <c r="L10605" t="inlineStr"/>
      <c r="M10605" t="inlineStr"/>
      <c r="N10605" t="inlineStr"/>
      <c r="O10605" t="inlineStr">
        <is>
          <t>Highmark Health</t>
        </is>
      </c>
      <c r="P10605" t="inlineStr">
        <is>
          <t>['sas', 'sas', 'sql', 'excel', 'power bi', 'word']</t>
        </is>
      </c>
      <c r="Q10605" t="inlineStr">
        <is>
          <t>{'analyst_tools': ['sas', 'excel', 'power bi', 'word'], 'programming': ['sas', 'sql']}</t>
        </is>
      </c>
    </row>
    <row r="10606">
      <c r="A10606" t="inlineStr">
        <is>
          <t>Data Analyst</t>
        </is>
      </c>
      <c r="B10606" t="inlineStr">
        <is>
          <t>Data Analyst</t>
        </is>
      </c>
      <c r="C10606" t="inlineStr">
        <is>
          <t>Austria</t>
        </is>
      </c>
      <c r="D10606" t="inlineStr">
        <is>
          <t>via Trabajo.org - Stellenangebote, Arbeit</t>
        </is>
      </c>
      <c r="E10606" t="inlineStr">
        <is>
          <t>Full-time</t>
        </is>
      </c>
      <c r="F10606" t="b">
        <v>0</v>
      </c>
      <c r="G10606" t="inlineStr">
        <is>
          <t>Austria</t>
        </is>
      </c>
      <c r="H10606" s="2" t="n">
        <v>45432.60096064815</v>
      </c>
      <c r="I10606" t="b">
        <v>1</v>
      </c>
      <c r="J10606" t="b">
        <v>0</v>
      </c>
      <c r="K10606" t="inlineStr">
        <is>
          <t>Austria</t>
        </is>
      </c>
      <c r="L10606" t="inlineStr"/>
      <c r="M10606" t="inlineStr"/>
      <c r="N10606" t="inlineStr"/>
      <c r="O10606" t="inlineStr">
        <is>
          <t>Sane</t>
        </is>
      </c>
      <c r="P10606" t="inlineStr">
        <is>
          <t>['python', 'power bi', 'excel']</t>
        </is>
      </c>
      <c r="Q10606" t="inlineStr">
        <is>
          <t>{'analyst_tools': ['power bi', 'excel'], 'programming': ['python']}</t>
        </is>
      </c>
    </row>
    <row r="10607">
      <c r="A10607" t="inlineStr">
        <is>
          <t>Data Engineer</t>
        </is>
      </c>
      <c r="B10607" t="inlineStr">
        <is>
          <t>Data Engineer</t>
        </is>
      </c>
      <c r="C10607" t="inlineStr">
        <is>
          <t>Overland Park, KS</t>
        </is>
      </c>
      <c r="D10607" t="inlineStr">
        <is>
          <t>via Jooble</t>
        </is>
      </c>
      <c r="E10607" t="inlineStr">
        <is>
          <t>Full-time</t>
        </is>
      </c>
      <c r="F10607" t="b">
        <v>0</v>
      </c>
      <c r="G10607" t="inlineStr">
        <is>
          <t>California, United States</t>
        </is>
      </c>
      <c r="H10607" s="2" t="n">
        <v>45415.58873842593</v>
      </c>
      <c r="I10607" t="b">
        <v>0</v>
      </c>
      <c r="J10607" t="b">
        <v>0</v>
      </c>
      <c r="K10607" t="inlineStr">
        <is>
          <t>United States</t>
        </is>
      </c>
      <c r="L10607" t="inlineStr"/>
      <c r="M10607" t="inlineStr"/>
      <c r="N10607" t="inlineStr"/>
      <c r="O10607" t="inlineStr">
        <is>
          <t>Jconnect Infotech Inc</t>
        </is>
      </c>
      <c r="P10607" t="inlineStr">
        <is>
          <t>['python', 'r', 'sql', 'redshift', 'aurora', 'snowflake', 'airflow', 'tableau']</t>
        </is>
      </c>
      <c r="Q10607" t="inlineStr">
        <is>
          <t>{'analyst_tools': ['tableau'], 'cloud': ['redshift', 'aurora', 'snowflake'], 'libraries': ['airflow'], 'programming': ['python', 'r', 'sql']}</t>
        </is>
      </c>
    </row>
    <row r="10608">
      <c r="A10608" t="inlineStr">
        <is>
          <t>Business Analyst</t>
        </is>
      </c>
      <c r="B10608" t="inlineStr">
        <is>
          <t>[Hiring] Senior Traffic Engineer Dubai UAE</t>
        </is>
      </c>
      <c r="C10608" t="inlineStr">
        <is>
          <t>Dubai - United Arab Emirates</t>
        </is>
      </c>
      <c r="D10608" t="inlineStr">
        <is>
          <t>via Jooble</t>
        </is>
      </c>
      <c r="E10608" t="inlineStr">
        <is>
          <t>Full-time and Part-time</t>
        </is>
      </c>
      <c r="F10608" t="b">
        <v>0</v>
      </c>
      <c r="G10608" t="inlineStr">
        <is>
          <t>United Arab Emirates</t>
        </is>
      </c>
      <c r="H10608" s="2" t="n">
        <v>45418.59554398148</v>
      </c>
      <c r="I10608" t="b">
        <v>0</v>
      </c>
      <c r="J10608" t="b">
        <v>0</v>
      </c>
      <c r="K10608" t="inlineStr">
        <is>
          <t>United Arab Emirates</t>
        </is>
      </c>
      <c r="L10608" t="inlineStr"/>
      <c r="M10608" t="inlineStr"/>
      <c r="N10608" t="inlineStr"/>
      <c r="O10608" t="inlineStr">
        <is>
          <t>confidential</t>
        </is>
      </c>
      <c r="P10608" t="inlineStr">
        <is>
          <t>['flow']</t>
        </is>
      </c>
      <c r="Q10608" t="inlineStr">
        <is>
          <t>{'other': ['flow']}</t>
        </is>
      </c>
    </row>
    <row r="10609">
      <c r="A10609" t="inlineStr">
        <is>
          <t>Data Analyst</t>
        </is>
      </c>
      <c r="B10609" t="inlineStr">
        <is>
          <t>Technical Data Analyst</t>
        </is>
      </c>
      <c r="C10609" t="inlineStr">
        <is>
          <t>Stockholm, Sweden</t>
        </is>
      </c>
      <c r="D10609" t="inlineStr">
        <is>
          <t>via Jooble</t>
        </is>
      </c>
      <c r="E10609" t="inlineStr">
        <is>
          <t>Full-time</t>
        </is>
      </c>
      <c r="F10609" t="b">
        <v>0</v>
      </c>
      <c r="G10609" t="inlineStr">
        <is>
          <t>Sweden</t>
        </is>
      </c>
      <c r="H10609" s="2" t="n">
        <v>45441.60696759259</v>
      </c>
      <c r="I10609" t="b">
        <v>0</v>
      </c>
      <c r="J10609" t="b">
        <v>0</v>
      </c>
      <c r="K10609" t="inlineStr">
        <is>
          <t>Sweden</t>
        </is>
      </c>
      <c r="L10609" t="inlineStr"/>
      <c r="M10609" t="inlineStr"/>
      <c r="N10609" t="inlineStr"/>
      <c r="O10609" t="inlineStr">
        <is>
          <t>Bower</t>
        </is>
      </c>
      <c r="P10609" t="inlineStr">
        <is>
          <t>['sql', 'python', 'bigquery', 'jupyter', 'looker', 'tableau']</t>
        </is>
      </c>
      <c r="Q10609" t="inlineStr">
        <is>
          <t>{'analyst_tools': ['looker', 'tableau'], 'cloud': ['bigquery'], 'libraries': ['jupyter'], 'programming': ['sql', 'python']}</t>
        </is>
      </c>
    </row>
    <row r="10610">
      <c r="A10610" t="inlineStr">
        <is>
          <t>Data Scientist</t>
        </is>
      </c>
      <c r="B10610" t="inlineStr">
        <is>
          <t>Data Scientist (CPS-GfK)</t>
        </is>
      </c>
      <c r="C10610" t="inlineStr">
        <is>
          <t>Warsaw, Poland</t>
        </is>
      </c>
      <c r="D10610" t="inlineStr">
        <is>
          <t>via LinkedIn</t>
        </is>
      </c>
      <c r="E10610" t="inlineStr">
        <is>
          <t>Full-time</t>
        </is>
      </c>
      <c r="F10610" t="b">
        <v>0</v>
      </c>
      <c r="G10610" t="inlineStr">
        <is>
          <t>Poland</t>
        </is>
      </c>
      <c r="H10610" s="2" t="n">
        <v>45413.59521990741</v>
      </c>
      <c r="I10610" t="b">
        <v>0</v>
      </c>
      <c r="J10610" t="b">
        <v>0</v>
      </c>
      <c r="K10610" t="inlineStr">
        <is>
          <t>Poland</t>
        </is>
      </c>
      <c r="L10610" t="inlineStr"/>
      <c r="M10610" t="inlineStr"/>
      <c r="N10610" t="inlineStr"/>
      <c r="O10610" t="inlineStr">
        <is>
          <t>Consumer Panel Services GfK</t>
        </is>
      </c>
      <c r="P10610" t="inlineStr">
        <is>
          <t>['python', 'r', 'vba', 'spss', 'excel', 'powerpoint']</t>
        </is>
      </c>
      <c r="Q10610" t="inlineStr">
        <is>
          <t>{'analyst_tools': ['spss', 'excel', 'powerpoint'], 'programming': ['python', 'r', 'vba']}</t>
        </is>
      </c>
    </row>
    <row r="10611">
      <c r="A10611" t="inlineStr">
        <is>
          <t>Data Engineer</t>
        </is>
      </c>
      <c r="B10611" t="inlineStr">
        <is>
          <t>Data Engineer</t>
        </is>
      </c>
      <c r="C10611" t="inlineStr">
        <is>
          <t>Anywhere</t>
        </is>
      </c>
      <c r="D10611" t="inlineStr">
        <is>
          <t>via Get.It</t>
        </is>
      </c>
      <c r="E10611" t="inlineStr">
        <is>
          <t>Full-time</t>
        </is>
      </c>
      <c r="F10611" t="b">
        <v>1</v>
      </c>
      <c r="G10611" t="inlineStr">
        <is>
          <t>Illinois, United States</t>
        </is>
      </c>
      <c r="H10611" s="2" t="n">
        <v>45437.60178240741</v>
      </c>
      <c r="I10611" t="b">
        <v>0</v>
      </c>
      <c r="J10611" t="b">
        <v>1</v>
      </c>
      <c r="K10611" t="inlineStr">
        <is>
          <t>United States</t>
        </is>
      </c>
      <c r="L10611" t="inlineStr">
        <is>
          <t>year</t>
        </is>
      </c>
      <c r="M10611" t="n">
        <v>158000</v>
      </c>
      <c r="N10611" t="inlineStr"/>
      <c r="O10611" t="inlineStr">
        <is>
          <t>Get It Recruit - Information Technology</t>
        </is>
      </c>
      <c r="P10611" t="inlineStr">
        <is>
          <t>['python', 'java', 'sql', 'mongo', 'cassandra', 'aws', 'spark']</t>
        </is>
      </c>
      <c r="Q10611" t="inlineStr">
        <is>
          <t>{'cloud': ['aws'], 'databases': ['cassandra'], 'libraries': ['spark'], 'programming': ['python', 'java', 'sql', 'mongo']}</t>
        </is>
      </c>
    </row>
    <row r="10612">
      <c r="A10612" t="inlineStr">
        <is>
          <t>Data Scientist</t>
        </is>
      </c>
      <c r="B10612" t="inlineStr">
        <is>
          <t>Data Scientist - (H/F) - En alternance (Apprentissage/Alternance...</t>
        </is>
      </c>
      <c r="C10612" t="inlineStr">
        <is>
          <t>Chasse-sur-Rhône, France</t>
        </is>
      </c>
      <c r="D10612" t="inlineStr">
        <is>
          <t>via Jobijoba</t>
        </is>
      </c>
      <c r="E10612" t="inlineStr">
        <is>
          <t>Part-time and Internship</t>
        </is>
      </c>
      <c r="F10612" t="b">
        <v>0</v>
      </c>
      <c r="G10612" t="inlineStr">
        <is>
          <t>France</t>
        </is>
      </c>
      <c r="H10612" s="2" t="n">
        <v>45431.59990740741</v>
      </c>
      <c r="I10612" t="b">
        <v>0</v>
      </c>
      <c r="J10612" t="b">
        <v>0</v>
      </c>
      <c r="K10612" t="inlineStr">
        <is>
          <t>France</t>
        </is>
      </c>
      <c r="L10612" t="inlineStr"/>
      <c r="M10612" t="inlineStr"/>
      <c r="N10612" t="inlineStr"/>
      <c r="O10612" t="inlineStr">
        <is>
          <t>Openclassrooms</t>
        </is>
      </c>
      <c r="P10612" t="inlineStr"/>
      <c r="Q10612" t="inlineStr"/>
    </row>
    <row r="10613">
      <c r="A10613" t="inlineStr">
        <is>
          <t>Data Engineer</t>
        </is>
      </c>
      <c r="B10613" t="inlineStr">
        <is>
          <t>Junior Data Engineer</t>
        </is>
      </c>
      <c r="C10613" t="inlineStr">
        <is>
          <t>Barcelona, Spain</t>
        </is>
      </c>
      <c r="D10613" t="inlineStr">
        <is>
          <t>via LinkedIn</t>
        </is>
      </c>
      <c r="E10613" t="inlineStr">
        <is>
          <t>Full-time</t>
        </is>
      </c>
      <c r="F10613" t="b">
        <v>0</v>
      </c>
      <c r="G10613" t="inlineStr">
        <is>
          <t>Spain</t>
        </is>
      </c>
      <c r="H10613" s="2" t="n">
        <v>45440.61108796296</v>
      </c>
      <c r="I10613" t="b">
        <v>1</v>
      </c>
      <c r="J10613" t="b">
        <v>0</v>
      </c>
      <c r="K10613" t="inlineStr">
        <is>
          <t>Spain</t>
        </is>
      </c>
      <c r="L10613" t="inlineStr"/>
      <c r="M10613" t="inlineStr"/>
      <c r="N10613" t="inlineStr"/>
      <c r="O10613" t="inlineStr">
        <is>
          <t>Shalion</t>
        </is>
      </c>
      <c r="P10613" t="inlineStr">
        <is>
          <t>['sql', 'python', 'java', 'scala', 'snowflake', 'airflow', 'looker', 'github']</t>
        </is>
      </c>
      <c r="Q10613" t="inlineStr">
        <is>
          <t>{'analyst_tools': ['looker'], 'cloud': ['snowflake'], 'libraries': ['airflow'], 'other': ['github'], 'programming': ['sql', 'python', 'java', 'scala']}</t>
        </is>
      </c>
    </row>
    <row r="10614">
      <c r="A10614" t="inlineStr">
        <is>
          <t>Data Engineer</t>
        </is>
      </c>
      <c r="B10614" t="inlineStr">
        <is>
          <t>Data Engineer</t>
        </is>
      </c>
      <c r="C10614" t="inlineStr">
        <is>
          <t>Amsterdam, Netherlands</t>
        </is>
      </c>
      <c r="D10614" t="inlineStr">
        <is>
          <t>via LinkedIn</t>
        </is>
      </c>
      <c r="E10614" t="inlineStr">
        <is>
          <t>Full-time</t>
        </is>
      </c>
      <c r="F10614" t="b">
        <v>0</v>
      </c>
      <c r="G10614" t="inlineStr">
        <is>
          <t>Netherlands</t>
        </is>
      </c>
      <c r="H10614" s="2" t="n">
        <v>45433.62686342592</v>
      </c>
      <c r="I10614" t="b">
        <v>0</v>
      </c>
      <c r="J10614" t="b">
        <v>0</v>
      </c>
      <c r="K10614" t="inlineStr">
        <is>
          <t>Netherlands</t>
        </is>
      </c>
      <c r="L10614" t="inlineStr"/>
      <c r="M10614" t="inlineStr"/>
      <c r="N10614" t="inlineStr"/>
      <c r="O10614" t="inlineStr">
        <is>
          <t>Harnham</t>
        </is>
      </c>
      <c r="P10614" t="inlineStr">
        <is>
          <t>['python', 'sql', 'azure', 'git', 'terraform']</t>
        </is>
      </c>
      <c r="Q10614" t="inlineStr">
        <is>
          <t>{'cloud': ['azure'], 'other': ['git', 'terraform'], 'programming': ['python', 'sql']}</t>
        </is>
      </c>
    </row>
    <row r="10615">
      <c r="A10615" t="inlineStr">
        <is>
          <t>Data Engineer</t>
        </is>
      </c>
      <c r="B10615" t="inlineStr">
        <is>
          <t>Data Engineer</t>
        </is>
      </c>
      <c r="C10615" t="inlineStr">
        <is>
          <t>Copenhagen, Denmark</t>
        </is>
      </c>
      <c r="D10615" t="inlineStr">
        <is>
          <t>via LinkedIn</t>
        </is>
      </c>
      <c r="E10615" t="inlineStr">
        <is>
          <t>Full-time</t>
        </is>
      </c>
      <c r="F10615" t="b">
        <v>0</v>
      </c>
      <c r="G10615" t="inlineStr">
        <is>
          <t>Denmark</t>
        </is>
      </c>
      <c r="H10615" s="2" t="n">
        <v>45419.59701388889</v>
      </c>
      <c r="I10615" t="b">
        <v>0</v>
      </c>
      <c r="J10615" t="b">
        <v>0</v>
      </c>
      <c r="K10615" t="inlineStr">
        <is>
          <t>Denmark</t>
        </is>
      </c>
      <c r="L10615" t="inlineStr"/>
      <c r="M10615" t="inlineStr"/>
      <c r="N10615" t="inlineStr"/>
      <c r="O10615" t="inlineStr">
        <is>
          <t>Lundbeck</t>
        </is>
      </c>
      <c r="P10615" t="inlineStr">
        <is>
          <t>['python', 'sql', 'snowflake']</t>
        </is>
      </c>
      <c r="Q10615" t="inlineStr">
        <is>
          <t>{'cloud': ['snowflake'], 'programming': ['python', 'sql']}</t>
        </is>
      </c>
    </row>
    <row r="10616">
      <c r="A10616" t="inlineStr">
        <is>
          <t>Data Analyst</t>
        </is>
      </c>
      <c r="B10616" t="inlineStr">
        <is>
          <t>Data Analyst</t>
        </is>
      </c>
      <c r="C10616" t="inlineStr">
        <is>
          <t>San Jose, CA</t>
        </is>
      </c>
      <c r="D10616" t="inlineStr">
        <is>
          <t>via LinkedIn</t>
        </is>
      </c>
      <c r="E10616" t="inlineStr">
        <is>
          <t>Contractor</t>
        </is>
      </c>
      <c r="F10616" t="b">
        <v>0</v>
      </c>
      <c r="G10616" t="inlineStr">
        <is>
          <t>California, United States</t>
        </is>
      </c>
      <c r="H10616" s="2" t="n">
        <v>45427.58425925926</v>
      </c>
      <c r="I10616" t="b">
        <v>0</v>
      </c>
      <c r="J10616" t="b">
        <v>0</v>
      </c>
      <c r="K10616" t="inlineStr">
        <is>
          <t>United States</t>
        </is>
      </c>
      <c r="L10616" t="inlineStr">
        <is>
          <t>hour</t>
        </is>
      </c>
      <c r="M10616" t="inlineStr"/>
      <c r="N10616" t="n">
        <v>64.5</v>
      </c>
      <c r="O10616" t="inlineStr">
        <is>
          <t>Software Guidance &amp; Assistance, Inc. (SGA, Inc.)</t>
        </is>
      </c>
      <c r="P10616" t="inlineStr">
        <is>
          <t>['sql', 'tableau']</t>
        </is>
      </c>
      <c r="Q10616" t="inlineStr">
        <is>
          <t>{'analyst_tools': ['tableau'], 'programming': ['sql']}</t>
        </is>
      </c>
    </row>
    <row r="10617">
      <c r="A10617" t="inlineStr">
        <is>
          <t>Business Analyst</t>
        </is>
      </c>
      <c r="B10617" t="inlineStr">
        <is>
          <t>Analyst</t>
        </is>
      </c>
      <c r="C10617" t="inlineStr">
        <is>
          <t>Anywhere</t>
        </is>
      </c>
      <c r="D10617" t="inlineStr">
        <is>
          <t>via LinkedIn</t>
        </is>
      </c>
      <c r="E10617" t="inlineStr">
        <is>
          <t>Internship</t>
        </is>
      </c>
      <c r="F10617" t="b">
        <v>1</v>
      </c>
      <c r="G10617" t="inlineStr">
        <is>
          <t>India</t>
        </is>
      </c>
      <c r="H10617" s="2" t="n">
        <v>45426.5972800926</v>
      </c>
      <c r="I10617" t="b">
        <v>0</v>
      </c>
      <c r="J10617" t="b">
        <v>0</v>
      </c>
      <c r="K10617" t="inlineStr">
        <is>
          <t>India</t>
        </is>
      </c>
      <c r="L10617" t="inlineStr"/>
      <c r="M10617" t="inlineStr"/>
      <c r="N10617" t="inlineStr"/>
      <c r="O10617" t="inlineStr">
        <is>
          <t>Finarcadia Holdings Private Limited</t>
        </is>
      </c>
      <c r="P10617" t="inlineStr">
        <is>
          <t>['outlook', 'excel', 'word', 'powerpoint']</t>
        </is>
      </c>
      <c r="Q10617" t="inlineStr">
        <is>
          <t>{'analyst_tools': ['outlook', 'excel', 'word', 'powerpoint']}</t>
        </is>
      </c>
    </row>
    <row r="10618">
      <c r="A10618" t="inlineStr">
        <is>
          <t>Data Engineer</t>
        </is>
      </c>
      <c r="B10618" t="inlineStr">
        <is>
          <t>Data Engineer - Azure/Cloud</t>
        </is>
      </c>
      <c r="C10618" t="inlineStr">
        <is>
          <t>Rochester, NY</t>
        </is>
      </c>
      <c r="D10618" t="inlineStr">
        <is>
          <t>via Zippia</t>
        </is>
      </c>
      <c r="E10618" t="inlineStr">
        <is>
          <t>Full-time</t>
        </is>
      </c>
      <c r="F10618" t="b">
        <v>0</v>
      </c>
      <c r="G10618" t="inlineStr">
        <is>
          <t>New York, United States</t>
        </is>
      </c>
      <c r="H10618" s="2" t="n">
        <v>45439.58607638889</v>
      </c>
      <c r="I10618" t="b">
        <v>1</v>
      </c>
      <c r="J10618" t="b">
        <v>0</v>
      </c>
      <c r="K10618" t="inlineStr">
        <is>
          <t>United States</t>
        </is>
      </c>
      <c r="L10618" t="inlineStr">
        <is>
          <t>year</t>
        </is>
      </c>
      <c r="M10618" t="n">
        <v>92500</v>
      </c>
      <c r="N10618" t="inlineStr"/>
      <c r="O10618" t="inlineStr">
        <is>
          <t>Akka Technologies</t>
        </is>
      </c>
      <c r="P10618" t="inlineStr">
        <is>
          <t>['sql', 'c#', 'java', 'python', 'azure', 'aws']</t>
        </is>
      </c>
      <c r="Q10618" t="inlineStr">
        <is>
          <t>{'cloud': ['azure', 'aws'], 'programming': ['sql', 'c#', 'java', 'python']}</t>
        </is>
      </c>
    </row>
    <row r="10619">
      <c r="A10619" t="inlineStr">
        <is>
          <t>Machine Learning Engineer</t>
        </is>
      </c>
      <c r="B10619" t="inlineStr">
        <is>
          <t>Senior Machine Learning Engineer</t>
        </is>
      </c>
      <c r="C10619" t="inlineStr">
        <is>
          <t>Kennedy, CA</t>
        </is>
      </c>
      <c r="D10619" t="inlineStr">
        <is>
          <t>via Jora</t>
        </is>
      </c>
      <c r="E10619" t="inlineStr">
        <is>
          <t>Full-time</t>
        </is>
      </c>
      <c r="F10619" t="b">
        <v>0</v>
      </c>
      <c r="G10619" t="inlineStr">
        <is>
          <t>California, United States</t>
        </is>
      </c>
      <c r="H10619" s="2" t="n">
        <v>45428.5853587963</v>
      </c>
      <c r="I10619" t="b">
        <v>0</v>
      </c>
      <c r="J10619" t="b">
        <v>1</v>
      </c>
      <c r="K10619" t="inlineStr">
        <is>
          <t>United States</t>
        </is>
      </c>
      <c r="L10619" t="inlineStr"/>
      <c r="M10619" t="inlineStr"/>
      <c r="N10619" t="inlineStr"/>
      <c r="O10619" t="inlineStr">
        <is>
          <t>Docler Media</t>
        </is>
      </c>
      <c r="P10619" t="inlineStr">
        <is>
          <t>['python', 'scikit-learn', 'tensorflow', 'pytorch']</t>
        </is>
      </c>
      <c r="Q10619" t="inlineStr">
        <is>
          <t>{'libraries': ['scikit-learn', 'tensorflow', 'pytorch'], 'programming': ['python']}</t>
        </is>
      </c>
    </row>
    <row r="10620">
      <c r="A10620" t="inlineStr">
        <is>
          <t>Data Engineer</t>
        </is>
      </c>
      <c r="B10620" t="inlineStr">
        <is>
          <t>Data Engineer</t>
        </is>
      </c>
      <c r="C10620" t="inlineStr">
        <is>
          <t>Austria</t>
        </is>
      </c>
      <c r="D10620" t="inlineStr">
        <is>
          <t>via Trabajo.org - Stellenangebote, Arbeit</t>
        </is>
      </c>
      <c r="E10620" t="inlineStr">
        <is>
          <t>Full-time</t>
        </is>
      </c>
      <c r="F10620" t="b">
        <v>0</v>
      </c>
      <c r="G10620" t="inlineStr">
        <is>
          <t>Austria</t>
        </is>
      </c>
      <c r="H10620" s="2" t="n">
        <v>45432.60120370371</v>
      </c>
      <c r="I10620" t="b">
        <v>1</v>
      </c>
      <c r="J10620" t="b">
        <v>0</v>
      </c>
      <c r="K10620" t="inlineStr">
        <is>
          <t>Austria</t>
        </is>
      </c>
      <c r="L10620" t="inlineStr"/>
      <c r="M10620" t="inlineStr"/>
      <c r="N10620" t="inlineStr"/>
      <c r="O10620" t="inlineStr">
        <is>
          <t>Experis ManpowerGroup Sp. z o.o.</t>
        </is>
      </c>
      <c r="P10620" t="inlineStr"/>
      <c r="Q10620" t="inlineStr"/>
    </row>
    <row r="10621">
      <c r="A10621" t="inlineStr">
        <is>
          <t>Data Analyst</t>
        </is>
      </c>
      <c r="B10621" t="inlineStr">
        <is>
          <t>Junior Data Analyst</t>
        </is>
      </c>
      <c r="C10621" t="inlineStr">
        <is>
          <t>Porto, Portugal</t>
        </is>
      </c>
      <c r="D10621" t="inlineStr">
        <is>
          <t>via Indeed</t>
        </is>
      </c>
      <c r="E10621" t="inlineStr">
        <is>
          <t>Full-time</t>
        </is>
      </c>
      <c r="F10621" t="b">
        <v>0</v>
      </c>
      <c r="G10621" t="inlineStr">
        <is>
          <t>Portugal</t>
        </is>
      </c>
      <c r="H10621" s="2" t="n">
        <v>45415.59420138889</v>
      </c>
      <c r="I10621" t="b">
        <v>1</v>
      </c>
      <c r="J10621" t="b">
        <v>0</v>
      </c>
      <c r="K10621" t="inlineStr">
        <is>
          <t>Portugal</t>
        </is>
      </c>
      <c r="L10621" t="inlineStr"/>
      <c r="M10621" t="inlineStr"/>
      <c r="N10621" t="inlineStr"/>
      <c r="O10621" t="inlineStr">
        <is>
          <t>Powerdot</t>
        </is>
      </c>
      <c r="P10621" t="inlineStr">
        <is>
          <t>['sql', 'python', 'tableau', 'power bi']</t>
        </is>
      </c>
      <c r="Q10621" t="inlineStr">
        <is>
          <t>{'analyst_tools': ['tableau', 'power bi'], 'programming': ['sql', 'python']}</t>
        </is>
      </c>
    </row>
    <row r="10622">
      <c r="A10622" t="inlineStr">
        <is>
          <t>Data Analyst</t>
        </is>
      </c>
      <c r="B10622" t="inlineStr">
        <is>
          <t>Workday Reporting Analyst</t>
        </is>
      </c>
      <c r="C10622" t="inlineStr">
        <is>
          <t>New York, NY</t>
        </is>
      </c>
      <c r="D10622" t="inlineStr">
        <is>
          <t>via Dice.com</t>
        </is>
      </c>
      <c r="E10622" t="inlineStr">
        <is>
          <t>Contractor</t>
        </is>
      </c>
      <c r="F10622" t="b">
        <v>0</v>
      </c>
      <c r="G10622" t="inlineStr">
        <is>
          <t>New York, United States</t>
        </is>
      </c>
      <c r="H10622" s="2" t="n">
        <v>45415.58347222222</v>
      </c>
      <c r="I10622" t="b">
        <v>1</v>
      </c>
      <c r="J10622" t="b">
        <v>0</v>
      </c>
      <c r="K10622" t="inlineStr">
        <is>
          <t>United States</t>
        </is>
      </c>
      <c r="L10622" t="inlineStr">
        <is>
          <t>hour</t>
        </is>
      </c>
      <c r="M10622" t="inlineStr"/>
      <c r="N10622" t="n">
        <v>70</v>
      </c>
      <c r="O10622" t="inlineStr">
        <is>
          <t>Winston Staffing Service</t>
        </is>
      </c>
      <c r="P10622" t="inlineStr"/>
      <c r="Q10622" t="inlineStr"/>
    </row>
    <row r="10623">
      <c r="A10623" t="inlineStr">
        <is>
          <t>Software Engineer</t>
        </is>
      </c>
      <c r="B10623" t="inlineStr">
        <is>
          <t>Product Analyst</t>
        </is>
      </c>
      <c r="C10623" t="inlineStr">
        <is>
          <t>Anywhere</t>
        </is>
      </c>
      <c r="D10623" t="inlineStr">
        <is>
          <t>via LinkedIn Cyprus</t>
        </is>
      </c>
      <c r="E10623" t="inlineStr">
        <is>
          <t>Full-time</t>
        </is>
      </c>
      <c r="F10623" t="b">
        <v>1</v>
      </c>
      <c r="G10623" t="inlineStr">
        <is>
          <t>Cyprus</t>
        </is>
      </c>
      <c r="H10623" s="2" t="n">
        <v>45439.60260416667</v>
      </c>
      <c r="I10623" t="b">
        <v>1</v>
      </c>
      <c r="J10623" t="b">
        <v>0</v>
      </c>
      <c r="K10623" t="inlineStr">
        <is>
          <t>Cyprus</t>
        </is>
      </c>
      <c r="L10623" t="inlineStr"/>
      <c r="M10623" t="inlineStr"/>
      <c r="N10623" t="inlineStr"/>
      <c r="O10623" t="inlineStr">
        <is>
          <t>NDA</t>
        </is>
      </c>
      <c r="P10623" t="inlineStr">
        <is>
          <t>['sql']</t>
        </is>
      </c>
      <c r="Q10623" t="inlineStr">
        <is>
          <t>{'programming': ['sql']}</t>
        </is>
      </c>
    </row>
    <row r="10624">
      <c r="A10624" t="inlineStr">
        <is>
          <t>Business Analyst</t>
        </is>
      </c>
      <c r="B10624" t="inlineStr">
        <is>
          <t>Business Intelligence Analyst</t>
        </is>
      </c>
      <c r="C10624" t="inlineStr">
        <is>
          <t>Anywhere</t>
        </is>
      </c>
      <c r="D10624" t="inlineStr">
        <is>
          <t>via LinkedIn</t>
        </is>
      </c>
      <c r="E10624" t="inlineStr">
        <is>
          <t>Full-time</t>
        </is>
      </c>
      <c r="F10624" t="b">
        <v>1</v>
      </c>
      <c r="G10624" t="inlineStr">
        <is>
          <t>Ukraine</t>
        </is>
      </c>
      <c r="H10624" s="2" t="n">
        <v>45442.6143287037</v>
      </c>
      <c r="I10624" t="b">
        <v>0</v>
      </c>
      <c r="J10624" t="b">
        <v>0</v>
      </c>
      <c r="K10624" t="inlineStr">
        <is>
          <t>Ukraine</t>
        </is>
      </c>
      <c r="L10624" t="inlineStr"/>
      <c r="M10624" t="inlineStr"/>
      <c r="N10624" t="inlineStr"/>
      <c r="O10624" t="inlineStr">
        <is>
          <t>Unitask Group</t>
        </is>
      </c>
      <c r="P10624" t="inlineStr">
        <is>
          <t>['qlik']</t>
        </is>
      </c>
      <c r="Q10624" t="inlineStr">
        <is>
          <t>{'analyst_tools': ['qlik']}</t>
        </is>
      </c>
    </row>
    <row r="10625">
      <c r="A10625" t="inlineStr">
        <is>
          <t>Senior Data Engineer</t>
        </is>
      </c>
      <c r="B10625" t="inlineStr">
        <is>
          <t>Senior Data Architect</t>
        </is>
      </c>
      <c r="C10625" t="inlineStr">
        <is>
          <t>Vienna, Austria</t>
        </is>
      </c>
      <c r="D10625" t="inlineStr">
        <is>
          <t>via Trabajo.org - Stellenangebote, Arbeit</t>
        </is>
      </c>
      <c r="E10625" t="inlineStr">
        <is>
          <t>Full-time</t>
        </is>
      </c>
      <c r="F10625" t="b">
        <v>0</v>
      </c>
      <c r="G10625" t="inlineStr">
        <is>
          <t>Austria</t>
        </is>
      </c>
      <c r="H10625" s="2" t="n">
        <v>45418.62484953704</v>
      </c>
      <c r="I10625" t="b">
        <v>0</v>
      </c>
      <c r="J10625" t="b">
        <v>0</v>
      </c>
      <c r="K10625" t="inlineStr">
        <is>
          <t>Austria</t>
        </is>
      </c>
      <c r="L10625" t="inlineStr"/>
      <c r="M10625" t="inlineStr"/>
      <c r="N10625" t="inlineStr"/>
      <c r="O10625" t="inlineStr">
        <is>
          <t>VIENNA INSURANCE GROUP AG Wiener Versicherung Gruppe</t>
        </is>
      </c>
      <c r="P10625" t="inlineStr">
        <is>
          <t>['azure']</t>
        </is>
      </c>
      <c r="Q10625" t="inlineStr">
        <is>
          <t>{'cloud': ['azure']}</t>
        </is>
      </c>
    </row>
    <row r="10626">
      <c r="A10626" t="inlineStr">
        <is>
          <t>Business Analyst</t>
        </is>
      </c>
      <c r="B10626" t="inlineStr">
        <is>
          <t>Senior Associate - Workday Help - Reporting</t>
        </is>
      </c>
      <c r="C10626" t="inlineStr">
        <is>
          <t>Maharashtra, India</t>
        </is>
      </c>
      <c r="D10626" t="inlineStr">
        <is>
          <t>via Indeed</t>
        </is>
      </c>
      <c r="E10626" t="inlineStr">
        <is>
          <t>Full-time</t>
        </is>
      </c>
      <c r="F10626" t="b">
        <v>0</v>
      </c>
      <c r="G10626" t="inlineStr">
        <is>
          <t>India</t>
        </is>
      </c>
      <c r="H10626" s="2" t="n">
        <v>45439.58696759259</v>
      </c>
      <c r="I10626" t="b">
        <v>0</v>
      </c>
      <c r="J10626" t="b">
        <v>0</v>
      </c>
      <c r="K10626" t="inlineStr">
        <is>
          <t>India</t>
        </is>
      </c>
      <c r="L10626" t="inlineStr"/>
      <c r="M10626" t="inlineStr"/>
      <c r="N10626" t="inlineStr"/>
      <c r="O10626" t="inlineStr">
        <is>
          <t>TIAA</t>
        </is>
      </c>
      <c r="P10626" t="inlineStr"/>
      <c r="Q10626" t="inlineStr"/>
    </row>
    <row r="10627">
      <c r="A10627" t="inlineStr">
        <is>
          <t>Cloud Engineer</t>
        </is>
      </c>
      <c r="B10627" t="inlineStr">
        <is>
          <t>Associate Consulting Engineer</t>
        </is>
      </c>
      <c r="C10627" t="inlineStr">
        <is>
          <t>Netherlands</t>
        </is>
      </c>
      <c r="D10627" t="inlineStr">
        <is>
          <t>via BeBee</t>
        </is>
      </c>
      <c r="E10627" t="inlineStr">
        <is>
          <t>Full-time</t>
        </is>
      </c>
      <c r="F10627" t="b">
        <v>0</v>
      </c>
      <c r="G10627" t="inlineStr">
        <is>
          <t>Netherlands</t>
        </is>
      </c>
      <c r="H10627" s="2" t="n">
        <v>45419.59925925926</v>
      </c>
      <c r="I10627" t="b">
        <v>0</v>
      </c>
      <c r="J10627" t="b">
        <v>0</v>
      </c>
      <c r="K10627" t="inlineStr">
        <is>
          <t>Netherlands</t>
        </is>
      </c>
      <c r="L10627" t="inlineStr"/>
      <c r="M10627" t="inlineStr"/>
      <c r="N10627" t="inlineStr"/>
      <c r="O10627" t="inlineStr">
        <is>
          <t>Hs Mittweida</t>
        </is>
      </c>
      <c r="P10627" t="inlineStr"/>
      <c r="Q10627" t="inlineStr"/>
    </row>
    <row r="10628">
      <c r="A10628" t="inlineStr">
        <is>
          <t>Data Engineer</t>
        </is>
      </c>
      <c r="B10628" t="inlineStr">
        <is>
          <t>Data and BI Engineer (Python)</t>
        </is>
      </c>
      <c r="C10628" t="inlineStr">
        <is>
          <t>Dublin, Ireland</t>
        </is>
      </c>
      <c r="D10628" t="inlineStr">
        <is>
          <t>via LinkedIn</t>
        </is>
      </c>
      <c r="E10628" t="inlineStr">
        <is>
          <t>Full-time and Contractor</t>
        </is>
      </c>
      <c r="F10628" t="b">
        <v>0</v>
      </c>
      <c r="G10628" t="inlineStr">
        <is>
          <t>Ireland</t>
        </is>
      </c>
      <c r="H10628" s="2" t="n">
        <v>45433.64077546296</v>
      </c>
      <c r="I10628" t="b">
        <v>0</v>
      </c>
      <c r="J10628" t="b">
        <v>0</v>
      </c>
      <c r="K10628" t="inlineStr">
        <is>
          <t>Ireland</t>
        </is>
      </c>
      <c r="L10628" t="inlineStr"/>
      <c r="M10628" t="inlineStr"/>
      <c r="N10628" t="inlineStr"/>
      <c r="O10628" t="inlineStr">
        <is>
          <t>Eolas Recruitment</t>
        </is>
      </c>
      <c r="P10628" t="inlineStr">
        <is>
          <t>['python', 'aws', 'azure', 'databricks', 'tableau', 'jira']</t>
        </is>
      </c>
      <c r="Q10628" t="inlineStr">
        <is>
          <t>{'analyst_tools': ['tableau'], 'async': ['jira'], 'cloud': ['aws', 'azure', 'databricks'], 'programming': ['python']}</t>
        </is>
      </c>
    </row>
    <row r="10629">
      <c r="A10629" t="inlineStr">
        <is>
          <t>Data Analyst</t>
        </is>
      </c>
      <c r="B10629" t="inlineStr">
        <is>
          <t>Tableau Data Visualization Analyst</t>
        </is>
      </c>
      <c r="C10629" t="inlineStr">
        <is>
          <t>Dallas, TX</t>
        </is>
      </c>
      <c r="D10629" t="inlineStr">
        <is>
          <t>via LinkedIn</t>
        </is>
      </c>
      <c r="E10629" t="inlineStr">
        <is>
          <t>Contractor and Temp work</t>
        </is>
      </c>
      <c r="F10629" t="b">
        <v>0</v>
      </c>
      <c r="G10629" t="inlineStr">
        <is>
          <t>Sudan</t>
        </is>
      </c>
      <c r="H10629" s="2" t="n">
        <v>45428.62810185185</v>
      </c>
      <c r="I10629" t="b">
        <v>1</v>
      </c>
      <c r="J10629" t="b">
        <v>0</v>
      </c>
      <c r="K10629" t="inlineStr">
        <is>
          <t>Sudan</t>
        </is>
      </c>
      <c r="L10629" t="inlineStr"/>
      <c r="M10629" t="inlineStr"/>
      <c r="N10629" t="inlineStr"/>
      <c r="O10629" t="inlineStr">
        <is>
          <t>TekVivid, Inc</t>
        </is>
      </c>
      <c r="P10629" t="inlineStr">
        <is>
          <t>['sql', 'tableau']</t>
        </is>
      </c>
      <c r="Q10629" t="inlineStr">
        <is>
          <t>{'analyst_tools': ['tableau'], 'programming': ['sql']}</t>
        </is>
      </c>
    </row>
    <row r="10630">
      <c r="A10630" t="inlineStr">
        <is>
          <t>Data Engineer</t>
        </is>
      </c>
      <c r="B10630" t="inlineStr">
        <is>
          <t>Data Presales Engineer</t>
        </is>
      </c>
      <c r="C10630" t="inlineStr">
        <is>
          <t>New Cairo City, Egypt</t>
        </is>
      </c>
      <c r="D10630" t="inlineStr">
        <is>
          <t>via LinkedIn</t>
        </is>
      </c>
      <c r="E10630" t="inlineStr">
        <is>
          <t>Full-time</t>
        </is>
      </c>
      <c r="F10630" t="b">
        <v>0</v>
      </c>
      <c r="G10630" t="inlineStr">
        <is>
          <t>Egypt</t>
        </is>
      </c>
      <c r="H10630" s="2" t="n">
        <v>45431.59662037037</v>
      </c>
      <c r="I10630" t="b">
        <v>0</v>
      </c>
      <c r="J10630" t="b">
        <v>0</v>
      </c>
      <c r="K10630" t="inlineStr">
        <is>
          <t>Egypt</t>
        </is>
      </c>
      <c r="L10630" t="inlineStr"/>
      <c r="M10630" t="inlineStr"/>
      <c r="N10630" t="inlineStr"/>
      <c r="O10630" t="inlineStr">
        <is>
          <t>EELAF</t>
        </is>
      </c>
      <c r="P10630" t="inlineStr">
        <is>
          <t>['visio']</t>
        </is>
      </c>
      <c r="Q10630" t="inlineStr">
        <is>
          <t>{'analyst_tools': ['visio']}</t>
        </is>
      </c>
    </row>
    <row r="10631">
      <c r="A10631" t="inlineStr">
        <is>
          <t>Senior Data Engineer</t>
        </is>
      </c>
      <c r="B10631" t="inlineStr">
        <is>
          <t>Senior Data Engineer</t>
        </is>
      </c>
      <c r="C10631" t="inlineStr">
        <is>
          <t>Rome, Metropolitan City of Rome Capital, Italy</t>
        </is>
      </c>
      <c r="D10631" t="inlineStr">
        <is>
          <t>via BeBee</t>
        </is>
      </c>
      <c r="E10631" t="inlineStr">
        <is>
          <t>Full-time</t>
        </is>
      </c>
      <c r="F10631" t="b">
        <v>0</v>
      </c>
      <c r="G10631" t="inlineStr">
        <is>
          <t>Italy</t>
        </is>
      </c>
      <c r="H10631" s="2" t="n">
        <v>45424.63120370371</v>
      </c>
      <c r="I10631" t="b">
        <v>0</v>
      </c>
      <c r="J10631" t="b">
        <v>0</v>
      </c>
      <c r="K10631" t="inlineStr">
        <is>
          <t>Italy</t>
        </is>
      </c>
      <c r="L10631" t="inlineStr"/>
      <c r="M10631" t="inlineStr"/>
      <c r="N10631" t="inlineStr"/>
      <c r="O10631" t="inlineStr">
        <is>
          <t>Vimeo, Inc.</t>
        </is>
      </c>
      <c r="P10631" t="inlineStr">
        <is>
          <t>['sql', 'python']</t>
        </is>
      </c>
      <c r="Q10631" t="inlineStr">
        <is>
          <t>{'programming': ['sql', 'python']}</t>
        </is>
      </c>
    </row>
    <row r="10632">
      <c r="A10632" t="inlineStr">
        <is>
          <t>Data Scientist</t>
        </is>
      </c>
      <c r="B10632" t="inlineStr">
        <is>
          <t>Data Scientist</t>
        </is>
      </c>
      <c r="C10632" t="inlineStr">
        <is>
          <t>Maharashtra, India</t>
        </is>
      </c>
      <c r="D10632" t="inlineStr">
        <is>
          <t>via Indeed</t>
        </is>
      </c>
      <c r="E10632" t="inlineStr">
        <is>
          <t>Full-time</t>
        </is>
      </c>
      <c r="F10632" t="b">
        <v>0</v>
      </c>
      <c r="G10632" t="inlineStr">
        <is>
          <t>India</t>
        </is>
      </c>
      <c r="H10632" s="2" t="n">
        <v>45418.59626157407</v>
      </c>
      <c r="I10632" t="b">
        <v>0</v>
      </c>
      <c r="J10632" t="b">
        <v>0</v>
      </c>
      <c r="K10632" t="inlineStr">
        <is>
          <t>India</t>
        </is>
      </c>
      <c r="L10632" t="inlineStr"/>
      <c r="M10632" t="inlineStr"/>
      <c r="N10632" t="inlineStr"/>
      <c r="O10632" t="inlineStr">
        <is>
          <t>Deutsche Bank</t>
        </is>
      </c>
      <c r="P10632" t="inlineStr">
        <is>
          <t>['python', 'r', 'gcp', 'hadoop', 'spark', 'qlik', 'excel', 'flow']</t>
        </is>
      </c>
      <c r="Q10632" t="inlineStr">
        <is>
          <t>{'analyst_tools': ['qlik', 'excel'], 'cloud': ['gcp'], 'libraries': ['hadoop', 'spark'], 'other': ['flow'], 'programming': ['python', 'r']}</t>
        </is>
      </c>
    </row>
    <row r="10633">
      <c r="A10633" t="inlineStr">
        <is>
          <t>Data Analyst</t>
        </is>
      </c>
      <c r="B10633" t="inlineStr">
        <is>
          <t>Business analyst/Data analyst (100% remote)</t>
        </is>
      </c>
      <c r="C10633" t="inlineStr">
        <is>
          <t>Anywhere</t>
        </is>
      </c>
      <c r="D10633" t="inlineStr">
        <is>
          <t>via LinkedIn</t>
        </is>
      </c>
      <c r="E10633" t="inlineStr">
        <is>
          <t>Full-time</t>
        </is>
      </c>
      <c r="F10633" t="b">
        <v>1</v>
      </c>
      <c r="G10633" t="inlineStr">
        <is>
          <t>New York, United States</t>
        </is>
      </c>
      <c r="H10633" s="2" t="n">
        <v>45443.58356481481</v>
      </c>
      <c r="I10633" t="b">
        <v>0</v>
      </c>
      <c r="J10633" t="b">
        <v>0</v>
      </c>
      <c r="K10633" t="inlineStr">
        <is>
          <t>United States</t>
        </is>
      </c>
      <c r="L10633" t="inlineStr"/>
      <c r="M10633" t="inlineStr"/>
      <c r="N10633" t="inlineStr"/>
      <c r="O10633" t="inlineStr">
        <is>
          <t>ACENSI</t>
        </is>
      </c>
      <c r="P10633" t="inlineStr">
        <is>
          <t>['sql', 'python', 'aws', 'redshift', 'power bi']</t>
        </is>
      </c>
      <c r="Q10633" t="inlineStr">
        <is>
          <t>{'analyst_tools': ['power bi'], 'cloud': ['aws', 'redshift'], 'programming': ['sql', 'python']}</t>
        </is>
      </c>
    </row>
    <row r="10634">
      <c r="A10634" t="inlineStr">
        <is>
          <t>Machine Learning Engineer</t>
        </is>
      </c>
      <c r="B10634" t="inlineStr">
        <is>
          <t>Machine Learning Engineer</t>
        </is>
      </c>
      <c r="C10634" t="inlineStr">
        <is>
          <t>Portugal</t>
        </is>
      </c>
      <c r="D10634" t="inlineStr">
        <is>
          <t>via LinkedIn</t>
        </is>
      </c>
      <c r="E10634" t="inlineStr">
        <is>
          <t>Full-time</t>
        </is>
      </c>
      <c r="F10634" t="b">
        <v>0</v>
      </c>
      <c r="G10634" t="inlineStr">
        <is>
          <t>Portugal</t>
        </is>
      </c>
      <c r="H10634" s="2" t="n">
        <v>45426.59922453704</v>
      </c>
      <c r="I10634" t="b">
        <v>0</v>
      </c>
      <c r="J10634" t="b">
        <v>0</v>
      </c>
      <c r="K10634" t="inlineStr">
        <is>
          <t>Portugal</t>
        </is>
      </c>
      <c r="L10634" t="inlineStr"/>
      <c r="M10634" t="inlineStr"/>
      <c r="N10634" t="inlineStr"/>
      <c r="O10634" t="inlineStr">
        <is>
          <t>Decskill</t>
        </is>
      </c>
      <c r="P10634" t="inlineStr">
        <is>
          <t>['python', 'azure', 'pytorch', 'tensorflow', 'fastapi', 'flask', 'git', 'docker', 'kubernetes']</t>
        </is>
      </c>
      <c r="Q10634" t="inlineStr">
        <is>
          <t>{'cloud': ['azure'], 'libraries': ['pytorch', 'tensorflow'], 'other': ['git', 'docker', 'kubernetes'], 'programming': ['python'], 'webframeworks': ['fastapi', 'flask']}</t>
        </is>
      </c>
    </row>
    <row r="10635">
      <c r="A10635" t="inlineStr">
        <is>
          <t>Data Analyst</t>
        </is>
      </c>
      <c r="B10635" t="inlineStr">
        <is>
          <t>Data Analyst (Senior and Mid-Level) Contact Ronel @ 0824355021</t>
        </is>
      </c>
      <c r="C10635" t="inlineStr">
        <is>
          <t>South Africa</t>
        </is>
      </c>
      <c r="D10635" t="inlineStr">
        <is>
          <t>via Pnet</t>
        </is>
      </c>
      <c r="E10635" t="inlineStr">
        <is>
          <t>Full-time</t>
        </is>
      </c>
      <c r="F10635" t="b">
        <v>0</v>
      </c>
      <c r="G10635" t="inlineStr">
        <is>
          <t>South Africa</t>
        </is>
      </c>
      <c r="H10635" s="2" t="n">
        <v>45427.60042824074</v>
      </c>
      <c r="I10635" t="b">
        <v>0</v>
      </c>
      <c r="J10635" t="b">
        <v>0</v>
      </c>
      <c r="K10635" t="inlineStr">
        <is>
          <t>South Africa</t>
        </is>
      </c>
      <c r="L10635" t="inlineStr"/>
      <c r="M10635" t="inlineStr"/>
      <c r="N10635" t="inlineStr"/>
      <c r="O10635" t="inlineStr">
        <is>
          <t>Innovative Recruitment</t>
        </is>
      </c>
      <c r="P10635" t="inlineStr">
        <is>
          <t>['r', 'python', 'sql']</t>
        </is>
      </c>
      <c r="Q10635" t="inlineStr">
        <is>
          <t>{'programming': ['r', 'python', 'sql']}</t>
        </is>
      </c>
    </row>
    <row r="10636">
      <c r="A10636" t="inlineStr">
        <is>
          <t>Senior Data Engineer</t>
        </is>
      </c>
      <c r="B10636" t="inlineStr">
        <is>
          <t>Senior Data Engineer</t>
        </is>
      </c>
      <c r="C10636" t="inlineStr">
        <is>
          <t>Kraków, Poland</t>
        </is>
      </c>
      <c r="D10636" t="inlineStr">
        <is>
          <t>via Jooble</t>
        </is>
      </c>
      <c r="E10636" t="inlineStr">
        <is>
          <t>Full-time</t>
        </is>
      </c>
      <c r="F10636" t="b">
        <v>0</v>
      </c>
      <c r="G10636" t="inlineStr">
        <is>
          <t>Poland</t>
        </is>
      </c>
      <c r="H10636" s="2" t="n">
        <v>45431.59244212963</v>
      </c>
      <c r="I10636" t="b">
        <v>1</v>
      </c>
      <c r="J10636" t="b">
        <v>0</v>
      </c>
      <c r="K10636" t="inlineStr">
        <is>
          <t>Poland</t>
        </is>
      </c>
      <c r="L10636" t="inlineStr"/>
      <c r="M10636" t="inlineStr"/>
      <c r="N10636" t="inlineStr"/>
      <c r="O10636" t="inlineStr">
        <is>
          <t>Codest</t>
        </is>
      </c>
      <c r="P10636" t="inlineStr">
        <is>
          <t>['python', 'postgresql', 'airflow', 'pandas', 'flow']</t>
        </is>
      </c>
      <c r="Q10636" t="inlineStr">
        <is>
          <t>{'databases': ['postgresql'], 'libraries': ['airflow', 'pandas'], 'other': ['flow'], 'programming': ['python']}</t>
        </is>
      </c>
    </row>
    <row r="10637">
      <c r="A10637" t="inlineStr">
        <is>
          <t>Data Scientist</t>
        </is>
      </c>
      <c r="B10637" t="inlineStr">
        <is>
          <t>Head of Data (interim)</t>
        </is>
      </c>
      <c r="C10637" t="inlineStr">
        <is>
          <t>Brussels, Belgium</t>
        </is>
      </c>
      <c r="D10637" t="inlineStr">
        <is>
          <t>via LinkedIn Belgium</t>
        </is>
      </c>
      <c r="E10637" t="inlineStr">
        <is>
          <t>Contractor</t>
        </is>
      </c>
      <c r="F10637" t="b">
        <v>0</v>
      </c>
      <c r="G10637" t="inlineStr">
        <is>
          <t>Belgium</t>
        </is>
      </c>
      <c r="H10637" s="2" t="n">
        <v>45443.59891203704</v>
      </c>
      <c r="I10637" t="b">
        <v>1</v>
      </c>
      <c r="J10637" t="b">
        <v>0</v>
      </c>
      <c r="K10637" t="inlineStr">
        <is>
          <t>Belgium</t>
        </is>
      </c>
      <c r="L10637" t="inlineStr"/>
      <c r="M10637" t="inlineStr"/>
      <c r="N10637" t="inlineStr"/>
      <c r="O10637" t="inlineStr">
        <is>
          <t>Enzo Tech Group</t>
        </is>
      </c>
      <c r="P10637" t="inlineStr">
        <is>
          <t>['python', 'tensorflow', 'keras', 'pytorch']</t>
        </is>
      </c>
      <c r="Q10637" t="inlineStr">
        <is>
          <t>{'libraries': ['tensorflow', 'keras', 'pytorch'], 'programming': ['python']}</t>
        </is>
      </c>
    </row>
    <row r="10638">
      <c r="A10638" t="inlineStr">
        <is>
          <t>Data Engineer</t>
        </is>
      </c>
      <c r="B10638" t="inlineStr">
        <is>
          <t>Data Engineer</t>
        </is>
      </c>
      <c r="C10638" t="inlineStr">
        <is>
          <t>Israel</t>
        </is>
      </c>
      <c r="D10638" t="inlineStr">
        <is>
          <t>via LinkedIn</t>
        </is>
      </c>
      <c r="E10638" t="inlineStr">
        <is>
          <t>Full-time</t>
        </is>
      </c>
      <c r="F10638" t="b">
        <v>0</v>
      </c>
      <c r="G10638" t="inlineStr">
        <is>
          <t>Israel</t>
        </is>
      </c>
      <c r="H10638" s="2" t="n">
        <v>45441.60974537037</v>
      </c>
      <c r="I10638" t="b">
        <v>1</v>
      </c>
      <c r="J10638" t="b">
        <v>0</v>
      </c>
      <c r="K10638" t="inlineStr">
        <is>
          <t>Israel</t>
        </is>
      </c>
      <c r="L10638" t="inlineStr"/>
      <c r="M10638" t="inlineStr"/>
      <c r="N10638" t="inlineStr"/>
      <c r="O10638" t="inlineStr">
        <is>
          <t>NAYA Technologies (part of EPAM Systems, Inc.)</t>
        </is>
      </c>
      <c r="P10638" t="inlineStr">
        <is>
          <t>['python', 'sql', 'kafka']</t>
        </is>
      </c>
      <c r="Q10638" t="inlineStr">
        <is>
          <t>{'libraries': ['kafka'], 'programming': ['python', 'sql']}</t>
        </is>
      </c>
    </row>
    <row r="10639">
      <c r="A10639" t="inlineStr">
        <is>
          <t>Data Scientist</t>
        </is>
      </c>
      <c r="B10639" t="inlineStr">
        <is>
          <t>Data Scientist</t>
        </is>
      </c>
      <c r="C10639" t="inlineStr">
        <is>
          <t>Brussels, Belgium</t>
        </is>
      </c>
      <c r="D10639" t="inlineStr">
        <is>
          <t>via LinkedIn Belgium</t>
        </is>
      </c>
      <c r="E10639" t="inlineStr">
        <is>
          <t>Full-time</t>
        </is>
      </c>
      <c r="F10639" t="b">
        <v>0</v>
      </c>
      <c r="G10639" t="inlineStr">
        <is>
          <t>Belgium</t>
        </is>
      </c>
      <c r="H10639" s="2" t="n">
        <v>45429.60348379629</v>
      </c>
      <c r="I10639" t="b">
        <v>0</v>
      </c>
      <c r="J10639" t="b">
        <v>0</v>
      </c>
      <c r="K10639" t="inlineStr">
        <is>
          <t>Belgium</t>
        </is>
      </c>
      <c r="L10639" t="inlineStr"/>
      <c r="M10639" t="inlineStr"/>
      <c r="N10639" t="inlineStr"/>
      <c r="O10639" t="inlineStr">
        <is>
          <t>EUROPEAN DYNAMICS</t>
        </is>
      </c>
      <c r="P10639" t="inlineStr">
        <is>
          <t>['r', 'python', 'perl', 'sql', 'nosql', 'mongodb', 'mongodb', 'hadoop', 'pandas', 'tidyverse', 'dplyr', 'numpy', 'matplotlib', 'seaborn', 'plotly', 'ggplot2']</t>
        </is>
      </c>
      <c r="Q10639" t="inlineStr">
        <is>
          <t>{'databases': ['mongodb'], 'libraries': ['hadoop', 'pandas', 'tidyverse', 'dplyr', 'numpy', 'matplotlib', 'seaborn', 'plotly', 'ggplot2'], 'programming': ['r', 'python', 'perl', 'sql', 'nosql', 'mongodb']}</t>
        </is>
      </c>
    </row>
    <row r="10640">
      <c r="A10640" t="inlineStr">
        <is>
          <t>Data Engineer</t>
        </is>
      </c>
      <c r="B10640" t="inlineStr">
        <is>
          <t>Data Engineer with Snowflake,SAP BW</t>
        </is>
      </c>
      <c r="C10640" t="inlineStr">
        <is>
          <t>St Louis Park, MN</t>
        </is>
      </c>
      <c r="D10640" t="inlineStr">
        <is>
          <t>via Dice.com</t>
        </is>
      </c>
      <c r="E10640" t="inlineStr">
        <is>
          <t>Contractor</t>
        </is>
      </c>
      <c r="F10640" t="b">
        <v>0</v>
      </c>
      <c r="G10640" t="inlineStr">
        <is>
          <t>California, United States</t>
        </is>
      </c>
      <c r="H10640" s="2" t="n">
        <v>45435.58960648148</v>
      </c>
      <c r="I10640" t="b">
        <v>1</v>
      </c>
      <c r="J10640" t="b">
        <v>0</v>
      </c>
      <c r="K10640" t="inlineStr">
        <is>
          <t>United States</t>
        </is>
      </c>
      <c r="L10640" t="inlineStr"/>
      <c r="M10640" t="inlineStr"/>
      <c r="N10640" t="inlineStr"/>
      <c r="O10640" t="inlineStr">
        <is>
          <t>AQUA Information Systems, Inc.</t>
        </is>
      </c>
      <c r="P10640" t="inlineStr">
        <is>
          <t>['sql', 'java', 'python', 'scala', 'snowflake', 'aws', 'sap']</t>
        </is>
      </c>
      <c r="Q10640" t="inlineStr">
        <is>
          <t>{'analyst_tools': ['sap'], 'cloud': ['snowflake', 'aws'], 'programming': ['sql', 'java', 'python', 'scala']}</t>
        </is>
      </c>
    </row>
    <row r="10641">
      <c r="A10641" t="inlineStr">
        <is>
          <t>Data Analyst</t>
        </is>
      </c>
      <c r="B10641" t="inlineStr">
        <is>
          <t>Datenanalyst (H/m)</t>
        </is>
      </c>
      <c r="C10641" t="inlineStr">
        <is>
          <t>Wolfsburg, Germany</t>
        </is>
      </c>
      <c r="D10641" t="inlineStr">
        <is>
          <t>via BeBee</t>
        </is>
      </c>
      <c r="E10641" t="inlineStr">
        <is>
          <t>Full-time</t>
        </is>
      </c>
      <c r="F10641" t="b">
        <v>0</v>
      </c>
      <c r="G10641" t="inlineStr">
        <is>
          <t>Germany</t>
        </is>
      </c>
      <c r="H10641" s="2" t="n">
        <v>45442.60346064815</v>
      </c>
      <c r="I10641" t="b">
        <v>1</v>
      </c>
      <c r="J10641" t="b">
        <v>0</v>
      </c>
      <c r="K10641" t="inlineStr">
        <is>
          <t>Germany</t>
        </is>
      </c>
      <c r="L10641" t="inlineStr"/>
      <c r="M10641" t="inlineStr"/>
      <c r="N10641" t="inlineStr"/>
      <c r="O10641" t="inlineStr">
        <is>
          <t>Quantum Innovations</t>
        </is>
      </c>
      <c r="P10641" t="inlineStr"/>
      <c r="Q10641" t="inlineStr"/>
    </row>
    <row r="10642">
      <c r="A10642" t="inlineStr">
        <is>
          <t>Data Analyst</t>
        </is>
      </c>
      <c r="B10642" t="inlineStr">
        <is>
          <t>Data Analyst con Power BI - Middle</t>
        </is>
      </c>
      <c r="C10642" t="inlineStr">
        <is>
          <t>Anywhere</t>
        </is>
      </c>
      <c r="D10642" t="inlineStr">
        <is>
          <t>via LinkedIn</t>
        </is>
      </c>
      <c r="E10642" t="inlineStr">
        <is>
          <t>Full-time</t>
        </is>
      </c>
      <c r="F10642" t="b">
        <v>1</v>
      </c>
      <c r="G10642" t="inlineStr">
        <is>
          <t>Spain</t>
        </is>
      </c>
      <c r="H10642" s="2" t="n">
        <v>45426.60174768518</v>
      </c>
      <c r="I10642" t="b">
        <v>1</v>
      </c>
      <c r="J10642" t="b">
        <v>0</v>
      </c>
      <c r="K10642" t="inlineStr">
        <is>
          <t>Spain</t>
        </is>
      </c>
      <c r="L10642" t="inlineStr"/>
      <c r="M10642" t="inlineStr"/>
      <c r="N10642" t="inlineStr"/>
      <c r="O10642" t="inlineStr">
        <is>
          <t>Kiteris</t>
        </is>
      </c>
      <c r="P10642" t="inlineStr"/>
      <c r="Q10642" t="inlineStr"/>
    </row>
    <row r="10643">
      <c r="A10643" t="inlineStr">
        <is>
          <t>Data Engineer</t>
        </is>
      </c>
      <c r="B10643" t="inlineStr">
        <is>
          <t>Cybersecurity Data Engineer - SDS</t>
        </is>
      </c>
      <c r="C10643" t="inlineStr">
        <is>
          <t>Portugal</t>
        </is>
      </c>
      <c r="D10643" t="inlineStr">
        <is>
          <t>via Indeed</t>
        </is>
      </c>
      <c r="E10643" t="inlineStr">
        <is>
          <t>Full-time</t>
        </is>
      </c>
      <c r="F10643" t="b">
        <v>0</v>
      </c>
      <c r="G10643" t="inlineStr">
        <is>
          <t>Portugal</t>
        </is>
      </c>
      <c r="H10643" s="2" t="n">
        <v>45419.59275462963</v>
      </c>
      <c r="I10643" t="b">
        <v>1</v>
      </c>
      <c r="J10643" t="b">
        <v>0</v>
      </c>
      <c r="K10643" t="inlineStr">
        <is>
          <t>Portugal</t>
        </is>
      </c>
      <c r="L10643" t="inlineStr"/>
      <c r="M10643" t="inlineStr"/>
      <c r="N10643" t="inlineStr"/>
      <c r="O10643" t="inlineStr">
        <is>
          <t>Universia</t>
        </is>
      </c>
      <c r="P10643" t="inlineStr">
        <is>
          <t>['python', 'bash', 'sql', 'azure', 'aws', 'spark', 'angular', 'terraform']</t>
        </is>
      </c>
      <c r="Q10643" t="inlineStr">
        <is>
          <t>{'cloud': ['azure', 'aws'], 'libraries': ['spark'], 'other': ['terraform'], 'programming': ['python', 'bash', 'sql'], 'webframeworks': ['angular']}</t>
        </is>
      </c>
    </row>
    <row r="10644">
      <c r="A10644" t="inlineStr">
        <is>
          <t>Data Engineer</t>
        </is>
      </c>
      <c r="B10644" t="inlineStr">
        <is>
          <t>Data Engineer – SAAS Innovant</t>
        </is>
      </c>
      <c r="C10644" t="inlineStr">
        <is>
          <t>Paris, France</t>
        </is>
      </c>
      <c r="D10644" t="inlineStr">
        <is>
          <t>via LinkedIn</t>
        </is>
      </c>
      <c r="E10644" t="inlineStr">
        <is>
          <t>Full-time</t>
        </is>
      </c>
      <c r="F10644" t="b">
        <v>0</v>
      </c>
      <c r="G10644" t="inlineStr">
        <is>
          <t>France</t>
        </is>
      </c>
      <c r="H10644" s="2" t="n">
        <v>45441.60574074074</v>
      </c>
      <c r="I10644" t="b">
        <v>1</v>
      </c>
      <c r="J10644" t="b">
        <v>0</v>
      </c>
      <c r="K10644" t="inlineStr">
        <is>
          <t>France</t>
        </is>
      </c>
      <c r="L10644" t="inlineStr"/>
      <c r="M10644" t="inlineStr"/>
      <c r="N10644" t="inlineStr"/>
      <c r="O10644" t="inlineStr">
        <is>
          <t>NonStop Consulting</t>
        </is>
      </c>
      <c r="P10644" t="inlineStr">
        <is>
          <t>['nosql', 'sql', 'python', 'elasticsearch']</t>
        </is>
      </c>
      <c r="Q10644" t="inlineStr">
        <is>
          <t>{'databases': ['elasticsearch'], 'programming': ['nosql', 'sql', 'python']}</t>
        </is>
      </c>
    </row>
    <row r="10645">
      <c r="A10645" t="inlineStr">
        <is>
          <t>Data Analyst</t>
        </is>
      </c>
      <c r="B10645" t="inlineStr">
        <is>
          <t>CRM Data Analyst</t>
        </is>
      </c>
      <c r="C10645" t="inlineStr">
        <is>
          <t>Austria</t>
        </is>
      </c>
      <c r="D10645" t="inlineStr">
        <is>
          <t>via Trabajo.org - Stellenangebote, Arbeit</t>
        </is>
      </c>
      <c r="E10645" t="inlineStr">
        <is>
          <t>Full-time</t>
        </is>
      </c>
      <c r="F10645" t="b">
        <v>0</v>
      </c>
      <c r="G10645" t="inlineStr">
        <is>
          <t>Austria</t>
        </is>
      </c>
      <c r="H10645" s="2" t="n">
        <v>45432.60096064815</v>
      </c>
      <c r="I10645" t="b">
        <v>1</v>
      </c>
      <c r="J10645" t="b">
        <v>0</v>
      </c>
      <c r="K10645" t="inlineStr">
        <is>
          <t>Austria</t>
        </is>
      </c>
      <c r="L10645" t="inlineStr"/>
      <c r="M10645" t="inlineStr"/>
      <c r="N10645" t="inlineStr"/>
      <c r="O10645" t="inlineStr">
        <is>
          <t>Charterhouse Recruitment (Australia)</t>
        </is>
      </c>
      <c r="P10645" t="inlineStr">
        <is>
          <t>['python', 'sql', 'tableau']</t>
        </is>
      </c>
      <c r="Q10645" t="inlineStr">
        <is>
          <t>{'analyst_tools': ['tableau'], 'programming': ['python', 'sql']}</t>
        </is>
      </c>
    </row>
    <row r="10646">
      <c r="A10646" t="inlineStr">
        <is>
          <t>Data Analyst</t>
        </is>
      </c>
      <c r="B10646" t="inlineStr">
        <is>
          <t>Fullstack Engineer, Analyze: Analytics Instrumentation</t>
        </is>
      </c>
      <c r="C10646" t="inlineStr">
        <is>
          <t>Anywhere</t>
        </is>
      </c>
      <c r="D10646" t="inlineStr">
        <is>
          <t>via MyJobMag</t>
        </is>
      </c>
      <c r="E10646" t="inlineStr">
        <is>
          <t>Full-time</t>
        </is>
      </c>
      <c r="F10646" t="b">
        <v>1</v>
      </c>
      <c r="G10646" t="inlineStr">
        <is>
          <t>Saudi Arabia</t>
        </is>
      </c>
      <c r="H10646" s="2" t="n">
        <v>45419.60008101852</v>
      </c>
      <c r="I10646" t="b">
        <v>1</v>
      </c>
      <c r="J10646" t="b">
        <v>0</v>
      </c>
      <c r="K10646" t="inlineStr">
        <is>
          <t>Saudi Arabia</t>
        </is>
      </c>
      <c r="L10646" t="inlineStr"/>
      <c r="M10646" t="inlineStr"/>
      <c r="N10646" t="inlineStr"/>
      <c r="O10646" t="inlineStr">
        <is>
          <t>GitLab Inc.</t>
        </is>
      </c>
      <c r="P10646" t="inlineStr">
        <is>
          <t>['javascript', 'ruby', 'ruby', 'html', 'css', 'typescript', 'go', 'python', 'gcp', 'aws', 'snowflake', 'react', 'angular', 'ruby on rails', 'gitlab', 'git']</t>
        </is>
      </c>
      <c r="Q10646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10647">
      <c r="A10647" t="inlineStr">
        <is>
          <t>Data Scientist</t>
        </is>
      </c>
      <c r="B10647" t="inlineStr">
        <is>
          <t>Data Scientist</t>
        </is>
      </c>
      <c r="C10647" t="inlineStr">
        <is>
          <t>Reigate, UK</t>
        </is>
      </c>
      <c r="D10647" t="inlineStr">
        <is>
          <t>via Smart Recruiters Jobs</t>
        </is>
      </c>
      <c r="E10647" t="inlineStr">
        <is>
          <t>Full-time and Part-time</t>
        </is>
      </c>
      <c r="F10647" t="b">
        <v>0</v>
      </c>
      <c r="G10647" t="inlineStr">
        <is>
          <t>United Kingdom</t>
        </is>
      </c>
      <c r="H10647" s="2" t="n">
        <v>45420.59521990741</v>
      </c>
      <c r="I10647" t="b">
        <v>0</v>
      </c>
      <c r="J10647" t="b">
        <v>0</v>
      </c>
      <c r="K10647" t="inlineStr">
        <is>
          <t>United Kingdom</t>
        </is>
      </c>
      <c r="L10647" t="inlineStr"/>
      <c r="M10647" t="inlineStr"/>
      <c r="N10647" t="inlineStr"/>
      <c r="O10647" t="inlineStr">
        <is>
          <t>esure Group</t>
        </is>
      </c>
      <c r="P10647" t="inlineStr">
        <is>
          <t>['python', 'sql', 'aws', 'databricks', 'spark', 'fastapi', 'docker']</t>
        </is>
      </c>
      <c r="Q10647" t="inlineStr">
        <is>
          <t>{'cloud': ['aws', 'databricks'], 'libraries': ['spark'], 'other': ['docker'], 'programming': ['python', 'sql'], 'webframeworks': ['fastapi']}</t>
        </is>
      </c>
    </row>
    <row r="10648">
      <c r="A10648" t="inlineStr">
        <is>
          <t>Data Scientist</t>
        </is>
      </c>
      <c r="B10648" t="inlineStr">
        <is>
          <t>Principal Data Scientist, AI Labs</t>
        </is>
      </c>
      <c r="C10648" t="inlineStr">
        <is>
          <t>Denver, CO</t>
        </is>
      </c>
      <c r="D10648" t="inlineStr">
        <is>
          <t>via Media &amp; Entertainment Services Alliance</t>
        </is>
      </c>
      <c r="E10648" t="inlineStr">
        <is>
          <t>Full-time</t>
        </is>
      </c>
      <c r="F10648" t="b">
        <v>0</v>
      </c>
      <c r="G10648" t="inlineStr">
        <is>
          <t>Texas, United States</t>
        </is>
      </c>
      <c r="H10648" s="2" t="n">
        <v>45418.58967592593</v>
      </c>
      <c r="I10648" t="b">
        <v>0</v>
      </c>
      <c r="J10648" t="b">
        <v>0</v>
      </c>
      <c r="K10648" t="inlineStr">
        <is>
          <t>United States</t>
        </is>
      </c>
      <c r="L10648" t="inlineStr"/>
      <c r="M10648" t="inlineStr"/>
      <c r="N10648" t="inlineStr"/>
      <c r="O10648" t="inlineStr">
        <is>
          <t>Veritone</t>
        </is>
      </c>
      <c r="P10648" t="inlineStr">
        <is>
          <t>['python', 'c++', 'java', 'go', 'aws', 'pytorch', 'jupyter', 'git', 'docker']</t>
        </is>
      </c>
      <c r="Q10648" t="inlineStr">
        <is>
          <t>{'cloud': ['aws'], 'libraries': ['pytorch', 'jupyter'], 'other': ['git', 'docker'], 'programming': ['python', 'c++', 'java', 'go']}</t>
        </is>
      </c>
    </row>
    <row r="10649">
      <c r="A10649" t="inlineStr">
        <is>
          <t>Data Analyst</t>
        </is>
      </c>
      <c r="B10649" t="inlineStr">
        <is>
          <t>Data Analyst (Project - Enhancing Health Care Resilience)</t>
        </is>
      </c>
      <c r="C10649" t="inlineStr">
        <is>
          <t>Pakistan</t>
        </is>
      </c>
      <c r="D10649" t="inlineStr">
        <is>
          <t>via LinkedIn</t>
        </is>
      </c>
      <c r="E10649" t="inlineStr">
        <is>
          <t>Full-time and Contractor</t>
        </is>
      </c>
      <c r="F10649" t="b">
        <v>0</v>
      </c>
      <c r="G10649" t="inlineStr">
        <is>
          <t>Pakistan</t>
        </is>
      </c>
      <c r="H10649" s="2" t="n">
        <v>45435.59599537037</v>
      </c>
      <c r="I10649" t="b">
        <v>1</v>
      </c>
      <c r="J10649" t="b">
        <v>0</v>
      </c>
      <c r="K10649" t="inlineStr">
        <is>
          <t>Pakistan</t>
        </is>
      </c>
      <c r="L10649" t="inlineStr"/>
      <c r="M10649" t="inlineStr"/>
      <c r="N10649" t="inlineStr"/>
      <c r="O10649" t="inlineStr">
        <is>
          <t>The Indus Hospital</t>
        </is>
      </c>
      <c r="P10649" t="inlineStr"/>
      <c r="Q10649" t="inlineStr"/>
    </row>
    <row r="10650">
      <c r="A10650" t="inlineStr">
        <is>
          <t>Software Engineer</t>
        </is>
      </c>
      <c r="B10650" t="inlineStr">
        <is>
          <t>Product Analyst</t>
        </is>
      </c>
      <c r="C10650" t="inlineStr">
        <is>
          <t>Anywhere</t>
        </is>
      </c>
      <c r="D10650" t="inlineStr">
        <is>
          <t>via Indeed</t>
        </is>
      </c>
      <c r="E10650" t="inlineStr">
        <is>
          <t>Full-time</t>
        </is>
      </c>
      <c r="F10650" t="b">
        <v>1</v>
      </c>
      <c r="G10650" t="inlineStr">
        <is>
          <t>Singapore</t>
        </is>
      </c>
      <c r="H10650" s="2" t="n">
        <v>45414.60325231482</v>
      </c>
      <c r="I10650" t="b">
        <v>0</v>
      </c>
      <c r="J10650" t="b">
        <v>0</v>
      </c>
      <c r="K10650" t="inlineStr">
        <is>
          <t>Singapore</t>
        </is>
      </c>
      <c r="L10650" t="inlineStr"/>
      <c r="M10650" t="inlineStr"/>
      <c r="N10650" t="inlineStr"/>
      <c r="O10650" t="inlineStr">
        <is>
          <t>Univers Pte Ltd</t>
        </is>
      </c>
      <c r="P10650" t="inlineStr"/>
      <c r="Q10650" t="inlineStr"/>
    </row>
    <row r="10651">
      <c r="A10651" t="inlineStr">
        <is>
          <t>Data Scientist</t>
        </is>
      </c>
      <c r="B10651" t="inlineStr">
        <is>
          <t>Data Consultant</t>
        </is>
      </c>
      <c r="C10651" t="inlineStr">
        <is>
          <t>Anywhere</t>
        </is>
      </c>
      <c r="D10651" t="inlineStr">
        <is>
          <t>via LinkedIn</t>
        </is>
      </c>
      <c r="E10651" t="inlineStr">
        <is>
          <t>Full-time</t>
        </is>
      </c>
      <c r="F10651" t="b">
        <v>1</v>
      </c>
      <c r="G10651" t="inlineStr">
        <is>
          <t>Italy</t>
        </is>
      </c>
      <c r="H10651" s="2" t="n">
        <v>45425.60871527778</v>
      </c>
      <c r="I10651" t="b">
        <v>1</v>
      </c>
      <c r="J10651" t="b">
        <v>0</v>
      </c>
      <c r="K10651" t="inlineStr">
        <is>
          <t>Italy</t>
        </is>
      </c>
      <c r="L10651" t="inlineStr"/>
      <c r="M10651" t="inlineStr"/>
      <c r="N10651" t="inlineStr"/>
      <c r="O10651" t="inlineStr">
        <is>
          <t>KING Company S.r.l.</t>
        </is>
      </c>
      <c r="P10651" t="inlineStr">
        <is>
          <t>['java', 'python', 'scala', 'sql', 'r', 'aws', 'azure', 'spark', 'hadoop', 'kafka', 'pandas', 'numpy', 'dplyr', 'pyspark', 'tableau', 'terraform', 'jenkins', 'git']</t>
        </is>
      </c>
      <c r="Q10651" t="inlineStr">
        <is>
          <t>{'analyst_tools': ['tableau'], 'cloud': ['aws', 'azure'], 'libraries': ['spark', 'hadoop', 'kafka', 'pandas', 'numpy', 'dplyr', 'pyspark'], 'other': ['terraform', 'jenkins', 'git'], 'programming': ['java', 'python', 'scala', 'sql', 'r']}</t>
        </is>
      </c>
    </row>
    <row r="10652">
      <c r="A10652" t="inlineStr">
        <is>
          <t>Machine Learning Engineer</t>
        </is>
      </c>
      <c r="B10652" t="inlineStr">
        <is>
          <t>Artificial Intelligence Engineer</t>
        </is>
      </c>
      <c r="C10652" t="inlineStr">
        <is>
          <t>Amsterdam, Netherlands</t>
        </is>
      </c>
      <c r="D10652" t="inlineStr">
        <is>
          <t>via LinkedIn</t>
        </is>
      </c>
      <c r="E10652" t="inlineStr">
        <is>
          <t>Full-time</t>
        </is>
      </c>
      <c r="F10652" t="b">
        <v>0</v>
      </c>
      <c r="G10652" t="inlineStr">
        <is>
          <t>Netherlands</t>
        </is>
      </c>
      <c r="H10652" s="2" t="n">
        <v>45440.6125925926</v>
      </c>
      <c r="I10652" t="b">
        <v>0</v>
      </c>
      <c r="J10652" t="b">
        <v>0</v>
      </c>
      <c r="K10652" t="inlineStr">
        <is>
          <t>Netherlands</t>
        </is>
      </c>
      <c r="L10652" t="inlineStr"/>
      <c r="M10652" t="inlineStr"/>
      <c r="N10652" t="inlineStr"/>
      <c r="O10652" t="inlineStr">
        <is>
          <t>Apollo Solutions</t>
        </is>
      </c>
      <c r="P10652" t="inlineStr">
        <is>
          <t>['sql', 'azure']</t>
        </is>
      </c>
      <c r="Q10652" t="inlineStr">
        <is>
          <t>{'cloud': ['azure'], 'programming': ['sql']}</t>
        </is>
      </c>
    </row>
    <row r="10653">
      <c r="A10653" t="inlineStr">
        <is>
          <t>Senior Data Engineer</t>
        </is>
      </c>
      <c r="B10653" t="inlineStr">
        <is>
          <t>Senior Data Engineer</t>
        </is>
      </c>
      <c r="C10653" t="inlineStr">
        <is>
          <t>Hyderabad, Telangana, India</t>
        </is>
      </c>
      <c r="D10653" t="inlineStr">
        <is>
          <t>via LinkedIn</t>
        </is>
      </c>
      <c r="E10653" t="inlineStr">
        <is>
          <t>Full-time</t>
        </is>
      </c>
      <c r="F10653" t="b">
        <v>0</v>
      </c>
      <c r="G10653" t="inlineStr">
        <is>
          <t>India</t>
        </is>
      </c>
      <c r="H10653" s="2" t="n">
        <v>45414.59513888889</v>
      </c>
      <c r="I10653" t="b">
        <v>0</v>
      </c>
      <c r="J10653" t="b">
        <v>0</v>
      </c>
      <c r="K10653" t="inlineStr">
        <is>
          <t>India</t>
        </is>
      </c>
      <c r="L10653" t="inlineStr"/>
      <c r="M10653" t="inlineStr"/>
      <c r="N10653" t="inlineStr"/>
      <c r="O10653" t="inlineStr">
        <is>
          <t>iBASIS</t>
        </is>
      </c>
      <c r="P10653" t="inlineStr">
        <is>
          <t>['sql', 'postgresql', 'oracle', 'sap', 'tableau']</t>
        </is>
      </c>
      <c r="Q10653" t="inlineStr">
        <is>
          <t>{'analyst_tools': ['sap', 'tableau'], 'cloud': ['oracle'], 'databases': ['postgresql'], 'programming': ['sql']}</t>
        </is>
      </c>
    </row>
    <row r="10654">
      <c r="A10654" t="inlineStr">
        <is>
          <t>Data Analyst</t>
        </is>
      </c>
      <c r="B10654" t="inlineStr">
        <is>
          <t>Data Analyst, Mid Jobs</t>
        </is>
      </c>
      <c r="C10654" t="inlineStr">
        <is>
          <t>Albuquerque, NM</t>
        </is>
      </c>
      <c r="D10654" t="inlineStr">
        <is>
          <t>via Clearance Jobs</t>
        </is>
      </c>
      <c r="E10654" t="inlineStr">
        <is>
          <t>Full-time and Part-time</t>
        </is>
      </c>
      <c r="F10654" t="b">
        <v>0</v>
      </c>
      <c r="G10654" t="inlineStr">
        <is>
          <t>Sudan</t>
        </is>
      </c>
      <c r="H10654" s="2" t="n">
        <v>45423.61795138889</v>
      </c>
      <c r="I10654" t="b">
        <v>0</v>
      </c>
      <c r="J10654" t="b">
        <v>1</v>
      </c>
      <c r="K10654" t="inlineStr">
        <is>
          <t>Sudan</t>
        </is>
      </c>
      <c r="L10654" t="inlineStr"/>
      <c r="M10654" t="inlineStr"/>
      <c r="N10654" t="inlineStr"/>
      <c r="O10654" t="inlineStr">
        <is>
          <t>Booz Allen Hamilton</t>
        </is>
      </c>
      <c r="P10654" t="inlineStr">
        <is>
          <t>['c', 'sql', 'r', 'python', 'powerpoint', 'tableau', 'git']</t>
        </is>
      </c>
      <c r="Q10654" t="inlineStr">
        <is>
          <t>{'analyst_tools': ['powerpoint', 'tableau'], 'other': ['git'], 'programming': ['c', 'sql', 'r', 'python']}</t>
        </is>
      </c>
    </row>
    <row r="10655">
      <c r="A10655" t="inlineStr">
        <is>
          <t>Senior Data Engineer</t>
        </is>
      </c>
      <c r="B10655" t="inlineStr">
        <is>
          <t>Senior Big Data Engineer</t>
        </is>
      </c>
      <c r="C10655" t="inlineStr">
        <is>
          <t>Anywhere</t>
        </is>
      </c>
      <c r="D10655" t="inlineStr">
        <is>
          <t>via LinkedIn</t>
        </is>
      </c>
      <c r="E10655" t="inlineStr">
        <is>
          <t>Full-time</t>
        </is>
      </c>
      <c r="F10655" t="b">
        <v>1</v>
      </c>
      <c r="G10655" t="inlineStr">
        <is>
          <t>Italy</t>
        </is>
      </c>
      <c r="H10655" s="2" t="n">
        <v>45428.62611111111</v>
      </c>
      <c r="I10655" t="b">
        <v>1</v>
      </c>
      <c r="J10655" t="b">
        <v>0</v>
      </c>
      <c r="K10655" t="inlineStr">
        <is>
          <t>Italy</t>
        </is>
      </c>
      <c r="L10655" t="inlineStr"/>
      <c r="M10655" t="inlineStr"/>
      <c r="N10655" t="inlineStr"/>
      <c r="O10655" t="inlineStr">
        <is>
          <t>agap2 Italia</t>
        </is>
      </c>
      <c r="P10655" t="inlineStr">
        <is>
          <t>['oracle', 'gitlab', 'jenkins']</t>
        </is>
      </c>
      <c r="Q10655" t="inlineStr">
        <is>
          <t>{'cloud': ['oracle'], 'other': ['gitlab', 'jenkins']}</t>
        </is>
      </c>
    </row>
    <row r="10656">
      <c r="A10656" t="inlineStr">
        <is>
          <t>Data Engineer</t>
        </is>
      </c>
      <c r="B10656" t="inlineStr">
        <is>
          <t>Technical Data Management Engineer</t>
        </is>
      </c>
      <c r="C10656" t="inlineStr">
        <is>
          <t>Modena, Province of Modena, Italy</t>
        </is>
      </c>
      <c r="D10656" t="inlineStr">
        <is>
          <t>via LinkedIn</t>
        </is>
      </c>
      <c r="E10656" t="inlineStr">
        <is>
          <t>Full-time</t>
        </is>
      </c>
      <c r="F10656" t="b">
        <v>0</v>
      </c>
      <c r="G10656" t="inlineStr">
        <is>
          <t>Italy</t>
        </is>
      </c>
      <c r="H10656" s="2" t="n">
        <v>45422.61568287037</v>
      </c>
      <c r="I10656" t="b">
        <v>0</v>
      </c>
      <c r="J10656" t="b">
        <v>0</v>
      </c>
      <c r="K10656" t="inlineStr">
        <is>
          <t>Italy</t>
        </is>
      </c>
      <c r="L10656" t="inlineStr"/>
      <c r="M10656" t="inlineStr"/>
      <c r="N10656" t="inlineStr"/>
      <c r="O10656" t="inlineStr">
        <is>
          <t>Adecco Recruitment</t>
        </is>
      </c>
      <c r="P10656" t="inlineStr"/>
      <c r="Q10656" t="inlineStr"/>
    </row>
    <row r="10657">
      <c r="A10657" t="inlineStr">
        <is>
          <t>Data Engineer</t>
        </is>
      </c>
      <c r="B10657" t="inlineStr">
        <is>
          <t>🌟 Data Engineer / Azure Databricks / Azure Data Factory / PySpark...</t>
        </is>
      </c>
      <c r="C10657" t="inlineStr">
        <is>
          <t>Anywhere</t>
        </is>
      </c>
      <c r="D10657" t="inlineStr">
        <is>
          <t>via LinkedIn</t>
        </is>
      </c>
      <c r="E10657" t="inlineStr">
        <is>
          <t>Full-time</t>
        </is>
      </c>
      <c r="F10657" t="b">
        <v>1</v>
      </c>
      <c r="G10657" t="inlineStr">
        <is>
          <t>Spain</t>
        </is>
      </c>
      <c r="H10657" s="2" t="n">
        <v>45439.5905324074</v>
      </c>
      <c r="I10657" t="b">
        <v>1</v>
      </c>
      <c r="J10657" t="b">
        <v>0</v>
      </c>
      <c r="K10657" t="inlineStr">
        <is>
          <t>Spain</t>
        </is>
      </c>
      <c r="L10657" t="inlineStr"/>
      <c r="M10657" t="inlineStr"/>
      <c r="N10657" t="inlineStr"/>
      <c r="O10657" t="inlineStr">
        <is>
          <t>Grupo TECDATA Engineering</t>
        </is>
      </c>
      <c r="P10657" t="inlineStr">
        <is>
          <t>['python', 'scala', 'sql', 'azure', 'databricks', 'pyspark']</t>
        </is>
      </c>
      <c r="Q10657" t="inlineStr">
        <is>
          <t>{'cloud': ['azure', 'databricks'], 'libraries': ['pyspark'], 'programming': ['python', 'scala', 'sql']}</t>
        </is>
      </c>
    </row>
    <row r="10658">
      <c r="A10658" t="inlineStr">
        <is>
          <t>Data Engineer</t>
        </is>
      </c>
      <c r="B10658" t="inlineStr">
        <is>
          <t>Data Engineer</t>
        </is>
      </c>
      <c r="C10658" t="inlineStr">
        <is>
          <t>Toronto, ON, Canada</t>
        </is>
      </c>
      <c r="D10658" t="inlineStr">
        <is>
          <t>via LinkedIn</t>
        </is>
      </c>
      <c r="E10658" t="inlineStr">
        <is>
          <t>Contractor</t>
        </is>
      </c>
      <c r="F10658" t="b">
        <v>0</v>
      </c>
      <c r="G10658" t="inlineStr">
        <is>
          <t>Canada</t>
        </is>
      </c>
      <c r="H10658" s="2" t="n">
        <v>45418.59796296297</v>
      </c>
      <c r="I10658" t="b">
        <v>1</v>
      </c>
      <c r="J10658" t="b">
        <v>0</v>
      </c>
      <c r="K10658" t="inlineStr">
        <is>
          <t>Canada</t>
        </is>
      </c>
      <c r="L10658" t="inlineStr"/>
      <c r="M10658" t="inlineStr"/>
      <c r="N10658" t="inlineStr"/>
      <c r="O10658" t="inlineStr">
        <is>
          <t>Jarvis Consulting Group</t>
        </is>
      </c>
      <c r="P10658" t="inlineStr">
        <is>
          <t>['sas', 'sas', 'python', 'azure', 'tableau', 'alteryx', 'power bi', 'ansible']</t>
        </is>
      </c>
      <c r="Q10658" t="inlineStr">
        <is>
          <t>{'analyst_tools': ['sas', 'tableau', 'alteryx', 'power bi'], 'cloud': ['azure'], 'other': ['ansible'], 'programming': ['sas', 'python']}</t>
        </is>
      </c>
    </row>
    <row r="10659">
      <c r="A10659" t="inlineStr">
        <is>
          <t>Data Scientist</t>
        </is>
      </c>
      <c r="B10659" t="inlineStr">
        <is>
          <t>Data Processing Staff</t>
        </is>
      </c>
      <c r="C10659" t="inlineStr">
        <is>
          <t>Jakarta, Indonesia</t>
        </is>
      </c>
      <c r="D10659" t="inlineStr">
        <is>
          <t>via Trabajo.org</t>
        </is>
      </c>
      <c r="E10659" t="inlineStr">
        <is>
          <t>Full-time</t>
        </is>
      </c>
      <c r="F10659" t="b">
        <v>0</v>
      </c>
      <c r="G10659" t="inlineStr">
        <is>
          <t>Indonesia</t>
        </is>
      </c>
      <c r="H10659" s="2" t="n">
        <v>45416.59336805555</v>
      </c>
      <c r="I10659" t="b">
        <v>0</v>
      </c>
      <c r="J10659" t="b">
        <v>0</v>
      </c>
      <c r="K10659" t="inlineStr">
        <is>
          <t>Indonesia</t>
        </is>
      </c>
      <c r="L10659" t="inlineStr"/>
      <c r="M10659" t="inlineStr"/>
      <c r="N10659" t="inlineStr"/>
      <c r="O10659" t="inlineStr">
        <is>
          <t>Reeracoen Indonesia</t>
        </is>
      </c>
      <c r="P10659" t="inlineStr">
        <is>
          <t>['sql', 'c', 'excel']</t>
        </is>
      </c>
      <c r="Q10659" t="inlineStr">
        <is>
          <t>{'analyst_tools': ['excel'], 'programming': ['sql', 'c']}</t>
        </is>
      </c>
    </row>
    <row r="10660">
      <c r="A10660" t="inlineStr">
        <is>
          <t>Data Analyst</t>
        </is>
      </c>
      <c r="B10660" t="inlineStr">
        <is>
          <t>Data Analyst Airport Operations</t>
        </is>
      </c>
      <c r="C10660" t="inlineStr">
        <is>
          <t>Schiphol, Netherlands</t>
        </is>
      </c>
      <c r="D10660" t="inlineStr">
        <is>
          <t>via LinkedIn</t>
        </is>
      </c>
      <c r="E10660" t="inlineStr">
        <is>
          <t>Part-time</t>
        </is>
      </c>
      <c r="F10660" t="b">
        <v>0</v>
      </c>
      <c r="G10660" t="inlineStr">
        <is>
          <t>Netherlands</t>
        </is>
      </c>
      <c r="H10660" s="2" t="n">
        <v>45434.6047800926</v>
      </c>
      <c r="I10660" t="b">
        <v>1</v>
      </c>
      <c r="J10660" t="b">
        <v>0</v>
      </c>
      <c r="K10660" t="inlineStr">
        <is>
          <t>Netherlands</t>
        </is>
      </c>
      <c r="L10660" t="inlineStr"/>
      <c r="M10660" t="inlineStr"/>
      <c r="N10660" t="inlineStr"/>
      <c r="O10660" t="inlineStr">
        <is>
          <t>Schiphol</t>
        </is>
      </c>
      <c r="P10660" t="inlineStr">
        <is>
          <t>['python', 'go', 'pandas', 'pyspark', 'plotly', 'matplotlib']</t>
        </is>
      </c>
      <c r="Q10660" t="inlineStr">
        <is>
          <t>{'libraries': ['pandas', 'pyspark', 'plotly', 'matplotlib'], 'programming': ['python', 'go']}</t>
        </is>
      </c>
    </row>
    <row r="10661">
      <c r="A10661" t="inlineStr">
        <is>
          <t>Data Engineer</t>
        </is>
      </c>
      <c r="B10661" t="inlineStr">
        <is>
          <t>Principal Cloud Data Engineer</t>
        </is>
      </c>
      <c r="C10661" t="inlineStr">
        <is>
          <t>Anywhere</t>
        </is>
      </c>
      <c r="D10661" t="inlineStr">
        <is>
          <t>via LinkedIn</t>
        </is>
      </c>
      <c r="E10661" t="inlineStr">
        <is>
          <t>Full-time</t>
        </is>
      </c>
      <c r="F10661" t="b">
        <v>1</v>
      </c>
      <c r="G10661" t="inlineStr">
        <is>
          <t>Brazil</t>
        </is>
      </c>
      <c r="H10661" s="2" t="n">
        <v>45443.59378472222</v>
      </c>
      <c r="I10661" t="b">
        <v>0</v>
      </c>
      <c r="J10661" t="b">
        <v>0</v>
      </c>
      <c r="K10661" t="inlineStr">
        <is>
          <t>Brazil</t>
        </is>
      </c>
      <c r="L10661" t="inlineStr"/>
      <c r="M10661" t="inlineStr"/>
      <c r="N10661" t="inlineStr"/>
      <c r="O10661" t="inlineStr">
        <is>
          <t>Questrade Financial Group</t>
        </is>
      </c>
      <c r="P10661" t="inlineStr">
        <is>
          <t>['sql', 'python', 'gcp', 'aws', 'azure', 'bigquery', 'kafka', 'terraform', 'kubernetes']</t>
        </is>
      </c>
      <c r="Q10661" t="inlineStr">
        <is>
          <t>{'cloud': ['gcp', 'aws', 'azure', 'bigquery'], 'libraries': ['kafka'], 'other': ['terraform', 'kubernetes'], 'programming': ['sql', 'python']}</t>
        </is>
      </c>
    </row>
    <row r="10662">
      <c r="A10662" t="inlineStr">
        <is>
          <t>Data Scientist</t>
        </is>
      </c>
      <c r="B10662" t="inlineStr">
        <is>
          <t>Data Scientist (ML Engineer)</t>
        </is>
      </c>
      <c r="C10662" t="inlineStr">
        <is>
          <t>Taipei, Taiwan</t>
        </is>
      </c>
      <c r="D10662" t="inlineStr">
        <is>
          <t>via LinkedIn</t>
        </is>
      </c>
      <c r="E10662" t="inlineStr"/>
      <c r="F10662" t="b">
        <v>0</v>
      </c>
      <c r="G10662" t="inlineStr">
        <is>
          <t>Taiwan</t>
        </is>
      </c>
      <c r="H10662" s="2" t="n">
        <v>45441.60177083333</v>
      </c>
      <c r="I10662" t="b">
        <v>0</v>
      </c>
      <c r="J10662" t="b">
        <v>0</v>
      </c>
      <c r="K10662" t="inlineStr">
        <is>
          <t>Taiwan</t>
        </is>
      </c>
      <c r="L10662" t="inlineStr"/>
      <c r="M10662" t="inlineStr"/>
      <c r="N10662" t="inlineStr"/>
      <c r="O10662" t="inlineStr">
        <is>
          <t>趨勢科技</t>
        </is>
      </c>
      <c r="P10662" t="inlineStr">
        <is>
          <t>['python', 'aws', 'azure', 'gcp', 'scikit-learn', 'hadoop']</t>
        </is>
      </c>
      <c r="Q10662" t="inlineStr">
        <is>
          <t>{'cloud': ['aws', 'azure', 'gcp'], 'libraries': ['scikit-learn', 'hadoop'], 'programming': ['python']}</t>
        </is>
      </c>
    </row>
    <row r="10663">
      <c r="A10663" t="inlineStr">
        <is>
          <t>Data Analyst</t>
        </is>
      </c>
      <c r="B10663" t="inlineStr">
        <is>
          <t>SQL Data Analyst</t>
        </is>
      </c>
      <c r="C10663" t="inlineStr">
        <is>
          <t>Jacksonville, FL</t>
        </is>
      </c>
      <c r="D10663" t="inlineStr">
        <is>
          <t>via Indeed</t>
        </is>
      </c>
      <c r="E10663" t="inlineStr">
        <is>
          <t>Full-time and Contractor</t>
        </is>
      </c>
      <c r="F10663" t="b">
        <v>0</v>
      </c>
      <c r="G10663" t="inlineStr">
        <is>
          <t>Florida, United States</t>
        </is>
      </c>
      <c r="H10663" s="2" t="n">
        <v>45413.58524305555</v>
      </c>
      <c r="I10663" t="b">
        <v>0</v>
      </c>
      <c r="J10663" t="b">
        <v>0</v>
      </c>
      <c r="K10663" t="inlineStr">
        <is>
          <t>United States</t>
        </is>
      </c>
      <c r="L10663" t="inlineStr">
        <is>
          <t>hour</t>
        </is>
      </c>
      <c r="M10663" t="inlineStr"/>
      <c r="N10663" t="n">
        <v>35</v>
      </c>
      <c r="O10663" t="inlineStr">
        <is>
          <t>Columbia Consulting Group</t>
        </is>
      </c>
      <c r="P10663" t="inlineStr">
        <is>
          <t>['sql', 'snowflake', 'power bi']</t>
        </is>
      </c>
      <c r="Q10663" t="inlineStr">
        <is>
          <t>{'analyst_tools': ['power bi'], 'cloud': ['snowflake'], 'programming': ['sql']}</t>
        </is>
      </c>
    </row>
    <row r="10664">
      <c r="A10664" t="inlineStr">
        <is>
          <t>Data Engineer</t>
        </is>
      </c>
      <c r="B10664" t="inlineStr">
        <is>
          <t>Data Engineer - Risque de Crédit (IT) / Freelance</t>
        </is>
      </c>
      <c r="C10664" t="inlineStr">
        <is>
          <t>France</t>
        </is>
      </c>
      <c r="D10664" t="inlineStr">
        <is>
          <t>via LinkedIn</t>
        </is>
      </c>
      <c r="E10664" t="inlineStr">
        <is>
          <t>Full-time</t>
        </is>
      </c>
      <c r="F10664" t="b">
        <v>0</v>
      </c>
      <c r="G10664" t="inlineStr">
        <is>
          <t>France</t>
        </is>
      </c>
      <c r="H10664" s="2" t="n">
        <v>45427.6003125</v>
      </c>
      <c r="I10664" t="b">
        <v>0</v>
      </c>
      <c r="J10664" t="b">
        <v>0</v>
      </c>
      <c r="K10664" t="inlineStr">
        <is>
          <t>France</t>
        </is>
      </c>
      <c r="L10664" t="inlineStr"/>
      <c r="M10664" t="inlineStr"/>
      <c r="N10664" t="inlineStr"/>
      <c r="O10664" t="inlineStr">
        <is>
          <t>Free-Work (ex Freelance-info Carriere-info)</t>
        </is>
      </c>
      <c r="P10664" t="inlineStr">
        <is>
          <t>['sas', 'sas', 'sql', 'python', 'power bi']</t>
        </is>
      </c>
      <c r="Q10664" t="inlineStr">
        <is>
          <t>{'analyst_tools': ['sas', 'power bi'], 'programming': ['sas', 'sql', 'python']}</t>
        </is>
      </c>
    </row>
    <row r="10665">
      <c r="A10665" t="inlineStr">
        <is>
          <t>Data Engineer</t>
        </is>
      </c>
      <c r="B10665" t="inlineStr">
        <is>
          <t>Data Engineer, Data Technology and Products</t>
        </is>
      </c>
      <c r="C10665" t="inlineStr">
        <is>
          <t>Munich, Germany</t>
        </is>
      </c>
      <c r="D10665" t="inlineStr">
        <is>
          <t>via Indeed</t>
        </is>
      </c>
      <c r="E10665" t="inlineStr">
        <is>
          <t>Full-time</t>
        </is>
      </c>
      <c r="F10665" t="b">
        <v>0</v>
      </c>
      <c r="G10665" t="inlineStr">
        <is>
          <t>Germany</t>
        </is>
      </c>
      <c r="H10665" s="2" t="n">
        <v>45418.60263888889</v>
      </c>
      <c r="I10665" t="b">
        <v>1</v>
      </c>
      <c r="J10665" t="b">
        <v>0</v>
      </c>
      <c r="K10665" t="inlineStr">
        <is>
          <t>Germany</t>
        </is>
      </c>
      <c r="L10665" t="inlineStr"/>
      <c r="M10665" t="inlineStr"/>
      <c r="N10665" t="inlineStr"/>
      <c r="O10665" t="inlineStr">
        <is>
          <t>Amazon EU SARL (Germany Branch) - D70</t>
        </is>
      </c>
      <c r="P10665" t="inlineStr">
        <is>
          <t>['sql', 'scala', 'python', 'aws', 'hadoop', 'spark', 'tableau', 'flow']</t>
        </is>
      </c>
      <c r="Q10665" t="inlineStr">
        <is>
          <t>{'analyst_tools': ['tableau'], 'cloud': ['aws'], 'libraries': ['hadoop', 'spark'], 'other': ['flow'], 'programming': ['sql', 'scala', 'python']}</t>
        </is>
      </c>
    </row>
    <row r="10666">
      <c r="A10666" t="inlineStr">
        <is>
          <t>Data Analyst</t>
        </is>
      </c>
      <c r="B10666" t="inlineStr">
        <is>
          <t>Data Quality Analyst</t>
        </is>
      </c>
      <c r="C10666" t="inlineStr">
        <is>
          <t>Hyderabad, Telangana, India</t>
        </is>
      </c>
      <c r="D10666" t="inlineStr">
        <is>
          <t>via LinkedIn</t>
        </is>
      </c>
      <c r="E10666" t="inlineStr">
        <is>
          <t>Full-time</t>
        </is>
      </c>
      <c r="F10666" t="b">
        <v>0</v>
      </c>
      <c r="G10666" t="inlineStr">
        <is>
          <t>India</t>
        </is>
      </c>
      <c r="H10666" s="2" t="n">
        <v>45435.59438657408</v>
      </c>
      <c r="I10666" t="b">
        <v>0</v>
      </c>
      <c r="J10666" t="b">
        <v>0</v>
      </c>
      <c r="K10666" t="inlineStr">
        <is>
          <t>India</t>
        </is>
      </c>
      <c r="L10666" t="inlineStr"/>
      <c r="M10666" t="inlineStr"/>
      <c r="N10666" t="inlineStr"/>
      <c r="O10666" t="inlineStr">
        <is>
          <t>GHX</t>
        </is>
      </c>
      <c r="P10666" t="inlineStr">
        <is>
          <t>['python', 'r', 'sql', 'snowflake']</t>
        </is>
      </c>
      <c r="Q10666" t="inlineStr">
        <is>
          <t>{'cloud': ['snowflake'], 'programming': ['python', 'r', 'sql']}</t>
        </is>
      </c>
    </row>
    <row r="10667">
      <c r="A10667" t="inlineStr">
        <is>
          <t>Business Analyst</t>
        </is>
      </c>
      <c r="B10667" t="inlineStr">
        <is>
          <t>Alternance – Business data Analyst (MONTPELLIER) F/H</t>
        </is>
      </c>
      <c r="C10667" t="inlineStr">
        <is>
          <t>Montpellier, France</t>
        </is>
      </c>
      <c r="D10667" t="inlineStr">
        <is>
          <t>via LinkedIn</t>
        </is>
      </c>
      <c r="E10667" t="inlineStr">
        <is>
          <t>Full-time</t>
        </is>
      </c>
      <c r="F10667" t="b">
        <v>0</v>
      </c>
      <c r="G10667" t="inlineStr">
        <is>
          <t>France</t>
        </is>
      </c>
      <c r="H10667" s="2" t="n">
        <v>45426.6228587963</v>
      </c>
      <c r="I10667" t="b">
        <v>0</v>
      </c>
      <c r="J10667" t="b">
        <v>0</v>
      </c>
      <c r="K10667" t="inlineStr">
        <is>
          <t>France</t>
        </is>
      </c>
      <c r="L10667" t="inlineStr"/>
      <c r="M10667" t="inlineStr"/>
      <c r="N10667" t="inlineStr"/>
      <c r="O10667" t="inlineStr">
        <is>
          <t>Malakoff Humanis</t>
        </is>
      </c>
      <c r="P10667" t="inlineStr">
        <is>
          <t>['power bi']</t>
        </is>
      </c>
      <c r="Q10667" t="inlineStr">
        <is>
          <t>{'analyst_tools': ['power bi']}</t>
        </is>
      </c>
    </row>
    <row r="10668">
      <c r="A10668" t="inlineStr">
        <is>
          <t>Data Engineer</t>
        </is>
      </c>
      <c r="B10668" t="inlineStr">
        <is>
          <t>Data Automation Engineer</t>
        </is>
      </c>
      <c r="C10668" t="inlineStr">
        <is>
          <t>Zapopan, Jalisco, Mexico</t>
        </is>
      </c>
      <c r="D10668" t="inlineStr">
        <is>
          <t>via LinkedIn</t>
        </is>
      </c>
      <c r="E10668" t="inlineStr">
        <is>
          <t>Full-time</t>
        </is>
      </c>
      <c r="F10668" t="b">
        <v>0</v>
      </c>
      <c r="G10668" t="inlineStr">
        <is>
          <t>Mexico</t>
        </is>
      </c>
      <c r="H10668" s="2" t="n">
        <v>45426.6006712963</v>
      </c>
      <c r="I10668" t="b">
        <v>1</v>
      </c>
      <c r="J10668" t="b">
        <v>0</v>
      </c>
      <c r="K10668" t="inlineStr">
        <is>
          <t>Mexico</t>
        </is>
      </c>
      <c r="L10668" t="inlineStr"/>
      <c r="M10668" t="inlineStr"/>
      <c r="N10668" t="inlineStr"/>
      <c r="O10668" t="inlineStr">
        <is>
          <t>Luxoft</t>
        </is>
      </c>
      <c r="P10668" t="inlineStr">
        <is>
          <t>['sas', 'sas', 'powershell', 'sql', 'mongo', 'python', 'azure', 'windows', 'unix']</t>
        </is>
      </c>
      <c r="Q10668" t="inlineStr">
        <is>
          <t>{'analyst_tools': ['sas'], 'cloud': ['azure'], 'os': ['windows', 'unix'], 'programming': ['sas', 'powershell', 'sql', 'mongo', 'python']}</t>
        </is>
      </c>
    </row>
    <row r="10669">
      <c r="A10669" t="inlineStr">
        <is>
          <t>Data Analyst</t>
        </is>
      </c>
      <c r="B10669" t="inlineStr">
        <is>
          <t>Data Analyst</t>
        </is>
      </c>
      <c r="C10669" t="inlineStr">
        <is>
          <t>Rotterdam, Netherlands</t>
        </is>
      </c>
      <c r="D10669" t="inlineStr">
        <is>
          <t>via LinkedIn</t>
        </is>
      </c>
      <c r="E10669" t="inlineStr">
        <is>
          <t>Full-time</t>
        </is>
      </c>
      <c r="F10669" t="b">
        <v>0</v>
      </c>
      <c r="G10669" t="inlineStr">
        <is>
          <t>Netherlands</t>
        </is>
      </c>
      <c r="H10669" s="2" t="n">
        <v>45421.60149305555</v>
      </c>
      <c r="I10669" t="b">
        <v>1</v>
      </c>
      <c r="J10669" t="b">
        <v>0</v>
      </c>
      <c r="K10669" t="inlineStr">
        <is>
          <t>Netherlands</t>
        </is>
      </c>
      <c r="L10669" t="inlineStr"/>
      <c r="M10669" t="inlineStr"/>
      <c r="N10669" t="inlineStr"/>
      <c r="O10669" t="inlineStr">
        <is>
          <t>Hermina Hospital Group</t>
        </is>
      </c>
      <c r="P10669" t="inlineStr">
        <is>
          <t>['python', 'r', 'sql']</t>
        </is>
      </c>
      <c r="Q10669" t="inlineStr">
        <is>
          <t>{'programming': ['python', 'r', 'sql']}</t>
        </is>
      </c>
    </row>
    <row r="10670">
      <c r="A10670" t="inlineStr">
        <is>
          <t>Data Analyst</t>
        </is>
      </c>
      <c r="B10670" t="inlineStr">
        <is>
          <t>Data Analyst</t>
        </is>
      </c>
      <c r="C10670" t="inlineStr">
        <is>
          <t>Dublin, Ireland</t>
        </is>
      </c>
      <c r="D10670" t="inlineStr">
        <is>
          <t>via LinkedIn</t>
        </is>
      </c>
      <c r="E10670" t="inlineStr">
        <is>
          <t>Contractor</t>
        </is>
      </c>
      <c r="F10670" t="b">
        <v>0</v>
      </c>
      <c r="G10670" t="inlineStr">
        <is>
          <t>Ireland</t>
        </is>
      </c>
      <c r="H10670" s="2" t="n">
        <v>45422.61267361111</v>
      </c>
      <c r="I10670" t="b">
        <v>0</v>
      </c>
      <c r="J10670" t="b">
        <v>0</v>
      </c>
      <c r="K10670" t="inlineStr">
        <is>
          <t>Ireland</t>
        </is>
      </c>
      <c r="L10670" t="inlineStr"/>
      <c r="M10670" t="inlineStr"/>
      <c r="N10670" t="inlineStr"/>
      <c r="O10670" t="inlineStr">
        <is>
          <t>Executive Edge Recruitment</t>
        </is>
      </c>
      <c r="P10670" t="inlineStr">
        <is>
          <t>['azure', 'excel', 'power bi']</t>
        </is>
      </c>
      <c r="Q10670" t="inlineStr">
        <is>
          <t>{'analyst_tools': ['excel', 'power bi'], 'cloud': ['azure']}</t>
        </is>
      </c>
    </row>
    <row r="10671">
      <c r="A10671" t="inlineStr">
        <is>
          <t>Data Analyst</t>
        </is>
      </c>
      <c r="B10671" t="inlineStr">
        <is>
          <t>Analista de Big Data - Sênior</t>
        </is>
      </c>
      <c r="C10671" t="inlineStr">
        <is>
          <t>Anywhere</t>
        </is>
      </c>
      <c r="D10671" t="inlineStr">
        <is>
          <t>via LinkedIn</t>
        </is>
      </c>
      <c r="E10671" t="inlineStr">
        <is>
          <t>Full-time</t>
        </is>
      </c>
      <c r="F10671" t="b">
        <v>1</v>
      </c>
      <c r="G10671" t="inlineStr">
        <is>
          <t>Brazil</t>
        </is>
      </c>
      <c r="H10671" s="2" t="n">
        <v>45434.59872685185</v>
      </c>
      <c r="I10671" t="b">
        <v>0</v>
      </c>
      <c r="J10671" t="b">
        <v>0</v>
      </c>
      <c r="K10671" t="inlineStr">
        <is>
          <t>Brazil</t>
        </is>
      </c>
      <c r="L10671" t="inlineStr"/>
      <c r="M10671" t="inlineStr"/>
      <c r="N10671" t="inlineStr"/>
      <c r="O10671" t="inlineStr">
        <is>
          <t>SESI/SC - Serviço Social da Indústria</t>
        </is>
      </c>
      <c r="P10671" t="inlineStr"/>
      <c r="Q10671" t="inlineStr"/>
    </row>
    <row r="10672">
      <c r="A10672" t="inlineStr">
        <is>
          <t>Data Engineer</t>
        </is>
      </c>
      <c r="B10672" t="inlineStr">
        <is>
          <t>GCP Data Engineer</t>
        </is>
      </c>
      <c r="C10672" t="inlineStr">
        <is>
          <t>Bengaluru, Karnataka, India</t>
        </is>
      </c>
      <c r="D10672" t="inlineStr">
        <is>
          <t>via Ibcscorp</t>
        </is>
      </c>
      <c r="E10672" t="inlineStr">
        <is>
          <t>Full-time</t>
        </is>
      </c>
      <c r="F10672" t="b">
        <v>0</v>
      </c>
      <c r="G10672" t="inlineStr">
        <is>
          <t>India</t>
        </is>
      </c>
      <c r="H10672" s="2" t="n">
        <v>45421.59395833333</v>
      </c>
      <c r="I10672" t="b">
        <v>0</v>
      </c>
      <c r="J10672" t="b">
        <v>0</v>
      </c>
      <c r="K10672" t="inlineStr">
        <is>
          <t>India</t>
        </is>
      </c>
      <c r="L10672" t="inlineStr"/>
      <c r="M10672" t="inlineStr"/>
      <c r="N10672" t="inlineStr"/>
      <c r="O10672" t="inlineStr">
        <is>
          <t>iBCScorp</t>
        </is>
      </c>
      <c r="P10672" t="inlineStr"/>
      <c r="Q10672" t="inlineStr"/>
    </row>
    <row r="10673">
      <c r="A10673" t="inlineStr">
        <is>
          <t>Machine Learning Engineer</t>
        </is>
      </c>
      <c r="B10673" t="inlineStr">
        <is>
          <t>Reinforcement learning engineer</t>
        </is>
      </c>
      <c r="C10673" t="inlineStr">
        <is>
          <t>Anywhere</t>
        </is>
      </c>
      <c r="D10673" t="inlineStr">
        <is>
          <t>via LinkedIn</t>
        </is>
      </c>
      <c r="E10673" t="inlineStr">
        <is>
          <t>Temp work</t>
        </is>
      </c>
      <c r="F10673" t="b">
        <v>1</v>
      </c>
      <c r="G10673" t="inlineStr">
        <is>
          <t>Netherlands</t>
        </is>
      </c>
      <c r="H10673" s="2" t="n">
        <v>45434.60530092593</v>
      </c>
      <c r="I10673" t="b">
        <v>0</v>
      </c>
      <c r="J10673" t="b">
        <v>0</v>
      </c>
      <c r="K10673" t="inlineStr">
        <is>
          <t>Netherlands</t>
        </is>
      </c>
      <c r="L10673" t="inlineStr"/>
      <c r="M10673" t="inlineStr"/>
      <c r="N10673" t="inlineStr"/>
      <c r="O10673" t="inlineStr">
        <is>
          <t>FruitPunch AI</t>
        </is>
      </c>
      <c r="P10673" t="inlineStr">
        <is>
          <t>['python']</t>
        </is>
      </c>
      <c r="Q10673" t="inlineStr">
        <is>
          <t>{'programming': ['python']}</t>
        </is>
      </c>
    </row>
    <row r="10674">
      <c r="A10674" t="inlineStr">
        <is>
          <t>Data Engineer</t>
        </is>
      </c>
      <c r="B10674" t="inlineStr">
        <is>
          <t>Data Engineer H/F</t>
        </is>
      </c>
      <c r="C10674" t="inlineStr">
        <is>
          <t>Charenton-le-Pont, France</t>
        </is>
      </c>
      <c r="D10674" t="inlineStr">
        <is>
          <t>via LinkedIn</t>
        </is>
      </c>
      <c r="E10674" t="inlineStr">
        <is>
          <t>Full-time</t>
        </is>
      </c>
      <c r="F10674" t="b">
        <v>0</v>
      </c>
      <c r="G10674" t="inlineStr">
        <is>
          <t>France</t>
        </is>
      </c>
      <c r="H10674" s="2" t="n">
        <v>45427.60026620371</v>
      </c>
      <c r="I10674" t="b">
        <v>1</v>
      </c>
      <c r="J10674" t="b">
        <v>0</v>
      </c>
      <c r="K10674" t="inlineStr">
        <is>
          <t>France</t>
        </is>
      </c>
      <c r="L10674" t="inlineStr"/>
      <c r="M10674" t="inlineStr"/>
      <c r="N10674" t="inlineStr"/>
      <c r="O10674" t="inlineStr">
        <is>
          <t>Free-Work (ex Freelance-info Carriere-info)</t>
        </is>
      </c>
      <c r="P10674" t="inlineStr">
        <is>
          <t>['shell', 'perl', 'php', 'python', 'scala', 'vba', 'sql', 'sql server', 'hadoop', 'spark', 'unix', 'git', 'github', 'ansible']</t>
        </is>
      </c>
      <c r="Q10674" t="inlineStr">
        <is>
          <t>{'databases': ['sql server'], 'libraries': ['hadoop', 'spark'], 'os': ['unix'], 'other': ['git', 'github', 'ansible'], 'programming': ['shell', 'perl', 'php', 'python', 'scala', 'vba', 'sql']}</t>
        </is>
      </c>
    </row>
    <row r="10675">
      <c r="A10675" t="inlineStr">
        <is>
          <t>Data Scientist</t>
        </is>
      </c>
      <c r="B10675" t="inlineStr">
        <is>
          <t>Freelance Data Scientist</t>
        </is>
      </c>
      <c r="C10675" t="inlineStr">
        <is>
          <t>United Kingdom</t>
        </is>
      </c>
      <c r="D10675" t="inlineStr">
        <is>
          <t>via Twine</t>
        </is>
      </c>
      <c r="E10675" t="inlineStr">
        <is>
          <t>Contractor</t>
        </is>
      </c>
      <c r="F10675" t="b">
        <v>0</v>
      </c>
      <c r="G10675" t="inlineStr">
        <is>
          <t>United Kingdom</t>
        </is>
      </c>
      <c r="H10675" s="2" t="n">
        <v>45414.59793981481</v>
      </c>
      <c r="I10675" t="b">
        <v>0</v>
      </c>
      <c r="J10675" t="b">
        <v>0</v>
      </c>
      <c r="K10675" t="inlineStr">
        <is>
          <t>United Kingdom</t>
        </is>
      </c>
      <c r="L10675" t="inlineStr"/>
      <c r="M10675" t="inlineStr"/>
      <c r="N10675" t="inlineStr"/>
      <c r="O10675" t="inlineStr">
        <is>
          <t>Twine</t>
        </is>
      </c>
      <c r="P10675" t="inlineStr">
        <is>
          <t>['python', 'sql', 'azure', 'databricks']</t>
        </is>
      </c>
      <c r="Q10675" t="inlineStr">
        <is>
          <t>{'cloud': ['azure', 'databricks'], 'programming': ['python', 'sql']}</t>
        </is>
      </c>
    </row>
    <row r="10676">
      <c r="A10676" t="inlineStr">
        <is>
          <t>Data Engineer</t>
        </is>
      </c>
      <c r="B10676" t="inlineStr">
        <is>
          <t>Data Engineer</t>
        </is>
      </c>
      <c r="C10676" t="inlineStr"/>
      <c r="D10676" t="inlineStr">
        <is>
          <t>via LinkedIn</t>
        </is>
      </c>
      <c r="E10676" t="inlineStr">
        <is>
          <t>Full-time and Part-time</t>
        </is>
      </c>
      <c r="F10676" t="b">
        <v>0</v>
      </c>
      <c r="G10676" t="inlineStr">
        <is>
          <t>Spain</t>
        </is>
      </c>
      <c r="H10676" s="2" t="n">
        <v>45432.59409722222</v>
      </c>
      <c r="I10676" t="b">
        <v>1</v>
      </c>
      <c r="J10676" t="b">
        <v>0</v>
      </c>
      <c r="K10676" t="inlineStr">
        <is>
          <t>Spain</t>
        </is>
      </c>
      <c r="L10676" t="inlineStr"/>
      <c r="M10676" t="inlineStr"/>
      <c r="N10676" t="inlineStr"/>
      <c r="O10676" t="inlineStr">
        <is>
          <t>TransUnion</t>
        </is>
      </c>
      <c r="P10676" t="inlineStr">
        <is>
          <t>['sql', 'python', 'gcp', 'oracle', 'bigquery', 'spark', 'hadoop', 'pyspark', 'pandas', 'jupyter', 'airflow', 'jenkins']</t>
        </is>
      </c>
      <c r="Q10676" t="inlineStr">
        <is>
          <t>{'cloud': ['gcp', 'oracle', 'bigquery'], 'libraries': ['spark', 'hadoop', 'pyspark', 'pandas', 'jupyter', 'airflow'], 'other': ['jenkins'], 'programming': ['sql', 'python']}</t>
        </is>
      </c>
    </row>
    <row r="10677">
      <c r="A10677" t="inlineStr">
        <is>
          <t>Data Scientist</t>
        </is>
      </c>
      <c r="B10677" t="inlineStr">
        <is>
          <t>Data Scientist - (H/F) - En alternance (Apprentissage/Alternance...</t>
        </is>
      </c>
      <c r="C10677" t="inlineStr">
        <is>
          <t>Rueil-Malmaison, France</t>
        </is>
      </c>
      <c r="D10677" t="inlineStr">
        <is>
          <t>via Jobijoba</t>
        </is>
      </c>
      <c r="E10677" t="inlineStr">
        <is>
          <t>Part-time and Internship</t>
        </is>
      </c>
      <c r="F10677" t="b">
        <v>0</v>
      </c>
      <c r="G10677" t="inlineStr">
        <is>
          <t>France</t>
        </is>
      </c>
      <c r="H10677" s="2" t="n">
        <v>45424.61384259259</v>
      </c>
      <c r="I10677" t="b">
        <v>0</v>
      </c>
      <c r="J10677" t="b">
        <v>0</v>
      </c>
      <c r="K10677" t="inlineStr">
        <is>
          <t>France</t>
        </is>
      </c>
      <c r="L10677" t="inlineStr"/>
      <c r="M10677" t="inlineStr"/>
      <c r="N10677" t="inlineStr"/>
      <c r="O10677" t="inlineStr">
        <is>
          <t>Openclassrooms</t>
        </is>
      </c>
      <c r="P10677" t="inlineStr">
        <is>
          <t>['php', 'mysql', 'symfony']</t>
        </is>
      </c>
      <c r="Q10677" t="inlineStr">
        <is>
          <t>{'databases': ['mysql'], 'programming': ['php'], 'webframeworks': ['symfony']}</t>
        </is>
      </c>
    </row>
    <row r="10678">
      <c r="A10678" t="inlineStr">
        <is>
          <t>Data Analyst</t>
        </is>
      </c>
      <c r="B10678" t="inlineStr">
        <is>
          <t>Finance Data and Reporting Analyst</t>
        </is>
      </c>
      <c r="C10678" t="inlineStr">
        <is>
          <t>Dumbarton, UK</t>
        </is>
      </c>
      <c r="D10678" t="inlineStr">
        <is>
          <t>via LinkedIn</t>
        </is>
      </c>
      <c r="E10678" t="inlineStr">
        <is>
          <t>Full-time</t>
        </is>
      </c>
      <c r="F10678" t="b">
        <v>0</v>
      </c>
      <c r="G10678" t="inlineStr">
        <is>
          <t>United Kingdom</t>
        </is>
      </c>
      <c r="H10678" s="2" t="n">
        <v>45434.5965162037</v>
      </c>
      <c r="I10678" t="b">
        <v>1</v>
      </c>
      <c r="J10678" t="b">
        <v>0</v>
      </c>
      <c r="K10678" t="inlineStr">
        <is>
          <t>United Kingdom</t>
        </is>
      </c>
      <c r="L10678" t="inlineStr"/>
      <c r="M10678" t="inlineStr"/>
      <c r="N10678" t="inlineStr"/>
      <c r="O10678" t="inlineStr">
        <is>
          <t>Aggreko</t>
        </is>
      </c>
      <c r="P10678" t="inlineStr">
        <is>
          <t>['oracle', 'sap', 'power bi', 'excel', 'powerpoint']</t>
        </is>
      </c>
      <c r="Q10678" t="inlineStr">
        <is>
          <t>{'analyst_tools': ['sap', 'power bi', 'excel', 'powerpoint'], 'cloud': ['oracle']}</t>
        </is>
      </c>
    </row>
    <row r="10679">
      <c r="A10679" t="inlineStr">
        <is>
          <t>Data Analyst</t>
        </is>
      </c>
      <c r="B10679" t="inlineStr">
        <is>
          <t>SQL Data Analyst</t>
        </is>
      </c>
      <c r="C10679" t="inlineStr">
        <is>
          <t>Irving, TX</t>
        </is>
      </c>
      <c r="D10679" t="inlineStr">
        <is>
          <t>via LinkedIn</t>
        </is>
      </c>
      <c r="E10679" t="inlineStr">
        <is>
          <t>Contractor</t>
        </is>
      </c>
      <c r="F10679" t="b">
        <v>0</v>
      </c>
      <c r="G10679" t="inlineStr">
        <is>
          <t>Texas, United States</t>
        </is>
      </c>
      <c r="H10679" s="2" t="n">
        <v>45442.58394675926</v>
      </c>
      <c r="I10679" t="b">
        <v>1</v>
      </c>
      <c r="J10679" t="b">
        <v>0</v>
      </c>
      <c r="K10679" t="inlineStr">
        <is>
          <t>United States</t>
        </is>
      </c>
      <c r="L10679" t="inlineStr"/>
      <c r="M10679" t="inlineStr"/>
      <c r="N10679" t="inlineStr"/>
      <c r="O10679" t="inlineStr">
        <is>
          <t>Collabera</t>
        </is>
      </c>
      <c r="P10679" t="inlineStr">
        <is>
          <t>['sql', 'word', 'excel', 'powerpoint']</t>
        </is>
      </c>
      <c r="Q10679" t="inlineStr">
        <is>
          <t>{'analyst_tools': ['word', 'excel', 'powerpoint'], 'programming': ['sql']}</t>
        </is>
      </c>
    </row>
    <row r="10680">
      <c r="A10680" t="inlineStr">
        <is>
          <t>Data Scientist</t>
        </is>
      </c>
      <c r="B10680" t="inlineStr">
        <is>
          <t>Data Scientist</t>
        </is>
      </c>
      <c r="C10680" t="inlineStr">
        <is>
          <t>Morristown, NJ</t>
        </is>
      </c>
      <c r="D10680" t="inlineStr">
        <is>
          <t>via Dice</t>
        </is>
      </c>
      <c r="E10680" t="inlineStr">
        <is>
          <t>Full-time</t>
        </is>
      </c>
      <c r="F10680" t="b">
        <v>0</v>
      </c>
      <c r="G10680" t="inlineStr">
        <is>
          <t>New York, United States</t>
        </is>
      </c>
      <c r="H10680" s="2" t="n">
        <v>45433.58564814815</v>
      </c>
      <c r="I10680" t="b">
        <v>0</v>
      </c>
      <c r="J10680" t="b">
        <v>0</v>
      </c>
      <c r="K10680" t="inlineStr">
        <is>
          <t>United States</t>
        </is>
      </c>
      <c r="L10680" t="inlineStr">
        <is>
          <t>year</t>
        </is>
      </c>
      <c r="M10680" t="n">
        <v>112500</v>
      </c>
      <c r="N10680" t="inlineStr"/>
      <c r="O10680" t="inlineStr">
        <is>
          <t>MDMS Recruiting</t>
        </is>
      </c>
      <c r="P10680" t="inlineStr">
        <is>
          <t>['sql', 'python', 'pandas', 'numpy', 'power bi', 'tableau']</t>
        </is>
      </c>
      <c r="Q10680" t="inlineStr">
        <is>
          <t>{'analyst_tools': ['power bi', 'tableau'], 'libraries': ['pandas', 'numpy'], 'programming': ['sql', 'python']}</t>
        </is>
      </c>
    </row>
    <row r="10681">
      <c r="A10681" t="inlineStr">
        <is>
          <t>Data Analyst</t>
        </is>
      </c>
      <c r="B10681" t="inlineStr">
        <is>
          <t>Data Finance Analyst (Semi Senior)</t>
        </is>
      </c>
      <c r="C10681" t="inlineStr">
        <is>
          <t>Córdoba, Spain</t>
        </is>
      </c>
      <c r="D10681" t="inlineStr">
        <is>
          <t>via Jooble</t>
        </is>
      </c>
      <c r="E10681" t="inlineStr">
        <is>
          <t>Full-time</t>
        </is>
      </c>
      <c r="F10681" t="b">
        <v>0</v>
      </c>
      <c r="G10681" t="inlineStr">
        <is>
          <t>Spain</t>
        </is>
      </c>
      <c r="H10681" s="2" t="n">
        <v>45431.59504629629</v>
      </c>
      <c r="I10681" t="b">
        <v>1</v>
      </c>
      <c r="J10681" t="b">
        <v>0</v>
      </c>
      <c r="K10681" t="inlineStr">
        <is>
          <t>Spain</t>
        </is>
      </c>
      <c r="L10681" t="inlineStr"/>
      <c r="M10681" t="inlineStr"/>
      <c r="N10681" t="inlineStr"/>
      <c r="O10681" t="inlineStr">
        <is>
          <t>Puppis</t>
        </is>
      </c>
      <c r="P10681" t="inlineStr">
        <is>
          <t>['python', 'sql', 'sas', 'sas', 'oracle']</t>
        </is>
      </c>
      <c r="Q10681" t="inlineStr">
        <is>
          <t>{'analyst_tools': ['sas'], 'cloud': ['oracle'], 'programming': ['python', 'sql', 'sas']}</t>
        </is>
      </c>
    </row>
    <row r="10682">
      <c r="A10682" t="inlineStr">
        <is>
          <t>Data Analyst</t>
        </is>
      </c>
      <c r="B10682" t="inlineStr">
        <is>
          <t>Data Quality Analyst</t>
        </is>
      </c>
      <c r="C10682" t="inlineStr">
        <is>
          <t>Wellington, New Zealand</t>
        </is>
      </c>
      <c r="D10682" t="inlineStr">
        <is>
          <t>via Trabajo.org</t>
        </is>
      </c>
      <c r="E10682" t="inlineStr">
        <is>
          <t>Full-time</t>
        </is>
      </c>
      <c r="F10682" t="b">
        <v>0</v>
      </c>
      <c r="G10682" t="inlineStr">
        <is>
          <t>New Zealand</t>
        </is>
      </c>
      <c r="H10682" s="2" t="n">
        <v>45424.61215277778</v>
      </c>
      <c r="I10682" t="b">
        <v>1</v>
      </c>
      <c r="J10682" t="b">
        <v>0</v>
      </c>
      <c r="K10682" t="inlineStr">
        <is>
          <t>New Zealand</t>
        </is>
      </c>
      <c r="L10682" t="inlineStr"/>
      <c r="M10682" t="inlineStr"/>
      <c r="N10682" t="inlineStr"/>
      <c r="O10682" t="inlineStr">
        <is>
          <t>Absolute IT Recruitment Specialists</t>
        </is>
      </c>
      <c r="P10682" t="inlineStr"/>
      <c r="Q10682" t="inlineStr"/>
    </row>
    <row r="10683">
      <c r="A10683" t="inlineStr">
        <is>
          <t>Data Engineer</t>
        </is>
      </c>
      <c r="B10683" t="inlineStr">
        <is>
          <t>Senior/Lead Snowflake Data Engineer</t>
        </is>
      </c>
      <c r="C10683" t="inlineStr">
        <is>
          <t>Anywhere</t>
        </is>
      </c>
      <c r="D10683" t="inlineStr">
        <is>
          <t>via LinkedIn</t>
        </is>
      </c>
      <c r="E10683" t="inlineStr">
        <is>
          <t>Contractor and Temp work</t>
        </is>
      </c>
      <c r="F10683" t="b">
        <v>1</v>
      </c>
      <c r="G10683" t="inlineStr">
        <is>
          <t>Sudan</t>
        </is>
      </c>
      <c r="H10683" s="2" t="n">
        <v>45425.61178240741</v>
      </c>
      <c r="I10683" t="b">
        <v>1</v>
      </c>
      <c r="J10683" t="b">
        <v>0</v>
      </c>
      <c r="K10683" t="inlineStr">
        <is>
          <t>Sudan</t>
        </is>
      </c>
      <c r="L10683" t="inlineStr"/>
      <c r="M10683" t="inlineStr"/>
      <c r="N10683" t="inlineStr"/>
      <c r="O10683" t="inlineStr">
        <is>
          <t>Delta System &amp; Software, Inc.</t>
        </is>
      </c>
      <c r="P10683" t="inlineStr">
        <is>
          <t>['sql', 'python', 'sql server', 'snowflake', 'azure', 'ssis', 'power bi']</t>
        </is>
      </c>
      <c r="Q10683" t="inlineStr">
        <is>
          <t>{'analyst_tools': ['ssis', 'power bi'], 'cloud': ['snowflake', 'azure'], 'databases': ['sql server'], 'programming': ['sql', 'python']}</t>
        </is>
      </c>
    </row>
    <row r="10684">
      <c r="A10684" t="inlineStr">
        <is>
          <t>Data Analyst</t>
        </is>
      </c>
      <c r="B10684" t="inlineStr">
        <is>
          <t>Data Analyst</t>
        </is>
      </c>
      <c r="C10684" t="inlineStr">
        <is>
          <t>India</t>
        </is>
      </c>
      <c r="D10684" t="inlineStr">
        <is>
          <t>via Jooble</t>
        </is>
      </c>
      <c r="E10684" t="inlineStr">
        <is>
          <t>Full-time</t>
        </is>
      </c>
      <c r="F10684" t="b">
        <v>0</v>
      </c>
      <c r="G10684" t="inlineStr">
        <is>
          <t>India</t>
        </is>
      </c>
      <c r="H10684" s="2" t="n">
        <v>45443.59225694444</v>
      </c>
      <c r="I10684" t="b">
        <v>0</v>
      </c>
      <c r="J10684" t="b">
        <v>0</v>
      </c>
      <c r="K10684" t="inlineStr">
        <is>
          <t>India</t>
        </is>
      </c>
      <c r="L10684" t="inlineStr"/>
      <c r="M10684" t="inlineStr"/>
      <c r="N10684" t="inlineStr"/>
      <c r="O10684" t="inlineStr">
        <is>
          <t>Sharpener</t>
        </is>
      </c>
      <c r="P10684" t="inlineStr"/>
      <c r="Q10684" t="inlineStr"/>
    </row>
    <row r="10685">
      <c r="A10685" t="inlineStr">
        <is>
          <t>Data Analyst</t>
        </is>
      </c>
      <c r="B10685" t="inlineStr">
        <is>
          <t>Lead Data Management Analyst</t>
        </is>
      </c>
      <c r="C10685" t="inlineStr">
        <is>
          <t>Charlotte, NC</t>
        </is>
      </c>
      <c r="D10685" t="inlineStr">
        <is>
          <t>via LinkedIn</t>
        </is>
      </c>
      <c r="E10685" t="inlineStr">
        <is>
          <t>Contractor and Temp work</t>
        </is>
      </c>
      <c r="F10685" t="b">
        <v>0</v>
      </c>
      <c r="G10685" t="inlineStr">
        <is>
          <t>Georgia</t>
        </is>
      </c>
      <c r="H10685" s="2" t="n">
        <v>45423.61939814815</v>
      </c>
      <c r="I10685" t="b">
        <v>1</v>
      </c>
      <c r="J10685" t="b">
        <v>0</v>
      </c>
      <c r="K10685" t="inlineStr">
        <is>
          <t>United States</t>
        </is>
      </c>
      <c r="L10685" t="inlineStr">
        <is>
          <t>hour</t>
        </is>
      </c>
      <c r="M10685" t="inlineStr"/>
      <c r="N10685" t="n">
        <v>60</v>
      </c>
      <c r="O10685" t="inlineStr">
        <is>
          <t>Mindlance</t>
        </is>
      </c>
      <c r="P10685" t="inlineStr">
        <is>
          <t>['sql', 'alteryx', 'excel', 'jira']</t>
        </is>
      </c>
      <c r="Q10685" t="inlineStr">
        <is>
          <t>{'analyst_tools': ['alteryx', 'excel'], 'async': ['jira'], 'programming': ['sql']}</t>
        </is>
      </c>
    </row>
    <row r="10686">
      <c r="A10686" t="inlineStr">
        <is>
          <t>Software Engineer</t>
        </is>
      </c>
      <c r="B10686" t="inlineStr">
        <is>
          <t>Software Developer .NET - F1 Motorsports</t>
        </is>
      </c>
      <c r="C10686" t="inlineStr">
        <is>
          <t>United Kingdom</t>
        </is>
      </c>
      <c r="D10686" t="inlineStr">
        <is>
          <t>via LinkedIn</t>
        </is>
      </c>
      <c r="E10686" t="inlineStr">
        <is>
          <t>Full-time</t>
        </is>
      </c>
      <c r="F10686" t="b">
        <v>0</v>
      </c>
      <c r="G10686" t="inlineStr">
        <is>
          <t>United Kingdom</t>
        </is>
      </c>
      <c r="H10686" s="2" t="n">
        <v>45415.59520833333</v>
      </c>
      <c r="I10686" t="b">
        <v>1</v>
      </c>
      <c r="J10686" t="b">
        <v>0</v>
      </c>
      <c r="K10686" t="inlineStr">
        <is>
          <t>United Kingdom</t>
        </is>
      </c>
      <c r="L10686" t="inlineStr"/>
      <c r="M10686" t="inlineStr"/>
      <c r="N10686" t="inlineStr"/>
      <c r="O10686" t="inlineStr">
        <is>
          <t>Data Science Talent</t>
        </is>
      </c>
      <c r="P10686" t="inlineStr">
        <is>
          <t>['c#', 'sql', 'html', 'css', 'sql server', 'azure', 'asp.net', 'docker']</t>
        </is>
      </c>
      <c r="Q10686" t="inlineStr">
        <is>
          <t>{'cloud': ['azure'], 'databases': ['sql server'], 'other': ['docker'], 'programming': ['c#', 'sql', 'html', 'css'], 'webframeworks': ['asp.net']}</t>
        </is>
      </c>
    </row>
    <row r="10687">
      <c r="A10687" t="inlineStr">
        <is>
          <t>Data Scientist</t>
        </is>
      </c>
      <c r="B10687" t="inlineStr">
        <is>
          <t>Medical Imaging Data Scientist</t>
        </is>
      </c>
      <c r="C10687" t="inlineStr">
        <is>
          <t>United States</t>
        </is>
      </c>
      <c r="D10687" t="inlineStr">
        <is>
          <t>via LinkedIn</t>
        </is>
      </c>
      <c r="E10687" t="inlineStr">
        <is>
          <t>Full-time</t>
        </is>
      </c>
      <c r="F10687" t="b">
        <v>0</v>
      </c>
      <c r="G10687" t="inlineStr">
        <is>
          <t>Texas, United States</t>
        </is>
      </c>
      <c r="H10687" s="2" t="n">
        <v>45425.58778935186</v>
      </c>
      <c r="I10687" t="b">
        <v>0</v>
      </c>
      <c r="J10687" t="b">
        <v>0</v>
      </c>
      <c r="K10687" t="inlineStr">
        <is>
          <t>United States</t>
        </is>
      </c>
      <c r="L10687" t="inlineStr">
        <is>
          <t>year</t>
        </is>
      </c>
      <c r="M10687" t="n">
        <v>185000</v>
      </c>
      <c r="N10687" t="inlineStr"/>
      <c r="O10687" t="inlineStr">
        <is>
          <t>Barrington James</t>
        </is>
      </c>
      <c r="P10687" t="inlineStr"/>
      <c r="Q10687" t="inlineStr"/>
    </row>
    <row r="10688">
      <c r="A10688" t="inlineStr">
        <is>
          <t>Data Engineer</t>
        </is>
      </c>
      <c r="B10688" t="inlineStr">
        <is>
          <t>Data Engineer (Python/Databricks)</t>
        </is>
      </c>
      <c r="C10688" t="inlineStr">
        <is>
          <t>Poland</t>
        </is>
      </c>
      <c r="D10688" t="inlineStr">
        <is>
          <t>via LinkedIn</t>
        </is>
      </c>
      <c r="E10688" t="inlineStr">
        <is>
          <t>Full-time</t>
        </is>
      </c>
      <c r="F10688" t="b">
        <v>0</v>
      </c>
      <c r="G10688" t="inlineStr">
        <is>
          <t>Poland</t>
        </is>
      </c>
      <c r="H10688" s="2" t="n">
        <v>45429.5915625</v>
      </c>
      <c r="I10688" t="b">
        <v>1</v>
      </c>
      <c r="J10688" t="b">
        <v>0</v>
      </c>
      <c r="K10688" t="inlineStr">
        <is>
          <t>Poland</t>
        </is>
      </c>
      <c r="L10688" t="inlineStr"/>
      <c r="M10688" t="inlineStr"/>
      <c r="N10688" t="inlineStr"/>
      <c r="O10688" t="inlineStr">
        <is>
          <t>ERGO Technology &amp; Services</t>
        </is>
      </c>
      <c r="P10688" t="inlineStr">
        <is>
          <t>['python', 'sql', 'azure', 'databricks', 'pyspark']</t>
        </is>
      </c>
      <c r="Q10688" t="inlineStr">
        <is>
          <t>{'cloud': ['azure', 'databricks'], 'libraries': ['pyspark'], 'programming': ['python', 'sql']}</t>
        </is>
      </c>
    </row>
    <row r="10689">
      <c r="A10689" t="inlineStr">
        <is>
          <t>Data Scientist</t>
        </is>
      </c>
      <c r="B10689" t="inlineStr">
        <is>
          <t>Data Scientist</t>
        </is>
      </c>
      <c r="C10689" t="inlineStr">
        <is>
          <t>Niwot, CO</t>
        </is>
      </c>
      <c r="D10689" t="inlineStr">
        <is>
          <t>via LinkedIn</t>
        </is>
      </c>
      <c r="E10689" t="inlineStr">
        <is>
          <t>Full-time</t>
        </is>
      </c>
      <c r="F10689" t="b">
        <v>0</v>
      </c>
      <c r="G10689" t="inlineStr">
        <is>
          <t>Sudan</t>
        </is>
      </c>
      <c r="H10689" s="2" t="n">
        <v>45427.6057175926</v>
      </c>
      <c r="I10689" t="b">
        <v>0</v>
      </c>
      <c r="J10689" t="b">
        <v>1</v>
      </c>
      <c r="K10689" t="inlineStr">
        <is>
          <t>Sudan</t>
        </is>
      </c>
      <c r="L10689" t="inlineStr"/>
      <c r="M10689" t="inlineStr"/>
      <c r="N10689" t="inlineStr"/>
      <c r="O10689" t="inlineStr">
        <is>
          <t>Wiland</t>
        </is>
      </c>
      <c r="P10689" t="inlineStr">
        <is>
          <t>['r', 'python', 'sql', 'hadoop', 'spark']</t>
        </is>
      </c>
      <c r="Q10689" t="inlineStr">
        <is>
          <t>{'libraries': ['hadoop', 'spark'], 'programming': ['r', 'python', 'sql']}</t>
        </is>
      </c>
    </row>
    <row r="10690">
      <c r="A10690" t="inlineStr">
        <is>
          <t>Business Analyst</t>
        </is>
      </c>
      <c r="B10690" t="inlineStr">
        <is>
          <t>Hate Speech Analyst</t>
        </is>
      </c>
      <c r="C10690" t="inlineStr">
        <is>
          <t>Anywhere</t>
        </is>
      </c>
      <c r="D10690" t="inlineStr">
        <is>
          <t>via LinkedIn</t>
        </is>
      </c>
      <c r="E10690" t="inlineStr"/>
      <c r="F10690" t="b">
        <v>1</v>
      </c>
      <c r="G10690" t="inlineStr">
        <is>
          <t>Philippines</t>
        </is>
      </c>
      <c r="H10690" s="2" t="n">
        <v>45433.60836805555</v>
      </c>
      <c r="I10690" t="b">
        <v>1</v>
      </c>
      <c r="J10690" t="b">
        <v>0</v>
      </c>
      <c r="K10690" t="inlineStr">
        <is>
          <t>Philippines</t>
        </is>
      </c>
      <c r="L10690" t="inlineStr"/>
      <c r="M10690" t="inlineStr"/>
      <c r="N10690" t="inlineStr"/>
      <c r="O10690" t="inlineStr">
        <is>
          <t>ActiveFence</t>
        </is>
      </c>
      <c r="P10690" t="inlineStr">
        <is>
          <t>['python']</t>
        </is>
      </c>
      <c r="Q10690" t="inlineStr">
        <is>
          <t>{'programming': ['python']}</t>
        </is>
      </c>
    </row>
    <row r="10691">
      <c r="A10691" t="inlineStr">
        <is>
          <t>Data Engineer</t>
        </is>
      </c>
      <c r="B10691" t="inlineStr">
        <is>
          <t>Sr. Data Engineer</t>
        </is>
      </c>
      <c r="C10691" t="inlineStr">
        <is>
          <t>Anywhere</t>
        </is>
      </c>
      <c r="D10691" t="inlineStr">
        <is>
          <t>via LinkedIn</t>
        </is>
      </c>
      <c r="E10691" t="inlineStr">
        <is>
          <t>Full-time</t>
        </is>
      </c>
      <c r="F10691" t="b">
        <v>1</v>
      </c>
      <c r="G10691" t="inlineStr">
        <is>
          <t>California, United States</t>
        </is>
      </c>
      <c r="H10691" s="2" t="n">
        <v>45418.59197916667</v>
      </c>
      <c r="I10691" t="b">
        <v>1</v>
      </c>
      <c r="J10691" t="b">
        <v>1</v>
      </c>
      <c r="K10691" t="inlineStr">
        <is>
          <t>United States</t>
        </is>
      </c>
      <c r="L10691" t="inlineStr"/>
      <c r="M10691" t="inlineStr"/>
      <c r="N10691" t="inlineStr"/>
      <c r="O10691" t="inlineStr">
        <is>
          <t>Optomi</t>
        </is>
      </c>
      <c r="P10691" t="inlineStr">
        <is>
          <t>['python', 'mongodb', 'mongodb', 'bigquery', 'looker', 'flow']</t>
        </is>
      </c>
      <c r="Q10691" t="inlineStr">
        <is>
          <t>{'analyst_tools': ['looker'], 'cloud': ['bigquery'], 'databases': ['mongodb'], 'other': ['flow'], 'programming': ['python', 'mongodb']}</t>
        </is>
      </c>
    </row>
    <row r="10692">
      <c r="A10692" t="inlineStr">
        <is>
          <t>Data Engineer</t>
        </is>
      </c>
      <c r="B10692" t="inlineStr">
        <is>
          <t>Python Test Data Processing Developper</t>
        </is>
      </c>
      <c r="C10692" t="inlineStr">
        <is>
          <t>Sainte-Anne-de-Bellevue, QC, Canada</t>
        </is>
      </c>
      <c r="D10692" t="inlineStr">
        <is>
          <t>via LinkedIn</t>
        </is>
      </c>
      <c r="E10692" t="inlineStr">
        <is>
          <t>Full-time</t>
        </is>
      </c>
      <c r="F10692" t="b">
        <v>0</v>
      </c>
      <c r="G10692" t="inlineStr">
        <is>
          <t>Canada</t>
        </is>
      </c>
      <c r="H10692" s="2" t="n">
        <v>45433.6204050926</v>
      </c>
      <c r="I10692" t="b">
        <v>0</v>
      </c>
      <c r="J10692" t="b">
        <v>0</v>
      </c>
      <c r="K10692" t="inlineStr">
        <is>
          <t>Canada</t>
        </is>
      </c>
      <c r="L10692" t="inlineStr"/>
      <c r="M10692" t="inlineStr"/>
      <c r="N10692" t="inlineStr"/>
      <c r="O10692" t="inlineStr">
        <is>
          <t>MDA Space</t>
        </is>
      </c>
      <c r="P10692" t="inlineStr">
        <is>
          <t>['python', 'c#', 'matlab', 'pandas', 'windows', 'excel', 'git', 'jenkins', 'jira', 'confluence']</t>
        </is>
      </c>
      <c r="Q10692" t="inlineStr">
        <is>
          <t>{'analyst_tools': ['excel'], 'async': ['jira', 'confluence'], 'libraries': ['pandas'], 'os': ['windows'], 'other': ['git', 'jenkins'], 'programming': ['python', 'c#', 'matlab']}</t>
        </is>
      </c>
    </row>
    <row r="10693">
      <c r="A10693" t="inlineStr">
        <is>
          <t>Data Scientist</t>
        </is>
      </c>
      <c r="B10693" t="inlineStr">
        <is>
          <t>Community Data Specialist</t>
        </is>
      </c>
      <c r="C10693" t="inlineStr">
        <is>
          <t>Austria</t>
        </is>
      </c>
      <c r="D10693" t="inlineStr">
        <is>
          <t>via Trabajo.org - Stellenangebote, Arbeit</t>
        </is>
      </c>
      <c r="E10693" t="inlineStr">
        <is>
          <t>Full-time</t>
        </is>
      </c>
      <c r="F10693" t="b">
        <v>0</v>
      </c>
      <c r="G10693" t="inlineStr">
        <is>
          <t>Austria</t>
        </is>
      </c>
      <c r="H10693" s="2" t="n">
        <v>45432.60106481481</v>
      </c>
      <c r="I10693" t="b">
        <v>1</v>
      </c>
      <c r="J10693" t="b">
        <v>0</v>
      </c>
      <c r="K10693" t="inlineStr">
        <is>
          <t>Austria</t>
        </is>
      </c>
      <c r="L10693" t="inlineStr"/>
      <c r="M10693" t="inlineStr"/>
      <c r="N10693" t="inlineStr"/>
      <c r="O10693" t="inlineStr">
        <is>
          <t>Independentschools</t>
        </is>
      </c>
      <c r="P10693" t="inlineStr"/>
      <c r="Q10693" t="inlineStr"/>
    </row>
    <row r="10694">
      <c r="A10694" t="inlineStr">
        <is>
          <t>Data Analyst</t>
        </is>
      </c>
      <c r="B10694" t="inlineStr">
        <is>
          <t>Consultor BI/Data Analyst</t>
        </is>
      </c>
      <c r="C10694" t="inlineStr">
        <is>
          <t>Community of Madrid, Spain</t>
        </is>
      </c>
      <c r="D10694" t="inlineStr">
        <is>
          <t>via Jobijoba</t>
        </is>
      </c>
      <c r="E10694" t="inlineStr">
        <is>
          <t>Full-time</t>
        </is>
      </c>
      <c r="F10694" t="b">
        <v>0</v>
      </c>
      <c r="G10694" t="inlineStr">
        <is>
          <t>Spain</t>
        </is>
      </c>
      <c r="H10694" s="2" t="n">
        <v>45419.59591435185</v>
      </c>
      <c r="I10694" t="b">
        <v>0</v>
      </c>
      <c r="J10694" t="b">
        <v>0</v>
      </c>
      <c r="K10694" t="inlineStr">
        <is>
          <t>Spain</t>
        </is>
      </c>
      <c r="L10694" t="inlineStr"/>
      <c r="M10694" t="inlineStr"/>
      <c r="N10694" t="inlineStr"/>
      <c r="O10694" t="inlineStr">
        <is>
          <t>Sygris</t>
        </is>
      </c>
      <c r="P10694" t="inlineStr">
        <is>
          <t>['excel']</t>
        </is>
      </c>
      <c r="Q10694" t="inlineStr">
        <is>
          <t>{'analyst_tools': ['excel']}</t>
        </is>
      </c>
    </row>
    <row r="10695">
      <c r="A10695" t="inlineStr">
        <is>
          <t>Data Engineer</t>
        </is>
      </c>
      <c r="B10695" t="inlineStr">
        <is>
          <t>Data engineer</t>
        </is>
      </c>
      <c r="C10695" t="inlineStr">
        <is>
          <t>Paris, France</t>
        </is>
      </c>
      <c r="D10695" t="inlineStr">
        <is>
          <t>via Welcome To The Jungle</t>
        </is>
      </c>
      <c r="E10695" t="inlineStr">
        <is>
          <t>Full-time</t>
        </is>
      </c>
      <c r="F10695" t="b">
        <v>0</v>
      </c>
      <c r="G10695" t="inlineStr">
        <is>
          <t>France</t>
        </is>
      </c>
      <c r="H10695" s="2" t="n">
        <v>45414.60549768519</v>
      </c>
      <c r="I10695" t="b">
        <v>0</v>
      </c>
      <c r="J10695" t="b">
        <v>0</v>
      </c>
      <c r="K10695" t="inlineStr">
        <is>
          <t>France</t>
        </is>
      </c>
      <c r="L10695" t="inlineStr"/>
      <c r="M10695" t="inlineStr"/>
      <c r="N10695" t="inlineStr"/>
      <c r="O10695" t="inlineStr">
        <is>
          <t>Codeworks</t>
        </is>
      </c>
      <c r="P10695" t="inlineStr"/>
      <c r="Q10695" t="inlineStr"/>
    </row>
    <row r="10696">
      <c r="A10696" t="inlineStr">
        <is>
          <t>Senior Data Engineer</t>
        </is>
      </c>
      <c r="B10696" t="inlineStr">
        <is>
          <t>Senior Data Engineer</t>
        </is>
      </c>
      <c r="C10696" t="inlineStr">
        <is>
          <t>Swords, County Dublin, Ireland</t>
        </is>
      </c>
      <c r="D10696" t="inlineStr">
        <is>
          <t>via LinkedIn</t>
        </is>
      </c>
      <c r="E10696" t="inlineStr">
        <is>
          <t>Full-time and Contractor</t>
        </is>
      </c>
      <c r="F10696" t="b">
        <v>0</v>
      </c>
      <c r="G10696" t="inlineStr">
        <is>
          <t>Ireland</t>
        </is>
      </c>
      <c r="H10696" s="2" t="n">
        <v>45436.6000462963</v>
      </c>
      <c r="I10696" t="b">
        <v>0</v>
      </c>
      <c r="J10696" t="b">
        <v>0</v>
      </c>
      <c r="K10696" t="inlineStr">
        <is>
          <t>Ireland</t>
        </is>
      </c>
      <c r="L10696" t="inlineStr"/>
      <c r="M10696" t="inlineStr"/>
      <c r="N10696" t="inlineStr"/>
      <c r="O10696" t="inlineStr">
        <is>
          <t>Eolas Recruitment</t>
        </is>
      </c>
      <c r="P10696" t="inlineStr">
        <is>
          <t>['sql', 'python', 'azure', 'pyspark', 'power bi', 'flow']</t>
        </is>
      </c>
      <c r="Q10696" t="inlineStr">
        <is>
          <t>{'analyst_tools': ['power bi'], 'cloud': ['azure'], 'libraries': ['pyspark'], 'other': ['flow'], 'programming': ['sql', 'python']}</t>
        </is>
      </c>
    </row>
    <row r="10697">
      <c r="A10697" t="inlineStr">
        <is>
          <t>Data Analyst</t>
        </is>
      </c>
      <c r="B10697" t="inlineStr">
        <is>
          <t>VoIP Data Analyst</t>
        </is>
      </c>
      <c r="C10697" t="inlineStr">
        <is>
          <t>Faisalabad, Pakistan</t>
        </is>
      </c>
      <c r="D10697" t="inlineStr">
        <is>
          <t>via Indeed</t>
        </is>
      </c>
      <c r="E10697" t="inlineStr">
        <is>
          <t>Full-time</t>
        </is>
      </c>
      <c r="F10697" t="b">
        <v>0</v>
      </c>
      <c r="G10697" t="inlineStr">
        <is>
          <t>Pakistan</t>
        </is>
      </c>
      <c r="H10697" s="2" t="n">
        <v>45429.59267361111</v>
      </c>
      <c r="I10697" t="b">
        <v>0</v>
      </c>
      <c r="J10697" t="b">
        <v>0</v>
      </c>
      <c r="K10697" t="inlineStr">
        <is>
          <t>Pakistan</t>
        </is>
      </c>
      <c r="L10697" t="inlineStr"/>
      <c r="M10697" t="inlineStr"/>
      <c r="N10697" t="inlineStr"/>
      <c r="O10697" t="inlineStr">
        <is>
          <t>VoIPmen Private Limited, Lahore</t>
        </is>
      </c>
      <c r="P10697" t="inlineStr">
        <is>
          <t>['sql', 'python', 'r', 'excel']</t>
        </is>
      </c>
      <c r="Q10697" t="inlineStr">
        <is>
          <t>{'analyst_tools': ['excel'], 'programming': ['sql', 'python', 'r']}</t>
        </is>
      </c>
    </row>
    <row r="10698">
      <c r="A10698" t="inlineStr">
        <is>
          <t>Business Analyst</t>
        </is>
      </c>
      <c r="B10698" t="inlineStr">
        <is>
          <t>Trading Analyst</t>
        </is>
      </c>
      <c r="C10698" t="inlineStr">
        <is>
          <t>Anywhere</t>
        </is>
      </c>
      <c r="D10698" t="inlineStr">
        <is>
          <t>via IrishJobs.ie</t>
        </is>
      </c>
      <c r="E10698" t="inlineStr">
        <is>
          <t>Full-time</t>
        </is>
      </c>
      <c r="F10698" t="b">
        <v>1</v>
      </c>
      <c r="G10698" t="inlineStr">
        <is>
          <t>Ireland</t>
        </is>
      </c>
      <c r="H10698" s="2" t="n">
        <v>45443.59730324074</v>
      </c>
      <c r="I10698" t="b">
        <v>1</v>
      </c>
      <c r="J10698" t="b">
        <v>0</v>
      </c>
      <c r="K10698" t="inlineStr">
        <is>
          <t>Ireland</t>
        </is>
      </c>
      <c r="L10698" t="inlineStr"/>
      <c r="M10698" t="inlineStr"/>
      <c r="N10698" t="inlineStr"/>
      <c r="O10698" t="inlineStr">
        <is>
          <t>Excel Recruitment</t>
        </is>
      </c>
      <c r="P10698" t="inlineStr">
        <is>
          <t>['excel', 'powerpoint', 'power bi', 'sap']</t>
        </is>
      </c>
      <c r="Q10698" t="inlineStr">
        <is>
          <t>{'analyst_tools': ['excel', 'powerpoint', 'power bi', 'sap']}</t>
        </is>
      </c>
    </row>
    <row r="10699">
      <c r="A10699" t="inlineStr">
        <is>
          <t>Software Engineer</t>
        </is>
      </c>
      <c r="B10699" t="inlineStr">
        <is>
          <t>Solution Engineer Microsoft 365 Valencia</t>
        </is>
      </c>
      <c r="C10699" t="inlineStr">
        <is>
          <t>Valencia, Spain</t>
        </is>
      </c>
      <c r="D10699" t="inlineStr">
        <is>
          <t>via BeBee</t>
        </is>
      </c>
      <c r="E10699" t="inlineStr">
        <is>
          <t>Full-time</t>
        </is>
      </c>
      <c r="F10699" t="b">
        <v>0</v>
      </c>
      <c r="G10699" t="inlineStr">
        <is>
          <t>Spain</t>
        </is>
      </c>
      <c r="H10699" s="2" t="n">
        <v>45441.59873842593</v>
      </c>
      <c r="I10699" t="b">
        <v>0</v>
      </c>
      <c r="J10699" t="b">
        <v>0</v>
      </c>
      <c r="K10699" t="inlineStr">
        <is>
          <t>Spain</t>
        </is>
      </c>
      <c r="L10699" t="inlineStr"/>
      <c r="M10699" t="inlineStr"/>
      <c r="N10699" t="inlineStr"/>
      <c r="O10699" t="inlineStr">
        <is>
          <t>Budenheim DE</t>
        </is>
      </c>
      <c r="P10699" t="inlineStr">
        <is>
          <t>['sharepoint']</t>
        </is>
      </c>
      <c r="Q10699" t="inlineStr">
        <is>
          <t>{'analyst_tools': ['sharepoint']}</t>
        </is>
      </c>
    </row>
    <row r="10700">
      <c r="A10700" t="inlineStr">
        <is>
          <t>Data Analyst</t>
        </is>
      </c>
      <c r="B10700" t="inlineStr">
        <is>
          <t>Data Analyst</t>
        </is>
      </c>
      <c r="C10700" t="inlineStr">
        <is>
          <t>Anywhere</t>
        </is>
      </c>
      <c r="D10700" t="inlineStr">
        <is>
          <t>via LinkedIn</t>
        </is>
      </c>
      <c r="E10700" t="inlineStr">
        <is>
          <t>Full-time and Contractor</t>
        </is>
      </c>
      <c r="F10700" t="b">
        <v>1</v>
      </c>
      <c r="G10700" t="inlineStr">
        <is>
          <t>New York, United States</t>
        </is>
      </c>
      <c r="H10700" s="2" t="n">
        <v>45429.58512731481</v>
      </c>
      <c r="I10700" t="b">
        <v>1</v>
      </c>
      <c r="J10700" t="b">
        <v>0</v>
      </c>
      <c r="K10700" t="inlineStr">
        <is>
          <t>United States</t>
        </is>
      </c>
      <c r="L10700" t="inlineStr"/>
      <c r="M10700" t="inlineStr"/>
      <c r="N10700" t="inlineStr"/>
      <c r="O10700" t="inlineStr">
        <is>
          <t>Optomi</t>
        </is>
      </c>
      <c r="P10700" t="inlineStr">
        <is>
          <t>['python', 'sql', 'gcp', 'pandas', 'numpy', 'matplotlib']</t>
        </is>
      </c>
      <c r="Q10700" t="inlineStr">
        <is>
          <t>{'cloud': ['gcp'], 'libraries': ['pandas', 'numpy', 'matplotlib'], 'programming': ['python', 'sql']}</t>
        </is>
      </c>
    </row>
    <row r="10701">
      <c r="A10701" t="inlineStr">
        <is>
          <t>Data Analyst</t>
        </is>
      </c>
      <c r="B10701" t="inlineStr">
        <is>
          <t>Data Acquisition Lead</t>
        </is>
      </c>
      <c r="C10701" t="inlineStr">
        <is>
          <t>Newcastle upon Tyne, UK</t>
        </is>
      </c>
      <c r="D10701" t="inlineStr">
        <is>
          <t>via LinkedIn</t>
        </is>
      </c>
      <c r="E10701" t="inlineStr">
        <is>
          <t>Full-time</t>
        </is>
      </c>
      <c r="F10701" t="b">
        <v>0</v>
      </c>
      <c r="G10701" t="inlineStr">
        <is>
          <t>United Kingdom</t>
        </is>
      </c>
      <c r="H10701" s="2" t="n">
        <v>45435.60825231481</v>
      </c>
      <c r="I10701" t="b">
        <v>1</v>
      </c>
      <c r="J10701" t="b">
        <v>0</v>
      </c>
      <c r="K10701" t="inlineStr">
        <is>
          <t>United Kingdom</t>
        </is>
      </c>
      <c r="L10701" t="inlineStr"/>
      <c r="M10701" t="inlineStr"/>
      <c r="N10701" t="inlineStr"/>
      <c r="O10701" t="inlineStr">
        <is>
          <t>NHS Counter Fraud Authority</t>
        </is>
      </c>
      <c r="P10701" t="inlineStr"/>
      <c r="Q10701" t="inlineStr"/>
    </row>
    <row r="10702">
      <c r="A10702" t="inlineStr">
        <is>
          <t>Data Analyst</t>
        </is>
      </c>
      <c r="B10702" t="inlineStr">
        <is>
          <t>Data Analyst/Report Writer_Local to Austin, TX-Onsite_Only on...</t>
        </is>
      </c>
      <c r="C10702" t="inlineStr">
        <is>
          <t>Austin, TX</t>
        </is>
      </c>
      <c r="D10702" t="inlineStr">
        <is>
          <t>via LinkedIn</t>
        </is>
      </c>
      <c r="E10702" t="inlineStr">
        <is>
          <t>Contractor</t>
        </is>
      </c>
      <c r="F10702" t="b">
        <v>0</v>
      </c>
      <c r="G10702" t="inlineStr">
        <is>
          <t>Texas, United States</t>
        </is>
      </c>
      <c r="H10702" s="2" t="n">
        <v>45425.58495370371</v>
      </c>
      <c r="I10702" t="b">
        <v>1</v>
      </c>
      <c r="J10702" t="b">
        <v>0</v>
      </c>
      <c r="K10702" t="inlineStr">
        <is>
          <t>United States</t>
        </is>
      </c>
      <c r="L10702" t="inlineStr"/>
      <c r="M10702" t="inlineStr"/>
      <c r="N10702" t="inlineStr"/>
      <c r="O10702" t="inlineStr">
        <is>
          <t>Chelsoft Solutions Co.</t>
        </is>
      </c>
      <c r="P10702" t="inlineStr">
        <is>
          <t>['sql', 'db2']</t>
        </is>
      </c>
      <c r="Q10702" t="inlineStr">
        <is>
          <t>{'databases': ['db2'], 'programming': ['sql']}</t>
        </is>
      </c>
    </row>
    <row r="10703">
      <c r="A10703" t="inlineStr">
        <is>
          <t>Senior Data Engineer</t>
        </is>
      </c>
      <c r="B10703" t="inlineStr">
        <is>
          <t>Senior Cloud Data Engineer</t>
        </is>
      </c>
      <c r="C10703" t="inlineStr">
        <is>
          <t>South Africa</t>
        </is>
      </c>
      <c r="D10703" t="inlineStr">
        <is>
          <t>via LinkedIn</t>
        </is>
      </c>
      <c r="E10703" t="inlineStr">
        <is>
          <t>Contractor</t>
        </is>
      </c>
      <c r="F10703" t="b">
        <v>0</v>
      </c>
      <c r="G10703" t="inlineStr">
        <is>
          <t>South Africa</t>
        </is>
      </c>
      <c r="H10703" s="2" t="n">
        <v>45443.5969675926</v>
      </c>
      <c r="I10703" t="b">
        <v>0</v>
      </c>
      <c r="J10703" t="b">
        <v>0</v>
      </c>
      <c r="K10703" t="inlineStr">
        <is>
          <t>South Africa</t>
        </is>
      </c>
      <c r="L10703" t="inlineStr"/>
      <c r="M10703" t="inlineStr"/>
      <c r="N10703" t="inlineStr"/>
      <c r="O10703" t="inlineStr">
        <is>
          <t>PBT Group</t>
        </is>
      </c>
      <c r="P10703" t="inlineStr">
        <is>
          <t>['sql', 'postgresql', 'mysql', 'sql server', 'databricks', 'aws', 'redshift']</t>
        </is>
      </c>
      <c r="Q10703" t="inlineStr">
        <is>
          <t>{'cloud': ['databricks', 'aws', 'redshift'], 'databases': ['postgresql', 'mysql', 'sql server'], 'programming': ['sql']}</t>
        </is>
      </c>
    </row>
    <row r="10704">
      <c r="A10704" t="inlineStr">
        <is>
          <t>Senior Data Scientist</t>
        </is>
      </c>
      <c r="B10704" t="inlineStr">
        <is>
          <t>Senior Data Scientist</t>
        </is>
      </c>
      <c r="C10704" t="inlineStr">
        <is>
          <t>Zadar, Croatia</t>
        </is>
      </c>
      <c r="D10704" t="inlineStr">
        <is>
          <t>via LinkedIn</t>
        </is>
      </c>
      <c r="E10704" t="inlineStr">
        <is>
          <t>Full-time</t>
        </is>
      </c>
      <c r="F10704" t="b">
        <v>0</v>
      </c>
      <c r="G10704" t="inlineStr">
        <is>
          <t>Croatia</t>
        </is>
      </c>
      <c r="H10704" s="2" t="n">
        <v>45442.61767361111</v>
      </c>
      <c r="I10704" t="b">
        <v>0</v>
      </c>
      <c r="J10704" t="b">
        <v>0</v>
      </c>
      <c r="K10704" t="inlineStr">
        <is>
          <t>Croatia</t>
        </is>
      </c>
      <c r="L10704" t="inlineStr"/>
      <c r="M10704" t="inlineStr"/>
      <c r="N10704" t="inlineStr"/>
      <c r="O10704" t="inlineStr">
        <is>
          <t>Cognism</t>
        </is>
      </c>
      <c r="P10704" t="inlineStr">
        <is>
          <t>['sql', 'python', 'aws', 'spark']</t>
        </is>
      </c>
      <c r="Q10704" t="inlineStr">
        <is>
          <t>{'cloud': ['aws'], 'libraries': ['spark'], 'programming': ['sql', 'python']}</t>
        </is>
      </c>
    </row>
    <row r="10705">
      <c r="A10705" t="inlineStr">
        <is>
          <t>Data Engineer</t>
        </is>
      </c>
      <c r="B10705" t="inlineStr">
        <is>
          <t>Data Engineer</t>
        </is>
      </c>
      <c r="C10705" t="inlineStr">
        <is>
          <t>Salt Lake City, UT</t>
        </is>
      </c>
      <c r="D10705" t="inlineStr">
        <is>
          <t>via LinkedIn</t>
        </is>
      </c>
      <c r="E10705" t="inlineStr">
        <is>
          <t>Full-time</t>
        </is>
      </c>
      <c r="F10705" t="b">
        <v>0</v>
      </c>
      <c r="G10705" t="inlineStr">
        <is>
          <t>California, United States</t>
        </is>
      </c>
      <c r="H10705" s="2" t="n">
        <v>45434.5893287037</v>
      </c>
      <c r="I10705" t="b">
        <v>0</v>
      </c>
      <c r="J10705" t="b">
        <v>1</v>
      </c>
      <c r="K10705" t="inlineStr">
        <is>
          <t>United States</t>
        </is>
      </c>
      <c r="L10705" t="inlineStr"/>
      <c r="M10705" t="inlineStr"/>
      <c r="N10705" t="inlineStr"/>
      <c r="O10705" t="inlineStr">
        <is>
          <t>HTC Global Services</t>
        </is>
      </c>
      <c r="P10705" t="inlineStr">
        <is>
          <t>['sql', 'python', 'azure', 'databricks', 'power bi', 'tableau']</t>
        </is>
      </c>
      <c r="Q10705" t="inlineStr">
        <is>
          <t>{'analyst_tools': ['power bi', 'tableau'], 'cloud': ['azure', 'databricks'], 'programming': ['sql', 'python']}</t>
        </is>
      </c>
    </row>
    <row r="10706">
      <c r="A10706" t="inlineStr">
        <is>
          <t>Senior Data Engineer</t>
        </is>
      </c>
      <c r="B10706" t="inlineStr">
        <is>
          <t>Sr Data Engineer - Pyspark / Databricks</t>
        </is>
      </c>
      <c r="C10706" t="inlineStr">
        <is>
          <t>Montvale, NJ</t>
        </is>
      </c>
      <c r="D10706" t="inlineStr">
        <is>
          <t>via LinkedIn</t>
        </is>
      </c>
      <c r="E10706" t="inlineStr">
        <is>
          <t>Full-time</t>
        </is>
      </c>
      <c r="F10706" t="b">
        <v>0</v>
      </c>
      <c r="G10706" t="inlineStr">
        <is>
          <t>Georgia</t>
        </is>
      </c>
      <c r="H10706" s="2" t="n">
        <v>45426.63355324074</v>
      </c>
      <c r="I10706" t="b">
        <v>1</v>
      </c>
      <c r="J10706" t="b">
        <v>0</v>
      </c>
      <c r="K10706" t="inlineStr">
        <is>
          <t>United States</t>
        </is>
      </c>
      <c r="L10706" t="inlineStr"/>
      <c r="M10706" t="inlineStr"/>
      <c r="N10706" t="inlineStr"/>
      <c r="O10706" t="inlineStr">
        <is>
          <t>Dice</t>
        </is>
      </c>
      <c r="P10706" t="inlineStr">
        <is>
          <t>['python', 'databricks', 'azure', 'pyspark', 'spark']</t>
        </is>
      </c>
      <c r="Q10706" t="inlineStr">
        <is>
          <t>{'cloud': ['databricks', 'azure'], 'libraries': ['pyspark', 'spark'], 'programming': ['python']}</t>
        </is>
      </c>
    </row>
    <row r="10707">
      <c r="A10707" t="inlineStr">
        <is>
          <t>Data Analyst</t>
        </is>
      </c>
      <c r="B10707" t="inlineStr">
        <is>
          <t>Principal Data Analyst (f/m/d)</t>
        </is>
      </c>
      <c r="C10707" t="inlineStr">
        <is>
          <t>Berlin, Germany</t>
        </is>
      </c>
      <c r="D10707" t="inlineStr">
        <is>
          <t>via Create Your Own Career</t>
        </is>
      </c>
      <c r="E10707" t="inlineStr">
        <is>
          <t>Full-time</t>
        </is>
      </c>
      <c r="F10707" t="b">
        <v>0</v>
      </c>
      <c r="G10707" t="inlineStr">
        <is>
          <t>Germany</t>
        </is>
      </c>
      <c r="H10707" s="2" t="n">
        <v>45420.60958333333</v>
      </c>
      <c r="I10707" t="b">
        <v>0</v>
      </c>
      <c r="J10707" t="b">
        <v>0</v>
      </c>
      <c r="K10707" t="inlineStr">
        <is>
          <t>Germany</t>
        </is>
      </c>
      <c r="L10707" t="inlineStr"/>
      <c r="M10707" t="inlineStr"/>
      <c r="N10707" t="inlineStr"/>
      <c r="O10707" t="inlineStr">
        <is>
          <t>BMG RIGHTS MANAGEMENT GmbH - Corporate</t>
        </is>
      </c>
      <c r="P10707" t="inlineStr">
        <is>
          <t>['sql', 'python', 'bigquery', 'gcp', 'looker', 'excel', 'tableau', 'git', 'jira', 'confluence']</t>
        </is>
      </c>
      <c r="Q10707" t="inlineStr">
        <is>
          <t>{'analyst_tools': ['looker', 'excel', 'tableau'], 'async': ['jira', 'confluence'], 'cloud': ['bigquery', 'gcp'], 'other': ['git'], 'programming': ['sql', 'python']}</t>
        </is>
      </c>
    </row>
    <row r="10708">
      <c r="A10708" t="inlineStr">
        <is>
          <t>Data Engineer</t>
        </is>
      </c>
      <c r="B10708" t="inlineStr">
        <is>
          <t>Data Engineer (m/ž)</t>
        </is>
      </c>
      <c r="C10708" t="inlineStr">
        <is>
          <t>Zagreb, Croatia</t>
        </is>
      </c>
      <c r="D10708" t="inlineStr">
        <is>
          <t>via LinkedIn</t>
        </is>
      </c>
      <c r="E10708" t="inlineStr"/>
      <c r="F10708" t="b">
        <v>0</v>
      </c>
      <c r="G10708" t="inlineStr">
        <is>
          <t>Croatia</t>
        </is>
      </c>
      <c r="H10708" s="2" t="n">
        <v>45427.61831018519</v>
      </c>
      <c r="I10708" t="b">
        <v>0</v>
      </c>
      <c r="J10708" t="b">
        <v>0</v>
      </c>
      <c r="K10708" t="inlineStr">
        <is>
          <t>Croatia</t>
        </is>
      </c>
      <c r="L10708" t="inlineStr"/>
      <c r="M10708" t="inlineStr"/>
      <c r="N10708" t="inlineStr"/>
      <c r="O10708" t="inlineStr">
        <is>
          <t>Studenac market</t>
        </is>
      </c>
      <c r="P10708" t="inlineStr">
        <is>
          <t>['sql', 'oracle', 'snowflake', 'aws', 'hadoop']</t>
        </is>
      </c>
      <c r="Q10708" t="inlineStr">
        <is>
          <t>{'cloud': ['oracle', 'snowflake', 'aws'], 'libraries': ['hadoop'], 'programming': ['sql']}</t>
        </is>
      </c>
    </row>
    <row r="10709">
      <c r="A10709" t="inlineStr">
        <is>
          <t>Data Engineer</t>
        </is>
      </c>
      <c r="B10709" t="inlineStr">
        <is>
          <t>Data Engineer - Celonis PQL</t>
        </is>
      </c>
      <c r="C10709" t="inlineStr">
        <is>
          <t>Lisbon, Portugal</t>
        </is>
      </c>
      <c r="D10709" t="inlineStr">
        <is>
          <t>via LinkedIn</t>
        </is>
      </c>
      <c r="E10709" t="inlineStr">
        <is>
          <t>Full-time</t>
        </is>
      </c>
      <c r="F10709" t="b">
        <v>0</v>
      </c>
      <c r="G10709" t="inlineStr">
        <is>
          <t>Portugal</t>
        </is>
      </c>
      <c r="H10709" s="2" t="n">
        <v>45415.59436342592</v>
      </c>
      <c r="I10709" t="b">
        <v>1</v>
      </c>
      <c r="J10709" t="b">
        <v>0</v>
      </c>
      <c r="K10709" t="inlineStr">
        <is>
          <t>Portugal</t>
        </is>
      </c>
      <c r="L10709" t="inlineStr"/>
      <c r="M10709" t="inlineStr"/>
      <c r="N10709" t="inlineStr"/>
      <c r="O10709" t="inlineStr">
        <is>
          <t>Keyrus</t>
        </is>
      </c>
      <c r="P10709" t="inlineStr">
        <is>
          <t>['sql', 'python', 'r', 'sap']</t>
        </is>
      </c>
      <c r="Q10709" t="inlineStr">
        <is>
          <t>{'analyst_tools': ['sap'], 'programming': ['sql', 'python', 'r']}</t>
        </is>
      </c>
    </row>
    <row r="10710">
      <c r="A10710" t="inlineStr">
        <is>
          <t>Data Engineer</t>
        </is>
      </c>
      <c r="B10710" t="inlineStr">
        <is>
          <t>Big Data Engineer/Knowledge Graph Specialist</t>
        </is>
      </c>
      <c r="C10710" t="inlineStr">
        <is>
          <t>Karnataka, India</t>
        </is>
      </c>
      <c r="D10710" t="inlineStr">
        <is>
          <t>via Indeed</t>
        </is>
      </c>
      <c r="E10710" t="inlineStr">
        <is>
          <t>Full-time</t>
        </is>
      </c>
      <c r="F10710" t="b">
        <v>0</v>
      </c>
      <c r="G10710" t="inlineStr">
        <is>
          <t>India</t>
        </is>
      </c>
      <c r="H10710" s="2" t="n">
        <v>45435.59520833333</v>
      </c>
      <c r="I10710" t="b">
        <v>1</v>
      </c>
      <c r="J10710" t="b">
        <v>0</v>
      </c>
      <c r="K10710" t="inlineStr">
        <is>
          <t>India</t>
        </is>
      </c>
      <c r="L10710" t="inlineStr"/>
      <c r="M10710" t="inlineStr"/>
      <c r="N10710" t="inlineStr"/>
      <c r="O10710" t="inlineStr">
        <is>
          <t>Thoucentric</t>
        </is>
      </c>
      <c r="P10710" t="inlineStr">
        <is>
          <t>['nosql', 'snowflake', 'spark', 'airflow', 'hadoop', 'kafka', 'tableau']</t>
        </is>
      </c>
      <c r="Q10710" t="inlineStr">
        <is>
          <t>{'analyst_tools': ['tableau'], 'cloud': ['snowflake'], 'libraries': ['spark', 'airflow', 'hadoop', 'kafka'], 'programming': ['nosql']}</t>
        </is>
      </c>
    </row>
    <row r="10711">
      <c r="A10711" t="inlineStr">
        <is>
          <t>Data Analyst</t>
        </is>
      </c>
      <c r="B10711" t="inlineStr">
        <is>
          <t>Analytics &amp; Reporting Specialist</t>
        </is>
      </c>
      <c r="C10711" t="inlineStr">
        <is>
          <t>Switzerland</t>
        </is>
      </c>
      <c r="D10711" t="inlineStr">
        <is>
          <t>via Nicoll Curtin</t>
        </is>
      </c>
      <c r="E10711" t="inlineStr">
        <is>
          <t>Full-time</t>
        </is>
      </c>
      <c r="F10711" t="b">
        <v>0</v>
      </c>
      <c r="G10711" t="inlineStr">
        <is>
          <t>Switzerland</t>
        </is>
      </c>
      <c r="H10711" s="2" t="n">
        <v>45441.60876157408</v>
      </c>
      <c r="I10711" t="b">
        <v>0</v>
      </c>
      <c r="J10711" t="b">
        <v>0</v>
      </c>
      <c r="K10711" t="inlineStr">
        <is>
          <t>Switzerland</t>
        </is>
      </c>
      <c r="L10711" t="inlineStr"/>
      <c r="M10711" t="inlineStr"/>
      <c r="N10711" t="inlineStr"/>
      <c r="O10711" t="inlineStr">
        <is>
          <t>Nicoll Curtin</t>
        </is>
      </c>
      <c r="P10711" t="inlineStr">
        <is>
          <t>['sql', 'java', 'qlik', 'sap']</t>
        </is>
      </c>
      <c r="Q10711" t="inlineStr">
        <is>
          <t>{'analyst_tools': ['qlik', 'sap'], 'programming': ['sql', 'java']}</t>
        </is>
      </c>
    </row>
    <row r="10712">
      <c r="A10712" t="inlineStr">
        <is>
          <t>Data Engineer</t>
        </is>
      </c>
      <c r="B10712" t="inlineStr">
        <is>
          <t>Data Engineer-GCP</t>
        </is>
      </c>
      <c r="C10712" t="inlineStr">
        <is>
          <t>India</t>
        </is>
      </c>
      <c r="D10712" t="inlineStr">
        <is>
          <t>via Indeed</t>
        </is>
      </c>
      <c r="E10712" t="inlineStr">
        <is>
          <t>Full-time</t>
        </is>
      </c>
      <c r="F10712" t="b">
        <v>0</v>
      </c>
      <c r="G10712" t="inlineStr">
        <is>
          <t>India</t>
        </is>
      </c>
      <c r="H10712" s="2" t="n">
        <v>45441.59555555556</v>
      </c>
      <c r="I10712" t="b">
        <v>0</v>
      </c>
      <c r="J10712" t="b">
        <v>0</v>
      </c>
      <c r="K10712" t="inlineStr">
        <is>
          <t>India</t>
        </is>
      </c>
      <c r="L10712" t="inlineStr"/>
      <c r="M10712" t="inlineStr"/>
      <c r="N10712" t="inlineStr"/>
      <c r="O10712" t="inlineStr">
        <is>
          <t>NodeFlair</t>
        </is>
      </c>
      <c r="P10712" t="inlineStr">
        <is>
          <t>['shell', 'scala', 'python', 'bigquery', 'gcp', 'spark', 'hadoop', 'unix']</t>
        </is>
      </c>
      <c r="Q10712" t="inlineStr">
        <is>
          <t>{'cloud': ['bigquery', 'gcp'], 'libraries': ['spark', 'hadoop'], 'os': ['unix'], 'programming': ['shell', 'scala', 'python']}</t>
        </is>
      </c>
    </row>
    <row r="10713">
      <c r="A10713" t="inlineStr">
        <is>
          <t>Data Analyst</t>
        </is>
      </c>
      <c r="B10713" t="inlineStr">
        <is>
          <t>Cyber Watch Floor Data Analyst - TS/SCI with Polygraph</t>
        </is>
      </c>
      <c r="C10713" t="inlineStr">
        <is>
          <t>Reston, VA</t>
        </is>
      </c>
      <c r="D10713" t="inlineStr">
        <is>
          <t>via ZipRecruiter</t>
        </is>
      </c>
      <c r="E10713" t="inlineStr">
        <is>
          <t>Full-time</t>
        </is>
      </c>
      <c r="F10713" t="b">
        <v>0</v>
      </c>
      <c r="G10713" t="inlineStr">
        <is>
          <t>New York, United States</t>
        </is>
      </c>
      <c r="H10713" s="2" t="n">
        <v>45435.58460648148</v>
      </c>
      <c r="I10713" t="b">
        <v>0</v>
      </c>
      <c r="J10713" t="b">
        <v>1</v>
      </c>
      <c r="K10713" t="inlineStr">
        <is>
          <t>United States</t>
        </is>
      </c>
      <c r="L10713" t="inlineStr"/>
      <c r="M10713" t="inlineStr"/>
      <c r="N10713" t="inlineStr"/>
      <c r="O10713" t="inlineStr">
        <is>
          <t>GD Information Technology, Inc.</t>
        </is>
      </c>
      <c r="P10713" t="inlineStr">
        <is>
          <t>['spreadsheet']</t>
        </is>
      </c>
      <c r="Q10713" t="inlineStr">
        <is>
          <t>{'analyst_tools': ['spreadsheet']}</t>
        </is>
      </c>
    </row>
    <row r="10714">
      <c r="A10714" t="inlineStr">
        <is>
          <t>Business Analyst</t>
        </is>
      </c>
      <c r="B10714" t="inlineStr">
        <is>
          <t>Junior Business Analyst</t>
        </is>
      </c>
      <c r="C10714" t="inlineStr">
        <is>
          <t>United Kingdom</t>
        </is>
      </c>
      <c r="D10714" t="inlineStr">
        <is>
          <t>via LinkedIn</t>
        </is>
      </c>
      <c r="E10714" t="inlineStr">
        <is>
          <t>Full-time and Temp work</t>
        </is>
      </c>
      <c r="F10714" t="b">
        <v>0</v>
      </c>
      <c r="G10714" t="inlineStr">
        <is>
          <t>United Kingdom</t>
        </is>
      </c>
      <c r="H10714" s="2" t="n">
        <v>45435.60815972222</v>
      </c>
      <c r="I10714" t="b">
        <v>0</v>
      </c>
      <c r="J10714" t="b">
        <v>0</v>
      </c>
      <c r="K10714" t="inlineStr">
        <is>
          <t>United Kingdom</t>
        </is>
      </c>
      <c r="L10714" t="inlineStr"/>
      <c r="M10714" t="inlineStr"/>
      <c r="N10714" t="inlineStr"/>
      <c r="O10714" t="inlineStr">
        <is>
          <t>EXL</t>
        </is>
      </c>
      <c r="P10714" t="inlineStr">
        <is>
          <t>['excel']</t>
        </is>
      </c>
      <c r="Q10714" t="inlineStr">
        <is>
          <t>{'analyst_tools': ['excel']}</t>
        </is>
      </c>
    </row>
    <row r="10715">
      <c r="A10715" t="inlineStr">
        <is>
          <t>Senior Data Scientist</t>
        </is>
      </c>
      <c r="B10715" t="inlineStr">
        <is>
          <t>Senior Data Scientist - Discovery (İstanbul, Ankara, İzmir)</t>
        </is>
      </c>
      <c r="C10715" t="inlineStr">
        <is>
          <t>İstanbul, Türkiye</t>
        </is>
      </c>
      <c r="D10715" t="inlineStr">
        <is>
          <t>via LinkedIn</t>
        </is>
      </c>
      <c r="E10715" t="inlineStr">
        <is>
          <t>Full-time</t>
        </is>
      </c>
      <c r="F10715" t="b">
        <v>0</v>
      </c>
      <c r="G10715" t="inlineStr">
        <is>
          <t>Turkey</t>
        </is>
      </c>
      <c r="H10715" s="2" t="n">
        <v>45418.59572916666</v>
      </c>
      <c r="I10715" t="b">
        <v>0</v>
      </c>
      <c r="J10715" t="b">
        <v>0</v>
      </c>
      <c r="K10715" t="inlineStr">
        <is>
          <t>Turkey</t>
        </is>
      </c>
      <c r="L10715" t="inlineStr"/>
      <c r="M10715" t="inlineStr"/>
      <c r="N10715" t="inlineStr"/>
      <c r="O10715" t="inlineStr">
        <is>
          <t>Trendyol Group</t>
        </is>
      </c>
      <c r="P10715" t="inlineStr">
        <is>
          <t>['go', 'python', 'sql', 'scikit-learn', 'pytorch', 'tensorflow', 'express']</t>
        </is>
      </c>
      <c r="Q10715" t="inlineStr">
        <is>
          <t>{'libraries': ['scikit-learn', 'pytorch', 'tensorflow'], 'programming': ['go', 'python', 'sql'], 'webframeworks': ['express']}</t>
        </is>
      </c>
    </row>
    <row r="10716">
      <c r="A10716" t="inlineStr">
        <is>
          <t>Data Engineer</t>
        </is>
      </c>
      <c r="B10716" t="inlineStr">
        <is>
          <t>Backend Big Data Developer</t>
        </is>
      </c>
      <c r="C10716" t="inlineStr">
        <is>
          <t>Anywhere</t>
        </is>
      </c>
      <c r="D10716" t="inlineStr">
        <is>
          <t>via Jooble</t>
        </is>
      </c>
      <c r="E10716" t="inlineStr">
        <is>
          <t>Full-time</t>
        </is>
      </c>
      <c r="F10716" t="b">
        <v>1</v>
      </c>
      <c r="G10716" t="inlineStr">
        <is>
          <t>Ukraine</t>
        </is>
      </c>
      <c r="H10716" s="2" t="n">
        <v>45439.59340277778</v>
      </c>
      <c r="I10716" t="b">
        <v>1</v>
      </c>
      <c r="J10716" t="b">
        <v>0</v>
      </c>
      <c r="K10716" t="inlineStr">
        <is>
          <t>Ukraine</t>
        </is>
      </c>
      <c r="L10716" t="inlineStr"/>
      <c r="M10716" t="inlineStr"/>
      <c r="N10716" t="inlineStr"/>
      <c r="O10716" t="inlineStr">
        <is>
          <t>Adaptiq</t>
        </is>
      </c>
      <c r="P10716" t="inlineStr">
        <is>
          <t>['python', 'java', 'mongodb', 'mongodb', 'elasticsearch', 'redis', 'spark', 'pandas', 'hadoop', 'airflow', 'tensorflow', 'redhat', 'kubernetes', 'git', 'jenkins', 'docker']</t>
        </is>
      </c>
      <c r="Q10716" t="inlineStr">
        <is>
          <t>{'databases': ['mongodb', 'elasticsearch', 'redis'], 'libraries': ['spark', 'pandas', 'hadoop', 'airflow', 'tensorflow'], 'os': ['redhat'], 'other': ['kubernetes', 'git', 'jenkins', 'docker'], 'programming': ['python', 'java', 'mongodb']}</t>
        </is>
      </c>
    </row>
    <row r="10717">
      <c r="A10717" t="inlineStr">
        <is>
          <t>Senior Data Engineer</t>
        </is>
      </c>
      <c r="B10717" t="inlineStr">
        <is>
          <t>Senior Data Engineer</t>
        </is>
      </c>
      <c r="C10717" t="inlineStr">
        <is>
          <t>Montreal, QC, Canada</t>
        </is>
      </c>
      <c r="D10717" t="inlineStr">
        <is>
          <t>via Indeed</t>
        </is>
      </c>
      <c r="E10717" t="inlineStr">
        <is>
          <t>Full-time</t>
        </is>
      </c>
      <c r="F10717" t="b">
        <v>0</v>
      </c>
      <c r="G10717" t="inlineStr">
        <is>
          <t>Canada</t>
        </is>
      </c>
      <c r="H10717" s="2" t="n">
        <v>45421.5949537037</v>
      </c>
      <c r="I10717" t="b">
        <v>1</v>
      </c>
      <c r="J10717" t="b">
        <v>0</v>
      </c>
      <c r="K10717" t="inlineStr">
        <is>
          <t>Canada</t>
        </is>
      </c>
      <c r="L10717" t="inlineStr"/>
      <c r="M10717" t="inlineStr"/>
      <c r="N10717" t="inlineStr"/>
      <c r="O10717" t="inlineStr">
        <is>
          <t>AppTad Technologies Pvt Ltd</t>
        </is>
      </c>
      <c r="P10717" t="inlineStr">
        <is>
          <t>['python', 'azure', 'databricks']</t>
        </is>
      </c>
      <c r="Q10717" t="inlineStr">
        <is>
          <t>{'cloud': ['azure', 'databricks'], 'programming': ['python']}</t>
        </is>
      </c>
    </row>
    <row r="10718">
      <c r="A10718" t="inlineStr">
        <is>
          <t>Data Scientist</t>
        </is>
      </c>
      <c r="B10718" t="inlineStr">
        <is>
          <t>Junior Data Scientist</t>
        </is>
      </c>
      <c r="C10718" t="inlineStr">
        <is>
          <t>Hemel Hempstead, UK</t>
        </is>
      </c>
      <c r="D10718" t="inlineStr">
        <is>
          <t>via Smart Recruiters Jobs</t>
        </is>
      </c>
      <c r="E10718" t="inlineStr">
        <is>
          <t>Full-time</t>
        </is>
      </c>
      <c r="F10718" t="b">
        <v>0</v>
      </c>
      <c r="G10718" t="inlineStr">
        <is>
          <t>United Kingdom</t>
        </is>
      </c>
      <c r="H10718" s="2" t="n">
        <v>45441.60071759259</v>
      </c>
      <c r="I10718" t="b">
        <v>0</v>
      </c>
      <c r="J10718" t="b">
        <v>0</v>
      </c>
      <c r="K10718" t="inlineStr">
        <is>
          <t>United Kingdom</t>
        </is>
      </c>
      <c r="L10718" t="inlineStr"/>
      <c r="M10718" t="inlineStr"/>
      <c r="N10718" t="inlineStr"/>
      <c r="O10718" t="inlineStr">
        <is>
          <t>NECSWS</t>
        </is>
      </c>
      <c r="P10718" t="inlineStr">
        <is>
          <t>['r', 'sql', 'vba', 'azure', 'excel']</t>
        </is>
      </c>
      <c r="Q10718" t="inlineStr">
        <is>
          <t>{'analyst_tools': ['excel'], 'cloud': ['azure'], 'programming': ['r', 'sql', 'vba']}</t>
        </is>
      </c>
    </row>
    <row r="10719">
      <c r="A10719" t="inlineStr">
        <is>
          <t>Software Engineer</t>
        </is>
      </c>
      <c r="B10719" t="inlineStr">
        <is>
          <t>Software Development Engineer, Author Data Quality</t>
        </is>
      </c>
      <c r="C10719" t="inlineStr">
        <is>
          <t>Madrid, Spain</t>
        </is>
      </c>
      <c r="D10719" t="inlineStr">
        <is>
          <t>via LinkedIn</t>
        </is>
      </c>
      <c r="E10719" t="inlineStr">
        <is>
          <t>Full-time</t>
        </is>
      </c>
      <c r="F10719" t="b">
        <v>0</v>
      </c>
      <c r="G10719" t="inlineStr">
        <is>
          <t>Spain</t>
        </is>
      </c>
      <c r="H10719" s="2" t="n">
        <v>45434.60018518518</v>
      </c>
      <c r="I10719" t="b">
        <v>0</v>
      </c>
      <c r="J10719" t="b">
        <v>0</v>
      </c>
      <c r="K10719" t="inlineStr">
        <is>
          <t>Spain</t>
        </is>
      </c>
      <c r="L10719" t="inlineStr"/>
      <c r="M10719" t="inlineStr"/>
      <c r="N10719" t="inlineStr"/>
      <c r="O10719" t="inlineStr">
        <is>
          <t>Amazon</t>
        </is>
      </c>
      <c r="P10719" t="inlineStr"/>
      <c r="Q10719" t="inlineStr"/>
    </row>
    <row r="10720">
      <c r="A10720" t="inlineStr">
        <is>
          <t>Data Analyst</t>
        </is>
      </c>
      <c r="B10720" t="inlineStr">
        <is>
          <t>Analytics Engineer (w/m/d)</t>
        </is>
      </c>
      <c r="C10720" t="inlineStr">
        <is>
          <t>Germany</t>
        </is>
      </c>
      <c r="D10720" t="inlineStr">
        <is>
          <t>via LinkedIn</t>
        </is>
      </c>
      <c r="E10720" t="inlineStr">
        <is>
          <t>Full-time</t>
        </is>
      </c>
      <c r="F10720" t="b">
        <v>0</v>
      </c>
      <c r="G10720" t="inlineStr">
        <is>
          <t>Germany</t>
        </is>
      </c>
      <c r="H10720" s="2" t="n">
        <v>45440.60682870371</v>
      </c>
      <c r="I10720" t="b">
        <v>1</v>
      </c>
      <c r="J10720" t="b">
        <v>0</v>
      </c>
      <c r="K10720" t="inlineStr">
        <is>
          <t>Germany</t>
        </is>
      </c>
      <c r="L10720" t="inlineStr"/>
      <c r="M10720" t="inlineStr"/>
      <c r="N10720" t="inlineStr"/>
      <c r="O10720" t="inlineStr">
        <is>
          <t>Lotum</t>
        </is>
      </c>
      <c r="P10720" t="inlineStr">
        <is>
          <t>['sql', 'python', 'gcp', 'bigquery', 'pandas', 'scikit-learn', 'airflow', 'word', 'looker', 'power bi', 'tableau']</t>
        </is>
      </c>
      <c r="Q10720" t="inlineStr">
        <is>
          <t>{'analyst_tools': ['word', 'looker', 'power bi', 'tableau'], 'cloud': ['gcp', 'bigquery'], 'libraries': ['pandas', 'scikit-learn', 'airflow'], 'programming': ['sql', 'python']}</t>
        </is>
      </c>
    </row>
    <row r="10721">
      <c r="A10721" t="inlineStr">
        <is>
          <t>Data Analyst</t>
        </is>
      </c>
      <c r="B10721" t="inlineStr">
        <is>
          <t>Data Analyst</t>
        </is>
      </c>
      <c r="C10721" t="inlineStr">
        <is>
          <t>Westlake, TX</t>
        </is>
      </c>
      <c r="D10721" t="inlineStr">
        <is>
          <t>via LinkedIn</t>
        </is>
      </c>
      <c r="E10721" t="inlineStr">
        <is>
          <t>Full-time</t>
        </is>
      </c>
      <c r="F10721" t="b">
        <v>0</v>
      </c>
      <c r="G10721" t="inlineStr">
        <is>
          <t>Sudan</t>
        </is>
      </c>
      <c r="H10721" s="2" t="n">
        <v>45426.62998842593</v>
      </c>
      <c r="I10721" t="b">
        <v>1</v>
      </c>
      <c r="J10721" t="b">
        <v>0</v>
      </c>
      <c r="K10721" t="inlineStr">
        <is>
          <t>Sudan</t>
        </is>
      </c>
      <c r="L10721" t="inlineStr"/>
      <c r="M10721" t="inlineStr"/>
      <c r="N10721" t="inlineStr"/>
      <c r="O10721" t="inlineStr">
        <is>
          <t>Dice</t>
        </is>
      </c>
      <c r="P10721" t="inlineStr">
        <is>
          <t>['snowflake', 'aws', 'azure']</t>
        </is>
      </c>
      <c r="Q10721" t="inlineStr">
        <is>
          <t>{'cloud': ['snowflake', 'aws', 'azure']}</t>
        </is>
      </c>
    </row>
    <row r="10722">
      <c r="A10722" t="inlineStr">
        <is>
          <t>Data Scientist</t>
        </is>
      </c>
      <c r="B10722" t="inlineStr">
        <is>
          <t>Data Scientist</t>
        </is>
      </c>
      <c r="C10722" t="inlineStr">
        <is>
          <t>Niort, France</t>
        </is>
      </c>
      <c r="D10722" t="inlineStr">
        <is>
          <t>via BeBee</t>
        </is>
      </c>
      <c r="E10722" t="inlineStr">
        <is>
          <t>Full-time</t>
        </is>
      </c>
      <c r="F10722" t="b">
        <v>0</v>
      </c>
      <c r="G10722" t="inlineStr">
        <is>
          <t>France</t>
        </is>
      </c>
      <c r="H10722" s="2" t="n">
        <v>45417.59853009259</v>
      </c>
      <c r="I10722" t="b">
        <v>0</v>
      </c>
      <c r="J10722" t="b">
        <v>0</v>
      </c>
      <c r="K10722" t="inlineStr">
        <is>
          <t>France</t>
        </is>
      </c>
      <c r="L10722" t="inlineStr"/>
      <c r="M10722" t="inlineStr"/>
      <c r="N10722" t="inlineStr"/>
      <c r="O10722" t="inlineStr">
        <is>
          <t>OpenClassrooms</t>
        </is>
      </c>
      <c r="P10722" t="inlineStr">
        <is>
          <t>['python', 'git']</t>
        </is>
      </c>
      <c r="Q10722" t="inlineStr">
        <is>
          <t>{'other': ['git'], 'programming': ['python']}</t>
        </is>
      </c>
    </row>
    <row r="10723">
      <c r="A10723" t="inlineStr">
        <is>
          <t>Machine Learning Engineer</t>
        </is>
      </c>
      <c r="B10723" t="inlineStr">
        <is>
          <t>Senior Machine Learning Engineer</t>
        </is>
      </c>
      <c r="C10723" t="inlineStr">
        <is>
          <t>Berlin, Germany</t>
        </is>
      </c>
      <c r="D10723" t="inlineStr">
        <is>
          <t>via LinkedIn</t>
        </is>
      </c>
      <c r="E10723" t="inlineStr">
        <is>
          <t>Full-time</t>
        </is>
      </c>
      <c r="F10723" t="b">
        <v>0</v>
      </c>
      <c r="G10723" t="inlineStr">
        <is>
          <t>Germany</t>
        </is>
      </c>
      <c r="H10723" s="2" t="n">
        <v>45419.5975</v>
      </c>
      <c r="I10723" t="b">
        <v>0</v>
      </c>
      <c r="J10723" t="b">
        <v>0</v>
      </c>
      <c r="K10723" t="inlineStr">
        <is>
          <t>Germany</t>
        </is>
      </c>
      <c r="L10723" t="inlineStr"/>
      <c r="M10723" t="inlineStr"/>
      <c r="N10723" t="inlineStr"/>
      <c r="O10723" t="inlineStr">
        <is>
          <t>Digital Waffle</t>
        </is>
      </c>
      <c r="P10723" t="inlineStr">
        <is>
          <t>['aws', 'gcp', 'azure', 'tensorflow', 'pytorch', 'scikit-learn']</t>
        </is>
      </c>
      <c r="Q10723" t="inlineStr">
        <is>
          <t>{'cloud': ['aws', 'gcp', 'azure'], 'libraries': ['tensorflow', 'pytorch', 'scikit-learn']}</t>
        </is>
      </c>
    </row>
    <row r="10724">
      <c r="A10724" t="inlineStr">
        <is>
          <t>Data Engineer</t>
        </is>
      </c>
      <c r="B10724" t="inlineStr">
        <is>
          <t>Data Engineer</t>
        </is>
      </c>
      <c r="C10724" t="inlineStr">
        <is>
          <t>L'Hospitalet de Llobregat, Spain</t>
        </is>
      </c>
      <c r="D10724" t="inlineStr">
        <is>
          <t>via Indeed</t>
        </is>
      </c>
      <c r="E10724" t="inlineStr">
        <is>
          <t>Full-time</t>
        </is>
      </c>
      <c r="F10724" t="b">
        <v>0</v>
      </c>
      <c r="G10724" t="inlineStr">
        <is>
          <t>Spain</t>
        </is>
      </c>
      <c r="H10724" s="2" t="n">
        <v>45419.59601851852</v>
      </c>
      <c r="I10724" t="b">
        <v>1</v>
      </c>
      <c r="J10724" t="b">
        <v>0</v>
      </c>
      <c r="K10724" t="inlineStr">
        <is>
          <t>Spain</t>
        </is>
      </c>
      <c r="L10724" t="inlineStr"/>
      <c r="M10724" t="inlineStr"/>
      <c r="N10724" t="inlineStr"/>
      <c r="O10724" t="inlineStr">
        <is>
          <t>GMV</t>
        </is>
      </c>
      <c r="P10724" t="inlineStr">
        <is>
          <t>['go', 'python', 'sql', 'postgresql', 'mysql', 'oracle', 'pytorch', 'tensorflow']</t>
        </is>
      </c>
      <c r="Q10724" t="inlineStr">
        <is>
          <t>{'cloud': ['oracle'], 'databases': ['postgresql', 'mysql'], 'libraries': ['pytorch', 'tensorflow'], 'programming': ['go', 'python', 'sql']}</t>
        </is>
      </c>
    </row>
    <row r="10725">
      <c r="A10725" t="inlineStr">
        <is>
          <t>Data Engineer</t>
        </is>
      </c>
      <c r="B10725" t="inlineStr">
        <is>
          <t>Junior/Mid-Level Software Data Engineer</t>
        </is>
      </c>
      <c r="C10725" t="inlineStr">
        <is>
          <t>Tel Aviv-Yafo, Israel</t>
        </is>
      </c>
      <c r="D10725" t="inlineStr">
        <is>
          <t>via LinkedIn</t>
        </is>
      </c>
      <c r="E10725" t="inlineStr">
        <is>
          <t>Full-time</t>
        </is>
      </c>
      <c r="F10725" t="b">
        <v>0</v>
      </c>
      <c r="G10725" t="inlineStr">
        <is>
          <t>Israel</t>
        </is>
      </c>
      <c r="H10725" s="2" t="n">
        <v>45434.60877314815</v>
      </c>
      <c r="I10725" t="b">
        <v>0</v>
      </c>
      <c r="J10725" t="b">
        <v>0</v>
      </c>
      <c r="K10725" t="inlineStr">
        <is>
          <t>Israel</t>
        </is>
      </c>
      <c r="L10725" t="inlineStr"/>
      <c r="M10725" t="inlineStr"/>
      <c r="N10725" t="inlineStr"/>
      <c r="O10725" t="inlineStr">
        <is>
          <t>Moonshot Marketing LTD</t>
        </is>
      </c>
      <c r="P10725" t="inlineStr">
        <is>
          <t>['java', 'python', 'go', 'sql', 'aws', 'snowflake', 'git']</t>
        </is>
      </c>
      <c r="Q10725" t="inlineStr">
        <is>
          <t>{'cloud': ['aws', 'snowflake'], 'other': ['git'], 'programming': ['java', 'python', 'go', 'sql']}</t>
        </is>
      </c>
    </row>
    <row r="10726">
      <c r="A10726" t="inlineStr">
        <is>
          <t>Data Analyst</t>
        </is>
      </c>
      <c r="B10726" t="inlineStr">
        <is>
          <t>Data Analyst Intern</t>
        </is>
      </c>
      <c r="C10726" t="inlineStr">
        <is>
          <t>Thailand</t>
        </is>
      </c>
      <c r="D10726" t="inlineStr">
        <is>
          <t>via LinkedIn</t>
        </is>
      </c>
      <c r="E10726" t="inlineStr">
        <is>
          <t>Full-time and Internship</t>
        </is>
      </c>
      <c r="F10726" t="b">
        <v>0</v>
      </c>
      <c r="G10726" t="inlineStr">
        <is>
          <t>Thailand</t>
        </is>
      </c>
      <c r="H10726" s="2" t="n">
        <v>45439.15150462963</v>
      </c>
      <c r="I10726" t="b">
        <v>0</v>
      </c>
      <c r="J10726" t="b">
        <v>0</v>
      </c>
      <c r="K10726" t="inlineStr">
        <is>
          <t>Thailand</t>
        </is>
      </c>
      <c r="L10726" t="inlineStr"/>
      <c r="M10726" t="inlineStr"/>
      <c r="N10726" t="inlineStr"/>
      <c r="O10726" t="inlineStr">
        <is>
          <t>Prinsiri</t>
        </is>
      </c>
      <c r="P10726" t="inlineStr">
        <is>
          <t>['bigquery', 'selenium']</t>
        </is>
      </c>
      <c r="Q10726" t="inlineStr">
        <is>
          <t>{'cloud': ['bigquery'], 'libraries': ['selenium']}</t>
        </is>
      </c>
    </row>
    <row r="10727">
      <c r="A10727" t="inlineStr">
        <is>
          <t>Data Analyst</t>
        </is>
      </c>
      <c r="B10727" t="inlineStr">
        <is>
          <t>Data Migration Analyst</t>
        </is>
      </c>
      <c r="C10727" t="inlineStr">
        <is>
          <t>Dublin, Ireland</t>
        </is>
      </c>
      <c r="D10727" t="inlineStr">
        <is>
          <t>via LinkedIn</t>
        </is>
      </c>
      <c r="E10727" t="inlineStr">
        <is>
          <t>Full-time</t>
        </is>
      </c>
      <c r="F10727" t="b">
        <v>0</v>
      </c>
      <c r="G10727" t="inlineStr">
        <is>
          <t>Ireland</t>
        </is>
      </c>
      <c r="H10727" s="2" t="n">
        <v>45426.62396990741</v>
      </c>
      <c r="I10727" t="b">
        <v>0</v>
      </c>
      <c r="J10727" t="b">
        <v>0</v>
      </c>
      <c r="K10727" t="inlineStr">
        <is>
          <t>Ireland</t>
        </is>
      </c>
      <c r="L10727" t="inlineStr"/>
      <c r="M10727" t="inlineStr"/>
      <c r="N10727" t="inlineStr"/>
      <c r="O10727" t="inlineStr">
        <is>
          <t>SS&amp;C Technologies</t>
        </is>
      </c>
      <c r="P10727" t="inlineStr">
        <is>
          <t>['sql']</t>
        </is>
      </c>
      <c r="Q10727" t="inlineStr">
        <is>
          <t>{'programming': ['sql']}</t>
        </is>
      </c>
    </row>
    <row r="10728">
      <c r="A10728" t="inlineStr">
        <is>
          <t>Business Analyst</t>
        </is>
      </c>
      <c r="B10728" t="inlineStr">
        <is>
          <t>Sales and Marketing Analyst</t>
        </is>
      </c>
      <c r="C10728" t="inlineStr">
        <is>
          <t>Anywhere</t>
        </is>
      </c>
      <c r="D10728" t="inlineStr">
        <is>
          <t>via Indeed</t>
        </is>
      </c>
      <c r="E10728" t="inlineStr">
        <is>
          <t>Full-time</t>
        </is>
      </c>
      <c r="F10728" t="b">
        <v>1</v>
      </c>
      <c r="G10728" t="inlineStr">
        <is>
          <t>South Africa</t>
        </is>
      </c>
      <c r="H10728" s="2" t="n">
        <v>45422.6122800926</v>
      </c>
      <c r="I10728" t="b">
        <v>0</v>
      </c>
      <c r="J10728" t="b">
        <v>0</v>
      </c>
      <c r="K10728" t="inlineStr">
        <is>
          <t>South Africa</t>
        </is>
      </c>
      <c r="L10728" t="inlineStr"/>
      <c r="M10728" t="inlineStr"/>
      <c r="N10728" t="inlineStr"/>
      <c r="O10728" t="inlineStr">
        <is>
          <t>CanMar Ventures</t>
        </is>
      </c>
      <c r="P10728" t="inlineStr"/>
      <c r="Q10728" t="inlineStr"/>
    </row>
    <row r="10729">
      <c r="A10729" t="inlineStr">
        <is>
          <t>Senior Data Engineer</t>
        </is>
      </c>
      <c r="B10729" t="inlineStr">
        <is>
          <t>Senior Data Engineer</t>
        </is>
      </c>
      <c r="C10729" t="inlineStr">
        <is>
          <t>Charlotte, NC</t>
        </is>
      </c>
      <c r="D10729" t="inlineStr">
        <is>
          <t>via BlueStone Staffing Solutions</t>
        </is>
      </c>
      <c r="E10729" t="inlineStr">
        <is>
          <t>Full-time</t>
        </is>
      </c>
      <c r="F10729" t="b">
        <v>0</v>
      </c>
      <c r="G10729" t="inlineStr">
        <is>
          <t>Georgia</t>
        </is>
      </c>
      <c r="H10729" s="2" t="n">
        <v>45428.62946759259</v>
      </c>
      <c r="I10729" t="b">
        <v>0</v>
      </c>
      <c r="J10729" t="b">
        <v>0</v>
      </c>
      <c r="K10729" t="inlineStr">
        <is>
          <t>United States</t>
        </is>
      </c>
      <c r="L10729" t="inlineStr">
        <is>
          <t>year</t>
        </is>
      </c>
      <c r="M10729" t="n">
        <v>110000</v>
      </c>
      <c r="N10729" t="inlineStr"/>
      <c r="O10729" t="inlineStr">
        <is>
          <t>blueStone Staffing Solutions</t>
        </is>
      </c>
      <c r="P10729" t="inlineStr">
        <is>
          <t>['sql', 'sql server', 'ssis', 'sharepoint']</t>
        </is>
      </c>
      <c r="Q10729" t="inlineStr">
        <is>
          <t>{'analyst_tools': ['ssis', 'sharepoint'], 'databases': ['sql server'], 'programming': ['sql']}</t>
        </is>
      </c>
    </row>
    <row r="10730">
      <c r="A10730" t="inlineStr">
        <is>
          <t>Data Engineer</t>
        </is>
      </c>
      <c r="B10730" t="inlineStr">
        <is>
          <t>Data Engineer</t>
        </is>
      </c>
      <c r="C10730" t="inlineStr">
        <is>
          <t>Netherlands</t>
        </is>
      </c>
      <c r="D10730" t="inlineStr">
        <is>
          <t>via Indeed</t>
        </is>
      </c>
      <c r="E10730" t="inlineStr">
        <is>
          <t>Full-time</t>
        </is>
      </c>
      <c r="F10730" t="b">
        <v>0</v>
      </c>
      <c r="G10730" t="inlineStr">
        <is>
          <t>Netherlands</t>
        </is>
      </c>
      <c r="H10730" s="2" t="n">
        <v>45420.61133101852</v>
      </c>
      <c r="I10730" t="b">
        <v>1</v>
      </c>
      <c r="J10730" t="b">
        <v>0</v>
      </c>
      <c r="K10730" t="inlineStr">
        <is>
          <t>Netherlands</t>
        </is>
      </c>
      <c r="L10730" t="inlineStr"/>
      <c r="M10730" t="inlineStr"/>
      <c r="N10730" t="inlineStr"/>
      <c r="O10730" t="inlineStr">
        <is>
          <t>bunq</t>
        </is>
      </c>
      <c r="P10730" t="inlineStr">
        <is>
          <t>['python', 'sql', 'aws']</t>
        </is>
      </c>
      <c r="Q10730" t="inlineStr">
        <is>
          <t>{'cloud': ['aws'], 'programming': ['python', 'sql']}</t>
        </is>
      </c>
    </row>
    <row r="10731">
      <c r="A10731" t="inlineStr">
        <is>
          <t>Business Analyst</t>
        </is>
      </c>
      <c r="B10731" t="inlineStr">
        <is>
          <t>Marketing Analyst</t>
        </is>
      </c>
      <c r="C10731" t="inlineStr">
        <is>
          <t>Bangkok, Thailand</t>
        </is>
      </c>
      <c r="D10731" t="inlineStr">
        <is>
          <t>via JAC Recruitment Thailand</t>
        </is>
      </c>
      <c r="E10731" t="inlineStr">
        <is>
          <t>Full-time</t>
        </is>
      </c>
      <c r="F10731" t="b">
        <v>0</v>
      </c>
      <c r="G10731" t="inlineStr">
        <is>
          <t>Thailand</t>
        </is>
      </c>
      <c r="H10731" s="2" t="n">
        <v>45439.15150462963</v>
      </c>
      <c r="I10731" t="b">
        <v>0</v>
      </c>
      <c r="J10731" t="b">
        <v>0</v>
      </c>
      <c r="K10731" t="inlineStr">
        <is>
          <t>Thailand</t>
        </is>
      </c>
      <c r="L10731" t="inlineStr"/>
      <c r="M10731" t="inlineStr"/>
      <c r="N10731" t="inlineStr"/>
      <c r="O10731" t="inlineStr">
        <is>
          <t>JAC Recruitment Thailand</t>
        </is>
      </c>
      <c r="P10731" t="inlineStr"/>
      <c r="Q10731" t="inlineStr"/>
    </row>
    <row r="10732">
      <c r="A10732" t="inlineStr">
        <is>
          <t>Data Analyst</t>
        </is>
      </c>
      <c r="B10732" t="inlineStr">
        <is>
          <t>Data Research Analyst</t>
        </is>
      </c>
      <c r="C10732" t="inlineStr">
        <is>
          <t>Essen, Germany</t>
        </is>
      </c>
      <c r="D10732" t="inlineStr">
        <is>
          <t>via BeBee</t>
        </is>
      </c>
      <c r="E10732" t="inlineStr">
        <is>
          <t>Full-time</t>
        </is>
      </c>
      <c r="F10732" t="b">
        <v>0</v>
      </c>
      <c r="G10732" t="inlineStr">
        <is>
          <t>Germany</t>
        </is>
      </c>
      <c r="H10732" s="2" t="n">
        <v>45431.59619212963</v>
      </c>
      <c r="I10732" t="b">
        <v>0</v>
      </c>
      <c r="J10732" t="b">
        <v>0</v>
      </c>
      <c r="K10732" t="inlineStr">
        <is>
          <t>Germany</t>
        </is>
      </c>
      <c r="L10732" t="inlineStr"/>
      <c r="M10732" t="inlineStr"/>
      <c r="N10732" t="inlineStr"/>
      <c r="O10732" t="inlineStr">
        <is>
          <t>OMJ Hiring</t>
        </is>
      </c>
      <c r="P10732" t="inlineStr">
        <is>
          <t>['python', 'r', 'excel', 'tableau']</t>
        </is>
      </c>
      <c r="Q10732" t="inlineStr">
        <is>
          <t>{'analyst_tools': ['excel', 'tableau'], 'programming': ['python', 'r']}</t>
        </is>
      </c>
    </row>
    <row r="10733">
      <c r="A10733" t="inlineStr">
        <is>
          <t>Senior Data Analyst</t>
        </is>
      </c>
      <c r="B10733" t="inlineStr">
        <is>
          <t>Senior Database &amp; Data Analytics Administrator</t>
        </is>
      </c>
      <c r="C10733" t="inlineStr">
        <is>
          <t>Kingston, Jamaica</t>
        </is>
      </c>
      <c r="D10733" t="inlineStr">
        <is>
          <t>via Caribbean Jobs</t>
        </is>
      </c>
      <c r="E10733" t="inlineStr">
        <is>
          <t>Full-time</t>
        </is>
      </c>
      <c r="F10733" t="b">
        <v>0</v>
      </c>
      <c r="G10733" t="inlineStr">
        <is>
          <t>Jamaica</t>
        </is>
      </c>
      <c r="H10733" s="2" t="n">
        <v>45426.63528935185</v>
      </c>
      <c r="I10733" t="b">
        <v>0</v>
      </c>
      <c r="J10733" t="b">
        <v>0</v>
      </c>
      <c r="K10733" t="inlineStr">
        <is>
          <t>Jamaica</t>
        </is>
      </c>
      <c r="L10733" t="inlineStr"/>
      <c r="M10733" t="inlineStr"/>
      <c r="N10733" t="inlineStr"/>
      <c r="O10733" t="inlineStr">
        <is>
          <t>NCB Financial Group</t>
        </is>
      </c>
      <c r="P10733" t="inlineStr">
        <is>
          <t>['sql', 'sql server', 'oracle', 'unix']</t>
        </is>
      </c>
      <c r="Q10733" t="inlineStr">
        <is>
          <t>{'cloud': ['oracle'], 'databases': ['sql server'], 'os': ['unix'], 'programming': ['sql']}</t>
        </is>
      </c>
    </row>
    <row r="10734">
      <c r="A10734" t="inlineStr">
        <is>
          <t>Cloud Engineer</t>
        </is>
      </c>
      <c r="B10734" t="inlineStr">
        <is>
          <t>Web Analyst</t>
        </is>
      </c>
      <c r="C10734" t="inlineStr">
        <is>
          <t>Stockholm, Sweden</t>
        </is>
      </c>
      <c r="D10734" t="inlineStr">
        <is>
          <t>via LinkedIn</t>
        </is>
      </c>
      <c r="E10734" t="inlineStr">
        <is>
          <t>Contractor</t>
        </is>
      </c>
      <c r="F10734" t="b">
        <v>0</v>
      </c>
      <c r="G10734" t="inlineStr">
        <is>
          <t>Sweden</t>
        </is>
      </c>
      <c r="H10734" s="2" t="n">
        <v>45428.59546296296</v>
      </c>
      <c r="I10734" t="b">
        <v>0</v>
      </c>
      <c r="J10734" t="b">
        <v>0</v>
      </c>
      <c r="K10734" t="inlineStr">
        <is>
          <t>Sweden</t>
        </is>
      </c>
      <c r="L10734" t="inlineStr"/>
      <c r="M10734" t="inlineStr"/>
      <c r="N10734" t="inlineStr"/>
      <c r="O10734" t="inlineStr">
        <is>
          <t>Salt</t>
        </is>
      </c>
      <c r="P10734" t="inlineStr"/>
      <c r="Q10734" t="inlineStr"/>
    </row>
    <row r="10735">
      <c r="A10735" t="inlineStr">
        <is>
          <t>Data Engineer</t>
        </is>
      </c>
      <c r="B10735" t="inlineStr">
        <is>
          <t>Data Engineer ( 4-8 Years )</t>
        </is>
      </c>
      <c r="C10735" t="inlineStr">
        <is>
          <t>India</t>
        </is>
      </c>
      <c r="D10735" t="inlineStr">
        <is>
          <t>via Indeed</t>
        </is>
      </c>
      <c r="E10735" t="inlineStr">
        <is>
          <t>Full-time</t>
        </is>
      </c>
      <c r="F10735" t="b">
        <v>0</v>
      </c>
      <c r="G10735" t="inlineStr">
        <is>
          <t>India</t>
        </is>
      </c>
      <c r="H10735" s="2" t="n">
        <v>45441.59570601852</v>
      </c>
      <c r="I10735" t="b">
        <v>1</v>
      </c>
      <c r="J10735" t="b">
        <v>0</v>
      </c>
      <c r="K10735" t="inlineStr">
        <is>
          <t>India</t>
        </is>
      </c>
      <c r="L10735" t="inlineStr"/>
      <c r="M10735" t="inlineStr"/>
      <c r="N10735" t="inlineStr"/>
      <c r="O10735" t="inlineStr">
        <is>
          <t>NodeFlair</t>
        </is>
      </c>
      <c r="P10735" t="inlineStr">
        <is>
          <t>['java', 'nosql', 'sql', 'scala', 'python', 'spark', 'kafka', 'hadoop']</t>
        </is>
      </c>
      <c r="Q10735" t="inlineStr">
        <is>
          <t>{'libraries': ['spark', 'kafka', 'hadoop'], 'programming': ['java', 'nosql', 'sql', 'scala', 'python']}</t>
        </is>
      </c>
    </row>
    <row r="10736">
      <c r="A10736" t="inlineStr">
        <is>
          <t>Data Analyst</t>
        </is>
      </c>
      <c r="B10736" t="inlineStr">
        <is>
          <t>Geospatial Data Analyst</t>
        </is>
      </c>
      <c r="C10736" t="inlineStr">
        <is>
          <t>Delft, Netherlands</t>
        </is>
      </c>
      <c r="D10736" t="inlineStr">
        <is>
          <t>via LinkedIn</t>
        </is>
      </c>
      <c r="E10736" t="inlineStr">
        <is>
          <t>Full-time</t>
        </is>
      </c>
      <c r="F10736" t="b">
        <v>0</v>
      </c>
      <c r="G10736" t="inlineStr">
        <is>
          <t>Netherlands</t>
        </is>
      </c>
      <c r="H10736" s="2" t="n">
        <v>45420.61123842592</v>
      </c>
      <c r="I10736" t="b">
        <v>1</v>
      </c>
      <c r="J10736" t="b">
        <v>0</v>
      </c>
      <c r="K10736" t="inlineStr">
        <is>
          <t>Netherlands</t>
        </is>
      </c>
      <c r="L10736" t="inlineStr"/>
      <c r="M10736" t="inlineStr"/>
      <c r="N10736" t="inlineStr"/>
      <c r="O10736" t="inlineStr">
        <is>
          <t>Orbital Eye</t>
        </is>
      </c>
      <c r="P10736" t="inlineStr"/>
      <c r="Q10736" t="inlineStr"/>
    </row>
    <row r="10737">
      <c r="A10737" t="inlineStr">
        <is>
          <t>Data Engineer</t>
        </is>
      </c>
      <c r="B10737" t="inlineStr">
        <is>
          <t>Werkstudent:in Energy Data Engineer (m/w/d)</t>
        </is>
      </c>
      <c r="C10737" t="inlineStr">
        <is>
          <t>Cologne, Germany</t>
        </is>
      </c>
      <c r="D10737" t="inlineStr">
        <is>
          <t>via LinkedIn</t>
        </is>
      </c>
      <c r="E10737" t="inlineStr">
        <is>
          <t>Part-time</t>
        </is>
      </c>
      <c r="F10737" t="b">
        <v>0</v>
      </c>
      <c r="G10737" t="inlineStr">
        <is>
          <t>Germany</t>
        </is>
      </c>
      <c r="H10737" s="2" t="n">
        <v>45415.59991898148</v>
      </c>
      <c r="I10737" t="b">
        <v>0</v>
      </c>
      <c r="J10737" t="b">
        <v>0</v>
      </c>
      <c r="K10737" t="inlineStr">
        <is>
          <t>Germany</t>
        </is>
      </c>
      <c r="L10737" t="inlineStr"/>
      <c r="M10737" t="inlineStr"/>
      <c r="N10737" t="inlineStr"/>
      <c r="O10737" t="inlineStr">
        <is>
          <t>Impuls Energy Trading GmbH</t>
        </is>
      </c>
      <c r="P10737" t="inlineStr"/>
      <c r="Q10737" t="inlineStr"/>
    </row>
    <row r="10738">
      <c r="A10738" t="inlineStr">
        <is>
          <t>Business Analyst</t>
        </is>
      </c>
      <c r="B10738" t="inlineStr">
        <is>
          <t>Business Intelligence Analyst</t>
        </is>
      </c>
      <c r="C10738" t="inlineStr">
        <is>
          <t>United Kingdom</t>
        </is>
      </c>
      <c r="D10738" t="inlineStr">
        <is>
          <t>via LinkedIn</t>
        </is>
      </c>
      <c r="E10738" t="inlineStr">
        <is>
          <t>Full-time</t>
        </is>
      </c>
      <c r="F10738" t="b">
        <v>0</v>
      </c>
      <c r="G10738" t="inlineStr">
        <is>
          <t>United Kingdom</t>
        </is>
      </c>
      <c r="H10738" s="2" t="n">
        <v>45413.59760416667</v>
      </c>
      <c r="I10738" t="b">
        <v>1</v>
      </c>
      <c r="J10738" t="b">
        <v>0</v>
      </c>
      <c r="K10738" t="inlineStr">
        <is>
          <t>United Kingdom</t>
        </is>
      </c>
      <c r="L10738" t="inlineStr"/>
      <c r="M10738" t="inlineStr"/>
      <c r="N10738" t="inlineStr"/>
      <c r="O10738" t="inlineStr">
        <is>
          <t>3Search</t>
        </is>
      </c>
      <c r="P10738" t="inlineStr">
        <is>
          <t>['sql', 'excel']</t>
        </is>
      </c>
      <c r="Q10738" t="inlineStr">
        <is>
          <t>{'analyst_tools': ['excel'], 'programming': ['sql']}</t>
        </is>
      </c>
    </row>
    <row r="10739">
      <c r="A10739" t="inlineStr">
        <is>
          <t>Data Analyst</t>
        </is>
      </c>
      <c r="B10739" t="inlineStr">
        <is>
          <t>EH&amp;S System and Data Analyst (remote)</t>
        </is>
      </c>
      <c r="C10739" t="inlineStr">
        <is>
          <t>Anywhere</t>
        </is>
      </c>
      <c r="D10739" t="inlineStr">
        <is>
          <t>via Indeed</t>
        </is>
      </c>
      <c r="E10739" t="inlineStr">
        <is>
          <t>Full-time</t>
        </is>
      </c>
      <c r="F10739" t="b">
        <v>1</v>
      </c>
      <c r="G10739" t="inlineStr">
        <is>
          <t>New York, United States</t>
        </is>
      </c>
      <c r="H10739" s="2" t="n">
        <v>45436.58370370371</v>
      </c>
      <c r="I10739" t="b">
        <v>0</v>
      </c>
      <c r="J10739" t="b">
        <v>1</v>
      </c>
      <c r="K10739" t="inlineStr">
        <is>
          <t>United States</t>
        </is>
      </c>
      <c r="L10739" t="inlineStr"/>
      <c r="M10739" t="inlineStr"/>
      <c r="N10739" t="inlineStr"/>
      <c r="O10739" t="inlineStr">
        <is>
          <t>Raytheon</t>
        </is>
      </c>
      <c r="P10739" t="inlineStr">
        <is>
          <t>['power bi', 'qlik', 'excel', 'word', 'sharepoint', 'tableau', 'flow']</t>
        </is>
      </c>
      <c r="Q10739" t="inlineStr">
        <is>
          <t>{'analyst_tools': ['power bi', 'qlik', 'excel', 'word', 'sharepoint', 'tableau'], 'other': ['flow']}</t>
        </is>
      </c>
    </row>
    <row r="10740">
      <c r="A10740" t="inlineStr">
        <is>
          <t>Data Analyst</t>
        </is>
      </c>
      <c r="B10740" t="inlineStr">
        <is>
          <t>Advancement Data Analyst</t>
        </is>
      </c>
      <c r="C10740" t="inlineStr">
        <is>
          <t>California</t>
        </is>
      </c>
      <c r="D10740" t="inlineStr">
        <is>
          <t>via HigherEdJobs</t>
        </is>
      </c>
      <c r="E10740" t="inlineStr">
        <is>
          <t>Full-time</t>
        </is>
      </c>
      <c r="F10740" t="b">
        <v>0</v>
      </c>
      <c r="G10740" t="inlineStr">
        <is>
          <t>California, United States</t>
        </is>
      </c>
      <c r="H10740" s="2" t="n">
        <v>45442.58365740741</v>
      </c>
      <c r="I10740" t="b">
        <v>0</v>
      </c>
      <c r="J10740" t="b">
        <v>0</v>
      </c>
      <c r="K10740" t="inlineStr">
        <is>
          <t>United States</t>
        </is>
      </c>
      <c r="L10740" t="inlineStr"/>
      <c r="M10740" t="inlineStr"/>
      <c r="N10740" t="inlineStr"/>
      <c r="O10740" t="inlineStr">
        <is>
          <t>University of Redlands</t>
        </is>
      </c>
      <c r="P10740" t="inlineStr">
        <is>
          <t>['sql', 'crystal', 'sql server', 'sap', 'excel']</t>
        </is>
      </c>
      <c r="Q10740" t="inlineStr">
        <is>
          <t>{'analyst_tools': ['sap', 'excel'], 'databases': ['sql server'], 'programming': ['sql', 'crystal']}</t>
        </is>
      </c>
    </row>
    <row r="10741">
      <c r="A10741" t="inlineStr">
        <is>
          <t>Data Scientist</t>
        </is>
      </c>
      <c r="B10741" t="inlineStr">
        <is>
          <t>Data Science Statistician</t>
        </is>
      </c>
      <c r="C10741" t="inlineStr">
        <is>
          <t>Anywhere</t>
        </is>
      </c>
      <c r="D10741" t="inlineStr">
        <is>
          <t>via LinkedIn</t>
        </is>
      </c>
      <c r="E10741" t="inlineStr">
        <is>
          <t>Full-time</t>
        </is>
      </c>
      <c r="F10741" t="b">
        <v>1</v>
      </c>
      <c r="G10741" t="inlineStr">
        <is>
          <t>United Kingdom</t>
        </is>
      </c>
      <c r="H10741" s="2" t="n">
        <v>45443.59533564815</v>
      </c>
      <c r="I10741" t="b">
        <v>0</v>
      </c>
      <c r="J10741" t="b">
        <v>0</v>
      </c>
      <c r="K10741" t="inlineStr">
        <is>
          <t>United Kingdom</t>
        </is>
      </c>
      <c r="L10741" t="inlineStr"/>
      <c r="M10741" t="inlineStr"/>
      <c r="N10741" t="inlineStr"/>
      <c r="O10741" t="inlineStr">
        <is>
          <t>Planet Pharma</t>
        </is>
      </c>
      <c r="P10741" t="inlineStr">
        <is>
          <t>['r', 'sas', 'sas', 'python', 'flow']</t>
        </is>
      </c>
      <c r="Q10741" t="inlineStr">
        <is>
          <t>{'analyst_tools': ['sas'], 'other': ['flow'], 'programming': ['r', 'sas', 'python']}</t>
        </is>
      </c>
    </row>
    <row r="10742">
      <c r="A10742" t="inlineStr">
        <is>
          <t>Data Analyst</t>
        </is>
      </c>
      <c r="B10742" t="inlineStr">
        <is>
          <t>Healthcare Data Analyst Nurse</t>
        </is>
      </c>
      <c r="C10742" t="inlineStr">
        <is>
          <t>Blue Island, IL</t>
        </is>
      </c>
      <c r="D10742" t="inlineStr">
        <is>
          <t>via Carecareer Link</t>
        </is>
      </c>
      <c r="E10742" t="inlineStr">
        <is>
          <t>Full-time and Part-time</t>
        </is>
      </c>
      <c r="F10742" t="b">
        <v>0</v>
      </c>
      <c r="G10742" t="inlineStr">
        <is>
          <t>Illinois, United States</t>
        </is>
      </c>
      <c r="H10742" s="2" t="n">
        <v>45425.58603009259</v>
      </c>
      <c r="I10742" t="b">
        <v>0</v>
      </c>
      <c r="J10742" t="b">
        <v>1</v>
      </c>
      <c r="K10742" t="inlineStr">
        <is>
          <t>United States</t>
        </is>
      </c>
      <c r="L10742" t="inlineStr">
        <is>
          <t>year</t>
        </is>
      </c>
      <c r="M10742" t="n">
        <v>81140</v>
      </c>
      <c r="N10742" t="inlineStr"/>
      <c r="O10742" t="inlineStr">
        <is>
          <t>Incredible Health, Inc.</t>
        </is>
      </c>
      <c r="P10742" t="inlineStr">
        <is>
          <t>['excel']</t>
        </is>
      </c>
      <c r="Q10742" t="inlineStr">
        <is>
          <t>{'analyst_tools': ['excel']}</t>
        </is>
      </c>
    </row>
    <row r="10743">
      <c r="A10743" t="inlineStr">
        <is>
          <t>Data Engineer</t>
        </is>
      </c>
      <c r="B10743" t="inlineStr">
        <is>
          <t>Data Engineer Energiehandel (m/w/d)</t>
        </is>
      </c>
      <c r="C10743" t="inlineStr">
        <is>
          <t>Cologne, Germany</t>
        </is>
      </c>
      <c r="D10743" t="inlineStr">
        <is>
          <t>via LinkedIn</t>
        </is>
      </c>
      <c r="E10743" t="inlineStr">
        <is>
          <t>Full-time</t>
        </is>
      </c>
      <c r="F10743" t="b">
        <v>0</v>
      </c>
      <c r="G10743" t="inlineStr">
        <is>
          <t>Germany</t>
        </is>
      </c>
      <c r="H10743" s="2" t="n">
        <v>45415.59987268518</v>
      </c>
      <c r="I10743" t="b">
        <v>1</v>
      </c>
      <c r="J10743" t="b">
        <v>0</v>
      </c>
      <c r="K10743" t="inlineStr">
        <is>
          <t>Germany</t>
        </is>
      </c>
      <c r="L10743" t="inlineStr"/>
      <c r="M10743" t="inlineStr"/>
      <c r="N10743" t="inlineStr"/>
      <c r="O10743" t="inlineStr">
        <is>
          <t>Impuls Energy Trading GmbH</t>
        </is>
      </c>
      <c r="P10743" t="inlineStr">
        <is>
          <t>['python', 'postgresql', 'aws', 'jupyter', 'github', 'docker']</t>
        </is>
      </c>
      <c r="Q10743" t="inlineStr">
        <is>
          <t>{'cloud': ['aws'], 'databases': ['postgresql'], 'libraries': ['jupyter'], 'other': ['github', 'docker'], 'programming': ['python']}</t>
        </is>
      </c>
    </row>
    <row r="10744">
      <c r="A10744" t="inlineStr">
        <is>
          <t>Software Engineer</t>
        </is>
      </c>
      <c r="B10744" t="inlineStr">
        <is>
          <t>Programme and Operations Analyst (Part-time, 50%)</t>
        </is>
      </c>
      <c r="C10744" t="inlineStr">
        <is>
          <t>Bahrain</t>
        </is>
      </c>
      <c r="D10744" t="inlineStr">
        <is>
          <t>via Indeed</t>
        </is>
      </c>
      <c r="E10744" t="inlineStr">
        <is>
          <t>Full-time and Part-time</t>
        </is>
      </c>
      <c r="F10744" t="b">
        <v>0</v>
      </c>
      <c r="G10744" t="inlineStr">
        <is>
          <t>Bahrain</t>
        </is>
      </c>
      <c r="H10744" s="2" t="n">
        <v>45431.60714120371</v>
      </c>
      <c r="I10744" t="b">
        <v>0</v>
      </c>
      <c r="J10744" t="b">
        <v>0</v>
      </c>
      <c r="K10744" t="inlineStr">
        <is>
          <t>Bahrain</t>
        </is>
      </c>
      <c r="L10744" t="inlineStr"/>
      <c r="M10744" t="inlineStr"/>
      <c r="N10744" t="inlineStr"/>
      <c r="O10744" t="inlineStr">
        <is>
          <t>Dawli</t>
        </is>
      </c>
      <c r="P10744" t="inlineStr"/>
      <c r="Q10744" t="inlineStr"/>
    </row>
    <row r="10745">
      <c r="A10745" t="inlineStr">
        <is>
          <t>Senior Data Scientist</t>
        </is>
      </c>
      <c r="B10745" t="inlineStr">
        <is>
          <t>Senior DataBricks</t>
        </is>
      </c>
      <c r="C10745" t="inlineStr">
        <is>
          <t>Berlin, Germany</t>
        </is>
      </c>
      <c r="D10745" t="inlineStr">
        <is>
          <t>via BeBee</t>
        </is>
      </c>
      <c r="E10745" t="inlineStr">
        <is>
          <t>Temp work</t>
        </is>
      </c>
      <c r="F10745" t="b">
        <v>0</v>
      </c>
      <c r="G10745" t="inlineStr">
        <is>
          <t>Germany</t>
        </is>
      </c>
      <c r="H10745" s="2" t="n">
        <v>45431.59634259259</v>
      </c>
      <c r="I10745" t="b">
        <v>1</v>
      </c>
      <c r="J10745" t="b">
        <v>0</v>
      </c>
      <c r="K10745" t="inlineStr">
        <is>
          <t>Germany</t>
        </is>
      </c>
      <c r="L10745" t="inlineStr"/>
      <c r="M10745" t="inlineStr"/>
      <c r="N10745" t="inlineStr"/>
      <c r="O10745" t="inlineStr">
        <is>
          <t>Darwin Recruitment</t>
        </is>
      </c>
      <c r="P10745" t="inlineStr">
        <is>
          <t>['python', 'sql', 'databricks', 'aws', 'spark', 'gitlab', 'jenkins']</t>
        </is>
      </c>
      <c r="Q10745" t="inlineStr">
        <is>
          <t>{'cloud': ['databricks', 'aws'], 'libraries': ['spark'], 'other': ['gitlab', 'jenkins'], 'programming': ['python', 'sql']}</t>
        </is>
      </c>
    </row>
    <row r="10746">
      <c r="A10746" t="inlineStr">
        <is>
          <t>Data Engineer</t>
        </is>
      </c>
      <c r="B10746" t="inlineStr">
        <is>
          <t>Data Center Engineering Operations Engineer, DCEO</t>
        </is>
      </c>
      <c r="C10746" t="inlineStr">
        <is>
          <t>Taiwan</t>
        </is>
      </c>
      <c r="D10746" t="inlineStr">
        <is>
          <t>via LinkedIn</t>
        </is>
      </c>
      <c r="E10746" t="inlineStr"/>
      <c r="F10746" t="b">
        <v>0</v>
      </c>
      <c r="G10746" t="inlineStr">
        <is>
          <t>Taiwan</t>
        </is>
      </c>
      <c r="H10746" s="2" t="n">
        <v>45434.61078703704</v>
      </c>
      <c r="I10746" t="b">
        <v>0</v>
      </c>
      <c r="J10746" t="b">
        <v>0</v>
      </c>
      <c r="K10746" t="inlineStr">
        <is>
          <t>Taiwan</t>
        </is>
      </c>
      <c r="L10746" t="inlineStr"/>
      <c r="M10746" t="inlineStr"/>
      <c r="N10746" t="inlineStr"/>
      <c r="O10746" t="inlineStr">
        <is>
          <t>Amazon Web Services (AWS)</t>
        </is>
      </c>
      <c r="P10746" t="inlineStr">
        <is>
          <t>['aws', 'colocation']</t>
        </is>
      </c>
      <c r="Q10746" t="inlineStr">
        <is>
          <t>{'cloud': ['aws', 'colocation']}</t>
        </is>
      </c>
    </row>
    <row r="10747">
      <c r="A10747" t="inlineStr">
        <is>
          <t>Data Scientist</t>
        </is>
      </c>
      <c r="B10747" t="inlineStr">
        <is>
          <t>Data Scientist</t>
        </is>
      </c>
      <c r="C10747" t="inlineStr">
        <is>
          <t>United Kingdom</t>
        </is>
      </c>
      <c r="D10747" t="inlineStr">
        <is>
          <t>via Zero Global</t>
        </is>
      </c>
      <c r="E10747" t="inlineStr">
        <is>
          <t>Full-time</t>
        </is>
      </c>
      <c r="F10747" t="b">
        <v>0</v>
      </c>
      <c r="G10747" t="inlineStr">
        <is>
          <t>United Kingdom</t>
        </is>
      </c>
      <c r="H10747" s="2" t="n">
        <v>45435.60828703704</v>
      </c>
      <c r="I10747" t="b">
        <v>0</v>
      </c>
      <c r="J10747" t="b">
        <v>0</v>
      </c>
      <c r="K10747" t="inlineStr">
        <is>
          <t>United Kingdom</t>
        </is>
      </c>
      <c r="L10747" t="inlineStr"/>
      <c r="M10747" t="inlineStr"/>
      <c r="N10747" t="inlineStr"/>
      <c r="O10747" t="inlineStr">
        <is>
          <t>Zero Global</t>
        </is>
      </c>
      <c r="P10747" t="inlineStr">
        <is>
          <t>['python', 'r', 'sql', 'tableau', 'power bi']</t>
        </is>
      </c>
      <c r="Q10747" t="inlineStr">
        <is>
          <t>{'analyst_tools': ['tableau', 'power bi'], 'programming': ['python', 'r', 'sql']}</t>
        </is>
      </c>
    </row>
    <row r="10748">
      <c r="A10748" t="inlineStr">
        <is>
          <t>Data Analyst</t>
        </is>
      </c>
      <c r="B10748" t="inlineStr">
        <is>
          <t>Data Analyst / Performance Analyst Renewable Energies (m/f/d)</t>
        </is>
      </c>
      <c r="C10748" t="inlineStr">
        <is>
          <t>Berlin, Germany</t>
        </is>
      </c>
      <c r="D10748" t="inlineStr">
        <is>
          <t>via LinkedIn</t>
        </is>
      </c>
      <c r="E10748" t="inlineStr">
        <is>
          <t>Full-time</t>
        </is>
      </c>
      <c r="F10748" t="b">
        <v>0</v>
      </c>
      <c r="G10748" t="inlineStr">
        <is>
          <t>Germany</t>
        </is>
      </c>
      <c r="H10748" s="2" t="n">
        <v>45434.60223379629</v>
      </c>
      <c r="I10748" t="b">
        <v>1</v>
      </c>
      <c r="J10748" t="b">
        <v>0</v>
      </c>
      <c r="K10748" t="inlineStr">
        <is>
          <t>Germany</t>
        </is>
      </c>
      <c r="L10748" t="inlineStr"/>
      <c r="M10748" t="inlineStr"/>
      <c r="N10748" t="inlineStr"/>
      <c r="O10748" t="inlineStr">
        <is>
          <t>ENGIE Deutschland</t>
        </is>
      </c>
      <c r="P10748" t="inlineStr">
        <is>
          <t>['python', 'azure', 'power bi']</t>
        </is>
      </c>
      <c r="Q10748" t="inlineStr">
        <is>
          <t>{'analyst_tools': ['power bi'], 'cloud': ['azure'], 'programming': ['python']}</t>
        </is>
      </c>
    </row>
    <row r="10749">
      <c r="A10749" t="inlineStr">
        <is>
          <t>Data Engineer</t>
        </is>
      </c>
      <c r="B10749" t="inlineStr">
        <is>
          <t>Data Engineer</t>
        </is>
      </c>
      <c r="C10749" t="inlineStr">
        <is>
          <t>India</t>
        </is>
      </c>
      <c r="D10749" t="inlineStr">
        <is>
          <t>via Indeed</t>
        </is>
      </c>
      <c r="E10749" t="inlineStr">
        <is>
          <t>Full-time</t>
        </is>
      </c>
      <c r="F10749" t="b">
        <v>0</v>
      </c>
      <c r="G10749" t="inlineStr">
        <is>
          <t>India</t>
        </is>
      </c>
      <c r="H10749" s="2" t="n">
        <v>45441.59541666666</v>
      </c>
      <c r="I10749" t="b">
        <v>1</v>
      </c>
      <c r="J10749" t="b">
        <v>0</v>
      </c>
      <c r="K10749" t="inlineStr">
        <is>
          <t>India</t>
        </is>
      </c>
      <c r="L10749" t="inlineStr"/>
      <c r="M10749" t="inlineStr"/>
      <c r="N10749" t="inlineStr"/>
      <c r="O10749" t="inlineStr">
        <is>
          <t>NodeFlair</t>
        </is>
      </c>
      <c r="P10749" t="inlineStr">
        <is>
          <t>['sql', 'python', 'snowflake', 'oracle', 'databricks', 'pandas', 'numpy', 'spark', 'ssis']</t>
        </is>
      </c>
      <c r="Q10749" t="inlineStr">
        <is>
          <t>{'analyst_tools': ['ssis'], 'cloud': ['snowflake', 'oracle', 'databricks'], 'libraries': ['pandas', 'numpy', 'spark'], 'programming': ['sql', 'python']}</t>
        </is>
      </c>
    </row>
    <row r="10750">
      <c r="A10750" t="inlineStr">
        <is>
          <t>Data Engineer</t>
        </is>
      </c>
      <c r="B10750" t="inlineStr">
        <is>
          <t>Data Engineer (m/w/d)</t>
        </is>
      </c>
      <c r="C10750" t="inlineStr">
        <is>
          <t>Berlin, Germany</t>
        </is>
      </c>
      <c r="D10750" t="inlineStr">
        <is>
          <t>via LinkedIn</t>
        </is>
      </c>
      <c r="E10750" t="inlineStr">
        <is>
          <t>Full-time</t>
        </is>
      </c>
      <c r="F10750" t="b">
        <v>0</v>
      </c>
      <c r="G10750" t="inlineStr">
        <is>
          <t>Germany</t>
        </is>
      </c>
      <c r="H10750" s="2" t="n">
        <v>45433.62476851852</v>
      </c>
      <c r="I10750" t="b">
        <v>1</v>
      </c>
      <c r="J10750" t="b">
        <v>0</v>
      </c>
      <c r="K10750" t="inlineStr">
        <is>
          <t>Germany</t>
        </is>
      </c>
      <c r="L10750" t="inlineStr"/>
      <c r="M10750" t="inlineStr"/>
      <c r="N10750" t="inlineStr"/>
      <c r="O10750" t="inlineStr">
        <is>
          <t>Startup Insider</t>
        </is>
      </c>
      <c r="P10750" t="inlineStr">
        <is>
          <t>['nosql', 'python', 'aws']</t>
        </is>
      </c>
      <c r="Q10750" t="inlineStr">
        <is>
          <t>{'cloud': ['aws'], 'programming': ['nosql', 'python']}</t>
        </is>
      </c>
    </row>
    <row r="10751">
      <c r="A10751" t="inlineStr">
        <is>
          <t>Data Scientist</t>
        </is>
      </c>
      <c r="B10751" t="inlineStr">
        <is>
          <t>Data Scientist, Support Platform, Data Science</t>
        </is>
      </c>
      <c r="C10751" t="inlineStr">
        <is>
          <t>India</t>
        </is>
      </c>
      <c r="D10751" t="inlineStr">
        <is>
          <t>via Indeed</t>
        </is>
      </c>
      <c r="E10751" t="inlineStr">
        <is>
          <t>Full-time</t>
        </is>
      </c>
      <c r="F10751" t="b">
        <v>0</v>
      </c>
      <c r="G10751" t="inlineStr">
        <is>
          <t>India</t>
        </is>
      </c>
      <c r="H10751" s="2" t="n">
        <v>45441.595</v>
      </c>
      <c r="I10751" t="b">
        <v>0</v>
      </c>
      <c r="J10751" t="b">
        <v>0</v>
      </c>
      <c r="K10751" t="inlineStr">
        <is>
          <t>India</t>
        </is>
      </c>
      <c r="L10751" t="inlineStr"/>
      <c r="M10751" t="inlineStr"/>
      <c r="N10751" t="inlineStr"/>
      <c r="O10751" t="inlineStr">
        <is>
          <t>NodeFlair</t>
        </is>
      </c>
      <c r="P10751" t="inlineStr">
        <is>
          <t>['r', 'sql', 'python']</t>
        </is>
      </c>
      <c r="Q10751" t="inlineStr">
        <is>
          <t>{'programming': ['r', 'sql', 'python']}</t>
        </is>
      </c>
    </row>
    <row r="10752">
      <c r="A10752" t="inlineStr">
        <is>
          <t>Data Engineer</t>
        </is>
      </c>
      <c r="B10752" t="inlineStr">
        <is>
          <t>Data Engineer</t>
        </is>
      </c>
      <c r="C10752" t="inlineStr">
        <is>
          <t>Bari, Metropolitan City of Bari, Italy</t>
        </is>
      </c>
      <c r="D10752" t="inlineStr">
        <is>
          <t>via Lavoro Trabajo.org</t>
        </is>
      </c>
      <c r="E10752" t="inlineStr">
        <is>
          <t>Full-time</t>
        </is>
      </c>
      <c r="F10752" t="b">
        <v>0</v>
      </c>
      <c r="G10752" t="inlineStr">
        <is>
          <t>Italy</t>
        </is>
      </c>
      <c r="H10752" s="2" t="n">
        <v>45422.61564814814</v>
      </c>
      <c r="I10752" t="b">
        <v>0</v>
      </c>
      <c r="J10752" t="b">
        <v>0</v>
      </c>
      <c r="K10752" t="inlineStr">
        <is>
          <t>Italy</t>
        </is>
      </c>
      <c r="L10752" t="inlineStr"/>
      <c r="M10752" t="inlineStr"/>
      <c r="N10752" t="inlineStr"/>
      <c r="O10752" t="inlineStr">
        <is>
          <t>M.C. Engineering</t>
        </is>
      </c>
      <c r="P10752" t="inlineStr">
        <is>
          <t>['python', 'sql', 'azure', 'databricks', 'aws', 'gcp', 'spark', 'kafka', 'terraform', 'jenkins', 'git']</t>
        </is>
      </c>
      <c r="Q10752" t="inlineStr">
        <is>
          <t>{'cloud': ['azure', 'databricks', 'aws', 'gcp'], 'libraries': ['spark', 'kafka'], 'other': ['terraform', 'jenkins', 'git'], 'programming': ['python', 'sql']}</t>
        </is>
      </c>
    </row>
    <row r="10753">
      <c r="A10753" t="inlineStr">
        <is>
          <t>Senior Data Scientist</t>
        </is>
      </c>
      <c r="B10753" t="inlineStr">
        <is>
          <t>Senior Data Scientist- NLP</t>
        </is>
      </c>
      <c r="C10753" t="inlineStr">
        <is>
          <t>Ra'anana, Israel</t>
        </is>
      </c>
      <c r="D10753" t="inlineStr">
        <is>
          <t>via LinkedIn</t>
        </is>
      </c>
      <c r="E10753" t="inlineStr">
        <is>
          <t>Full-time</t>
        </is>
      </c>
      <c r="F10753" t="b">
        <v>0</v>
      </c>
      <c r="G10753" t="inlineStr">
        <is>
          <t>Israel</t>
        </is>
      </c>
      <c r="H10753" s="2" t="n">
        <v>45414.60637731481</v>
      </c>
      <c r="I10753" t="b">
        <v>0</v>
      </c>
      <c r="J10753" t="b">
        <v>0</v>
      </c>
      <c r="K10753" t="inlineStr">
        <is>
          <t>Israel</t>
        </is>
      </c>
      <c r="L10753" t="inlineStr"/>
      <c r="M10753" t="inlineStr"/>
      <c r="N10753" t="inlineStr"/>
      <c r="O10753" t="inlineStr">
        <is>
          <t>ZoomInfo</t>
        </is>
      </c>
      <c r="P10753" t="inlineStr">
        <is>
          <t>['python', 'sql', 'spark', 'airflow', 'pytorch', 'hugging face']</t>
        </is>
      </c>
      <c r="Q10753" t="inlineStr">
        <is>
          <t>{'libraries': ['spark', 'airflow', 'pytorch', 'hugging face'], 'programming': ['python', 'sql']}</t>
        </is>
      </c>
    </row>
    <row r="10754">
      <c r="A10754" t="inlineStr">
        <is>
          <t>Data Scientist</t>
        </is>
      </c>
      <c r="B10754" t="inlineStr">
        <is>
          <t>Staff Engineer Data Scientist</t>
        </is>
      </c>
      <c r="C10754" t="inlineStr">
        <is>
          <t>Indonesia</t>
        </is>
      </c>
      <c r="D10754" t="inlineStr">
        <is>
          <t>via Indeed</t>
        </is>
      </c>
      <c r="E10754" t="inlineStr">
        <is>
          <t>Full-time</t>
        </is>
      </c>
      <c r="F10754" t="b">
        <v>0</v>
      </c>
      <c r="G10754" t="inlineStr">
        <is>
          <t>Indonesia</t>
        </is>
      </c>
      <c r="H10754" s="2" t="n">
        <v>45441.59952546296</v>
      </c>
      <c r="I10754" t="b">
        <v>0</v>
      </c>
      <c r="J10754" t="b">
        <v>0</v>
      </c>
      <c r="K10754" t="inlineStr">
        <is>
          <t>Indonesia</t>
        </is>
      </c>
      <c r="L10754" t="inlineStr"/>
      <c r="M10754" t="inlineStr"/>
      <c r="N10754" t="inlineStr"/>
      <c r="O10754" t="inlineStr">
        <is>
          <t>NodeFlair</t>
        </is>
      </c>
      <c r="P10754" t="inlineStr">
        <is>
          <t>['r', 'sql', 'python', 'tensorflow', 'pytorch', 'scikit-learn']</t>
        </is>
      </c>
      <c r="Q10754" t="inlineStr">
        <is>
          <t>{'libraries': ['tensorflow', 'pytorch', 'scikit-learn'], 'programming': ['r', 'sql', 'python']}</t>
        </is>
      </c>
    </row>
    <row r="10755">
      <c r="A10755" t="inlineStr">
        <is>
          <t>Data Analyst</t>
        </is>
      </c>
      <c r="B10755" t="inlineStr">
        <is>
          <t>CRM Data Analyst intern</t>
        </is>
      </c>
      <c r="C10755" t="inlineStr">
        <is>
          <t>Dubai - United Arab Emirates</t>
        </is>
      </c>
      <c r="D10755" t="inlineStr">
        <is>
          <t>via Indeed</t>
        </is>
      </c>
      <c r="E10755" t="inlineStr">
        <is>
          <t>Full-time and Internship</t>
        </is>
      </c>
      <c r="F10755" t="b">
        <v>0</v>
      </c>
      <c r="G10755" t="inlineStr">
        <is>
          <t>United Arab Emirates</t>
        </is>
      </c>
      <c r="H10755" s="2" t="n">
        <v>45443.59752314815</v>
      </c>
      <c r="I10755" t="b">
        <v>0</v>
      </c>
      <c r="J10755" t="b">
        <v>0</v>
      </c>
      <c r="K10755" t="inlineStr">
        <is>
          <t>United Arab Emirates</t>
        </is>
      </c>
      <c r="L10755" t="inlineStr"/>
      <c r="M10755" t="inlineStr"/>
      <c r="N10755" t="inlineStr"/>
      <c r="O10755" t="inlineStr">
        <is>
          <t>Chanel</t>
        </is>
      </c>
      <c r="P10755" t="inlineStr">
        <is>
          <t>['excel', 'power bi']</t>
        </is>
      </c>
      <c r="Q10755" t="inlineStr">
        <is>
          <t>{'analyst_tools': ['excel', 'power bi']}</t>
        </is>
      </c>
    </row>
    <row r="10756">
      <c r="A10756" t="inlineStr">
        <is>
          <t>Data Analyst</t>
        </is>
      </c>
      <c r="B10756" t="inlineStr">
        <is>
          <t>Data Analyst</t>
        </is>
      </c>
      <c r="C10756" t="inlineStr">
        <is>
          <t>New York, NY</t>
        </is>
      </c>
      <c r="D10756" t="inlineStr">
        <is>
          <t>via LinkedIn</t>
        </is>
      </c>
      <c r="E10756" t="inlineStr">
        <is>
          <t>Contractor</t>
        </is>
      </c>
      <c r="F10756" t="b">
        <v>0</v>
      </c>
      <c r="G10756" t="inlineStr">
        <is>
          <t>New York, United States</t>
        </is>
      </c>
      <c r="H10756" s="2" t="n">
        <v>45434.58341435185</v>
      </c>
      <c r="I10756" t="b">
        <v>1</v>
      </c>
      <c r="J10756" t="b">
        <v>0</v>
      </c>
      <c r="K10756" t="inlineStr">
        <is>
          <t>United States</t>
        </is>
      </c>
      <c r="L10756" t="inlineStr"/>
      <c r="M10756" t="inlineStr"/>
      <c r="N10756" t="inlineStr"/>
      <c r="O10756" t="inlineStr">
        <is>
          <t>Apex Systems</t>
        </is>
      </c>
      <c r="P10756" t="inlineStr">
        <is>
          <t>['sql', 'oracle', 'excel']</t>
        </is>
      </c>
      <c r="Q10756" t="inlineStr">
        <is>
          <t>{'analyst_tools': ['excel'], 'cloud': ['oracle'], 'programming': ['sql']}</t>
        </is>
      </c>
    </row>
    <row r="10757">
      <c r="A10757" t="inlineStr">
        <is>
          <t>Data Analyst</t>
        </is>
      </c>
      <c r="B10757" t="inlineStr">
        <is>
          <t>Customer Success Data Analyst</t>
        </is>
      </c>
      <c r="C10757" t="inlineStr">
        <is>
          <t>Cluj-Napoca, Romania</t>
        </is>
      </c>
      <c r="D10757" t="inlineStr">
        <is>
          <t>via LinkedIn</t>
        </is>
      </c>
      <c r="E10757" t="inlineStr">
        <is>
          <t>Full-time</t>
        </is>
      </c>
      <c r="F10757" t="b">
        <v>0</v>
      </c>
      <c r="G10757" t="inlineStr">
        <is>
          <t>Romania</t>
        </is>
      </c>
      <c r="H10757" s="2" t="n">
        <v>45422.59505787037</v>
      </c>
      <c r="I10757" t="b">
        <v>0</v>
      </c>
      <c r="J10757" t="b">
        <v>0</v>
      </c>
      <c r="K10757" t="inlineStr">
        <is>
          <t>Romania</t>
        </is>
      </c>
      <c r="L10757" t="inlineStr"/>
      <c r="M10757" t="inlineStr"/>
      <c r="N10757" t="inlineStr"/>
      <c r="O10757" t="inlineStr">
        <is>
          <t>Emerson</t>
        </is>
      </c>
      <c r="P10757" t="inlineStr">
        <is>
          <t>['sql', 'python', 'go', 'tableau', 'power bi']</t>
        </is>
      </c>
      <c r="Q10757" t="inlineStr">
        <is>
          <t>{'analyst_tools': ['tableau', 'power bi'], 'programming': ['sql', 'python', 'go']}</t>
        </is>
      </c>
    </row>
    <row r="10758">
      <c r="A10758" t="inlineStr">
        <is>
          <t>Senior Data Analyst</t>
        </is>
      </c>
      <c r="B10758" t="inlineStr">
        <is>
          <t>Senior Data Analyst</t>
        </is>
      </c>
      <c r="C10758" t="inlineStr">
        <is>
          <t>Dublin, Ireland</t>
        </is>
      </c>
      <c r="D10758" t="inlineStr">
        <is>
          <t>via Morgan McKinley</t>
        </is>
      </c>
      <c r="E10758" t="inlineStr">
        <is>
          <t>Contractor</t>
        </is>
      </c>
      <c r="F10758" t="b">
        <v>0</v>
      </c>
      <c r="G10758" t="inlineStr">
        <is>
          <t>Ireland</t>
        </is>
      </c>
      <c r="H10758" s="2" t="n">
        <v>45422.61267361111</v>
      </c>
      <c r="I10758" t="b">
        <v>0</v>
      </c>
      <c r="J10758" t="b">
        <v>0</v>
      </c>
      <c r="K10758" t="inlineStr">
        <is>
          <t>Ireland</t>
        </is>
      </c>
      <c r="L10758" t="inlineStr"/>
      <c r="M10758" t="inlineStr"/>
      <c r="N10758" t="inlineStr"/>
      <c r="O10758" t="inlineStr">
        <is>
          <t>Morgan McKinley</t>
        </is>
      </c>
      <c r="P10758" t="inlineStr">
        <is>
          <t>['python', 'sql', 'azure', 'power bi', 'excel', 'powerpoint', 'spreadsheet', 'git']</t>
        </is>
      </c>
      <c r="Q10758" t="inlineStr">
        <is>
          <t>{'analyst_tools': ['power bi', 'excel', 'powerpoint', 'spreadsheet'], 'cloud': ['azure'], 'other': ['git'], 'programming': ['python', 'sql']}</t>
        </is>
      </c>
    </row>
    <row r="10759">
      <c r="A10759" t="inlineStr">
        <is>
          <t>Data Analyst</t>
        </is>
      </c>
      <c r="B10759" t="inlineStr">
        <is>
          <t>Data Analyst - (H/F) - En alternance (Apprentissage/Alternance...</t>
        </is>
      </c>
      <c r="C10759" t="inlineStr">
        <is>
          <t>Mons-en-Barœul, France</t>
        </is>
      </c>
      <c r="D10759" t="inlineStr">
        <is>
          <t>via Jobijoba</t>
        </is>
      </c>
      <c r="E10759" t="inlineStr">
        <is>
          <t>Part-time and Internship</t>
        </is>
      </c>
      <c r="F10759" t="b">
        <v>0</v>
      </c>
      <c r="G10759" t="inlineStr">
        <is>
          <t>France</t>
        </is>
      </c>
      <c r="H10759" s="2" t="n">
        <v>45424.6140162037</v>
      </c>
      <c r="I10759" t="b">
        <v>1</v>
      </c>
      <c r="J10759" t="b">
        <v>0</v>
      </c>
      <c r="K10759" t="inlineStr">
        <is>
          <t>France</t>
        </is>
      </c>
      <c r="L10759" t="inlineStr"/>
      <c r="M10759" t="inlineStr"/>
      <c r="N10759" t="inlineStr"/>
      <c r="O10759" t="inlineStr">
        <is>
          <t>Openclassrooms</t>
        </is>
      </c>
      <c r="P10759" t="inlineStr"/>
      <c r="Q10759" t="inlineStr"/>
    </row>
    <row r="10760">
      <c r="A10760" t="inlineStr">
        <is>
          <t>Data Analyst</t>
        </is>
      </c>
      <c r="B10760" t="inlineStr">
        <is>
          <t>Distributed Cloud | AWS Data Analyst</t>
        </is>
      </c>
      <c r="C10760" t="inlineStr">
        <is>
          <t>Lisbon, Portugal</t>
        </is>
      </c>
      <c r="D10760" t="inlineStr">
        <is>
          <t>via Smart Recruiters Jobs</t>
        </is>
      </c>
      <c r="E10760" t="inlineStr">
        <is>
          <t>Full-time</t>
        </is>
      </c>
      <c r="F10760" t="b">
        <v>0</v>
      </c>
      <c r="G10760" t="inlineStr">
        <is>
          <t>Portugal</t>
        </is>
      </c>
      <c r="H10760" s="2" t="n">
        <v>45440.61502314815</v>
      </c>
      <c r="I10760" t="b">
        <v>0</v>
      </c>
      <c r="J10760" t="b">
        <v>0</v>
      </c>
      <c r="K10760" t="inlineStr">
        <is>
          <t>Portugal</t>
        </is>
      </c>
      <c r="L10760" t="inlineStr"/>
      <c r="M10760" t="inlineStr"/>
      <c r="N10760" t="inlineStr"/>
      <c r="O10760" t="inlineStr">
        <is>
          <t>Devoteam</t>
        </is>
      </c>
      <c r="P10760" t="inlineStr">
        <is>
          <t>['python', 'aws']</t>
        </is>
      </c>
      <c r="Q10760" t="inlineStr">
        <is>
          <t>{'cloud': ['aws'], 'programming': ['python']}</t>
        </is>
      </c>
    </row>
    <row r="10761">
      <c r="A10761" t="inlineStr">
        <is>
          <t>Machine Learning Engineer</t>
        </is>
      </c>
      <c r="B10761" t="inlineStr">
        <is>
          <t>Trainer im Bereich (Generativer) KI und Data Analytics (m/w/d)</t>
        </is>
      </c>
      <c r="C10761" t="inlineStr">
        <is>
          <t>Berlin, Germany</t>
        </is>
      </c>
      <c r="D10761" t="inlineStr">
        <is>
          <t>via Stepstone</t>
        </is>
      </c>
      <c r="E10761" t="inlineStr">
        <is>
          <t>Full-time and Part-time</t>
        </is>
      </c>
      <c r="F10761" t="b">
        <v>0</v>
      </c>
      <c r="G10761" t="inlineStr">
        <is>
          <t>Germany</t>
        </is>
      </c>
      <c r="H10761" s="2" t="n">
        <v>45423.59710648148</v>
      </c>
      <c r="I10761" t="b">
        <v>0</v>
      </c>
      <c r="J10761" t="b">
        <v>0</v>
      </c>
      <c r="K10761" t="inlineStr">
        <is>
          <t>Germany</t>
        </is>
      </c>
      <c r="L10761" t="inlineStr"/>
      <c r="M10761" t="inlineStr"/>
      <c r="N10761" t="inlineStr"/>
      <c r="O10761" t="inlineStr">
        <is>
          <t>Explorate Al GmbH</t>
        </is>
      </c>
      <c r="P10761" t="inlineStr"/>
      <c r="Q10761" t="inlineStr"/>
    </row>
    <row r="10762">
      <c r="A10762" t="inlineStr">
        <is>
          <t>Software Engineer</t>
        </is>
      </c>
      <c r="B10762" t="inlineStr">
        <is>
          <t>Machine Learning/Data-Science Software Engineer</t>
        </is>
      </c>
      <c r="C10762" t="inlineStr">
        <is>
          <t>Brescia, Province of Brescia, Italy</t>
        </is>
      </c>
      <c r="D10762" t="inlineStr">
        <is>
          <t>via Jooble</t>
        </is>
      </c>
      <c r="E10762" t="inlineStr">
        <is>
          <t>Full-time</t>
        </is>
      </c>
      <c r="F10762" t="b">
        <v>0</v>
      </c>
      <c r="G10762" t="inlineStr">
        <is>
          <t>Italy</t>
        </is>
      </c>
      <c r="H10762" s="2" t="n">
        <v>45424.63120370371</v>
      </c>
      <c r="I10762" t="b">
        <v>0</v>
      </c>
      <c r="J10762" t="b">
        <v>0</v>
      </c>
      <c r="K10762" t="inlineStr">
        <is>
          <t>Italy</t>
        </is>
      </c>
      <c r="L10762" t="inlineStr"/>
      <c r="M10762" t="inlineStr"/>
      <c r="N10762" t="inlineStr"/>
      <c r="O10762" t="inlineStr">
        <is>
          <t>NLP PEOPLE</t>
        </is>
      </c>
      <c r="P10762" t="inlineStr">
        <is>
          <t>['python', 'jupyter', 'airflow', 'tensorflow', 'pytorch', 'docker', 'jira']</t>
        </is>
      </c>
      <c r="Q10762" t="inlineStr">
        <is>
          <t>{'async': ['jira'], 'libraries': ['jupyter', 'airflow', 'tensorflow', 'pytorch'], 'other': ['docker'], 'programming': ['python']}</t>
        </is>
      </c>
    </row>
    <row r="10763">
      <c r="A10763" t="inlineStr">
        <is>
          <t>Business Analyst</t>
        </is>
      </c>
      <c r="B10763" t="inlineStr">
        <is>
          <t>Sales Analyst</t>
        </is>
      </c>
      <c r="C10763" t="inlineStr">
        <is>
          <t>Riyadh Saudi Arabia</t>
        </is>
      </c>
      <c r="D10763" t="inlineStr">
        <is>
          <t>via LinkedIn</t>
        </is>
      </c>
      <c r="E10763" t="inlineStr">
        <is>
          <t>Full-time</t>
        </is>
      </c>
      <c r="F10763" t="b">
        <v>0</v>
      </c>
      <c r="G10763" t="inlineStr">
        <is>
          <t>Saudi Arabia</t>
        </is>
      </c>
      <c r="H10763" s="2" t="n">
        <v>45424.61359953704</v>
      </c>
      <c r="I10763" t="b">
        <v>0</v>
      </c>
      <c r="J10763" t="b">
        <v>0</v>
      </c>
      <c r="K10763" t="inlineStr">
        <is>
          <t>Saudi Arabia</t>
        </is>
      </c>
      <c r="L10763" t="inlineStr"/>
      <c r="M10763" t="inlineStr"/>
      <c r="N10763" t="inlineStr"/>
      <c r="O10763" t="inlineStr">
        <is>
          <t>Walaa Cooperative Insurance Co.</t>
        </is>
      </c>
      <c r="P10763" t="inlineStr">
        <is>
          <t>['excel']</t>
        </is>
      </c>
      <c r="Q10763" t="inlineStr">
        <is>
          <t>{'analyst_tools': ['excel']}</t>
        </is>
      </c>
    </row>
    <row r="10764">
      <c r="A10764" t="inlineStr">
        <is>
          <t>Senior Data Analyst</t>
        </is>
      </c>
      <c r="B10764" t="inlineStr">
        <is>
          <t>Sr. Data Analyst, Marketing Analytics &amp; Sales Ops</t>
        </is>
      </c>
      <c r="C10764" t="inlineStr">
        <is>
          <t>Oakland, CA</t>
        </is>
      </c>
      <c r="D10764" t="inlineStr">
        <is>
          <t>via LinkedIn</t>
        </is>
      </c>
      <c r="E10764" t="inlineStr">
        <is>
          <t>Contractor</t>
        </is>
      </c>
      <c r="F10764" t="b">
        <v>0</v>
      </c>
      <c r="G10764" t="inlineStr">
        <is>
          <t>California, United States</t>
        </is>
      </c>
      <c r="H10764" s="2" t="n">
        <v>45414.58417824074</v>
      </c>
      <c r="I10764" t="b">
        <v>0</v>
      </c>
      <c r="J10764" t="b">
        <v>1</v>
      </c>
      <c r="K10764" t="inlineStr">
        <is>
          <t>United States</t>
        </is>
      </c>
      <c r="L10764" t="inlineStr"/>
      <c r="M10764" t="inlineStr"/>
      <c r="N10764" t="inlineStr"/>
      <c r="O10764" t="inlineStr">
        <is>
          <t>Motion Recruitment Partners LLC</t>
        </is>
      </c>
      <c r="P10764" t="inlineStr">
        <is>
          <t>['sql', 'gdpr', 'excel', 'tableau']</t>
        </is>
      </c>
      <c r="Q10764" t="inlineStr">
        <is>
          <t>{'analyst_tools': ['excel', 'tableau'], 'libraries': ['gdpr'], 'programming': ['sql']}</t>
        </is>
      </c>
    </row>
    <row r="10765">
      <c r="A10765" t="inlineStr">
        <is>
          <t>Data Analyst</t>
        </is>
      </c>
      <c r="B10765" t="inlineStr">
        <is>
          <t>Data Analyst | €80K | SaaS</t>
        </is>
      </c>
      <c r="C10765" t="inlineStr">
        <is>
          <t>Netherlands</t>
        </is>
      </c>
      <c r="D10765" t="inlineStr">
        <is>
          <t>via LinkedIn</t>
        </is>
      </c>
      <c r="E10765" t="inlineStr">
        <is>
          <t>Full-time</t>
        </is>
      </c>
      <c r="F10765" t="b">
        <v>0</v>
      </c>
      <c r="G10765" t="inlineStr">
        <is>
          <t>Netherlands</t>
        </is>
      </c>
      <c r="H10765" s="2" t="n">
        <v>45413.60314814815</v>
      </c>
      <c r="I10765" t="b">
        <v>0</v>
      </c>
      <c r="J10765" t="b">
        <v>0</v>
      </c>
      <c r="K10765" t="inlineStr">
        <is>
          <t>Netherlands</t>
        </is>
      </c>
      <c r="L10765" t="inlineStr"/>
      <c r="M10765" t="inlineStr"/>
      <c r="N10765" t="inlineStr"/>
      <c r="O10765" t="inlineStr">
        <is>
          <t>Bluebird</t>
        </is>
      </c>
      <c r="P10765" t="inlineStr">
        <is>
          <t>['python', 'sql', 'airflow']</t>
        </is>
      </c>
      <c r="Q10765" t="inlineStr">
        <is>
          <t>{'libraries': ['airflow'], 'programming': ['python', 'sql']}</t>
        </is>
      </c>
    </row>
    <row r="10766">
      <c r="A10766" t="inlineStr">
        <is>
          <t>Senior Data Engineer</t>
        </is>
      </c>
      <c r="B10766" t="inlineStr">
        <is>
          <t>Senior Data Engineer</t>
        </is>
      </c>
      <c r="C10766" t="inlineStr">
        <is>
          <t>Gurugram, Haryana, India</t>
        </is>
      </c>
      <c r="D10766" t="inlineStr">
        <is>
          <t>via SimplyHired</t>
        </is>
      </c>
      <c r="E10766" t="inlineStr">
        <is>
          <t>Full-time</t>
        </is>
      </c>
      <c r="F10766" t="b">
        <v>0</v>
      </c>
      <c r="G10766" t="inlineStr">
        <is>
          <t>India</t>
        </is>
      </c>
      <c r="H10766" s="2" t="n">
        <v>45434.59465277778</v>
      </c>
      <c r="I10766" t="b">
        <v>1</v>
      </c>
      <c r="J10766" t="b">
        <v>0</v>
      </c>
      <c r="K10766" t="inlineStr">
        <is>
          <t>India</t>
        </is>
      </c>
      <c r="L10766" t="inlineStr"/>
      <c r="M10766" t="inlineStr"/>
      <c r="N10766" t="inlineStr"/>
      <c r="O10766" t="inlineStr">
        <is>
          <t>A2Zapps.com</t>
        </is>
      </c>
      <c r="P10766" t="inlineStr">
        <is>
          <t>['python', 'sql', 'azure', 'aws', 'redshift', 'pyspark']</t>
        </is>
      </c>
      <c r="Q10766" t="inlineStr">
        <is>
          <t>{'cloud': ['azure', 'aws', 'redshift'], 'libraries': ['pyspark'], 'programming': ['python', 'sql']}</t>
        </is>
      </c>
    </row>
    <row r="10767">
      <c r="A10767" t="inlineStr">
        <is>
          <t>Data Engineer</t>
        </is>
      </c>
      <c r="B10767" t="inlineStr">
        <is>
          <t>Data Engineer</t>
        </is>
      </c>
      <c r="C10767" t="inlineStr">
        <is>
          <t>Cosenza, Province of Cosenza, Italy</t>
        </is>
      </c>
      <c r="D10767" t="inlineStr">
        <is>
          <t>via LinkedIn</t>
        </is>
      </c>
      <c r="E10767" t="inlineStr">
        <is>
          <t>Full-time</t>
        </is>
      </c>
      <c r="F10767" t="b">
        <v>0</v>
      </c>
      <c r="G10767" t="inlineStr">
        <is>
          <t>Italy</t>
        </is>
      </c>
      <c r="H10767" s="2" t="n">
        <v>45428.62611111111</v>
      </c>
      <c r="I10767" t="b">
        <v>0</v>
      </c>
      <c r="J10767" t="b">
        <v>0</v>
      </c>
      <c r="K10767" t="inlineStr">
        <is>
          <t>Italy</t>
        </is>
      </c>
      <c r="L10767" t="inlineStr"/>
      <c r="M10767" t="inlineStr"/>
      <c r="N10767" t="inlineStr"/>
      <c r="O10767" t="inlineStr">
        <is>
          <t>Internet &amp; Idee</t>
        </is>
      </c>
      <c r="P10767" t="inlineStr">
        <is>
          <t>['python', 'sql', 'java', 'nosql', 'mongodb', 'mongodb', 'sql server', 'postgresql', 'redis', 'oracle', 'aws', 'azure', 'pandas', 'numpy', 'tensorflow', 'hadoop', 'spark', 'kafka', 'airflow', 'power bi', 'tableau']</t>
        </is>
      </c>
      <c r="Q10767" t="inlineStr">
        <is>
          <t>{'analyst_tools': ['power bi', 'tableau'], 'cloud': ['oracle', 'aws', 'azure'], 'databases': ['mongodb', 'sql server', 'postgresql', 'redis'], 'libraries': ['pandas', 'numpy', 'tensorflow', 'hadoop', 'spark', 'kafka', 'airflow'], 'programming': ['python', 'sql', 'java', 'nosql', 'mongodb']}</t>
        </is>
      </c>
    </row>
    <row r="10768">
      <c r="A10768" t="inlineStr">
        <is>
          <t>Data Analyst</t>
        </is>
      </c>
      <c r="B10768" t="inlineStr">
        <is>
          <t>Data Analyst</t>
        </is>
      </c>
      <c r="C10768" t="inlineStr">
        <is>
          <t>Dubai - United Arab Emirates</t>
        </is>
      </c>
      <c r="D10768" t="inlineStr">
        <is>
          <t>via Indeed</t>
        </is>
      </c>
      <c r="E10768" t="inlineStr">
        <is>
          <t>Full-time</t>
        </is>
      </c>
      <c r="F10768" t="b">
        <v>0</v>
      </c>
      <c r="G10768" t="inlineStr">
        <is>
          <t>United Arab Emirates</t>
        </is>
      </c>
      <c r="H10768" s="2" t="n">
        <v>45429.59099537037</v>
      </c>
      <c r="I10768" t="b">
        <v>0</v>
      </c>
      <c r="J10768" t="b">
        <v>0</v>
      </c>
      <c r="K10768" t="inlineStr">
        <is>
          <t>United Arab Emirates</t>
        </is>
      </c>
      <c r="L10768" t="inlineStr"/>
      <c r="M10768" t="inlineStr"/>
      <c r="N10768" t="inlineStr"/>
      <c r="O10768" t="inlineStr">
        <is>
          <t>Emerson</t>
        </is>
      </c>
      <c r="P10768" t="inlineStr">
        <is>
          <t>['excel', 'power bi', 'flow']</t>
        </is>
      </c>
      <c r="Q10768" t="inlineStr">
        <is>
          <t>{'analyst_tools': ['excel', 'power bi'], 'other': ['flow']}</t>
        </is>
      </c>
    </row>
    <row r="10769">
      <c r="A10769" t="inlineStr">
        <is>
          <t>Senior Data Scientist</t>
        </is>
      </c>
      <c r="B10769" t="inlineStr">
        <is>
          <t>Senior Data Scientist</t>
        </is>
      </c>
      <c r="C10769" t="inlineStr">
        <is>
          <t>London, UK</t>
        </is>
      </c>
      <c r="D10769" t="inlineStr">
        <is>
          <t>via CV-Library</t>
        </is>
      </c>
      <c r="E10769" t="inlineStr">
        <is>
          <t>Full-time</t>
        </is>
      </c>
      <c r="F10769" t="b">
        <v>0</v>
      </c>
      <c r="G10769" t="inlineStr">
        <is>
          <t>United Kingdom</t>
        </is>
      </c>
      <c r="H10769" s="2" t="n">
        <v>45442.60783564814</v>
      </c>
      <c r="I10769" t="b">
        <v>0</v>
      </c>
      <c r="J10769" t="b">
        <v>0</v>
      </c>
      <c r="K10769" t="inlineStr">
        <is>
          <t>United Kingdom</t>
        </is>
      </c>
      <c r="L10769" t="inlineStr"/>
      <c r="M10769" t="inlineStr"/>
      <c r="N10769" t="inlineStr"/>
      <c r="O10769" t="inlineStr">
        <is>
          <t>Be-IT Resourcing Ltd</t>
        </is>
      </c>
      <c r="P10769" t="inlineStr">
        <is>
          <t>['python', 'pyspark', 'git', 'docker']</t>
        </is>
      </c>
      <c r="Q10769" t="inlineStr">
        <is>
          <t>{'libraries': ['pyspark'], 'other': ['git', 'docker'], 'programming': ['python']}</t>
        </is>
      </c>
    </row>
    <row r="10770">
      <c r="A10770" t="inlineStr">
        <is>
          <t>Data Analyst</t>
        </is>
      </c>
      <c r="B10770" t="inlineStr">
        <is>
          <t>Data analyst F/H</t>
        </is>
      </c>
      <c r="C10770" t="inlineStr">
        <is>
          <t>Villejuif, France</t>
        </is>
      </c>
      <c r="D10770" t="inlineStr">
        <is>
          <t>via LinkedIn</t>
        </is>
      </c>
      <c r="E10770" t="inlineStr">
        <is>
          <t>Internship</t>
        </is>
      </c>
      <c r="F10770" t="b">
        <v>0</v>
      </c>
      <c r="G10770" t="inlineStr">
        <is>
          <t>France</t>
        </is>
      </c>
      <c r="H10770" s="2" t="n">
        <v>45425.605625</v>
      </c>
      <c r="I10770" t="b">
        <v>0</v>
      </c>
      <c r="J10770" t="b">
        <v>0</v>
      </c>
      <c r="K10770" t="inlineStr">
        <is>
          <t>France</t>
        </is>
      </c>
      <c r="L10770" t="inlineStr"/>
      <c r="M10770" t="inlineStr"/>
      <c r="N10770" t="inlineStr"/>
      <c r="O10770" t="inlineStr">
        <is>
          <t>LCL</t>
        </is>
      </c>
      <c r="P10770" t="inlineStr"/>
      <c r="Q10770" t="inlineStr"/>
    </row>
    <row r="10771">
      <c r="A10771" t="inlineStr">
        <is>
          <t>Data Engineer</t>
        </is>
      </c>
      <c r="B10771" t="inlineStr">
        <is>
          <t>Sr Data Engineer in Bengaluru at Notified</t>
        </is>
      </c>
      <c r="C10771" t="inlineStr">
        <is>
          <t>India</t>
        </is>
      </c>
      <c r="D10771" t="inlineStr">
        <is>
          <t>via Indeed</t>
        </is>
      </c>
      <c r="E10771" t="inlineStr">
        <is>
          <t>Full-time</t>
        </is>
      </c>
      <c r="F10771" t="b">
        <v>0</v>
      </c>
      <c r="G10771" t="inlineStr">
        <is>
          <t>India</t>
        </is>
      </c>
      <c r="H10771" s="2" t="n">
        <v>45441.59585648148</v>
      </c>
      <c r="I10771" t="b">
        <v>0</v>
      </c>
      <c r="J10771" t="b">
        <v>0</v>
      </c>
      <c r="K10771" t="inlineStr">
        <is>
          <t>India</t>
        </is>
      </c>
      <c r="L10771" t="inlineStr"/>
      <c r="M10771" t="inlineStr"/>
      <c r="N10771" t="inlineStr"/>
      <c r="O10771" t="inlineStr">
        <is>
          <t>NodeFlair</t>
        </is>
      </c>
      <c r="P10771" t="inlineStr">
        <is>
          <t>['sql']</t>
        </is>
      </c>
      <c r="Q10771" t="inlineStr">
        <is>
          <t>{'programming': ['sql']}</t>
        </is>
      </c>
    </row>
    <row r="10772">
      <c r="A10772" t="inlineStr">
        <is>
          <t>Senior Data Engineer</t>
        </is>
      </c>
      <c r="B10772" t="inlineStr">
        <is>
          <t>Senior Data Engineer</t>
        </is>
      </c>
      <c r="C10772" t="inlineStr">
        <is>
          <t>India</t>
        </is>
      </c>
      <c r="D10772" t="inlineStr">
        <is>
          <t>via Jooble</t>
        </is>
      </c>
      <c r="E10772" t="inlineStr">
        <is>
          <t>Full-time</t>
        </is>
      </c>
      <c r="F10772" t="b">
        <v>0</v>
      </c>
      <c r="G10772" t="inlineStr">
        <is>
          <t>India</t>
        </is>
      </c>
      <c r="H10772" s="2" t="n">
        <v>45422.59783564815</v>
      </c>
      <c r="I10772" t="b">
        <v>0</v>
      </c>
      <c r="J10772" t="b">
        <v>0</v>
      </c>
      <c r="K10772" t="inlineStr">
        <is>
          <t>India</t>
        </is>
      </c>
      <c r="L10772" t="inlineStr"/>
      <c r="M10772" t="inlineStr"/>
      <c r="N10772" t="inlineStr"/>
      <c r="O10772" t="inlineStr">
        <is>
          <t>V3 Staffing Solutions India P Limited</t>
        </is>
      </c>
      <c r="P10772" t="inlineStr">
        <is>
          <t>['python', 'sql', 'shell', 'dynamodb', 'aws', 'redshift', 'databricks', 'pyspark', 'spark', 'terraform', 'github']</t>
        </is>
      </c>
      <c r="Q10772" t="inlineStr">
        <is>
          <t>{'cloud': ['aws', 'redshift', 'databricks'], 'databases': ['dynamodb'], 'libraries': ['pyspark', 'spark'], 'other': ['terraform', 'github'], 'programming': ['python', 'sql', 'shell']}</t>
        </is>
      </c>
    </row>
    <row r="10773">
      <c r="A10773" t="inlineStr">
        <is>
          <t>Data Analyst</t>
        </is>
      </c>
      <c r="B10773" t="inlineStr">
        <is>
          <t>Data Analyst Team Leader 405</t>
        </is>
      </c>
      <c r="C10773" t="inlineStr">
        <is>
          <t>Ra'anana, Israel</t>
        </is>
      </c>
      <c r="D10773" t="inlineStr">
        <is>
          <t>via LinkedIn</t>
        </is>
      </c>
      <c r="E10773" t="inlineStr">
        <is>
          <t>Full-time</t>
        </is>
      </c>
      <c r="F10773" t="b">
        <v>0</v>
      </c>
      <c r="G10773" t="inlineStr">
        <is>
          <t>Israel</t>
        </is>
      </c>
      <c r="H10773" s="2" t="n">
        <v>45439.59527777778</v>
      </c>
      <c r="I10773" t="b">
        <v>0</v>
      </c>
      <c r="J10773" t="b">
        <v>0</v>
      </c>
      <c r="K10773" t="inlineStr">
        <is>
          <t>Israel</t>
        </is>
      </c>
      <c r="L10773" t="inlineStr"/>
      <c r="M10773" t="inlineStr"/>
      <c r="N10773" t="inlineStr"/>
      <c r="O10773" t="inlineStr">
        <is>
          <t>Beach Bum</t>
        </is>
      </c>
      <c r="P10773" t="inlineStr">
        <is>
          <t>['sql', 'excel', 'tableau']</t>
        </is>
      </c>
      <c r="Q10773" t="inlineStr">
        <is>
          <t>{'analyst_tools': ['excel', 'tableau'], 'programming': ['sql']}</t>
        </is>
      </c>
    </row>
    <row r="10774">
      <c r="A10774" t="inlineStr">
        <is>
          <t>Data Engineer</t>
        </is>
      </c>
      <c r="B10774" t="inlineStr">
        <is>
          <t>Google Cloud Data Engineer – AI &amp; Data Team | Hungary</t>
        </is>
      </c>
      <c r="C10774" t="inlineStr">
        <is>
          <t>Budapest, Hungary</t>
        </is>
      </c>
      <c r="D10774" t="inlineStr">
        <is>
          <t>via LinkedIn</t>
        </is>
      </c>
      <c r="E10774" t="inlineStr">
        <is>
          <t>Full-time</t>
        </is>
      </c>
      <c r="F10774" t="b">
        <v>0</v>
      </c>
      <c r="G10774" t="inlineStr">
        <is>
          <t>Hungary</t>
        </is>
      </c>
      <c r="H10774" s="2" t="n">
        <v>45434.61238425926</v>
      </c>
      <c r="I10774" t="b">
        <v>0</v>
      </c>
      <c r="J10774" t="b">
        <v>0</v>
      </c>
      <c r="K10774" t="inlineStr">
        <is>
          <t>Hungary</t>
        </is>
      </c>
      <c r="L10774" t="inlineStr"/>
      <c r="M10774" t="inlineStr"/>
      <c r="N10774" t="inlineStr"/>
      <c r="O10774" t="inlineStr">
        <is>
          <t>Deloitte</t>
        </is>
      </c>
      <c r="P10774" t="inlineStr">
        <is>
          <t>['sql', 'python', 'gcp', 'bigquery', 'airflow', 'terraform']</t>
        </is>
      </c>
      <c r="Q10774" t="inlineStr">
        <is>
          <t>{'cloud': ['gcp', 'bigquery'], 'libraries': ['airflow'], 'other': ['terraform'], 'programming': ['sql', 'python']}</t>
        </is>
      </c>
    </row>
    <row r="10775">
      <c r="A10775" t="inlineStr">
        <is>
          <t>Senior Data Engineer</t>
        </is>
      </c>
      <c r="B10775" t="inlineStr">
        <is>
          <t>Senior DataOps Engineer</t>
        </is>
      </c>
      <c r="C10775" t="inlineStr">
        <is>
          <t>Anywhere</t>
        </is>
      </c>
      <c r="D10775" t="inlineStr">
        <is>
          <t>via Jooble</t>
        </is>
      </c>
      <c r="E10775" t="inlineStr">
        <is>
          <t>Full-time</t>
        </is>
      </c>
      <c r="F10775" t="b">
        <v>1</v>
      </c>
      <c r="G10775" t="inlineStr">
        <is>
          <t>Ukraine</t>
        </is>
      </c>
      <c r="H10775" s="2" t="n">
        <v>45427.59657407407</v>
      </c>
      <c r="I10775" t="b">
        <v>1</v>
      </c>
      <c r="J10775" t="b">
        <v>0</v>
      </c>
      <c r="K10775" t="inlineStr">
        <is>
          <t>Ukraine</t>
        </is>
      </c>
      <c r="L10775" t="inlineStr"/>
      <c r="M10775" t="inlineStr"/>
      <c r="N10775" t="inlineStr"/>
      <c r="O10775" t="inlineStr">
        <is>
          <t>Nordcloud</t>
        </is>
      </c>
      <c r="P10775" t="inlineStr">
        <is>
          <t>['sql', 'python', 'azure', 'gcp', 'dax', 'git']</t>
        </is>
      </c>
      <c r="Q10775" t="inlineStr">
        <is>
          <t>{'analyst_tools': ['dax'], 'cloud': ['azure', 'gcp'], 'other': ['git'], 'programming': ['sql', 'python']}</t>
        </is>
      </c>
    </row>
    <row r="10776">
      <c r="A10776" t="inlineStr">
        <is>
          <t>Senior Data Analyst</t>
        </is>
      </c>
      <c r="B10776" t="inlineStr">
        <is>
          <t>AVP, Senior Metrics and Reporting Compliance Analyst - ICRM Data...</t>
        </is>
      </c>
      <c r="C10776" t="inlineStr">
        <is>
          <t>Tampa, FL</t>
        </is>
      </c>
      <c r="D10776" t="inlineStr">
        <is>
          <t>via ZipRecruiter</t>
        </is>
      </c>
      <c r="E10776" t="inlineStr">
        <is>
          <t>Full-time</t>
        </is>
      </c>
      <c r="F10776" t="b">
        <v>0</v>
      </c>
      <c r="G10776" t="inlineStr">
        <is>
          <t>Florida, United States</t>
        </is>
      </c>
      <c r="H10776" s="2" t="n">
        <v>45430.58502314815</v>
      </c>
      <c r="I10776" t="b">
        <v>0</v>
      </c>
      <c r="J10776" t="b">
        <v>1</v>
      </c>
      <c r="K10776" t="inlineStr">
        <is>
          <t>United States</t>
        </is>
      </c>
      <c r="L10776" t="inlineStr"/>
      <c r="M10776" t="inlineStr"/>
      <c r="N10776" t="inlineStr"/>
      <c r="O10776" t="inlineStr">
        <is>
          <t>Citigroup Inc</t>
        </is>
      </c>
      <c r="P10776" t="inlineStr">
        <is>
          <t>['excel', 'power bi', 'tableau', 'microstrategy']</t>
        </is>
      </c>
      <c r="Q10776" t="inlineStr">
        <is>
          <t>{'analyst_tools': ['excel', 'power bi', 'tableau', 'microstrategy']}</t>
        </is>
      </c>
    </row>
    <row r="10777">
      <c r="A10777" t="inlineStr">
        <is>
          <t>Data Analyst</t>
        </is>
      </c>
      <c r="B10777" t="inlineStr">
        <is>
          <t>WORKFORCE DATA ANALYST</t>
        </is>
      </c>
      <c r="C10777" t="inlineStr">
        <is>
          <t>Cebu City, Cebu, Philippines</t>
        </is>
      </c>
      <c r="D10777" t="inlineStr">
        <is>
          <t>via Indeed Job Search</t>
        </is>
      </c>
      <c r="E10777" t="inlineStr">
        <is>
          <t>Full-time</t>
        </is>
      </c>
      <c r="F10777" t="b">
        <v>0</v>
      </c>
      <c r="G10777" t="inlineStr">
        <is>
          <t>Philippines</t>
        </is>
      </c>
      <c r="H10777" s="2" t="n">
        <v>45442.60542824074</v>
      </c>
      <c r="I10777" t="b">
        <v>0</v>
      </c>
      <c r="J10777" t="b">
        <v>0</v>
      </c>
      <c r="K10777" t="inlineStr">
        <is>
          <t>Philippines</t>
        </is>
      </c>
      <c r="L10777" t="inlineStr"/>
      <c r="M10777" t="inlineStr"/>
      <c r="N10777" t="inlineStr"/>
      <c r="O10777" t="inlineStr">
        <is>
          <t>Holiday Factory Package Tour Operator Inc.</t>
        </is>
      </c>
      <c r="P10777" t="inlineStr">
        <is>
          <t>['excel']</t>
        </is>
      </c>
      <c r="Q10777" t="inlineStr">
        <is>
          <t>{'analyst_tools': ['excel']}</t>
        </is>
      </c>
    </row>
    <row r="10778">
      <c r="A10778" t="inlineStr">
        <is>
          <t>Data Analyst</t>
        </is>
      </c>
      <c r="B10778" t="inlineStr">
        <is>
          <t>Data Analyst</t>
        </is>
      </c>
      <c r="C10778" t="inlineStr">
        <is>
          <t>San Antonio, TX</t>
        </is>
      </c>
      <c r="D10778" t="inlineStr">
        <is>
          <t>via LinkedIn</t>
        </is>
      </c>
      <c r="E10778" t="inlineStr">
        <is>
          <t>Full-time</t>
        </is>
      </c>
      <c r="F10778" t="b">
        <v>0</v>
      </c>
      <c r="G10778" t="inlineStr">
        <is>
          <t>Texas, United States</t>
        </is>
      </c>
      <c r="H10778" s="2" t="n">
        <v>45421.58458333334</v>
      </c>
      <c r="I10778" t="b">
        <v>0</v>
      </c>
      <c r="J10778" t="b">
        <v>0</v>
      </c>
      <c r="K10778" t="inlineStr">
        <is>
          <t>United States</t>
        </is>
      </c>
      <c r="L10778" t="inlineStr"/>
      <c r="M10778" t="inlineStr"/>
      <c r="N10778" t="inlineStr"/>
      <c r="O10778" t="inlineStr">
        <is>
          <t>Addison Group</t>
        </is>
      </c>
      <c r="P10778" t="inlineStr">
        <is>
          <t>['sql', 'ssrs', 'ssis', 'tableau', 'alteryx']</t>
        </is>
      </c>
      <c r="Q10778" t="inlineStr">
        <is>
          <t>{'analyst_tools': ['ssrs', 'ssis', 'tableau', 'alteryx'], 'programming': ['sql']}</t>
        </is>
      </c>
    </row>
    <row r="10779">
      <c r="A10779" t="inlineStr">
        <is>
          <t>Data Scientist</t>
        </is>
      </c>
      <c r="B10779" t="inlineStr">
        <is>
          <t>Data Lead</t>
        </is>
      </c>
      <c r="C10779" t="inlineStr">
        <is>
          <t>United Kingdom</t>
        </is>
      </c>
      <c r="D10779" t="inlineStr">
        <is>
          <t>via LinkedIn</t>
        </is>
      </c>
      <c r="E10779" t="inlineStr">
        <is>
          <t>Full-time</t>
        </is>
      </c>
      <c r="F10779" t="b">
        <v>0</v>
      </c>
      <c r="G10779" t="inlineStr">
        <is>
          <t>United Kingdom</t>
        </is>
      </c>
      <c r="H10779" s="2" t="n">
        <v>45429.59395833333</v>
      </c>
      <c r="I10779" t="b">
        <v>1</v>
      </c>
      <c r="J10779" t="b">
        <v>0</v>
      </c>
      <c r="K10779" t="inlineStr">
        <is>
          <t>United Kingdom</t>
        </is>
      </c>
      <c r="L10779" t="inlineStr"/>
      <c r="M10779" t="inlineStr"/>
      <c r="N10779" t="inlineStr"/>
      <c r="O10779" t="inlineStr">
        <is>
          <t>Robert Walters</t>
        </is>
      </c>
      <c r="P10779" t="inlineStr">
        <is>
          <t>['t-sql', 'tableau']</t>
        </is>
      </c>
      <c r="Q10779" t="inlineStr">
        <is>
          <t>{'analyst_tools': ['tableau'], 'programming': ['t-sql']}</t>
        </is>
      </c>
    </row>
    <row r="10780">
      <c r="A10780" t="inlineStr">
        <is>
          <t>Software Engineer</t>
        </is>
      </c>
      <c r="B10780" t="inlineStr">
        <is>
          <t>Senior Oracle DBA Engineer (SQL - PL/SQL)</t>
        </is>
      </c>
      <c r="C10780" t="inlineStr">
        <is>
          <t>Zapopan, Jalisco, Mexico</t>
        </is>
      </c>
      <c r="D10780" t="inlineStr">
        <is>
          <t>via LinkedIn</t>
        </is>
      </c>
      <c r="E10780" t="inlineStr">
        <is>
          <t>Full-time</t>
        </is>
      </c>
      <c r="F10780" t="b">
        <v>0</v>
      </c>
      <c r="G10780" t="inlineStr">
        <is>
          <t>Mexico</t>
        </is>
      </c>
      <c r="H10780" s="2" t="n">
        <v>45418.59873842593</v>
      </c>
      <c r="I10780" t="b">
        <v>0</v>
      </c>
      <c r="J10780" t="b">
        <v>0</v>
      </c>
      <c r="K10780" t="inlineStr">
        <is>
          <t>Mexico</t>
        </is>
      </c>
      <c r="L10780" t="inlineStr"/>
      <c r="M10780" t="inlineStr"/>
      <c r="N10780" t="inlineStr"/>
      <c r="O10780" t="inlineStr">
        <is>
          <t>Oracle</t>
        </is>
      </c>
      <c r="P10780" t="inlineStr">
        <is>
          <t>['sql', 'java', 'go', 'oracle', 'docker', 'kubernetes']</t>
        </is>
      </c>
      <c r="Q10780" t="inlineStr">
        <is>
          <t>{'cloud': ['oracle'], 'other': ['docker', 'kubernetes'], 'programming': ['sql', 'java', 'go']}</t>
        </is>
      </c>
    </row>
    <row r="10781">
      <c r="A10781" t="inlineStr">
        <is>
          <t>Data Analyst</t>
        </is>
      </c>
      <c r="B10781" t="inlineStr">
        <is>
          <t>Data Analyst</t>
        </is>
      </c>
      <c r="C10781" t="inlineStr">
        <is>
          <t>Solna, Sweden</t>
        </is>
      </c>
      <c r="D10781" t="inlineStr">
        <is>
          <t>via LinkedIn</t>
        </is>
      </c>
      <c r="E10781" t="inlineStr">
        <is>
          <t>Full-time</t>
        </is>
      </c>
      <c r="F10781" t="b">
        <v>0</v>
      </c>
      <c r="G10781" t="inlineStr">
        <is>
          <t>Sweden</t>
        </is>
      </c>
      <c r="H10781" s="2" t="n">
        <v>45426.60527777778</v>
      </c>
      <c r="I10781" t="b">
        <v>0</v>
      </c>
      <c r="J10781" t="b">
        <v>0</v>
      </c>
      <c r="K10781" t="inlineStr">
        <is>
          <t>Sweden</t>
        </is>
      </c>
      <c r="L10781" t="inlineStr"/>
      <c r="M10781" t="inlineStr"/>
      <c r="N10781" t="inlineStr"/>
      <c r="O10781" t="inlineStr">
        <is>
          <t>Telia</t>
        </is>
      </c>
      <c r="P10781" t="inlineStr">
        <is>
          <t>['sql', 'python', 'aws', 'redshift', 'jupyter', 'qlik', 'git', 'jenkins']</t>
        </is>
      </c>
      <c r="Q10781" t="inlineStr">
        <is>
          <t>{'analyst_tools': ['qlik'], 'cloud': ['aws', 'redshift'], 'libraries': ['jupyter'], 'other': ['git', 'jenkins'], 'programming': ['sql', 'python']}</t>
        </is>
      </c>
    </row>
    <row r="10782">
      <c r="A10782" t="inlineStr">
        <is>
          <t>Data Scientist</t>
        </is>
      </c>
      <c r="B10782" t="inlineStr">
        <is>
          <t>Consultoría | New Joiners Data &amp; Analytics and Data Science// Hub...</t>
        </is>
      </c>
      <c r="C10782" t="inlineStr">
        <is>
          <t>Málaga, Spain</t>
        </is>
      </c>
      <c r="D10782" t="inlineStr">
        <is>
          <t>via LinkedIn</t>
        </is>
      </c>
      <c r="E10782" t="inlineStr">
        <is>
          <t>Full-time</t>
        </is>
      </c>
      <c r="F10782" t="b">
        <v>0</v>
      </c>
      <c r="G10782" t="inlineStr">
        <is>
          <t>Spain</t>
        </is>
      </c>
      <c r="H10782" s="2" t="n">
        <v>45434.59990740741</v>
      </c>
      <c r="I10782" t="b">
        <v>0</v>
      </c>
      <c r="J10782" t="b">
        <v>0</v>
      </c>
      <c r="K10782" t="inlineStr">
        <is>
          <t>Spain</t>
        </is>
      </c>
      <c r="L10782" t="inlineStr"/>
      <c r="M10782" t="inlineStr"/>
      <c r="N10782" t="inlineStr"/>
      <c r="O10782" t="inlineStr">
        <is>
          <t>PwC España</t>
        </is>
      </c>
      <c r="P10782" t="inlineStr"/>
      <c r="Q10782" t="inlineStr"/>
    </row>
    <row r="10783">
      <c r="A10783" t="inlineStr">
        <is>
          <t>Machine Learning Engineer</t>
        </is>
      </c>
      <c r="B10783" t="inlineStr">
        <is>
          <t>Machine Learning Engineer</t>
        </is>
      </c>
      <c r="C10783" t="inlineStr">
        <is>
          <t>Toronto, ON, Canada</t>
        </is>
      </c>
      <c r="D10783" t="inlineStr">
        <is>
          <t>via Eluta.ca</t>
        </is>
      </c>
      <c r="E10783" t="inlineStr">
        <is>
          <t>Full-time</t>
        </is>
      </c>
      <c r="F10783" t="b">
        <v>0</v>
      </c>
      <c r="G10783" t="inlineStr">
        <is>
          <t>Canada</t>
        </is>
      </c>
      <c r="H10783" s="2" t="n">
        <v>45419.59295138889</v>
      </c>
      <c r="I10783" t="b">
        <v>0</v>
      </c>
      <c r="J10783" t="b">
        <v>0</v>
      </c>
      <c r="K10783" t="inlineStr">
        <is>
          <t>Canada</t>
        </is>
      </c>
      <c r="L10783" t="inlineStr"/>
      <c r="M10783" t="inlineStr"/>
      <c r="N10783" t="inlineStr"/>
      <c r="O10783" t="inlineStr">
        <is>
          <t>Workday Canada</t>
        </is>
      </c>
      <c r="P10783" t="inlineStr">
        <is>
          <t>['python', 'aws', 'gcp', 'pytorch', 'tensorflow', 'pandas']</t>
        </is>
      </c>
      <c r="Q10783" t="inlineStr">
        <is>
          <t>{'cloud': ['aws', 'gcp'], 'libraries': ['pytorch', 'tensorflow', 'pandas'], 'programming': ['python']}</t>
        </is>
      </c>
    </row>
    <row r="10784">
      <c r="A10784" t="inlineStr">
        <is>
          <t>Data Engineer</t>
        </is>
      </c>
      <c r="B10784" t="inlineStr">
        <is>
          <t>Data Engineer</t>
        </is>
      </c>
      <c r="C10784" t="inlineStr">
        <is>
          <t>Brazil</t>
        </is>
      </c>
      <c r="D10784" t="inlineStr">
        <is>
          <t>via LinkedIn</t>
        </is>
      </c>
      <c r="E10784" t="inlineStr">
        <is>
          <t>Full-time</t>
        </is>
      </c>
      <c r="F10784" t="b">
        <v>0</v>
      </c>
      <c r="G10784" t="inlineStr">
        <is>
          <t>Brazil</t>
        </is>
      </c>
      <c r="H10784" s="2" t="n">
        <v>45434.59901620371</v>
      </c>
      <c r="I10784" t="b">
        <v>1</v>
      </c>
      <c r="J10784" t="b">
        <v>0</v>
      </c>
      <c r="K10784" t="inlineStr">
        <is>
          <t>Brazil</t>
        </is>
      </c>
      <c r="L10784" t="inlineStr"/>
      <c r="M10784" t="inlineStr"/>
      <c r="N10784" t="inlineStr"/>
      <c r="O10784" t="inlineStr">
        <is>
          <t>Globant</t>
        </is>
      </c>
      <c r="P10784" t="inlineStr">
        <is>
          <t>['sql', 'python', 'java', 'scala', 'typescript', 'nosql', 'gcp', 'aws', 'azure']</t>
        </is>
      </c>
      <c r="Q10784" t="inlineStr">
        <is>
          <t>{'cloud': ['gcp', 'aws', 'azure'], 'programming': ['sql', 'python', 'java', 'scala', 'typescript', 'nosql']}</t>
        </is>
      </c>
    </row>
    <row r="10785">
      <c r="A10785" t="inlineStr">
        <is>
          <t>Data Analyst</t>
        </is>
      </c>
      <c r="B10785" t="inlineStr">
        <is>
          <t>Digital Data Analyst (80-100%) (m/w/d)</t>
        </is>
      </c>
      <c r="C10785" t="inlineStr">
        <is>
          <t>Aarau, Switzerland</t>
        </is>
      </c>
      <c r="D10785" t="inlineStr">
        <is>
          <t>via LinkedIn</t>
        </is>
      </c>
      <c r="E10785" t="inlineStr">
        <is>
          <t>Full-time</t>
        </is>
      </c>
      <c r="F10785" t="b">
        <v>0</v>
      </c>
      <c r="G10785" t="inlineStr">
        <is>
          <t>Switzerland</t>
        </is>
      </c>
      <c r="H10785" s="2" t="n">
        <v>45429.60456018519</v>
      </c>
      <c r="I10785" t="b">
        <v>1</v>
      </c>
      <c r="J10785" t="b">
        <v>0</v>
      </c>
      <c r="K10785" t="inlineStr">
        <is>
          <t>Switzerland</t>
        </is>
      </c>
      <c r="L10785" t="inlineStr"/>
      <c r="M10785" t="inlineStr"/>
      <c r="N10785" t="inlineStr"/>
      <c r="O10785" t="inlineStr">
        <is>
          <t>Rocken®</t>
        </is>
      </c>
      <c r="P10785" t="inlineStr">
        <is>
          <t>['sql', 'python', 'r', 'tableau', 'power bi']</t>
        </is>
      </c>
      <c r="Q10785" t="inlineStr">
        <is>
          <t>{'analyst_tools': ['tableau', 'power bi'], 'programming': ['sql', 'python', 'r']}</t>
        </is>
      </c>
    </row>
    <row r="10786">
      <c r="A10786" t="inlineStr">
        <is>
          <t>Cloud Engineer</t>
        </is>
      </c>
      <c r="B10786" t="inlineStr">
        <is>
          <t>Web Analyst</t>
        </is>
      </c>
      <c r="C10786" t="inlineStr">
        <is>
          <t>Amsterdam, Netherlands</t>
        </is>
      </c>
      <c r="D10786" t="inlineStr">
        <is>
          <t>via LinkedIn</t>
        </is>
      </c>
      <c r="E10786" t="inlineStr">
        <is>
          <t>Full-time and Part-time</t>
        </is>
      </c>
      <c r="F10786" t="b">
        <v>0</v>
      </c>
      <c r="G10786" t="inlineStr">
        <is>
          <t>Netherlands</t>
        </is>
      </c>
      <c r="H10786" s="2" t="n">
        <v>45419.59900462963</v>
      </c>
      <c r="I10786" t="b">
        <v>1</v>
      </c>
      <c r="J10786" t="b">
        <v>0</v>
      </c>
      <c r="K10786" t="inlineStr">
        <is>
          <t>Netherlands</t>
        </is>
      </c>
      <c r="L10786" t="inlineStr"/>
      <c r="M10786" t="inlineStr"/>
      <c r="N10786" t="inlineStr"/>
      <c r="O10786" t="inlineStr">
        <is>
          <t>DPG Media Nederland</t>
        </is>
      </c>
      <c r="P10786" t="inlineStr">
        <is>
          <t>['sql', 'python', 'snowflake', 'aws', 'qlik', 'git', 'docker']</t>
        </is>
      </c>
      <c r="Q10786" t="inlineStr">
        <is>
          <t>{'analyst_tools': ['qlik'], 'cloud': ['snowflake', 'aws'], 'other': ['git', 'docker'], 'programming': ['sql', 'python']}</t>
        </is>
      </c>
    </row>
    <row r="10787">
      <c r="A10787" t="inlineStr">
        <is>
          <t>Data Analyst</t>
        </is>
      </c>
      <c r="B10787" t="inlineStr">
        <is>
          <t>Data Analyst</t>
        </is>
      </c>
      <c r="C10787" t="inlineStr">
        <is>
          <t>Luxembourg</t>
        </is>
      </c>
      <c r="D10787" t="inlineStr">
        <is>
          <t>via Emplois Trabajo.org</t>
        </is>
      </c>
      <c r="E10787" t="inlineStr">
        <is>
          <t>Full-time</t>
        </is>
      </c>
      <c r="F10787" t="b">
        <v>0</v>
      </c>
      <c r="G10787" t="inlineStr">
        <is>
          <t>Luxembourg</t>
        </is>
      </c>
      <c r="H10787" s="2" t="n">
        <v>45416.62439814815</v>
      </c>
      <c r="I10787" t="b">
        <v>1</v>
      </c>
      <c r="J10787" t="b">
        <v>0</v>
      </c>
      <c r="K10787" t="inlineStr">
        <is>
          <t>Luxembourg</t>
        </is>
      </c>
      <c r="L10787" t="inlineStr"/>
      <c r="M10787" t="inlineStr"/>
      <c r="N10787" t="inlineStr"/>
      <c r="O10787" t="inlineStr">
        <is>
          <t>Tomorrow Jobs</t>
        </is>
      </c>
      <c r="P10787" t="inlineStr"/>
      <c r="Q10787" t="inlineStr"/>
    </row>
    <row r="10788">
      <c r="A10788" t="inlineStr">
        <is>
          <t>Data Scientist</t>
        </is>
      </c>
      <c r="B10788" t="inlineStr">
        <is>
          <t>Energy-Market Analyst / Data Scientist</t>
        </is>
      </c>
      <c r="C10788" t="inlineStr">
        <is>
          <t>Fairfax, VA</t>
        </is>
      </c>
      <c r="D10788" t="inlineStr">
        <is>
          <t>via Motion Recruitment</t>
        </is>
      </c>
      <c r="E10788" t="inlineStr">
        <is>
          <t>Full-time</t>
        </is>
      </c>
      <c r="F10788" t="b">
        <v>0</v>
      </c>
      <c r="G10788" t="inlineStr">
        <is>
          <t>Georgia</t>
        </is>
      </c>
      <c r="H10788" s="2" t="n">
        <v>45421.60928240741</v>
      </c>
      <c r="I10788" t="b">
        <v>1</v>
      </c>
      <c r="J10788" t="b">
        <v>1</v>
      </c>
      <c r="K10788" t="inlineStr">
        <is>
          <t>United States</t>
        </is>
      </c>
      <c r="L10788" t="inlineStr">
        <is>
          <t>year</t>
        </is>
      </c>
      <c r="M10788" t="n">
        <v>137500</v>
      </c>
      <c r="N10788" t="inlineStr"/>
      <c r="O10788" t="inlineStr">
        <is>
          <t>Motion Recruitment</t>
        </is>
      </c>
      <c r="P10788" t="inlineStr">
        <is>
          <t>['python', 'sql']</t>
        </is>
      </c>
      <c r="Q10788" t="inlineStr">
        <is>
          <t>{'programming': ['python', 'sql']}</t>
        </is>
      </c>
    </row>
    <row r="10789">
      <c r="A10789" t="inlineStr">
        <is>
          <t>Business Analyst</t>
        </is>
      </c>
      <c r="B10789" t="inlineStr">
        <is>
          <t>Analyst Job</t>
        </is>
      </c>
      <c r="C10789" t="inlineStr">
        <is>
          <t>Best, Netherlands</t>
        </is>
      </c>
      <c r="D10789" t="inlineStr">
        <is>
          <t>via Nationale Vacaturebank</t>
        </is>
      </c>
      <c r="E10789" t="inlineStr">
        <is>
          <t>Full-time and Part-time</t>
        </is>
      </c>
      <c r="F10789" t="b">
        <v>0</v>
      </c>
      <c r="G10789" t="inlineStr">
        <is>
          <t>Netherlands</t>
        </is>
      </c>
      <c r="H10789" s="2" t="n">
        <v>45435.6400462963</v>
      </c>
      <c r="I10789" t="b">
        <v>1</v>
      </c>
      <c r="J10789" t="b">
        <v>0</v>
      </c>
      <c r="K10789" t="inlineStr">
        <is>
          <t>Netherlands</t>
        </is>
      </c>
      <c r="L10789" t="inlineStr"/>
      <c r="M10789" t="inlineStr"/>
      <c r="N10789" t="inlineStr"/>
      <c r="O10789" t="inlineStr">
        <is>
          <t>Philips</t>
        </is>
      </c>
      <c r="P10789" t="inlineStr"/>
      <c r="Q10789" t="inlineStr"/>
    </row>
    <row r="10790">
      <c r="A10790" t="inlineStr">
        <is>
          <t>Data Scientist</t>
        </is>
      </c>
      <c r="B10790" t="inlineStr">
        <is>
          <t>Data Scientist</t>
        </is>
      </c>
      <c r="C10790" t="inlineStr">
        <is>
          <t>Ramat Gan, Israel</t>
        </is>
      </c>
      <c r="D10790" t="inlineStr">
        <is>
          <t>via LinkedIn</t>
        </is>
      </c>
      <c r="E10790" t="inlineStr">
        <is>
          <t>Full-time</t>
        </is>
      </c>
      <c r="F10790" t="b">
        <v>0</v>
      </c>
      <c r="G10790" t="inlineStr">
        <is>
          <t>Israel</t>
        </is>
      </c>
      <c r="H10790" s="2" t="n">
        <v>45417.59913194444</v>
      </c>
      <c r="I10790" t="b">
        <v>0</v>
      </c>
      <c r="J10790" t="b">
        <v>0</v>
      </c>
      <c r="K10790" t="inlineStr">
        <is>
          <t>Israel</t>
        </is>
      </c>
      <c r="L10790" t="inlineStr"/>
      <c r="M10790" t="inlineStr"/>
      <c r="N10790" t="inlineStr"/>
      <c r="O10790" t="inlineStr">
        <is>
          <t>מרטנס | Mertens – מקבוצת מלם תים</t>
        </is>
      </c>
      <c r="P10790" t="inlineStr"/>
      <c r="Q10790" t="inlineStr"/>
    </row>
    <row r="10791">
      <c r="A10791" t="inlineStr">
        <is>
          <t>Data Engineer</t>
        </is>
      </c>
      <c r="B10791" t="inlineStr">
        <is>
          <t>Data Engineer</t>
        </is>
      </c>
      <c r="C10791" t="inlineStr">
        <is>
          <t>Netherlands</t>
        </is>
      </c>
      <c r="D10791" t="inlineStr">
        <is>
          <t>via BeBee</t>
        </is>
      </c>
      <c r="E10791" t="inlineStr">
        <is>
          <t>Full-time</t>
        </is>
      </c>
      <c r="F10791" t="b">
        <v>0</v>
      </c>
      <c r="G10791" t="inlineStr">
        <is>
          <t>Netherlands</t>
        </is>
      </c>
      <c r="H10791" s="2" t="n">
        <v>45414.60398148148</v>
      </c>
      <c r="I10791" t="b">
        <v>1</v>
      </c>
      <c r="J10791" t="b">
        <v>0</v>
      </c>
      <c r="K10791" t="inlineStr">
        <is>
          <t>Netherlands</t>
        </is>
      </c>
      <c r="L10791" t="inlineStr"/>
      <c r="M10791" t="inlineStr"/>
      <c r="N10791" t="inlineStr"/>
      <c r="O10791" t="inlineStr">
        <is>
          <t>Randstad Nederland</t>
        </is>
      </c>
      <c r="P10791" t="inlineStr"/>
      <c r="Q10791" t="inlineStr"/>
    </row>
    <row r="10792">
      <c r="A10792" t="inlineStr">
        <is>
          <t>Senior Data Engineer</t>
        </is>
      </c>
      <c r="B10792" t="inlineStr">
        <is>
          <t>Senior Data Engineer</t>
        </is>
      </c>
      <c r="C10792" t="inlineStr">
        <is>
          <t>Giv'at Shmuel, Israel</t>
        </is>
      </c>
      <c r="D10792" t="inlineStr">
        <is>
          <t>via Built In</t>
        </is>
      </c>
      <c r="E10792" t="inlineStr">
        <is>
          <t>Full-time</t>
        </is>
      </c>
      <c r="F10792" t="b">
        <v>0</v>
      </c>
      <c r="G10792" t="inlineStr">
        <is>
          <t>Israel</t>
        </is>
      </c>
      <c r="H10792" s="2" t="n">
        <v>45414.60641203704</v>
      </c>
      <c r="I10792" t="b">
        <v>0</v>
      </c>
      <c r="J10792" t="b">
        <v>0</v>
      </c>
      <c r="K10792" t="inlineStr">
        <is>
          <t>Israel</t>
        </is>
      </c>
      <c r="L10792" t="inlineStr"/>
      <c r="M10792" t="inlineStr"/>
      <c r="N10792" t="inlineStr"/>
      <c r="O10792" t="inlineStr">
        <is>
          <t>Sunbit Inc.</t>
        </is>
      </c>
      <c r="P10792" t="inlineStr">
        <is>
          <t>['sql', 'python', 'nosql', 'snowflake', 'aws', 'airflow', 'kafka', 'spark', 'flow', 'git']</t>
        </is>
      </c>
      <c r="Q10792" t="inlineStr">
        <is>
          <t>{'cloud': ['snowflake', 'aws'], 'libraries': ['airflow', 'kafka', 'spark'], 'other': ['flow', 'git'], 'programming': ['sql', 'python', 'nosql']}</t>
        </is>
      </c>
    </row>
    <row r="10793">
      <c r="A10793" t="inlineStr">
        <is>
          <t>Data Engineer</t>
        </is>
      </c>
      <c r="B10793" t="inlineStr">
        <is>
          <t>Data Engineer</t>
        </is>
      </c>
      <c r="C10793" t="inlineStr">
        <is>
          <t>Indonesia</t>
        </is>
      </c>
      <c r="D10793" t="inlineStr">
        <is>
          <t>via LinkedIn</t>
        </is>
      </c>
      <c r="E10793" t="inlineStr">
        <is>
          <t>Contractor</t>
        </is>
      </c>
      <c r="F10793" t="b">
        <v>0</v>
      </c>
      <c r="G10793" t="inlineStr">
        <is>
          <t>Indonesia</t>
        </is>
      </c>
      <c r="H10793" s="2" t="n">
        <v>45428.59315972222</v>
      </c>
      <c r="I10793" t="b">
        <v>0</v>
      </c>
      <c r="J10793" t="b">
        <v>0</v>
      </c>
      <c r="K10793" t="inlineStr">
        <is>
          <t>Indonesia</t>
        </is>
      </c>
      <c r="L10793" t="inlineStr"/>
      <c r="M10793" t="inlineStr"/>
      <c r="N10793" t="inlineStr"/>
      <c r="O10793" t="inlineStr">
        <is>
          <t>VLink Inc</t>
        </is>
      </c>
      <c r="P10793" t="inlineStr">
        <is>
          <t>['python', 'c++', 'java', 'r', 'sql', 'hadoop']</t>
        </is>
      </c>
      <c r="Q10793" t="inlineStr">
        <is>
          <t>{'libraries': ['hadoop'], 'programming': ['python', 'c++', 'java', 'r', 'sql']}</t>
        </is>
      </c>
    </row>
    <row r="10794">
      <c r="A10794" t="inlineStr">
        <is>
          <t>Senior Data Scientist</t>
        </is>
      </c>
      <c r="B10794" t="inlineStr">
        <is>
          <t>Senior Data Scientist</t>
        </is>
      </c>
      <c r="C10794" t="inlineStr">
        <is>
          <t>Marbella, Spain</t>
        </is>
      </c>
      <c r="D10794" t="inlineStr">
        <is>
          <t>via Jooble</t>
        </is>
      </c>
      <c r="E10794" t="inlineStr">
        <is>
          <t>Full-time</t>
        </is>
      </c>
      <c r="F10794" t="b">
        <v>0</v>
      </c>
      <c r="G10794" t="inlineStr">
        <is>
          <t>Spain</t>
        </is>
      </c>
      <c r="H10794" s="2" t="n">
        <v>45429.59607638889</v>
      </c>
      <c r="I10794" t="b">
        <v>0</v>
      </c>
      <c r="J10794" t="b">
        <v>0</v>
      </c>
      <c r="K10794" t="inlineStr">
        <is>
          <t>Spain</t>
        </is>
      </c>
      <c r="L10794" t="inlineStr"/>
      <c r="M10794" t="inlineStr"/>
      <c r="N10794" t="inlineStr"/>
      <c r="O10794" t="inlineStr">
        <is>
          <t>RavenPack</t>
        </is>
      </c>
      <c r="P10794" t="inlineStr">
        <is>
          <t>['react']</t>
        </is>
      </c>
      <c r="Q10794" t="inlineStr">
        <is>
          <t>{'libraries': ['react']}</t>
        </is>
      </c>
    </row>
    <row r="10795">
      <c r="A10795" t="inlineStr">
        <is>
          <t>Data Scientist</t>
        </is>
      </c>
      <c r="B10795" t="inlineStr">
        <is>
          <t>Head of Data Science</t>
        </is>
      </c>
      <c r="C10795" t="inlineStr">
        <is>
          <t>Anywhere</t>
        </is>
      </c>
      <c r="D10795" t="inlineStr">
        <is>
          <t>via Built In</t>
        </is>
      </c>
      <c r="E10795" t="inlineStr">
        <is>
          <t>Full-time</t>
        </is>
      </c>
      <c r="F10795" t="b">
        <v>1</v>
      </c>
      <c r="G10795" t="inlineStr">
        <is>
          <t>Cyprus</t>
        </is>
      </c>
      <c r="H10795" s="2" t="n">
        <v>45434.61207175926</v>
      </c>
      <c r="I10795" t="b">
        <v>0</v>
      </c>
      <c r="J10795" t="b">
        <v>0</v>
      </c>
      <c r="K10795" t="inlineStr">
        <is>
          <t>Cyprus</t>
        </is>
      </c>
      <c r="L10795" t="inlineStr"/>
      <c r="M10795" t="inlineStr"/>
      <c r="N10795" t="inlineStr"/>
      <c r="O10795" t="inlineStr">
        <is>
          <t>Competera</t>
        </is>
      </c>
      <c r="P10795" t="inlineStr">
        <is>
          <t>['python']</t>
        </is>
      </c>
      <c r="Q10795" t="inlineStr">
        <is>
          <t>{'programming': ['python']}</t>
        </is>
      </c>
    </row>
    <row r="10796">
      <c r="A10796" t="inlineStr">
        <is>
          <t>Data Scientist</t>
        </is>
      </c>
      <c r="B10796" t="inlineStr">
        <is>
          <t>Manager - Data Scientist-CPG020223</t>
        </is>
      </c>
      <c r="C10796" t="inlineStr">
        <is>
          <t>Bengaluru, Karnataka, India</t>
        </is>
      </c>
      <c r="D10796" t="inlineStr">
        <is>
          <t>via LinkedIn</t>
        </is>
      </c>
      <c r="E10796" t="inlineStr">
        <is>
          <t>Full-time</t>
        </is>
      </c>
      <c r="F10796" t="b">
        <v>0</v>
      </c>
      <c r="G10796" t="inlineStr">
        <is>
          <t>India</t>
        </is>
      </c>
      <c r="H10796" s="2" t="n">
        <v>45434.59442129629</v>
      </c>
      <c r="I10796" t="b">
        <v>0</v>
      </c>
      <c r="J10796" t="b">
        <v>0</v>
      </c>
      <c r="K10796" t="inlineStr">
        <is>
          <t>India</t>
        </is>
      </c>
      <c r="L10796" t="inlineStr"/>
      <c r="M10796" t="inlineStr"/>
      <c r="N10796" t="inlineStr"/>
      <c r="O10796" t="inlineStr">
        <is>
          <t>Genpact</t>
        </is>
      </c>
      <c r="P10796" t="inlineStr">
        <is>
          <t>['go', 'python', 'r', 'sql', 'vba', 'keras', 'tensorflow', 'pyspark', 'power bi', 'cognos']</t>
        </is>
      </c>
      <c r="Q10796" t="inlineStr">
        <is>
          <t>{'analyst_tools': ['power bi', 'cognos'], 'libraries': ['keras', 'tensorflow', 'pyspark'], 'programming': ['go', 'python', 'r', 'sql', 'vba']}</t>
        </is>
      </c>
    </row>
    <row r="10797">
      <c r="A10797" t="inlineStr">
        <is>
          <t>Data Engineer</t>
        </is>
      </c>
      <c r="B10797" t="inlineStr">
        <is>
          <t>Data Engineer</t>
        </is>
      </c>
      <c r="C10797" t="inlineStr">
        <is>
          <t>Athens, Greece</t>
        </is>
      </c>
      <c r="D10797" t="inlineStr">
        <is>
          <t>via Randstad Hellas</t>
        </is>
      </c>
      <c r="E10797" t="inlineStr">
        <is>
          <t>Full-time</t>
        </is>
      </c>
      <c r="F10797" t="b">
        <v>0</v>
      </c>
      <c r="G10797" t="inlineStr">
        <is>
          <t>Greece</t>
        </is>
      </c>
      <c r="H10797" s="2" t="n">
        <v>45425.60747685185</v>
      </c>
      <c r="I10797" t="b">
        <v>0</v>
      </c>
      <c r="J10797" t="b">
        <v>0</v>
      </c>
      <c r="K10797" t="inlineStr">
        <is>
          <t>Greece</t>
        </is>
      </c>
      <c r="L10797" t="inlineStr"/>
      <c r="M10797" t="inlineStr"/>
      <c r="N10797" t="inlineStr"/>
      <c r="O10797" t="inlineStr">
        <is>
          <t>Randstad Hellas</t>
        </is>
      </c>
      <c r="P10797" t="inlineStr">
        <is>
          <t>['nosql', 'python', 'r', 'sql', 'azure', 'databricks', 'hadoop', 'spark', 'tableau', 'power bi', 'kubernetes']</t>
        </is>
      </c>
      <c r="Q10797" t="inlineStr">
        <is>
          <t>{'analyst_tools': ['tableau', 'power bi'], 'cloud': ['azure', 'databricks'], 'libraries': ['hadoop', 'spark'], 'other': ['kubernetes'], 'programming': ['nosql', 'python', 'r', 'sql']}</t>
        </is>
      </c>
    </row>
    <row r="10798">
      <c r="A10798" t="inlineStr">
        <is>
          <t>Data Engineer</t>
        </is>
      </c>
      <c r="B10798" t="inlineStr">
        <is>
          <t>Data Platform Engineer - Angestellte/Freelancer</t>
        </is>
      </c>
      <c r="C10798" t="inlineStr">
        <is>
          <t>Vienna, Austria</t>
        </is>
      </c>
      <c r="D10798" t="inlineStr">
        <is>
          <t>via LinkedIn</t>
        </is>
      </c>
      <c r="E10798" t="inlineStr">
        <is>
          <t>Full-time</t>
        </is>
      </c>
      <c r="F10798" t="b">
        <v>0</v>
      </c>
      <c r="G10798" t="inlineStr">
        <is>
          <t>Austria</t>
        </is>
      </c>
      <c r="H10798" s="2" t="n">
        <v>45414.61064814815</v>
      </c>
      <c r="I10798" t="b">
        <v>1</v>
      </c>
      <c r="J10798" t="b">
        <v>0</v>
      </c>
      <c r="K10798" t="inlineStr">
        <is>
          <t>Austria</t>
        </is>
      </c>
      <c r="L10798" t="inlineStr"/>
      <c r="M10798" t="inlineStr"/>
      <c r="N10798" t="inlineStr"/>
      <c r="O10798" t="inlineStr">
        <is>
          <t>Decoderate</t>
        </is>
      </c>
      <c r="P10798" t="inlineStr">
        <is>
          <t>['python', 'sql', 'java']</t>
        </is>
      </c>
      <c r="Q10798" t="inlineStr">
        <is>
          <t>{'programming': ['python', 'sql', 'java']}</t>
        </is>
      </c>
    </row>
    <row r="10799">
      <c r="A10799" t="inlineStr">
        <is>
          <t>Data Engineer</t>
        </is>
      </c>
      <c r="B10799" t="inlineStr">
        <is>
          <t>Data Engineer</t>
        </is>
      </c>
      <c r="C10799" t="inlineStr">
        <is>
          <t>United Kingdom</t>
        </is>
      </c>
      <c r="D10799" t="inlineStr">
        <is>
          <t>via LinkedIn</t>
        </is>
      </c>
      <c r="E10799" t="inlineStr">
        <is>
          <t>Full-time</t>
        </is>
      </c>
      <c r="F10799" t="b">
        <v>0</v>
      </c>
      <c r="G10799" t="inlineStr">
        <is>
          <t>United Kingdom</t>
        </is>
      </c>
      <c r="H10799" s="2" t="n">
        <v>45440.61326388889</v>
      </c>
      <c r="I10799" t="b">
        <v>1</v>
      </c>
      <c r="J10799" t="b">
        <v>0</v>
      </c>
      <c r="K10799" t="inlineStr">
        <is>
          <t>United Kingdom</t>
        </is>
      </c>
      <c r="L10799" t="inlineStr"/>
      <c r="M10799" t="inlineStr"/>
      <c r="N10799" t="inlineStr"/>
      <c r="O10799" t="inlineStr">
        <is>
          <t>KDR Talent Solutions</t>
        </is>
      </c>
      <c r="P10799" t="inlineStr">
        <is>
          <t>['sql', 'python', 'azure', 'databricks', 'pyspark']</t>
        </is>
      </c>
      <c r="Q10799" t="inlineStr">
        <is>
          <t>{'cloud': ['azure', 'databricks'], 'libraries': ['pyspark'], 'programming': ['sql', 'python']}</t>
        </is>
      </c>
    </row>
    <row r="10800">
      <c r="A10800" t="inlineStr">
        <is>
          <t>Data Scientist</t>
        </is>
      </c>
      <c r="B10800" t="inlineStr">
        <is>
          <t>Functional Analyst</t>
        </is>
      </c>
      <c r="C10800" t="inlineStr">
        <is>
          <t>Bucharest, Romania</t>
        </is>
      </c>
      <c r="D10800" t="inlineStr">
        <is>
          <t>via LinkedIn</t>
        </is>
      </c>
      <c r="E10800" t="inlineStr">
        <is>
          <t>Full-time</t>
        </is>
      </c>
      <c r="F10800" t="b">
        <v>0</v>
      </c>
      <c r="G10800" t="inlineStr">
        <is>
          <t>Romania</t>
        </is>
      </c>
      <c r="H10800" s="2" t="n">
        <v>45441.60804398148</v>
      </c>
      <c r="I10800" t="b">
        <v>0</v>
      </c>
      <c r="J10800" t="b">
        <v>0</v>
      </c>
      <c r="K10800" t="inlineStr">
        <is>
          <t>Romania</t>
        </is>
      </c>
      <c r="L10800" t="inlineStr"/>
      <c r="M10800" t="inlineStr"/>
      <c r="N10800" t="inlineStr"/>
      <c r="O10800" t="inlineStr">
        <is>
          <t>AD/01</t>
        </is>
      </c>
      <c r="P10800" t="inlineStr"/>
      <c r="Q10800" t="inlineStr"/>
    </row>
    <row r="10801">
      <c r="A10801" t="inlineStr">
        <is>
          <t>Data Analyst</t>
        </is>
      </c>
      <c r="B10801" t="inlineStr">
        <is>
          <t>SAP Financial Analytics Consultant (m/w/d)</t>
        </is>
      </c>
      <c r="C10801" t="inlineStr">
        <is>
          <t>Opfikon, Switzerland</t>
        </is>
      </c>
      <c r="D10801" t="inlineStr">
        <is>
          <t>via LinkedIn</t>
        </is>
      </c>
      <c r="E10801" t="inlineStr">
        <is>
          <t>Full-time</t>
        </is>
      </c>
      <c r="F10801" t="b">
        <v>0</v>
      </c>
      <c r="G10801" t="inlineStr">
        <is>
          <t>Switzerland</t>
        </is>
      </c>
      <c r="H10801" s="2" t="n">
        <v>45443.5996875</v>
      </c>
      <c r="I10801" t="b">
        <v>1</v>
      </c>
      <c r="J10801" t="b">
        <v>0</v>
      </c>
      <c r="K10801" t="inlineStr">
        <is>
          <t>Switzerland</t>
        </is>
      </c>
      <c r="L10801" t="inlineStr"/>
      <c r="M10801" t="inlineStr"/>
      <c r="N10801" t="inlineStr"/>
      <c r="O10801" t="inlineStr">
        <is>
          <t>Rocken®</t>
        </is>
      </c>
      <c r="P10801" t="inlineStr">
        <is>
          <t>['sap']</t>
        </is>
      </c>
      <c r="Q10801" t="inlineStr">
        <is>
          <t>{'analyst_tools': ['sap']}</t>
        </is>
      </c>
    </row>
    <row r="10802">
      <c r="A10802" t="inlineStr">
        <is>
          <t>Data Analyst</t>
        </is>
      </c>
      <c r="B10802" t="inlineStr">
        <is>
          <t>Data Analyst</t>
        </is>
      </c>
      <c r="C10802" t="inlineStr">
        <is>
          <t>Maharashtra, India</t>
        </is>
      </c>
      <c r="D10802" t="inlineStr">
        <is>
          <t>via Indeed</t>
        </is>
      </c>
      <c r="E10802" t="inlineStr">
        <is>
          <t>Full-time</t>
        </is>
      </c>
      <c r="F10802" t="b">
        <v>0</v>
      </c>
      <c r="G10802" t="inlineStr">
        <is>
          <t>India</t>
        </is>
      </c>
      <c r="H10802" s="2" t="n">
        <v>45442.60431712963</v>
      </c>
      <c r="I10802" t="b">
        <v>1</v>
      </c>
      <c r="J10802" t="b">
        <v>0</v>
      </c>
      <c r="K10802" t="inlineStr">
        <is>
          <t>India</t>
        </is>
      </c>
      <c r="L10802" t="inlineStr"/>
      <c r="M10802" t="inlineStr"/>
      <c r="N10802" t="inlineStr"/>
      <c r="O10802" t="inlineStr">
        <is>
          <t>CGI</t>
        </is>
      </c>
      <c r="P10802" t="inlineStr">
        <is>
          <t>['python', 'sql', 'java', 'bigquery', 'gcp', 'pyspark', 'tableau', 'looker']</t>
        </is>
      </c>
      <c r="Q10802" t="inlineStr">
        <is>
          <t>{'analyst_tools': ['tableau', 'looker'], 'cloud': ['bigquery', 'gcp'], 'libraries': ['pyspark'], 'programming': ['python', 'sql', 'java']}</t>
        </is>
      </c>
    </row>
    <row r="10803">
      <c r="A10803" t="inlineStr">
        <is>
          <t>Business Analyst</t>
        </is>
      </c>
      <c r="B10803" t="inlineStr">
        <is>
          <t>Business Intelligence Engineer, Transportation Execution</t>
        </is>
      </c>
      <c r="C10803" t="inlineStr">
        <is>
          <t>Chicago, IL</t>
        </is>
      </c>
      <c r="D10803" t="inlineStr">
        <is>
          <t>via LinkedIn</t>
        </is>
      </c>
      <c r="E10803" t="inlineStr">
        <is>
          <t>Full-time</t>
        </is>
      </c>
      <c r="F10803" t="b">
        <v>0</v>
      </c>
      <c r="G10803" t="inlineStr">
        <is>
          <t>Florida, United States</t>
        </is>
      </c>
      <c r="H10803" s="2" t="n">
        <v>45436.5891550926</v>
      </c>
      <c r="I10803" t="b">
        <v>0</v>
      </c>
      <c r="J10803" t="b">
        <v>1</v>
      </c>
      <c r="K10803" t="inlineStr">
        <is>
          <t>United States</t>
        </is>
      </c>
      <c r="L10803" t="inlineStr"/>
      <c r="M10803" t="inlineStr"/>
      <c r="N10803" t="inlineStr"/>
      <c r="O10803" t="inlineStr">
        <is>
          <t>Amazon</t>
        </is>
      </c>
      <c r="P10803" t="inlineStr">
        <is>
          <t>['sql', 'nosql', 'r', 'sas', 'sas', 'matlab', 'python', 'dynamodb', 'redshift', 'oracle', 'aws', 'tableau']</t>
        </is>
      </c>
      <c r="Q10803" t="inlineStr">
        <is>
          <t>{'analyst_tools': ['sas', 'tableau'], 'cloud': ['redshift', 'oracle', 'aws'], 'databases': ['dynamodb'], 'programming': ['sql', 'nosql', 'r', 'sas', 'matlab', 'python']}</t>
        </is>
      </c>
    </row>
    <row r="10804">
      <c r="A10804" t="inlineStr">
        <is>
          <t>Data Analyst</t>
        </is>
      </c>
      <c r="B10804" t="inlineStr">
        <is>
          <t>Data Transformation Analyst Jr</t>
        </is>
      </c>
      <c r="C10804" t="inlineStr">
        <is>
          <t>Peru</t>
        </is>
      </c>
      <c r="D10804" t="inlineStr">
        <is>
          <t>via Epvw.fa.us6.Oraclecloud.com</t>
        </is>
      </c>
      <c r="E10804" t="inlineStr">
        <is>
          <t>Full-time</t>
        </is>
      </c>
      <c r="F10804" t="b">
        <v>0</v>
      </c>
      <c r="G10804" t="inlineStr">
        <is>
          <t>Peru</t>
        </is>
      </c>
      <c r="H10804" s="2" t="n">
        <v>45418.60626157407</v>
      </c>
      <c r="I10804" t="b">
        <v>1</v>
      </c>
      <c r="J10804" t="b">
        <v>0</v>
      </c>
      <c r="K10804" t="inlineStr">
        <is>
          <t>Peru</t>
        </is>
      </c>
      <c r="L10804" t="inlineStr"/>
      <c r="M10804" t="inlineStr"/>
      <c r="N10804" t="inlineStr"/>
      <c r="O10804" t="inlineStr">
        <is>
          <t>Trabaja en Interbank</t>
        </is>
      </c>
      <c r="P10804" t="inlineStr">
        <is>
          <t>['sql', 'python', 'sql server', 'aws']</t>
        </is>
      </c>
      <c r="Q10804" t="inlineStr">
        <is>
          <t>{'cloud': ['aws'], 'databases': ['sql server'], 'programming': ['sql', 'python']}</t>
        </is>
      </c>
    </row>
    <row r="10805">
      <c r="A10805" t="inlineStr">
        <is>
          <t>Data Engineer</t>
        </is>
      </c>
      <c r="B10805" t="inlineStr">
        <is>
          <t>Analytics Implementation Specialist (Data Engineer)</t>
        </is>
      </c>
      <c r="C10805" t="inlineStr">
        <is>
          <t>Warsaw, Poland</t>
        </is>
      </c>
      <c r="D10805" t="inlineStr">
        <is>
          <t>via The:Protocol</t>
        </is>
      </c>
      <c r="E10805" t="inlineStr">
        <is>
          <t>Full-time</t>
        </is>
      </c>
      <c r="F10805" t="b">
        <v>0</v>
      </c>
      <c r="G10805" t="inlineStr">
        <is>
          <t>Poland</t>
        </is>
      </c>
      <c r="H10805" s="2" t="n">
        <v>45425.59515046296</v>
      </c>
      <c r="I10805" t="b">
        <v>1</v>
      </c>
      <c r="J10805" t="b">
        <v>0</v>
      </c>
      <c r="K10805" t="inlineStr">
        <is>
          <t>Poland</t>
        </is>
      </c>
      <c r="L10805" t="inlineStr"/>
      <c r="M10805" t="inlineStr"/>
      <c r="N10805" t="inlineStr"/>
      <c r="O10805" t="inlineStr">
        <is>
          <t>The Stepstone Group Polska sp. z o.o.</t>
        </is>
      </c>
      <c r="P10805" t="inlineStr"/>
      <c r="Q10805" t="inlineStr"/>
    </row>
    <row r="10806">
      <c r="A10806" t="inlineStr">
        <is>
          <t>Business Analyst</t>
        </is>
      </c>
      <c r="B10806" t="inlineStr">
        <is>
          <t>Junior Business Analyst</t>
        </is>
      </c>
      <c r="C10806" t="inlineStr">
        <is>
          <t>Hong Kong</t>
        </is>
      </c>
      <c r="D10806" t="inlineStr">
        <is>
          <t>via 香港職缺 - Jooble</t>
        </is>
      </c>
      <c r="E10806" t="inlineStr">
        <is>
          <t>Full-time</t>
        </is>
      </c>
      <c r="F10806" t="b">
        <v>0</v>
      </c>
      <c r="G10806" t="inlineStr">
        <is>
          <t>Hong Kong</t>
        </is>
      </c>
      <c r="H10806" s="2" t="n">
        <v>45415.60684027777</v>
      </c>
      <c r="I10806" t="b">
        <v>0</v>
      </c>
      <c r="J10806" t="b">
        <v>0</v>
      </c>
      <c r="K10806" t="inlineStr">
        <is>
          <t>Hong Kong</t>
        </is>
      </c>
      <c r="L10806" t="inlineStr"/>
      <c r="M10806" t="inlineStr"/>
      <c r="N10806" t="inlineStr"/>
      <c r="O10806" t="inlineStr">
        <is>
          <t>Daily Credit Management Limited</t>
        </is>
      </c>
      <c r="P10806" t="inlineStr"/>
      <c r="Q10806" t="inlineStr"/>
    </row>
    <row r="10807">
      <c r="A10807" t="inlineStr">
        <is>
          <t>Data Engineer</t>
        </is>
      </c>
      <c r="B10807" t="inlineStr">
        <is>
          <t>Data Engineer</t>
        </is>
      </c>
      <c r="C10807" t="inlineStr">
        <is>
          <t>The Hague, Netherlands</t>
        </is>
      </c>
      <c r="D10807" t="inlineStr">
        <is>
          <t>via BeBee</t>
        </is>
      </c>
      <c r="E10807" t="inlineStr">
        <is>
          <t>Full-time</t>
        </is>
      </c>
      <c r="F10807" t="b">
        <v>0</v>
      </c>
      <c r="G10807" t="inlineStr">
        <is>
          <t>Netherlands</t>
        </is>
      </c>
      <c r="H10807" s="2" t="n">
        <v>45433.6268287037</v>
      </c>
      <c r="I10807" t="b">
        <v>1</v>
      </c>
      <c r="J10807" t="b">
        <v>0</v>
      </c>
      <c r="K10807" t="inlineStr">
        <is>
          <t>Netherlands</t>
        </is>
      </c>
      <c r="L10807" t="inlineStr"/>
      <c r="M10807" t="inlineStr"/>
      <c r="N10807" t="inlineStr"/>
      <c r="O10807" t="inlineStr">
        <is>
          <t>Yacht</t>
        </is>
      </c>
      <c r="P10807" t="inlineStr"/>
      <c r="Q10807" t="inlineStr"/>
    </row>
    <row r="10808">
      <c r="A10808" t="inlineStr">
        <is>
          <t>Senior Data Engineer</t>
        </is>
      </c>
      <c r="B10808" t="inlineStr">
        <is>
          <t>Senior Engineer, Data Services</t>
        </is>
      </c>
      <c r="C10808" t="inlineStr">
        <is>
          <t>Dallas, TX</t>
        </is>
      </c>
      <c r="D10808" t="inlineStr">
        <is>
          <t>via ZipRecruiter</t>
        </is>
      </c>
      <c r="E10808" t="inlineStr">
        <is>
          <t>Full-time</t>
        </is>
      </c>
      <c r="F10808" t="b">
        <v>0</v>
      </c>
      <c r="G10808" t="inlineStr">
        <is>
          <t>Texas, United States</t>
        </is>
      </c>
      <c r="H10808" s="2" t="n">
        <v>45417.58810185185</v>
      </c>
      <c r="I10808" t="b">
        <v>0</v>
      </c>
      <c r="J10808" t="b">
        <v>1</v>
      </c>
      <c r="K10808" t="inlineStr">
        <is>
          <t>United States</t>
        </is>
      </c>
      <c r="L10808" t="inlineStr"/>
      <c r="M10808" t="inlineStr"/>
      <c r="N10808" t="inlineStr"/>
      <c r="O10808" t="inlineStr">
        <is>
          <t>Western Alliance Bank</t>
        </is>
      </c>
      <c r="P10808" t="inlineStr">
        <is>
          <t>['c#', 'sql', 't-sql', 'javascript', 'sql server', 'azure', 'react', 'asp.net', 'asp.net core', 'git', 'jenkins']</t>
        </is>
      </c>
      <c r="Q10808" t="inlineStr">
        <is>
          <t>{'cloud': ['azure'], 'databases': ['sql server'], 'libraries': ['react'], 'other': ['git', 'jenkins'], 'programming': ['c#', 'sql', 't-sql', 'javascript'], 'webframeworks': ['asp.net', 'asp.net core']}</t>
        </is>
      </c>
    </row>
    <row r="10809">
      <c r="A10809" t="inlineStr">
        <is>
          <t>Senior Data Scientist</t>
        </is>
      </c>
      <c r="B10809" t="inlineStr">
        <is>
          <t>(Senior) Data Scientist</t>
        </is>
      </c>
      <c r="C10809" t="inlineStr">
        <is>
          <t>Warsaw, Poland</t>
        </is>
      </c>
      <c r="D10809" t="inlineStr">
        <is>
          <t>via LinkedIn</t>
        </is>
      </c>
      <c r="E10809" t="inlineStr">
        <is>
          <t>Full-time</t>
        </is>
      </c>
      <c r="F10809" t="b">
        <v>0</v>
      </c>
      <c r="G10809" t="inlineStr">
        <is>
          <t>Poland</t>
        </is>
      </c>
      <c r="H10809" s="2" t="n">
        <v>45422.59664351852</v>
      </c>
      <c r="I10809" t="b">
        <v>0</v>
      </c>
      <c r="J10809" t="b">
        <v>0</v>
      </c>
      <c r="K10809" t="inlineStr">
        <is>
          <t>Poland</t>
        </is>
      </c>
      <c r="L10809" t="inlineStr"/>
      <c r="M10809" t="inlineStr"/>
      <c r="N10809" t="inlineStr"/>
      <c r="O10809" t="inlineStr">
        <is>
          <t>SIX</t>
        </is>
      </c>
      <c r="P10809" t="inlineStr">
        <is>
          <t>['python', 'azure', 'hugging face', 'git', 'docker', 'kubernetes']</t>
        </is>
      </c>
      <c r="Q10809" t="inlineStr">
        <is>
          <t>{'cloud': ['azure'], 'libraries': ['hugging face'], 'other': ['git', 'docker', 'kubernetes'], 'programming': ['python']}</t>
        </is>
      </c>
    </row>
    <row r="10810">
      <c r="A10810" t="inlineStr">
        <is>
          <t>Senior Data Engineer</t>
        </is>
      </c>
      <c r="B10810" t="inlineStr">
        <is>
          <t>Senior DevOps Data Engineer</t>
        </is>
      </c>
      <c r="C10810" t="inlineStr">
        <is>
          <t>Bucharest, Romania</t>
        </is>
      </c>
      <c r="D10810" t="inlineStr">
        <is>
          <t>via Bestjobs</t>
        </is>
      </c>
      <c r="E10810" t="inlineStr">
        <is>
          <t>Full-time</t>
        </is>
      </c>
      <c r="F10810" t="b">
        <v>0</v>
      </c>
      <c r="G10810" t="inlineStr">
        <is>
          <t>Romania</t>
        </is>
      </c>
      <c r="H10810" s="2" t="n">
        <v>45433.60623842593</v>
      </c>
      <c r="I10810" t="b">
        <v>0</v>
      </c>
      <c r="J10810" t="b">
        <v>0</v>
      </c>
      <c r="K10810" t="inlineStr">
        <is>
          <t>Romania</t>
        </is>
      </c>
      <c r="L10810" t="inlineStr"/>
      <c r="M10810" t="inlineStr"/>
      <c r="N10810" t="inlineStr"/>
      <c r="O10810" t="inlineStr">
        <is>
          <t>Booking Holdings Romania</t>
        </is>
      </c>
      <c r="P10810" t="inlineStr">
        <is>
          <t>['snowflake', 'aws', 'terraform', 'git']</t>
        </is>
      </c>
      <c r="Q10810" t="inlineStr">
        <is>
          <t>{'cloud': ['snowflake', 'aws'], 'other': ['terraform', 'git']}</t>
        </is>
      </c>
    </row>
    <row r="10811">
      <c r="A10811" t="inlineStr">
        <is>
          <t>Data Scientist</t>
        </is>
      </c>
      <c r="B10811" t="inlineStr">
        <is>
          <t>Data Scientist, Spain</t>
        </is>
      </c>
      <c r="C10811" t="inlineStr">
        <is>
          <t>Barcelona, Spain</t>
        </is>
      </c>
      <c r="D10811" t="inlineStr">
        <is>
          <t>via BeBee</t>
        </is>
      </c>
      <c r="E10811" t="inlineStr">
        <is>
          <t>Full-time</t>
        </is>
      </c>
      <c r="F10811" t="b">
        <v>0</v>
      </c>
      <c r="G10811" t="inlineStr">
        <is>
          <t>Spain</t>
        </is>
      </c>
      <c r="H10811" s="2" t="n">
        <v>45442.60621527778</v>
      </c>
      <c r="I10811" t="b">
        <v>0</v>
      </c>
      <c r="J10811" t="b">
        <v>0</v>
      </c>
      <c r="K10811" t="inlineStr">
        <is>
          <t>Spain</t>
        </is>
      </c>
      <c r="L10811" t="inlineStr"/>
      <c r="M10811" t="inlineStr"/>
      <c r="N10811" t="inlineStr"/>
      <c r="O10811" t="inlineStr">
        <is>
          <t>Boston Consulting Group</t>
        </is>
      </c>
      <c r="P10811" t="inlineStr">
        <is>
          <t>['python']</t>
        </is>
      </c>
      <c r="Q10811" t="inlineStr">
        <is>
          <t>{'programming': ['python']}</t>
        </is>
      </c>
    </row>
    <row r="10812">
      <c r="A10812" t="inlineStr">
        <is>
          <t>Data Scientist</t>
        </is>
      </c>
      <c r="B10812" t="inlineStr">
        <is>
          <t>Associate Data Scientist</t>
        </is>
      </c>
      <c r="C10812" t="inlineStr">
        <is>
          <t>Fatih, Topkapı, Fatih/İstanbul, Türkiye</t>
        </is>
      </c>
      <c r="D10812" t="inlineStr">
        <is>
          <t>via Jooble</t>
        </is>
      </c>
      <c r="E10812" t="inlineStr">
        <is>
          <t>Full-time</t>
        </is>
      </c>
      <c r="F10812" t="b">
        <v>0</v>
      </c>
      <c r="G10812" t="inlineStr">
        <is>
          <t>Turkey</t>
        </is>
      </c>
      <c r="H10812" s="2" t="n">
        <v>45415.59263888889</v>
      </c>
      <c r="I10812" t="b">
        <v>0</v>
      </c>
      <c r="J10812" t="b">
        <v>0</v>
      </c>
      <c r="K10812" t="inlineStr">
        <is>
          <t>Turkey</t>
        </is>
      </c>
      <c r="L10812" t="inlineStr"/>
      <c r="M10812" t="inlineStr"/>
      <c r="N10812" t="inlineStr"/>
      <c r="O10812" t="inlineStr">
        <is>
          <t>Metyis</t>
        </is>
      </c>
      <c r="P10812" t="inlineStr">
        <is>
          <t>['python', 'r', 'sql', 'spark', 'power bi', 'tableau', 'git']</t>
        </is>
      </c>
      <c r="Q10812" t="inlineStr">
        <is>
          <t>{'analyst_tools': ['power bi', 'tableau'], 'libraries': ['spark'], 'other': ['git'], 'programming': ['python', 'r', 'sql']}</t>
        </is>
      </c>
    </row>
    <row r="10813">
      <c r="A10813" t="inlineStr">
        <is>
          <t>Data Engineer</t>
        </is>
      </c>
      <c r="B10813" t="inlineStr">
        <is>
          <t>Data Engineer</t>
        </is>
      </c>
      <c r="C10813" t="inlineStr">
        <is>
          <t>Jakarta, Indonesia</t>
        </is>
      </c>
      <c r="D10813" t="inlineStr">
        <is>
          <t>via Trabajo.org</t>
        </is>
      </c>
      <c r="E10813" t="inlineStr">
        <is>
          <t>Full-time</t>
        </is>
      </c>
      <c r="F10813" t="b">
        <v>0</v>
      </c>
      <c r="G10813" t="inlineStr">
        <is>
          <t>Indonesia</t>
        </is>
      </c>
      <c r="H10813" s="2" t="n">
        <v>45416.59336805555</v>
      </c>
      <c r="I10813" t="b">
        <v>0</v>
      </c>
      <c r="J10813" t="b">
        <v>0</v>
      </c>
      <c r="K10813" t="inlineStr">
        <is>
          <t>Indonesia</t>
        </is>
      </c>
      <c r="L10813" t="inlineStr"/>
      <c r="M10813" t="inlineStr"/>
      <c r="N10813" t="inlineStr"/>
      <c r="O10813" t="inlineStr">
        <is>
          <t>sribu.com</t>
        </is>
      </c>
      <c r="P10813" t="inlineStr">
        <is>
          <t>['python', 'c++', 'java', 'r', 'sql', 'hadoop']</t>
        </is>
      </c>
      <c r="Q10813" t="inlineStr">
        <is>
          <t>{'libraries': ['hadoop'], 'programming': ['python', 'c++', 'java', 'r', 'sql']}</t>
        </is>
      </c>
    </row>
    <row r="10814">
      <c r="A10814" t="inlineStr">
        <is>
          <t>Business Analyst</t>
        </is>
      </c>
      <c r="B10814" t="inlineStr">
        <is>
          <t>Business Intelligence Analyst</t>
        </is>
      </c>
      <c r="C10814" t="inlineStr">
        <is>
          <t>Anywhere</t>
        </is>
      </c>
      <c r="D10814" t="inlineStr">
        <is>
          <t>via Jooble</t>
        </is>
      </c>
      <c r="E10814" t="inlineStr">
        <is>
          <t>Full-time</t>
        </is>
      </c>
      <c r="F10814" t="b">
        <v>1</v>
      </c>
      <c r="G10814" t="inlineStr">
        <is>
          <t>Ukraine</t>
        </is>
      </c>
      <c r="H10814" s="2" t="n">
        <v>45426.60371527778</v>
      </c>
      <c r="I10814" t="b">
        <v>0</v>
      </c>
      <c r="J10814" t="b">
        <v>0</v>
      </c>
      <c r="K10814" t="inlineStr">
        <is>
          <t>Ukraine</t>
        </is>
      </c>
      <c r="L10814" t="inlineStr"/>
      <c r="M10814" t="inlineStr"/>
      <c r="N10814" t="inlineStr"/>
      <c r="O10814" t="inlineStr">
        <is>
          <t>Mr Wolf Sp. z o.o.</t>
        </is>
      </c>
      <c r="P10814" t="inlineStr">
        <is>
          <t>['sql', 'power bi', 'excel']</t>
        </is>
      </c>
      <c r="Q10814" t="inlineStr">
        <is>
          <t>{'analyst_tools': ['power bi', 'excel'], 'programming': ['sql']}</t>
        </is>
      </c>
    </row>
    <row r="10815">
      <c r="A10815" t="inlineStr">
        <is>
          <t>Data Engineer</t>
        </is>
      </c>
      <c r="B10815" t="inlineStr">
        <is>
          <t>Data Engineer</t>
        </is>
      </c>
      <c r="C10815" t="inlineStr">
        <is>
          <t>Anywhere</t>
        </is>
      </c>
      <c r="D10815" t="inlineStr">
        <is>
          <t>via LinkedIn</t>
        </is>
      </c>
      <c r="E10815" t="inlineStr">
        <is>
          <t>Full-time</t>
        </is>
      </c>
      <c r="F10815" t="b">
        <v>1</v>
      </c>
      <c r="G10815" t="inlineStr">
        <is>
          <t>Mexico</t>
        </is>
      </c>
      <c r="H10815" s="2" t="n">
        <v>45437.60673611111</v>
      </c>
      <c r="I10815" t="b">
        <v>0</v>
      </c>
      <c r="J10815" t="b">
        <v>0</v>
      </c>
      <c r="K10815" t="inlineStr">
        <is>
          <t>Mexico</t>
        </is>
      </c>
      <c r="L10815" t="inlineStr"/>
      <c r="M10815" t="inlineStr"/>
      <c r="N10815" t="inlineStr"/>
      <c r="O10815" t="inlineStr">
        <is>
          <t>Oracle</t>
        </is>
      </c>
      <c r="P10815" t="inlineStr">
        <is>
          <t>['sql', 'go', 'oracle', 'linux', 'flow']</t>
        </is>
      </c>
      <c r="Q10815" t="inlineStr">
        <is>
          <t>{'cloud': ['oracle'], 'os': ['linux'], 'other': ['flow'], 'programming': ['sql', 'go']}</t>
        </is>
      </c>
    </row>
    <row r="10816">
      <c r="A10816" t="inlineStr">
        <is>
          <t>Data Engineer</t>
        </is>
      </c>
      <c r="B10816" t="inlineStr">
        <is>
          <t>AWS Data Engineer (W2 Position)</t>
        </is>
      </c>
      <c r="C10816" t="inlineStr">
        <is>
          <t>Washington, IN</t>
        </is>
      </c>
      <c r="D10816" t="inlineStr">
        <is>
          <t>via LinkedIn</t>
        </is>
      </c>
      <c r="E10816" t="inlineStr">
        <is>
          <t>Contractor and Temp work</t>
        </is>
      </c>
      <c r="F10816" t="b">
        <v>0</v>
      </c>
      <c r="G10816" t="inlineStr">
        <is>
          <t>Georgia</t>
        </is>
      </c>
      <c r="H10816" s="2" t="n">
        <v>45425.61521990741</v>
      </c>
      <c r="I10816" t="b">
        <v>1</v>
      </c>
      <c r="J10816" t="b">
        <v>0</v>
      </c>
      <c r="K10816" t="inlineStr">
        <is>
          <t>United States</t>
        </is>
      </c>
      <c r="L10816" t="inlineStr"/>
      <c r="M10816" t="inlineStr"/>
      <c r="N10816" t="inlineStr"/>
      <c r="O10816" t="inlineStr">
        <is>
          <t>Anveta, Inc</t>
        </is>
      </c>
      <c r="P10816" t="inlineStr">
        <is>
          <t>['python', 'scala', 'aws', 'databricks', 'spark', 'microstrategy', 'tableau', 'unity', 'docker', 'kubernetes']</t>
        </is>
      </c>
      <c r="Q10816" t="inlineStr">
        <is>
          <t>{'analyst_tools': ['microstrategy', 'tableau'], 'cloud': ['aws', 'databricks'], 'libraries': ['spark'], 'other': ['unity', 'docker', 'kubernetes'], 'programming': ['python', 'scala']}</t>
        </is>
      </c>
    </row>
    <row r="10817">
      <c r="A10817" t="inlineStr">
        <is>
          <t>Machine Learning Engineer</t>
        </is>
      </c>
      <c r="B10817" t="inlineStr">
        <is>
          <t>Praktikant im Bereich Deep Learning</t>
        </is>
      </c>
      <c r="C10817" t="inlineStr">
        <is>
          <t>Zürich, Switzerland</t>
        </is>
      </c>
      <c r="D10817" t="inlineStr">
        <is>
          <t>via BeBee Schweiz</t>
        </is>
      </c>
      <c r="E10817" t="inlineStr">
        <is>
          <t>Internship</t>
        </is>
      </c>
      <c r="F10817" t="b">
        <v>0</v>
      </c>
      <c r="G10817" t="inlineStr">
        <is>
          <t>Switzerland</t>
        </is>
      </c>
      <c r="H10817" s="2" t="n">
        <v>45441.60893518518</v>
      </c>
      <c r="I10817" t="b">
        <v>0</v>
      </c>
      <c r="J10817" t="b">
        <v>0</v>
      </c>
      <c r="K10817" t="inlineStr">
        <is>
          <t>Switzerland</t>
        </is>
      </c>
      <c r="L10817" t="inlineStr"/>
      <c r="M10817" t="inlineStr"/>
      <c r="N10817" t="inlineStr"/>
      <c r="O10817" t="inlineStr">
        <is>
          <t>Rheinmetall</t>
        </is>
      </c>
      <c r="P10817" t="inlineStr">
        <is>
          <t>['python', 'linux', 'git']</t>
        </is>
      </c>
      <c r="Q10817" t="inlineStr">
        <is>
          <t>{'os': ['linux'], 'other': ['git'], 'programming': ['python']}</t>
        </is>
      </c>
    </row>
    <row r="10818">
      <c r="A10818" t="inlineStr">
        <is>
          <t>Data Analyst</t>
        </is>
      </c>
      <c r="B10818" t="inlineStr">
        <is>
          <t>Data Analyst Statistical - Senior</t>
        </is>
      </c>
      <c r="C10818" t="inlineStr">
        <is>
          <t>Hagåtña, Guam</t>
        </is>
      </c>
      <c r="D10818" t="inlineStr">
        <is>
          <t>via Nexxt</t>
        </is>
      </c>
      <c r="E10818" t="inlineStr">
        <is>
          <t>Full-time</t>
        </is>
      </c>
      <c r="F10818" t="b">
        <v>0</v>
      </c>
      <c r="G10818" t="inlineStr">
        <is>
          <t>Guam</t>
        </is>
      </c>
      <c r="H10818" s="2" t="n">
        <v>45441.65534722222</v>
      </c>
      <c r="I10818" t="b">
        <v>0</v>
      </c>
      <c r="J10818" t="b">
        <v>0</v>
      </c>
      <c r="K10818" t="inlineStr">
        <is>
          <t>Guam</t>
        </is>
      </c>
      <c r="L10818" t="inlineStr"/>
      <c r="M10818" t="inlineStr"/>
      <c r="N10818" t="inlineStr"/>
      <c r="O10818" t="inlineStr">
        <is>
          <t>Intermountain Health</t>
        </is>
      </c>
      <c r="P10818" t="inlineStr">
        <is>
          <t>['r', 'python', 'sas', 'sas', 'sql', 'cognos', 'tableau', 'word', 'spreadsheet']</t>
        </is>
      </c>
      <c r="Q10818" t="inlineStr">
        <is>
          <t>{'analyst_tools': ['sas', 'cognos', 'tableau', 'word', 'spreadsheet'], 'programming': ['r', 'python', 'sas', 'sql']}</t>
        </is>
      </c>
    </row>
    <row r="10819">
      <c r="A10819" t="inlineStr">
        <is>
          <t>Data Engineer</t>
        </is>
      </c>
      <c r="B10819" t="inlineStr">
        <is>
          <t>Cloud Data Engineer (GCP) Faculty</t>
        </is>
      </c>
      <c r="C10819" t="inlineStr">
        <is>
          <t>Hyderabad, Telangana, India</t>
        </is>
      </c>
      <c r="D10819" t="inlineStr">
        <is>
          <t>via LinkedIn</t>
        </is>
      </c>
      <c r="E10819" t="inlineStr">
        <is>
          <t>Part-time</t>
        </is>
      </c>
      <c r="F10819" t="b">
        <v>0</v>
      </c>
      <c r="G10819" t="inlineStr">
        <is>
          <t>India</t>
        </is>
      </c>
      <c r="H10819" s="2" t="n">
        <v>45441.59590277778</v>
      </c>
      <c r="I10819" t="b">
        <v>0</v>
      </c>
      <c r="J10819" t="b">
        <v>0</v>
      </c>
      <c r="K10819" t="inlineStr">
        <is>
          <t>India</t>
        </is>
      </c>
      <c r="L10819" t="inlineStr"/>
      <c r="M10819" t="inlineStr"/>
      <c r="N10819" t="inlineStr"/>
      <c r="O10819" t="inlineStr">
        <is>
          <t>Quality Thought Infosystems</t>
        </is>
      </c>
      <c r="P10819" t="inlineStr">
        <is>
          <t>['python', 'java', 'scala', 'aws', 'gcp', 'bigquery', 'spark']</t>
        </is>
      </c>
      <c r="Q10819" t="inlineStr">
        <is>
          <t>{'cloud': ['aws', 'gcp', 'bigquery'], 'libraries': ['spark'], 'programming': ['python', 'java', 'scala']}</t>
        </is>
      </c>
    </row>
    <row r="10820">
      <c r="A10820" t="inlineStr">
        <is>
          <t>Data Engineer</t>
        </is>
      </c>
      <c r="B10820" t="inlineStr">
        <is>
          <t>Data Engineer</t>
        </is>
      </c>
      <c r="C10820" t="inlineStr">
        <is>
          <t>Reykjavík, Iceland</t>
        </is>
      </c>
      <c r="D10820" t="inlineStr">
        <is>
          <t>via LinkedIn Iceland</t>
        </is>
      </c>
      <c r="E10820" t="inlineStr">
        <is>
          <t>Full-time</t>
        </is>
      </c>
      <c r="F10820" t="b">
        <v>0</v>
      </c>
      <c r="G10820" t="inlineStr">
        <is>
          <t>Iceland</t>
        </is>
      </c>
      <c r="H10820" s="2" t="n">
        <v>45441.62188657407</v>
      </c>
      <c r="I10820" t="b">
        <v>0</v>
      </c>
      <c r="J10820" t="b">
        <v>0</v>
      </c>
      <c r="K10820" t="inlineStr">
        <is>
          <t>Iceland</t>
        </is>
      </c>
      <c r="L10820" t="inlineStr"/>
      <c r="M10820" t="inlineStr"/>
      <c r="N10820" t="inlineStr"/>
      <c r="O10820" t="inlineStr">
        <is>
          <t>Smart Data inc.</t>
        </is>
      </c>
      <c r="P10820" t="inlineStr">
        <is>
          <t>['python', 'neo4j', 'airflow']</t>
        </is>
      </c>
      <c r="Q10820" t="inlineStr">
        <is>
          <t>{'databases': ['neo4j'], 'libraries': ['airflow'], 'programming': ['python']}</t>
        </is>
      </c>
    </row>
    <row r="10821">
      <c r="A10821" t="inlineStr">
        <is>
          <t>Data Analyst</t>
        </is>
      </c>
      <c r="B10821" t="inlineStr">
        <is>
          <t>Data Analyst-Retail Assets</t>
        </is>
      </c>
      <c r="C10821" t="inlineStr">
        <is>
          <t>Maharashtra, India</t>
        </is>
      </c>
      <c r="D10821" t="inlineStr">
        <is>
          <t>via Indeed</t>
        </is>
      </c>
      <c r="E10821" t="inlineStr">
        <is>
          <t>Full-time</t>
        </is>
      </c>
      <c r="F10821" t="b">
        <v>0</v>
      </c>
      <c r="G10821" t="inlineStr">
        <is>
          <t>India</t>
        </is>
      </c>
      <c r="H10821" s="2" t="n">
        <v>45434.59376157408</v>
      </c>
      <c r="I10821" t="b">
        <v>1</v>
      </c>
      <c r="J10821" t="b">
        <v>0</v>
      </c>
      <c r="K10821" t="inlineStr">
        <is>
          <t>India</t>
        </is>
      </c>
      <c r="L10821" t="inlineStr"/>
      <c r="M10821" t="inlineStr"/>
      <c r="N10821" t="inlineStr"/>
      <c r="O10821" t="inlineStr">
        <is>
          <t>IDFC FIRST Bank</t>
        </is>
      </c>
      <c r="P10821" t="inlineStr"/>
      <c r="Q10821" t="inlineStr"/>
    </row>
    <row r="10822">
      <c r="A10822" t="inlineStr">
        <is>
          <t>Data Scientist</t>
        </is>
      </c>
      <c r="B10822" t="inlineStr">
        <is>
          <t>Data Scientist  - Contract to Hire</t>
        </is>
      </c>
      <c r="C10822" t="inlineStr">
        <is>
          <t>Anywhere</t>
        </is>
      </c>
      <c r="D10822" t="inlineStr">
        <is>
          <t>via Upwork</t>
        </is>
      </c>
      <c r="E10822" t="inlineStr">
        <is>
          <t>Contractor and Temp work</t>
        </is>
      </c>
      <c r="F10822" t="b">
        <v>1</v>
      </c>
      <c r="G10822" t="inlineStr">
        <is>
          <t>Sudan</t>
        </is>
      </c>
      <c r="H10822" s="2" t="n">
        <v>45421.60746527778</v>
      </c>
      <c r="I10822" t="b">
        <v>0</v>
      </c>
      <c r="J10822" t="b">
        <v>0</v>
      </c>
      <c r="K10822" t="inlineStr">
        <is>
          <t>Sudan</t>
        </is>
      </c>
      <c r="L10822" t="inlineStr">
        <is>
          <t>hour</t>
        </is>
      </c>
      <c r="M10822" t="inlineStr"/>
      <c r="N10822" t="n">
        <v>45</v>
      </c>
      <c r="O10822" t="inlineStr">
        <is>
          <t>Upwork</t>
        </is>
      </c>
      <c r="P10822" t="inlineStr"/>
      <c r="Q10822" t="inlineStr"/>
    </row>
    <row r="10823">
      <c r="A10823" t="inlineStr">
        <is>
          <t>Data Engineer</t>
        </is>
      </c>
      <c r="B10823" t="inlineStr">
        <is>
          <t>Data Engineer</t>
        </is>
      </c>
      <c r="C10823" t="inlineStr">
        <is>
          <t>Karachi, Pakistan</t>
        </is>
      </c>
      <c r="D10823" t="inlineStr">
        <is>
          <t>via LinkedIn</t>
        </is>
      </c>
      <c r="E10823" t="inlineStr">
        <is>
          <t>Full-time</t>
        </is>
      </c>
      <c r="F10823" t="b">
        <v>0</v>
      </c>
      <c r="G10823" t="inlineStr">
        <is>
          <t>Pakistan</t>
        </is>
      </c>
      <c r="H10823" s="2" t="n">
        <v>45443.59579861111</v>
      </c>
      <c r="I10823" t="b">
        <v>0</v>
      </c>
      <c r="J10823" t="b">
        <v>0</v>
      </c>
      <c r="K10823" t="inlineStr">
        <is>
          <t>Pakistan</t>
        </is>
      </c>
      <c r="L10823" t="inlineStr"/>
      <c r="M10823" t="inlineStr"/>
      <c r="N10823" t="inlineStr"/>
      <c r="O10823" t="inlineStr">
        <is>
          <t>SQUARERA</t>
        </is>
      </c>
      <c r="P10823" t="inlineStr">
        <is>
          <t>['sql']</t>
        </is>
      </c>
      <c r="Q10823" t="inlineStr">
        <is>
          <t>{'programming': ['sql']}</t>
        </is>
      </c>
    </row>
    <row r="10824">
      <c r="A10824" t="inlineStr">
        <is>
          <t>Data Analyst</t>
        </is>
      </c>
      <c r="B10824" t="inlineStr">
        <is>
          <t>BI Data Analyst</t>
        </is>
      </c>
      <c r="C10824" t="inlineStr">
        <is>
          <t>Belgium</t>
        </is>
      </c>
      <c r="D10824" t="inlineStr">
        <is>
          <t>via Indeed</t>
        </is>
      </c>
      <c r="E10824" t="inlineStr">
        <is>
          <t>Full-time</t>
        </is>
      </c>
      <c r="F10824" t="b">
        <v>0</v>
      </c>
      <c r="G10824" t="inlineStr">
        <is>
          <t>Belgium</t>
        </is>
      </c>
      <c r="H10824" s="2" t="n">
        <v>45443.59884259259</v>
      </c>
      <c r="I10824" t="b">
        <v>0</v>
      </c>
      <c r="J10824" t="b">
        <v>0</v>
      </c>
      <c r="K10824" t="inlineStr">
        <is>
          <t>Belgium</t>
        </is>
      </c>
      <c r="L10824" t="inlineStr"/>
      <c r="M10824" t="inlineStr"/>
      <c r="N10824" t="inlineStr"/>
      <c r="O10824" t="inlineStr">
        <is>
          <t>Gate Gourmet</t>
        </is>
      </c>
      <c r="P10824" t="inlineStr">
        <is>
          <t>['sql', 'python', 'sql server', 'azure', 'power bi', 'ssis', 'github', 'git']</t>
        </is>
      </c>
      <c r="Q10824" t="inlineStr">
        <is>
          <t>{'analyst_tools': ['power bi', 'ssis'], 'cloud': ['azure'], 'databases': ['sql server'], 'other': ['github', 'git'], 'programming': ['sql', 'python']}</t>
        </is>
      </c>
    </row>
    <row r="10825">
      <c r="A10825" t="inlineStr">
        <is>
          <t>Data Engineer</t>
        </is>
      </c>
      <c r="B10825" t="inlineStr">
        <is>
          <t>Google Recruitment 2024 - Apply for Data Engineer/Customer...</t>
        </is>
      </c>
      <c r="C10825" t="inlineStr">
        <is>
          <t>Bengaluru, Karnataka, India</t>
        </is>
      </c>
      <c r="D10825" t="inlineStr">
        <is>
          <t>via Freshersvoice.com</t>
        </is>
      </c>
      <c r="E10825" t="inlineStr">
        <is>
          <t>Full-time</t>
        </is>
      </c>
      <c r="F10825" t="b">
        <v>0</v>
      </c>
      <c r="G10825" t="inlineStr">
        <is>
          <t>India</t>
        </is>
      </c>
      <c r="H10825" s="2" t="n">
        <v>45430.59158564815</v>
      </c>
      <c r="I10825" t="b">
        <v>0</v>
      </c>
      <c r="J10825" t="b">
        <v>0</v>
      </c>
      <c r="K10825" t="inlineStr">
        <is>
          <t>India</t>
        </is>
      </c>
      <c r="L10825" t="inlineStr"/>
      <c r="M10825" t="inlineStr"/>
      <c r="N10825" t="inlineStr"/>
      <c r="O10825" t="inlineStr">
        <is>
          <t>Google</t>
        </is>
      </c>
      <c r="P10825" t="inlineStr"/>
      <c r="Q10825" t="inlineStr"/>
    </row>
    <row r="10826">
      <c r="A10826" t="inlineStr">
        <is>
          <t>Business Analyst</t>
        </is>
      </c>
      <c r="B10826" t="inlineStr">
        <is>
          <t>Reporting Analyst</t>
        </is>
      </c>
      <c r="C10826" t="inlineStr">
        <is>
          <t>Poland</t>
        </is>
      </c>
      <c r="D10826" t="inlineStr">
        <is>
          <t>via Jooble</t>
        </is>
      </c>
      <c r="E10826" t="inlineStr">
        <is>
          <t>Full-time</t>
        </is>
      </c>
      <c r="F10826" t="b">
        <v>0</v>
      </c>
      <c r="G10826" t="inlineStr">
        <is>
          <t>Poland</t>
        </is>
      </c>
      <c r="H10826" s="2" t="n">
        <v>45431.59234953704</v>
      </c>
      <c r="I10826" t="b">
        <v>0</v>
      </c>
      <c r="J10826" t="b">
        <v>0</v>
      </c>
      <c r="K10826" t="inlineStr">
        <is>
          <t>Poland</t>
        </is>
      </c>
      <c r="L10826" t="inlineStr"/>
      <c r="M10826" t="inlineStr"/>
      <c r="N10826" t="inlineStr"/>
      <c r="O10826" t="inlineStr">
        <is>
          <t>Knewin</t>
        </is>
      </c>
      <c r="P10826" t="inlineStr">
        <is>
          <t>['go', 'excel', 'tableau', 'power bi', 'cognos']</t>
        </is>
      </c>
      <c r="Q10826" t="inlineStr">
        <is>
          <t>{'analyst_tools': ['excel', 'tableau', 'power bi', 'cognos'], 'programming': ['go']}</t>
        </is>
      </c>
    </row>
    <row r="10827">
      <c r="A10827" t="inlineStr">
        <is>
          <t>Data Scientist</t>
        </is>
      </c>
      <c r="B10827" t="inlineStr">
        <is>
          <t>Data Scientist Scoring H/F</t>
        </is>
      </c>
      <c r="C10827" t="inlineStr">
        <is>
          <t>Niort, France</t>
        </is>
      </c>
      <c r="D10827" t="inlineStr">
        <is>
          <t>via LinkedIn</t>
        </is>
      </c>
      <c r="E10827" t="inlineStr">
        <is>
          <t>Full-time</t>
        </is>
      </c>
      <c r="F10827" t="b">
        <v>0</v>
      </c>
      <c r="G10827" t="inlineStr">
        <is>
          <t>France</t>
        </is>
      </c>
      <c r="H10827" s="2" t="n">
        <v>45434.60733796296</v>
      </c>
      <c r="I10827" t="b">
        <v>0</v>
      </c>
      <c r="J10827" t="b">
        <v>0</v>
      </c>
      <c r="K10827" t="inlineStr">
        <is>
          <t>France</t>
        </is>
      </c>
      <c r="L10827" t="inlineStr"/>
      <c r="M10827" t="inlineStr"/>
      <c r="N10827" t="inlineStr"/>
      <c r="O10827" t="inlineStr">
        <is>
          <t>MAIF</t>
        </is>
      </c>
      <c r="P10827" t="inlineStr">
        <is>
          <t>['python', 'pandas', 'numpy', 'github', 'jenkins']</t>
        </is>
      </c>
      <c r="Q10827" t="inlineStr">
        <is>
          <t>{'libraries': ['pandas', 'numpy'], 'other': ['github', 'jenkins'], 'programming': ['python']}</t>
        </is>
      </c>
    </row>
    <row r="10828">
      <c r="A10828" t="inlineStr">
        <is>
          <t>Data Analyst</t>
        </is>
      </c>
      <c r="B10828" t="inlineStr">
        <is>
          <t>Healthcare Data Analyst Nurse</t>
        </is>
      </c>
      <c r="C10828" t="inlineStr">
        <is>
          <t>Harvey, IL</t>
        </is>
      </c>
      <c r="D10828" t="inlineStr">
        <is>
          <t>via Carecareer Link</t>
        </is>
      </c>
      <c r="E10828" t="inlineStr">
        <is>
          <t>Full-time and Part-time</t>
        </is>
      </c>
      <c r="F10828" t="b">
        <v>0</v>
      </c>
      <c r="G10828" t="inlineStr">
        <is>
          <t>Illinois, United States</t>
        </is>
      </c>
      <c r="H10828" s="2" t="n">
        <v>45425.5858912037</v>
      </c>
      <c r="I10828" t="b">
        <v>0</v>
      </c>
      <c r="J10828" t="b">
        <v>1</v>
      </c>
      <c r="K10828" t="inlineStr">
        <is>
          <t>United States</t>
        </is>
      </c>
      <c r="L10828" t="inlineStr">
        <is>
          <t>year</t>
        </is>
      </c>
      <c r="M10828" t="n">
        <v>81140</v>
      </c>
      <c r="N10828" t="inlineStr"/>
      <c r="O10828" t="inlineStr">
        <is>
          <t>Incredible Health, Inc.</t>
        </is>
      </c>
      <c r="P10828" t="inlineStr">
        <is>
          <t>['excel']</t>
        </is>
      </c>
      <c r="Q10828" t="inlineStr">
        <is>
          <t>{'analyst_tools': ['excel']}</t>
        </is>
      </c>
    </row>
    <row r="10829">
      <c r="A10829" t="inlineStr">
        <is>
          <t>Data Engineer</t>
        </is>
      </c>
      <c r="B10829" t="inlineStr">
        <is>
          <t>Engenheiro de Dados Pleno a Sênior Azure Data Factory</t>
        </is>
      </c>
      <c r="C10829" t="inlineStr">
        <is>
          <t>São Paulo, State of São Paulo, Brazil</t>
        </is>
      </c>
      <c r="D10829" t="inlineStr">
        <is>
          <t>via LinkedIn</t>
        </is>
      </c>
      <c r="E10829" t="inlineStr">
        <is>
          <t>Full-time</t>
        </is>
      </c>
      <c r="F10829" t="b">
        <v>0</v>
      </c>
      <c r="G10829" t="inlineStr">
        <is>
          <t>Brazil</t>
        </is>
      </c>
      <c r="H10829" s="2" t="n">
        <v>45428.59304398148</v>
      </c>
      <c r="I10829" t="b">
        <v>1</v>
      </c>
      <c r="J10829" t="b">
        <v>0</v>
      </c>
      <c r="K10829" t="inlineStr">
        <is>
          <t>Brazil</t>
        </is>
      </c>
      <c r="L10829" t="inlineStr"/>
      <c r="M10829" t="inlineStr"/>
      <c r="N10829" t="inlineStr"/>
      <c r="O10829" t="inlineStr">
        <is>
          <t>GeekHunter</t>
        </is>
      </c>
      <c r="P10829" t="inlineStr">
        <is>
          <t>['python', 'java', 'azure', 'databricks', 'pyspark', 'spark', 'jenkins', 'git']</t>
        </is>
      </c>
      <c r="Q10829" t="inlineStr">
        <is>
          <t>{'cloud': ['azure', 'databricks'], 'libraries': ['pyspark', 'spark'], 'other': ['jenkins', 'git'], 'programming': ['python', 'java']}</t>
        </is>
      </c>
    </row>
    <row r="10830">
      <c r="A10830" t="inlineStr">
        <is>
          <t>Software Engineer</t>
        </is>
      </c>
      <c r="B10830" t="inlineStr">
        <is>
          <t>Session Initiation Protocol (SIP) Engineer</t>
        </is>
      </c>
      <c r="C10830" t="inlineStr">
        <is>
          <t>Anywhere</t>
        </is>
      </c>
      <c r="D10830" t="inlineStr">
        <is>
          <t>via LinkedIn</t>
        </is>
      </c>
      <c r="E10830" t="inlineStr">
        <is>
          <t>Contractor</t>
        </is>
      </c>
      <c r="F10830" t="b">
        <v>1</v>
      </c>
      <c r="G10830" t="inlineStr">
        <is>
          <t>Canada</t>
        </is>
      </c>
      <c r="H10830" s="2" t="n">
        <v>45426.59954861111</v>
      </c>
      <c r="I10830" t="b">
        <v>0</v>
      </c>
      <c r="J10830" t="b">
        <v>0</v>
      </c>
      <c r="K10830" t="inlineStr">
        <is>
          <t>Canada</t>
        </is>
      </c>
      <c r="L10830" t="inlineStr"/>
      <c r="M10830" t="inlineStr"/>
      <c r="N10830" t="inlineStr"/>
      <c r="O10830" t="inlineStr">
        <is>
          <t>Quantiphi</t>
        </is>
      </c>
      <c r="P10830" t="inlineStr">
        <is>
          <t>['python', 'aws', 'snowflake', 'databricks', 'git']</t>
        </is>
      </c>
      <c r="Q10830" t="inlineStr">
        <is>
          <t>{'cloud': ['aws', 'snowflake', 'databricks'], 'other': ['git'], 'programming': ['python']}</t>
        </is>
      </c>
    </row>
    <row r="10831">
      <c r="A10831" t="inlineStr">
        <is>
          <t>Data Analyst</t>
        </is>
      </c>
      <c r="B10831" t="inlineStr">
        <is>
          <t>Data Analyst</t>
        </is>
      </c>
      <c r="C10831" t="inlineStr">
        <is>
          <t>Kuwait City, Kuwait</t>
        </is>
      </c>
      <c r="D10831" t="inlineStr">
        <is>
          <t>via Jobs In Kuwait - Jooble</t>
        </is>
      </c>
      <c r="E10831" t="inlineStr">
        <is>
          <t>Full-time</t>
        </is>
      </c>
      <c r="F10831" t="b">
        <v>0</v>
      </c>
      <c r="G10831" t="inlineStr">
        <is>
          <t>Kuwait</t>
        </is>
      </c>
      <c r="H10831" s="2" t="n">
        <v>45416.62086805556</v>
      </c>
      <c r="I10831" t="b">
        <v>1</v>
      </c>
      <c r="J10831" t="b">
        <v>0</v>
      </c>
      <c r="K10831" t="inlineStr">
        <is>
          <t>Kuwait</t>
        </is>
      </c>
      <c r="L10831" t="inlineStr"/>
      <c r="M10831" t="inlineStr"/>
      <c r="N10831" t="inlineStr"/>
      <c r="O10831" t="inlineStr">
        <is>
          <t>Woopel</t>
        </is>
      </c>
      <c r="P10831" t="inlineStr"/>
      <c r="Q10831" t="inlineStr"/>
    </row>
    <row r="10832">
      <c r="A10832" t="inlineStr">
        <is>
          <t>Data Analyst</t>
        </is>
      </c>
      <c r="B10832" t="inlineStr">
        <is>
          <t>Data Analyst SQL</t>
        </is>
      </c>
      <c r="C10832" t="inlineStr">
        <is>
          <t>Madrid, Spain</t>
        </is>
      </c>
      <c r="D10832" t="inlineStr">
        <is>
          <t>via LinkedIn</t>
        </is>
      </c>
      <c r="E10832" t="inlineStr">
        <is>
          <t>Full-time</t>
        </is>
      </c>
      <c r="F10832" t="b">
        <v>0</v>
      </c>
      <c r="G10832" t="inlineStr">
        <is>
          <t>Spain</t>
        </is>
      </c>
      <c r="H10832" s="2" t="n">
        <v>45418.59949074074</v>
      </c>
      <c r="I10832" t="b">
        <v>1</v>
      </c>
      <c r="J10832" t="b">
        <v>0</v>
      </c>
      <c r="K10832" t="inlineStr">
        <is>
          <t>Spain</t>
        </is>
      </c>
      <c r="L10832" t="inlineStr"/>
      <c r="M10832" t="inlineStr"/>
      <c r="N10832" t="inlineStr"/>
      <c r="O10832" t="inlineStr">
        <is>
          <t>Cognodata</t>
        </is>
      </c>
      <c r="P10832" t="inlineStr">
        <is>
          <t>['sql', 'sql server', 'excel']</t>
        </is>
      </c>
      <c r="Q10832" t="inlineStr">
        <is>
          <t>{'analyst_tools': ['excel'], 'databases': ['sql server'], 'programming': ['sql']}</t>
        </is>
      </c>
    </row>
    <row r="10833">
      <c r="A10833" t="inlineStr">
        <is>
          <t>Data Analyst</t>
        </is>
      </c>
      <c r="B10833" t="inlineStr">
        <is>
          <t>Healthcare Data Analyst Nurse</t>
        </is>
      </c>
      <c r="C10833" t="inlineStr">
        <is>
          <t>Worth, IL</t>
        </is>
      </c>
      <c r="D10833" t="inlineStr">
        <is>
          <t>via Carecareer Link</t>
        </is>
      </c>
      <c r="E10833" t="inlineStr">
        <is>
          <t>Full-time and Part-time</t>
        </is>
      </c>
      <c r="F10833" t="b">
        <v>0</v>
      </c>
      <c r="G10833" t="inlineStr">
        <is>
          <t>Illinois, United States</t>
        </is>
      </c>
      <c r="H10833" s="2" t="n">
        <v>45425.58583333333</v>
      </c>
      <c r="I10833" t="b">
        <v>0</v>
      </c>
      <c r="J10833" t="b">
        <v>1</v>
      </c>
      <c r="K10833" t="inlineStr">
        <is>
          <t>United States</t>
        </is>
      </c>
      <c r="L10833" t="inlineStr">
        <is>
          <t>year</t>
        </is>
      </c>
      <c r="M10833" t="n">
        <v>81140</v>
      </c>
      <c r="N10833" t="inlineStr"/>
      <c r="O10833" t="inlineStr">
        <is>
          <t>Incredible Health, Inc.</t>
        </is>
      </c>
      <c r="P10833" t="inlineStr">
        <is>
          <t>['excel']</t>
        </is>
      </c>
      <c r="Q10833" t="inlineStr">
        <is>
          <t>{'analyst_tools': ['excel']}</t>
        </is>
      </c>
    </row>
    <row r="10834">
      <c r="A10834" t="inlineStr">
        <is>
          <t>Data Analyst</t>
        </is>
      </c>
      <c r="B10834" t="inlineStr">
        <is>
          <t>Junior Data Analyst</t>
        </is>
      </c>
      <c r="C10834" t="inlineStr">
        <is>
          <t>Kraków, Poland</t>
        </is>
      </c>
      <c r="D10834" t="inlineStr">
        <is>
          <t>via Jooble</t>
        </is>
      </c>
      <c r="E10834" t="inlineStr">
        <is>
          <t>Full-time</t>
        </is>
      </c>
      <c r="F10834" t="b">
        <v>0</v>
      </c>
      <c r="G10834" t="inlineStr">
        <is>
          <t>Poland</t>
        </is>
      </c>
      <c r="H10834" s="2" t="n">
        <v>45429.59136574074</v>
      </c>
      <c r="I10834" t="b">
        <v>1</v>
      </c>
      <c r="J10834" t="b">
        <v>0</v>
      </c>
      <c r="K10834" t="inlineStr">
        <is>
          <t>Poland</t>
        </is>
      </c>
      <c r="L10834" t="inlineStr"/>
      <c r="M10834" t="inlineStr"/>
      <c r="N10834" t="inlineStr"/>
      <c r="O10834" t="inlineStr">
        <is>
          <t>FINTALENT</t>
        </is>
      </c>
      <c r="P10834" t="inlineStr"/>
      <c r="Q10834" t="inlineStr"/>
    </row>
    <row r="10835">
      <c r="A10835" t="inlineStr">
        <is>
          <t>Data Analyst</t>
        </is>
      </c>
      <c r="B10835" t="inlineStr">
        <is>
          <t>Data Analyst, hibrido</t>
        </is>
      </c>
      <c r="C10835" t="inlineStr">
        <is>
          <t>Madrid, Spain</t>
        </is>
      </c>
      <c r="D10835" t="inlineStr">
        <is>
          <t>via Indeed</t>
        </is>
      </c>
      <c r="E10835" t="inlineStr">
        <is>
          <t>Full-time</t>
        </is>
      </c>
      <c r="F10835" t="b">
        <v>0</v>
      </c>
      <c r="G10835" t="inlineStr">
        <is>
          <t>Spain</t>
        </is>
      </c>
      <c r="H10835" s="2" t="n">
        <v>45434.59943287037</v>
      </c>
      <c r="I10835" t="b">
        <v>1</v>
      </c>
      <c r="J10835" t="b">
        <v>0</v>
      </c>
      <c r="K10835" t="inlineStr">
        <is>
          <t>Spain</t>
        </is>
      </c>
      <c r="L10835" t="inlineStr"/>
      <c r="M10835" t="inlineStr"/>
      <c r="N10835" t="inlineStr"/>
      <c r="O10835" t="inlineStr">
        <is>
          <t>HAYS</t>
        </is>
      </c>
      <c r="P10835" t="inlineStr">
        <is>
          <t>['power bi']</t>
        </is>
      </c>
      <c r="Q10835" t="inlineStr">
        <is>
          <t>{'analyst_tools': ['power bi']}</t>
        </is>
      </c>
    </row>
    <row r="10836">
      <c r="A10836" t="inlineStr">
        <is>
          <t>Data Analyst</t>
        </is>
      </c>
      <c r="B10836" t="inlineStr">
        <is>
          <t>Call Center Data Analyst II</t>
        </is>
      </c>
      <c r="C10836" t="inlineStr">
        <is>
          <t>Tampa, FL</t>
        </is>
      </c>
      <c r="D10836" t="inlineStr">
        <is>
          <t>via Suncoast Credit Union Careers</t>
        </is>
      </c>
      <c r="E10836" t="inlineStr">
        <is>
          <t>Full-time</t>
        </is>
      </c>
      <c r="F10836" t="b">
        <v>0</v>
      </c>
      <c r="G10836" t="inlineStr">
        <is>
          <t>Florida, United States</t>
        </is>
      </c>
      <c r="H10836" s="2" t="n">
        <v>45415.58501157408</v>
      </c>
      <c r="I10836" t="b">
        <v>0</v>
      </c>
      <c r="J10836" t="b">
        <v>1</v>
      </c>
      <c r="K10836" t="inlineStr">
        <is>
          <t>United States</t>
        </is>
      </c>
      <c r="L10836" t="inlineStr"/>
      <c r="M10836" t="inlineStr"/>
      <c r="N10836" t="inlineStr"/>
      <c r="O10836" t="inlineStr">
        <is>
          <t>Suncoast Credit Union</t>
        </is>
      </c>
      <c r="P10836" t="inlineStr">
        <is>
          <t>['sql', 'sql server', 'ssrs', 'sharepoint', 'power bi', 'tableau', 'qlik']</t>
        </is>
      </c>
      <c r="Q10836" t="inlineStr">
        <is>
          <t>{'analyst_tools': ['ssrs', 'sharepoint', 'power bi', 'tableau', 'qlik'], 'databases': ['sql server'], 'programming': ['sql']}</t>
        </is>
      </c>
    </row>
    <row r="10837">
      <c r="A10837" t="inlineStr">
        <is>
          <t>Software Engineer</t>
        </is>
      </c>
      <c r="B10837" t="inlineStr">
        <is>
          <t>Security Engineer - Splunk</t>
        </is>
      </c>
      <c r="C10837" t="inlineStr">
        <is>
          <t>Oslo, Norway</t>
        </is>
      </c>
      <c r="D10837" t="inlineStr">
        <is>
          <t>via LinkedIn</t>
        </is>
      </c>
      <c r="E10837" t="inlineStr">
        <is>
          <t>Full-time</t>
        </is>
      </c>
      <c r="F10837" t="b">
        <v>0</v>
      </c>
      <c r="G10837" t="inlineStr">
        <is>
          <t>Norway</t>
        </is>
      </c>
      <c r="H10837" s="2" t="n">
        <v>45434.59253472222</v>
      </c>
      <c r="I10837" t="b">
        <v>1</v>
      </c>
      <c r="J10837" t="b">
        <v>0</v>
      </c>
      <c r="K10837" t="inlineStr">
        <is>
          <t>Norway</t>
        </is>
      </c>
      <c r="L10837" t="inlineStr"/>
      <c r="M10837" t="inlineStr"/>
      <c r="N10837" t="inlineStr"/>
      <c r="O10837" t="inlineStr">
        <is>
          <t>DNB</t>
        </is>
      </c>
      <c r="P10837" t="inlineStr">
        <is>
          <t>['splunk']</t>
        </is>
      </c>
      <c r="Q10837" t="inlineStr">
        <is>
          <t>{'analyst_tools': ['splunk']}</t>
        </is>
      </c>
    </row>
    <row r="10838">
      <c r="A10838" t="inlineStr">
        <is>
          <t>Data Analyst</t>
        </is>
      </c>
      <c r="B10838" t="inlineStr">
        <is>
          <t>Data analyst f/h (CDI)</t>
        </is>
      </c>
      <c r="C10838" t="inlineStr">
        <is>
          <t>Melun, France</t>
        </is>
      </c>
      <c r="D10838" t="inlineStr">
        <is>
          <t>via Figaro Emploi</t>
        </is>
      </c>
      <c r="E10838" t="inlineStr">
        <is>
          <t>Full-time</t>
        </is>
      </c>
      <c r="F10838" t="b">
        <v>0</v>
      </c>
      <c r="G10838" t="inlineStr">
        <is>
          <t>France</t>
        </is>
      </c>
      <c r="H10838" s="2" t="n">
        <v>45418.60690972222</v>
      </c>
      <c r="I10838" t="b">
        <v>0</v>
      </c>
      <c r="J10838" t="b">
        <v>0</v>
      </c>
      <c r="K10838" t="inlineStr">
        <is>
          <t>France</t>
        </is>
      </c>
      <c r="L10838" t="inlineStr"/>
      <c r="M10838" t="inlineStr"/>
      <c r="N10838" t="inlineStr"/>
      <c r="O10838" t="inlineStr">
        <is>
          <t>ENOSI RH</t>
        </is>
      </c>
      <c r="P10838" t="inlineStr">
        <is>
          <t>['sql', 'sql server', 'power bi']</t>
        </is>
      </c>
      <c r="Q10838" t="inlineStr">
        <is>
          <t>{'analyst_tools': ['power bi'], 'databases': ['sql server'], 'programming': ['sql']}</t>
        </is>
      </c>
    </row>
    <row r="10839">
      <c r="A10839" t="inlineStr">
        <is>
          <t>Data Analyst</t>
        </is>
      </c>
      <c r="B10839" t="inlineStr">
        <is>
          <t>Healthcare Data Analyst Nurse</t>
        </is>
      </c>
      <c r="C10839" t="inlineStr">
        <is>
          <t>Carrollton, TX</t>
        </is>
      </c>
      <c r="D10839" t="inlineStr">
        <is>
          <t>via Carecareer Link</t>
        </is>
      </c>
      <c r="E10839" t="inlineStr">
        <is>
          <t>Full-time</t>
        </is>
      </c>
      <c r="F10839" t="b">
        <v>0</v>
      </c>
      <c r="G10839" t="inlineStr">
        <is>
          <t>Texas, United States</t>
        </is>
      </c>
      <c r="H10839" s="2" t="n">
        <v>45425.58540509259</v>
      </c>
      <c r="I10839" t="b">
        <v>0</v>
      </c>
      <c r="J10839" t="b">
        <v>1</v>
      </c>
      <c r="K10839" t="inlineStr">
        <is>
          <t>United States</t>
        </is>
      </c>
      <c r="L10839" t="inlineStr">
        <is>
          <t>year</t>
        </is>
      </c>
      <c r="M10839" t="n">
        <v>77000</v>
      </c>
      <c r="N10839" t="inlineStr"/>
      <c r="O10839" t="inlineStr">
        <is>
          <t>Incredible Health, Inc.</t>
        </is>
      </c>
      <c r="P10839" t="inlineStr">
        <is>
          <t>['excel']</t>
        </is>
      </c>
      <c r="Q10839" t="inlineStr">
        <is>
          <t>{'analyst_tools': ['excel']}</t>
        </is>
      </c>
    </row>
    <row r="10840">
      <c r="A10840" t="inlineStr">
        <is>
          <t>Data Engineer</t>
        </is>
      </c>
      <c r="B10840" t="inlineStr">
        <is>
          <t>Snowflake Data Engineer (Contract)</t>
        </is>
      </c>
      <c r="C10840" t="inlineStr">
        <is>
          <t>Dublin, Ireland</t>
        </is>
      </c>
      <c r="D10840" t="inlineStr">
        <is>
          <t>via LinkedIn</t>
        </is>
      </c>
      <c r="E10840" t="inlineStr">
        <is>
          <t>Contractor</t>
        </is>
      </c>
      <c r="F10840" t="b">
        <v>0</v>
      </c>
      <c r="G10840" t="inlineStr">
        <is>
          <t>Ireland</t>
        </is>
      </c>
      <c r="H10840" s="2" t="n">
        <v>45428.60931712963</v>
      </c>
      <c r="I10840" t="b">
        <v>1</v>
      </c>
      <c r="J10840" t="b">
        <v>0</v>
      </c>
      <c r="K10840" t="inlineStr">
        <is>
          <t>Ireland</t>
        </is>
      </c>
      <c r="L10840" t="inlineStr"/>
      <c r="M10840" t="inlineStr"/>
      <c r="N10840" t="inlineStr"/>
      <c r="O10840" t="inlineStr">
        <is>
          <t>IT Search and Selection</t>
        </is>
      </c>
      <c r="P10840" t="inlineStr">
        <is>
          <t>['sql', 'python', 'java', 'scala', 'mongodb', 'mongodb', 'mysql', 'postgresql', 'cassandra', 'snowflake', 'aws']</t>
        </is>
      </c>
      <c r="Q10840" t="inlineStr">
        <is>
          <t>{'cloud': ['snowflake', 'aws'], 'databases': ['mongodb', 'mysql', 'postgresql', 'cassandra'], 'programming': ['sql', 'python', 'java', 'scala', 'mongodb']}</t>
        </is>
      </c>
    </row>
    <row r="10841">
      <c r="A10841" t="inlineStr">
        <is>
          <t>Software Engineer</t>
        </is>
      </c>
      <c r="B10841" t="inlineStr">
        <is>
          <t>Performance Analyst</t>
        </is>
      </c>
      <c r="C10841" t="inlineStr">
        <is>
          <t>Sundsvall, Sweden</t>
        </is>
      </c>
      <c r="D10841" t="inlineStr">
        <is>
          <t>via LinkedIn</t>
        </is>
      </c>
      <c r="E10841" t="inlineStr">
        <is>
          <t>Full-time</t>
        </is>
      </c>
      <c r="F10841" t="b">
        <v>0</v>
      </c>
      <c r="G10841" t="inlineStr">
        <is>
          <t>Sweden</t>
        </is>
      </c>
      <c r="H10841" s="2" t="n">
        <v>45420.61047453704</v>
      </c>
      <c r="I10841" t="b">
        <v>0</v>
      </c>
      <c r="J10841" t="b">
        <v>0</v>
      </c>
      <c r="K10841" t="inlineStr">
        <is>
          <t>Sweden</t>
        </is>
      </c>
      <c r="L10841" t="inlineStr"/>
      <c r="M10841" t="inlineStr"/>
      <c r="N10841" t="inlineStr"/>
      <c r="O10841" t="inlineStr">
        <is>
          <t>Telia</t>
        </is>
      </c>
      <c r="P10841" t="inlineStr">
        <is>
          <t>['sql']</t>
        </is>
      </c>
      <c r="Q10841" t="inlineStr">
        <is>
          <t>{'programming': ['sql']}</t>
        </is>
      </c>
    </row>
    <row r="10842">
      <c r="A10842" t="inlineStr">
        <is>
          <t>Machine Learning Engineer</t>
        </is>
      </c>
      <c r="B10842" t="inlineStr">
        <is>
          <t>MLOps Engineer - Remote</t>
        </is>
      </c>
      <c r="C10842" t="inlineStr">
        <is>
          <t>Anywhere</t>
        </is>
      </c>
      <c r="D10842" t="inlineStr">
        <is>
          <t>via LinkedIn</t>
        </is>
      </c>
      <c r="E10842" t="inlineStr">
        <is>
          <t>Full-time</t>
        </is>
      </c>
      <c r="F10842" t="b">
        <v>1</v>
      </c>
      <c r="G10842" t="inlineStr">
        <is>
          <t>Greece</t>
        </is>
      </c>
      <c r="H10842" s="2" t="n">
        <v>45443.60166666667</v>
      </c>
      <c r="I10842" t="b">
        <v>0</v>
      </c>
      <c r="J10842" t="b">
        <v>0</v>
      </c>
      <c r="K10842" t="inlineStr">
        <is>
          <t>Greece</t>
        </is>
      </c>
      <c r="L10842" t="inlineStr"/>
      <c r="M10842" t="inlineStr"/>
      <c r="N10842" t="inlineStr"/>
      <c r="O10842" t="inlineStr">
        <is>
          <t>Persado</t>
        </is>
      </c>
      <c r="P10842" t="inlineStr">
        <is>
          <t>['python', 'java', 'ruby', 'ruby', 'mongodb', 'mongodb', 'postgresql', 'elasticsearch', 'redis', 'aws', 'azure', 'gcp', 'redshift', 'airflow', 'pytorch', 'linux', 'unix', 'docker', 'kubernetes', 'terraform']</t>
        </is>
      </c>
      <c r="Q10842" t="inlineStr">
        <is>
          <t>{'cloud': ['aws', 'azure', 'gcp', 'redshift'], 'databases': ['mongodb', 'postgresql', 'elasticsearch', 'redis'], 'libraries': ['airflow', 'pytorch'], 'os': ['linux', 'unix'], 'other': ['docker', 'kubernetes', 'terraform'], 'programming': ['python', 'java', 'ruby', 'mongodb'], 'webframeworks': ['ruby']}</t>
        </is>
      </c>
    </row>
    <row r="10843">
      <c r="A10843" t="inlineStr">
        <is>
          <t>Data Scientist</t>
        </is>
      </c>
      <c r="B10843" t="inlineStr">
        <is>
          <t>Data Scientist and AI Specialist</t>
        </is>
      </c>
      <c r="C10843" t="inlineStr">
        <is>
          <t>Santiago, Chile</t>
        </is>
      </c>
      <c r="D10843" t="inlineStr">
        <is>
          <t>via Indeed Chile</t>
        </is>
      </c>
      <c r="E10843" t="inlineStr">
        <is>
          <t>Full-time</t>
        </is>
      </c>
      <c r="F10843" t="b">
        <v>0</v>
      </c>
      <c r="G10843" t="inlineStr">
        <is>
          <t>Chile</t>
        </is>
      </c>
      <c r="H10843" s="2" t="n">
        <v>45439.59358796296</v>
      </c>
      <c r="I10843" t="b">
        <v>0</v>
      </c>
      <c r="J10843" t="b">
        <v>0</v>
      </c>
      <c r="K10843" t="inlineStr">
        <is>
          <t>Chile</t>
        </is>
      </c>
      <c r="L10843" t="inlineStr"/>
      <c r="M10843" t="inlineStr"/>
      <c r="N10843" t="inlineStr"/>
      <c r="O10843" t="inlineStr">
        <is>
          <t>Sofvio</t>
        </is>
      </c>
      <c r="P10843" t="inlineStr">
        <is>
          <t>['python']</t>
        </is>
      </c>
      <c r="Q10843" t="inlineStr">
        <is>
          <t>{'programming': ['python']}</t>
        </is>
      </c>
    </row>
    <row r="10844">
      <c r="A10844" t="inlineStr">
        <is>
          <t>Data Analyst</t>
        </is>
      </c>
      <c r="B10844" t="inlineStr">
        <is>
          <t>DATA ANALYST F/H</t>
        </is>
      </c>
      <c r="C10844" t="inlineStr">
        <is>
          <t>Bordeaux, France</t>
        </is>
      </c>
      <c r="D10844" t="inlineStr">
        <is>
          <t>via LinkedIn</t>
        </is>
      </c>
      <c r="E10844" t="inlineStr">
        <is>
          <t>Full-time</t>
        </is>
      </c>
      <c r="F10844" t="b">
        <v>0</v>
      </c>
      <c r="G10844" t="inlineStr">
        <is>
          <t>France</t>
        </is>
      </c>
      <c r="H10844" s="2" t="n">
        <v>45434.60706018518</v>
      </c>
      <c r="I10844" t="b">
        <v>1</v>
      </c>
      <c r="J10844" t="b">
        <v>0</v>
      </c>
      <c r="K10844" t="inlineStr">
        <is>
          <t>France</t>
        </is>
      </c>
      <c r="L10844" t="inlineStr"/>
      <c r="M10844" t="inlineStr"/>
      <c r="N10844" t="inlineStr"/>
      <c r="O10844" t="inlineStr">
        <is>
          <t>Cdiscount</t>
        </is>
      </c>
      <c r="P10844" t="inlineStr">
        <is>
          <t>['sql', 'python', 'r']</t>
        </is>
      </c>
      <c r="Q10844" t="inlineStr">
        <is>
          <t>{'programming': ['sql', 'python', 'r']}</t>
        </is>
      </c>
    </row>
    <row r="10845">
      <c r="A10845" t="inlineStr">
        <is>
          <t>Data Analyst</t>
        </is>
      </c>
      <c r="B10845" t="inlineStr">
        <is>
          <t>Data Analyst - Global Media Business</t>
        </is>
      </c>
      <c r="C10845" t="inlineStr">
        <is>
          <t>United Kingdom</t>
        </is>
      </c>
      <c r="D10845" t="inlineStr">
        <is>
          <t>via LinkedIn</t>
        </is>
      </c>
      <c r="E10845" t="inlineStr">
        <is>
          <t>Full-time</t>
        </is>
      </c>
      <c r="F10845" t="b">
        <v>0</v>
      </c>
      <c r="G10845" t="inlineStr">
        <is>
          <t>United Kingdom</t>
        </is>
      </c>
      <c r="H10845" s="2" t="n">
        <v>45425.59725694444</v>
      </c>
      <c r="I10845" t="b">
        <v>1</v>
      </c>
      <c r="J10845" t="b">
        <v>0</v>
      </c>
      <c r="K10845" t="inlineStr">
        <is>
          <t>United Kingdom</t>
        </is>
      </c>
      <c r="L10845" t="inlineStr"/>
      <c r="M10845" t="inlineStr"/>
      <c r="N10845" t="inlineStr"/>
      <c r="O10845" t="inlineStr">
        <is>
          <t>Switch Tech Talent</t>
        </is>
      </c>
      <c r="P10845" t="inlineStr">
        <is>
          <t>['sql', 'python', 'sql server', 'excel', 'jira']</t>
        </is>
      </c>
      <c r="Q10845" t="inlineStr">
        <is>
          <t>{'analyst_tools': ['excel'], 'async': ['jira'], 'databases': ['sql server'], 'programming': ['sql', 'python']}</t>
        </is>
      </c>
    </row>
    <row r="10846">
      <c r="A10846" t="inlineStr">
        <is>
          <t>Senior Data Engineer</t>
        </is>
      </c>
      <c r="B10846" t="inlineStr">
        <is>
          <t>Senior Data Engineer</t>
        </is>
      </c>
      <c r="C10846" t="inlineStr">
        <is>
          <t>Berlin, Germany</t>
        </is>
      </c>
      <c r="D10846" t="inlineStr">
        <is>
          <t>via LinkedIn</t>
        </is>
      </c>
      <c r="E10846" t="inlineStr">
        <is>
          <t>Full-time</t>
        </is>
      </c>
      <c r="F10846" t="b">
        <v>0</v>
      </c>
      <c r="G10846" t="inlineStr">
        <is>
          <t>Germany</t>
        </is>
      </c>
      <c r="H10846" s="2" t="n">
        <v>45429.59800925926</v>
      </c>
      <c r="I10846" t="b">
        <v>1</v>
      </c>
      <c r="J10846" t="b">
        <v>0</v>
      </c>
      <c r="K10846" t="inlineStr">
        <is>
          <t>Germany</t>
        </is>
      </c>
      <c r="L10846" t="inlineStr"/>
      <c r="M10846" t="inlineStr"/>
      <c r="N10846" t="inlineStr"/>
      <c r="O10846" t="inlineStr">
        <is>
          <t>Ultimate</t>
        </is>
      </c>
      <c r="P10846" t="inlineStr">
        <is>
          <t>['python', 'nosql', 'mongodb', 'mongodb', 'sql', 'mysql', 'postgresql', 'cassandra', 'gcp', 'bigquery', 'aws', 'redshift', 'spark', 'kafka', 'express', 'terraform']</t>
        </is>
      </c>
      <c r="Q10846" t="inlineStr">
        <is>
          <t>{'cloud': ['gcp', 'bigquery', 'aws', 'redshift'], 'databases': ['mongodb', 'mysql', 'postgresql', 'cassandra'], 'libraries': ['spark', 'kafka'], 'other': ['terraform'], 'programming': ['python', 'nosql', 'mongodb', 'sql'], 'webframeworks': ['express']}</t>
        </is>
      </c>
    </row>
    <row r="10847">
      <c r="A10847" t="inlineStr">
        <is>
          <t>Data Scientist</t>
        </is>
      </c>
      <c r="B10847" t="inlineStr">
        <is>
          <t>Data Scientist</t>
        </is>
      </c>
      <c r="C10847" t="inlineStr">
        <is>
          <t>Anywhere</t>
        </is>
      </c>
      <c r="D10847" t="inlineStr">
        <is>
          <t>via LinkedIn</t>
        </is>
      </c>
      <c r="E10847" t="inlineStr">
        <is>
          <t>Full-time</t>
        </is>
      </c>
      <c r="F10847" t="b">
        <v>1</v>
      </c>
      <c r="G10847" t="inlineStr">
        <is>
          <t>Mexico</t>
        </is>
      </c>
      <c r="H10847" s="2" t="n">
        <v>45442.60394675926</v>
      </c>
      <c r="I10847" t="b">
        <v>0</v>
      </c>
      <c r="J10847" t="b">
        <v>0</v>
      </c>
      <c r="K10847" t="inlineStr">
        <is>
          <t>Mexico</t>
        </is>
      </c>
      <c r="L10847" t="inlineStr"/>
      <c r="M10847" t="inlineStr"/>
      <c r="N10847" t="inlineStr"/>
      <c r="O10847" t="inlineStr">
        <is>
          <t>Avanciers</t>
        </is>
      </c>
      <c r="P10847" t="inlineStr">
        <is>
          <t>['python', 'azure', 'aws', 'kubernetes']</t>
        </is>
      </c>
      <c r="Q10847" t="inlineStr">
        <is>
          <t>{'cloud': ['azure', 'aws'], 'other': ['kubernetes'], 'programming': ['python']}</t>
        </is>
      </c>
    </row>
    <row r="10848">
      <c r="A10848" t="inlineStr">
        <is>
          <t>Data Engineer</t>
        </is>
      </c>
      <c r="B10848" t="inlineStr">
        <is>
          <t>Azure data engineer</t>
        </is>
      </c>
      <c r="C10848" t="inlineStr">
        <is>
          <t>Canada</t>
        </is>
      </c>
      <c r="D10848" t="inlineStr">
        <is>
          <t>via LinkedIn</t>
        </is>
      </c>
      <c r="E10848" t="inlineStr">
        <is>
          <t>Contractor</t>
        </is>
      </c>
      <c r="F10848" t="b">
        <v>0</v>
      </c>
      <c r="G10848" t="inlineStr">
        <is>
          <t>Canada</t>
        </is>
      </c>
      <c r="H10848" s="2" t="n">
        <v>45435.59667824074</v>
      </c>
      <c r="I10848" t="b">
        <v>1</v>
      </c>
      <c r="J10848" t="b">
        <v>0</v>
      </c>
      <c r="K10848" t="inlineStr">
        <is>
          <t>Canada</t>
        </is>
      </c>
      <c r="L10848" t="inlineStr"/>
      <c r="M10848" t="inlineStr"/>
      <c r="N10848" t="inlineStr"/>
      <c r="O10848" t="inlineStr">
        <is>
          <t>MethodHub</t>
        </is>
      </c>
      <c r="P10848" t="inlineStr">
        <is>
          <t>['sql', 'azure', 'spark']</t>
        </is>
      </c>
      <c r="Q10848" t="inlineStr">
        <is>
          <t>{'cloud': ['azure'], 'libraries': ['spark'], 'programming': ['sql']}</t>
        </is>
      </c>
    </row>
    <row r="10849">
      <c r="A10849" t="inlineStr">
        <is>
          <t>Data Scientist</t>
        </is>
      </c>
      <c r="B10849" t="inlineStr">
        <is>
          <t>Data Analytics Developer</t>
        </is>
      </c>
      <c r="C10849" t="inlineStr">
        <is>
          <t>Chicago, IL</t>
        </is>
      </c>
      <c r="D10849" t="inlineStr">
        <is>
          <t>via LinkedIn</t>
        </is>
      </c>
      <c r="E10849" t="inlineStr">
        <is>
          <t>Full-time</t>
        </is>
      </c>
      <c r="F10849" t="b">
        <v>0</v>
      </c>
      <c r="G10849" t="inlineStr">
        <is>
          <t>Illinois, United States</t>
        </is>
      </c>
      <c r="H10849" s="2" t="n">
        <v>45413.58501157408</v>
      </c>
      <c r="I10849" t="b">
        <v>0</v>
      </c>
      <c r="J10849" t="b">
        <v>0</v>
      </c>
      <c r="K10849" t="inlineStr">
        <is>
          <t>United States</t>
        </is>
      </c>
      <c r="L10849" t="inlineStr"/>
      <c r="M10849" t="inlineStr"/>
      <c r="N10849" t="inlineStr"/>
      <c r="O10849" t="inlineStr">
        <is>
          <t>Alpine Solutions Group</t>
        </is>
      </c>
      <c r="P10849" t="inlineStr">
        <is>
          <t>['sql', 'sas', 'sas', 'python', 'azure', 'databricks', 'power bi']</t>
        </is>
      </c>
      <c r="Q10849" t="inlineStr">
        <is>
          <t>{'analyst_tools': ['sas', 'power bi'], 'cloud': ['azure', 'databricks'], 'programming': ['sql', 'sas', 'python']}</t>
        </is>
      </c>
    </row>
    <row r="10850">
      <c r="A10850" t="inlineStr">
        <is>
          <t>Software Engineer</t>
        </is>
      </c>
      <c r="B10850" t="inlineStr">
        <is>
          <t>EL1 DevOps Engineer</t>
        </is>
      </c>
      <c r="C10850" t="inlineStr">
        <is>
          <t>Canberra ACT, Australia</t>
        </is>
      </c>
      <c r="D10850" t="inlineStr">
        <is>
          <t>via Peoplebank</t>
        </is>
      </c>
      <c r="E10850" t="inlineStr">
        <is>
          <t>Temp work</t>
        </is>
      </c>
      <c r="F10850" t="b">
        <v>0</v>
      </c>
      <c r="G10850" t="inlineStr">
        <is>
          <t>Australia</t>
        </is>
      </c>
      <c r="H10850" s="2" t="n">
        <v>45414.59940972222</v>
      </c>
      <c r="I10850" t="b">
        <v>1</v>
      </c>
      <c r="J10850" t="b">
        <v>0</v>
      </c>
      <c r="K10850" t="inlineStr">
        <is>
          <t>Australia</t>
        </is>
      </c>
      <c r="L10850" t="inlineStr"/>
      <c r="M10850" t="inlineStr"/>
      <c r="N10850" t="inlineStr"/>
      <c r="O10850" t="inlineStr">
        <is>
          <t>Peoplebank</t>
        </is>
      </c>
      <c r="P10850" t="inlineStr">
        <is>
          <t>['python', 'aws', 'gitlab', 'docker', 'kubernetes']</t>
        </is>
      </c>
      <c r="Q10850" t="inlineStr">
        <is>
          <t>{'cloud': ['aws'], 'other': ['gitlab', 'docker', 'kubernetes'], 'programming': ['python']}</t>
        </is>
      </c>
    </row>
    <row r="10851">
      <c r="A10851" t="inlineStr">
        <is>
          <t>Data Engineer</t>
        </is>
      </c>
      <c r="B10851" t="inlineStr">
        <is>
          <t>Data Engineer (AWS)</t>
        </is>
      </c>
      <c r="C10851" t="inlineStr">
        <is>
          <t>Peru</t>
        </is>
      </c>
      <c r="D10851" t="inlineStr">
        <is>
          <t>via Indeed</t>
        </is>
      </c>
      <c r="E10851" t="inlineStr">
        <is>
          <t>Full-time</t>
        </is>
      </c>
      <c r="F10851" t="b">
        <v>0</v>
      </c>
      <c r="G10851" t="inlineStr">
        <is>
          <t>Peru</t>
        </is>
      </c>
      <c r="H10851" s="2" t="n">
        <v>45440.61967592593</v>
      </c>
      <c r="I10851" t="b">
        <v>1</v>
      </c>
      <c r="J10851" t="b">
        <v>0</v>
      </c>
      <c r="K10851" t="inlineStr">
        <is>
          <t>Peru</t>
        </is>
      </c>
      <c r="L10851" t="inlineStr"/>
      <c r="M10851" t="inlineStr"/>
      <c r="N10851" t="inlineStr"/>
      <c r="O10851" t="inlineStr">
        <is>
          <t>Interfell C.A</t>
        </is>
      </c>
      <c r="P10851" t="inlineStr">
        <is>
          <t>['python', 'snowflake', 'aws']</t>
        </is>
      </c>
      <c r="Q10851" t="inlineStr">
        <is>
          <t>{'cloud': ['snowflake', 'aws'], 'programming': ['python']}</t>
        </is>
      </c>
    </row>
    <row r="10852">
      <c r="A10852" t="inlineStr">
        <is>
          <t>Data Analyst</t>
        </is>
      </c>
      <c r="B10852" t="inlineStr">
        <is>
          <t>Data Analyst</t>
        </is>
      </c>
      <c r="C10852" t="inlineStr">
        <is>
          <t>Oklahoma City, OK</t>
        </is>
      </c>
      <c r="D10852" t="inlineStr">
        <is>
          <t>via LinkedIn</t>
        </is>
      </c>
      <c r="E10852" t="inlineStr">
        <is>
          <t>Full-time</t>
        </is>
      </c>
      <c r="F10852" t="b">
        <v>0</v>
      </c>
      <c r="G10852" t="inlineStr">
        <is>
          <t>Texas, United States</t>
        </is>
      </c>
      <c r="H10852" s="2" t="n">
        <v>45434.58729166666</v>
      </c>
      <c r="I10852" t="b">
        <v>0</v>
      </c>
      <c r="J10852" t="b">
        <v>0</v>
      </c>
      <c r="K10852" t="inlineStr">
        <is>
          <t>United States</t>
        </is>
      </c>
      <c r="L10852" t="inlineStr"/>
      <c r="M10852" t="inlineStr"/>
      <c r="N10852" t="inlineStr"/>
      <c r="O10852" t="inlineStr">
        <is>
          <t>Continental Resources</t>
        </is>
      </c>
      <c r="P10852" t="inlineStr">
        <is>
          <t>['sql', 'r', 'python', 'alteryx', 'sap']</t>
        </is>
      </c>
      <c r="Q10852" t="inlineStr">
        <is>
          <t>{'analyst_tools': ['alteryx', 'sap'], 'programming': ['sql', 'r', 'python']}</t>
        </is>
      </c>
    </row>
    <row r="10853">
      <c r="A10853" t="inlineStr">
        <is>
          <t>Data Scientist</t>
        </is>
      </c>
      <c r="B10853" t="inlineStr">
        <is>
          <t>Data Scientist - (H/F) - En alternance (Apprentissage/Alternance...</t>
        </is>
      </c>
      <c r="C10853" t="inlineStr">
        <is>
          <t>Grigny, France</t>
        </is>
      </c>
      <c r="D10853" t="inlineStr">
        <is>
          <t>via Jobijoba</t>
        </is>
      </c>
      <c r="E10853" t="inlineStr">
        <is>
          <t>Part-time and Internship</t>
        </is>
      </c>
      <c r="F10853" t="b">
        <v>0</v>
      </c>
      <c r="G10853" t="inlineStr">
        <is>
          <t>France</t>
        </is>
      </c>
      <c r="H10853" s="2" t="n">
        <v>45414.60546296297</v>
      </c>
      <c r="I10853" t="b">
        <v>0</v>
      </c>
      <c r="J10853" t="b">
        <v>0</v>
      </c>
      <c r="K10853" t="inlineStr">
        <is>
          <t>France</t>
        </is>
      </c>
      <c r="L10853" t="inlineStr"/>
      <c r="M10853" t="inlineStr"/>
      <c r="N10853" t="inlineStr"/>
      <c r="O10853" t="inlineStr">
        <is>
          <t>Openclassrooms</t>
        </is>
      </c>
      <c r="P10853" t="inlineStr"/>
      <c r="Q10853" t="inlineStr"/>
    </row>
    <row r="10854">
      <c r="A10854" t="inlineStr">
        <is>
          <t>Data Scientist</t>
        </is>
      </c>
      <c r="B10854" t="inlineStr">
        <is>
          <t>Trainee Analyst</t>
        </is>
      </c>
      <c r="C10854" t="inlineStr">
        <is>
          <t>Vilnius, Vilnius City Municipality, Lithuania</t>
        </is>
      </c>
      <c r="D10854" t="inlineStr">
        <is>
          <t>via LinkedIn</t>
        </is>
      </c>
      <c r="E10854" t="inlineStr">
        <is>
          <t>Full-time</t>
        </is>
      </c>
      <c r="F10854" t="b">
        <v>0</v>
      </c>
      <c r="G10854" t="inlineStr">
        <is>
          <t>Lithuania</t>
        </is>
      </c>
      <c r="H10854" s="2" t="n">
        <v>45425.60815972222</v>
      </c>
      <c r="I10854" t="b">
        <v>0</v>
      </c>
      <c r="J10854" t="b">
        <v>0</v>
      </c>
      <c r="K10854" t="inlineStr">
        <is>
          <t>Lithuania</t>
        </is>
      </c>
      <c r="L10854" t="inlineStr"/>
      <c r="M10854" t="inlineStr"/>
      <c r="N10854" t="inlineStr"/>
      <c r="O10854" t="inlineStr">
        <is>
          <t>iVC Consulting</t>
        </is>
      </c>
      <c r="P10854" t="inlineStr">
        <is>
          <t>['excel', 'power bi']</t>
        </is>
      </c>
      <c r="Q10854" t="inlineStr">
        <is>
          <t>{'analyst_tools': ['excel', 'power bi']}</t>
        </is>
      </c>
    </row>
    <row r="10855">
      <c r="A10855" t="inlineStr">
        <is>
          <t>Business Analyst</t>
        </is>
      </c>
      <c r="B10855" t="inlineStr">
        <is>
          <t>Production Analyst</t>
        </is>
      </c>
      <c r="C10855" t="inlineStr">
        <is>
          <t>Midland, TX</t>
        </is>
      </c>
      <c r="D10855" t="inlineStr">
        <is>
          <t>via ZipRecruiter</t>
        </is>
      </c>
      <c r="E10855" t="inlineStr">
        <is>
          <t>Full-time</t>
        </is>
      </c>
      <c r="F10855" t="b">
        <v>0</v>
      </c>
      <c r="G10855" t="inlineStr">
        <is>
          <t>Sudan</t>
        </is>
      </c>
      <c r="H10855" s="2" t="n">
        <v>45442.63258101852</v>
      </c>
      <c r="I10855" t="b">
        <v>0</v>
      </c>
      <c r="J10855" t="b">
        <v>0</v>
      </c>
      <c r="K10855" t="inlineStr">
        <is>
          <t>Sudan</t>
        </is>
      </c>
      <c r="L10855" t="inlineStr"/>
      <c r="M10855" t="inlineStr"/>
      <c r="N10855" t="inlineStr"/>
      <c r="O10855" t="inlineStr">
        <is>
          <t>Permian Resources</t>
        </is>
      </c>
      <c r="P10855" t="inlineStr">
        <is>
          <t>['excel', 'word']</t>
        </is>
      </c>
      <c r="Q10855" t="inlineStr">
        <is>
          <t>{'analyst_tools': ['excel', 'word']}</t>
        </is>
      </c>
    </row>
    <row r="10856">
      <c r="A10856" t="inlineStr">
        <is>
          <t>Senior Data Analyst</t>
        </is>
      </c>
      <c r="B10856" t="inlineStr">
        <is>
          <t>Senior Marketing Data Analyst (m/f/d)</t>
        </is>
      </c>
      <c r="C10856" t="inlineStr">
        <is>
          <t>Berlin, Germany</t>
        </is>
      </c>
      <c r="D10856" t="inlineStr">
        <is>
          <t>via JOIN</t>
        </is>
      </c>
      <c r="E10856" t="inlineStr">
        <is>
          <t>Full-time</t>
        </is>
      </c>
      <c r="F10856" t="b">
        <v>0</v>
      </c>
      <c r="G10856" t="inlineStr">
        <is>
          <t>Germany</t>
        </is>
      </c>
      <c r="H10856" s="2" t="n">
        <v>45418.60237268519</v>
      </c>
      <c r="I10856" t="b">
        <v>0</v>
      </c>
      <c r="J10856" t="b">
        <v>0</v>
      </c>
      <c r="K10856" t="inlineStr">
        <is>
          <t>Germany</t>
        </is>
      </c>
      <c r="L10856" t="inlineStr"/>
      <c r="M10856" t="inlineStr"/>
      <c r="N10856" t="inlineStr"/>
      <c r="O10856" t="inlineStr">
        <is>
          <t>JOIN Solutions AG</t>
        </is>
      </c>
      <c r="P10856" t="inlineStr">
        <is>
          <t>['sql', 'r', 'python', 'bigquery', 'airflow', 'excel', 'tableau', 'looker', 'flow']</t>
        </is>
      </c>
      <c r="Q10856" t="inlineStr">
        <is>
          <t>{'analyst_tools': ['excel', 'tableau', 'looker'], 'cloud': ['bigquery'], 'libraries': ['airflow'], 'other': ['flow'], 'programming': ['sql', 'r', 'python']}</t>
        </is>
      </c>
    </row>
    <row r="10857">
      <c r="A10857" t="inlineStr">
        <is>
          <t>Data Scientist</t>
        </is>
      </c>
      <c r="B10857" t="inlineStr">
        <is>
          <t>Data Science Intern</t>
        </is>
      </c>
      <c r="C10857" t="inlineStr">
        <is>
          <t>uMhlanga, South Africa</t>
        </is>
      </c>
      <c r="D10857" t="inlineStr">
        <is>
          <t>via LinkedIn</t>
        </is>
      </c>
      <c r="E10857" t="inlineStr">
        <is>
          <t>Contractor and Internship</t>
        </is>
      </c>
      <c r="F10857" t="b">
        <v>0</v>
      </c>
      <c r="G10857" t="inlineStr">
        <is>
          <t>South Africa</t>
        </is>
      </c>
      <c r="H10857" s="2" t="n">
        <v>45425.60612268518</v>
      </c>
      <c r="I10857" t="b">
        <v>0</v>
      </c>
      <c r="J10857" t="b">
        <v>0</v>
      </c>
      <c r="K10857" t="inlineStr">
        <is>
          <t>South Africa</t>
        </is>
      </c>
      <c r="L10857" t="inlineStr"/>
      <c r="M10857" t="inlineStr"/>
      <c r="N10857" t="inlineStr"/>
      <c r="O10857" t="inlineStr">
        <is>
          <t>Ignition CX</t>
        </is>
      </c>
      <c r="P10857" t="inlineStr">
        <is>
          <t>['python', 'r', 'sql', 'excel', 'power bi']</t>
        </is>
      </c>
      <c r="Q10857" t="inlineStr">
        <is>
          <t>{'analyst_tools': ['excel', 'power bi'], 'programming': ['python', 'r', 'sql']}</t>
        </is>
      </c>
    </row>
    <row r="10858">
      <c r="A10858" t="inlineStr">
        <is>
          <t>Data Analyst</t>
        </is>
      </c>
      <c r="B10858" t="inlineStr">
        <is>
          <t>Data Analyst-Arlington, VA</t>
        </is>
      </c>
      <c r="C10858" t="inlineStr">
        <is>
          <t>Alexandria, VA</t>
        </is>
      </c>
      <c r="D10858" t="inlineStr">
        <is>
          <t>via ZipRecruiter</t>
        </is>
      </c>
      <c r="E10858" t="inlineStr">
        <is>
          <t>Full-time</t>
        </is>
      </c>
      <c r="F10858" t="b">
        <v>0</v>
      </c>
      <c r="G10858" t="inlineStr">
        <is>
          <t>New York, United States</t>
        </is>
      </c>
      <c r="H10858" s="2" t="n">
        <v>45443.58349537037</v>
      </c>
      <c r="I10858" t="b">
        <v>0</v>
      </c>
      <c r="J10858" t="b">
        <v>0</v>
      </c>
      <c r="K10858" t="inlineStr">
        <is>
          <t>United States</t>
        </is>
      </c>
      <c r="L10858" t="inlineStr"/>
      <c r="M10858" t="inlineStr"/>
      <c r="N10858" t="inlineStr"/>
      <c r="O10858" t="inlineStr">
        <is>
          <t>DirectViz Solutions, LLC</t>
        </is>
      </c>
      <c r="P10858" t="inlineStr">
        <is>
          <t>['visio', 'qlik']</t>
        </is>
      </c>
      <c r="Q10858" t="inlineStr">
        <is>
          <t>{'analyst_tools': ['visio', 'qlik']}</t>
        </is>
      </c>
    </row>
    <row r="10859">
      <c r="A10859" t="inlineStr">
        <is>
          <t>Data Engineer</t>
        </is>
      </c>
      <c r="B10859" t="inlineStr">
        <is>
          <t>Data engineer cloud</t>
        </is>
      </c>
      <c r="C10859" t="inlineStr">
        <is>
          <t>Curitiba, State of Paraná, Brazil</t>
        </is>
      </c>
      <c r="D10859" t="inlineStr">
        <is>
          <t>via LinkedIn</t>
        </is>
      </c>
      <c r="E10859" t="inlineStr">
        <is>
          <t>Full-time</t>
        </is>
      </c>
      <c r="F10859" t="b">
        <v>0</v>
      </c>
      <c r="G10859" t="inlineStr">
        <is>
          <t>Brazil</t>
        </is>
      </c>
      <c r="H10859" s="2" t="n">
        <v>45430.59408564815</v>
      </c>
      <c r="I10859" t="b">
        <v>0</v>
      </c>
      <c r="J10859" t="b">
        <v>0</v>
      </c>
      <c r="K10859" t="inlineStr">
        <is>
          <t>Brazil</t>
        </is>
      </c>
      <c r="L10859" t="inlineStr"/>
      <c r="M10859" t="inlineStr"/>
      <c r="N10859" t="inlineStr"/>
      <c r="O10859" t="inlineStr">
        <is>
          <t>Netvagas</t>
        </is>
      </c>
      <c r="P10859" t="inlineStr">
        <is>
          <t>['sql', 'python', 'java', 'javascript', 'snowflake', 'azure', 'power bi', 'tableau', 'github']</t>
        </is>
      </c>
      <c r="Q10859" t="inlineStr">
        <is>
          <t>{'analyst_tools': ['power bi', 'tableau'], 'cloud': ['snowflake', 'azure'], 'other': ['github'], 'programming': ['sql', 'python', 'java', 'javascript']}</t>
        </is>
      </c>
    </row>
    <row r="10860">
      <c r="A10860" t="inlineStr">
        <is>
          <t>Data Scientist</t>
        </is>
      </c>
      <c r="B10860" t="inlineStr">
        <is>
          <t>Clinical Science Data and AI Lead</t>
        </is>
      </c>
      <c r="C10860" t="inlineStr">
        <is>
          <t>Amsterdam, Netherlands</t>
        </is>
      </c>
      <c r="D10860" t="inlineStr">
        <is>
          <t>via LinkedIn</t>
        </is>
      </c>
      <c r="E10860" t="inlineStr">
        <is>
          <t>Full-time</t>
        </is>
      </c>
      <c r="F10860" t="b">
        <v>0</v>
      </c>
      <c r="G10860" t="inlineStr">
        <is>
          <t>Netherlands</t>
        </is>
      </c>
      <c r="H10860" s="2" t="n">
        <v>45442.60744212963</v>
      </c>
      <c r="I10860" t="b">
        <v>0</v>
      </c>
      <c r="J10860" t="b">
        <v>0</v>
      </c>
      <c r="K10860" t="inlineStr">
        <is>
          <t>Netherlands</t>
        </is>
      </c>
      <c r="L10860" t="inlineStr"/>
      <c r="M10860" t="inlineStr"/>
      <c r="N10860" t="inlineStr"/>
      <c r="O10860" t="inlineStr">
        <is>
          <t>DeepHealth</t>
        </is>
      </c>
      <c r="P10860" t="inlineStr">
        <is>
          <t>['python', 'sas', 'sas', 'r']</t>
        </is>
      </c>
      <c r="Q10860" t="inlineStr">
        <is>
          <t>{'analyst_tools': ['sas'], 'programming': ['python', 'sas', 'r']}</t>
        </is>
      </c>
    </row>
    <row r="10861">
      <c r="A10861" t="inlineStr">
        <is>
          <t>Data Analyst</t>
        </is>
      </c>
      <c r="B10861" t="inlineStr">
        <is>
          <t>Data Analyst II</t>
        </is>
      </c>
      <c r="C10861" t="inlineStr">
        <is>
          <t>Edwards AFB, CA</t>
        </is>
      </c>
      <c r="D10861" t="inlineStr">
        <is>
          <t>via LifeworQ</t>
        </is>
      </c>
      <c r="E10861" t="inlineStr">
        <is>
          <t>Full-time</t>
        </is>
      </c>
      <c r="F10861" t="b">
        <v>0</v>
      </c>
      <c r="G10861" t="inlineStr">
        <is>
          <t>California, United States</t>
        </is>
      </c>
      <c r="H10861" s="2" t="n">
        <v>45420.58452546296</v>
      </c>
      <c r="I10861" t="b">
        <v>0</v>
      </c>
      <c r="J10861" t="b">
        <v>0</v>
      </c>
      <c r="K10861" t="inlineStr">
        <is>
          <t>United States</t>
        </is>
      </c>
      <c r="L10861" t="inlineStr">
        <is>
          <t>year</t>
        </is>
      </c>
      <c r="M10861" t="n">
        <v>88400</v>
      </c>
      <c r="N10861" t="inlineStr"/>
      <c r="O10861" t="inlineStr">
        <is>
          <t>JT4</t>
        </is>
      </c>
      <c r="P10861" t="inlineStr">
        <is>
          <t>['terminal']</t>
        </is>
      </c>
      <c r="Q10861" t="inlineStr">
        <is>
          <t>{'other': ['terminal']}</t>
        </is>
      </c>
    </row>
    <row r="10862">
      <c r="A10862" t="inlineStr">
        <is>
          <t>Data Engineer</t>
        </is>
      </c>
      <c r="B10862" t="inlineStr">
        <is>
          <t>Data Engineer</t>
        </is>
      </c>
      <c r="C10862" t="inlineStr">
        <is>
          <t>Texas</t>
        </is>
      </c>
      <c r="D10862" t="inlineStr">
        <is>
          <t>via Dice</t>
        </is>
      </c>
      <c r="E10862" t="inlineStr">
        <is>
          <t>Contractor</t>
        </is>
      </c>
      <c r="F10862" t="b">
        <v>0</v>
      </c>
      <c r="G10862" t="inlineStr">
        <is>
          <t>Sudan</t>
        </is>
      </c>
      <c r="H10862" s="2" t="n">
        <v>45443.61846064815</v>
      </c>
      <c r="I10862" t="b">
        <v>0</v>
      </c>
      <c r="J10862" t="b">
        <v>1</v>
      </c>
      <c r="K10862" t="inlineStr">
        <is>
          <t>Sudan</t>
        </is>
      </c>
      <c r="L10862" t="inlineStr"/>
      <c r="M10862" t="inlineStr"/>
      <c r="N10862" t="inlineStr"/>
      <c r="O10862" t="inlineStr">
        <is>
          <t>Randstad Digital</t>
        </is>
      </c>
      <c r="P10862" t="inlineStr">
        <is>
          <t>['sql', 'python', 'oracle', 'aws', 'snowflake', 'airflow', 'jenkins', 'github']</t>
        </is>
      </c>
      <c r="Q10862" t="inlineStr">
        <is>
          <t>{'cloud': ['oracle', 'aws', 'snowflake'], 'libraries': ['airflow'], 'other': ['jenkins', 'github'], 'programming': ['sql', 'python']}</t>
        </is>
      </c>
    </row>
    <row r="10863">
      <c r="A10863" t="inlineStr">
        <is>
          <t>Data Analyst</t>
        </is>
      </c>
      <c r="B10863" t="inlineStr">
        <is>
          <t>Data Analyst</t>
        </is>
      </c>
      <c r="C10863" t="inlineStr">
        <is>
          <t>Arlington, TX</t>
        </is>
      </c>
      <c r="D10863" t="inlineStr">
        <is>
          <t>via Built In</t>
        </is>
      </c>
      <c r="E10863" t="inlineStr">
        <is>
          <t>Full-time</t>
        </is>
      </c>
      <c r="F10863" t="b">
        <v>0</v>
      </c>
      <c r="G10863" t="inlineStr">
        <is>
          <t>Texas, United States</t>
        </is>
      </c>
      <c r="H10863" s="2" t="n">
        <v>45427.58454861111</v>
      </c>
      <c r="I10863" t="b">
        <v>1</v>
      </c>
      <c r="J10863" t="b">
        <v>1</v>
      </c>
      <c r="K10863" t="inlineStr">
        <is>
          <t>United States</t>
        </is>
      </c>
      <c r="L10863" t="inlineStr"/>
      <c r="M10863" t="inlineStr"/>
      <c r="N10863" t="inlineStr"/>
      <c r="O10863" t="inlineStr">
        <is>
          <t>TQI Solutions</t>
        </is>
      </c>
      <c r="P10863" t="inlineStr">
        <is>
          <t>['python', 'sql', 'databricks']</t>
        </is>
      </c>
      <c r="Q10863" t="inlineStr">
        <is>
          <t>{'cloud': ['databricks'], 'programming': ['python', 'sql']}</t>
        </is>
      </c>
    </row>
    <row r="10864">
      <c r="A10864" t="inlineStr">
        <is>
          <t>Data Scientist</t>
        </is>
      </c>
      <c r="B10864" t="inlineStr">
        <is>
          <t>Junior Developer for Data Science Development Growth Opportunity</t>
        </is>
      </c>
      <c r="C10864" t="inlineStr">
        <is>
          <t>Vienna, VA</t>
        </is>
      </c>
      <c r="D10864" t="inlineStr">
        <is>
          <t>via LinkedIn</t>
        </is>
      </c>
      <c r="E10864" t="inlineStr">
        <is>
          <t>Full-time</t>
        </is>
      </c>
      <c r="F10864" t="b">
        <v>0</v>
      </c>
      <c r="G10864" t="inlineStr">
        <is>
          <t>Georgia</t>
        </is>
      </c>
      <c r="H10864" s="2" t="n">
        <v>45416.61900462963</v>
      </c>
      <c r="I10864" t="b">
        <v>0</v>
      </c>
      <c r="J10864" t="b">
        <v>1</v>
      </c>
      <c r="K10864" t="inlineStr">
        <is>
          <t>United States</t>
        </is>
      </c>
      <c r="L10864" t="inlineStr"/>
      <c r="M10864" t="inlineStr"/>
      <c r="N10864" t="inlineStr"/>
      <c r="O10864" t="inlineStr">
        <is>
          <t>Nerd Up Staffing</t>
        </is>
      </c>
      <c r="P10864" t="inlineStr">
        <is>
          <t>['python', 'php', 'sql']</t>
        </is>
      </c>
      <c r="Q10864" t="inlineStr">
        <is>
          <t>{'programming': ['python', 'php', 'sql']}</t>
        </is>
      </c>
    </row>
    <row r="10865">
      <c r="A10865" t="inlineStr">
        <is>
          <t>Data Analyst</t>
        </is>
      </c>
      <c r="B10865" t="inlineStr">
        <is>
          <t>Data Visualization Analyst</t>
        </is>
      </c>
      <c r="C10865" t="inlineStr">
        <is>
          <t>Dallas, TX</t>
        </is>
      </c>
      <c r="D10865" t="inlineStr">
        <is>
          <t>via LinkedIn</t>
        </is>
      </c>
      <c r="E10865" t="inlineStr">
        <is>
          <t>Contractor</t>
        </is>
      </c>
      <c r="F10865" t="b">
        <v>0</v>
      </c>
      <c r="G10865" t="inlineStr">
        <is>
          <t>Texas, United States</t>
        </is>
      </c>
      <c r="H10865" s="2" t="n">
        <v>45419.58447916667</v>
      </c>
      <c r="I10865" t="b">
        <v>1</v>
      </c>
      <c r="J10865" t="b">
        <v>1</v>
      </c>
      <c r="K10865" t="inlineStr">
        <is>
          <t>United States</t>
        </is>
      </c>
      <c r="L10865" t="inlineStr"/>
      <c r="M10865" t="inlineStr"/>
      <c r="N10865" t="inlineStr"/>
      <c r="O10865" t="inlineStr">
        <is>
          <t>IDR, Inc.</t>
        </is>
      </c>
      <c r="P10865" t="inlineStr">
        <is>
          <t>['sql', 'tableau']</t>
        </is>
      </c>
      <c r="Q10865" t="inlineStr">
        <is>
          <t>{'analyst_tools': ['tableau'], 'programming': ['sql']}</t>
        </is>
      </c>
    </row>
    <row r="10866">
      <c r="A10866" t="inlineStr">
        <is>
          <t>Data Analyst</t>
        </is>
      </c>
      <c r="B10866" t="inlineStr">
        <is>
          <t>Data Analyst (Power BI Developer)</t>
        </is>
      </c>
      <c r="C10866" t="inlineStr">
        <is>
          <t>Vilnius, Vilnius City Municipality, Lithuania</t>
        </is>
      </c>
      <c r="D10866" t="inlineStr">
        <is>
          <t>via LinkedIn</t>
        </is>
      </c>
      <c r="E10866" t="inlineStr">
        <is>
          <t>Full-time</t>
        </is>
      </c>
      <c r="F10866" t="b">
        <v>0</v>
      </c>
      <c r="G10866" t="inlineStr">
        <is>
          <t>Lithuania</t>
        </is>
      </c>
      <c r="H10866" s="2" t="n">
        <v>45441.61194444444</v>
      </c>
      <c r="I10866" t="b">
        <v>0</v>
      </c>
      <c r="J10866" t="b">
        <v>0</v>
      </c>
      <c r="K10866" t="inlineStr">
        <is>
          <t>Lithuania</t>
        </is>
      </c>
      <c r="L10866" t="inlineStr"/>
      <c r="M10866" t="inlineStr"/>
      <c r="N10866" t="inlineStr"/>
      <c r="O10866" t="inlineStr">
        <is>
          <t>Baltic Amadeus</t>
        </is>
      </c>
      <c r="P10866" t="inlineStr">
        <is>
          <t>['sql', 'python', 'r', 'azure', 'ssis', 'power bi', 'dax', 'unity']</t>
        </is>
      </c>
      <c r="Q10866" t="inlineStr">
        <is>
          <t>{'analyst_tools': ['ssis', 'power bi', 'dax'], 'cloud': ['azure'], 'other': ['unity'], 'programming': ['sql', 'python', 'r']}</t>
        </is>
      </c>
    </row>
    <row r="10867">
      <c r="A10867" t="inlineStr">
        <is>
          <t>Data Engineer</t>
        </is>
      </c>
      <c r="B10867" t="inlineStr">
        <is>
          <t>Associate Data Engineer</t>
        </is>
      </c>
      <c r="C10867" t="inlineStr">
        <is>
          <t>Tokyo, Japan</t>
        </is>
      </c>
      <c r="D10867" t="inlineStr">
        <is>
          <t>via LinkedIn</t>
        </is>
      </c>
      <c r="E10867" t="inlineStr">
        <is>
          <t>Full-time</t>
        </is>
      </c>
      <c r="F10867" t="b">
        <v>0</v>
      </c>
      <c r="G10867" t="inlineStr">
        <is>
          <t>Japan</t>
        </is>
      </c>
      <c r="H10867" s="2" t="n">
        <v>45434.60625</v>
      </c>
      <c r="I10867" t="b">
        <v>0</v>
      </c>
      <c r="J10867" t="b">
        <v>0</v>
      </c>
      <c r="K10867" t="inlineStr">
        <is>
          <t>Japan</t>
        </is>
      </c>
      <c r="L10867" t="inlineStr"/>
      <c r="M10867" t="inlineStr"/>
      <c r="N10867" t="inlineStr"/>
      <c r="O10867" t="inlineStr">
        <is>
          <t>Denodo</t>
        </is>
      </c>
      <c r="P10867" t="inlineStr">
        <is>
          <t>['sql', 'java', 'nosql', 'aws', 'azure', 'gcp', 'windows', 'linux', 'unix', 'svn', 'git']</t>
        </is>
      </c>
      <c r="Q10867" t="inlineStr">
        <is>
          <t>{'cloud': ['aws', 'azure', 'gcp'], 'os': ['windows', 'linux', 'unix'], 'other': ['svn', 'git'], 'programming': ['sql', 'java', 'nosql']}</t>
        </is>
      </c>
    </row>
    <row r="10868">
      <c r="A10868" t="inlineStr">
        <is>
          <t>Data Analyst</t>
        </is>
      </c>
      <c r="B10868" t="inlineStr">
        <is>
          <t>Research Analyst (Statistics)</t>
        </is>
      </c>
      <c r="C10868" t="inlineStr">
        <is>
          <t>Telangana, India</t>
        </is>
      </c>
      <c r="D10868" t="inlineStr">
        <is>
          <t>via Indeed</t>
        </is>
      </c>
      <c r="E10868" t="inlineStr">
        <is>
          <t>Full-time</t>
        </is>
      </c>
      <c r="F10868" t="b">
        <v>0</v>
      </c>
      <c r="G10868" t="inlineStr">
        <is>
          <t>India</t>
        </is>
      </c>
      <c r="H10868" s="2" t="n">
        <v>45420.59304398148</v>
      </c>
      <c r="I10868" t="b">
        <v>0</v>
      </c>
      <c r="J10868" t="b">
        <v>0</v>
      </c>
      <c r="K10868" t="inlineStr">
        <is>
          <t>India</t>
        </is>
      </c>
      <c r="L10868" t="inlineStr"/>
      <c r="M10868" t="inlineStr"/>
      <c r="N10868" t="inlineStr"/>
      <c r="O10868" t="inlineStr">
        <is>
          <t>Indian School of Business</t>
        </is>
      </c>
      <c r="P10868" t="inlineStr">
        <is>
          <t>['r', 'python', 'c', 'excel']</t>
        </is>
      </c>
      <c r="Q10868" t="inlineStr">
        <is>
          <t>{'analyst_tools': ['excel'], 'programming': ['r', 'python', 'c']}</t>
        </is>
      </c>
    </row>
    <row r="10869">
      <c r="A10869" t="inlineStr">
        <is>
          <t>Machine Learning Engineer</t>
        </is>
      </c>
      <c r="B10869" t="inlineStr">
        <is>
          <t>Lead Machine Learning Engineer</t>
        </is>
      </c>
      <c r="C10869" t="inlineStr">
        <is>
          <t>San Francisco, CA</t>
        </is>
      </c>
      <c r="D10869" t="inlineStr">
        <is>
          <t>via LinkedIn</t>
        </is>
      </c>
      <c r="E10869" t="inlineStr">
        <is>
          <t>Full-time</t>
        </is>
      </c>
      <c r="F10869" t="b">
        <v>0</v>
      </c>
      <c r="G10869" t="inlineStr">
        <is>
          <t>California, United States</t>
        </is>
      </c>
      <c r="H10869" s="2" t="n">
        <v>45426.58673611111</v>
      </c>
      <c r="I10869" t="b">
        <v>0</v>
      </c>
      <c r="J10869" t="b">
        <v>0</v>
      </c>
      <c r="K10869" t="inlineStr">
        <is>
          <t>United States</t>
        </is>
      </c>
      <c r="L10869" t="inlineStr"/>
      <c r="M10869" t="inlineStr"/>
      <c r="N10869" t="inlineStr"/>
      <c r="O10869" t="inlineStr">
        <is>
          <t>People In AI</t>
        </is>
      </c>
      <c r="P10869" t="inlineStr">
        <is>
          <t>['python', 'java', 'typescript', 'tensorflow', 'pytorch', 'pandas', 'spring', 'react', 'graphql', 'kubernetes', 'terraform']</t>
        </is>
      </c>
      <c r="Q10869" t="inlineStr">
        <is>
          <t>{'libraries': ['tensorflow', 'pytorch', 'pandas', 'spring', 'react', 'graphql'], 'other': ['kubernetes', 'terraform'], 'programming': ['python', 'java', 'typescript']}</t>
        </is>
      </c>
    </row>
    <row r="10870">
      <c r="A10870" t="inlineStr">
        <is>
          <t>Business Analyst</t>
        </is>
      </c>
      <c r="B10870" t="inlineStr">
        <is>
          <t>Sr. Analyst - Insider Threat Management</t>
        </is>
      </c>
      <c r="C10870" t="inlineStr">
        <is>
          <t>Hagåtña, Guam</t>
        </is>
      </c>
      <c r="D10870" t="inlineStr">
        <is>
          <t>via Nexxt</t>
        </is>
      </c>
      <c r="E10870" t="inlineStr">
        <is>
          <t>Full-time</t>
        </is>
      </c>
      <c r="F10870" t="b">
        <v>0</v>
      </c>
      <c r="G10870" t="inlineStr">
        <is>
          <t>Guam</t>
        </is>
      </c>
      <c r="H10870" s="2" t="n">
        <v>45424.64741898148</v>
      </c>
      <c r="I10870" t="b">
        <v>0</v>
      </c>
      <c r="J10870" t="b">
        <v>0</v>
      </c>
      <c r="K10870" t="inlineStr">
        <is>
          <t>Guam</t>
        </is>
      </c>
      <c r="L10870" t="inlineStr"/>
      <c r="M10870" t="inlineStr"/>
      <c r="N10870" t="inlineStr"/>
      <c r="O10870" t="inlineStr">
        <is>
          <t>Marriott</t>
        </is>
      </c>
      <c r="P10870" t="inlineStr">
        <is>
          <t>['splunk']</t>
        </is>
      </c>
      <c r="Q10870" t="inlineStr">
        <is>
          <t>{'analyst_tools': ['splunk']}</t>
        </is>
      </c>
    </row>
    <row r="10871">
      <c r="A10871" t="inlineStr">
        <is>
          <t>Data Analyst</t>
        </is>
      </c>
      <c r="B10871" t="inlineStr">
        <is>
          <t>Data Analyst Power BI (F/H)</t>
        </is>
      </c>
      <c r="C10871" t="inlineStr">
        <is>
          <t>France</t>
        </is>
      </c>
      <c r="D10871" t="inlineStr">
        <is>
          <t>via LinkedIn</t>
        </is>
      </c>
      <c r="E10871" t="inlineStr">
        <is>
          <t>Full-time</t>
        </is>
      </c>
      <c r="F10871" t="b">
        <v>0</v>
      </c>
      <c r="G10871" t="inlineStr">
        <is>
          <t>France</t>
        </is>
      </c>
      <c r="H10871" s="2" t="n">
        <v>45415.60275462963</v>
      </c>
      <c r="I10871" t="b">
        <v>1</v>
      </c>
      <c r="J10871" t="b">
        <v>0</v>
      </c>
      <c r="K10871" t="inlineStr">
        <is>
          <t>France</t>
        </is>
      </c>
      <c r="L10871" t="inlineStr"/>
      <c r="M10871" t="inlineStr"/>
      <c r="N10871" t="inlineStr"/>
      <c r="O10871" t="inlineStr">
        <is>
          <t>Orange Business</t>
        </is>
      </c>
      <c r="P10871" t="inlineStr">
        <is>
          <t>['power bi']</t>
        </is>
      </c>
      <c r="Q10871" t="inlineStr">
        <is>
          <t>{'analyst_tools': ['power bi']}</t>
        </is>
      </c>
    </row>
    <row r="10872">
      <c r="A10872" t="inlineStr">
        <is>
          <t>Senior Data Scientist</t>
        </is>
      </c>
      <c r="B10872" t="inlineStr">
        <is>
          <t>Senior Staff Data Scientist, Product</t>
        </is>
      </c>
      <c r="C10872" t="inlineStr">
        <is>
          <t>Telangana, India</t>
        </is>
      </c>
      <c r="D10872" t="inlineStr">
        <is>
          <t>via Indeed</t>
        </is>
      </c>
      <c r="E10872" t="inlineStr">
        <is>
          <t>Full-time</t>
        </is>
      </c>
      <c r="F10872" t="b">
        <v>0</v>
      </c>
      <c r="G10872" t="inlineStr">
        <is>
          <t>India</t>
        </is>
      </c>
      <c r="H10872" s="2" t="n">
        <v>45414.59482638889</v>
      </c>
      <c r="I10872" t="b">
        <v>0</v>
      </c>
      <c r="J10872" t="b">
        <v>0</v>
      </c>
      <c r="K10872" t="inlineStr">
        <is>
          <t>India</t>
        </is>
      </c>
      <c r="L10872" t="inlineStr"/>
      <c r="M10872" t="inlineStr"/>
      <c r="N10872" t="inlineStr"/>
      <c r="O10872" t="inlineStr">
        <is>
          <t>Google</t>
        </is>
      </c>
      <c r="P10872" t="inlineStr">
        <is>
          <t>['sql', 'python', 'r']</t>
        </is>
      </c>
      <c r="Q10872" t="inlineStr">
        <is>
          <t>{'programming': ['sql', 'python', 'r']}</t>
        </is>
      </c>
    </row>
    <row r="10873">
      <c r="A10873" t="inlineStr">
        <is>
          <t>Data Engineer</t>
        </is>
      </c>
      <c r="B10873" t="inlineStr">
        <is>
          <t>Data Engineer</t>
        </is>
      </c>
      <c r="C10873" t="inlineStr">
        <is>
          <t>Bengaluru, Karnataka, India</t>
        </is>
      </c>
      <c r="D10873" t="inlineStr">
        <is>
          <t>via LinkedIn</t>
        </is>
      </c>
      <c r="E10873" t="inlineStr">
        <is>
          <t>Full-time</t>
        </is>
      </c>
      <c r="F10873" t="b">
        <v>0</v>
      </c>
      <c r="G10873" t="inlineStr">
        <is>
          <t>India</t>
        </is>
      </c>
      <c r="H10873" s="2" t="n">
        <v>45427.59206018518</v>
      </c>
      <c r="I10873" t="b">
        <v>1</v>
      </c>
      <c r="J10873" t="b">
        <v>0</v>
      </c>
      <c r="K10873" t="inlineStr">
        <is>
          <t>India</t>
        </is>
      </c>
      <c r="L10873" t="inlineStr"/>
      <c r="M10873" t="inlineStr"/>
      <c r="N10873" t="inlineStr"/>
      <c r="O10873" t="inlineStr">
        <is>
          <t>Accenture in India</t>
        </is>
      </c>
      <c r="P10873" t="inlineStr">
        <is>
          <t>['sql', 'nosql', 'oracle', 'aws', 'azure', 'flow']</t>
        </is>
      </c>
      <c r="Q10873" t="inlineStr">
        <is>
          <t>{'cloud': ['oracle', 'aws', 'azure'], 'other': ['flow'], 'programming': ['sql', 'nosql']}</t>
        </is>
      </c>
    </row>
    <row r="10874">
      <c r="A10874" t="inlineStr">
        <is>
          <t>Data Analyst</t>
        </is>
      </c>
      <c r="B10874" t="inlineStr">
        <is>
          <t>Data Management Analyst</t>
        </is>
      </c>
      <c r="C10874" t="inlineStr">
        <is>
          <t>Parma, Province of Parma, Italy</t>
        </is>
      </c>
      <c r="D10874" t="inlineStr">
        <is>
          <t>via LinkedIn</t>
        </is>
      </c>
      <c r="E10874" t="inlineStr">
        <is>
          <t>Full-time</t>
        </is>
      </c>
      <c r="F10874" t="b">
        <v>0</v>
      </c>
      <c r="G10874" t="inlineStr">
        <is>
          <t>Italy</t>
        </is>
      </c>
      <c r="H10874" s="2" t="n">
        <v>45429.60413194444</v>
      </c>
      <c r="I10874" t="b">
        <v>0</v>
      </c>
      <c r="J10874" t="b">
        <v>0</v>
      </c>
      <c r="K10874" t="inlineStr">
        <is>
          <t>Italy</t>
        </is>
      </c>
      <c r="L10874" t="inlineStr"/>
      <c r="M10874" t="inlineStr"/>
      <c r="N10874" t="inlineStr"/>
      <c r="O10874" t="inlineStr">
        <is>
          <t>Crédit Agricole Italia</t>
        </is>
      </c>
      <c r="P10874" t="inlineStr">
        <is>
          <t>['sql', 'tableau']</t>
        </is>
      </c>
      <c r="Q10874" t="inlineStr">
        <is>
          <t>{'analyst_tools': ['tableau'], 'programming': ['sql']}</t>
        </is>
      </c>
    </row>
    <row r="10875">
      <c r="A10875" t="inlineStr">
        <is>
          <t>Senior Data Analyst</t>
        </is>
      </c>
      <c r="B10875" t="inlineStr">
        <is>
          <t>Senior Data Analyst ( Contractor through Deel)</t>
        </is>
      </c>
      <c r="C10875" t="inlineStr">
        <is>
          <t>Anywhere</t>
        </is>
      </c>
      <c r="D10875" t="inlineStr">
        <is>
          <t>via LinkedIn</t>
        </is>
      </c>
      <c r="E10875" t="inlineStr">
        <is>
          <t>Full-time and Contractor</t>
        </is>
      </c>
      <c r="F10875" t="b">
        <v>1</v>
      </c>
      <c r="G10875" t="inlineStr">
        <is>
          <t>Argentina</t>
        </is>
      </c>
      <c r="H10875" s="2" t="n">
        <v>45426.60311342592</v>
      </c>
      <c r="I10875" t="b">
        <v>0</v>
      </c>
      <c r="J10875" t="b">
        <v>0</v>
      </c>
      <c r="K10875" t="inlineStr">
        <is>
          <t>Argentina</t>
        </is>
      </c>
      <c r="L10875" t="inlineStr"/>
      <c r="M10875" t="inlineStr"/>
      <c r="N10875" t="inlineStr"/>
      <c r="O10875" t="inlineStr">
        <is>
          <t>Compass</t>
        </is>
      </c>
      <c r="P10875" t="inlineStr">
        <is>
          <t>['python', 'sql']</t>
        </is>
      </c>
      <c r="Q10875" t="inlineStr">
        <is>
          <t>{'programming': ['python', 'sql']}</t>
        </is>
      </c>
    </row>
    <row r="10876">
      <c r="A10876" t="inlineStr">
        <is>
          <t>Data Engineer</t>
        </is>
      </c>
      <c r="B10876" t="inlineStr">
        <is>
          <t>Lead Data Engineer</t>
        </is>
      </c>
      <c r="C10876" t="inlineStr">
        <is>
          <t>Staines-upon-Thames, UK</t>
        </is>
      </c>
      <c r="D10876" t="inlineStr">
        <is>
          <t>via LinkedIn</t>
        </is>
      </c>
      <c r="E10876" t="inlineStr">
        <is>
          <t>Full-time</t>
        </is>
      </c>
      <c r="F10876" t="b">
        <v>0</v>
      </c>
      <c r="G10876" t="inlineStr">
        <is>
          <t>United Kingdom</t>
        </is>
      </c>
      <c r="H10876" s="2" t="n">
        <v>45434.59736111111</v>
      </c>
      <c r="I10876" t="b">
        <v>1</v>
      </c>
      <c r="J10876" t="b">
        <v>0</v>
      </c>
      <c r="K10876" t="inlineStr">
        <is>
          <t>United Kingdom</t>
        </is>
      </c>
      <c r="L10876" t="inlineStr"/>
      <c r="M10876" t="inlineStr"/>
      <c r="N10876" t="inlineStr"/>
      <c r="O10876" t="inlineStr">
        <is>
          <t>Novuna</t>
        </is>
      </c>
      <c r="P10876" t="inlineStr">
        <is>
          <t>['azure', 'databricks']</t>
        </is>
      </c>
      <c r="Q10876" t="inlineStr">
        <is>
          <t>{'cloud': ['azure', 'databricks']}</t>
        </is>
      </c>
    </row>
    <row r="10877">
      <c r="A10877" t="inlineStr">
        <is>
          <t>Data Analyst</t>
        </is>
      </c>
      <c r="B10877" t="inlineStr">
        <is>
          <t>Data Science Analyst (Standard)</t>
        </is>
      </c>
      <c r="C10877" t="inlineStr">
        <is>
          <t>India</t>
        </is>
      </c>
      <c r="D10877" t="inlineStr">
        <is>
          <t>via Indeed</t>
        </is>
      </c>
      <c r="E10877" t="inlineStr">
        <is>
          <t>Full-time</t>
        </is>
      </c>
      <c r="F10877" t="b">
        <v>0</v>
      </c>
      <c r="G10877" t="inlineStr">
        <is>
          <t>India</t>
        </is>
      </c>
      <c r="H10877" s="2" t="n">
        <v>45441.59510416666</v>
      </c>
      <c r="I10877" t="b">
        <v>1</v>
      </c>
      <c r="J10877" t="b">
        <v>0</v>
      </c>
      <c r="K10877" t="inlineStr">
        <is>
          <t>India</t>
        </is>
      </c>
      <c r="L10877" t="inlineStr"/>
      <c r="M10877" t="inlineStr"/>
      <c r="N10877" t="inlineStr"/>
      <c r="O10877" t="inlineStr">
        <is>
          <t>NodeFlair</t>
        </is>
      </c>
      <c r="P10877" t="inlineStr">
        <is>
          <t>['python', 'azure']</t>
        </is>
      </c>
      <c r="Q10877" t="inlineStr">
        <is>
          <t>{'cloud': ['azure'], 'programming': ['python']}</t>
        </is>
      </c>
    </row>
    <row r="10878">
      <c r="A10878" t="inlineStr">
        <is>
          <t>Data Engineer</t>
        </is>
      </c>
      <c r="B10878" t="inlineStr">
        <is>
          <t>Data Specialist/Engineer</t>
        </is>
      </c>
      <c r="C10878" t="inlineStr">
        <is>
          <t>Toronto, ON, Canada</t>
        </is>
      </c>
      <c r="D10878" t="inlineStr">
        <is>
          <t>via Stantec Jobs</t>
        </is>
      </c>
      <c r="E10878" t="inlineStr">
        <is>
          <t>Full-time and Part-time</t>
        </is>
      </c>
      <c r="F10878" t="b">
        <v>0</v>
      </c>
      <c r="G10878" t="inlineStr">
        <is>
          <t>Canada</t>
        </is>
      </c>
      <c r="H10878" s="2" t="n">
        <v>45440.61438657407</v>
      </c>
      <c r="I10878" t="b">
        <v>0</v>
      </c>
      <c r="J10878" t="b">
        <v>0</v>
      </c>
      <c r="K10878" t="inlineStr">
        <is>
          <t>Canada</t>
        </is>
      </c>
      <c r="L10878" t="inlineStr"/>
      <c r="M10878" t="inlineStr"/>
      <c r="N10878" t="inlineStr"/>
      <c r="O10878" t="inlineStr">
        <is>
          <t>Stantec</t>
        </is>
      </c>
      <c r="P10878" t="inlineStr">
        <is>
          <t>['python', 'sql', 'c#', 'azure', 'databricks', 'atlassian']</t>
        </is>
      </c>
      <c r="Q10878" t="inlineStr">
        <is>
          <t>{'cloud': ['azure', 'databricks'], 'other': ['atlassian'], 'programming': ['python', 'sql', 'c#']}</t>
        </is>
      </c>
    </row>
    <row r="10879">
      <c r="A10879" t="inlineStr">
        <is>
          <t>Senior Data Engineer</t>
        </is>
      </c>
      <c r="B10879" t="inlineStr">
        <is>
          <t>Senior Data Engineer</t>
        </is>
      </c>
      <c r="C10879" t="inlineStr">
        <is>
          <t>Herzliya, Israel</t>
        </is>
      </c>
      <c r="D10879" t="inlineStr">
        <is>
          <t>via LinkedIn</t>
        </is>
      </c>
      <c r="E10879" t="inlineStr">
        <is>
          <t>Full-time</t>
        </is>
      </c>
      <c r="F10879" t="b">
        <v>0</v>
      </c>
      <c r="G10879" t="inlineStr">
        <is>
          <t>Israel</t>
        </is>
      </c>
      <c r="H10879" s="2" t="n">
        <v>45424.61466435185</v>
      </c>
      <c r="I10879" t="b">
        <v>0</v>
      </c>
      <c r="J10879" t="b">
        <v>0</v>
      </c>
      <c r="K10879" t="inlineStr">
        <is>
          <t>Israel</t>
        </is>
      </c>
      <c r="L10879" t="inlineStr"/>
      <c r="M10879" t="inlineStr"/>
      <c r="N10879" t="inlineStr"/>
      <c r="O10879" t="inlineStr">
        <is>
          <t>SolarEdge Technologies</t>
        </is>
      </c>
      <c r="P10879" t="inlineStr">
        <is>
          <t>['python', 'sql', 'aws', 'kafka', 'spark', 'linux']</t>
        </is>
      </c>
      <c r="Q10879" t="inlineStr">
        <is>
          <t>{'cloud': ['aws'], 'libraries': ['kafka', 'spark'], 'os': ['linux'], 'programming': ['python', 'sql']}</t>
        </is>
      </c>
    </row>
    <row r="10880">
      <c r="A10880" t="inlineStr">
        <is>
          <t>Business Analyst</t>
        </is>
      </c>
      <c r="B10880" t="inlineStr">
        <is>
          <t>Business and Customer Insights analyst</t>
        </is>
      </c>
      <c r="C10880" t="inlineStr">
        <is>
          <t>Kefar Sava, Israel</t>
        </is>
      </c>
      <c r="D10880" t="inlineStr">
        <is>
          <t>via LinkedIn</t>
        </is>
      </c>
      <c r="E10880" t="inlineStr">
        <is>
          <t>Full-time</t>
        </is>
      </c>
      <c r="F10880" t="b">
        <v>0</v>
      </c>
      <c r="G10880" t="inlineStr">
        <is>
          <t>Israel</t>
        </is>
      </c>
      <c r="H10880" s="2" t="n">
        <v>45428.6096412037</v>
      </c>
      <c r="I10880" t="b">
        <v>0</v>
      </c>
      <c r="J10880" t="b">
        <v>0</v>
      </c>
      <c r="K10880" t="inlineStr">
        <is>
          <t>Israel</t>
        </is>
      </c>
      <c r="L10880" t="inlineStr"/>
      <c r="M10880" t="inlineStr"/>
      <c r="N10880" t="inlineStr"/>
      <c r="O10880" t="inlineStr">
        <is>
          <t>Novo Nordisk</t>
        </is>
      </c>
      <c r="P10880" t="inlineStr">
        <is>
          <t>['excel', 'power bi']</t>
        </is>
      </c>
      <c r="Q10880" t="inlineStr">
        <is>
          <t>{'analyst_tools': ['excel', 'power bi']}</t>
        </is>
      </c>
    </row>
    <row r="10881">
      <c r="A10881" t="inlineStr">
        <is>
          <t>Data Engineer</t>
        </is>
      </c>
      <c r="B10881" t="inlineStr">
        <is>
          <t>Referent_in (m/w/d) Data Engineer</t>
        </is>
      </c>
      <c r="C10881" t="inlineStr">
        <is>
          <t>Potsdam, Germany</t>
        </is>
      </c>
      <c r="D10881" t="inlineStr">
        <is>
          <t>via SmartRecruiters Job Search</t>
        </is>
      </c>
      <c r="E10881" t="inlineStr">
        <is>
          <t>Full-time and Part-time</t>
        </is>
      </c>
      <c r="F10881" t="b">
        <v>0</v>
      </c>
      <c r="G10881" t="inlineStr">
        <is>
          <t>Germany</t>
        </is>
      </c>
      <c r="H10881" s="2" t="n">
        <v>45427.59700231482</v>
      </c>
      <c r="I10881" t="b">
        <v>1</v>
      </c>
      <c r="J10881" t="b">
        <v>0</v>
      </c>
      <c r="K10881" t="inlineStr">
        <is>
          <t>Germany</t>
        </is>
      </c>
      <c r="L10881" t="inlineStr"/>
      <c r="M10881" t="inlineStr"/>
      <c r="N10881" t="inlineStr"/>
      <c r="O10881" t="inlineStr">
        <is>
          <t>Audi Interaction GmbH</t>
        </is>
      </c>
      <c r="P10881" t="inlineStr">
        <is>
          <t>['python', 'sql', 'pandas', 'numpy', 'flask']</t>
        </is>
      </c>
      <c r="Q10881" t="inlineStr">
        <is>
          <t>{'libraries': ['pandas', 'numpy'], 'programming': ['python', 'sql'], 'webframeworks': ['flask']}</t>
        </is>
      </c>
    </row>
    <row r="10882">
      <c r="A10882" t="inlineStr">
        <is>
          <t>Data Analyst</t>
        </is>
      </c>
      <c r="B10882" t="inlineStr">
        <is>
          <t>PROCESS AND DATA ANALYST, HUMAN CAPITAL</t>
        </is>
      </c>
      <c r="C10882" t="inlineStr">
        <is>
          <t>Brooklyn, NY</t>
        </is>
      </c>
      <c r="D10882" t="inlineStr">
        <is>
          <t>via SmartRecruiters Job Search</t>
        </is>
      </c>
      <c r="E10882" t="inlineStr">
        <is>
          <t>Full-time</t>
        </is>
      </c>
      <c r="F10882" t="b">
        <v>0</v>
      </c>
      <c r="G10882" t="inlineStr">
        <is>
          <t>New York, United States</t>
        </is>
      </c>
      <c r="H10882" s="2" t="n">
        <v>45426.58339120371</v>
      </c>
      <c r="I10882" t="b">
        <v>0</v>
      </c>
      <c r="J10882" t="b">
        <v>0</v>
      </c>
      <c r="K10882" t="inlineStr">
        <is>
          <t>United States</t>
        </is>
      </c>
      <c r="L10882" t="inlineStr"/>
      <c r="M10882" t="inlineStr"/>
      <c r="N10882" t="inlineStr"/>
      <c r="O10882" t="inlineStr">
        <is>
          <t>City of New York</t>
        </is>
      </c>
      <c r="P10882" t="inlineStr">
        <is>
          <t>['power bi', 'flow', 'airtable']</t>
        </is>
      </c>
      <c r="Q10882" t="inlineStr">
        <is>
          <t>{'analyst_tools': ['power bi'], 'async': ['airtable'], 'other': ['flow']}</t>
        </is>
      </c>
    </row>
    <row r="10883">
      <c r="A10883" t="inlineStr">
        <is>
          <t>Senior Data Engineer</t>
        </is>
      </c>
      <c r="B10883" t="inlineStr">
        <is>
          <t>Senior Data Engineer</t>
        </is>
      </c>
      <c r="C10883" t="inlineStr">
        <is>
          <t>Waltham, MA</t>
        </is>
      </c>
      <c r="D10883" t="inlineStr">
        <is>
          <t>via Indeed</t>
        </is>
      </c>
      <c r="E10883" t="inlineStr">
        <is>
          <t>Full-time</t>
        </is>
      </c>
      <c r="F10883" t="b">
        <v>0</v>
      </c>
      <c r="G10883" t="inlineStr">
        <is>
          <t>New York, United States</t>
        </is>
      </c>
      <c r="H10883" s="2" t="n">
        <v>45437.59982638889</v>
      </c>
      <c r="I10883" t="b">
        <v>0</v>
      </c>
      <c r="J10883" t="b">
        <v>1</v>
      </c>
      <c r="K10883" t="inlineStr">
        <is>
          <t>United States</t>
        </is>
      </c>
      <c r="L10883" t="inlineStr"/>
      <c r="M10883" t="inlineStr"/>
      <c r="N10883" t="inlineStr"/>
      <c r="O10883" t="inlineStr">
        <is>
          <t>BlueSnap</t>
        </is>
      </c>
      <c r="P10883" t="inlineStr">
        <is>
          <t>['groovy', 'sql']</t>
        </is>
      </c>
      <c r="Q10883" t="inlineStr">
        <is>
          <t>{'programming': ['groovy', 'sql']}</t>
        </is>
      </c>
    </row>
    <row r="10884">
      <c r="A10884" t="inlineStr">
        <is>
          <t>Senior Data Analyst</t>
        </is>
      </c>
      <c r="B10884" t="inlineStr">
        <is>
          <t>Senior Data Analyst</t>
        </is>
      </c>
      <c r="C10884" t="inlineStr">
        <is>
          <t>Lyons, IL</t>
        </is>
      </c>
      <c r="D10884" t="inlineStr">
        <is>
          <t>via IT JobServe</t>
        </is>
      </c>
      <c r="E10884" t="inlineStr">
        <is>
          <t>Full-time</t>
        </is>
      </c>
      <c r="F10884" t="b">
        <v>0</v>
      </c>
      <c r="G10884" t="inlineStr">
        <is>
          <t>Illinois, United States</t>
        </is>
      </c>
      <c r="H10884" s="2" t="n">
        <v>45427.58488425926</v>
      </c>
      <c r="I10884" t="b">
        <v>0</v>
      </c>
      <c r="J10884" t="b">
        <v>0</v>
      </c>
      <c r="K10884" t="inlineStr">
        <is>
          <t>United States</t>
        </is>
      </c>
      <c r="L10884" t="inlineStr"/>
      <c r="M10884" t="inlineStr"/>
      <c r="N10884" t="inlineStr"/>
      <c r="O10884" t="inlineStr">
        <is>
          <t>Epsilon</t>
        </is>
      </c>
      <c r="P10884" t="inlineStr">
        <is>
          <t>['sas', 'sas', 'sql', 'python', 'r', 'excel', 'tableau']</t>
        </is>
      </c>
      <c r="Q10884" t="inlineStr">
        <is>
          <t>{'analyst_tools': ['sas', 'excel', 'tableau'], 'programming': ['sas', 'sql', 'python', 'r']}</t>
        </is>
      </c>
    </row>
    <row r="10885">
      <c r="A10885" t="inlineStr">
        <is>
          <t>Data Scientist</t>
        </is>
      </c>
      <c r="B10885" t="inlineStr">
        <is>
          <t>Principal Data Scientist - Emerging ML</t>
        </is>
      </c>
      <c r="C10885" t="inlineStr">
        <is>
          <t>San Francisco, CA</t>
        </is>
      </c>
      <c r="D10885" t="inlineStr">
        <is>
          <t>via Built In San Francisco</t>
        </is>
      </c>
      <c r="E10885" t="inlineStr">
        <is>
          <t>Full-time and Part-time</t>
        </is>
      </c>
      <c r="F10885" t="b">
        <v>0</v>
      </c>
      <c r="G10885" t="inlineStr">
        <is>
          <t>California, United States</t>
        </is>
      </c>
      <c r="H10885" s="2" t="n">
        <v>45441.58666666667</v>
      </c>
      <c r="I10885" t="b">
        <v>0</v>
      </c>
      <c r="J10885" t="b">
        <v>1</v>
      </c>
      <c r="K10885" t="inlineStr">
        <is>
          <t>United States</t>
        </is>
      </c>
      <c r="L10885" t="inlineStr">
        <is>
          <t>year</t>
        </is>
      </c>
      <c r="M10885" t="n">
        <v>182500</v>
      </c>
      <c r="N10885" t="inlineStr"/>
      <c r="O10885" t="inlineStr">
        <is>
          <t>Capital One</t>
        </is>
      </c>
      <c r="P10885" t="inlineStr">
        <is>
          <t>['python', 'scala', 'r', 'sql', 'aws', 'spark']</t>
        </is>
      </c>
      <c r="Q10885" t="inlineStr">
        <is>
          <t>{'cloud': ['aws'], 'libraries': ['spark'], 'programming': ['python', 'scala', 'r', 'sql']}</t>
        </is>
      </c>
    </row>
    <row r="10886">
      <c r="A10886" t="inlineStr">
        <is>
          <t>Data Engineer</t>
        </is>
      </c>
      <c r="B10886" t="inlineStr">
        <is>
          <t>Data Engineer</t>
        </is>
      </c>
      <c r="C10886" t="inlineStr">
        <is>
          <t>Bengaluru, Karnataka, India  (+1 other)</t>
        </is>
      </c>
      <c r="D10886" t="inlineStr">
        <is>
          <t>via EchoJobs</t>
        </is>
      </c>
      <c r="E10886" t="inlineStr">
        <is>
          <t>Full-time</t>
        </is>
      </c>
      <c r="F10886" t="b">
        <v>0</v>
      </c>
      <c r="G10886" t="inlineStr">
        <is>
          <t>India</t>
        </is>
      </c>
      <c r="H10886" s="2" t="n">
        <v>45413.59591435185</v>
      </c>
      <c r="I10886" t="b">
        <v>0</v>
      </c>
      <c r="J10886" t="b">
        <v>0</v>
      </c>
      <c r="K10886" t="inlineStr">
        <is>
          <t>India</t>
        </is>
      </c>
      <c r="L10886" t="inlineStr"/>
      <c r="M10886" t="inlineStr"/>
      <c r="N10886" t="inlineStr"/>
      <c r="O10886" t="inlineStr">
        <is>
          <t>Visa</t>
        </is>
      </c>
      <c r="P10886" t="inlineStr">
        <is>
          <t>['mongodb', 'mongodb', 'nosql', 'python', 'java', 'scala', 'mysql', 'neo4j', 'oracle', 'hadoop', 'spark', 'selenium', 'jenkins', 'git', 'chef']</t>
        </is>
      </c>
      <c r="Q10886" t="inlineStr">
        <is>
          <t>{'cloud': ['oracle'], 'databases': ['mongodb', 'mysql', 'neo4j'], 'libraries': ['hadoop', 'spark', 'selenium'], 'other': ['jenkins', 'git', 'chef'], 'programming': ['mongodb', 'nosql', 'python', 'java', 'scala']}</t>
        </is>
      </c>
    </row>
    <row r="10887">
      <c r="A10887" t="inlineStr">
        <is>
          <t>Data Engineer</t>
        </is>
      </c>
      <c r="B10887" t="inlineStr">
        <is>
          <t>Solution Lead - Big Data and Data Engineering</t>
        </is>
      </c>
      <c r="C10887" t="inlineStr">
        <is>
          <t>Tung Chung, Hong Kong</t>
        </is>
      </c>
      <c r="D10887" t="inlineStr">
        <is>
          <t>via 香港職缺 - Jooble</t>
        </is>
      </c>
      <c r="E10887" t="inlineStr">
        <is>
          <t>Full-time</t>
        </is>
      </c>
      <c r="F10887" t="b">
        <v>0</v>
      </c>
      <c r="G10887" t="inlineStr">
        <is>
          <t>Hong Kong</t>
        </is>
      </c>
      <c r="H10887" s="2" t="n">
        <v>45415.60689814815</v>
      </c>
      <c r="I10887" t="b">
        <v>0</v>
      </c>
      <c r="J10887" t="b">
        <v>0</v>
      </c>
      <c r="K10887" t="inlineStr">
        <is>
          <t>Hong Kong</t>
        </is>
      </c>
      <c r="L10887" t="inlineStr"/>
      <c r="M10887" t="inlineStr"/>
      <c r="N10887" t="inlineStr"/>
      <c r="O10887" t="inlineStr">
        <is>
          <t>Cathay Pacific Airways Ltd</t>
        </is>
      </c>
      <c r="P10887" t="inlineStr">
        <is>
          <t>['python', 'r', 'bigquery', 'hadoop', 'spark', 'node.js']</t>
        </is>
      </c>
      <c r="Q10887" t="inlineStr">
        <is>
          <t>{'cloud': ['bigquery'], 'libraries': ['hadoop', 'spark'], 'programming': ['python', 'r'], 'webframeworks': ['node.js']}</t>
        </is>
      </c>
    </row>
    <row r="10888">
      <c r="A10888" t="inlineStr">
        <is>
          <t>Data Analyst</t>
        </is>
      </c>
      <c r="B10888" t="inlineStr">
        <is>
          <t>Healthcare Data Analyst Nurse</t>
        </is>
      </c>
      <c r="C10888" t="inlineStr">
        <is>
          <t>Argyle, TX</t>
        </is>
      </c>
      <c r="D10888" t="inlineStr">
        <is>
          <t>via Carecareer Link</t>
        </is>
      </c>
      <c r="E10888" t="inlineStr">
        <is>
          <t>Full-time</t>
        </is>
      </c>
      <c r="F10888" t="b">
        <v>0</v>
      </c>
      <c r="G10888" t="inlineStr">
        <is>
          <t>Texas, United States</t>
        </is>
      </c>
      <c r="H10888" s="2" t="n">
        <v>45425.58538194445</v>
      </c>
      <c r="I10888" t="b">
        <v>0</v>
      </c>
      <c r="J10888" t="b">
        <v>1</v>
      </c>
      <c r="K10888" t="inlineStr">
        <is>
          <t>United States</t>
        </is>
      </c>
      <c r="L10888" t="inlineStr">
        <is>
          <t>year</t>
        </is>
      </c>
      <c r="M10888" t="n">
        <v>77000</v>
      </c>
      <c r="N10888" t="inlineStr"/>
      <c r="O10888" t="inlineStr">
        <is>
          <t>Incredible Health, Inc.</t>
        </is>
      </c>
      <c r="P10888" t="inlineStr">
        <is>
          <t>['excel']</t>
        </is>
      </c>
      <c r="Q10888" t="inlineStr">
        <is>
          <t>{'analyst_tools': ['excel']}</t>
        </is>
      </c>
    </row>
    <row r="10889">
      <c r="A10889" t="inlineStr">
        <is>
          <t>Software Engineer</t>
        </is>
      </c>
      <c r="B10889" t="inlineStr">
        <is>
          <t>Power BI Developer</t>
        </is>
      </c>
      <c r="C10889" t="inlineStr">
        <is>
          <t>Aurangabad, Maharashtra, India</t>
        </is>
      </c>
      <c r="D10889" t="inlineStr">
        <is>
          <t>via LinkedIn</t>
        </is>
      </c>
      <c r="E10889" t="inlineStr">
        <is>
          <t>Full-time and Contractor</t>
        </is>
      </c>
      <c r="F10889" t="b">
        <v>0</v>
      </c>
      <c r="G10889" t="inlineStr">
        <is>
          <t>India</t>
        </is>
      </c>
      <c r="H10889" s="2" t="n">
        <v>45434.59402777778</v>
      </c>
      <c r="I10889" t="b">
        <v>1</v>
      </c>
      <c r="J10889" t="b">
        <v>0</v>
      </c>
      <c r="K10889" t="inlineStr">
        <is>
          <t>India</t>
        </is>
      </c>
      <c r="L10889" t="inlineStr"/>
      <c r="M10889" t="inlineStr"/>
      <c r="N10889" t="inlineStr"/>
      <c r="O10889" t="inlineStr">
        <is>
          <t>Uplers</t>
        </is>
      </c>
      <c r="P10889" t="inlineStr">
        <is>
          <t>['mysql', 'power bi']</t>
        </is>
      </c>
      <c r="Q10889" t="inlineStr">
        <is>
          <t>{'analyst_tools': ['power bi'], 'databases': ['mysql']}</t>
        </is>
      </c>
    </row>
    <row r="10890">
      <c r="A10890" t="inlineStr">
        <is>
          <t>Data Scientist</t>
        </is>
      </c>
      <c r="B10890" t="inlineStr">
        <is>
          <t>2026244  Data Scientist  $215,000.00 Jobs</t>
        </is>
      </c>
      <c r="C10890" t="inlineStr">
        <is>
          <t>Herndon, VA</t>
        </is>
      </c>
      <c r="D10890" t="inlineStr">
        <is>
          <t>via Clearance Jobs</t>
        </is>
      </c>
      <c r="E10890" t="inlineStr">
        <is>
          <t>Full-time</t>
        </is>
      </c>
      <c r="F10890" t="b">
        <v>0</v>
      </c>
      <c r="G10890" t="inlineStr">
        <is>
          <t>Georgia</t>
        </is>
      </c>
      <c r="H10890" s="2" t="n">
        <v>45420.62122685185</v>
      </c>
      <c r="I10890" t="b">
        <v>0</v>
      </c>
      <c r="J10890" t="b">
        <v>1</v>
      </c>
      <c r="K10890" t="inlineStr">
        <is>
          <t>United States</t>
        </is>
      </c>
      <c r="L10890" t="inlineStr"/>
      <c r="M10890" t="inlineStr"/>
      <c r="N10890" t="inlineStr"/>
      <c r="O10890" t="inlineStr">
        <is>
          <t>B4Corp</t>
        </is>
      </c>
      <c r="P10890" t="inlineStr">
        <is>
          <t>['python', 'elasticsearch', 'aws', 'splunk', 'excel']</t>
        </is>
      </c>
      <c r="Q10890" t="inlineStr">
        <is>
          <t>{'analyst_tools': ['splunk', 'excel'], 'cloud': ['aws'], 'databases': ['elasticsearch'], 'programming': ['python']}</t>
        </is>
      </c>
    </row>
    <row r="10891">
      <c r="A10891" t="inlineStr">
        <is>
          <t>Data Analyst</t>
        </is>
      </c>
      <c r="B10891" t="inlineStr">
        <is>
          <t>Business Data Analyst</t>
        </is>
      </c>
      <c r="C10891" t="inlineStr">
        <is>
          <t>United Kingdom</t>
        </is>
      </c>
      <c r="D10891" t="inlineStr">
        <is>
          <t>via LinkedIn</t>
        </is>
      </c>
      <c r="E10891" t="inlineStr">
        <is>
          <t>Full-time</t>
        </is>
      </c>
      <c r="F10891" t="b">
        <v>0</v>
      </c>
      <c r="G10891" t="inlineStr">
        <is>
          <t>United Kingdom</t>
        </is>
      </c>
      <c r="H10891" s="2" t="n">
        <v>45429.59377314815</v>
      </c>
      <c r="I10891" t="b">
        <v>1</v>
      </c>
      <c r="J10891" t="b">
        <v>0</v>
      </c>
      <c r="K10891" t="inlineStr">
        <is>
          <t>United Kingdom</t>
        </is>
      </c>
      <c r="L10891" t="inlineStr"/>
      <c r="M10891" t="inlineStr"/>
      <c r="N10891" t="inlineStr"/>
      <c r="O10891" t="inlineStr">
        <is>
          <t>Cornwallis Elt</t>
        </is>
      </c>
      <c r="P10891" t="inlineStr">
        <is>
          <t>['sql', 'python', 'azure']</t>
        </is>
      </c>
      <c r="Q10891" t="inlineStr">
        <is>
          <t>{'cloud': ['azure'], 'programming': ['sql', 'python']}</t>
        </is>
      </c>
    </row>
    <row r="10892">
      <c r="A10892" t="inlineStr">
        <is>
          <t>Data Analyst</t>
        </is>
      </c>
      <c r="B10892" t="inlineStr">
        <is>
          <t>Junior Reporting Analyst</t>
        </is>
      </c>
      <c r="C10892" t="inlineStr">
        <is>
          <t>Antwerp, Belgium</t>
        </is>
      </c>
      <c r="D10892" t="inlineStr">
        <is>
          <t>via LinkedIn Belgium</t>
        </is>
      </c>
      <c r="E10892" t="inlineStr">
        <is>
          <t>Full-time</t>
        </is>
      </c>
      <c r="F10892" t="b">
        <v>0</v>
      </c>
      <c r="G10892" t="inlineStr">
        <is>
          <t>Belgium</t>
        </is>
      </c>
      <c r="H10892" s="2" t="n">
        <v>45426.62638888889</v>
      </c>
      <c r="I10892" t="b">
        <v>0</v>
      </c>
      <c r="J10892" t="b">
        <v>0</v>
      </c>
      <c r="K10892" t="inlineStr">
        <is>
          <t>Belgium</t>
        </is>
      </c>
      <c r="L10892" t="inlineStr"/>
      <c r="M10892" t="inlineStr"/>
      <c r="N10892" t="inlineStr"/>
      <c r="O10892" t="inlineStr">
        <is>
          <t>P&amp;V Group</t>
        </is>
      </c>
      <c r="P10892" t="inlineStr">
        <is>
          <t>['sas', 'sas', 'excel']</t>
        </is>
      </c>
      <c r="Q10892" t="inlineStr">
        <is>
          <t>{'analyst_tools': ['sas', 'excel'], 'programming': ['sas']}</t>
        </is>
      </c>
    </row>
    <row r="10893">
      <c r="A10893" t="inlineStr">
        <is>
          <t>Data Scientist</t>
        </is>
      </c>
      <c r="B10893" t="inlineStr">
        <is>
          <t>Data Scientist</t>
        </is>
      </c>
      <c r="C10893" t="inlineStr">
        <is>
          <t>Anywhere</t>
        </is>
      </c>
      <c r="D10893" t="inlineStr">
        <is>
          <t>via LinkedIn</t>
        </is>
      </c>
      <c r="E10893" t="inlineStr">
        <is>
          <t>Contractor</t>
        </is>
      </c>
      <c r="F10893" t="b">
        <v>1</v>
      </c>
      <c r="G10893" t="inlineStr">
        <is>
          <t>India</t>
        </is>
      </c>
      <c r="H10893" s="2" t="n">
        <v>45421.59353009259</v>
      </c>
      <c r="I10893" t="b">
        <v>0</v>
      </c>
      <c r="J10893" t="b">
        <v>0</v>
      </c>
      <c r="K10893" t="inlineStr">
        <is>
          <t>India</t>
        </is>
      </c>
      <c r="L10893" t="inlineStr"/>
      <c r="M10893" t="inlineStr"/>
      <c r="N10893" t="inlineStr"/>
      <c r="O10893" t="inlineStr">
        <is>
          <t>Coffeee.io</t>
        </is>
      </c>
      <c r="P10893" t="inlineStr">
        <is>
          <t>['python', 'spark', 'flask']</t>
        </is>
      </c>
      <c r="Q10893" t="inlineStr">
        <is>
          <t>{'libraries': ['spark'], 'programming': ['python'], 'webframeworks': ['flask']}</t>
        </is>
      </c>
    </row>
    <row r="10894">
      <c r="A10894" t="inlineStr">
        <is>
          <t>Cloud Engineer</t>
        </is>
      </c>
      <c r="B10894" t="inlineStr">
        <is>
          <t>NOC Engineers (03)</t>
        </is>
      </c>
      <c r="C10894" t="inlineStr">
        <is>
          <t>Abidjan, Côte d'Ivoire</t>
        </is>
      </c>
      <c r="D10894" t="inlineStr">
        <is>
          <t>via LinkedIn</t>
        </is>
      </c>
      <c r="E10894" t="inlineStr">
        <is>
          <t>Full-time</t>
        </is>
      </c>
      <c r="F10894" t="b">
        <v>0</v>
      </c>
      <c r="G10894" t="inlineStr">
        <is>
          <t>Côte d'Ivoire</t>
        </is>
      </c>
      <c r="H10894" s="2" t="n">
        <v>45435.65366898148</v>
      </c>
      <c r="I10894" t="b">
        <v>0</v>
      </c>
      <c r="J10894" t="b">
        <v>0</v>
      </c>
      <c r="K10894" t="inlineStr">
        <is>
          <t>Côte d'Ivoire</t>
        </is>
      </c>
      <c r="L10894" t="inlineStr"/>
      <c r="M10894" t="inlineStr"/>
      <c r="N10894" t="inlineStr"/>
      <c r="O10894" t="inlineStr">
        <is>
          <t>Raxio Data Centres</t>
        </is>
      </c>
      <c r="P10894" t="inlineStr"/>
      <c r="Q10894" t="inlineStr"/>
    </row>
    <row r="10895">
      <c r="A10895" t="inlineStr">
        <is>
          <t>Data Engineer</t>
        </is>
      </c>
      <c r="B10895" t="inlineStr">
        <is>
          <t>Data Engineer (Remoto)</t>
        </is>
      </c>
      <c r="C10895" t="inlineStr">
        <is>
          <t>Anywhere</t>
        </is>
      </c>
      <c r="D10895" t="inlineStr">
        <is>
          <t>via LinkedIn</t>
        </is>
      </c>
      <c r="E10895" t="inlineStr">
        <is>
          <t>Full-time</t>
        </is>
      </c>
      <c r="F10895" t="b">
        <v>1</v>
      </c>
      <c r="G10895" t="inlineStr">
        <is>
          <t>Brazil</t>
        </is>
      </c>
      <c r="H10895" s="2" t="n">
        <v>45418.59923611111</v>
      </c>
      <c r="I10895" t="b">
        <v>1</v>
      </c>
      <c r="J10895" t="b">
        <v>0</v>
      </c>
      <c r="K10895" t="inlineStr">
        <is>
          <t>Brazil</t>
        </is>
      </c>
      <c r="L10895" t="inlineStr"/>
      <c r="M10895" t="inlineStr"/>
      <c r="N10895" t="inlineStr"/>
      <c r="O10895" t="inlineStr">
        <is>
          <t>GeekHunter</t>
        </is>
      </c>
      <c r="P10895" t="inlineStr">
        <is>
          <t>['python', 'sql', 'shell', 'aws', 'redshift', 'airflow', 'linux', 'git', 'docker', 'kubernetes', 'terraform']</t>
        </is>
      </c>
      <c r="Q10895" t="inlineStr">
        <is>
          <t>{'cloud': ['aws', 'redshift'], 'libraries': ['airflow'], 'os': ['linux'], 'other': ['git', 'docker', 'kubernetes', 'terraform'], 'programming': ['python', 'sql', 'shell']}</t>
        </is>
      </c>
    </row>
    <row r="10896">
      <c r="A10896" t="inlineStr">
        <is>
          <t>Data Engineer</t>
        </is>
      </c>
      <c r="B10896" t="inlineStr">
        <is>
          <t>Junior Data Engineer</t>
        </is>
      </c>
      <c r="C10896" t="inlineStr">
        <is>
          <t>London, UK</t>
        </is>
      </c>
      <c r="D10896" t="inlineStr">
        <is>
          <t>via LinkedIn</t>
        </is>
      </c>
      <c r="E10896" t="inlineStr">
        <is>
          <t>Full-time</t>
        </is>
      </c>
      <c r="F10896" t="b">
        <v>0</v>
      </c>
      <c r="G10896" t="inlineStr">
        <is>
          <t>United Kingdom</t>
        </is>
      </c>
      <c r="H10896" s="2" t="n">
        <v>45429.59438657408</v>
      </c>
      <c r="I10896" t="b">
        <v>0</v>
      </c>
      <c r="J10896" t="b">
        <v>0</v>
      </c>
      <c r="K10896" t="inlineStr">
        <is>
          <t>United Kingdom</t>
        </is>
      </c>
      <c r="L10896" t="inlineStr"/>
      <c r="M10896" t="inlineStr"/>
      <c r="N10896" t="inlineStr"/>
      <c r="O10896" t="inlineStr">
        <is>
          <t>Westcon-Comstor</t>
        </is>
      </c>
      <c r="P10896" t="inlineStr">
        <is>
          <t>['python', 'sql', 'nosql', 'dynamodb', 'aws']</t>
        </is>
      </c>
      <c r="Q10896" t="inlineStr">
        <is>
          <t>{'cloud': ['aws'], 'databases': ['dynamodb'], 'programming': ['python', 'sql', 'nosql']}</t>
        </is>
      </c>
    </row>
    <row r="10897">
      <c r="A10897" t="inlineStr">
        <is>
          <t>Senior Data Analyst</t>
        </is>
      </c>
      <c r="B10897" t="inlineStr">
        <is>
          <t>Senior Data Analyst MS Dynamics</t>
        </is>
      </c>
      <c r="C10897" t="inlineStr">
        <is>
          <t>Wrocław, Poland</t>
        </is>
      </c>
      <c r="D10897" t="inlineStr">
        <is>
          <t>via Jooble</t>
        </is>
      </c>
      <c r="E10897" t="inlineStr">
        <is>
          <t>Full-time</t>
        </is>
      </c>
      <c r="F10897" t="b">
        <v>0</v>
      </c>
      <c r="G10897" t="inlineStr">
        <is>
          <t>Poland</t>
        </is>
      </c>
      <c r="H10897" s="2" t="n">
        <v>45429.59136574074</v>
      </c>
      <c r="I10897" t="b">
        <v>1</v>
      </c>
      <c r="J10897" t="b">
        <v>0</v>
      </c>
      <c r="K10897" t="inlineStr">
        <is>
          <t>Poland</t>
        </is>
      </c>
      <c r="L10897" t="inlineStr"/>
      <c r="M10897" t="inlineStr"/>
      <c r="N10897" t="inlineStr"/>
      <c r="O10897" t="inlineStr">
        <is>
          <t>Experis ManpowerGroup Sp. z o.o.</t>
        </is>
      </c>
      <c r="P10897" t="inlineStr">
        <is>
          <t>['sql', 'excel', 'powerpoint', 'word']</t>
        </is>
      </c>
      <c r="Q10897" t="inlineStr">
        <is>
          <t>{'analyst_tools': ['excel', 'powerpoint', 'word'], 'programming': ['sql']}</t>
        </is>
      </c>
    </row>
    <row r="10898">
      <c r="A10898" t="inlineStr">
        <is>
          <t>Software Engineer</t>
        </is>
      </c>
      <c r="B10898" t="inlineStr">
        <is>
          <t>Senior Platform Engineer</t>
        </is>
      </c>
      <c r="C10898" t="inlineStr">
        <is>
          <t>Melbourne VIC, Australia</t>
        </is>
      </c>
      <c r="D10898" t="inlineStr">
        <is>
          <t>via LinkedIn</t>
        </is>
      </c>
      <c r="E10898" t="inlineStr">
        <is>
          <t>Full-time</t>
        </is>
      </c>
      <c r="F10898" t="b">
        <v>0</v>
      </c>
      <c r="G10898" t="inlineStr">
        <is>
          <t>Australia</t>
        </is>
      </c>
      <c r="H10898" s="2" t="n">
        <v>45442.60568287037</v>
      </c>
      <c r="I10898" t="b">
        <v>0</v>
      </c>
      <c r="J10898" t="b">
        <v>0</v>
      </c>
      <c r="K10898" t="inlineStr">
        <is>
          <t>Australia</t>
        </is>
      </c>
      <c r="L10898" t="inlineStr"/>
      <c r="M10898" t="inlineStr"/>
      <c r="N10898" t="inlineStr"/>
      <c r="O10898" t="inlineStr">
        <is>
          <t>RecordPoint</t>
        </is>
      </c>
      <c r="P10898" t="inlineStr">
        <is>
          <t>['c#', 'python', 'typescript', 'postgresql', 'azure', 'snowflake', 'kafka', 'angular', 'docker', 'kubernetes', 'terraform']</t>
        </is>
      </c>
      <c r="Q10898" t="inlineStr">
        <is>
          <t>{'cloud': ['azure', 'snowflake'], 'databases': ['postgresql'], 'libraries': ['kafka'], 'other': ['docker', 'kubernetes', 'terraform'], 'programming': ['c#', 'python', 'typescript'], 'webframeworks': ['angular']}</t>
        </is>
      </c>
    </row>
    <row r="10899">
      <c r="A10899" t="inlineStr">
        <is>
          <t>Data Engineer</t>
        </is>
      </c>
      <c r="B10899" t="inlineStr">
        <is>
          <t>Data Engineer for Big Data</t>
        </is>
      </c>
      <c r="C10899" t="inlineStr">
        <is>
          <t>Anywhere</t>
        </is>
      </c>
      <c r="D10899" t="inlineStr">
        <is>
          <t>via LinkedIn</t>
        </is>
      </c>
      <c r="E10899" t="inlineStr">
        <is>
          <t>Full-time</t>
        </is>
      </c>
      <c r="F10899" t="b">
        <v>1</v>
      </c>
      <c r="G10899" t="inlineStr">
        <is>
          <t>Brazil</t>
        </is>
      </c>
      <c r="H10899" s="2" t="n">
        <v>45440.61054398148</v>
      </c>
      <c r="I10899" t="b">
        <v>1</v>
      </c>
      <c r="J10899" t="b">
        <v>0</v>
      </c>
      <c r="K10899" t="inlineStr">
        <is>
          <t>Brazil</t>
        </is>
      </c>
      <c r="L10899" t="inlineStr"/>
      <c r="M10899" t="inlineStr"/>
      <c r="N10899" t="inlineStr"/>
      <c r="O10899" t="inlineStr">
        <is>
          <t>Pantheon Inc</t>
        </is>
      </c>
      <c r="P10899" t="inlineStr">
        <is>
          <t>['python', 'scala', 'java', 'hadoop', 'spark', 'kafka']</t>
        </is>
      </c>
      <c r="Q10899" t="inlineStr">
        <is>
          <t>{'libraries': ['hadoop', 'spark', 'kafka'], 'programming': ['python', 'scala', 'java']}</t>
        </is>
      </c>
    </row>
    <row r="10900">
      <c r="A10900" t="inlineStr">
        <is>
          <t>Data Analyst</t>
        </is>
      </c>
      <c r="B10900" t="inlineStr">
        <is>
          <t>Data Analytics Specialist - Health and Human Services</t>
        </is>
      </c>
      <c r="C10900" t="inlineStr">
        <is>
          <t>Anywhere</t>
        </is>
      </c>
      <c r="D10900" t="inlineStr">
        <is>
          <t>via ZipRecruiter</t>
        </is>
      </c>
      <c r="E10900" t="inlineStr">
        <is>
          <t>Full-time</t>
        </is>
      </c>
      <c r="F10900" t="b">
        <v>1</v>
      </c>
      <c r="G10900" t="inlineStr">
        <is>
          <t>New York, United States</t>
        </is>
      </c>
      <c r="H10900" s="2" t="n">
        <v>45418.58378472222</v>
      </c>
      <c r="I10900" t="b">
        <v>0</v>
      </c>
      <c r="J10900" t="b">
        <v>0</v>
      </c>
      <c r="K10900" t="inlineStr">
        <is>
          <t>United States</t>
        </is>
      </c>
      <c r="L10900" t="inlineStr"/>
      <c r="M10900" t="inlineStr"/>
      <c r="N10900" t="inlineStr"/>
      <c r="O10900" t="inlineStr">
        <is>
          <t>Abt Associates</t>
        </is>
      </c>
      <c r="P10900" t="inlineStr">
        <is>
          <t>['r']</t>
        </is>
      </c>
      <c r="Q10900" t="inlineStr">
        <is>
          <t>{'programming': ['r']}</t>
        </is>
      </c>
    </row>
    <row r="10901">
      <c r="A10901" t="inlineStr">
        <is>
          <t>Data Analyst</t>
        </is>
      </c>
      <c r="B10901" t="inlineStr">
        <is>
          <t>Alternance- Data analyst IA (F/H) (Apprentissage/Alternance)</t>
        </is>
      </c>
      <c r="C10901" t="inlineStr">
        <is>
          <t>Créteil, France</t>
        </is>
      </c>
      <c r="D10901" t="inlineStr">
        <is>
          <t>via Figaro Emploi</t>
        </is>
      </c>
      <c r="E10901" t="inlineStr">
        <is>
          <t>Internship</t>
        </is>
      </c>
      <c r="F10901" t="b">
        <v>0</v>
      </c>
      <c r="G10901" t="inlineStr">
        <is>
          <t>France</t>
        </is>
      </c>
      <c r="H10901" s="2" t="n">
        <v>45433.62815972222</v>
      </c>
      <c r="I10901" t="b">
        <v>0</v>
      </c>
      <c r="J10901" t="b">
        <v>0</v>
      </c>
      <c r="K10901" t="inlineStr">
        <is>
          <t>France</t>
        </is>
      </c>
      <c r="L10901" t="inlineStr"/>
      <c r="M10901" t="inlineStr"/>
      <c r="N10901" t="inlineStr"/>
      <c r="O10901" t="inlineStr">
        <is>
          <t>AXA BANQUE</t>
        </is>
      </c>
      <c r="P10901" t="inlineStr">
        <is>
          <t>['sql', 'vue', 'tableau', 'power bi']</t>
        </is>
      </c>
      <c r="Q10901" t="inlineStr">
        <is>
          <t>{'analyst_tools': ['tableau', 'power bi'], 'programming': ['sql'], 'webframeworks': ['vue']}</t>
        </is>
      </c>
    </row>
    <row r="10902">
      <c r="A10902" t="inlineStr">
        <is>
          <t>Data Engineer</t>
        </is>
      </c>
      <c r="B10902" t="inlineStr">
        <is>
          <t>Data Engineer</t>
        </is>
      </c>
      <c r="C10902" t="inlineStr">
        <is>
          <t>Westerlo, Belgium</t>
        </is>
      </c>
      <c r="D10902" t="inlineStr">
        <is>
          <t>via Indeed</t>
        </is>
      </c>
      <c r="E10902" t="inlineStr">
        <is>
          <t>Full-time</t>
        </is>
      </c>
      <c r="F10902" t="b">
        <v>0</v>
      </c>
      <c r="G10902" t="inlineStr">
        <is>
          <t>Belgium</t>
        </is>
      </c>
      <c r="H10902" s="2" t="n">
        <v>45419.60237268519</v>
      </c>
      <c r="I10902" t="b">
        <v>0</v>
      </c>
      <c r="J10902" t="b">
        <v>0</v>
      </c>
      <c r="K10902" t="inlineStr">
        <is>
          <t>Belgium</t>
        </is>
      </c>
      <c r="L10902" t="inlineStr"/>
      <c r="M10902" t="inlineStr"/>
      <c r="N10902" t="inlineStr"/>
      <c r="O10902" t="inlineStr">
        <is>
          <t>Juvo bvba</t>
        </is>
      </c>
      <c r="P10902" t="inlineStr">
        <is>
          <t>['nosql', 'sql', 'python', 'java', 'scala', 'go', 'perl', 'ruby', 'ruby', 'powershell', 'snowflake', 'aws', 'azure', 'gcp', 'airflow', 'spark']</t>
        </is>
      </c>
      <c r="Q10902" t="inlineStr">
        <is>
          <t>{'cloud': ['snowflake', 'aws', 'azure', 'gcp'], 'libraries': ['airflow', 'spark'], 'programming': ['nosql', 'sql', 'python', 'java', 'scala', 'go', 'perl', 'ruby', 'powershell'], 'webframeworks': ['ruby']}</t>
        </is>
      </c>
    </row>
    <row r="10903">
      <c r="A10903" t="inlineStr">
        <is>
          <t>Data Engineer</t>
        </is>
      </c>
      <c r="B10903" t="inlineStr">
        <is>
          <t>Python Data Engineer</t>
        </is>
      </c>
      <c r="C10903" t="inlineStr">
        <is>
          <t>Anywhere</t>
        </is>
      </c>
      <c r="D10903" t="inlineStr">
        <is>
          <t>via LinkedIn</t>
        </is>
      </c>
      <c r="E10903" t="inlineStr">
        <is>
          <t>Full-time</t>
        </is>
      </c>
      <c r="F10903" t="b">
        <v>1</v>
      </c>
      <c r="G10903" t="inlineStr">
        <is>
          <t>United Kingdom</t>
        </is>
      </c>
      <c r="H10903" s="2" t="n">
        <v>45440.61331018519</v>
      </c>
      <c r="I10903" t="b">
        <v>0</v>
      </c>
      <c r="J10903" t="b">
        <v>0</v>
      </c>
      <c r="K10903" t="inlineStr">
        <is>
          <t>United Kingdom</t>
        </is>
      </c>
      <c r="L10903" t="inlineStr"/>
      <c r="M10903" t="inlineStr"/>
      <c r="N10903" t="inlineStr"/>
      <c r="O10903" t="inlineStr">
        <is>
          <t>High 5 Games</t>
        </is>
      </c>
      <c r="P10903" t="inlineStr">
        <is>
          <t>['python', 'sql', 'gcp', 'aws', 'azure', 'hadoop', 'spark']</t>
        </is>
      </c>
      <c r="Q10903" t="inlineStr">
        <is>
          <t>{'cloud': ['gcp', 'aws', 'azure'], 'libraries': ['hadoop', 'spark'], 'programming': ['python', 'sql']}</t>
        </is>
      </c>
    </row>
    <row r="10904">
      <c r="A10904" t="inlineStr">
        <is>
          <t>Data Scientist</t>
        </is>
      </c>
      <c r="B10904" t="inlineStr">
        <is>
          <t>Data Scientist F/H/NB - CDI</t>
        </is>
      </c>
      <c r="C10904" t="inlineStr">
        <is>
          <t>Chessy, France</t>
        </is>
      </c>
      <c r="D10904" t="inlineStr">
        <is>
          <t>via LinkedIn</t>
        </is>
      </c>
      <c r="E10904" t="inlineStr">
        <is>
          <t>Full-time and Contractor</t>
        </is>
      </c>
      <c r="F10904" t="b">
        <v>0</v>
      </c>
      <c r="G10904" t="inlineStr">
        <is>
          <t>France</t>
        </is>
      </c>
      <c r="H10904" s="2" t="n">
        <v>45434.60737268518</v>
      </c>
      <c r="I10904" t="b">
        <v>0</v>
      </c>
      <c r="J10904" t="b">
        <v>0</v>
      </c>
      <c r="K10904" t="inlineStr">
        <is>
          <t>France</t>
        </is>
      </c>
      <c r="L10904" t="inlineStr"/>
      <c r="M10904" t="inlineStr"/>
      <c r="N10904" t="inlineStr"/>
      <c r="O10904" t="inlineStr">
        <is>
          <t>Disneyland Paris</t>
        </is>
      </c>
      <c r="P10904" t="inlineStr">
        <is>
          <t>['python', 'r', 'aws', 'snowflake', 'vue']</t>
        </is>
      </c>
      <c r="Q10904" t="inlineStr">
        <is>
          <t>{'cloud': ['aws', 'snowflake'], 'programming': ['python', 'r'], 'webframeworks': ['vue']}</t>
        </is>
      </c>
    </row>
    <row r="10905">
      <c r="A10905" t="inlineStr">
        <is>
          <t>Data Analyst</t>
        </is>
      </c>
      <c r="B10905" t="inlineStr">
        <is>
          <t>Healthcare Data Analyst Nurse</t>
        </is>
      </c>
      <c r="C10905" t="inlineStr">
        <is>
          <t>Hickory Creek, TX</t>
        </is>
      </c>
      <c r="D10905" t="inlineStr">
        <is>
          <t>via Carecareer Link</t>
        </is>
      </c>
      <c r="E10905" t="inlineStr">
        <is>
          <t>Full-time</t>
        </is>
      </c>
      <c r="F10905" t="b">
        <v>0</v>
      </c>
      <c r="G10905" t="inlineStr">
        <is>
          <t>Texas, United States</t>
        </is>
      </c>
      <c r="H10905" s="2" t="n">
        <v>45425.58540509259</v>
      </c>
      <c r="I10905" t="b">
        <v>0</v>
      </c>
      <c r="J10905" t="b">
        <v>1</v>
      </c>
      <c r="K10905" t="inlineStr">
        <is>
          <t>United States</t>
        </is>
      </c>
      <c r="L10905" t="inlineStr">
        <is>
          <t>year</t>
        </is>
      </c>
      <c r="M10905" t="n">
        <v>77000</v>
      </c>
      <c r="N10905" t="inlineStr"/>
      <c r="O10905" t="inlineStr">
        <is>
          <t>Incredible Health, Inc.</t>
        </is>
      </c>
      <c r="P10905" t="inlineStr">
        <is>
          <t>['excel']</t>
        </is>
      </c>
      <c r="Q10905" t="inlineStr">
        <is>
          <t>{'analyst_tools': ['excel']}</t>
        </is>
      </c>
    </row>
    <row r="10906">
      <c r="A10906" t="inlineStr">
        <is>
          <t>Senior Data Analyst</t>
        </is>
      </c>
      <c r="B10906" t="inlineStr">
        <is>
          <t>Senior Data Analyst</t>
        </is>
      </c>
      <c r="C10906" t="inlineStr">
        <is>
          <t>Florida</t>
        </is>
      </c>
      <c r="D10906" t="inlineStr">
        <is>
          <t>via Indeed</t>
        </is>
      </c>
      <c r="E10906" t="inlineStr">
        <is>
          <t>Temp work</t>
        </is>
      </c>
      <c r="F10906" t="b">
        <v>0</v>
      </c>
      <c r="G10906" t="inlineStr">
        <is>
          <t>Florida, United States</t>
        </is>
      </c>
      <c r="H10906" s="2" t="n">
        <v>45419.58484953704</v>
      </c>
      <c r="I10906" t="b">
        <v>0</v>
      </c>
      <c r="J10906" t="b">
        <v>1</v>
      </c>
      <c r="K10906" t="inlineStr">
        <is>
          <t>United States</t>
        </is>
      </c>
      <c r="L10906" t="inlineStr"/>
      <c r="M10906" t="inlineStr"/>
      <c r="N10906" t="inlineStr"/>
      <c r="O10906" t="inlineStr">
        <is>
          <t>HLP Integration</t>
        </is>
      </c>
      <c r="P10906" t="inlineStr"/>
      <c r="Q10906" t="inlineStr"/>
    </row>
    <row r="10907">
      <c r="A10907" t="inlineStr">
        <is>
          <t>Data Engineer</t>
        </is>
      </c>
      <c r="B10907" t="inlineStr">
        <is>
          <t>2024-7209_Data Engineer</t>
        </is>
      </c>
      <c r="C10907" t="inlineStr">
        <is>
          <t>Philippines</t>
        </is>
      </c>
      <c r="D10907" t="inlineStr">
        <is>
          <t>via Indeed</t>
        </is>
      </c>
      <c r="E10907" t="inlineStr">
        <is>
          <t>Full-time</t>
        </is>
      </c>
      <c r="F10907" t="b">
        <v>0</v>
      </c>
      <c r="G10907" t="inlineStr">
        <is>
          <t>Philippines</t>
        </is>
      </c>
      <c r="H10907" s="2" t="n">
        <v>45441.59730324074</v>
      </c>
      <c r="I10907" t="b">
        <v>0</v>
      </c>
      <c r="J10907" t="b">
        <v>0</v>
      </c>
      <c r="K10907" t="inlineStr">
        <is>
          <t>Philippines</t>
        </is>
      </c>
      <c r="L10907" t="inlineStr"/>
      <c r="M10907" t="inlineStr"/>
      <c r="N10907" t="inlineStr"/>
      <c r="O10907" t="inlineStr">
        <is>
          <t>NodeFlair</t>
        </is>
      </c>
      <c r="P10907" t="inlineStr">
        <is>
          <t>['c++', 'r', 'java', 'nosql', 'sql', 'scala', 'python', 'snowflake', 'databricks', 'azure', 'spark', 'arch', 'ssis', 'excel']</t>
        </is>
      </c>
      <c r="Q10907" t="inlineStr">
        <is>
          <t>{'analyst_tools': ['ssis', 'excel'], 'cloud': ['snowflake', 'databricks', 'azure'], 'libraries': ['spark'], 'os': ['arch'], 'programming': ['c++', 'r', 'java', 'nosql', 'sql', 'scala', 'python']}</t>
        </is>
      </c>
    </row>
    <row r="10908">
      <c r="A10908" t="inlineStr">
        <is>
          <t>Machine Learning Engineer</t>
        </is>
      </c>
      <c r="B10908" t="inlineStr">
        <is>
          <t>Machine Learning Engineer (m/f/d/x)</t>
        </is>
      </c>
      <c r="C10908" t="inlineStr">
        <is>
          <t>Germany</t>
        </is>
      </c>
      <c r="D10908" t="inlineStr">
        <is>
          <t>via Indeed</t>
        </is>
      </c>
      <c r="E10908" t="inlineStr">
        <is>
          <t>Full-time</t>
        </is>
      </c>
      <c r="F10908" t="b">
        <v>0</v>
      </c>
      <c r="G10908" t="inlineStr">
        <is>
          <t>Germany</t>
        </is>
      </c>
      <c r="H10908" s="2" t="n">
        <v>45429.59784722222</v>
      </c>
      <c r="I10908" t="b">
        <v>0</v>
      </c>
      <c r="J10908" t="b">
        <v>0</v>
      </c>
      <c r="K10908" t="inlineStr">
        <is>
          <t>Germany</t>
        </is>
      </c>
      <c r="L10908" t="inlineStr"/>
      <c r="M10908" t="inlineStr"/>
      <c r="N10908" t="inlineStr"/>
      <c r="O10908" t="inlineStr">
        <is>
          <t>Offerista Group GmbH</t>
        </is>
      </c>
      <c r="P10908" t="inlineStr">
        <is>
          <t>['aws', 'spark']</t>
        </is>
      </c>
      <c r="Q10908" t="inlineStr">
        <is>
          <t>{'cloud': ['aws'], 'libraries': ['spark']}</t>
        </is>
      </c>
    </row>
    <row r="10909">
      <c r="A10909" t="inlineStr">
        <is>
          <t>Senior Data Scientist</t>
        </is>
      </c>
      <c r="B10909" t="inlineStr">
        <is>
          <t>Senior Data Scientist</t>
        </is>
      </c>
      <c r="C10909" t="inlineStr">
        <is>
          <t>Brazil</t>
        </is>
      </c>
      <c r="D10909" t="inlineStr">
        <is>
          <t>via BeBee</t>
        </is>
      </c>
      <c r="E10909" t="inlineStr">
        <is>
          <t>Full-time</t>
        </is>
      </c>
      <c r="F10909" t="b">
        <v>0</v>
      </c>
      <c r="G10909" t="inlineStr">
        <is>
          <t>Brazil</t>
        </is>
      </c>
      <c r="H10909" s="2" t="n">
        <v>45433.62261574074</v>
      </c>
      <c r="I10909" t="b">
        <v>0</v>
      </c>
      <c r="J10909" t="b">
        <v>0</v>
      </c>
      <c r="K10909" t="inlineStr">
        <is>
          <t>Brazil</t>
        </is>
      </c>
      <c r="L10909" t="inlineStr"/>
      <c r="M10909" t="inlineStr"/>
      <c r="N10909" t="inlineStr"/>
      <c r="O10909" t="inlineStr">
        <is>
          <t>FullStack Labs Inc.</t>
        </is>
      </c>
      <c r="P10909" t="inlineStr">
        <is>
          <t>['python', 'sql', 'scikit-learn', 'tensorflow', 'pytorch']</t>
        </is>
      </c>
      <c r="Q10909" t="inlineStr">
        <is>
          <t>{'libraries': ['scikit-learn', 'tensorflow', 'pytorch'], 'programming': ['python', 'sql']}</t>
        </is>
      </c>
    </row>
    <row r="10910">
      <c r="A10910" t="inlineStr">
        <is>
          <t>Data Engineer</t>
        </is>
      </c>
      <c r="B10910" t="inlineStr">
        <is>
          <t>Data Engineer</t>
        </is>
      </c>
      <c r="C10910" t="inlineStr">
        <is>
          <t>Lisbon, Portugal</t>
        </is>
      </c>
      <c r="D10910" t="inlineStr">
        <is>
          <t>via LinkedIn</t>
        </is>
      </c>
      <c r="E10910" t="inlineStr">
        <is>
          <t>Full-time</t>
        </is>
      </c>
      <c r="F10910" t="b">
        <v>0</v>
      </c>
      <c r="G10910" t="inlineStr">
        <is>
          <t>Portugal</t>
        </is>
      </c>
      <c r="H10910" s="2" t="n">
        <v>45426.59913194444</v>
      </c>
      <c r="I10910" t="b">
        <v>1</v>
      </c>
      <c r="J10910" t="b">
        <v>0</v>
      </c>
      <c r="K10910" t="inlineStr">
        <is>
          <t>Portugal</t>
        </is>
      </c>
      <c r="L10910" t="inlineStr"/>
      <c r="M10910" t="inlineStr"/>
      <c r="N10910" t="inlineStr"/>
      <c r="O10910" t="inlineStr">
        <is>
          <t>Keyrus</t>
        </is>
      </c>
      <c r="P10910" t="inlineStr">
        <is>
          <t>['sql', 't-sql', 'azure', 'aws', 'power bi']</t>
        </is>
      </c>
      <c r="Q10910" t="inlineStr">
        <is>
          <t>{'analyst_tools': ['power bi'], 'cloud': ['azure', 'aws'], 'programming': ['sql', 't-sql']}</t>
        </is>
      </c>
    </row>
    <row r="10911">
      <c r="A10911" t="inlineStr">
        <is>
          <t>Data Analyst</t>
        </is>
      </c>
      <c r="B10911" t="inlineStr">
        <is>
          <t>Data Analyst(3+ YOE)- With US Based Product Company/Kalyani...</t>
        </is>
      </c>
      <c r="C10911" t="inlineStr">
        <is>
          <t>India</t>
        </is>
      </c>
      <c r="D10911" t="inlineStr">
        <is>
          <t>via Jooble</t>
        </is>
      </c>
      <c r="E10911" t="inlineStr">
        <is>
          <t>Full-time</t>
        </is>
      </c>
      <c r="F10911" t="b">
        <v>0</v>
      </c>
      <c r="G10911" t="inlineStr">
        <is>
          <t>India</t>
        </is>
      </c>
      <c r="H10911" s="2" t="n">
        <v>45427.59168981481</v>
      </c>
      <c r="I10911" t="b">
        <v>1</v>
      </c>
      <c r="J10911" t="b">
        <v>0</v>
      </c>
      <c r="K10911" t="inlineStr">
        <is>
          <t>India</t>
        </is>
      </c>
      <c r="L10911" t="inlineStr"/>
      <c r="M10911" t="inlineStr"/>
      <c r="N10911" t="inlineStr"/>
      <c r="O10911" t="inlineStr">
        <is>
          <t>Seventh Contact Hiring Solutions</t>
        </is>
      </c>
      <c r="P10911" t="inlineStr">
        <is>
          <t>['python', 'aws', 'tableau']</t>
        </is>
      </c>
      <c r="Q10911" t="inlineStr">
        <is>
          <t>{'analyst_tools': ['tableau'], 'cloud': ['aws'], 'programming': ['python']}</t>
        </is>
      </c>
    </row>
    <row r="10912">
      <c r="A10912" t="inlineStr">
        <is>
          <t>Data Engineer</t>
        </is>
      </c>
      <c r="B10912" t="inlineStr">
        <is>
          <t>Data Engineer - Remote</t>
        </is>
      </c>
      <c r="C10912" t="inlineStr">
        <is>
          <t>Anywhere</t>
        </is>
      </c>
      <c r="D10912" t="inlineStr">
        <is>
          <t>via Jooble</t>
        </is>
      </c>
      <c r="E10912" t="inlineStr">
        <is>
          <t>Full-time and Temp work</t>
        </is>
      </c>
      <c r="F10912" t="b">
        <v>1</v>
      </c>
      <c r="G10912" t="inlineStr">
        <is>
          <t>Ukraine</t>
        </is>
      </c>
      <c r="H10912" s="2" t="n">
        <v>45434.60197916667</v>
      </c>
      <c r="I10912" t="b">
        <v>0</v>
      </c>
      <c r="J10912" t="b">
        <v>0</v>
      </c>
      <c r="K10912" t="inlineStr">
        <is>
          <t>Ukraine</t>
        </is>
      </c>
      <c r="L10912" t="inlineStr"/>
      <c r="M10912" t="inlineStr"/>
      <c r="N10912" t="inlineStr"/>
      <c r="O10912" t="inlineStr">
        <is>
          <t>7N</t>
        </is>
      </c>
      <c r="P10912" t="inlineStr">
        <is>
          <t>['sql', 'python', 'azure', 'databricks', 'power bi']</t>
        </is>
      </c>
      <c r="Q10912" t="inlineStr">
        <is>
          <t>{'analyst_tools': ['power bi'], 'cloud': ['azure', 'databricks'], 'programming': ['sql', 'python']}</t>
        </is>
      </c>
    </row>
    <row r="10913">
      <c r="A10913" t="inlineStr">
        <is>
          <t>Data Engineer</t>
        </is>
      </c>
      <c r="B10913" t="inlineStr">
        <is>
          <t>Sr Data Engineer with ETL &amp; SQL</t>
        </is>
      </c>
      <c r="C10913" t="inlineStr">
        <is>
          <t>Anywhere</t>
        </is>
      </c>
      <c r="D10913" t="inlineStr">
        <is>
          <t>via LinkedIn</t>
        </is>
      </c>
      <c r="E10913" t="inlineStr">
        <is>
          <t>Contractor and Temp work</t>
        </is>
      </c>
      <c r="F10913" t="b">
        <v>1</v>
      </c>
      <c r="G10913" t="inlineStr">
        <is>
          <t>India</t>
        </is>
      </c>
      <c r="H10913" s="2" t="n">
        <v>45441.59555555556</v>
      </c>
      <c r="I10913" t="b">
        <v>1</v>
      </c>
      <c r="J10913" t="b">
        <v>0</v>
      </c>
      <c r="K10913" t="inlineStr">
        <is>
          <t>India</t>
        </is>
      </c>
      <c r="L10913" t="inlineStr"/>
      <c r="M10913" t="inlineStr"/>
      <c r="N10913" t="inlineStr"/>
      <c r="O10913" t="inlineStr">
        <is>
          <t>iitjobs, Inc.</t>
        </is>
      </c>
      <c r="P10913" t="inlineStr">
        <is>
          <t>['sql', 'shell', 'python', 'aws', 'redshift', 'oracle', 'unix']</t>
        </is>
      </c>
      <c r="Q10913" t="inlineStr">
        <is>
          <t>{'cloud': ['aws', 'redshift', 'oracle'], 'os': ['unix'], 'programming': ['sql', 'shell', 'python']}</t>
        </is>
      </c>
    </row>
    <row r="10914">
      <c r="A10914" t="inlineStr">
        <is>
          <t>Cloud Engineer</t>
        </is>
      </c>
      <c r="B10914" t="inlineStr">
        <is>
          <t>Online Course Instructor</t>
        </is>
      </c>
      <c r="C10914" t="inlineStr">
        <is>
          <t>Vienna, Austria</t>
        </is>
      </c>
      <c r="D10914" t="inlineStr">
        <is>
          <t>via Trabajo.org - Stellenangebote, Arbeit</t>
        </is>
      </c>
      <c r="E10914" t="inlineStr">
        <is>
          <t>Full-time</t>
        </is>
      </c>
      <c r="F10914" t="b">
        <v>0</v>
      </c>
      <c r="G10914" t="inlineStr">
        <is>
          <t>Austria</t>
        </is>
      </c>
      <c r="H10914" s="2" t="n">
        <v>45418.62484953704</v>
      </c>
      <c r="I10914" t="b">
        <v>0</v>
      </c>
      <c r="J10914" t="b">
        <v>0</v>
      </c>
      <c r="K10914" t="inlineStr">
        <is>
          <t>Austria</t>
        </is>
      </c>
      <c r="L10914" t="inlineStr"/>
      <c r="M10914" t="inlineStr"/>
      <c r="N10914" t="inlineStr"/>
      <c r="O10914" t="inlineStr">
        <is>
          <t>DataCamp</t>
        </is>
      </c>
      <c r="P10914" t="inlineStr">
        <is>
          <t>['python', 'github']</t>
        </is>
      </c>
      <c r="Q10914" t="inlineStr">
        <is>
          <t>{'other': ['github'], 'programming': ['python']}</t>
        </is>
      </c>
    </row>
    <row r="10915">
      <c r="A10915" t="inlineStr">
        <is>
          <t>Data Analyst</t>
        </is>
      </c>
      <c r="B10915" t="inlineStr">
        <is>
          <t>Data Analyst - HR Reporting &amp; Insights</t>
        </is>
      </c>
      <c r="C10915" t="inlineStr">
        <is>
          <t>India</t>
        </is>
      </c>
      <c r="D10915" t="inlineStr">
        <is>
          <t>via Jobaaj</t>
        </is>
      </c>
      <c r="E10915" t="inlineStr">
        <is>
          <t>Full-time</t>
        </is>
      </c>
      <c r="F10915" t="b">
        <v>0</v>
      </c>
      <c r="G10915" t="inlineStr">
        <is>
          <t>India</t>
        </is>
      </c>
      <c r="H10915" s="2" t="n">
        <v>45433.60737268518</v>
      </c>
      <c r="I10915" t="b">
        <v>1</v>
      </c>
      <c r="J10915" t="b">
        <v>0</v>
      </c>
      <c r="K10915" t="inlineStr">
        <is>
          <t>India</t>
        </is>
      </c>
      <c r="L10915" t="inlineStr"/>
      <c r="M10915" t="inlineStr"/>
      <c r="N10915" t="inlineStr"/>
      <c r="O10915" t="inlineStr">
        <is>
          <t>BlackRock</t>
        </is>
      </c>
      <c r="P10915" t="inlineStr"/>
      <c r="Q10915" t="inlineStr"/>
    </row>
    <row r="10916">
      <c r="A10916" t="inlineStr">
        <is>
          <t>Machine Learning Engineer</t>
        </is>
      </c>
      <c r="B10916" t="inlineStr">
        <is>
          <t>MLOps Engineer</t>
        </is>
      </c>
      <c r="C10916" t="inlineStr">
        <is>
          <t>Denmark</t>
        </is>
      </c>
      <c r="D10916" t="inlineStr">
        <is>
          <t>via BeBee</t>
        </is>
      </c>
      <c r="E10916" t="inlineStr">
        <is>
          <t>Full-time</t>
        </is>
      </c>
      <c r="F10916" t="b">
        <v>0</v>
      </c>
      <c r="G10916" t="inlineStr">
        <is>
          <t>Denmark</t>
        </is>
      </c>
      <c r="H10916" s="2" t="n">
        <v>45422.60568287037</v>
      </c>
      <c r="I10916" t="b">
        <v>0</v>
      </c>
      <c r="J10916" t="b">
        <v>0</v>
      </c>
      <c r="K10916" t="inlineStr">
        <is>
          <t>Denmark</t>
        </is>
      </c>
      <c r="L10916" t="inlineStr"/>
      <c r="M10916" t="inlineStr"/>
      <c r="N10916" t="inlineStr"/>
      <c r="O10916" t="inlineStr">
        <is>
          <t>Pandora</t>
        </is>
      </c>
      <c r="P10916" t="inlineStr">
        <is>
          <t>['python', 'sql', 'no-sql', 'go', 'databricks', 'airflow', 'pytorch', 'tensorflow', 'keras', 'terraform', 'docker', 'kubernetes']</t>
        </is>
      </c>
      <c r="Q10916" t="inlineStr">
        <is>
          <t>{'cloud': ['databricks'], 'libraries': ['airflow', 'pytorch', 'tensorflow', 'keras'], 'other': ['terraform', 'docker', 'kubernetes'], 'programming': ['python', 'sql', 'no-sql', 'go']}</t>
        </is>
      </c>
    </row>
    <row r="10917">
      <c r="A10917" t="inlineStr">
        <is>
          <t>Senior Data Scientist</t>
        </is>
      </c>
      <c r="B10917" t="inlineStr">
        <is>
          <t>Senior Data Scientist (NLP and LLMs), AI Research</t>
        </is>
      </c>
      <c r="C10917" t="inlineStr">
        <is>
          <t>Anywhere</t>
        </is>
      </c>
      <c r="D10917" t="inlineStr">
        <is>
          <t>via LinkedIn</t>
        </is>
      </c>
      <c r="E10917" t="inlineStr">
        <is>
          <t>Full-time</t>
        </is>
      </c>
      <c r="F10917" t="b">
        <v>1</v>
      </c>
      <c r="G10917" t="inlineStr">
        <is>
          <t>Poland</t>
        </is>
      </c>
      <c r="H10917" s="2" t="n">
        <v>45434.59332175926</v>
      </c>
      <c r="I10917" t="b">
        <v>0</v>
      </c>
      <c r="J10917" t="b">
        <v>0</v>
      </c>
      <c r="K10917" t="inlineStr">
        <is>
          <t>Poland</t>
        </is>
      </c>
      <c r="L10917" t="inlineStr"/>
      <c r="M10917" t="inlineStr"/>
      <c r="N10917" t="inlineStr"/>
      <c r="O10917" t="inlineStr">
        <is>
          <t>Brainly</t>
        </is>
      </c>
      <c r="P10917" t="inlineStr">
        <is>
          <t>['python', 'sql', 'aws', 'databricks', 'redshift', 'snowflake', 'spark', 'tensorflow', 'pytorch', 'scikit-learn', 'docker', 'kubernetes']</t>
        </is>
      </c>
      <c r="Q10917" t="inlineStr">
        <is>
          <t>{'cloud': ['aws', 'databricks', 'redshift', 'snowflake'], 'libraries': ['spark', 'tensorflow', 'pytorch', 'scikit-learn'], 'other': ['docker', 'kubernetes'], 'programming': ['python', 'sql']}</t>
        </is>
      </c>
    </row>
    <row r="10918">
      <c r="A10918" t="inlineStr">
        <is>
          <t>Data Scientist</t>
        </is>
      </c>
      <c r="B10918" t="inlineStr">
        <is>
          <t>Data Scientist</t>
        </is>
      </c>
      <c r="C10918" t="inlineStr">
        <is>
          <t>Anywhere</t>
        </is>
      </c>
      <c r="D10918" t="inlineStr">
        <is>
          <t>via Jooble</t>
        </is>
      </c>
      <c r="E10918" t="inlineStr">
        <is>
          <t>Full-time</t>
        </is>
      </c>
      <c r="F10918" t="b">
        <v>1</v>
      </c>
      <c r="G10918" t="inlineStr">
        <is>
          <t>Poland</t>
        </is>
      </c>
      <c r="H10918" s="2" t="n">
        <v>45426.59686342593</v>
      </c>
      <c r="I10918" t="b">
        <v>0</v>
      </c>
      <c r="J10918" t="b">
        <v>0</v>
      </c>
      <c r="K10918" t="inlineStr">
        <is>
          <t>Poland</t>
        </is>
      </c>
      <c r="L10918" t="inlineStr"/>
      <c r="M10918" t="inlineStr"/>
      <c r="N10918" t="inlineStr"/>
      <c r="O10918" t="inlineStr">
        <is>
          <t>SquareOne</t>
        </is>
      </c>
      <c r="P10918" t="inlineStr">
        <is>
          <t>['python', 'sql', 'databricks', 'pyspark']</t>
        </is>
      </c>
      <c r="Q10918" t="inlineStr">
        <is>
          <t>{'cloud': ['databricks'], 'libraries': ['pyspark'], 'programming': ['python', 'sql']}</t>
        </is>
      </c>
    </row>
    <row r="10919">
      <c r="A10919" t="inlineStr">
        <is>
          <t>Data Scientist</t>
        </is>
      </c>
      <c r="B10919" t="inlineStr">
        <is>
          <t>Data Consultant</t>
        </is>
      </c>
      <c r="C10919" t="inlineStr">
        <is>
          <t>Barcelona, Spain</t>
        </is>
      </c>
      <c r="D10919" t="inlineStr">
        <is>
          <t>via BeBee</t>
        </is>
      </c>
      <c r="E10919" t="inlineStr">
        <is>
          <t>Full-time</t>
        </is>
      </c>
      <c r="F10919" t="b">
        <v>0</v>
      </c>
      <c r="G10919" t="inlineStr">
        <is>
          <t>Spain</t>
        </is>
      </c>
      <c r="H10919" s="2" t="n">
        <v>45440.6108912037</v>
      </c>
      <c r="I10919" t="b">
        <v>1</v>
      </c>
      <c r="J10919" t="b">
        <v>0</v>
      </c>
      <c r="K10919" t="inlineStr">
        <is>
          <t>Spain</t>
        </is>
      </c>
      <c r="L10919" t="inlineStr"/>
      <c r="M10919" t="inlineStr"/>
      <c r="N10919" t="inlineStr"/>
      <c r="O10919" t="inlineStr">
        <is>
          <t>SD Worx</t>
        </is>
      </c>
      <c r="P10919" t="inlineStr">
        <is>
          <t>['vba', 'c#']</t>
        </is>
      </c>
      <c r="Q10919" t="inlineStr">
        <is>
          <t>{'programming': ['vba', 'c#']}</t>
        </is>
      </c>
    </row>
    <row r="10920">
      <c r="A10920" t="inlineStr">
        <is>
          <t>Data Analyst</t>
        </is>
      </c>
      <c r="B10920" t="inlineStr">
        <is>
          <t>DATA ANALYST JUNIOR</t>
        </is>
      </c>
      <c r="C10920" t="inlineStr">
        <is>
          <t>Salerno, SA, Italy</t>
        </is>
      </c>
      <c r="D10920" t="inlineStr">
        <is>
          <t>via Jooble</t>
        </is>
      </c>
      <c r="E10920" t="inlineStr">
        <is>
          <t>Full-time</t>
        </is>
      </c>
      <c r="F10920" t="b">
        <v>0</v>
      </c>
      <c r="G10920" t="inlineStr">
        <is>
          <t>Italy</t>
        </is>
      </c>
      <c r="H10920" s="2" t="n">
        <v>45430.6125925926</v>
      </c>
      <c r="I10920" t="b">
        <v>0</v>
      </c>
      <c r="J10920" t="b">
        <v>0</v>
      </c>
      <c r="K10920" t="inlineStr">
        <is>
          <t>Italy</t>
        </is>
      </c>
      <c r="L10920" t="inlineStr"/>
      <c r="M10920" t="inlineStr"/>
      <c r="N10920" t="inlineStr"/>
      <c r="O10920" t="inlineStr">
        <is>
          <t>Virvelle S.R.L.</t>
        </is>
      </c>
      <c r="P10920" t="inlineStr">
        <is>
          <t>['gdpr']</t>
        </is>
      </c>
      <c r="Q10920" t="inlineStr">
        <is>
          <t>{'libraries': ['gdpr']}</t>
        </is>
      </c>
    </row>
    <row r="10921">
      <c r="A10921" t="inlineStr">
        <is>
          <t>Software Engineer</t>
        </is>
      </c>
      <c r="B10921" t="inlineStr">
        <is>
          <t>Software Engineer – Focus: Data Recording &amp; Autonomous Vehicles...</t>
        </is>
      </c>
      <c r="C10921" t="inlineStr">
        <is>
          <t>Wolfsburg, Germany</t>
        </is>
      </c>
      <c r="D10921" t="inlineStr">
        <is>
          <t>via LinkedIn</t>
        </is>
      </c>
      <c r="E10921" t="inlineStr">
        <is>
          <t>Full-time</t>
        </is>
      </c>
      <c r="F10921" t="b">
        <v>0</v>
      </c>
      <c r="G10921" t="inlineStr">
        <is>
          <t>Germany</t>
        </is>
      </c>
      <c r="H10921" s="2" t="n">
        <v>45429.59813657407</v>
      </c>
      <c r="I10921" t="b">
        <v>1</v>
      </c>
      <c r="J10921" t="b">
        <v>0</v>
      </c>
      <c r="K10921" t="inlineStr">
        <is>
          <t>Germany</t>
        </is>
      </c>
      <c r="L10921" t="inlineStr"/>
      <c r="M10921" t="inlineStr"/>
      <c r="N10921" t="inlineStr"/>
      <c r="O10921" t="inlineStr">
        <is>
          <t>diconium</t>
        </is>
      </c>
      <c r="P10921" t="inlineStr">
        <is>
          <t>['java', 'linux', 'powerpoint']</t>
        </is>
      </c>
      <c r="Q10921" t="inlineStr">
        <is>
          <t>{'analyst_tools': ['powerpoint'], 'os': ['linux'], 'programming': ['java']}</t>
        </is>
      </c>
    </row>
    <row r="10922">
      <c r="A10922" t="inlineStr">
        <is>
          <t>Data Analyst</t>
        </is>
      </c>
      <c r="B10922" t="inlineStr">
        <is>
          <t>Data Analysts</t>
        </is>
      </c>
      <c r="C10922" t="inlineStr">
        <is>
          <t>Poland  (+1 other)</t>
        </is>
      </c>
      <c r="D10922" t="inlineStr">
        <is>
          <t>via Sentior</t>
        </is>
      </c>
      <c r="E10922" t="inlineStr">
        <is>
          <t>Contractor</t>
        </is>
      </c>
      <c r="F10922" t="b">
        <v>0</v>
      </c>
      <c r="G10922" t="inlineStr">
        <is>
          <t>Poland</t>
        </is>
      </c>
      <c r="H10922" s="2" t="n">
        <v>45432.59049768518</v>
      </c>
      <c r="I10922" t="b">
        <v>1</v>
      </c>
      <c r="J10922" t="b">
        <v>0</v>
      </c>
      <c r="K10922" t="inlineStr">
        <is>
          <t>Poland</t>
        </is>
      </c>
      <c r="L10922" t="inlineStr"/>
      <c r="M10922" t="inlineStr"/>
      <c r="N10922" t="inlineStr"/>
      <c r="O10922" t="inlineStr">
        <is>
          <t>Undisclosed</t>
        </is>
      </c>
      <c r="P10922" t="inlineStr">
        <is>
          <t>['sql', 'sql server', 'power bi', 'atlassian', 'jira']</t>
        </is>
      </c>
      <c r="Q10922" t="inlineStr">
        <is>
          <t>{'analyst_tools': ['power bi'], 'async': ['jira'], 'databases': ['sql server'], 'other': ['atlassian'], 'programming': ['sql']}</t>
        </is>
      </c>
    </row>
    <row r="10923">
      <c r="A10923" t="inlineStr">
        <is>
          <t>Senior Data Engineer</t>
        </is>
      </c>
      <c r="B10923" t="inlineStr">
        <is>
          <t>Senior Cloud Data Engineer with Golang Expertise (f/m/d)</t>
        </is>
      </c>
      <c r="C10923" t="inlineStr">
        <is>
          <t>Prague, Czechia</t>
        </is>
      </c>
      <c r="D10923" t="inlineStr">
        <is>
          <t>via Indeed.cz</t>
        </is>
      </c>
      <c r="E10923" t="inlineStr">
        <is>
          <t>Full-time</t>
        </is>
      </c>
      <c r="F10923" t="b">
        <v>0</v>
      </c>
      <c r="G10923" t="inlineStr">
        <is>
          <t>Czechia</t>
        </is>
      </c>
      <c r="H10923" s="2" t="n">
        <v>45421.59769675926</v>
      </c>
      <c r="I10923" t="b">
        <v>0</v>
      </c>
      <c r="J10923" t="b">
        <v>0</v>
      </c>
      <c r="K10923" t="inlineStr">
        <is>
          <t>Czechia</t>
        </is>
      </c>
      <c r="L10923" t="inlineStr"/>
      <c r="M10923" t="inlineStr"/>
      <c r="N10923" t="inlineStr"/>
      <c r="O10923" t="inlineStr">
        <is>
          <t>Skillfinder International</t>
        </is>
      </c>
      <c r="P10923" t="inlineStr">
        <is>
          <t>['golang', 'azure', 'databricks', 'gcp', 'git']</t>
        </is>
      </c>
      <c r="Q10923" t="inlineStr">
        <is>
          <t>{'cloud': ['azure', 'databricks', 'gcp'], 'other': ['git'], 'programming': ['golang']}</t>
        </is>
      </c>
    </row>
    <row r="10924">
      <c r="A10924" t="inlineStr">
        <is>
          <t>Data Scientist</t>
        </is>
      </c>
      <c r="B10924" t="inlineStr">
        <is>
          <t>Data Scientist</t>
        </is>
      </c>
      <c r="C10924" t="inlineStr">
        <is>
          <t>Copenhagen, Denmark</t>
        </is>
      </c>
      <c r="D10924" t="inlineStr">
        <is>
          <t>via LinkedIn</t>
        </is>
      </c>
      <c r="E10924" t="inlineStr">
        <is>
          <t>Full-time</t>
        </is>
      </c>
      <c r="F10924" t="b">
        <v>0</v>
      </c>
      <c r="G10924" t="inlineStr">
        <is>
          <t>Denmark</t>
        </is>
      </c>
      <c r="H10924" s="2" t="n">
        <v>45429.59710648148</v>
      </c>
      <c r="I10924" t="b">
        <v>0</v>
      </c>
      <c r="J10924" t="b">
        <v>0</v>
      </c>
      <c r="K10924" t="inlineStr">
        <is>
          <t>Denmark</t>
        </is>
      </c>
      <c r="L10924" t="inlineStr"/>
      <c r="M10924" t="inlineStr"/>
      <c r="N10924" t="inlineStr"/>
      <c r="O10924" t="inlineStr">
        <is>
          <t>Datatech Analytics</t>
        </is>
      </c>
      <c r="P10924" t="inlineStr">
        <is>
          <t>['r', 'python', 'powerpoint', 'excel', 'power bi']</t>
        </is>
      </c>
      <c r="Q10924" t="inlineStr">
        <is>
          <t>{'analyst_tools': ['powerpoint', 'excel', 'power bi'], 'programming': ['r', 'python']}</t>
        </is>
      </c>
    </row>
    <row r="10925">
      <c r="A10925" t="inlineStr">
        <is>
          <t>Data Engineer</t>
        </is>
      </c>
      <c r="B10925" t="inlineStr">
        <is>
          <t>DATA ENGINEER SENIOR EXPERT BIGQUERY DBT LOOKER ( Maghreb ou France)</t>
        </is>
      </c>
      <c r="C10925" t="inlineStr">
        <is>
          <t>Anywhere</t>
        </is>
      </c>
      <c r="D10925" t="inlineStr">
        <is>
          <t>via LinkedIn</t>
        </is>
      </c>
      <c r="E10925" t="inlineStr">
        <is>
          <t>Full-time</t>
        </is>
      </c>
      <c r="F10925" t="b">
        <v>1</v>
      </c>
      <c r="G10925" t="inlineStr">
        <is>
          <t>France</t>
        </is>
      </c>
      <c r="H10925" s="2" t="n">
        <v>45443.59818287037</v>
      </c>
      <c r="I10925" t="b">
        <v>1</v>
      </c>
      <c r="J10925" t="b">
        <v>0</v>
      </c>
      <c r="K10925" t="inlineStr">
        <is>
          <t>France</t>
        </is>
      </c>
      <c r="L10925" t="inlineStr"/>
      <c r="M10925" t="inlineStr"/>
      <c r="N10925" t="inlineStr"/>
      <c r="O10925" t="inlineStr">
        <is>
          <t>Free-Work (ex Freelance-info Carriere-info)</t>
        </is>
      </c>
      <c r="P10925" t="inlineStr">
        <is>
          <t>['sql', 'bigquery', 'gcp', 'azure', 'aws', 'looker']</t>
        </is>
      </c>
      <c r="Q10925" t="inlineStr">
        <is>
          <t>{'analyst_tools': ['looker'], 'cloud': ['bigquery', 'gcp', 'azure', 'aws'], 'programming': ['sql']}</t>
        </is>
      </c>
    </row>
    <row r="10926">
      <c r="A10926" t="inlineStr">
        <is>
          <t>Data Engineer</t>
        </is>
      </c>
      <c r="B10926" t="inlineStr">
        <is>
          <t>Data Engineer</t>
        </is>
      </c>
      <c r="C10926" t="inlineStr">
        <is>
          <t>Dublin, Ireland</t>
        </is>
      </c>
      <c r="D10926" t="inlineStr">
        <is>
          <t>via LinkedIn</t>
        </is>
      </c>
      <c r="E10926" t="inlineStr">
        <is>
          <t>Full-time</t>
        </is>
      </c>
      <c r="F10926" t="b">
        <v>0</v>
      </c>
      <c r="G10926" t="inlineStr">
        <is>
          <t>Ireland</t>
        </is>
      </c>
      <c r="H10926" s="2" t="n">
        <v>45429.60210648148</v>
      </c>
      <c r="I10926" t="b">
        <v>0</v>
      </c>
      <c r="J10926" t="b">
        <v>0</v>
      </c>
      <c r="K10926" t="inlineStr">
        <is>
          <t>Ireland</t>
        </is>
      </c>
      <c r="L10926" t="inlineStr"/>
      <c r="M10926" t="inlineStr"/>
      <c r="N10926" t="inlineStr"/>
      <c r="O10926" t="inlineStr">
        <is>
          <t>SECURED INTELLIGENCE LIMITED</t>
        </is>
      </c>
      <c r="P10926" t="inlineStr">
        <is>
          <t>['sql', 't-sql', 'python']</t>
        </is>
      </c>
      <c r="Q10926" t="inlineStr">
        <is>
          <t>{'programming': ['sql', 't-sql', 'python']}</t>
        </is>
      </c>
    </row>
    <row r="10927">
      <c r="A10927" t="inlineStr">
        <is>
          <t>Senior Data Engineer</t>
        </is>
      </c>
      <c r="B10927" t="inlineStr">
        <is>
          <t>Senior Data Engineer (m/w/d)</t>
        </is>
      </c>
      <c r="C10927" t="inlineStr">
        <is>
          <t>Bonn, Germany</t>
        </is>
      </c>
      <c r="D10927" t="inlineStr">
        <is>
          <t>via LinkedIn</t>
        </is>
      </c>
      <c r="E10927" t="inlineStr">
        <is>
          <t>Full-time</t>
        </is>
      </c>
      <c r="F10927" t="b">
        <v>0</v>
      </c>
      <c r="G10927" t="inlineStr">
        <is>
          <t>Germany</t>
        </is>
      </c>
      <c r="H10927" s="2" t="n">
        <v>45425.60255787037</v>
      </c>
      <c r="I10927" t="b">
        <v>1</v>
      </c>
      <c r="J10927" t="b">
        <v>0</v>
      </c>
      <c r="K10927" t="inlineStr">
        <is>
          <t>Germany</t>
        </is>
      </c>
      <c r="L10927" t="inlineStr"/>
      <c r="M10927" t="inlineStr"/>
      <c r="N10927" t="inlineStr"/>
      <c r="O10927" t="inlineStr">
        <is>
          <t>CONET</t>
        </is>
      </c>
      <c r="P10927" t="inlineStr">
        <is>
          <t>['python', 'databricks', 'azure', 'kafka', 'spark']</t>
        </is>
      </c>
      <c r="Q10927" t="inlineStr">
        <is>
          <t>{'cloud': ['databricks', 'azure'], 'libraries': ['kafka', 'spark'], 'programming': ['python']}</t>
        </is>
      </c>
    </row>
    <row r="10928">
      <c r="A10928" t="inlineStr">
        <is>
          <t>Machine Learning Engineer</t>
        </is>
      </c>
      <c r="B10928" t="inlineStr">
        <is>
          <t>Machine Learning Engineer</t>
        </is>
      </c>
      <c r="C10928" t="inlineStr">
        <is>
          <t>Anywhere</t>
        </is>
      </c>
      <c r="D10928" t="inlineStr">
        <is>
          <t>via LinkedIn</t>
        </is>
      </c>
      <c r="E10928" t="inlineStr">
        <is>
          <t>Contractor</t>
        </is>
      </c>
      <c r="F10928" t="b">
        <v>1</v>
      </c>
      <c r="G10928" t="inlineStr">
        <is>
          <t>Brazil</t>
        </is>
      </c>
      <c r="H10928" s="2" t="n">
        <v>45433.62261574074</v>
      </c>
      <c r="I10928" t="b">
        <v>0</v>
      </c>
      <c r="J10928" t="b">
        <v>0</v>
      </c>
      <c r="K10928" t="inlineStr">
        <is>
          <t>Brazil</t>
        </is>
      </c>
      <c r="L10928" t="inlineStr"/>
      <c r="M10928" t="inlineStr"/>
      <c r="N10928" t="inlineStr"/>
      <c r="O10928" t="inlineStr">
        <is>
          <t>System Soft Technologies</t>
        </is>
      </c>
      <c r="P10928" t="inlineStr">
        <is>
          <t>['python', 'java', 'aws', 'azure', 'gcp', 'tensorflow', 'pytorch', 'scikit-learn', 'spark', 'kafka']</t>
        </is>
      </c>
      <c r="Q10928" t="inlineStr">
        <is>
          <t>{'cloud': ['aws', 'azure', 'gcp'], 'libraries': ['tensorflow', 'pytorch', 'scikit-learn', 'spark', 'kafka'], 'programming': ['python', 'java']}</t>
        </is>
      </c>
    </row>
    <row r="10929">
      <c r="A10929" t="inlineStr">
        <is>
          <t>Data Analyst</t>
        </is>
      </c>
      <c r="B10929" t="inlineStr">
        <is>
          <t>Healthcare Data Analyst Nurse</t>
        </is>
      </c>
      <c r="C10929" t="inlineStr">
        <is>
          <t>Lincolnwood, IL</t>
        </is>
      </c>
      <c r="D10929" t="inlineStr">
        <is>
          <t>via Carecareer Link</t>
        </is>
      </c>
      <c r="E10929" t="inlineStr">
        <is>
          <t>Full-time and Part-time</t>
        </is>
      </c>
      <c r="F10929" t="b">
        <v>0</v>
      </c>
      <c r="G10929" t="inlineStr">
        <is>
          <t>Illinois, United States</t>
        </is>
      </c>
      <c r="H10929" s="2" t="n">
        <v>45425.58581018518</v>
      </c>
      <c r="I10929" t="b">
        <v>0</v>
      </c>
      <c r="J10929" t="b">
        <v>1</v>
      </c>
      <c r="K10929" t="inlineStr">
        <is>
          <t>United States</t>
        </is>
      </c>
      <c r="L10929" t="inlineStr">
        <is>
          <t>year</t>
        </is>
      </c>
      <c r="M10929" t="n">
        <v>81140</v>
      </c>
      <c r="N10929" t="inlineStr"/>
      <c r="O10929" t="inlineStr">
        <is>
          <t>Incredible Health, Inc.</t>
        </is>
      </c>
      <c r="P10929" t="inlineStr">
        <is>
          <t>['excel']</t>
        </is>
      </c>
      <c r="Q10929" t="inlineStr">
        <is>
          <t>{'analyst_tools': ['excel']}</t>
        </is>
      </c>
    </row>
    <row r="10930">
      <c r="A10930" t="inlineStr">
        <is>
          <t>Business Analyst</t>
        </is>
      </c>
      <c r="B10930" t="inlineStr">
        <is>
          <t>Business Intelligence Analyst</t>
        </is>
      </c>
      <c r="C10930" t="inlineStr">
        <is>
          <t>Anywhere</t>
        </is>
      </c>
      <c r="D10930" t="inlineStr">
        <is>
          <t>via LinkedIn</t>
        </is>
      </c>
      <c r="E10930" t="inlineStr">
        <is>
          <t>Full-time</t>
        </is>
      </c>
      <c r="F10930" t="b">
        <v>1</v>
      </c>
      <c r="G10930" t="inlineStr">
        <is>
          <t>Canada</t>
        </is>
      </c>
      <c r="H10930" s="2" t="n">
        <v>45413.59719907407</v>
      </c>
      <c r="I10930" t="b">
        <v>1</v>
      </c>
      <c r="J10930" t="b">
        <v>0</v>
      </c>
      <c r="K10930" t="inlineStr">
        <is>
          <t>Canada</t>
        </is>
      </c>
      <c r="L10930" t="inlineStr"/>
      <c r="M10930" t="inlineStr"/>
      <c r="N10930" t="inlineStr"/>
      <c r="O10930" t="inlineStr">
        <is>
          <t>WorkSafeNB/Travail sécuritaire NB</t>
        </is>
      </c>
      <c r="P10930" t="inlineStr">
        <is>
          <t>['go', 'r', 'sql', 'azure', 'power bi', 'excel', 'tableau', 'spss', 'ms access']</t>
        </is>
      </c>
      <c r="Q10930" t="inlineStr">
        <is>
          <t>{'analyst_tools': ['power bi', 'excel', 'tableau', 'spss', 'ms access'], 'cloud': ['azure'], 'programming': ['go', 'r', 'sql']}</t>
        </is>
      </c>
    </row>
    <row r="10931">
      <c r="A10931" t="inlineStr">
        <is>
          <t>Data Scientist</t>
        </is>
      </c>
      <c r="B10931" t="inlineStr">
        <is>
          <t>Data Scientist (Remote)</t>
        </is>
      </c>
      <c r="C10931" t="inlineStr">
        <is>
          <t>Lahore, Pakistan</t>
        </is>
      </c>
      <c r="D10931" t="inlineStr">
        <is>
          <t>via Indeed</t>
        </is>
      </c>
      <c r="E10931" t="inlineStr">
        <is>
          <t>Full-time</t>
        </is>
      </c>
      <c r="F10931" t="b">
        <v>0</v>
      </c>
      <c r="G10931" t="inlineStr">
        <is>
          <t>Pakistan</t>
        </is>
      </c>
      <c r="H10931" s="2" t="n">
        <v>45414.59607638889</v>
      </c>
      <c r="I10931" t="b">
        <v>0</v>
      </c>
      <c r="J10931" t="b">
        <v>0</v>
      </c>
      <c r="K10931" t="inlineStr">
        <is>
          <t>Pakistan</t>
        </is>
      </c>
      <c r="L10931" t="inlineStr"/>
      <c r="M10931" t="inlineStr"/>
      <c r="N10931" t="inlineStr"/>
      <c r="O10931" t="inlineStr">
        <is>
          <t>Datalyticx</t>
        </is>
      </c>
      <c r="P10931" t="inlineStr">
        <is>
          <t>['python', 'r', 'sql', 'mysql', 'postgresql', 'pandas', 'numpy', 'matplotlib', 'seaborn', 'tableau', 'power bi']</t>
        </is>
      </c>
      <c r="Q10931" t="inlineStr">
        <is>
          <t>{'analyst_tools': ['tableau', 'power bi'], 'databases': ['mysql', 'postgresql'], 'libraries': ['pandas', 'numpy', 'matplotlib', 'seaborn'], 'programming': ['python', 'r', 'sql']}</t>
        </is>
      </c>
    </row>
    <row r="10932">
      <c r="A10932" t="inlineStr">
        <is>
          <t>Data Analyst</t>
        </is>
      </c>
      <c r="B10932" t="inlineStr">
        <is>
          <t>Data Analyst</t>
        </is>
      </c>
      <c r="C10932" t="inlineStr">
        <is>
          <t>Lisbon, Portugal</t>
        </is>
      </c>
      <c r="D10932" t="inlineStr">
        <is>
          <t>via LinkedIn</t>
        </is>
      </c>
      <c r="E10932" t="inlineStr">
        <is>
          <t>Full-time</t>
        </is>
      </c>
      <c r="F10932" t="b">
        <v>0</v>
      </c>
      <c r="G10932" t="inlineStr">
        <is>
          <t>Portugal</t>
        </is>
      </c>
      <c r="H10932" s="2" t="n">
        <v>45415.59420138889</v>
      </c>
      <c r="I10932" t="b">
        <v>0</v>
      </c>
      <c r="J10932" t="b">
        <v>0</v>
      </c>
      <c r="K10932" t="inlineStr">
        <is>
          <t>Portugal</t>
        </is>
      </c>
      <c r="L10932" t="inlineStr"/>
      <c r="M10932" t="inlineStr"/>
      <c r="N10932" t="inlineStr"/>
      <c r="O10932" t="inlineStr">
        <is>
          <t>red.it</t>
        </is>
      </c>
      <c r="P10932" t="inlineStr">
        <is>
          <t>['vba', 'sql', 'go', 'alteryx']</t>
        </is>
      </c>
      <c r="Q10932" t="inlineStr">
        <is>
          <t>{'analyst_tools': ['alteryx'], 'programming': ['vba', 'sql', 'go']}</t>
        </is>
      </c>
    </row>
    <row r="10933">
      <c r="A10933" t="inlineStr">
        <is>
          <t>Data Analyst</t>
        </is>
      </c>
      <c r="B10933" t="inlineStr">
        <is>
          <t>Statistician</t>
        </is>
      </c>
      <c r="C10933" t="inlineStr">
        <is>
          <t>Apeldoorn, Netherlands</t>
        </is>
      </c>
      <c r="D10933" t="inlineStr">
        <is>
          <t>via BeBee</t>
        </is>
      </c>
      <c r="E10933" t="inlineStr">
        <is>
          <t>Full-time</t>
        </is>
      </c>
      <c r="F10933" t="b">
        <v>0</v>
      </c>
      <c r="G10933" t="inlineStr">
        <is>
          <t>Netherlands</t>
        </is>
      </c>
      <c r="H10933" s="2" t="n">
        <v>45419.5991087963</v>
      </c>
      <c r="I10933" t="b">
        <v>0</v>
      </c>
      <c r="J10933" t="b">
        <v>0</v>
      </c>
      <c r="K10933" t="inlineStr">
        <is>
          <t>Netherlands</t>
        </is>
      </c>
      <c r="L10933" t="inlineStr"/>
      <c r="M10933" t="inlineStr"/>
      <c r="N10933" t="inlineStr"/>
      <c r="O10933" t="inlineStr">
        <is>
          <t>Agrifirm</t>
        </is>
      </c>
      <c r="P10933" t="inlineStr">
        <is>
          <t>['r', 'sas', 'sas']</t>
        </is>
      </c>
      <c r="Q10933" t="inlineStr">
        <is>
          <t>{'analyst_tools': ['sas'], 'programming': ['r', 'sas']}</t>
        </is>
      </c>
    </row>
    <row r="10934">
      <c r="A10934" t="inlineStr">
        <is>
          <t>Data Scientist</t>
        </is>
      </c>
      <c r="B10934" t="inlineStr">
        <is>
          <t>Data Scientist III</t>
        </is>
      </c>
      <c r="C10934" t="inlineStr">
        <is>
          <t>Hyderabad, Telangana, India</t>
        </is>
      </c>
      <c r="D10934" t="inlineStr">
        <is>
          <t>via LinkedIn</t>
        </is>
      </c>
      <c r="E10934" t="inlineStr">
        <is>
          <t>Full-time</t>
        </is>
      </c>
      <c r="F10934" t="b">
        <v>0</v>
      </c>
      <c r="G10934" t="inlineStr">
        <is>
          <t>India</t>
        </is>
      </c>
      <c r="H10934" s="2" t="n">
        <v>45433.60743055555</v>
      </c>
      <c r="I10934" t="b">
        <v>0</v>
      </c>
      <c r="J10934" t="b">
        <v>0</v>
      </c>
      <c r="K10934" t="inlineStr">
        <is>
          <t>India</t>
        </is>
      </c>
      <c r="L10934" t="inlineStr"/>
      <c r="M10934" t="inlineStr"/>
      <c r="N10934" t="inlineStr"/>
      <c r="O10934" t="inlineStr">
        <is>
          <t>S&amp;P Global</t>
        </is>
      </c>
      <c r="P10934" t="inlineStr">
        <is>
          <t>['python', 'sql', 'aws', 'numpy', 'pandas', 'docker']</t>
        </is>
      </c>
      <c r="Q10934" t="inlineStr">
        <is>
          <t>{'cloud': ['aws'], 'libraries': ['numpy', 'pandas'], 'other': ['docker'], 'programming': ['python', 'sql']}</t>
        </is>
      </c>
    </row>
    <row r="10935">
      <c r="A10935" t="inlineStr">
        <is>
          <t>Business Analyst</t>
        </is>
      </c>
      <c r="B10935" t="inlineStr">
        <is>
          <t>Business Analyst -  Digital Asset Change</t>
        </is>
      </c>
      <c r="C10935" t="inlineStr">
        <is>
          <t>Quezon City, Metro Manila, Philippines</t>
        </is>
      </c>
      <c r="D10935" t="inlineStr">
        <is>
          <t>via LinkedIn</t>
        </is>
      </c>
      <c r="E10935" t="inlineStr"/>
      <c r="F10935" t="b">
        <v>0</v>
      </c>
      <c r="G10935" t="inlineStr">
        <is>
          <t>Philippines</t>
        </is>
      </c>
      <c r="H10935" s="2" t="n">
        <v>45426.59835648148</v>
      </c>
      <c r="I10935" t="b">
        <v>0</v>
      </c>
      <c r="J10935" t="b">
        <v>0</v>
      </c>
      <c r="K10935" t="inlineStr">
        <is>
          <t>Philippines</t>
        </is>
      </c>
      <c r="L10935" t="inlineStr"/>
      <c r="M10935" t="inlineStr"/>
      <c r="N10935" t="inlineStr"/>
      <c r="O10935" t="inlineStr">
        <is>
          <t>HSBC</t>
        </is>
      </c>
      <c r="P10935" t="inlineStr"/>
      <c r="Q10935" t="inlineStr"/>
    </row>
    <row r="10936">
      <c r="A10936" t="inlineStr">
        <is>
          <t>Business Analyst</t>
        </is>
      </c>
      <c r="B10936" t="inlineStr">
        <is>
          <t>Financial Business Analyst Europe (m/f/d)</t>
        </is>
      </c>
      <c r="C10936" t="inlineStr">
        <is>
          <t>Berlin, Germany</t>
        </is>
      </c>
      <c r="D10936" t="inlineStr">
        <is>
          <t>via LinkedIn</t>
        </is>
      </c>
      <c r="E10936" t="inlineStr">
        <is>
          <t>Full-time</t>
        </is>
      </c>
      <c r="F10936" t="b">
        <v>0</v>
      </c>
      <c r="G10936" t="inlineStr">
        <is>
          <t>Germany</t>
        </is>
      </c>
      <c r="H10936" s="2" t="n">
        <v>45419.59743055556</v>
      </c>
      <c r="I10936" t="b">
        <v>0</v>
      </c>
      <c r="J10936" t="b">
        <v>0</v>
      </c>
      <c r="K10936" t="inlineStr">
        <is>
          <t>Germany</t>
        </is>
      </c>
      <c r="L10936" t="inlineStr"/>
      <c r="M10936" t="inlineStr"/>
      <c r="N10936" t="inlineStr"/>
      <c r="O10936" t="inlineStr">
        <is>
          <t>MKS Instruments</t>
        </is>
      </c>
      <c r="P10936" t="inlineStr">
        <is>
          <t>['sap', 'excel', 'powerpoint']</t>
        </is>
      </c>
      <c r="Q10936" t="inlineStr">
        <is>
          <t>{'analyst_tools': ['sap', 'excel', 'powerpoint']}</t>
        </is>
      </c>
    </row>
    <row r="10937">
      <c r="A10937" t="inlineStr">
        <is>
          <t>Data Analyst</t>
        </is>
      </c>
      <c r="B10937" t="inlineStr">
        <is>
          <t>Data Analyst</t>
        </is>
      </c>
      <c r="C10937" t="inlineStr">
        <is>
          <t>Santiago, Chile</t>
        </is>
      </c>
      <c r="D10937" t="inlineStr">
        <is>
          <t>via LinkedIn</t>
        </is>
      </c>
      <c r="E10937" t="inlineStr">
        <is>
          <t>Full-time</t>
        </is>
      </c>
      <c r="F10937" t="b">
        <v>0</v>
      </c>
      <c r="G10937" t="inlineStr">
        <is>
          <t>Chile</t>
        </is>
      </c>
      <c r="H10937" s="2" t="n">
        <v>45418.60818287037</v>
      </c>
      <c r="I10937" t="b">
        <v>1</v>
      </c>
      <c r="J10937" t="b">
        <v>0</v>
      </c>
      <c r="K10937" t="inlineStr">
        <is>
          <t>Chile</t>
        </is>
      </c>
      <c r="L10937" t="inlineStr"/>
      <c r="M10937" t="inlineStr"/>
      <c r="N10937" t="inlineStr"/>
      <c r="O10937" t="inlineStr">
        <is>
          <t>Ogilvy Chile</t>
        </is>
      </c>
      <c r="P10937" t="inlineStr">
        <is>
          <t>['sql', 'python', 'r', 'tableau', 'power bi']</t>
        </is>
      </c>
      <c r="Q10937" t="inlineStr">
        <is>
          <t>{'analyst_tools': ['tableau', 'power bi'], 'programming': ['sql', 'python', 'r']}</t>
        </is>
      </c>
    </row>
    <row r="10938">
      <c r="A10938" t="inlineStr">
        <is>
          <t>Software Engineer</t>
        </is>
      </c>
      <c r="B10938" t="inlineStr">
        <is>
          <t>Principal Software Development Engineer, MLOps</t>
        </is>
      </c>
      <c r="C10938" t="inlineStr">
        <is>
          <t>Ontario, Canada</t>
        </is>
      </c>
      <c r="D10938" t="inlineStr">
        <is>
          <t>via LinkedIn</t>
        </is>
      </c>
      <c r="E10938" t="inlineStr">
        <is>
          <t>Full-time</t>
        </is>
      </c>
      <c r="F10938" t="b">
        <v>0</v>
      </c>
      <c r="G10938" t="inlineStr">
        <is>
          <t>Canada</t>
        </is>
      </c>
      <c r="H10938" s="2" t="n">
        <v>45434.59629629629</v>
      </c>
      <c r="I10938" t="b">
        <v>0</v>
      </c>
      <c r="J10938" t="b">
        <v>0</v>
      </c>
      <c r="K10938" t="inlineStr">
        <is>
          <t>Canada</t>
        </is>
      </c>
      <c r="L10938" t="inlineStr"/>
      <c r="M10938" t="inlineStr"/>
      <c r="N10938" t="inlineStr"/>
      <c r="O10938" t="inlineStr">
        <is>
          <t>Workday</t>
        </is>
      </c>
      <c r="P10938" t="inlineStr">
        <is>
          <t>['python', 'java', 'scala', 'aws', 'azure', 'gcp', 'databricks', 'spark']</t>
        </is>
      </c>
      <c r="Q10938" t="inlineStr">
        <is>
          <t>{'cloud': ['aws', 'azure', 'gcp', 'databricks'], 'libraries': ['spark'], 'programming': ['python', 'java', 'scala']}</t>
        </is>
      </c>
    </row>
    <row r="10939">
      <c r="A10939" t="inlineStr">
        <is>
          <t>Data Analyst</t>
        </is>
      </c>
      <c r="B10939" t="inlineStr">
        <is>
          <t>Reapp Data Analyst</t>
        </is>
      </c>
      <c r="C10939" t="inlineStr">
        <is>
          <t>Bury, UK</t>
        </is>
      </c>
      <c r="D10939" t="inlineStr">
        <is>
          <t>via Women For Hire- Job Board</t>
        </is>
      </c>
      <c r="E10939" t="inlineStr">
        <is>
          <t>Full-time</t>
        </is>
      </c>
      <c r="F10939" t="b">
        <v>0</v>
      </c>
      <c r="G10939" t="inlineStr">
        <is>
          <t>United Kingdom</t>
        </is>
      </c>
      <c r="H10939" s="2" t="n">
        <v>45432.59214120371</v>
      </c>
      <c r="I10939" t="b">
        <v>1</v>
      </c>
      <c r="J10939" t="b">
        <v>0</v>
      </c>
      <c r="K10939" t="inlineStr">
        <is>
          <t>United Kingdom</t>
        </is>
      </c>
      <c r="L10939" t="inlineStr"/>
      <c r="M10939" t="inlineStr"/>
      <c r="N10939" t="inlineStr"/>
      <c r="O10939" t="inlineStr">
        <is>
          <t>Dee Set</t>
        </is>
      </c>
      <c r="P10939" t="inlineStr">
        <is>
          <t>['power bi', 'excel']</t>
        </is>
      </c>
      <c r="Q10939" t="inlineStr">
        <is>
          <t>{'analyst_tools': ['power bi', 'excel']}</t>
        </is>
      </c>
    </row>
    <row r="10940">
      <c r="A10940" t="inlineStr">
        <is>
          <t>Data Scientist</t>
        </is>
      </c>
      <c r="B10940" t="inlineStr">
        <is>
          <t>Data Scientist</t>
        </is>
      </c>
      <c r="C10940" t="inlineStr">
        <is>
          <t>Anywhere</t>
        </is>
      </c>
      <c r="D10940" t="inlineStr">
        <is>
          <t>via Virtual Vocations</t>
        </is>
      </c>
      <c r="E10940" t="inlineStr">
        <is>
          <t>Full-time</t>
        </is>
      </c>
      <c r="F10940" t="b">
        <v>1</v>
      </c>
      <c r="G10940" t="inlineStr">
        <is>
          <t>California, United States</t>
        </is>
      </c>
      <c r="H10940" s="2" t="n">
        <v>45442.58495370371</v>
      </c>
      <c r="I10940" t="b">
        <v>0</v>
      </c>
      <c r="J10940" t="b">
        <v>0</v>
      </c>
      <c r="K10940" t="inlineStr">
        <is>
          <t>United States</t>
        </is>
      </c>
      <c r="L10940" t="inlineStr"/>
      <c r="M10940" t="inlineStr"/>
      <c r="N10940" t="inlineStr"/>
      <c r="O10940" t="inlineStr">
        <is>
          <t>ura Health Oy</t>
        </is>
      </c>
      <c r="P10940" t="inlineStr">
        <is>
          <t>['python', 'sql', 'aws']</t>
        </is>
      </c>
      <c r="Q10940" t="inlineStr">
        <is>
          <t>{'cloud': ['aws'], 'programming': ['python', 'sql']}</t>
        </is>
      </c>
    </row>
    <row r="10941">
      <c r="A10941" t="inlineStr">
        <is>
          <t>Data Engineer</t>
        </is>
      </c>
      <c r="B10941" t="inlineStr">
        <is>
          <t>Data Engineering Lead BNSJP00034083</t>
        </is>
      </c>
      <c r="C10941" t="inlineStr">
        <is>
          <t>Toronto, ON, Canada</t>
        </is>
      </c>
      <c r="D10941" t="inlineStr">
        <is>
          <t>via Tundra Technical - Tundra Technical Solutions</t>
        </is>
      </c>
      <c r="E10941" t="inlineStr">
        <is>
          <t>Contractor</t>
        </is>
      </c>
      <c r="F10941" t="b">
        <v>0</v>
      </c>
      <c r="G10941" t="inlineStr">
        <is>
          <t>Canada</t>
        </is>
      </c>
      <c r="H10941" s="2" t="n">
        <v>45440.61430555556</v>
      </c>
      <c r="I10941" t="b">
        <v>0</v>
      </c>
      <c r="J10941" t="b">
        <v>0</v>
      </c>
      <c r="K10941" t="inlineStr">
        <is>
          <t>Canada</t>
        </is>
      </c>
      <c r="L10941" t="inlineStr"/>
      <c r="M10941" t="inlineStr"/>
      <c r="N10941" t="inlineStr"/>
      <c r="O10941" t="inlineStr">
        <is>
          <t>Tundra Technical - Community</t>
        </is>
      </c>
      <c r="P10941" t="inlineStr">
        <is>
          <t>['mongodb', 'mongodb', 'python', 'scala', 'java', 'gcp', 'spark', 'kafka', 'airflow', 'docker']</t>
        </is>
      </c>
      <c r="Q10941" t="inlineStr">
        <is>
          <t>{'cloud': ['gcp'], 'databases': ['mongodb'], 'libraries': ['spark', 'kafka', 'airflow'], 'other': ['docker'], 'programming': ['mongodb', 'python', 'scala', 'java']}</t>
        </is>
      </c>
    </row>
    <row r="10942">
      <c r="A10942" t="inlineStr">
        <is>
          <t>Software Engineer</t>
        </is>
      </c>
      <c r="B10942" t="inlineStr">
        <is>
          <t>Core Software Engineering</t>
        </is>
      </c>
      <c r="C10942" t="inlineStr">
        <is>
          <t>Anywhere</t>
        </is>
      </c>
      <c r="D10942" t="inlineStr">
        <is>
          <t>via Jobgether</t>
        </is>
      </c>
      <c r="E10942" t="inlineStr">
        <is>
          <t>Full-time</t>
        </is>
      </c>
      <c r="F10942" t="b">
        <v>1</v>
      </c>
      <c r="G10942" t="inlineStr">
        <is>
          <t>Argentina</t>
        </is>
      </c>
      <c r="H10942" s="2" t="n">
        <v>45413.60045138889</v>
      </c>
      <c r="I10942" t="b">
        <v>1</v>
      </c>
      <c r="J10942" t="b">
        <v>0</v>
      </c>
      <c r="K10942" t="inlineStr">
        <is>
          <t>Argentina</t>
        </is>
      </c>
      <c r="L10942" t="inlineStr"/>
      <c r="M10942" t="inlineStr"/>
      <c r="N10942" t="inlineStr"/>
      <c r="O10942" t="inlineStr">
        <is>
          <t>Salesforce</t>
        </is>
      </c>
      <c r="P10942" t="inlineStr">
        <is>
          <t>['java', 'c++', 'c#', 'ruby', 'ruby', 'python', 'sql', 'selenium', 'git']</t>
        </is>
      </c>
      <c r="Q10942" t="inlineStr">
        <is>
          <t>{'libraries': ['selenium'], 'other': ['git'], 'programming': ['java', 'c++', 'c#', 'ruby', 'python', 'sql'], 'webframeworks': ['ruby']}</t>
        </is>
      </c>
    </row>
    <row r="10943">
      <c r="A10943" t="inlineStr">
        <is>
          <t>Data Scientist</t>
        </is>
      </c>
      <c r="B10943" t="inlineStr">
        <is>
          <t>Data Scientist</t>
        </is>
      </c>
      <c r="C10943" t="inlineStr">
        <is>
          <t>Aalsmeer, Netherlands</t>
        </is>
      </c>
      <c r="D10943" t="inlineStr">
        <is>
          <t>via LinkedIn</t>
        </is>
      </c>
      <c r="E10943" t="inlineStr">
        <is>
          <t>Full-time</t>
        </is>
      </c>
      <c r="F10943" t="b">
        <v>0</v>
      </c>
      <c r="G10943" t="inlineStr">
        <is>
          <t>Netherlands</t>
        </is>
      </c>
      <c r="H10943" s="2" t="n">
        <v>45442.60744212963</v>
      </c>
      <c r="I10943" t="b">
        <v>0</v>
      </c>
      <c r="J10943" t="b">
        <v>0</v>
      </c>
      <c r="K10943" t="inlineStr">
        <is>
          <t>Netherlands</t>
        </is>
      </c>
      <c r="L10943" t="inlineStr"/>
      <c r="M10943" t="inlineStr"/>
      <c r="N10943" t="inlineStr"/>
      <c r="O10943" t="inlineStr">
        <is>
          <t>FM Group</t>
        </is>
      </c>
      <c r="P10943" t="inlineStr">
        <is>
          <t>['sql', 'python', 'r', 'tableau', 'power bi']</t>
        </is>
      </c>
      <c r="Q10943" t="inlineStr">
        <is>
          <t>{'analyst_tools': ['tableau', 'power bi'], 'programming': ['sql', 'python', 'r']}</t>
        </is>
      </c>
    </row>
    <row r="10944">
      <c r="A10944" t="inlineStr">
        <is>
          <t>Data Scientist</t>
        </is>
      </c>
      <c r="B10944" t="inlineStr">
        <is>
          <t>Data Scientist - Investigations</t>
        </is>
      </c>
      <c r="C10944" t="inlineStr">
        <is>
          <t>London, UK</t>
        </is>
      </c>
      <c r="D10944" t="inlineStr">
        <is>
          <t>via LinkedIn</t>
        </is>
      </c>
      <c r="E10944" t="inlineStr">
        <is>
          <t>Full-time</t>
        </is>
      </c>
      <c r="F10944" t="b">
        <v>0</v>
      </c>
      <c r="G10944" t="inlineStr">
        <is>
          <t>United Kingdom</t>
        </is>
      </c>
      <c r="H10944" s="2" t="n">
        <v>45422.60092592592</v>
      </c>
      <c r="I10944" t="b">
        <v>0</v>
      </c>
      <c r="J10944" t="b">
        <v>0</v>
      </c>
      <c r="K10944" t="inlineStr">
        <is>
          <t>United Kingdom</t>
        </is>
      </c>
      <c r="L10944" t="inlineStr"/>
      <c r="M10944" t="inlineStr"/>
      <c r="N10944" t="inlineStr"/>
      <c r="O10944" t="inlineStr">
        <is>
          <t>Ravelin Technology</t>
        </is>
      </c>
      <c r="P10944" t="inlineStr">
        <is>
          <t>['python', 'sql', 'unity']</t>
        </is>
      </c>
      <c r="Q10944" t="inlineStr">
        <is>
          <t>{'other': ['unity'], 'programming': ['python', 'sql']}</t>
        </is>
      </c>
    </row>
    <row r="10945">
      <c r="A10945" t="inlineStr">
        <is>
          <t>Data Analyst</t>
        </is>
      </c>
      <c r="B10945" t="inlineStr">
        <is>
          <t>Data Analyst</t>
        </is>
      </c>
      <c r="C10945" t="inlineStr">
        <is>
          <t>Brussels, Belgium</t>
        </is>
      </c>
      <c r="D10945" t="inlineStr">
        <is>
          <t>via LinkedIn Belgium</t>
        </is>
      </c>
      <c r="E10945" t="inlineStr">
        <is>
          <t>Full-time</t>
        </is>
      </c>
      <c r="F10945" t="b">
        <v>0</v>
      </c>
      <c r="G10945" t="inlineStr">
        <is>
          <t>Belgium</t>
        </is>
      </c>
      <c r="H10945" s="2" t="n">
        <v>45436.60148148148</v>
      </c>
      <c r="I10945" t="b">
        <v>0</v>
      </c>
      <c r="J10945" t="b">
        <v>0</v>
      </c>
      <c r="K10945" t="inlineStr">
        <is>
          <t>Belgium</t>
        </is>
      </c>
      <c r="L10945" t="inlineStr"/>
      <c r="M10945" t="inlineStr"/>
      <c r="N10945" t="inlineStr"/>
      <c r="O10945" t="inlineStr">
        <is>
          <t>EG nv/sa</t>
        </is>
      </c>
      <c r="P10945" t="inlineStr">
        <is>
          <t>['go', 'sap']</t>
        </is>
      </c>
      <c r="Q10945" t="inlineStr">
        <is>
          <t>{'analyst_tools': ['sap'], 'programming': ['go']}</t>
        </is>
      </c>
    </row>
    <row r="10946">
      <c r="A10946" t="inlineStr">
        <is>
          <t>Data Analyst</t>
        </is>
      </c>
      <c r="B10946" t="inlineStr">
        <is>
          <t>HR Services Analyst - Global Data Management</t>
        </is>
      </c>
      <c r="C10946" t="inlineStr">
        <is>
          <t>Taguig, Metro Manila, Philippines</t>
        </is>
      </c>
      <c r="D10946" t="inlineStr">
        <is>
          <t>via Indeed</t>
        </is>
      </c>
      <c r="E10946" t="inlineStr">
        <is>
          <t>Full-time</t>
        </is>
      </c>
      <c r="F10946" t="b">
        <v>0</v>
      </c>
      <c r="G10946" t="inlineStr">
        <is>
          <t>Philippines</t>
        </is>
      </c>
      <c r="H10946" s="2" t="n">
        <v>45429.5925</v>
      </c>
      <c r="I10946" t="b">
        <v>0</v>
      </c>
      <c r="J10946" t="b">
        <v>0</v>
      </c>
      <c r="K10946" t="inlineStr">
        <is>
          <t>Philippines</t>
        </is>
      </c>
      <c r="L10946" t="inlineStr"/>
      <c r="M10946" t="inlineStr"/>
      <c r="N10946" t="inlineStr"/>
      <c r="O10946" t="inlineStr">
        <is>
          <t>General Motors</t>
        </is>
      </c>
      <c r="P10946" t="inlineStr"/>
      <c r="Q10946" t="inlineStr"/>
    </row>
    <row r="10947">
      <c r="A10947" t="inlineStr">
        <is>
          <t>Data Engineer</t>
        </is>
      </c>
      <c r="B10947" t="inlineStr">
        <is>
          <t>Profil Bilingue Anglais - Data Engineer Talend</t>
        </is>
      </c>
      <c r="C10947" t="inlineStr">
        <is>
          <t>Anywhere</t>
        </is>
      </c>
      <c r="D10947" t="inlineStr">
        <is>
          <t>via LinkedIn</t>
        </is>
      </c>
      <c r="E10947" t="inlineStr">
        <is>
          <t>Full-time</t>
        </is>
      </c>
      <c r="F10947" t="b">
        <v>1</v>
      </c>
      <c r="G10947" t="inlineStr">
        <is>
          <t>France</t>
        </is>
      </c>
      <c r="H10947" s="2" t="n">
        <v>45442.61108796296</v>
      </c>
      <c r="I10947" t="b">
        <v>1</v>
      </c>
      <c r="J10947" t="b">
        <v>0</v>
      </c>
      <c r="K10947" t="inlineStr">
        <is>
          <t>France</t>
        </is>
      </c>
      <c r="L10947" t="inlineStr"/>
      <c r="M10947" t="inlineStr"/>
      <c r="N10947" t="inlineStr"/>
      <c r="O10947" t="inlineStr">
        <is>
          <t>Free-Work (ex Freelance-info Carriere-info)</t>
        </is>
      </c>
      <c r="P10947" t="inlineStr"/>
      <c r="Q10947" t="inlineStr"/>
    </row>
    <row r="10948">
      <c r="A10948" t="inlineStr">
        <is>
          <t>Data Scientist</t>
        </is>
      </c>
      <c r="B10948" t="inlineStr">
        <is>
          <t>Data Scientist</t>
        </is>
      </c>
      <c r="C10948" t="inlineStr">
        <is>
          <t>Haryana, India</t>
        </is>
      </c>
      <c r="D10948" t="inlineStr">
        <is>
          <t>via Shine</t>
        </is>
      </c>
      <c r="E10948" t="inlineStr">
        <is>
          <t>Full-time</t>
        </is>
      </c>
      <c r="F10948" t="b">
        <v>0</v>
      </c>
      <c r="G10948" t="inlineStr">
        <is>
          <t>India</t>
        </is>
      </c>
      <c r="H10948" s="2" t="n">
        <v>45428.59024305556</v>
      </c>
      <c r="I10948" t="b">
        <v>0</v>
      </c>
      <c r="J10948" t="b">
        <v>0</v>
      </c>
      <c r="K10948" t="inlineStr">
        <is>
          <t>India</t>
        </is>
      </c>
      <c r="L10948" t="inlineStr"/>
      <c r="M10948" t="inlineStr"/>
      <c r="N10948" t="inlineStr"/>
      <c r="O10948" t="inlineStr">
        <is>
          <t>Indifi</t>
        </is>
      </c>
      <c r="P10948" t="inlineStr">
        <is>
          <t>['r', 'python', 'sql', 'sas', 'sas', 'mysql', 'spark']</t>
        </is>
      </c>
      <c r="Q10948" t="inlineStr">
        <is>
          <t>{'analyst_tools': ['sas'], 'databases': ['mysql'], 'libraries': ['spark'], 'programming': ['r', 'python', 'sql', 'sas']}</t>
        </is>
      </c>
    </row>
    <row r="10949">
      <c r="A10949" t="inlineStr">
        <is>
          <t>Data Engineer</t>
        </is>
      </c>
      <c r="B10949" t="inlineStr">
        <is>
          <t>Databricks Azure Data Engineer - Data Lake PySpark Data Modelling...</t>
        </is>
      </c>
      <c r="C10949" t="inlineStr">
        <is>
          <t>Haymarket NSW, Australia</t>
        </is>
      </c>
      <c r="D10949" t="inlineStr">
        <is>
          <t>via Adzuna</t>
        </is>
      </c>
      <c r="E10949" t="inlineStr">
        <is>
          <t>Full-time</t>
        </is>
      </c>
      <c r="F10949" t="b">
        <v>0</v>
      </c>
      <c r="G10949" t="inlineStr">
        <is>
          <t>Australia</t>
        </is>
      </c>
      <c r="H10949" s="2" t="n">
        <v>45413.59905092593</v>
      </c>
      <c r="I10949" t="b">
        <v>1</v>
      </c>
      <c r="J10949" t="b">
        <v>0</v>
      </c>
      <c r="K10949" t="inlineStr">
        <is>
          <t>Australia</t>
        </is>
      </c>
      <c r="L10949" t="inlineStr"/>
      <c r="M10949" t="inlineStr"/>
      <c r="N10949" t="inlineStr"/>
      <c r="O10949" t="inlineStr">
        <is>
          <t>Infinity Pro</t>
        </is>
      </c>
      <c r="P10949" t="inlineStr">
        <is>
          <t>['python', 'sql', 'azure', 'databricks', 'oracle', 'pyspark', 'spark', 'excel', 'power bi', 'word']</t>
        </is>
      </c>
      <c r="Q10949" t="inlineStr">
        <is>
          <t>{'analyst_tools': ['excel', 'power bi', 'word'], 'cloud': ['azure', 'databricks', 'oracle'], 'libraries': ['pyspark', 'spark'], 'programming': ['python', 'sql']}</t>
        </is>
      </c>
    </row>
    <row r="10950">
      <c r="A10950" t="inlineStr">
        <is>
          <t>Data Engineer</t>
        </is>
      </c>
      <c r="B10950" t="inlineStr">
        <is>
          <t>Big Data engineer</t>
        </is>
      </c>
      <c r="C10950" t="inlineStr">
        <is>
          <t>Mumbai, Maharashtra, India</t>
        </is>
      </c>
      <c r="D10950" t="inlineStr">
        <is>
          <t>via LinkedIn</t>
        </is>
      </c>
      <c r="E10950" t="inlineStr">
        <is>
          <t>Full-time</t>
        </is>
      </c>
      <c r="F10950" t="b">
        <v>0</v>
      </c>
      <c r="G10950" t="inlineStr">
        <is>
          <t>India</t>
        </is>
      </c>
      <c r="H10950" s="2" t="n">
        <v>45420.59366898148</v>
      </c>
      <c r="I10950" t="b">
        <v>1</v>
      </c>
      <c r="J10950" t="b">
        <v>0</v>
      </c>
      <c r="K10950" t="inlineStr">
        <is>
          <t>India</t>
        </is>
      </c>
      <c r="L10950" t="inlineStr"/>
      <c r="M10950" t="inlineStr"/>
      <c r="N10950" t="inlineStr"/>
      <c r="O10950" t="inlineStr">
        <is>
          <t>Tata Consultancy Services</t>
        </is>
      </c>
      <c r="P10950" t="inlineStr">
        <is>
          <t>['python', 'hadoop', 'pyspark']</t>
        </is>
      </c>
      <c r="Q10950" t="inlineStr">
        <is>
          <t>{'libraries': ['hadoop', 'pyspark'], 'programming': ['python']}</t>
        </is>
      </c>
    </row>
    <row r="10951">
      <c r="A10951" t="inlineStr">
        <is>
          <t>Data Scientist</t>
        </is>
      </c>
      <c r="B10951" t="inlineStr">
        <is>
          <t>Data Scientist</t>
        </is>
      </c>
      <c r="C10951" t="inlineStr">
        <is>
          <t>Denmark</t>
        </is>
      </c>
      <c r="D10951" t="inlineStr">
        <is>
          <t>via Totaljobs</t>
        </is>
      </c>
      <c r="E10951" t="inlineStr">
        <is>
          <t>Full-time</t>
        </is>
      </c>
      <c r="F10951" t="b">
        <v>0</v>
      </c>
      <c r="G10951" t="inlineStr">
        <is>
          <t>Denmark</t>
        </is>
      </c>
      <c r="H10951" s="2" t="n">
        <v>45429.59707175926</v>
      </c>
      <c r="I10951" t="b">
        <v>0</v>
      </c>
      <c r="J10951" t="b">
        <v>0</v>
      </c>
      <c r="K10951" t="inlineStr">
        <is>
          <t>Denmark</t>
        </is>
      </c>
      <c r="L10951" t="inlineStr"/>
      <c r="M10951" t="inlineStr"/>
      <c r="N10951" t="inlineStr"/>
      <c r="O10951" t="inlineStr">
        <is>
          <t>Datatech Analytics</t>
        </is>
      </c>
      <c r="P10951" t="inlineStr">
        <is>
          <t>['r', 'python', 'powerpoint', 'excel', 'power bi']</t>
        </is>
      </c>
      <c r="Q10951" t="inlineStr">
        <is>
          <t>{'analyst_tools': ['powerpoint', 'excel', 'power bi'], 'programming': ['r', 'python']}</t>
        </is>
      </c>
    </row>
    <row r="10952">
      <c r="A10952" t="inlineStr">
        <is>
          <t>Data Analyst</t>
        </is>
      </c>
      <c r="B10952" t="inlineStr">
        <is>
          <t>BI Data Analyst</t>
        </is>
      </c>
      <c r="C10952" t="inlineStr">
        <is>
          <t>Antwerp, Belgium</t>
        </is>
      </c>
      <c r="D10952" t="inlineStr">
        <is>
          <t>via LinkedIn Belgium</t>
        </is>
      </c>
      <c r="E10952" t="inlineStr">
        <is>
          <t>Contractor</t>
        </is>
      </c>
      <c r="F10952" t="b">
        <v>0</v>
      </c>
      <c r="G10952" t="inlineStr">
        <is>
          <t>Belgium</t>
        </is>
      </c>
      <c r="H10952" s="2" t="n">
        <v>45429.60327546296</v>
      </c>
      <c r="I10952" t="b">
        <v>1</v>
      </c>
      <c r="J10952" t="b">
        <v>0</v>
      </c>
      <c r="K10952" t="inlineStr">
        <is>
          <t>Belgium</t>
        </is>
      </c>
      <c r="L10952" t="inlineStr"/>
      <c r="M10952" t="inlineStr"/>
      <c r="N10952" t="inlineStr"/>
      <c r="O10952" t="inlineStr">
        <is>
          <t>RED Global</t>
        </is>
      </c>
      <c r="P10952" t="inlineStr"/>
      <c r="Q10952" t="inlineStr"/>
    </row>
    <row r="10953">
      <c r="A10953" t="inlineStr">
        <is>
          <t>Data Engineer</t>
        </is>
      </c>
      <c r="B10953" t="inlineStr">
        <is>
          <t>Data Engineer (m/f/d)</t>
        </is>
      </c>
      <c r="C10953" t="inlineStr">
        <is>
          <t>Lisbon, Portugal</t>
        </is>
      </c>
      <c r="D10953" t="inlineStr">
        <is>
          <t>via LinkedIn</t>
        </is>
      </c>
      <c r="E10953" t="inlineStr">
        <is>
          <t>Full-time</t>
        </is>
      </c>
      <c r="F10953" t="b">
        <v>0</v>
      </c>
      <c r="G10953" t="inlineStr">
        <is>
          <t>Portugal</t>
        </is>
      </c>
      <c r="H10953" s="2" t="n">
        <v>45421.59481481482</v>
      </c>
      <c r="I10953" t="b">
        <v>0</v>
      </c>
      <c r="J10953" t="b">
        <v>0</v>
      </c>
      <c r="K10953" t="inlineStr">
        <is>
          <t>Portugal</t>
        </is>
      </c>
      <c r="L10953" t="inlineStr"/>
      <c r="M10953" t="inlineStr"/>
      <c r="N10953" t="inlineStr"/>
      <c r="O10953" t="inlineStr">
        <is>
          <t>Hays</t>
        </is>
      </c>
      <c r="P10953" t="inlineStr">
        <is>
          <t>['sql', 'python', 'databricks', 'power bi', 'excel']</t>
        </is>
      </c>
      <c r="Q10953" t="inlineStr">
        <is>
          <t>{'analyst_tools': ['power bi', 'excel'], 'cloud': ['databricks'], 'programming': ['sql', 'python']}</t>
        </is>
      </c>
    </row>
    <row r="10954">
      <c r="A10954" t="inlineStr">
        <is>
          <t>Data Scientist</t>
        </is>
      </c>
      <c r="B10954" t="inlineStr">
        <is>
          <t>R&amp;D Engineer (Data Scientist)</t>
        </is>
      </c>
      <c r="C10954" t="inlineStr">
        <is>
          <t>Anywhere</t>
        </is>
      </c>
      <c r="D10954" t="inlineStr">
        <is>
          <t>via ZipRecruiter</t>
        </is>
      </c>
      <c r="E10954" t="inlineStr">
        <is>
          <t>Full-time</t>
        </is>
      </c>
      <c r="F10954" t="b">
        <v>1</v>
      </c>
      <c r="G10954" t="inlineStr">
        <is>
          <t>Georgia</t>
        </is>
      </c>
      <c r="H10954" s="2" t="n">
        <v>45439.16804398148</v>
      </c>
      <c r="I10954" t="b">
        <v>0</v>
      </c>
      <c r="J10954" t="b">
        <v>0</v>
      </c>
      <c r="K10954" t="inlineStr">
        <is>
          <t>United States</t>
        </is>
      </c>
      <c r="L10954" t="inlineStr"/>
      <c r="M10954" t="inlineStr"/>
      <c r="N10954" t="inlineStr"/>
      <c r="O10954" t="inlineStr">
        <is>
          <t>HITACHI ENERGY USA INC</t>
        </is>
      </c>
      <c r="P10954" t="inlineStr">
        <is>
          <t>['sql', 'python', 'sql server', 'azure', 'scikit-learn', 'tensorflow', 'pytorch', 'numpy', 'pandas', 'power bi', 'tableau']</t>
        </is>
      </c>
      <c r="Q10954" t="inlineStr">
        <is>
          <t>{'analyst_tools': ['power bi', 'tableau'], 'cloud': ['azure'], 'databases': ['sql server'], 'libraries': ['scikit-learn', 'tensorflow', 'pytorch', 'numpy', 'pandas'], 'programming': ['sql', 'python']}</t>
        </is>
      </c>
    </row>
    <row r="10955">
      <c r="A10955" t="inlineStr">
        <is>
          <t>Data Analyst</t>
        </is>
      </c>
      <c r="B10955" t="inlineStr">
        <is>
          <t>Data Analyst</t>
        </is>
      </c>
      <c r="C10955" t="inlineStr">
        <is>
          <t>New York, NY</t>
        </is>
      </c>
      <c r="D10955" t="inlineStr">
        <is>
          <t>via Job Today</t>
        </is>
      </c>
      <c r="E10955" t="inlineStr">
        <is>
          <t>Full-time</t>
        </is>
      </c>
      <c r="F10955" t="b">
        <v>0</v>
      </c>
      <c r="G10955" t="inlineStr">
        <is>
          <t>New York, United States</t>
        </is>
      </c>
      <c r="H10955" s="2" t="n">
        <v>45414.58335648148</v>
      </c>
      <c r="I10955" t="b">
        <v>0</v>
      </c>
      <c r="J10955" t="b">
        <v>0</v>
      </c>
      <c r="K10955" t="inlineStr">
        <is>
          <t>United States</t>
        </is>
      </c>
      <c r="L10955" t="inlineStr"/>
      <c r="M10955" t="inlineStr"/>
      <c r="N10955" t="inlineStr"/>
      <c r="O10955" t="inlineStr">
        <is>
          <t>Data Edge Professional</t>
        </is>
      </c>
      <c r="P10955" t="inlineStr">
        <is>
          <t>['word', 'excel', 'powerpoint']</t>
        </is>
      </c>
      <c r="Q10955" t="inlineStr">
        <is>
          <t>{'analyst_tools': ['word', 'excel', 'powerpoint']}</t>
        </is>
      </c>
    </row>
    <row r="10956">
      <c r="A10956" t="inlineStr">
        <is>
          <t>Data Engineer</t>
        </is>
      </c>
      <c r="B10956" t="inlineStr">
        <is>
          <t>Lead Data Engineer</t>
        </is>
      </c>
      <c r="C10956" t="inlineStr">
        <is>
          <t>Haryana, India</t>
        </is>
      </c>
      <c r="D10956" t="inlineStr">
        <is>
          <t>via Indeed</t>
        </is>
      </c>
      <c r="E10956" t="inlineStr">
        <is>
          <t>Full-time</t>
        </is>
      </c>
      <c r="F10956" t="b">
        <v>0</v>
      </c>
      <c r="G10956" t="inlineStr">
        <is>
          <t>India</t>
        </is>
      </c>
      <c r="H10956" s="2" t="n">
        <v>45415.59339120371</v>
      </c>
      <c r="I10956" t="b">
        <v>1</v>
      </c>
      <c r="J10956" t="b">
        <v>0</v>
      </c>
      <c r="K10956" t="inlineStr">
        <is>
          <t>India</t>
        </is>
      </c>
      <c r="L10956" t="inlineStr"/>
      <c r="M10956" t="inlineStr"/>
      <c r="N10956" t="inlineStr"/>
      <c r="O10956" t="inlineStr">
        <is>
          <t>United Airlines</t>
        </is>
      </c>
      <c r="P10956" t="inlineStr">
        <is>
          <t>['python', 'go', 'java', 'scala', 'kotlin', 'aws', 'spark', 'pytorch', 'tensorflow', 'kubernetes', 'jenkins']</t>
        </is>
      </c>
      <c r="Q10956" t="inlineStr">
        <is>
          <t>{'cloud': ['aws'], 'libraries': ['spark', 'pytorch', 'tensorflow'], 'other': ['kubernetes', 'jenkins'], 'programming': ['python', 'go', 'java', 'scala', 'kotlin']}</t>
        </is>
      </c>
    </row>
    <row r="10957">
      <c r="A10957" t="inlineStr">
        <is>
          <t>Data Engineer</t>
        </is>
      </c>
      <c r="B10957" t="inlineStr">
        <is>
          <t>Ingénieur en Data Engineering</t>
        </is>
      </c>
      <c r="C10957" t="inlineStr">
        <is>
          <t>Vallauris, France</t>
        </is>
      </c>
      <c r="D10957" t="inlineStr">
        <is>
          <t>via BeBee</t>
        </is>
      </c>
      <c r="E10957" t="inlineStr">
        <is>
          <t>Full-time</t>
        </is>
      </c>
      <c r="F10957" t="b">
        <v>0</v>
      </c>
      <c r="G10957" t="inlineStr">
        <is>
          <t>France</t>
        </is>
      </c>
      <c r="H10957" s="2" t="n">
        <v>45434.60780092593</v>
      </c>
      <c r="I10957" t="b">
        <v>0</v>
      </c>
      <c r="J10957" t="b">
        <v>0</v>
      </c>
      <c r="K10957" t="inlineStr">
        <is>
          <t>France</t>
        </is>
      </c>
      <c r="L10957" t="inlineStr"/>
      <c r="M10957" t="inlineStr"/>
      <c r="N10957" t="inlineStr"/>
      <c r="O10957" t="inlineStr">
        <is>
          <t>Avisto</t>
        </is>
      </c>
      <c r="P10957" t="inlineStr">
        <is>
          <t>['scala', 'databricks', 'azure', 'spark']</t>
        </is>
      </c>
      <c r="Q10957" t="inlineStr">
        <is>
          <t>{'cloud': ['databricks', 'azure'], 'libraries': ['spark'], 'programming': ['scala']}</t>
        </is>
      </c>
    </row>
    <row r="10958">
      <c r="A10958" t="inlineStr">
        <is>
          <t>Data Analyst</t>
        </is>
      </c>
      <c r="B10958" t="inlineStr">
        <is>
          <t>Data Analyst</t>
        </is>
      </c>
      <c r="C10958" t="inlineStr">
        <is>
          <t>Liverpool, UK</t>
        </is>
      </c>
      <c r="D10958" t="inlineStr">
        <is>
          <t>via LinkedIn</t>
        </is>
      </c>
      <c r="E10958" t="inlineStr">
        <is>
          <t>Full-time</t>
        </is>
      </c>
      <c r="F10958" t="b">
        <v>0</v>
      </c>
      <c r="G10958" t="inlineStr">
        <is>
          <t>United Kingdom</t>
        </is>
      </c>
      <c r="H10958" s="2" t="n">
        <v>45420.5949537037</v>
      </c>
      <c r="I10958" t="b">
        <v>1</v>
      </c>
      <c r="J10958" t="b">
        <v>0</v>
      </c>
      <c r="K10958" t="inlineStr">
        <is>
          <t>United Kingdom</t>
        </is>
      </c>
      <c r="L10958" t="inlineStr"/>
      <c r="M10958" t="inlineStr"/>
      <c r="N10958" t="inlineStr"/>
      <c r="O10958" t="inlineStr">
        <is>
          <t>Mattinson Partnership</t>
        </is>
      </c>
      <c r="P10958" t="inlineStr">
        <is>
          <t>['sheets', 'excel']</t>
        </is>
      </c>
      <c r="Q10958" t="inlineStr">
        <is>
          <t>{'analyst_tools': ['sheets', 'excel']}</t>
        </is>
      </c>
    </row>
    <row r="10959">
      <c r="A10959" t="inlineStr">
        <is>
          <t>Business Analyst</t>
        </is>
      </c>
      <c r="B10959" t="inlineStr">
        <is>
          <t>Business Analyst</t>
        </is>
      </c>
      <c r="C10959" t="inlineStr">
        <is>
          <t>Austria</t>
        </is>
      </c>
      <c r="D10959" t="inlineStr">
        <is>
          <t>via Trabajo.org - Stellenangebote, Arbeit</t>
        </is>
      </c>
      <c r="E10959" t="inlineStr">
        <is>
          <t>Full-time</t>
        </is>
      </c>
      <c r="F10959" t="b">
        <v>0</v>
      </c>
      <c r="G10959" t="inlineStr">
        <is>
          <t>Austria</t>
        </is>
      </c>
      <c r="H10959" s="2" t="n">
        <v>45432.60106481481</v>
      </c>
      <c r="I10959" t="b">
        <v>0</v>
      </c>
      <c r="J10959" t="b">
        <v>0</v>
      </c>
      <c r="K10959" t="inlineStr">
        <is>
          <t>Austria</t>
        </is>
      </c>
      <c r="L10959" t="inlineStr"/>
      <c r="M10959" t="inlineStr"/>
      <c r="N10959" t="inlineStr"/>
      <c r="O10959" t="inlineStr">
        <is>
          <t>ClearCompany</t>
        </is>
      </c>
      <c r="P10959" t="inlineStr">
        <is>
          <t>['visio', 'excel', 'powerpoint', 'word', 'jira', 'confluence']</t>
        </is>
      </c>
      <c r="Q10959" t="inlineStr">
        <is>
          <t>{'analyst_tools': ['visio', 'excel', 'powerpoint', 'word'], 'async': ['jira', 'confluence']}</t>
        </is>
      </c>
    </row>
    <row r="10960">
      <c r="A10960" t="inlineStr">
        <is>
          <t>Cloud Engineer</t>
        </is>
      </c>
      <c r="B10960" t="inlineStr">
        <is>
          <t>Web Analyst</t>
        </is>
      </c>
      <c r="C10960" t="inlineStr">
        <is>
          <t>Amsterdam, Netherlands</t>
        </is>
      </c>
      <c r="D10960" t="inlineStr">
        <is>
          <t>via LinkedIn</t>
        </is>
      </c>
      <c r="E10960" t="inlineStr">
        <is>
          <t>Full-time</t>
        </is>
      </c>
      <c r="F10960" t="b">
        <v>0</v>
      </c>
      <c r="G10960" t="inlineStr">
        <is>
          <t>Netherlands</t>
        </is>
      </c>
      <c r="H10960" s="2" t="n">
        <v>45415.60133101852</v>
      </c>
      <c r="I10960" t="b">
        <v>1</v>
      </c>
      <c r="J10960" t="b">
        <v>0</v>
      </c>
      <c r="K10960" t="inlineStr">
        <is>
          <t>Netherlands</t>
        </is>
      </c>
      <c r="L10960" t="inlineStr"/>
      <c r="M10960" t="inlineStr"/>
      <c r="N10960" t="inlineStr"/>
      <c r="O10960" t="inlineStr">
        <is>
          <t>Harnham</t>
        </is>
      </c>
      <c r="P10960" t="inlineStr">
        <is>
          <t>['java', 'excel']</t>
        </is>
      </c>
      <c r="Q10960" t="inlineStr">
        <is>
          <t>{'analyst_tools': ['excel'], 'programming': ['java']}</t>
        </is>
      </c>
    </row>
    <row r="10961">
      <c r="A10961" t="inlineStr">
        <is>
          <t>Senior Data Analyst</t>
        </is>
      </c>
      <c r="B10961" t="inlineStr">
        <is>
          <t>Senior Data Analyst</t>
        </is>
      </c>
      <c r="C10961" t="inlineStr">
        <is>
          <t>Belfast, UK</t>
        </is>
      </c>
      <c r="D10961" t="inlineStr">
        <is>
          <t>via LinkedIn</t>
        </is>
      </c>
      <c r="E10961" t="inlineStr">
        <is>
          <t>Full-time</t>
        </is>
      </c>
      <c r="F10961" t="b">
        <v>0</v>
      </c>
      <c r="G10961" t="inlineStr">
        <is>
          <t>United Kingdom</t>
        </is>
      </c>
      <c r="H10961" s="2" t="n">
        <v>45432.5921875</v>
      </c>
      <c r="I10961" t="b">
        <v>1</v>
      </c>
      <c r="J10961" t="b">
        <v>0</v>
      </c>
      <c r="K10961" t="inlineStr">
        <is>
          <t>United Kingdom</t>
        </is>
      </c>
      <c r="L10961" t="inlineStr"/>
      <c r="M10961" t="inlineStr"/>
      <c r="N10961" t="inlineStr"/>
      <c r="O10961" t="inlineStr">
        <is>
          <t>Department for Business and Trade  - Digital, Data and Technology</t>
        </is>
      </c>
      <c r="P10961" t="inlineStr">
        <is>
          <t>['sql', 'python', 'r', 'aws', 'tableau', 'power bi']</t>
        </is>
      </c>
      <c r="Q10961" t="inlineStr">
        <is>
          <t>{'analyst_tools': ['tableau', 'power bi'], 'cloud': ['aws'], 'programming': ['sql', 'python', 'r']}</t>
        </is>
      </c>
    </row>
    <row r="10962">
      <c r="A10962" t="inlineStr">
        <is>
          <t>Data Scientist</t>
        </is>
      </c>
      <c r="B10962" t="inlineStr">
        <is>
          <t>Data Scientist Manager</t>
        </is>
      </c>
      <c r="C10962" t="inlineStr">
        <is>
          <t>New Jersey</t>
        </is>
      </c>
      <c r="D10962" t="inlineStr">
        <is>
          <t>via Selby Jennings</t>
        </is>
      </c>
      <c r="E10962" t="inlineStr">
        <is>
          <t>Full-time</t>
        </is>
      </c>
      <c r="F10962" t="b">
        <v>0</v>
      </c>
      <c r="G10962" t="inlineStr">
        <is>
          <t>New York, United States</t>
        </is>
      </c>
      <c r="H10962" s="2" t="n">
        <v>45436.58510416667</v>
      </c>
      <c r="I10962" t="b">
        <v>0</v>
      </c>
      <c r="J10962" t="b">
        <v>0</v>
      </c>
      <c r="K10962" t="inlineStr">
        <is>
          <t>United States</t>
        </is>
      </c>
      <c r="L10962" t="inlineStr"/>
      <c r="M10962" t="inlineStr"/>
      <c r="N10962" t="inlineStr"/>
      <c r="O10962" t="inlineStr">
        <is>
          <t>Selby Jennings</t>
        </is>
      </c>
      <c r="P10962" t="inlineStr">
        <is>
          <t>['sas', 'sas', 'r', 'python']</t>
        </is>
      </c>
      <c r="Q10962" t="inlineStr">
        <is>
          <t>{'analyst_tools': ['sas'], 'programming': ['sas', 'r', 'python']}</t>
        </is>
      </c>
    </row>
    <row r="10963">
      <c r="A10963" t="inlineStr">
        <is>
          <t>Data Analyst</t>
        </is>
      </c>
      <c r="B10963" t="inlineStr">
        <is>
          <t>Integrated Audit Data Analyst (GD) – Manager</t>
        </is>
      </c>
      <c r="C10963" t="inlineStr">
        <is>
          <t>Edinburgh, United Kingdom</t>
        </is>
      </c>
      <c r="D10963" t="inlineStr">
        <is>
          <t>via EWorker</t>
        </is>
      </c>
      <c r="E10963" t="inlineStr">
        <is>
          <t>Full-time</t>
        </is>
      </c>
      <c r="F10963" t="b">
        <v>0</v>
      </c>
      <c r="G10963" t="inlineStr">
        <is>
          <t>United Kingdom</t>
        </is>
      </c>
      <c r="H10963" s="2" t="n">
        <v>45434.59643518519</v>
      </c>
      <c r="I10963" t="b">
        <v>0</v>
      </c>
      <c r="J10963" t="b">
        <v>0</v>
      </c>
      <c r="K10963" t="inlineStr">
        <is>
          <t>United Kingdom</t>
        </is>
      </c>
      <c r="L10963" t="inlineStr"/>
      <c r="M10963" t="inlineStr"/>
      <c r="N10963" t="inlineStr"/>
      <c r="O10963" t="inlineStr">
        <is>
          <t>State Street</t>
        </is>
      </c>
      <c r="P10963" t="inlineStr">
        <is>
          <t>['sql', 'python', 'r', 'tableau', 'alteryx']</t>
        </is>
      </c>
      <c r="Q10963" t="inlineStr">
        <is>
          <t>{'analyst_tools': ['tableau', 'alteryx'], 'programming': ['sql', 'python', 'r']}</t>
        </is>
      </c>
    </row>
    <row r="10964">
      <c r="A10964" t="inlineStr">
        <is>
          <t>Data Engineer</t>
        </is>
      </c>
      <c r="B10964" t="inlineStr">
        <is>
          <t>Dateningenieur:in</t>
        </is>
      </c>
      <c r="C10964" t="inlineStr">
        <is>
          <t>Germany</t>
        </is>
      </c>
      <c r="D10964" t="inlineStr">
        <is>
          <t>via LinkedIn</t>
        </is>
      </c>
      <c r="E10964" t="inlineStr">
        <is>
          <t>Full-time</t>
        </is>
      </c>
      <c r="F10964" t="b">
        <v>0</v>
      </c>
      <c r="G10964" t="inlineStr">
        <is>
          <t>Germany</t>
        </is>
      </c>
      <c r="H10964" s="2" t="n">
        <v>45428.59486111111</v>
      </c>
      <c r="I10964" t="b">
        <v>0</v>
      </c>
      <c r="J10964" t="b">
        <v>0</v>
      </c>
      <c r="K10964" t="inlineStr">
        <is>
          <t>Germany</t>
        </is>
      </c>
      <c r="L10964" t="inlineStr"/>
      <c r="M10964" t="inlineStr"/>
      <c r="N10964" t="inlineStr"/>
      <c r="O10964" t="inlineStr">
        <is>
          <t>Visser &amp; Van Baars</t>
        </is>
      </c>
      <c r="P10964" t="inlineStr">
        <is>
          <t>['azure']</t>
        </is>
      </c>
      <c r="Q10964" t="inlineStr">
        <is>
          <t>{'cloud': ['azure']}</t>
        </is>
      </c>
    </row>
    <row r="10965">
      <c r="A10965" t="inlineStr">
        <is>
          <t>Data Scientist</t>
        </is>
      </c>
      <c r="B10965" t="inlineStr">
        <is>
          <t>Reports Analyst</t>
        </is>
      </c>
      <c r="C10965" t="inlineStr">
        <is>
          <t>Pasig, Metro Manila, Philippines</t>
        </is>
      </c>
      <c r="D10965" t="inlineStr">
        <is>
          <t>via LinkedIn Philippines</t>
        </is>
      </c>
      <c r="E10965" t="inlineStr"/>
      <c r="F10965" t="b">
        <v>0</v>
      </c>
      <c r="G10965" t="inlineStr">
        <is>
          <t>Philippines</t>
        </is>
      </c>
      <c r="H10965" s="2" t="n">
        <v>45421.59431712963</v>
      </c>
      <c r="I10965" t="b">
        <v>1</v>
      </c>
      <c r="J10965" t="b">
        <v>0</v>
      </c>
      <c r="K10965" t="inlineStr">
        <is>
          <t>Philippines</t>
        </is>
      </c>
      <c r="L10965" t="inlineStr"/>
      <c r="M10965" t="inlineStr"/>
      <c r="N10965" t="inlineStr"/>
      <c r="O10965" t="inlineStr">
        <is>
          <t>iSupport Worldwide</t>
        </is>
      </c>
      <c r="P10965" t="inlineStr">
        <is>
          <t>['excel']</t>
        </is>
      </c>
      <c r="Q10965" t="inlineStr">
        <is>
          <t>{'analyst_tools': ['excel']}</t>
        </is>
      </c>
    </row>
    <row r="10966">
      <c r="A10966" t="inlineStr">
        <is>
          <t>Data Analyst</t>
        </is>
      </c>
      <c r="B10966" t="inlineStr">
        <is>
          <t>Finance &amp; Regulatory Reporting Data Analyst</t>
        </is>
      </c>
      <c r="C10966" t="inlineStr">
        <is>
          <t>Valletta, Malta</t>
        </is>
      </c>
      <c r="D10966" t="inlineStr">
        <is>
          <t>via LinkedIn Malta</t>
        </is>
      </c>
      <c r="E10966" t="inlineStr">
        <is>
          <t>Full-time</t>
        </is>
      </c>
      <c r="F10966" t="b">
        <v>0</v>
      </c>
      <c r="G10966" t="inlineStr">
        <is>
          <t>Malta</t>
        </is>
      </c>
      <c r="H10966" s="2" t="n">
        <v>45426.63962962963</v>
      </c>
      <c r="I10966" t="b">
        <v>0</v>
      </c>
      <c r="J10966" t="b">
        <v>0</v>
      </c>
      <c r="K10966" t="inlineStr">
        <is>
          <t>Malta</t>
        </is>
      </c>
      <c r="L10966" t="inlineStr"/>
      <c r="M10966" t="inlineStr"/>
      <c r="N10966" t="inlineStr"/>
      <c r="O10966" t="inlineStr">
        <is>
          <t>Shift4</t>
        </is>
      </c>
      <c r="P10966" t="inlineStr">
        <is>
          <t>['excel', 'word']</t>
        </is>
      </c>
      <c r="Q10966" t="inlineStr">
        <is>
          <t>{'analyst_tools': ['excel', 'word']}</t>
        </is>
      </c>
    </row>
    <row r="10967">
      <c r="A10967" t="inlineStr">
        <is>
          <t>Data Scientist</t>
        </is>
      </c>
      <c r="B10967" t="inlineStr">
        <is>
          <t>Data Researcher, Energy Industry Content</t>
        </is>
      </c>
      <c r="C10967" t="inlineStr">
        <is>
          <t>Taguig, Metro Manila, Philippines</t>
        </is>
      </c>
      <c r="D10967" t="inlineStr">
        <is>
          <t>via LinkedIn</t>
        </is>
      </c>
      <c r="E10967" t="inlineStr"/>
      <c r="F10967" t="b">
        <v>0</v>
      </c>
      <c r="G10967" t="inlineStr">
        <is>
          <t>Philippines</t>
        </is>
      </c>
      <c r="H10967" s="2" t="n">
        <v>45440.60958333333</v>
      </c>
      <c r="I10967" t="b">
        <v>0</v>
      </c>
      <c r="J10967" t="b">
        <v>0</v>
      </c>
      <c r="K10967" t="inlineStr">
        <is>
          <t>Philippines</t>
        </is>
      </c>
      <c r="L10967" t="inlineStr"/>
      <c r="M10967" t="inlineStr"/>
      <c r="N10967" t="inlineStr"/>
      <c r="O10967" t="inlineStr">
        <is>
          <t>S&amp;P Global</t>
        </is>
      </c>
      <c r="P10967" t="inlineStr">
        <is>
          <t>['sql', 'excel']</t>
        </is>
      </c>
      <c r="Q10967" t="inlineStr">
        <is>
          <t>{'analyst_tools': ['excel'], 'programming': ['sql']}</t>
        </is>
      </c>
    </row>
    <row r="10968">
      <c r="A10968" t="inlineStr">
        <is>
          <t>Data Engineer</t>
        </is>
      </c>
      <c r="B10968" t="inlineStr">
        <is>
          <t>Sr Data Engineer</t>
        </is>
      </c>
      <c r="C10968" t="inlineStr">
        <is>
          <t>Olivos, Buenos Aires Province, Argentina</t>
        </is>
      </c>
      <c r="D10968" t="inlineStr">
        <is>
          <t>via Indeed Argentina</t>
        </is>
      </c>
      <c r="E10968" t="inlineStr">
        <is>
          <t>Full-time</t>
        </is>
      </c>
      <c r="F10968" t="b">
        <v>0</v>
      </c>
      <c r="G10968" t="inlineStr">
        <is>
          <t>Argentina</t>
        </is>
      </c>
      <c r="H10968" s="2" t="n">
        <v>45415.59896990741</v>
      </c>
      <c r="I10968" t="b">
        <v>1</v>
      </c>
      <c r="J10968" t="b">
        <v>0</v>
      </c>
      <c r="K10968" t="inlineStr">
        <is>
          <t>Argentina</t>
        </is>
      </c>
      <c r="L10968" t="inlineStr"/>
      <c r="M10968" t="inlineStr"/>
      <c r="N10968" t="inlineStr"/>
      <c r="O10968" t="inlineStr">
        <is>
          <t>Arcos Dorados</t>
        </is>
      </c>
      <c r="P10968" t="inlineStr">
        <is>
          <t>['sql', 'python', 'azure', 'databricks']</t>
        </is>
      </c>
      <c r="Q10968" t="inlineStr">
        <is>
          <t>{'cloud': ['azure', 'databricks'], 'programming': ['sql', 'python']}</t>
        </is>
      </c>
    </row>
    <row r="10969">
      <c r="A10969" t="inlineStr">
        <is>
          <t>Business Analyst</t>
        </is>
      </c>
      <c r="B10969" t="inlineStr">
        <is>
          <t>BI Analyst</t>
        </is>
      </c>
      <c r="C10969" t="inlineStr">
        <is>
          <t>Kathmandu, Nepal</t>
        </is>
      </c>
      <c r="D10969" t="inlineStr">
        <is>
          <t>via Merojob</t>
        </is>
      </c>
      <c r="E10969" t="inlineStr">
        <is>
          <t>Full-time</t>
        </is>
      </c>
      <c r="F10969" t="b">
        <v>0</v>
      </c>
      <c r="G10969" t="inlineStr">
        <is>
          <t>Nepal</t>
        </is>
      </c>
      <c r="H10969" s="2" t="n">
        <v>45431.59309027778</v>
      </c>
      <c r="I10969" t="b">
        <v>1</v>
      </c>
      <c r="J10969" t="b">
        <v>0</v>
      </c>
      <c r="K10969" t="inlineStr">
        <is>
          <t>Nepal</t>
        </is>
      </c>
      <c r="L10969" t="inlineStr"/>
      <c r="M10969" t="inlineStr"/>
      <c r="N10969" t="inlineStr"/>
      <c r="O10969" t="inlineStr">
        <is>
          <t>Fusemachines</t>
        </is>
      </c>
      <c r="P10969" t="inlineStr"/>
      <c r="Q10969" t="inlineStr"/>
    </row>
    <row r="10970">
      <c r="A10970" t="inlineStr">
        <is>
          <t>Data Analyst</t>
        </is>
      </c>
      <c r="B10970" t="inlineStr">
        <is>
          <t>Data Analyst - (H/F) - En alternance (Apprentissage/Alternance...</t>
        </is>
      </c>
      <c r="C10970" t="inlineStr">
        <is>
          <t>Rosny-sous-Bois, France</t>
        </is>
      </c>
      <c r="D10970" t="inlineStr">
        <is>
          <t>via Jobijoba</t>
        </is>
      </c>
      <c r="E10970" t="inlineStr">
        <is>
          <t>Part-time and Internship</t>
        </is>
      </c>
      <c r="F10970" t="b">
        <v>0</v>
      </c>
      <c r="G10970" t="inlineStr">
        <is>
          <t>France</t>
        </is>
      </c>
      <c r="H10970" s="2" t="n">
        <v>45431.59974537037</v>
      </c>
      <c r="I10970" t="b">
        <v>0</v>
      </c>
      <c r="J10970" t="b">
        <v>0</v>
      </c>
      <c r="K10970" t="inlineStr">
        <is>
          <t>France</t>
        </is>
      </c>
      <c r="L10970" t="inlineStr"/>
      <c r="M10970" t="inlineStr"/>
      <c r="N10970" t="inlineStr"/>
      <c r="O10970" t="inlineStr">
        <is>
          <t>Openclassrooms</t>
        </is>
      </c>
      <c r="P10970" t="inlineStr">
        <is>
          <t>['excel']</t>
        </is>
      </c>
      <c r="Q10970" t="inlineStr">
        <is>
          <t>{'analyst_tools': ['excel']}</t>
        </is>
      </c>
    </row>
    <row r="10971">
      <c r="A10971" t="inlineStr">
        <is>
          <t>Data Analyst</t>
        </is>
      </c>
      <c r="B10971" t="inlineStr">
        <is>
          <t>Data &amp; Analytics Logistics Manager</t>
        </is>
      </c>
      <c r="C10971" t="inlineStr">
        <is>
          <t>Austria</t>
        </is>
      </c>
      <c r="D10971" t="inlineStr">
        <is>
          <t>via Trabajo.org - Stellenangebote, Arbeit</t>
        </is>
      </c>
      <c r="E10971" t="inlineStr">
        <is>
          <t>Full-time</t>
        </is>
      </c>
      <c r="F10971" t="b">
        <v>0</v>
      </c>
      <c r="G10971" t="inlineStr">
        <is>
          <t>Austria</t>
        </is>
      </c>
      <c r="H10971" s="2" t="n">
        <v>45432.6009837963</v>
      </c>
      <c r="I10971" t="b">
        <v>1</v>
      </c>
      <c r="J10971" t="b">
        <v>0</v>
      </c>
      <c r="K10971" t="inlineStr">
        <is>
          <t>Austria</t>
        </is>
      </c>
      <c r="L10971" t="inlineStr"/>
      <c r="M10971" t="inlineStr"/>
      <c r="N10971" t="inlineStr"/>
      <c r="O10971" t="inlineStr">
        <is>
          <t>Australia Post</t>
        </is>
      </c>
      <c r="P10971" t="inlineStr"/>
      <c r="Q10971" t="inlineStr"/>
    </row>
    <row r="10972">
      <c r="A10972" t="inlineStr">
        <is>
          <t>Business Analyst</t>
        </is>
      </c>
      <c r="B10972" t="inlineStr">
        <is>
          <t>Sr. BI Analyst</t>
        </is>
      </c>
      <c r="C10972" t="inlineStr">
        <is>
          <t>Anywhere</t>
        </is>
      </c>
      <c r="D10972" t="inlineStr">
        <is>
          <t>via LinkedIn</t>
        </is>
      </c>
      <c r="E10972" t="inlineStr">
        <is>
          <t>Full-time</t>
        </is>
      </c>
      <c r="F10972" t="b">
        <v>1</v>
      </c>
      <c r="G10972" t="inlineStr">
        <is>
          <t>Texas, United States</t>
        </is>
      </c>
      <c r="H10972" s="2" t="n">
        <v>45418.58550925926</v>
      </c>
      <c r="I10972" t="b">
        <v>1</v>
      </c>
      <c r="J10972" t="b">
        <v>1</v>
      </c>
      <c r="K10972" t="inlineStr">
        <is>
          <t>United States</t>
        </is>
      </c>
      <c r="L10972" t="inlineStr"/>
      <c r="M10972" t="inlineStr"/>
      <c r="N10972" t="inlineStr"/>
      <c r="O10972" t="inlineStr">
        <is>
          <t>IDR, Inc.</t>
        </is>
      </c>
      <c r="P10972" t="inlineStr">
        <is>
          <t>['sql', 'power bi']</t>
        </is>
      </c>
      <c r="Q10972" t="inlineStr">
        <is>
          <t>{'analyst_tools': ['power bi'], 'programming': ['sql']}</t>
        </is>
      </c>
    </row>
    <row r="10973">
      <c r="A10973" t="inlineStr">
        <is>
          <t>Senior Data Engineer</t>
        </is>
      </c>
      <c r="B10973" t="inlineStr">
        <is>
          <t>Senior Analytics Data Engineer</t>
        </is>
      </c>
      <c r="C10973" t="inlineStr">
        <is>
          <t>United Kingdom</t>
        </is>
      </c>
      <c r="D10973" t="inlineStr">
        <is>
          <t>via LinkedIn</t>
        </is>
      </c>
      <c r="E10973" t="inlineStr">
        <is>
          <t>Full-time</t>
        </is>
      </c>
      <c r="F10973" t="b">
        <v>0</v>
      </c>
      <c r="G10973" t="inlineStr">
        <is>
          <t>United Kingdom</t>
        </is>
      </c>
      <c r="H10973" s="2" t="n">
        <v>45419.59315972222</v>
      </c>
      <c r="I10973" t="b">
        <v>0</v>
      </c>
      <c r="J10973" t="b">
        <v>0</v>
      </c>
      <c r="K10973" t="inlineStr">
        <is>
          <t>United Kingdom</t>
        </is>
      </c>
      <c r="L10973" t="inlineStr"/>
      <c r="M10973" t="inlineStr"/>
      <c r="N10973" t="inlineStr"/>
      <c r="O10973" t="inlineStr">
        <is>
          <t>DATAHEAD</t>
        </is>
      </c>
      <c r="P10973" t="inlineStr">
        <is>
          <t>['azure', 'power bi']</t>
        </is>
      </c>
      <c r="Q10973" t="inlineStr">
        <is>
          <t>{'analyst_tools': ['power bi'], 'cloud': ['azure']}</t>
        </is>
      </c>
    </row>
    <row r="10974">
      <c r="A10974" t="inlineStr">
        <is>
          <t>Business Analyst</t>
        </is>
      </c>
      <c r="B10974" t="inlineStr">
        <is>
          <t>Analyst</t>
        </is>
      </c>
      <c r="C10974" t="inlineStr">
        <is>
          <t>Athens, Greece</t>
        </is>
      </c>
      <c r="D10974" t="inlineStr">
        <is>
          <t>via LinkedIn</t>
        </is>
      </c>
      <c r="E10974" t="inlineStr">
        <is>
          <t>Full-time</t>
        </is>
      </c>
      <c r="F10974" t="b">
        <v>0</v>
      </c>
      <c r="G10974" t="inlineStr">
        <is>
          <t>Greece</t>
        </is>
      </c>
      <c r="H10974" s="2" t="n">
        <v>45419.60197916667</v>
      </c>
      <c r="I10974" t="b">
        <v>0</v>
      </c>
      <c r="J10974" t="b">
        <v>0</v>
      </c>
      <c r="K10974" t="inlineStr">
        <is>
          <t>Greece</t>
        </is>
      </c>
      <c r="L10974" t="inlineStr"/>
      <c r="M10974" t="inlineStr"/>
      <c r="N10974" t="inlineStr"/>
      <c r="O10974" t="inlineStr">
        <is>
          <t>FDL GROUP</t>
        </is>
      </c>
      <c r="P10974" t="inlineStr"/>
      <c r="Q10974" t="inlineStr"/>
    </row>
    <row r="10975">
      <c r="A10975" t="inlineStr">
        <is>
          <t>Data Analyst</t>
        </is>
      </c>
      <c r="B10975" t="inlineStr">
        <is>
          <t>Data Analyst (m/w/d) Bestandskunden</t>
        </is>
      </c>
      <c r="C10975" t="inlineStr">
        <is>
          <t>Anywhere</t>
        </is>
      </c>
      <c r="D10975" t="inlineStr">
        <is>
          <t>via XING</t>
        </is>
      </c>
      <c r="E10975" t="inlineStr">
        <is>
          <t>Full-time and Part-time</t>
        </is>
      </c>
      <c r="F10975" t="b">
        <v>1</v>
      </c>
      <c r="G10975" t="inlineStr">
        <is>
          <t>Germany</t>
        </is>
      </c>
      <c r="H10975" s="2" t="n">
        <v>45419.59731481481</v>
      </c>
      <c r="I10975" t="b">
        <v>1</v>
      </c>
      <c r="J10975" t="b">
        <v>0</v>
      </c>
      <c r="K10975" t="inlineStr">
        <is>
          <t>Germany</t>
        </is>
      </c>
      <c r="L10975" t="inlineStr"/>
      <c r="M10975" t="inlineStr"/>
      <c r="N10975" t="inlineStr"/>
      <c r="O10975" t="inlineStr">
        <is>
          <t>CallOne GmbH</t>
        </is>
      </c>
      <c r="P10975" t="inlineStr">
        <is>
          <t>['sql', 'tableau', 'excel']</t>
        </is>
      </c>
      <c r="Q10975" t="inlineStr">
        <is>
          <t>{'analyst_tools': ['tableau', 'excel'], 'programming': ['sql']}</t>
        </is>
      </c>
    </row>
    <row r="10976">
      <c r="A10976" t="inlineStr">
        <is>
          <t>Data Analyst</t>
        </is>
      </c>
      <c r="B10976" t="inlineStr">
        <is>
          <t>Praca na stanowisku Junior Data Analyst</t>
        </is>
      </c>
      <c r="C10976" t="inlineStr">
        <is>
          <t>Grójec, Poland</t>
        </is>
      </c>
      <c r="D10976" t="inlineStr">
        <is>
          <t>via OLX</t>
        </is>
      </c>
      <c r="E10976" t="inlineStr">
        <is>
          <t>Full-time</t>
        </is>
      </c>
      <c r="F10976" t="b">
        <v>0</v>
      </c>
      <c r="G10976" t="inlineStr">
        <is>
          <t>Poland</t>
        </is>
      </c>
      <c r="H10976" s="2" t="n">
        <v>45422.59655092593</v>
      </c>
      <c r="I10976" t="b">
        <v>1</v>
      </c>
      <c r="J10976" t="b">
        <v>0</v>
      </c>
      <c r="K10976" t="inlineStr">
        <is>
          <t>Poland</t>
        </is>
      </c>
      <c r="L10976" t="inlineStr"/>
      <c r="M10976" t="inlineStr"/>
      <c r="N10976" t="inlineStr"/>
      <c r="O10976" t="inlineStr">
        <is>
          <t>confidential</t>
        </is>
      </c>
      <c r="P10976" t="inlineStr">
        <is>
          <t>['sql', 'python', 'html', 'css', 'powershell', 'pandas', 'pyspark', 'numpy', 'flask']</t>
        </is>
      </c>
      <c r="Q10976" t="inlineStr">
        <is>
          <t>{'libraries': ['pandas', 'pyspark', 'numpy'], 'programming': ['sql', 'python', 'html', 'css', 'powershell'], 'webframeworks': ['flask']}</t>
        </is>
      </c>
    </row>
    <row r="10977">
      <c r="A10977" t="inlineStr">
        <is>
          <t>Senior Data Scientist</t>
        </is>
      </c>
      <c r="B10977" t="inlineStr">
        <is>
          <t>Senior AI/ML Applied Scientist - Enterprise Data</t>
        </is>
      </c>
      <c r="C10977" t="inlineStr">
        <is>
          <t>Palo Alto, CA</t>
        </is>
      </c>
      <c r="D10977" t="inlineStr">
        <is>
          <t>via Zippia</t>
        </is>
      </c>
      <c r="E10977" t="inlineStr">
        <is>
          <t>Full-time</t>
        </is>
      </c>
      <c r="F10977" t="b">
        <v>0</v>
      </c>
      <c r="G10977" t="inlineStr">
        <is>
          <t>California, United States</t>
        </is>
      </c>
      <c r="H10977" s="2" t="n">
        <v>45442.58495370371</v>
      </c>
      <c r="I10977" t="b">
        <v>0</v>
      </c>
      <c r="J10977" t="b">
        <v>1</v>
      </c>
      <c r="K10977" t="inlineStr">
        <is>
          <t>United States</t>
        </is>
      </c>
      <c r="L10977" t="inlineStr"/>
      <c r="M10977" t="inlineStr"/>
      <c r="N10977" t="inlineStr"/>
      <c r="O10977" t="inlineStr">
        <is>
          <t>Sap</t>
        </is>
      </c>
      <c r="P10977" t="inlineStr">
        <is>
          <t>['python', 'pytorch', 'tensorflow', 'sap']</t>
        </is>
      </c>
      <c r="Q10977" t="inlineStr">
        <is>
          <t>{'analyst_tools': ['sap'], 'libraries': ['pytorch', 'tensorflow'], 'programming': ['python']}</t>
        </is>
      </c>
    </row>
    <row r="10978">
      <c r="A10978" t="inlineStr">
        <is>
          <t>Data Engineer</t>
        </is>
      </c>
      <c r="B10978" t="inlineStr">
        <is>
          <t>Data Engineer</t>
        </is>
      </c>
      <c r="C10978" t="inlineStr">
        <is>
          <t>Malaysia</t>
        </is>
      </c>
      <c r="D10978" t="inlineStr">
        <is>
          <t>via LinkedIn</t>
        </is>
      </c>
      <c r="E10978" t="inlineStr"/>
      <c r="F10978" t="b">
        <v>0</v>
      </c>
      <c r="G10978" t="inlineStr">
        <is>
          <t>Malaysia</t>
        </is>
      </c>
      <c r="H10978" s="2" t="n">
        <v>45434.6064699074</v>
      </c>
      <c r="I10978" t="b">
        <v>0</v>
      </c>
      <c r="J10978" t="b">
        <v>0</v>
      </c>
      <c r="K10978" t="inlineStr">
        <is>
          <t>Malaysia</t>
        </is>
      </c>
      <c r="L10978" t="inlineStr"/>
      <c r="M10978" t="inlineStr"/>
      <c r="N10978" t="inlineStr"/>
      <c r="O10978" t="inlineStr">
        <is>
          <t>Matrix Connexion Sdn Bhd</t>
        </is>
      </c>
      <c r="P10978" t="inlineStr">
        <is>
          <t>['python', 'go', 'java', 'c++', 'sql', 'gcp', 'oracle', 'azure', 'aws', 'pyspark', 'airflow', 'sharepoint', 'sap']</t>
        </is>
      </c>
      <c r="Q10978" t="inlineStr">
        <is>
          <t>{'analyst_tools': ['sharepoint', 'sap'], 'cloud': ['gcp', 'oracle', 'azure', 'aws'], 'libraries': ['pyspark', 'airflow'], 'programming': ['python', 'go', 'java', 'c++', 'sql']}</t>
        </is>
      </c>
    </row>
    <row r="10979">
      <c r="A10979" t="inlineStr">
        <is>
          <t>Data Scientist</t>
        </is>
      </c>
      <c r="B10979" t="inlineStr">
        <is>
          <t>(Junior) Data Scientist (m/w/d)</t>
        </is>
      </c>
      <c r="C10979" t="inlineStr">
        <is>
          <t>Bad Wimpfen, Germany</t>
        </is>
      </c>
      <c r="D10979" t="inlineStr">
        <is>
          <t>via Indeed</t>
        </is>
      </c>
      <c r="E10979" t="inlineStr">
        <is>
          <t>Full-time</t>
        </is>
      </c>
      <c r="F10979" t="b">
        <v>0</v>
      </c>
      <c r="G10979" t="inlineStr">
        <is>
          <t>Germany</t>
        </is>
      </c>
      <c r="H10979" s="2" t="n">
        <v>45415.5997337963</v>
      </c>
      <c r="I10979" t="b">
        <v>0</v>
      </c>
      <c r="J10979" t="b">
        <v>0</v>
      </c>
      <c r="K10979" t="inlineStr">
        <is>
          <t>Germany</t>
        </is>
      </c>
      <c r="L10979" t="inlineStr"/>
      <c r="M10979" t="inlineStr"/>
      <c r="N10979" t="inlineStr"/>
      <c r="O10979" t="inlineStr">
        <is>
          <t>Lidl</t>
        </is>
      </c>
      <c r="P10979" t="inlineStr">
        <is>
          <t>['python', 'r', 'spark']</t>
        </is>
      </c>
      <c r="Q10979" t="inlineStr">
        <is>
          <t>{'libraries': ['spark'], 'programming': ['python', 'r']}</t>
        </is>
      </c>
    </row>
    <row r="10980">
      <c r="A10980" t="inlineStr">
        <is>
          <t>Data Scientist</t>
        </is>
      </c>
      <c r="B10980" t="inlineStr">
        <is>
          <t>Data Science and Analytics Specialist, PMO- W2 only</t>
        </is>
      </c>
      <c r="C10980" t="inlineStr">
        <is>
          <t>Phoenix, AZ</t>
        </is>
      </c>
      <c r="D10980" t="inlineStr">
        <is>
          <t>via LinkedIn</t>
        </is>
      </c>
      <c r="E10980" t="inlineStr">
        <is>
          <t>Contractor</t>
        </is>
      </c>
      <c r="F10980" t="b">
        <v>0</v>
      </c>
      <c r="G10980" t="inlineStr">
        <is>
          <t>California, United States</t>
        </is>
      </c>
      <c r="H10980" s="2" t="n">
        <v>45428.5853587963</v>
      </c>
      <c r="I10980" t="b">
        <v>0</v>
      </c>
      <c r="J10980" t="b">
        <v>0</v>
      </c>
      <c r="K10980" t="inlineStr">
        <is>
          <t>United States</t>
        </is>
      </c>
      <c r="L10980" t="inlineStr"/>
      <c r="M10980" t="inlineStr"/>
      <c r="N10980" t="inlineStr"/>
      <c r="O10980" t="inlineStr">
        <is>
          <t>TSR Consulting Services, Inc.</t>
        </is>
      </c>
      <c r="P10980" t="inlineStr">
        <is>
          <t>['python', 'r', 'sql', 'phoenix', 'excel', 'power bi', 'tableau']</t>
        </is>
      </c>
      <c r="Q10980" t="inlineStr">
        <is>
          <t>{'analyst_tools': ['excel', 'power bi', 'tableau'], 'programming': ['python', 'r', 'sql'], 'webframeworks': ['phoenix']}</t>
        </is>
      </c>
    </row>
    <row r="10981">
      <c r="A10981" t="inlineStr">
        <is>
          <t>Data Analyst</t>
        </is>
      </c>
      <c r="B10981" t="inlineStr">
        <is>
          <t>Healthcare Data Analyst Nurse</t>
        </is>
      </c>
      <c r="C10981" t="inlineStr">
        <is>
          <t>Elmhurst, IL</t>
        </is>
      </c>
      <c r="D10981" t="inlineStr">
        <is>
          <t>via Carecareer Link</t>
        </is>
      </c>
      <c r="E10981" t="inlineStr">
        <is>
          <t>Full-time and Part-time</t>
        </is>
      </c>
      <c r="F10981" t="b">
        <v>0</v>
      </c>
      <c r="G10981" t="inlineStr">
        <is>
          <t>Illinois, United States</t>
        </is>
      </c>
      <c r="H10981" s="2" t="n">
        <v>45425.5858912037</v>
      </c>
      <c r="I10981" t="b">
        <v>0</v>
      </c>
      <c r="J10981" t="b">
        <v>1</v>
      </c>
      <c r="K10981" t="inlineStr">
        <is>
          <t>United States</t>
        </is>
      </c>
      <c r="L10981" t="inlineStr">
        <is>
          <t>year</t>
        </is>
      </c>
      <c r="M10981" t="n">
        <v>81140</v>
      </c>
      <c r="N10981" t="inlineStr"/>
      <c r="O10981" t="inlineStr">
        <is>
          <t>Incredible Health, Inc.</t>
        </is>
      </c>
      <c r="P10981" t="inlineStr">
        <is>
          <t>['excel']</t>
        </is>
      </c>
      <c r="Q10981" t="inlineStr">
        <is>
          <t>{'analyst_tools': ['excel']}</t>
        </is>
      </c>
    </row>
    <row r="10982">
      <c r="A10982" t="inlineStr">
        <is>
          <t>Data Analyst</t>
        </is>
      </c>
      <c r="B10982" t="inlineStr">
        <is>
          <t>Data Analyst (SQL)</t>
        </is>
      </c>
      <c r="C10982" t="inlineStr">
        <is>
          <t>India</t>
        </is>
      </c>
      <c r="D10982" t="inlineStr">
        <is>
          <t>via Indeed</t>
        </is>
      </c>
      <c r="E10982" t="inlineStr">
        <is>
          <t>Full-time</t>
        </is>
      </c>
      <c r="F10982" t="b">
        <v>0</v>
      </c>
      <c r="G10982" t="inlineStr">
        <is>
          <t>India</t>
        </is>
      </c>
      <c r="H10982" s="2" t="n">
        <v>45441.59475694445</v>
      </c>
      <c r="I10982" t="b">
        <v>1</v>
      </c>
      <c r="J10982" t="b">
        <v>0</v>
      </c>
      <c r="K10982" t="inlineStr">
        <is>
          <t>India</t>
        </is>
      </c>
      <c r="L10982" t="inlineStr"/>
      <c r="M10982" t="inlineStr"/>
      <c r="N10982" t="inlineStr"/>
      <c r="O10982" t="inlineStr">
        <is>
          <t>NodeFlair</t>
        </is>
      </c>
      <c r="P10982" t="inlineStr">
        <is>
          <t>['sas', 'sas', 'sql']</t>
        </is>
      </c>
      <c r="Q10982" t="inlineStr">
        <is>
          <t>{'analyst_tools': ['sas'], 'programming': ['sas', 'sql']}</t>
        </is>
      </c>
    </row>
    <row r="10983">
      <c r="A10983" t="inlineStr">
        <is>
          <t>Senior Data Engineer</t>
        </is>
      </c>
      <c r="B10983" t="inlineStr">
        <is>
          <t>(Senior) Data DevOps Engineer</t>
        </is>
      </c>
      <c r="C10983" t="inlineStr">
        <is>
          <t>Rotterdam, Netherlands</t>
        </is>
      </c>
      <c r="D10983" t="inlineStr">
        <is>
          <t>via LinkedIn</t>
        </is>
      </c>
      <c r="E10983" t="inlineStr">
        <is>
          <t>Full-time</t>
        </is>
      </c>
      <c r="F10983" t="b">
        <v>0</v>
      </c>
      <c r="G10983" t="inlineStr">
        <is>
          <t>Netherlands</t>
        </is>
      </c>
      <c r="H10983" s="2" t="n">
        <v>45418.60582175926</v>
      </c>
      <c r="I10983" t="b">
        <v>1</v>
      </c>
      <c r="J10983" t="b">
        <v>0</v>
      </c>
      <c r="K10983" t="inlineStr">
        <is>
          <t>Netherlands</t>
        </is>
      </c>
      <c r="L10983" t="inlineStr"/>
      <c r="M10983" t="inlineStr"/>
      <c r="N10983" t="inlineStr"/>
      <c r="O10983" t="inlineStr">
        <is>
          <t>Capri Partners</t>
        </is>
      </c>
      <c r="P10983" t="inlineStr">
        <is>
          <t>['sql', 'sql server', 'azure']</t>
        </is>
      </c>
      <c r="Q10983" t="inlineStr">
        <is>
          <t>{'cloud': ['azure'], 'databases': ['sql server'], 'programming': ['sql']}</t>
        </is>
      </c>
    </row>
    <row r="10984">
      <c r="A10984" t="inlineStr">
        <is>
          <t>Data Analyst</t>
        </is>
      </c>
      <c r="B10984" t="inlineStr">
        <is>
          <t>Confirmed Data Analyst - BlaBlaCar Daily</t>
        </is>
      </c>
      <c r="C10984" t="inlineStr">
        <is>
          <t>Anywhere</t>
        </is>
      </c>
      <c r="D10984" t="inlineStr">
        <is>
          <t>via Built In</t>
        </is>
      </c>
      <c r="E10984" t="inlineStr">
        <is>
          <t>Full-time</t>
        </is>
      </c>
      <c r="F10984" t="b">
        <v>1</v>
      </c>
      <c r="G10984" t="inlineStr">
        <is>
          <t>France</t>
        </is>
      </c>
      <c r="H10984" s="2" t="n">
        <v>45427.60033564815</v>
      </c>
      <c r="I10984" t="b">
        <v>1</v>
      </c>
      <c r="J10984" t="b">
        <v>0</v>
      </c>
      <c r="K10984" t="inlineStr">
        <is>
          <t>France</t>
        </is>
      </c>
      <c r="L10984" t="inlineStr"/>
      <c r="M10984" t="inlineStr"/>
      <c r="N10984" t="inlineStr"/>
      <c r="O10984" t="inlineStr">
        <is>
          <t>BlaBlaCar</t>
        </is>
      </c>
      <c r="P10984" t="inlineStr">
        <is>
          <t>['sql', 'bigquery', 'gcp', 'airflow', 'tableau']</t>
        </is>
      </c>
      <c r="Q10984" t="inlineStr">
        <is>
          <t>{'analyst_tools': ['tableau'], 'cloud': ['bigquery', 'gcp'], 'libraries': ['airflow'], 'programming': ['sql']}</t>
        </is>
      </c>
    </row>
    <row r="10985">
      <c r="A10985" t="inlineStr">
        <is>
          <t>Data Engineer</t>
        </is>
      </c>
      <c r="B10985" t="inlineStr">
        <is>
          <t>Engineer, Data</t>
        </is>
      </c>
      <c r="C10985" t="inlineStr">
        <is>
          <t>Kampala, Uganda</t>
        </is>
      </c>
      <c r="D10985" t="inlineStr">
        <is>
          <t>via Built In</t>
        </is>
      </c>
      <c r="E10985" t="inlineStr">
        <is>
          <t>Full-time</t>
        </is>
      </c>
      <c r="F10985" t="b">
        <v>0</v>
      </c>
      <c r="G10985" t="inlineStr">
        <is>
          <t>Uganda</t>
        </is>
      </c>
      <c r="H10985" s="2" t="n">
        <v>45429.60228009259</v>
      </c>
      <c r="I10985" t="b">
        <v>1</v>
      </c>
      <c r="J10985" t="b">
        <v>0</v>
      </c>
      <c r="K10985" t="inlineStr">
        <is>
          <t>Uganda</t>
        </is>
      </c>
      <c r="L10985" t="inlineStr"/>
      <c r="M10985" t="inlineStr"/>
      <c r="N10985" t="inlineStr"/>
      <c r="O10985" t="inlineStr">
        <is>
          <t>Standard Bank Group</t>
        </is>
      </c>
      <c r="P10985" t="inlineStr"/>
      <c r="Q10985" t="inlineStr"/>
    </row>
    <row r="10986">
      <c r="A10986" t="inlineStr">
        <is>
          <t>Senior Data Analyst</t>
        </is>
      </c>
      <c r="B10986" t="inlineStr">
        <is>
          <t>Senior Data Analyst, Marketing &amp; Enrollment – Hybrid/Chicago</t>
        </is>
      </c>
      <c r="C10986" t="inlineStr">
        <is>
          <t>Chicago, IL</t>
        </is>
      </c>
      <c r="D10986" t="inlineStr">
        <is>
          <t>via Adtalem Careers - Adtalem Global Education</t>
        </is>
      </c>
      <c r="E10986" t="inlineStr">
        <is>
          <t>Full-time</t>
        </is>
      </c>
      <c r="F10986" t="b">
        <v>0</v>
      </c>
      <c r="G10986" t="inlineStr">
        <is>
          <t>Illinois, United States</t>
        </is>
      </c>
      <c r="H10986" s="2" t="n">
        <v>45432.58480324074</v>
      </c>
      <c r="I10986" t="b">
        <v>0</v>
      </c>
      <c r="J10986" t="b">
        <v>1</v>
      </c>
      <c r="K10986" t="inlineStr">
        <is>
          <t>United States</t>
        </is>
      </c>
      <c r="L10986" t="inlineStr"/>
      <c r="M10986" t="inlineStr"/>
      <c r="N10986" t="inlineStr"/>
      <c r="O10986" t="inlineStr">
        <is>
          <t>Adtalem</t>
        </is>
      </c>
      <c r="P10986" t="inlineStr">
        <is>
          <t>['sql', 'python', 'power bi', 'tableau']</t>
        </is>
      </c>
      <c r="Q10986" t="inlineStr">
        <is>
          <t>{'analyst_tools': ['power bi', 'tableau'], 'programming': ['sql', 'python']}</t>
        </is>
      </c>
    </row>
    <row r="10987">
      <c r="A10987" t="inlineStr">
        <is>
          <t>Data Engineer</t>
        </is>
      </c>
      <c r="B10987" t="inlineStr">
        <is>
          <t>Data Engineer</t>
        </is>
      </c>
      <c r="C10987" t="inlineStr">
        <is>
          <t>Anywhere</t>
        </is>
      </c>
      <c r="D10987" t="inlineStr">
        <is>
          <t>via LinkedIn</t>
        </is>
      </c>
      <c r="E10987" t="inlineStr">
        <is>
          <t>Contractor</t>
        </is>
      </c>
      <c r="F10987" t="b">
        <v>1</v>
      </c>
      <c r="G10987" t="inlineStr">
        <is>
          <t>Austria</t>
        </is>
      </c>
      <c r="H10987" s="2" t="n">
        <v>45443.60038194444</v>
      </c>
      <c r="I10987" t="b">
        <v>0</v>
      </c>
      <c r="J10987" t="b">
        <v>0</v>
      </c>
      <c r="K10987" t="inlineStr">
        <is>
          <t>Austria</t>
        </is>
      </c>
      <c r="L10987" t="inlineStr"/>
      <c r="M10987" t="inlineStr"/>
      <c r="N10987" t="inlineStr"/>
      <c r="O10987" t="inlineStr">
        <is>
          <t>9am</t>
        </is>
      </c>
      <c r="P10987" t="inlineStr">
        <is>
          <t>['python', 'sql', 'vba', 'excel']</t>
        </is>
      </c>
      <c r="Q10987" t="inlineStr">
        <is>
          <t>{'analyst_tools': ['excel'], 'programming': ['python', 'sql', 'vba']}</t>
        </is>
      </c>
    </row>
    <row r="10988">
      <c r="A10988" t="inlineStr">
        <is>
          <t>Data Engineer</t>
        </is>
      </c>
      <c r="B10988" t="inlineStr">
        <is>
          <t>Data Lake Architect &amp; Integration Engineer</t>
        </is>
      </c>
      <c r="C10988" t="inlineStr">
        <is>
          <t>Telangana, India</t>
        </is>
      </c>
      <c r="D10988" t="inlineStr">
        <is>
          <t>via Indeed</t>
        </is>
      </c>
      <c r="E10988" t="inlineStr">
        <is>
          <t>Full-time</t>
        </is>
      </c>
      <c r="F10988" t="b">
        <v>0</v>
      </c>
      <c r="G10988" t="inlineStr">
        <is>
          <t>India</t>
        </is>
      </c>
      <c r="H10988" s="2" t="n">
        <v>45430.59158564815</v>
      </c>
      <c r="I10988" t="b">
        <v>1</v>
      </c>
      <c r="J10988" t="b">
        <v>0</v>
      </c>
      <c r="K10988" t="inlineStr">
        <is>
          <t>India</t>
        </is>
      </c>
      <c r="L10988" t="inlineStr"/>
      <c r="M10988" t="inlineStr"/>
      <c r="N10988" t="inlineStr"/>
      <c r="O10988" t="inlineStr">
        <is>
          <t>CymbalTech Consulting</t>
        </is>
      </c>
      <c r="P10988" t="inlineStr"/>
      <c r="Q10988" t="inlineStr"/>
    </row>
    <row r="10989">
      <c r="A10989" t="inlineStr">
        <is>
          <t>Data Analyst</t>
        </is>
      </c>
      <c r="B10989" t="inlineStr">
        <is>
          <t>Data Analyst</t>
        </is>
      </c>
      <c r="C10989" t="inlineStr">
        <is>
          <t>Anywhere</t>
        </is>
      </c>
      <c r="D10989" t="inlineStr">
        <is>
          <t>via Built In</t>
        </is>
      </c>
      <c r="E10989" t="inlineStr">
        <is>
          <t>Full-time</t>
        </is>
      </c>
      <c r="F10989" t="b">
        <v>1</v>
      </c>
      <c r="G10989" t="inlineStr">
        <is>
          <t>Ukraine</t>
        </is>
      </c>
      <c r="H10989" s="2" t="n">
        <v>45415.59946759259</v>
      </c>
      <c r="I10989" t="b">
        <v>1</v>
      </c>
      <c r="J10989" t="b">
        <v>0</v>
      </c>
      <c r="K10989" t="inlineStr">
        <is>
          <t>Ukraine</t>
        </is>
      </c>
      <c r="L10989" t="inlineStr"/>
      <c r="M10989" t="inlineStr"/>
      <c r="N10989" t="inlineStr"/>
      <c r="O10989" t="inlineStr">
        <is>
          <t>Reface🇺🇦</t>
        </is>
      </c>
      <c r="P10989" t="inlineStr">
        <is>
          <t>['sql', 'python', 'bigquery', 'airflow', 'tableau', 'power bi', 'git']</t>
        </is>
      </c>
      <c r="Q10989" t="inlineStr">
        <is>
          <t>{'analyst_tools': ['tableau', 'power bi'], 'cloud': ['bigquery'], 'libraries': ['airflow'], 'other': ['git'], 'programming': ['sql', 'python']}</t>
        </is>
      </c>
    </row>
    <row r="10990">
      <c r="A10990" t="inlineStr">
        <is>
          <t>Cloud Engineer</t>
        </is>
      </c>
      <c r="B10990" t="inlineStr">
        <is>
          <t>Security Analyst Analyst Level 1- Kuwait</t>
        </is>
      </c>
      <c r="C10990" t="inlineStr">
        <is>
          <t>Kuwait</t>
        </is>
      </c>
      <c r="D10990" t="inlineStr">
        <is>
          <t>via الكويت - تنقيب</t>
        </is>
      </c>
      <c r="E10990" t="inlineStr">
        <is>
          <t>Full-time</t>
        </is>
      </c>
      <c r="F10990" t="b">
        <v>0</v>
      </c>
      <c r="G10990" t="inlineStr">
        <is>
          <t>Kuwait</t>
        </is>
      </c>
      <c r="H10990" s="2" t="n">
        <v>45440.62420138889</v>
      </c>
      <c r="I10990" t="b">
        <v>0</v>
      </c>
      <c r="J10990" t="b">
        <v>0</v>
      </c>
      <c r="K10990" t="inlineStr">
        <is>
          <t>Kuwait</t>
        </is>
      </c>
      <c r="L10990" t="inlineStr"/>
      <c r="M10990" t="inlineStr"/>
      <c r="N10990" t="inlineStr"/>
      <c r="O10990" t="inlineStr">
        <is>
          <t>confidential</t>
        </is>
      </c>
      <c r="P10990" t="inlineStr">
        <is>
          <t>['c', 'windows', 'linux', 'ubuntu', 'kali', 'debian', 'redhat', 'macos']</t>
        </is>
      </c>
      <c r="Q10990" t="inlineStr">
        <is>
          <t>{'os': ['windows', 'linux', 'ubuntu', 'kali', 'debian', 'redhat', 'macos'], 'programming': ['c']}</t>
        </is>
      </c>
    </row>
    <row r="10991">
      <c r="A10991" t="inlineStr">
        <is>
          <t>Data Engineer</t>
        </is>
      </c>
      <c r="B10991" t="inlineStr">
        <is>
          <t>Cloud Data Engineer (Azure, DataBricks)</t>
        </is>
      </c>
      <c r="C10991" t="inlineStr">
        <is>
          <t>Warsaw, Poland</t>
        </is>
      </c>
      <c r="D10991" t="inlineStr">
        <is>
          <t>via LinkedIn</t>
        </is>
      </c>
      <c r="E10991" t="inlineStr">
        <is>
          <t>Full-time</t>
        </is>
      </c>
      <c r="F10991" t="b">
        <v>0</v>
      </c>
      <c r="G10991" t="inlineStr">
        <is>
          <t>Poland</t>
        </is>
      </c>
      <c r="H10991" s="2" t="n">
        <v>45425.59517361111</v>
      </c>
      <c r="I10991" t="b">
        <v>1</v>
      </c>
      <c r="J10991" t="b">
        <v>0</v>
      </c>
      <c r="K10991" t="inlineStr">
        <is>
          <t>Poland</t>
        </is>
      </c>
      <c r="L10991" t="inlineStr"/>
      <c r="M10991" t="inlineStr"/>
      <c r="N10991" t="inlineStr"/>
      <c r="O10991" t="inlineStr">
        <is>
          <t>in4ge</t>
        </is>
      </c>
      <c r="P10991" t="inlineStr">
        <is>
          <t>['python', 'scala', 'sql', 'azure', 'databricks', 'git', 'jira', 'confluence']</t>
        </is>
      </c>
      <c r="Q10991" t="inlineStr">
        <is>
          <t>{'async': ['jira', 'confluence'], 'cloud': ['azure', 'databricks'], 'other': ['git'], 'programming': ['python', 'scala', 'sql']}</t>
        </is>
      </c>
    </row>
    <row r="10992">
      <c r="A10992" t="inlineStr">
        <is>
          <t>Data Analyst</t>
        </is>
      </c>
      <c r="B10992" t="inlineStr">
        <is>
          <t>Business Data Analyst</t>
        </is>
      </c>
      <c r="C10992" t="inlineStr">
        <is>
          <t>Boston, MA</t>
        </is>
      </c>
      <c r="D10992" t="inlineStr">
        <is>
          <t>via Women For Hire- Job Board</t>
        </is>
      </c>
      <c r="E10992" t="inlineStr">
        <is>
          <t>Full-time</t>
        </is>
      </c>
      <c r="F10992" t="b">
        <v>0</v>
      </c>
      <c r="G10992" t="inlineStr">
        <is>
          <t>New York, United States</t>
        </is>
      </c>
      <c r="H10992" s="2" t="n">
        <v>45433.58358796296</v>
      </c>
      <c r="I10992" t="b">
        <v>0</v>
      </c>
      <c r="J10992" t="b">
        <v>1</v>
      </c>
      <c r="K10992" t="inlineStr">
        <is>
          <t>United States</t>
        </is>
      </c>
      <c r="L10992" t="inlineStr"/>
      <c r="M10992" t="inlineStr"/>
      <c r="N10992" t="inlineStr"/>
      <c r="O10992" t="inlineStr">
        <is>
          <t>Viola</t>
        </is>
      </c>
      <c r="P10992" t="inlineStr">
        <is>
          <t>['sql', 'python', 'excel', 'slack']</t>
        </is>
      </c>
      <c r="Q10992" t="inlineStr">
        <is>
          <t>{'analyst_tools': ['excel'], 'programming': ['sql', 'python'], 'sync': ['slack']}</t>
        </is>
      </c>
    </row>
    <row r="10993">
      <c r="A10993" t="inlineStr">
        <is>
          <t>Data Engineer</t>
        </is>
      </c>
      <c r="B10993" t="inlineStr">
        <is>
          <t>Data Steward</t>
        </is>
      </c>
      <c r="C10993" t="inlineStr">
        <is>
          <t>Anywhere</t>
        </is>
      </c>
      <c r="D10993" t="inlineStr">
        <is>
          <t>via LinkedIn</t>
        </is>
      </c>
      <c r="E10993" t="inlineStr">
        <is>
          <t>Full-time</t>
        </is>
      </c>
      <c r="F10993" t="b">
        <v>1</v>
      </c>
      <c r="G10993" t="inlineStr">
        <is>
          <t>United Kingdom</t>
        </is>
      </c>
      <c r="H10993" s="2" t="n">
        <v>45443.59505787037</v>
      </c>
      <c r="I10993" t="b">
        <v>1</v>
      </c>
      <c r="J10993" t="b">
        <v>0</v>
      </c>
      <c r="K10993" t="inlineStr">
        <is>
          <t>United Kingdom</t>
        </is>
      </c>
      <c r="L10993" t="inlineStr"/>
      <c r="M10993" t="inlineStr"/>
      <c r="N10993" t="inlineStr"/>
      <c r="O10993" t="inlineStr">
        <is>
          <t>Brakes UK</t>
        </is>
      </c>
      <c r="P10993" t="inlineStr"/>
      <c r="Q10993" t="inlineStr"/>
    </row>
    <row r="10994">
      <c r="A10994" t="inlineStr">
        <is>
          <t>Data Engineer</t>
        </is>
      </c>
      <c r="B10994" t="inlineStr">
        <is>
          <t>Data Engineer</t>
        </is>
      </c>
      <c r="C10994" t="inlineStr">
        <is>
          <t>Gurugram, Haryana, India</t>
        </is>
      </c>
      <c r="D10994" t="inlineStr">
        <is>
          <t>via LinkedIn</t>
        </is>
      </c>
      <c r="E10994" t="inlineStr">
        <is>
          <t>Full-time</t>
        </is>
      </c>
      <c r="F10994" t="b">
        <v>0</v>
      </c>
      <c r="G10994" t="inlineStr">
        <is>
          <t>India</t>
        </is>
      </c>
      <c r="H10994" s="2" t="n">
        <v>45418.59693287037</v>
      </c>
      <c r="I10994" t="b">
        <v>0</v>
      </c>
      <c r="J10994" t="b">
        <v>0</v>
      </c>
      <c r="K10994" t="inlineStr">
        <is>
          <t>India</t>
        </is>
      </c>
      <c r="L10994" t="inlineStr"/>
      <c r="M10994" t="inlineStr"/>
      <c r="N10994" t="inlineStr"/>
      <c r="O10994" t="inlineStr">
        <is>
          <t>Webologix Ltd/ INC</t>
        </is>
      </c>
      <c r="P10994" t="inlineStr">
        <is>
          <t>['python', 'aws', 'pyspark', 'jenkins', 'ansible']</t>
        </is>
      </c>
      <c r="Q10994" t="inlineStr">
        <is>
          <t>{'cloud': ['aws'], 'libraries': ['pyspark'], 'other': ['jenkins', 'ansible'], 'programming': ['python']}</t>
        </is>
      </c>
    </row>
    <row r="10995">
      <c r="A10995" t="inlineStr">
        <is>
          <t>Data Scientist</t>
        </is>
      </c>
      <c r="B10995" t="inlineStr">
        <is>
          <t>Data Scientist</t>
        </is>
      </c>
      <c r="C10995" t="inlineStr">
        <is>
          <t>Anywhere</t>
        </is>
      </c>
      <c r="D10995" t="inlineStr">
        <is>
          <t>via LinkedIn</t>
        </is>
      </c>
      <c r="E10995" t="inlineStr">
        <is>
          <t>Contractor</t>
        </is>
      </c>
      <c r="F10995" t="b">
        <v>1</v>
      </c>
      <c r="G10995" t="inlineStr">
        <is>
          <t>Sudan</t>
        </is>
      </c>
      <c r="H10995" s="2" t="n">
        <v>45435.64769675926</v>
      </c>
      <c r="I10995" t="b">
        <v>0</v>
      </c>
      <c r="J10995" t="b">
        <v>0</v>
      </c>
      <c r="K10995" t="inlineStr">
        <is>
          <t>Sudan</t>
        </is>
      </c>
      <c r="L10995" t="inlineStr"/>
      <c r="M10995" t="inlineStr"/>
      <c r="N10995" t="inlineStr"/>
      <c r="O10995" t="inlineStr">
        <is>
          <t>Robert Half</t>
        </is>
      </c>
      <c r="P10995" t="inlineStr">
        <is>
          <t>['python', 'hadoop', 'spark']</t>
        </is>
      </c>
      <c r="Q10995" t="inlineStr">
        <is>
          <t>{'libraries': ['hadoop', 'spark'], 'programming': ['python']}</t>
        </is>
      </c>
    </row>
    <row r="10996">
      <c r="A10996" t="inlineStr">
        <is>
          <t>Data Engineer</t>
        </is>
      </c>
      <c r="B10996" t="inlineStr">
        <is>
          <t>Data Engineer DBT (IT) / Freelance</t>
        </is>
      </c>
      <c r="C10996" t="inlineStr">
        <is>
          <t>France</t>
        </is>
      </c>
      <c r="D10996" t="inlineStr">
        <is>
          <t>via LinkedIn</t>
        </is>
      </c>
      <c r="E10996" t="inlineStr">
        <is>
          <t>Full-time</t>
        </is>
      </c>
      <c r="F10996" t="b">
        <v>0</v>
      </c>
      <c r="G10996" t="inlineStr">
        <is>
          <t>France</t>
        </is>
      </c>
      <c r="H10996" s="2" t="n">
        <v>45433.62881944444</v>
      </c>
      <c r="I10996" t="b">
        <v>1</v>
      </c>
      <c r="J10996" t="b">
        <v>0</v>
      </c>
      <c r="K10996" t="inlineStr">
        <is>
          <t>France</t>
        </is>
      </c>
      <c r="L10996" t="inlineStr"/>
      <c r="M10996" t="inlineStr"/>
      <c r="N10996" t="inlineStr"/>
      <c r="O10996" t="inlineStr">
        <is>
          <t>Free-Work (ex Freelance-info Carriere-info)</t>
        </is>
      </c>
      <c r="P10996" t="inlineStr">
        <is>
          <t>['airflow', 'tableau']</t>
        </is>
      </c>
      <c r="Q10996" t="inlineStr">
        <is>
          <t>{'analyst_tools': ['tableau'], 'libraries': ['airflow']}</t>
        </is>
      </c>
    </row>
    <row r="10997">
      <c r="A10997" t="inlineStr">
        <is>
          <t>Data Analyst</t>
        </is>
      </c>
      <c r="B10997" t="inlineStr">
        <is>
          <t>Performance Controller / Data Analyst (m/w/d)</t>
        </is>
      </c>
      <c r="C10997" t="inlineStr">
        <is>
          <t>Wuppertal, Germany</t>
        </is>
      </c>
      <c r="D10997" t="inlineStr">
        <is>
          <t>via Indeed</t>
        </is>
      </c>
      <c r="E10997" t="inlineStr">
        <is>
          <t>Full-time</t>
        </is>
      </c>
      <c r="F10997" t="b">
        <v>0</v>
      </c>
      <c r="G10997" t="inlineStr">
        <is>
          <t>Germany</t>
        </is>
      </c>
      <c r="H10997" s="2" t="n">
        <v>45425.60090277778</v>
      </c>
      <c r="I10997" t="b">
        <v>1</v>
      </c>
      <c r="J10997" t="b">
        <v>0</v>
      </c>
      <c r="K10997" t="inlineStr">
        <is>
          <t>Germany</t>
        </is>
      </c>
      <c r="L10997" t="inlineStr"/>
      <c r="M10997" t="inlineStr"/>
      <c r="N10997" t="inlineStr"/>
      <c r="O10997" t="inlineStr">
        <is>
          <t>Vorwerk Autotec GmbH &amp; Co. KG</t>
        </is>
      </c>
      <c r="P10997" t="inlineStr">
        <is>
          <t>['sharepoint', 'sap']</t>
        </is>
      </c>
      <c r="Q10997" t="inlineStr">
        <is>
          <t>{'analyst_tools': ['sharepoint', 'sap']}</t>
        </is>
      </c>
    </row>
    <row r="10998">
      <c r="A10998" t="inlineStr">
        <is>
          <t>Data Engineer</t>
        </is>
      </c>
      <c r="B10998" t="inlineStr">
        <is>
          <t>AWS Cloud Data Engineer</t>
        </is>
      </c>
      <c r="C10998" t="inlineStr">
        <is>
          <t>San Francisco, CA</t>
        </is>
      </c>
      <c r="D10998" t="inlineStr">
        <is>
          <t>via Dice</t>
        </is>
      </c>
      <c r="E10998" t="inlineStr">
        <is>
          <t>Contractor and Temp work</t>
        </is>
      </c>
      <c r="F10998" t="b">
        <v>0</v>
      </c>
      <c r="G10998" t="inlineStr">
        <is>
          <t>Sudan</t>
        </is>
      </c>
      <c r="H10998" s="2" t="n">
        <v>45434.61461805556</v>
      </c>
      <c r="I10998" t="b">
        <v>1</v>
      </c>
      <c r="J10998" t="b">
        <v>0</v>
      </c>
      <c r="K10998" t="inlineStr">
        <is>
          <t>Sudan</t>
        </is>
      </c>
      <c r="L10998" t="inlineStr"/>
      <c r="M10998" t="inlineStr"/>
      <c r="N10998" t="inlineStr"/>
      <c r="O10998" t="inlineStr">
        <is>
          <t>Shimento, Inc.</t>
        </is>
      </c>
      <c r="P10998" t="inlineStr">
        <is>
          <t>['java', 'python', 'aws', 'redshift', 'gitlab', 'terraform']</t>
        </is>
      </c>
      <c r="Q10998" t="inlineStr">
        <is>
          <t>{'cloud': ['aws', 'redshift'], 'other': ['gitlab', 'terraform'], 'programming': ['java', 'python']}</t>
        </is>
      </c>
    </row>
    <row r="10999">
      <c r="A10999" t="inlineStr">
        <is>
          <t>Business Analyst</t>
        </is>
      </c>
      <c r="B10999" t="inlineStr">
        <is>
          <t>Business Analyst Data &amp; Analytics (m/w/d)</t>
        </is>
      </c>
      <c r="C10999" t="inlineStr">
        <is>
          <t>Mülheim, Germany</t>
        </is>
      </c>
      <c r="D10999" t="inlineStr">
        <is>
          <t>via Indeed</t>
        </is>
      </c>
      <c r="E10999" t="inlineStr">
        <is>
          <t>Full-time and Part-time</t>
        </is>
      </c>
      <c r="F10999" t="b">
        <v>0</v>
      </c>
      <c r="G10999" t="inlineStr">
        <is>
          <t>Germany</t>
        </is>
      </c>
      <c r="H10999" s="2" t="n">
        <v>45414.60192129629</v>
      </c>
      <c r="I10999" t="b">
        <v>1</v>
      </c>
      <c r="J10999" t="b">
        <v>0</v>
      </c>
      <c r="K10999" t="inlineStr">
        <is>
          <t>Germany</t>
        </is>
      </c>
      <c r="L10999" t="inlineStr"/>
      <c r="M10999" t="inlineStr"/>
      <c r="N10999" t="inlineStr"/>
      <c r="O10999" t="inlineStr">
        <is>
          <t>ALDI SÜD</t>
        </is>
      </c>
      <c r="P10999" t="inlineStr"/>
      <c r="Q10999" t="inlineStr"/>
    </row>
    <row r="11000">
      <c r="A11000" t="inlineStr">
        <is>
          <t>Data Analyst</t>
        </is>
      </c>
      <c r="B11000" t="inlineStr">
        <is>
          <t>Junior Data Analist-Hoofddorp</t>
        </is>
      </c>
      <c r="C11000" t="inlineStr">
        <is>
          <t>Hoofddorp, Netherlands</t>
        </is>
      </c>
      <c r="D11000" t="inlineStr">
        <is>
          <t>via Indeed</t>
        </is>
      </c>
      <c r="E11000" t="inlineStr">
        <is>
          <t>Full-time</t>
        </is>
      </c>
      <c r="F11000" t="b">
        <v>0</v>
      </c>
      <c r="G11000" t="inlineStr">
        <is>
          <t>Netherlands</t>
        </is>
      </c>
      <c r="H11000" s="2" t="n">
        <v>45419.59908564815</v>
      </c>
      <c r="I11000" t="b">
        <v>1</v>
      </c>
      <c r="J11000" t="b">
        <v>0</v>
      </c>
      <c r="K11000" t="inlineStr">
        <is>
          <t>Netherlands</t>
        </is>
      </c>
      <c r="L11000" t="inlineStr"/>
      <c r="M11000" t="inlineStr"/>
      <c r="N11000" t="inlineStr"/>
      <c r="O11000" t="inlineStr">
        <is>
          <t>ZIGT</t>
        </is>
      </c>
      <c r="P11000" t="inlineStr">
        <is>
          <t>['python', 'power bi', 'qlik', 'tableau']</t>
        </is>
      </c>
      <c r="Q11000" t="inlineStr">
        <is>
          <t>{'analyst_tools': ['power bi', 'qlik', 'tableau'], 'programming': ['python']}</t>
        </is>
      </c>
    </row>
    <row r="11001">
      <c r="A11001" t="inlineStr">
        <is>
          <t>Data Analyst</t>
        </is>
      </c>
      <c r="B11001" t="inlineStr">
        <is>
          <t>Off-Board Diagnostic Engineer</t>
        </is>
      </c>
      <c r="C11001" t="inlineStr">
        <is>
          <t>Gothenburg, Sweden</t>
        </is>
      </c>
      <c r="D11001" t="inlineStr">
        <is>
          <t>via The Hub</t>
        </is>
      </c>
      <c r="E11001" t="inlineStr">
        <is>
          <t>Full-time</t>
        </is>
      </c>
      <c r="F11001" t="b">
        <v>0</v>
      </c>
      <c r="G11001" t="inlineStr">
        <is>
          <t>Sweden</t>
        </is>
      </c>
      <c r="H11001" s="2" t="n">
        <v>45428.59560185186</v>
      </c>
      <c r="I11001" t="b">
        <v>1</v>
      </c>
      <c r="J11001" t="b">
        <v>0</v>
      </c>
      <c r="K11001" t="inlineStr">
        <is>
          <t>Sweden</t>
        </is>
      </c>
      <c r="L11001" t="inlineStr"/>
      <c r="M11001" t="inlineStr"/>
      <c r="N11001" t="inlineStr"/>
      <c r="O11001" t="inlineStr">
        <is>
          <t>Aurora Engineering AB</t>
        </is>
      </c>
      <c r="P11001" t="inlineStr">
        <is>
          <t>['javascript']</t>
        </is>
      </c>
      <c r="Q11001" t="inlineStr">
        <is>
          <t>{'programming': ['javascript']}</t>
        </is>
      </c>
    </row>
    <row r="11002">
      <c r="A11002" t="inlineStr">
        <is>
          <t>Data Analyst</t>
        </is>
      </c>
      <c r="B11002" t="inlineStr">
        <is>
          <t>Data Analyst</t>
        </is>
      </c>
      <c r="C11002" t="inlineStr">
        <is>
          <t>Luxembourg</t>
        </is>
      </c>
      <c r="D11002" t="inlineStr">
        <is>
          <t>via Emplois Trabajo.org</t>
        </is>
      </c>
      <c r="E11002" t="inlineStr">
        <is>
          <t>Full-time</t>
        </is>
      </c>
      <c r="F11002" t="b">
        <v>0</v>
      </c>
      <c r="G11002" t="inlineStr">
        <is>
          <t>Luxembourg</t>
        </is>
      </c>
      <c r="H11002" s="2" t="n">
        <v>45416.62439814815</v>
      </c>
      <c r="I11002" t="b">
        <v>0</v>
      </c>
      <c r="J11002" t="b">
        <v>0</v>
      </c>
      <c r="K11002" t="inlineStr">
        <is>
          <t>Luxembourg</t>
        </is>
      </c>
      <c r="L11002" t="inlineStr"/>
      <c r="M11002" t="inlineStr"/>
      <c r="N11002" t="inlineStr"/>
      <c r="O11002" t="inlineStr">
        <is>
          <t>VML Commerce &amp; Technology</t>
        </is>
      </c>
      <c r="P11002" t="inlineStr">
        <is>
          <t>['python', 'sql', 'go', 'shell', 'redshift', 'snowflake', 'bigquery', 'excel', 'power bi', 'tableau', 'looker', 'sap']</t>
        </is>
      </c>
      <c r="Q11002" t="inlineStr">
        <is>
          <t>{'analyst_tools': ['excel', 'power bi', 'tableau', 'looker', 'sap'], 'cloud': ['redshift', 'snowflake', 'bigquery'], 'programming': ['python', 'sql', 'go', 'shell']}</t>
        </is>
      </c>
    </row>
    <row r="11003">
      <c r="A11003" t="inlineStr">
        <is>
          <t>Data Engineer</t>
        </is>
      </c>
      <c r="B11003" t="inlineStr">
        <is>
          <t>Data Engineer with Databricks</t>
        </is>
      </c>
      <c r="C11003" t="inlineStr">
        <is>
          <t>Madrid, Spain</t>
        </is>
      </c>
      <c r="D11003" t="inlineStr">
        <is>
          <t>via Career Page</t>
        </is>
      </c>
      <c r="E11003" t="inlineStr">
        <is>
          <t>Full-time</t>
        </is>
      </c>
      <c r="F11003" t="b">
        <v>0</v>
      </c>
      <c r="G11003" t="inlineStr">
        <is>
          <t>Spain</t>
        </is>
      </c>
      <c r="H11003" s="2" t="n">
        <v>45426.60215277778</v>
      </c>
      <c r="I11003" t="b">
        <v>1</v>
      </c>
      <c r="J11003" t="b">
        <v>0</v>
      </c>
      <c r="K11003" t="inlineStr">
        <is>
          <t>Spain</t>
        </is>
      </c>
      <c r="L11003" t="inlineStr"/>
      <c r="M11003" t="inlineStr"/>
      <c r="N11003" t="inlineStr"/>
      <c r="O11003" t="inlineStr">
        <is>
          <t>Movilges</t>
        </is>
      </c>
      <c r="P11003" t="inlineStr">
        <is>
          <t>['python', 'scala', 'sql', 'databricks', 'azure', 'pyspark']</t>
        </is>
      </c>
      <c r="Q11003" t="inlineStr">
        <is>
          <t>{'cloud': ['databricks', 'azure'], 'libraries': ['pyspark'], 'programming': ['python', 'scala', 'sql']}</t>
        </is>
      </c>
    </row>
    <row r="11004">
      <c r="A11004" t="inlineStr">
        <is>
          <t>Data Analyst</t>
        </is>
      </c>
      <c r="B11004" t="inlineStr">
        <is>
          <t>Mid/Senior Data Analyst (m/f)</t>
        </is>
      </c>
      <c r="C11004" t="inlineStr">
        <is>
          <t>Lisbon, Portugal</t>
        </is>
      </c>
      <c r="D11004" t="inlineStr">
        <is>
          <t>via LinkedIn</t>
        </is>
      </c>
      <c r="E11004" t="inlineStr">
        <is>
          <t>Full-time</t>
        </is>
      </c>
      <c r="F11004" t="b">
        <v>0</v>
      </c>
      <c r="G11004" t="inlineStr">
        <is>
          <t>Portugal</t>
        </is>
      </c>
      <c r="H11004" s="2" t="n">
        <v>45440.61502314815</v>
      </c>
      <c r="I11004" t="b">
        <v>0</v>
      </c>
      <c r="J11004" t="b">
        <v>0</v>
      </c>
      <c r="K11004" t="inlineStr">
        <is>
          <t>Portugal</t>
        </is>
      </c>
      <c r="L11004" t="inlineStr"/>
      <c r="M11004" t="inlineStr"/>
      <c r="N11004" t="inlineStr"/>
      <c r="O11004" t="inlineStr">
        <is>
          <t>Integer Consulting</t>
        </is>
      </c>
      <c r="P11004" t="inlineStr">
        <is>
          <t>['sql', 'python', 'r', 'hadoop', 'spark', 'tableau', 'power bi']</t>
        </is>
      </c>
      <c r="Q11004" t="inlineStr">
        <is>
          <t>{'analyst_tools': ['tableau', 'power bi'], 'libraries': ['hadoop', 'spark'], 'programming': ['sql', 'python', 'r']}</t>
        </is>
      </c>
    </row>
    <row r="11005">
      <c r="A11005" t="inlineStr">
        <is>
          <t>Senior Data Scientist</t>
        </is>
      </c>
      <c r="B11005" t="inlineStr">
        <is>
          <t>Senior Manager, Data Science (M9)</t>
        </is>
      </c>
      <c r="C11005" t="inlineStr">
        <is>
          <t>Anywhere</t>
        </is>
      </c>
      <c r="D11005" t="inlineStr">
        <is>
          <t>via LinkedIn</t>
        </is>
      </c>
      <c r="E11005" t="inlineStr">
        <is>
          <t>Full-time</t>
        </is>
      </c>
      <c r="F11005" t="b">
        <v>1</v>
      </c>
      <c r="G11005" t="inlineStr">
        <is>
          <t>Texas, United States</t>
        </is>
      </c>
      <c r="H11005" s="2" t="n">
        <v>45413.58679398148</v>
      </c>
      <c r="I11005" t="b">
        <v>0</v>
      </c>
      <c r="J11005" t="b">
        <v>0</v>
      </c>
      <c r="K11005" t="inlineStr">
        <is>
          <t>United States</t>
        </is>
      </c>
      <c r="L11005" t="inlineStr"/>
      <c r="M11005" t="inlineStr"/>
      <c r="N11005" t="inlineStr"/>
      <c r="O11005" t="inlineStr">
        <is>
          <t>Dell Technologies</t>
        </is>
      </c>
      <c r="P11005" t="inlineStr"/>
      <c r="Q11005" t="inlineStr"/>
    </row>
    <row r="11006">
      <c r="A11006" t="inlineStr">
        <is>
          <t>Data Analyst</t>
        </is>
      </c>
      <c r="B11006" t="inlineStr">
        <is>
          <t>Temp Data Analyst</t>
        </is>
      </c>
      <c r="C11006" t="inlineStr">
        <is>
          <t>South Africa</t>
        </is>
      </c>
      <c r="D11006" t="inlineStr">
        <is>
          <t>via LinkedIn</t>
        </is>
      </c>
      <c r="E11006" t="inlineStr">
        <is>
          <t>Temp work</t>
        </is>
      </c>
      <c r="F11006" t="b">
        <v>0</v>
      </c>
      <c r="G11006" t="inlineStr">
        <is>
          <t>South Africa</t>
        </is>
      </c>
      <c r="H11006" s="2" t="n">
        <v>45433.64038194445</v>
      </c>
      <c r="I11006" t="b">
        <v>0</v>
      </c>
      <c r="J11006" t="b">
        <v>0</v>
      </c>
      <c r="K11006" t="inlineStr">
        <is>
          <t>South Africa</t>
        </is>
      </c>
      <c r="L11006" t="inlineStr"/>
      <c r="M11006" t="inlineStr"/>
      <c r="N11006" t="inlineStr"/>
      <c r="O11006" t="inlineStr">
        <is>
          <t>Nestlé</t>
        </is>
      </c>
      <c r="P11006" t="inlineStr">
        <is>
          <t>['sql', 'power bi']</t>
        </is>
      </c>
      <c r="Q11006" t="inlineStr">
        <is>
          <t>{'analyst_tools': ['power bi'], 'programming': ['sql']}</t>
        </is>
      </c>
    </row>
    <row r="11007">
      <c r="A11007" t="inlineStr">
        <is>
          <t>Data Analyst</t>
        </is>
      </c>
      <c r="B11007" t="inlineStr">
        <is>
          <t>Data Analyst - Power BI</t>
        </is>
      </c>
      <c r="C11007" t="inlineStr">
        <is>
          <t>Bengaluru, Karnataka, India</t>
        </is>
      </c>
      <c r="D11007" t="inlineStr">
        <is>
          <t>via LinkedIn</t>
        </is>
      </c>
      <c r="E11007" t="inlineStr">
        <is>
          <t>Full-time</t>
        </is>
      </c>
      <c r="F11007" t="b">
        <v>0</v>
      </c>
      <c r="G11007" t="inlineStr">
        <is>
          <t>India</t>
        </is>
      </c>
      <c r="H11007" s="2" t="n">
        <v>45416.59087962963</v>
      </c>
      <c r="I11007" t="b">
        <v>1</v>
      </c>
      <c r="J11007" t="b">
        <v>0</v>
      </c>
      <c r="K11007" t="inlineStr">
        <is>
          <t>India</t>
        </is>
      </c>
      <c r="L11007" t="inlineStr"/>
      <c r="M11007" t="inlineStr"/>
      <c r="N11007" t="inlineStr"/>
      <c r="O11007" t="inlineStr">
        <is>
          <t>Affine</t>
        </is>
      </c>
      <c r="P11007" t="inlineStr">
        <is>
          <t>['sql', 'powerpoint', 'power bi', 'excel']</t>
        </is>
      </c>
      <c r="Q11007" t="inlineStr">
        <is>
          <t>{'analyst_tools': ['powerpoint', 'power bi', 'excel'], 'programming': ['sql']}</t>
        </is>
      </c>
    </row>
    <row r="11008">
      <c r="A11008" t="inlineStr">
        <is>
          <t>Senior Data Analyst</t>
        </is>
      </c>
      <c r="B11008" t="inlineStr">
        <is>
          <t>Senior Financial Data Analyst</t>
        </is>
      </c>
      <c r="C11008" t="inlineStr">
        <is>
          <t>Puerto Rico</t>
        </is>
      </c>
      <c r="D11008" t="inlineStr">
        <is>
          <t>via JobServe</t>
        </is>
      </c>
      <c r="E11008" t="inlineStr">
        <is>
          <t>Full-time</t>
        </is>
      </c>
      <c r="F11008" t="b">
        <v>0</v>
      </c>
      <c r="G11008" t="inlineStr">
        <is>
          <t>Puerto Rico</t>
        </is>
      </c>
      <c r="H11008" s="2" t="n">
        <v>45422.62695601852</v>
      </c>
      <c r="I11008" t="b">
        <v>0</v>
      </c>
      <c r="J11008" t="b">
        <v>0</v>
      </c>
      <c r="K11008" t="inlineStr">
        <is>
          <t>Puerto Rico</t>
        </is>
      </c>
      <c r="L11008" t="inlineStr"/>
      <c r="M11008" t="inlineStr"/>
      <c r="N11008" t="inlineStr"/>
      <c r="O11008" t="inlineStr">
        <is>
          <t>J&amp;J Family of Companies</t>
        </is>
      </c>
      <c r="P11008" t="inlineStr">
        <is>
          <t>['sql', 'go', 'tableau', 'alteryx', 'sap']</t>
        </is>
      </c>
      <c r="Q11008" t="inlineStr">
        <is>
          <t>{'analyst_tools': ['tableau', 'alteryx', 'sap'], 'programming': ['sql', 'go']}</t>
        </is>
      </c>
    </row>
    <row r="11009">
      <c r="A11009" t="inlineStr">
        <is>
          <t>Data Scientist</t>
        </is>
      </c>
      <c r="B11009" t="inlineStr">
        <is>
          <t>Data Scientist</t>
        </is>
      </c>
      <c r="C11009" t="inlineStr">
        <is>
          <t>Zaragoza, Spain</t>
        </is>
      </c>
      <c r="D11009" t="inlineStr">
        <is>
          <t>via LinkedIn</t>
        </is>
      </c>
      <c r="E11009" t="inlineStr">
        <is>
          <t>Full-time</t>
        </is>
      </c>
      <c r="F11009" t="b">
        <v>0</v>
      </c>
      <c r="G11009" t="inlineStr">
        <is>
          <t>Spain</t>
        </is>
      </c>
      <c r="H11009" s="2" t="n">
        <v>45439.59039351852</v>
      </c>
      <c r="I11009" t="b">
        <v>0</v>
      </c>
      <c r="J11009" t="b">
        <v>0</v>
      </c>
      <c r="K11009" t="inlineStr">
        <is>
          <t>Spain</t>
        </is>
      </c>
      <c r="L11009" t="inlineStr"/>
      <c r="M11009" t="inlineStr"/>
      <c r="N11009" t="inlineStr"/>
      <c r="O11009" t="inlineStr">
        <is>
          <t>Walters People</t>
        </is>
      </c>
      <c r="P11009" t="inlineStr">
        <is>
          <t>['sql', 'numpy', 'pandas', 'scikit-learn']</t>
        </is>
      </c>
      <c r="Q11009" t="inlineStr">
        <is>
          <t>{'libraries': ['numpy', 'pandas', 'scikit-learn'], 'programming': ['sql']}</t>
        </is>
      </c>
    </row>
    <row r="11010">
      <c r="A11010" t="inlineStr">
        <is>
          <t>Data Analyst</t>
        </is>
      </c>
      <c r="B11010" t="inlineStr">
        <is>
          <t>Data Analyst / BA - MOA (h/f)</t>
        </is>
      </c>
      <c r="C11010" t="inlineStr">
        <is>
          <t>Paris, France</t>
        </is>
      </c>
      <c r="D11010" t="inlineStr">
        <is>
          <t>via LinkedIn</t>
        </is>
      </c>
      <c r="E11010" t="inlineStr">
        <is>
          <t>Full-time</t>
        </is>
      </c>
      <c r="F11010" t="b">
        <v>0</v>
      </c>
      <c r="G11010" t="inlineStr">
        <is>
          <t>France</t>
        </is>
      </c>
      <c r="H11010" s="2" t="n">
        <v>45441.60547453703</v>
      </c>
      <c r="I11010" t="b">
        <v>0</v>
      </c>
      <c r="J11010" t="b">
        <v>0</v>
      </c>
      <c r="K11010" t="inlineStr">
        <is>
          <t>France</t>
        </is>
      </c>
      <c r="L11010" t="inlineStr"/>
      <c r="M11010" t="inlineStr"/>
      <c r="N11010" t="inlineStr"/>
      <c r="O11010" t="inlineStr">
        <is>
          <t>Free-Work (ex Freelance-info Carriere-info)</t>
        </is>
      </c>
      <c r="P11010" t="inlineStr">
        <is>
          <t>['tableau']</t>
        </is>
      </c>
      <c r="Q11010" t="inlineStr">
        <is>
          <t>{'analyst_tools': ['tableau']}</t>
        </is>
      </c>
    </row>
    <row r="11011">
      <c r="A11011" t="inlineStr">
        <is>
          <t>Data Engineer</t>
        </is>
      </c>
      <c r="B11011" t="inlineStr">
        <is>
          <t>Data Engineer</t>
        </is>
      </c>
      <c r="C11011" t="inlineStr">
        <is>
          <t>Kaunas, Kaunas City Municipality, Lithuania</t>
        </is>
      </c>
      <c r="D11011" t="inlineStr">
        <is>
          <t>via LinkedIn</t>
        </is>
      </c>
      <c r="E11011" t="inlineStr">
        <is>
          <t>Full-time</t>
        </is>
      </c>
      <c r="F11011" t="b">
        <v>0</v>
      </c>
      <c r="G11011" t="inlineStr">
        <is>
          <t>Lithuania</t>
        </is>
      </c>
      <c r="H11011" s="2" t="n">
        <v>45442.61512731481</v>
      </c>
      <c r="I11011" t="b">
        <v>1</v>
      </c>
      <c r="J11011" t="b">
        <v>0</v>
      </c>
      <c r="K11011" t="inlineStr">
        <is>
          <t>Lithuania</t>
        </is>
      </c>
      <c r="L11011" t="inlineStr"/>
      <c r="M11011" t="inlineStr"/>
      <c r="N11011" t="inlineStr"/>
      <c r="O11011" t="inlineStr">
        <is>
          <t>NFQ</t>
        </is>
      </c>
      <c r="P11011" t="inlineStr">
        <is>
          <t>['python', 'sql', 'sql server', 'snowflake', 'bigquery', 'azure', 'aws', 'gcp', 'airflow', 'power bi', 'tableau']</t>
        </is>
      </c>
      <c r="Q11011" t="inlineStr">
        <is>
          <t>{'analyst_tools': ['power bi', 'tableau'], 'cloud': ['snowflake', 'bigquery', 'azure', 'aws', 'gcp'], 'databases': ['sql server'], 'libraries': ['airflow'], 'programming': ['python', 'sql']}</t>
        </is>
      </c>
    </row>
    <row r="11012">
      <c r="A11012" t="inlineStr">
        <is>
          <t>Senior Data Analyst</t>
        </is>
      </c>
      <c r="B11012" t="inlineStr">
        <is>
          <t>Senior Data Analyst</t>
        </is>
      </c>
      <c r="C11012" t="inlineStr">
        <is>
          <t>England, UK</t>
        </is>
      </c>
      <c r="D11012" t="inlineStr">
        <is>
          <t>via Jora UK</t>
        </is>
      </c>
      <c r="E11012" t="inlineStr">
        <is>
          <t>Full-time</t>
        </is>
      </c>
      <c r="F11012" t="b">
        <v>0</v>
      </c>
      <c r="G11012" t="inlineStr">
        <is>
          <t>United Kingdom</t>
        </is>
      </c>
      <c r="H11012" s="2" t="n">
        <v>45441.6003587963</v>
      </c>
      <c r="I11012" t="b">
        <v>1</v>
      </c>
      <c r="J11012" t="b">
        <v>0</v>
      </c>
      <c r="K11012" t="inlineStr">
        <is>
          <t>United Kingdom</t>
        </is>
      </c>
      <c r="L11012" t="inlineStr"/>
      <c r="M11012" t="inlineStr"/>
      <c r="N11012" t="inlineStr"/>
      <c r="O11012" t="inlineStr">
        <is>
          <t>Hunter Bond</t>
        </is>
      </c>
      <c r="P11012" t="inlineStr">
        <is>
          <t>['sql', 'sql server', 'excel', 'power bi']</t>
        </is>
      </c>
      <c r="Q11012" t="inlineStr">
        <is>
          <t>{'analyst_tools': ['excel', 'power bi'], 'databases': ['sql server'], 'programming': ['sql']}</t>
        </is>
      </c>
    </row>
    <row r="11013">
      <c r="A11013" t="inlineStr">
        <is>
          <t>Data Analyst</t>
        </is>
      </c>
      <c r="B11013" t="inlineStr">
        <is>
          <t>Staff Data Analyst (AI / Insurtech)</t>
        </is>
      </c>
      <c r="C11013" t="inlineStr">
        <is>
          <t>New York, NY</t>
        </is>
      </c>
      <c r="D11013" t="inlineStr">
        <is>
          <t>via LinkedIn</t>
        </is>
      </c>
      <c r="E11013" t="inlineStr">
        <is>
          <t>Full-time</t>
        </is>
      </c>
      <c r="F11013" t="b">
        <v>0</v>
      </c>
      <c r="G11013" t="inlineStr">
        <is>
          <t>New York, United States</t>
        </is>
      </c>
      <c r="H11013" s="2" t="n">
        <v>45434.58354166667</v>
      </c>
      <c r="I11013" t="b">
        <v>0</v>
      </c>
      <c r="J11013" t="b">
        <v>1</v>
      </c>
      <c r="K11013" t="inlineStr">
        <is>
          <t>United States</t>
        </is>
      </c>
      <c r="L11013" t="inlineStr"/>
      <c r="M11013" t="inlineStr"/>
      <c r="N11013" t="inlineStr"/>
      <c r="O11013" t="inlineStr">
        <is>
          <t>EvolutionIQ</t>
        </is>
      </c>
      <c r="P11013" t="inlineStr">
        <is>
          <t>['sql', 'python', 'pandas', 'jupyter', 'excel', 'looker', 'tableau']</t>
        </is>
      </c>
      <c r="Q11013" t="inlineStr">
        <is>
          <t>{'analyst_tools': ['excel', 'looker', 'tableau'], 'libraries': ['pandas', 'jupyter'], 'programming': ['sql', 'python']}</t>
        </is>
      </c>
    </row>
    <row r="11014">
      <c r="A11014" t="inlineStr">
        <is>
          <t>Senior Data Engineer</t>
        </is>
      </c>
      <c r="B11014" t="inlineStr">
        <is>
          <t>Senior Data Engineer</t>
        </is>
      </c>
      <c r="C11014" t="inlineStr">
        <is>
          <t>Miami, FL</t>
        </is>
      </c>
      <c r="D11014" t="inlineStr">
        <is>
          <t>via Jooble</t>
        </is>
      </c>
      <c r="E11014" t="inlineStr">
        <is>
          <t>Per diem</t>
        </is>
      </c>
      <c r="F11014" t="b">
        <v>0</v>
      </c>
      <c r="G11014" t="inlineStr">
        <is>
          <t>Florida, United States</t>
        </is>
      </c>
      <c r="H11014" s="2" t="n">
        <v>45443.58767361111</v>
      </c>
      <c r="I11014" t="b">
        <v>0</v>
      </c>
      <c r="J11014" t="b">
        <v>1</v>
      </c>
      <c r="K11014" t="inlineStr">
        <is>
          <t>United States</t>
        </is>
      </c>
      <c r="L11014" t="inlineStr"/>
      <c r="M11014" t="inlineStr"/>
      <c r="N11014" t="inlineStr"/>
      <c r="O11014" t="inlineStr">
        <is>
          <t>Marsh McLennan Agency</t>
        </is>
      </c>
      <c r="P11014" t="inlineStr">
        <is>
          <t>['java', 'scala', 'python', 'nosql', 'sql', 'sql server', 'postgresql', 'azure', 'databricks', 'oracle', 'redshift', 'bigquery', 'snowflake', 'spark', 'kafka', 'ssis', 'tableau', 'git', 'flow', 'confluence']</t>
        </is>
      </c>
      <c r="Q11014" t="inlineStr">
        <is>
          <t>{'analyst_tools': ['ssis', 'tableau'], 'async': ['confluence'], 'cloud': ['azure', 'databricks', 'oracle', 'redshift', 'bigquery', 'snowflake'], 'databases': ['sql server', 'postgresql'], 'libraries': ['spark', 'kafka'], 'other': ['git', 'flow'], 'programming': ['java', 'scala', 'python', 'nosql', 'sql']}</t>
        </is>
      </c>
    </row>
    <row r="11015">
      <c r="A11015" t="inlineStr">
        <is>
          <t>Data Engineer</t>
        </is>
      </c>
      <c r="B11015" t="inlineStr">
        <is>
          <t>Data Engineer in Sri Lanka</t>
        </is>
      </c>
      <c r="C11015" t="inlineStr">
        <is>
          <t>Sri Lanka</t>
        </is>
      </c>
      <c r="D11015" t="inlineStr">
        <is>
          <t>via JobEka.lk</t>
        </is>
      </c>
      <c r="E11015" t="inlineStr">
        <is>
          <t>Full-time</t>
        </is>
      </c>
      <c r="F11015" t="b">
        <v>0</v>
      </c>
      <c r="G11015" t="inlineStr">
        <is>
          <t>Sri Lanka</t>
        </is>
      </c>
      <c r="H11015" s="2" t="n">
        <v>45443.59982638889</v>
      </c>
      <c r="I11015" t="b">
        <v>1</v>
      </c>
      <c r="J11015" t="b">
        <v>0</v>
      </c>
      <c r="K11015" t="inlineStr">
        <is>
          <t>Sri Lanka</t>
        </is>
      </c>
      <c r="L11015" t="inlineStr"/>
      <c r="M11015" t="inlineStr"/>
      <c r="N11015" t="inlineStr"/>
      <c r="O11015" t="inlineStr">
        <is>
          <t>Dialog</t>
        </is>
      </c>
      <c r="P11015" t="inlineStr"/>
      <c r="Q11015" t="inlineStr"/>
    </row>
    <row r="11016">
      <c r="A11016" t="inlineStr">
        <is>
          <t>Data Scientist</t>
        </is>
      </c>
      <c r="B11016" t="inlineStr">
        <is>
          <t>Lead Data Scientist</t>
        </is>
      </c>
      <c r="C11016" t="inlineStr">
        <is>
          <t>Bangkok, Thailand</t>
        </is>
      </c>
      <c r="D11016" t="inlineStr">
        <is>
          <t>via Built In</t>
        </is>
      </c>
      <c r="E11016" t="inlineStr">
        <is>
          <t>Full-time</t>
        </is>
      </c>
      <c r="F11016" t="b">
        <v>0</v>
      </c>
      <c r="G11016" t="inlineStr">
        <is>
          <t>Thailand</t>
        </is>
      </c>
      <c r="H11016" s="2" t="n">
        <v>45414.60425925926</v>
      </c>
      <c r="I11016" t="b">
        <v>0</v>
      </c>
      <c r="J11016" t="b">
        <v>0</v>
      </c>
      <c r="K11016" t="inlineStr">
        <is>
          <t>Thailand</t>
        </is>
      </c>
      <c r="L11016" t="inlineStr"/>
      <c r="M11016" t="inlineStr"/>
      <c r="N11016" t="inlineStr"/>
      <c r="O11016" t="inlineStr">
        <is>
          <t>LINE MAN Wongnai</t>
        </is>
      </c>
      <c r="P11016" t="inlineStr">
        <is>
          <t>['sql']</t>
        </is>
      </c>
      <c r="Q11016" t="inlineStr">
        <is>
          <t>{'programming': ['sql']}</t>
        </is>
      </c>
    </row>
    <row r="11017">
      <c r="A11017" t="inlineStr">
        <is>
          <t>Data Scientist</t>
        </is>
      </c>
      <c r="B11017" t="inlineStr">
        <is>
          <t>Senior Data Scientist II</t>
        </is>
      </c>
      <c r="C11017" t="inlineStr">
        <is>
          <t>South Africa</t>
        </is>
      </c>
      <c r="D11017" t="inlineStr">
        <is>
          <t>via Jooble</t>
        </is>
      </c>
      <c r="E11017" t="inlineStr">
        <is>
          <t>Full-time</t>
        </is>
      </c>
      <c r="F11017" t="b">
        <v>0</v>
      </c>
      <c r="G11017" t="inlineStr">
        <is>
          <t>South Africa</t>
        </is>
      </c>
      <c r="H11017" s="2" t="n">
        <v>45415.60349537037</v>
      </c>
      <c r="I11017" t="b">
        <v>0</v>
      </c>
      <c r="J11017" t="b">
        <v>0</v>
      </c>
      <c r="K11017" t="inlineStr">
        <is>
          <t>South Africa</t>
        </is>
      </c>
      <c r="L11017" t="inlineStr"/>
      <c r="M11017" t="inlineStr"/>
      <c r="N11017" t="inlineStr"/>
      <c r="O11017" t="inlineStr">
        <is>
          <t>LexisNexis South Africa</t>
        </is>
      </c>
      <c r="P11017" t="inlineStr">
        <is>
          <t>['python', 'hadoop', 'spark']</t>
        </is>
      </c>
      <c r="Q11017" t="inlineStr">
        <is>
          <t>{'libraries': ['hadoop', 'spark'], 'programming': ['python']}</t>
        </is>
      </c>
    </row>
    <row r="11018">
      <c r="A11018" t="inlineStr">
        <is>
          <t>Data Analyst</t>
        </is>
      </c>
      <c r="B11018" t="inlineStr">
        <is>
          <t>Data Visualization Analyst</t>
        </is>
      </c>
      <c r="C11018" t="inlineStr">
        <is>
          <t>Anywhere</t>
        </is>
      </c>
      <c r="D11018" t="inlineStr">
        <is>
          <t>via LinkedIn</t>
        </is>
      </c>
      <c r="E11018" t="inlineStr">
        <is>
          <t>Contractor</t>
        </is>
      </c>
      <c r="F11018" t="b">
        <v>1</v>
      </c>
      <c r="G11018" t="inlineStr">
        <is>
          <t>Georgia</t>
        </is>
      </c>
      <c r="H11018" s="2" t="n">
        <v>45413.61439814815</v>
      </c>
      <c r="I11018" t="b">
        <v>0</v>
      </c>
      <c r="J11018" t="b">
        <v>0</v>
      </c>
      <c r="K11018" t="inlineStr">
        <is>
          <t>United States</t>
        </is>
      </c>
      <c r="L11018" t="inlineStr"/>
      <c r="M11018" t="inlineStr"/>
      <c r="N11018" t="inlineStr"/>
      <c r="O11018" t="inlineStr">
        <is>
          <t>TechWish</t>
        </is>
      </c>
      <c r="P11018" t="inlineStr">
        <is>
          <t>['sql', 'power bi', 'ssrs']</t>
        </is>
      </c>
      <c r="Q11018" t="inlineStr">
        <is>
          <t>{'analyst_tools': ['power bi', 'ssrs'], 'programming': ['sql']}</t>
        </is>
      </c>
    </row>
    <row r="11019">
      <c r="A11019" t="inlineStr">
        <is>
          <t>Software Engineer</t>
        </is>
      </c>
      <c r="B11019" t="inlineStr">
        <is>
          <t>Product Analyst</t>
        </is>
      </c>
      <c r="C11019" t="inlineStr">
        <is>
          <t>Herzliya, Israel</t>
        </is>
      </c>
      <c r="D11019" t="inlineStr">
        <is>
          <t>via Comeet</t>
        </is>
      </c>
      <c r="E11019" t="inlineStr">
        <is>
          <t>Full-time</t>
        </is>
      </c>
      <c r="F11019" t="b">
        <v>0</v>
      </c>
      <c r="G11019" t="inlineStr">
        <is>
          <t>Israel</t>
        </is>
      </c>
      <c r="H11019" s="2" t="n">
        <v>45439.59527777778</v>
      </c>
      <c r="I11019" t="b">
        <v>1</v>
      </c>
      <c r="J11019" t="b">
        <v>0</v>
      </c>
      <c r="K11019" t="inlineStr">
        <is>
          <t>Israel</t>
        </is>
      </c>
      <c r="L11019" t="inlineStr"/>
      <c r="M11019" t="inlineStr"/>
      <c r="N11019" t="inlineStr"/>
      <c r="O11019" t="inlineStr">
        <is>
          <t>Nayax</t>
        </is>
      </c>
      <c r="P11019" t="inlineStr">
        <is>
          <t>['sql', 'r', 'python', 'elasticsearch', 'word', 'excel', 'powerpoint']</t>
        </is>
      </c>
      <c r="Q11019" t="inlineStr">
        <is>
          <t>{'analyst_tools': ['word', 'excel', 'powerpoint'], 'databases': ['elasticsearch'], 'programming': ['sql', 'r', 'python']}</t>
        </is>
      </c>
    </row>
    <row r="11020">
      <c r="A11020" t="inlineStr">
        <is>
          <t>Senior Data Engineer</t>
        </is>
      </c>
      <c r="B11020" t="inlineStr">
        <is>
          <t>Senior Data Engineer</t>
        </is>
      </c>
      <c r="C11020" t="inlineStr">
        <is>
          <t>United Kingdom</t>
        </is>
      </c>
      <c r="D11020" t="inlineStr">
        <is>
          <t>via LinkedIn</t>
        </is>
      </c>
      <c r="E11020" t="inlineStr">
        <is>
          <t>Full-time</t>
        </is>
      </c>
      <c r="F11020" t="b">
        <v>0</v>
      </c>
      <c r="G11020" t="inlineStr">
        <is>
          <t>United Kingdom</t>
        </is>
      </c>
      <c r="H11020" s="2" t="n">
        <v>45432.59270833333</v>
      </c>
      <c r="I11020" t="b">
        <v>1</v>
      </c>
      <c r="J11020" t="b">
        <v>0</v>
      </c>
      <c r="K11020" t="inlineStr">
        <is>
          <t>United Kingdom</t>
        </is>
      </c>
      <c r="L11020" t="inlineStr"/>
      <c r="M11020" t="inlineStr"/>
      <c r="N11020" t="inlineStr"/>
      <c r="O11020" t="inlineStr">
        <is>
          <t>Square One Resources</t>
        </is>
      </c>
      <c r="P11020" t="inlineStr">
        <is>
          <t>['sql', 'python', 't-sql', 'sql server', 'azure', 'pyspark']</t>
        </is>
      </c>
      <c r="Q11020" t="inlineStr">
        <is>
          <t>{'cloud': ['azure'], 'databases': ['sql server'], 'libraries': ['pyspark'], 'programming': ['sql', 'python', 't-sql']}</t>
        </is>
      </c>
    </row>
    <row r="11021">
      <c r="A11021" t="inlineStr">
        <is>
          <t>Data Engineer</t>
        </is>
      </c>
      <c r="B11021" t="inlineStr">
        <is>
          <t>Head of Data Engineering</t>
        </is>
      </c>
      <c r="C11021" t="inlineStr">
        <is>
          <t>Cape Town, South Africa</t>
        </is>
      </c>
      <c r="D11021" t="inlineStr">
        <is>
          <t>via LinkedIn</t>
        </is>
      </c>
      <c r="E11021" t="inlineStr">
        <is>
          <t>Full-time</t>
        </is>
      </c>
      <c r="F11021" t="b">
        <v>0</v>
      </c>
      <c r="G11021" t="inlineStr">
        <is>
          <t>South Africa</t>
        </is>
      </c>
      <c r="H11021" s="2" t="n">
        <v>45442.60947916667</v>
      </c>
      <c r="I11021" t="b">
        <v>0</v>
      </c>
      <c r="J11021" t="b">
        <v>0</v>
      </c>
      <c r="K11021" t="inlineStr">
        <is>
          <t>South Africa</t>
        </is>
      </c>
      <c r="L11021" t="inlineStr"/>
      <c r="M11021" t="inlineStr"/>
      <c r="N11021" t="inlineStr"/>
      <c r="O11021" t="inlineStr">
        <is>
          <t>Lula</t>
        </is>
      </c>
      <c r="P11021" t="inlineStr">
        <is>
          <t>['gdpr', 'flow']</t>
        </is>
      </c>
      <c r="Q11021" t="inlineStr">
        <is>
          <t>{'libraries': ['gdpr'], 'other': ['flow']}</t>
        </is>
      </c>
    </row>
    <row r="11022">
      <c r="A11022" t="inlineStr">
        <is>
          <t>Data Engineer</t>
        </is>
      </c>
      <c r="B11022" t="inlineStr">
        <is>
          <t>Data Engineer</t>
        </is>
      </c>
      <c r="C11022" t="inlineStr">
        <is>
          <t>Lviv, Lviv Oblast, Ukraine</t>
        </is>
      </c>
      <c r="D11022" t="inlineStr">
        <is>
          <t>via LinkedIn</t>
        </is>
      </c>
      <c r="E11022" t="inlineStr">
        <is>
          <t>Full-time</t>
        </is>
      </c>
      <c r="F11022" t="b">
        <v>0</v>
      </c>
      <c r="G11022" t="inlineStr">
        <is>
          <t>Ukraine</t>
        </is>
      </c>
      <c r="H11022" s="2" t="n">
        <v>45413.60101851852</v>
      </c>
      <c r="I11022" t="b">
        <v>0</v>
      </c>
      <c r="J11022" t="b">
        <v>0</v>
      </c>
      <c r="K11022" t="inlineStr">
        <is>
          <t>Ukraine</t>
        </is>
      </c>
      <c r="L11022" t="inlineStr"/>
      <c r="M11022" t="inlineStr"/>
      <c r="N11022" t="inlineStr"/>
      <c r="O11022" t="inlineStr">
        <is>
          <t>SOLEAD Software</t>
        </is>
      </c>
      <c r="P11022" t="inlineStr">
        <is>
          <t>['sql', 'nosql', 'azure', 'power bi', 'gitlab']</t>
        </is>
      </c>
      <c r="Q11022" t="inlineStr">
        <is>
          <t>{'analyst_tools': ['power bi'], 'cloud': ['azure'], 'other': ['gitlab'], 'programming': ['sql', 'nosql']}</t>
        </is>
      </c>
    </row>
    <row r="11023">
      <c r="A11023" t="inlineStr">
        <is>
          <t>Senior Data Engineer</t>
        </is>
      </c>
      <c r="B11023" t="inlineStr">
        <is>
          <t>Senior Data Engineer</t>
        </is>
      </c>
      <c r="C11023" t="inlineStr">
        <is>
          <t>Anywhere</t>
        </is>
      </c>
      <c r="D11023" t="inlineStr">
        <is>
          <t>via LinkedIn</t>
        </is>
      </c>
      <c r="E11023" t="inlineStr">
        <is>
          <t>Full-time</t>
        </is>
      </c>
      <c r="F11023" t="b">
        <v>1</v>
      </c>
      <c r="G11023" t="inlineStr">
        <is>
          <t>Chile</t>
        </is>
      </c>
      <c r="H11023" s="2" t="n">
        <v>45442.61136574074</v>
      </c>
      <c r="I11023" t="b">
        <v>1</v>
      </c>
      <c r="J11023" t="b">
        <v>0</v>
      </c>
      <c r="K11023" t="inlineStr">
        <is>
          <t>Chile</t>
        </is>
      </c>
      <c r="L11023" t="inlineStr"/>
      <c r="M11023" t="inlineStr"/>
      <c r="N11023" t="inlineStr"/>
      <c r="O11023" t="inlineStr">
        <is>
          <t>Unow Solutions</t>
        </is>
      </c>
      <c r="P11023" t="inlineStr">
        <is>
          <t>['python', 'scala', 'sql', 'azure', 'databricks', 'spark', 'pyspark', 'power bi', 'terraform', 'github', 'docker', 'git']</t>
        </is>
      </c>
      <c r="Q11023" t="inlineStr">
        <is>
          <t>{'analyst_tools': ['power bi'], 'cloud': ['azure', 'databricks'], 'libraries': ['spark', 'pyspark'], 'other': ['terraform', 'github', 'docker', 'git'], 'programming': ['python', 'scala', 'sql']}</t>
        </is>
      </c>
    </row>
    <row r="11024">
      <c r="A11024" t="inlineStr">
        <is>
          <t>Data Scientist</t>
        </is>
      </c>
      <c r="B11024" t="inlineStr">
        <is>
          <t>Circulation and Insights Analyst</t>
        </is>
      </c>
      <c r="C11024" t="inlineStr">
        <is>
          <t>Austria</t>
        </is>
      </c>
      <c r="D11024" t="inlineStr">
        <is>
          <t>via Trabajo.org - Stellenangebote, Arbeit</t>
        </is>
      </c>
      <c r="E11024" t="inlineStr">
        <is>
          <t>Full-time</t>
        </is>
      </c>
      <c r="F11024" t="b">
        <v>0</v>
      </c>
      <c r="G11024" t="inlineStr">
        <is>
          <t>Austria</t>
        </is>
      </c>
      <c r="H11024" s="2" t="n">
        <v>45432.6009837963</v>
      </c>
      <c r="I11024" t="b">
        <v>1</v>
      </c>
      <c r="J11024" t="b">
        <v>0</v>
      </c>
      <c r="K11024" t="inlineStr">
        <is>
          <t>Austria</t>
        </is>
      </c>
      <c r="L11024" t="inlineStr"/>
      <c r="M11024" t="inlineStr"/>
      <c r="N11024" t="inlineStr"/>
      <c r="O11024" t="inlineStr">
        <is>
          <t>Are Media</t>
        </is>
      </c>
      <c r="P11024" t="inlineStr">
        <is>
          <t>['excel']</t>
        </is>
      </c>
      <c r="Q11024" t="inlineStr">
        <is>
          <t>{'analyst_tools': ['excel']}</t>
        </is>
      </c>
    </row>
    <row r="11025">
      <c r="A11025" t="inlineStr">
        <is>
          <t>Data Analyst</t>
        </is>
      </c>
      <c r="B11025" t="inlineStr">
        <is>
          <t>Freelance Work From Home: Data Analyst in UK</t>
        </is>
      </c>
      <c r="C11025" t="inlineStr">
        <is>
          <t>Anywhere</t>
        </is>
      </c>
      <c r="D11025" t="inlineStr">
        <is>
          <t>via LinkedIn</t>
        </is>
      </c>
      <c r="E11025" t="inlineStr">
        <is>
          <t>Part-time</t>
        </is>
      </c>
      <c r="F11025" t="b">
        <v>1</v>
      </c>
      <c r="G11025" t="inlineStr">
        <is>
          <t>United Kingdom</t>
        </is>
      </c>
      <c r="H11025" s="2" t="n">
        <v>45432.59221064814</v>
      </c>
      <c r="I11025" t="b">
        <v>0</v>
      </c>
      <c r="J11025" t="b">
        <v>0</v>
      </c>
      <c r="K11025" t="inlineStr">
        <is>
          <t>United Kingdom</t>
        </is>
      </c>
      <c r="L11025" t="inlineStr"/>
      <c r="M11025" t="inlineStr"/>
      <c r="N11025" t="inlineStr"/>
      <c r="O11025" t="inlineStr">
        <is>
          <t>TELUS International AI Data Solutions</t>
        </is>
      </c>
      <c r="P11025" t="inlineStr">
        <is>
          <t>['go']</t>
        </is>
      </c>
      <c r="Q11025" t="inlineStr">
        <is>
          <t>{'programming': ['go']}</t>
        </is>
      </c>
    </row>
    <row r="11026">
      <c r="A11026" t="inlineStr">
        <is>
          <t>Data Analyst</t>
        </is>
      </c>
      <c r="B11026" t="inlineStr">
        <is>
          <t>Specialist, Business Finance (Data Analyst)</t>
        </is>
      </c>
      <c r="C11026" t="inlineStr">
        <is>
          <t>Philippines</t>
        </is>
      </c>
      <c r="D11026" t="inlineStr">
        <is>
          <t>via Indeed</t>
        </is>
      </c>
      <c r="E11026" t="inlineStr">
        <is>
          <t>Full-time</t>
        </is>
      </c>
      <c r="F11026" t="b">
        <v>0</v>
      </c>
      <c r="G11026" t="inlineStr">
        <is>
          <t>Philippines</t>
        </is>
      </c>
      <c r="H11026" s="2" t="n">
        <v>45441.59701388889</v>
      </c>
      <c r="I11026" t="b">
        <v>0</v>
      </c>
      <c r="J11026" t="b">
        <v>0</v>
      </c>
      <c r="K11026" t="inlineStr">
        <is>
          <t>Philippines</t>
        </is>
      </c>
      <c r="L11026" t="inlineStr"/>
      <c r="M11026" t="inlineStr"/>
      <c r="N11026" t="inlineStr"/>
      <c r="O11026" t="inlineStr">
        <is>
          <t>NodeFlair</t>
        </is>
      </c>
      <c r="P11026" t="inlineStr">
        <is>
          <t>['sql', 'python', 'tableau', 'looker', 'excel']</t>
        </is>
      </c>
      <c r="Q11026" t="inlineStr">
        <is>
          <t>{'analyst_tools': ['tableau', 'looker', 'excel'], 'programming': ['sql', 'python']}</t>
        </is>
      </c>
    </row>
    <row r="11027">
      <c r="A11027" t="inlineStr">
        <is>
          <t>Data Engineer</t>
        </is>
      </c>
      <c r="B11027" t="inlineStr">
        <is>
          <t>Lead Data Engineer</t>
        </is>
      </c>
      <c r="C11027" t="inlineStr">
        <is>
          <t>Anywhere</t>
        </is>
      </c>
      <c r="D11027" t="inlineStr">
        <is>
          <t>via LinkedIn</t>
        </is>
      </c>
      <c r="E11027" t="inlineStr">
        <is>
          <t>Full-time</t>
        </is>
      </c>
      <c r="F11027" t="b">
        <v>1</v>
      </c>
      <c r="G11027" t="inlineStr">
        <is>
          <t>Florida, United States</t>
        </is>
      </c>
      <c r="H11027" s="2" t="n">
        <v>45428.5890162037</v>
      </c>
      <c r="I11027" t="b">
        <v>0</v>
      </c>
      <c r="J11027" t="b">
        <v>1</v>
      </c>
      <c r="K11027" t="inlineStr">
        <is>
          <t>United States</t>
        </is>
      </c>
      <c r="L11027" t="inlineStr"/>
      <c r="M11027" t="inlineStr"/>
      <c r="N11027" t="inlineStr"/>
      <c r="O11027" t="inlineStr">
        <is>
          <t>NIP Group</t>
        </is>
      </c>
      <c r="P11027" t="inlineStr">
        <is>
          <t>['sql', 'python', 'powershell', 't-sql', 'sql server', 'azure', 'spark', 'gdpr', 'hadoop']</t>
        </is>
      </c>
      <c r="Q11027" t="inlineStr">
        <is>
          <t>{'cloud': ['azure'], 'databases': ['sql server'], 'libraries': ['spark', 'gdpr', 'hadoop'], 'programming': ['sql', 'python', 'powershell', 't-sql']}</t>
        </is>
      </c>
    </row>
    <row r="11028">
      <c r="A11028" t="inlineStr">
        <is>
          <t>Data Engineer</t>
        </is>
      </c>
      <c r="B11028" t="inlineStr">
        <is>
          <t>Data Engineering</t>
        </is>
      </c>
      <c r="C11028" t="inlineStr">
        <is>
          <t>Carrollton, TX</t>
        </is>
      </c>
      <c r="D11028" t="inlineStr">
        <is>
          <t>via LinkedIn</t>
        </is>
      </c>
      <c r="E11028" t="inlineStr">
        <is>
          <t>Full-time and Contractor</t>
        </is>
      </c>
      <c r="F11028" t="b">
        <v>0</v>
      </c>
      <c r="G11028" t="inlineStr">
        <is>
          <t>Florida, United States</t>
        </is>
      </c>
      <c r="H11028" s="2" t="n">
        <v>45428.58894675926</v>
      </c>
      <c r="I11028" t="b">
        <v>0</v>
      </c>
      <c r="J11028" t="b">
        <v>0</v>
      </c>
      <c r="K11028" t="inlineStr">
        <is>
          <t>United States</t>
        </is>
      </c>
      <c r="L11028" t="inlineStr"/>
      <c r="M11028" t="inlineStr"/>
      <c r="N11028" t="inlineStr"/>
      <c r="O11028" t="inlineStr">
        <is>
          <t>HireKeyz Inc</t>
        </is>
      </c>
      <c r="P11028" t="inlineStr">
        <is>
          <t>['sql', 'python', 'oracle', 'aws', 'snowflake', 'tableau']</t>
        </is>
      </c>
      <c r="Q11028" t="inlineStr">
        <is>
          <t>{'analyst_tools': ['tableau'], 'cloud': ['oracle', 'aws', 'snowflake'], 'programming': ['sql', 'python']}</t>
        </is>
      </c>
    </row>
    <row r="11029">
      <c r="A11029" t="inlineStr">
        <is>
          <t>Data Scientist</t>
        </is>
      </c>
      <c r="B11029" t="inlineStr">
        <is>
          <t>Data Scientist</t>
        </is>
      </c>
      <c r="C11029" t="inlineStr">
        <is>
          <t>İstanbul, Türkiye</t>
        </is>
      </c>
      <c r="D11029" t="inlineStr">
        <is>
          <t>via LinkedIn</t>
        </is>
      </c>
      <c r="E11029" t="inlineStr">
        <is>
          <t>Full-time</t>
        </is>
      </c>
      <c r="F11029" t="b">
        <v>0</v>
      </c>
      <c r="G11029" t="inlineStr">
        <is>
          <t>Turkey</t>
        </is>
      </c>
      <c r="H11029" s="2" t="n">
        <v>45419.59091435185</v>
      </c>
      <c r="I11029" t="b">
        <v>0</v>
      </c>
      <c r="J11029" t="b">
        <v>0</v>
      </c>
      <c r="K11029" t="inlineStr">
        <is>
          <t>Turkey</t>
        </is>
      </c>
      <c r="L11029" t="inlineStr"/>
      <c r="M11029" t="inlineStr"/>
      <c r="N11029" t="inlineStr"/>
      <c r="O11029" t="inlineStr">
        <is>
          <t>Koç Finansman A.Ş.</t>
        </is>
      </c>
      <c r="P11029" t="inlineStr">
        <is>
          <t>['python', 'java', 'sql', 'docker', 'kubernetes']</t>
        </is>
      </c>
      <c r="Q11029" t="inlineStr">
        <is>
          <t>{'other': ['docker', 'kubernetes'], 'programming': ['python', 'java', 'sql']}</t>
        </is>
      </c>
    </row>
    <row r="11030">
      <c r="A11030" t="inlineStr">
        <is>
          <t>Data Analyst</t>
        </is>
      </c>
      <c r="B11030" t="inlineStr">
        <is>
          <t>Education Data Anaylst</t>
        </is>
      </c>
      <c r="C11030" t="inlineStr">
        <is>
          <t>Dublin, Ireland</t>
        </is>
      </c>
      <c r="D11030" t="inlineStr">
        <is>
          <t>via LinkedIn</t>
        </is>
      </c>
      <c r="E11030" t="inlineStr">
        <is>
          <t>Contractor</t>
        </is>
      </c>
      <c r="F11030" t="b">
        <v>0</v>
      </c>
      <c r="G11030" t="inlineStr">
        <is>
          <t>Ireland</t>
        </is>
      </c>
      <c r="H11030" s="2" t="n">
        <v>45434.60841435185</v>
      </c>
      <c r="I11030" t="b">
        <v>1</v>
      </c>
      <c r="J11030" t="b">
        <v>0</v>
      </c>
      <c r="K11030" t="inlineStr">
        <is>
          <t>Ireland</t>
        </is>
      </c>
      <c r="L11030" t="inlineStr"/>
      <c r="M11030" t="inlineStr"/>
      <c r="N11030" t="inlineStr"/>
      <c r="O11030" t="inlineStr">
        <is>
          <t>Liffey Partnership</t>
        </is>
      </c>
      <c r="P11030" t="inlineStr"/>
      <c r="Q11030" t="inlineStr"/>
    </row>
    <row r="11031">
      <c r="A11031" t="inlineStr">
        <is>
          <t>Data Engineer</t>
        </is>
      </c>
      <c r="B11031" t="inlineStr">
        <is>
          <t>Data Engineer</t>
        </is>
      </c>
      <c r="C11031" t="inlineStr">
        <is>
          <t>Zoetermeer, Netherlands</t>
        </is>
      </c>
      <c r="D11031" t="inlineStr">
        <is>
          <t>via Jobbird</t>
        </is>
      </c>
      <c r="E11031" t="inlineStr">
        <is>
          <t>Full-time</t>
        </is>
      </c>
      <c r="F11031" t="b">
        <v>0</v>
      </c>
      <c r="G11031" t="inlineStr">
        <is>
          <t>Netherlands</t>
        </is>
      </c>
      <c r="H11031" s="2" t="n">
        <v>45434.6050925926</v>
      </c>
      <c r="I11031" t="b">
        <v>1</v>
      </c>
      <c r="J11031" t="b">
        <v>0</v>
      </c>
      <c r="K11031" t="inlineStr">
        <is>
          <t>Netherlands</t>
        </is>
      </c>
      <c r="L11031" t="inlineStr"/>
      <c r="M11031" t="inlineStr"/>
      <c r="N11031" t="inlineStr"/>
      <c r="O11031" t="inlineStr">
        <is>
          <t>Tempo Team</t>
        </is>
      </c>
      <c r="P11031" t="inlineStr">
        <is>
          <t>['python', 'sql', 'windows']</t>
        </is>
      </c>
      <c r="Q11031" t="inlineStr">
        <is>
          <t>{'os': ['windows'], 'programming': ['python', 'sql']}</t>
        </is>
      </c>
    </row>
    <row r="11032">
      <c r="A11032" t="inlineStr">
        <is>
          <t>Data Engineer</t>
        </is>
      </c>
      <c r="B11032" t="inlineStr">
        <is>
          <t>Senior Data Management Professional - Data Engineering - Equity...</t>
        </is>
      </c>
      <c r="C11032" t="inlineStr">
        <is>
          <t>Singapore</t>
        </is>
      </c>
      <c r="D11032" t="inlineStr">
        <is>
          <t>via LinkedIn</t>
        </is>
      </c>
      <c r="E11032" t="inlineStr">
        <is>
          <t>Full-time</t>
        </is>
      </c>
      <c r="F11032" t="b">
        <v>0</v>
      </c>
      <c r="G11032" t="inlineStr">
        <is>
          <t>Singapore</t>
        </is>
      </c>
      <c r="H11032" s="2" t="n">
        <v>45443.59454861111</v>
      </c>
      <c r="I11032" t="b">
        <v>0</v>
      </c>
      <c r="J11032" t="b">
        <v>0</v>
      </c>
      <c r="K11032" t="inlineStr">
        <is>
          <t>Singapore</t>
        </is>
      </c>
      <c r="L11032" t="inlineStr"/>
      <c r="M11032" t="inlineStr"/>
      <c r="N11032" t="inlineStr"/>
      <c r="O11032" t="inlineStr">
        <is>
          <t>Bloomberg</t>
        </is>
      </c>
      <c r="P11032" t="inlineStr">
        <is>
          <t>['python', 'sql', 'nosql', 'go', 'kafka', 'pandas', 'airflow', 'terminal']</t>
        </is>
      </c>
      <c r="Q11032" t="inlineStr">
        <is>
          <t>{'libraries': ['kafka', 'pandas', 'airflow'], 'other': ['terminal'], 'programming': ['python', 'sql', 'nosql', 'go']}</t>
        </is>
      </c>
    </row>
    <row r="11033">
      <c r="A11033" t="inlineStr">
        <is>
          <t>Data Scientist</t>
        </is>
      </c>
      <c r="B11033" t="inlineStr">
        <is>
          <t>Research Analyst</t>
        </is>
      </c>
      <c r="C11033" t="inlineStr">
        <is>
          <t>Singapore</t>
        </is>
      </c>
      <c r="D11033" t="inlineStr">
        <is>
          <t>via LinkedIn</t>
        </is>
      </c>
      <c r="E11033" t="inlineStr">
        <is>
          <t>Full-time</t>
        </is>
      </c>
      <c r="F11033" t="b">
        <v>0</v>
      </c>
      <c r="G11033" t="inlineStr">
        <is>
          <t>Singapore</t>
        </is>
      </c>
      <c r="H11033" s="2" t="n">
        <v>45416.61168981482</v>
      </c>
      <c r="I11033" t="b">
        <v>0</v>
      </c>
      <c r="J11033" t="b">
        <v>0</v>
      </c>
      <c r="K11033" t="inlineStr">
        <is>
          <t>Singapore</t>
        </is>
      </c>
      <c r="L11033" t="inlineStr"/>
      <c r="M11033" t="inlineStr"/>
      <c r="N11033" t="inlineStr"/>
      <c r="O11033" t="inlineStr">
        <is>
          <t>DigiFT</t>
        </is>
      </c>
      <c r="P11033" t="inlineStr">
        <is>
          <t>['sql']</t>
        </is>
      </c>
      <c r="Q11033" t="inlineStr">
        <is>
          <t>{'programming': ['sql']}</t>
        </is>
      </c>
    </row>
    <row r="11034">
      <c r="A11034" t="inlineStr">
        <is>
          <t>Senior Data Engineer</t>
        </is>
      </c>
      <c r="B11034" t="inlineStr">
        <is>
          <t>Senior Data Engineer (Spark)</t>
        </is>
      </c>
      <c r="C11034" t="inlineStr">
        <is>
          <t>Anywhere</t>
        </is>
      </c>
      <c r="D11034" t="inlineStr">
        <is>
          <t>via LinkedIn</t>
        </is>
      </c>
      <c r="E11034" t="inlineStr">
        <is>
          <t>Full-time</t>
        </is>
      </c>
      <c r="F11034" t="b">
        <v>1</v>
      </c>
      <c r="G11034" t="inlineStr">
        <is>
          <t>Poland</t>
        </is>
      </c>
      <c r="H11034" s="2" t="n">
        <v>45435.59415509259</v>
      </c>
      <c r="I11034" t="b">
        <v>0</v>
      </c>
      <c r="J11034" t="b">
        <v>0</v>
      </c>
      <c r="K11034" t="inlineStr">
        <is>
          <t>Poland</t>
        </is>
      </c>
      <c r="L11034" t="inlineStr"/>
      <c r="M11034" t="inlineStr"/>
      <c r="N11034" t="inlineStr"/>
      <c r="O11034" t="inlineStr">
        <is>
          <t>Opensignal</t>
        </is>
      </c>
      <c r="P11034" t="inlineStr">
        <is>
          <t>['python', 'java', 'sql', 'scala', 'aws', 'redshift', 'spark', 'airflow']</t>
        </is>
      </c>
      <c r="Q11034" t="inlineStr">
        <is>
          <t>{'cloud': ['aws', 'redshift'], 'libraries': ['spark', 'airflow'], 'programming': ['python', 'java', 'sql', 'scala']}</t>
        </is>
      </c>
    </row>
    <row r="11035">
      <c r="A11035" t="inlineStr">
        <is>
          <t>Data Engineer</t>
        </is>
      </c>
      <c r="B11035" t="inlineStr">
        <is>
          <t>Data Engineer With Python Experience</t>
        </is>
      </c>
      <c r="C11035" t="inlineStr">
        <is>
          <t>Anywhere</t>
        </is>
      </c>
      <c r="D11035" t="inlineStr">
        <is>
          <t>via LinkedIn</t>
        </is>
      </c>
      <c r="E11035" t="inlineStr">
        <is>
          <t>Full-time</t>
        </is>
      </c>
      <c r="F11035" t="b">
        <v>1</v>
      </c>
      <c r="G11035" t="inlineStr">
        <is>
          <t>United Kingdom</t>
        </is>
      </c>
      <c r="H11035" s="2" t="n">
        <v>45428.59206018518</v>
      </c>
      <c r="I11035" t="b">
        <v>0</v>
      </c>
      <c r="J11035" t="b">
        <v>0</v>
      </c>
      <c r="K11035" t="inlineStr">
        <is>
          <t>United Kingdom</t>
        </is>
      </c>
      <c r="L11035" t="inlineStr"/>
      <c r="M11035" t="inlineStr"/>
      <c r="N11035" t="inlineStr"/>
      <c r="O11035" t="inlineStr">
        <is>
          <t>J&amp;T Recruitment</t>
        </is>
      </c>
      <c r="P11035" t="inlineStr">
        <is>
          <t>['c', 'sql', 'sql server']</t>
        </is>
      </c>
      <c r="Q11035" t="inlineStr">
        <is>
          <t>{'databases': ['sql server'], 'programming': ['c', 'sql']}</t>
        </is>
      </c>
    </row>
    <row r="11036">
      <c r="A11036" t="inlineStr">
        <is>
          <t>Data Scientist</t>
        </is>
      </c>
      <c r="B11036" t="inlineStr">
        <is>
          <t>Data Scientist (all genders)</t>
        </is>
      </c>
      <c r="C11036" t="inlineStr">
        <is>
          <t>Anywhere</t>
        </is>
      </c>
      <c r="D11036" t="inlineStr">
        <is>
          <t>via Jobgether</t>
        </is>
      </c>
      <c r="E11036" t="inlineStr">
        <is>
          <t>Full-time</t>
        </is>
      </c>
      <c r="F11036" t="b">
        <v>1</v>
      </c>
      <c r="G11036" t="inlineStr">
        <is>
          <t>Germany</t>
        </is>
      </c>
      <c r="H11036" s="2" t="n">
        <v>45429.59780092593</v>
      </c>
      <c r="I11036" t="b">
        <v>0</v>
      </c>
      <c r="J11036" t="b">
        <v>0</v>
      </c>
      <c r="K11036" t="inlineStr">
        <is>
          <t>Germany</t>
        </is>
      </c>
      <c r="L11036" t="inlineStr"/>
      <c r="M11036" t="inlineStr"/>
      <c r="N11036" t="inlineStr"/>
      <c r="O11036" t="inlineStr">
        <is>
          <t>Ecosia</t>
        </is>
      </c>
      <c r="P11036" t="inlineStr">
        <is>
          <t>['python', 'go', 'scikit-learn', 'tensorflow', 'pytorch', 'pyspark', 'pandas']</t>
        </is>
      </c>
      <c r="Q11036" t="inlineStr">
        <is>
          <t>{'libraries': ['scikit-learn', 'tensorflow', 'pytorch', 'pyspark', 'pandas'], 'programming': ['python', 'go']}</t>
        </is>
      </c>
    </row>
    <row r="11037">
      <c r="A11037" t="inlineStr">
        <is>
          <t>Data Analyst</t>
        </is>
      </c>
      <c r="B11037" t="inlineStr">
        <is>
          <t>Business Systems Analyst, Data</t>
        </is>
      </c>
      <c r="C11037" t="inlineStr">
        <is>
          <t>Telangana, India</t>
        </is>
      </c>
      <c r="D11037" t="inlineStr">
        <is>
          <t>via Indeed</t>
        </is>
      </c>
      <c r="E11037" t="inlineStr">
        <is>
          <t>Full-time</t>
        </is>
      </c>
      <c r="F11037" t="b">
        <v>0</v>
      </c>
      <c r="G11037" t="inlineStr">
        <is>
          <t>India</t>
        </is>
      </c>
      <c r="H11037" s="2" t="n">
        <v>45435.5943287037</v>
      </c>
      <c r="I11037" t="b">
        <v>0</v>
      </c>
      <c r="J11037" t="b">
        <v>0</v>
      </c>
      <c r="K11037" t="inlineStr">
        <is>
          <t>India</t>
        </is>
      </c>
      <c r="L11037" t="inlineStr"/>
      <c r="M11037" t="inlineStr"/>
      <c r="N11037" t="inlineStr"/>
      <c r="O11037" t="inlineStr">
        <is>
          <t>Google</t>
        </is>
      </c>
      <c r="P11037" t="inlineStr"/>
      <c r="Q11037" t="inlineStr"/>
    </row>
    <row r="11038">
      <c r="A11038" t="inlineStr">
        <is>
          <t>Business Analyst</t>
        </is>
      </c>
      <c r="B11038" t="inlineStr">
        <is>
          <t>Operations Analyst</t>
        </is>
      </c>
      <c r="C11038" t="inlineStr">
        <is>
          <t>Orlando, FL</t>
        </is>
      </c>
      <c r="D11038" t="inlineStr">
        <is>
          <t>via Smart Recruiters Jobs</t>
        </is>
      </c>
      <c r="E11038" t="inlineStr">
        <is>
          <t>Full-time</t>
        </is>
      </c>
      <c r="F11038" t="b">
        <v>0</v>
      </c>
      <c r="G11038" t="inlineStr">
        <is>
          <t>Florida, United States</t>
        </is>
      </c>
      <c r="H11038" s="2" t="n">
        <v>45442.58452546296</v>
      </c>
      <c r="I11038" t="b">
        <v>0</v>
      </c>
      <c r="J11038" t="b">
        <v>0</v>
      </c>
      <c r="K11038" t="inlineStr">
        <is>
          <t>United States</t>
        </is>
      </c>
      <c r="L11038" t="inlineStr"/>
      <c r="M11038" t="inlineStr"/>
      <c r="N11038" t="inlineStr"/>
      <c r="O11038" t="inlineStr">
        <is>
          <t>NBCUniversal</t>
        </is>
      </c>
      <c r="P11038" t="inlineStr">
        <is>
          <t>['sql', 'excel', 'tableau']</t>
        </is>
      </c>
      <c r="Q11038" t="inlineStr">
        <is>
          <t>{'analyst_tools': ['excel', 'tableau'], 'programming': ['sql']}</t>
        </is>
      </c>
    </row>
    <row r="11039">
      <c r="A11039" t="inlineStr">
        <is>
          <t>Data Analyst</t>
        </is>
      </c>
      <c r="B11039" t="inlineStr">
        <is>
          <t>Data Analyst</t>
        </is>
      </c>
      <c r="C11039" t="inlineStr">
        <is>
          <t>San Antonio, TX</t>
        </is>
      </c>
      <c r="D11039" t="inlineStr">
        <is>
          <t>via Dice</t>
        </is>
      </c>
      <c r="E11039" t="inlineStr">
        <is>
          <t>Contractor</t>
        </is>
      </c>
      <c r="F11039" t="b">
        <v>0</v>
      </c>
      <c r="G11039" t="inlineStr">
        <is>
          <t>Texas, United States</t>
        </is>
      </c>
      <c r="H11039" s="2" t="n">
        <v>45429.58416666667</v>
      </c>
      <c r="I11039" t="b">
        <v>1</v>
      </c>
      <c r="J11039" t="b">
        <v>0</v>
      </c>
      <c r="K11039" t="inlineStr">
        <is>
          <t>United States</t>
        </is>
      </c>
      <c r="L11039" t="inlineStr">
        <is>
          <t>hour</t>
        </is>
      </c>
      <c r="M11039" t="inlineStr"/>
      <c r="N11039" t="n">
        <v>45</v>
      </c>
      <c r="O11039" t="inlineStr">
        <is>
          <t>Crystal Clear Global Technologies LLC</t>
        </is>
      </c>
      <c r="P11039" t="inlineStr">
        <is>
          <t>['sql', 'tableau']</t>
        </is>
      </c>
      <c r="Q11039" t="inlineStr">
        <is>
          <t>{'analyst_tools': ['tableau'], 'programming': ['sql']}</t>
        </is>
      </c>
    </row>
    <row r="11040">
      <c r="A11040" t="inlineStr">
        <is>
          <t>Business Analyst</t>
        </is>
      </c>
      <c r="B11040" t="inlineStr">
        <is>
          <t>Business analyst - with knowledge in AI</t>
        </is>
      </c>
      <c r="C11040" t="inlineStr">
        <is>
          <t>Brussels, Belgium</t>
        </is>
      </c>
      <c r="D11040" t="inlineStr">
        <is>
          <t>via LinkedIn Belgium</t>
        </is>
      </c>
      <c r="E11040" t="inlineStr">
        <is>
          <t>Full-time</t>
        </is>
      </c>
      <c r="F11040" t="b">
        <v>0</v>
      </c>
      <c r="G11040" t="inlineStr">
        <is>
          <t>Belgium</t>
        </is>
      </c>
      <c r="H11040" s="2" t="n">
        <v>45428.61061342592</v>
      </c>
      <c r="I11040" t="b">
        <v>0</v>
      </c>
      <c r="J11040" t="b">
        <v>0</v>
      </c>
      <c r="K11040" t="inlineStr">
        <is>
          <t>Belgium</t>
        </is>
      </c>
      <c r="L11040" t="inlineStr"/>
      <c r="M11040" t="inlineStr"/>
      <c r="N11040" t="inlineStr"/>
      <c r="O11040" t="inlineStr">
        <is>
          <t>Sword Group</t>
        </is>
      </c>
      <c r="P11040" t="inlineStr">
        <is>
          <t>['r', 'python', 'perl', 'sas', 'sas', 'sql', 'nosql', 'mongodb', 'mongodb', 'hadoop', 'tableau', 'qlik', 'sap']</t>
        </is>
      </c>
      <c r="Q11040" t="inlineStr">
        <is>
          <t>{'analyst_tools': ['sas', 'tableau', 'qlik', 'sap'], 'databases': ['mongodb'], 'libraries': ['hadoop'], 'programming': ['r', 'python', 'perl', 'sas', 'sql', 'nosql', 'mongodb']}</t>
        </is>
      </c>
    </row>
    <row r="11041">
      <c r="A11041" t="inlineStr">
        <is>
          <t>Data Scientist</t>
        </is>
      </c>
      <c r="B11041" t="inlineStr">
        <is>
          <t>Financial Data Scientist - Stock Intelligence</t>
        </is>
      </c>
      <c r="C11041" t="inlineStr">
        <is>
          <t>Tel Aviv-Yafo, Israel</t>
        </is>
      </c>
      <c r="D11041" t="inlineStr">
        <is>
          <t>via LinkedIn</t>
        </is>
      </c>
      <c r="E11041" t="inlineStr">
        <is>
          <t>Full-time</t>
        </is>
      </c>
      <c r="F11041" t="b">
        <v>0</v>
      </c>
      <c r="G11041" t="inlineStr">
        <is>
          <t>Israel</t>
        </is>
      </c>
      <c r="H11041" s="2" t="n">
        <v>45424.61461805556</v>
      </c>
      <c r="I11041" t="b">
        <v>0</v>
      </c>
      <c r="J11041" t="b">
        <v>0</v>
      </c>
      <c r="K11041" t="inlineStr">
        <is>
          <t>Israel</t>
        </is>
      </c>
      <c r="L11041" t="inlineStr"/>
      <c r="M11041" t="inlineStr"/>
      <c r="N11041" t="inlineStr"/>
      <c r="O11041" t="inlineStr">
        <is>
          <t>Similarweb</t>
        </is>
      </c>
      <c r="P11041" t="inlineStr">
        <is>
          <t>['python', 'r', 'sql']</t>
        </is>
      </c>
      <c r="Q11041" t="inlineStr">
        <is>
          <t>{'programming': ['python', 'r', 'sql']}</t>
        </is>
      </c>
    </row>
    <row r="11042">
      <c r="A11042" t="inlineStr">
        <is>
          <t>Data Analyst</t>
        </is>
      </c>
      <c r="B11042" t="inlineStr">
        <is>
          <t>Data Analyst</t>
        </is>
      </c>
      <c r="C11042" t="inlineStr">
        <is>
          <t>Anywhere</t>
        </is>
      </c>
      <c r="D11042" t="inlineStr">
        <is>
          <t>via LinkedIn</t>
        </is>
      </c>
      <c r="E11042" t="inlineStr">
        <is>
          <t>Full-time</t>
        </is>
      </c>
      <c r="F11042" t="b">
        <v>1</v>
      </c>
      <c r="G11042" t="inlineStr">
        <is>
          <t>Texas, United States</t>
        </is>
      </c>
      <c r="H11042" s="2" t="n">
        <v>45420.58723379629</v>
      </c>
      <c r="I11042" t="b">
        <v>0</v>
      </c>
      <c r="J11042" t="b">
        <v>0</v>
      </c>
      <c r="K11042" t="inlineStr">
        <is>
          <t>United States</t>
        </is>
      </c>
      <c r="L11042" t="inlineStr"/>
      <c r="M11042" t="inlineStr"/>
      <c r="N11042" t="inlineStr"/>
      <c r="O11042" t="inlineStr">
        <is>
          <t>Revolution Mortgage</t>
        </is>
      </c>
      <c r="P11042" t="inlineStr">
        <is>
          <t>['power bi', 'tableau']</t>
        </is>
      </c>
      <c r="Q11042" t="inlineStr">
        <is>
          <t>{'analyst_tools': ['power bi', 'tableau']}</t>
        </is>
      </c>
    </row>
    <row r="11043">
      <c r="A11043" t="inlineStr">
        <is>
          <t>Data Analyst</t>
        </is>
      </c>
      <c r="B11043" t="inlineStr">
        <is>
          <t>Data Analyst</t>
        </is>
      </c>
      <c r="C11043" t="inlineStr">
        <is>
          <t>Harju County, Estonia</t>
        </is>
      </c>
      <c r="D11043" t="inlineStr">
        <is>
          <t>via Built In</t>
        </is>
      </c>
      <c r="E11043" t="inlineStr">
        <is>
          <t>Full-time</t>
        </is>
      </c>
      <c r="F11043" t="b">
        <v>0</v>
      </c>
      <c r="G11043" t="inlineStr">
        <is>
          <t>Estonia</t>
        </is>
      </c>
      <c r="H11043" s="2" t="n">
        <v>45421.61162037037</v>
      </c>
      <c r="I11043" t="b">
        <v>1</v>
      </c>
      <c r="J11043" t="b">
        <v>0</v>
      </c>
      <c r="K11043" t="inlineStr">
        <is>
          <t>Estonia</t>
        </is>
      </c>
      <c r="L11043" t="inlineStr"/>
      <c r="M11043" t="inlineStr"/>
      <c r="N11043" t="inlineStr"/>
      <c r="O11043" t="inlineStr">
        <is>
          <t>Playtech</t>
        </is>
      </c>
      <c r="P11043" t="inlineStr">
        <is>
          <t>['javascript', 'sql', 'windows', 'qlik', 'power bi']</t>
        </is>
      </c>
      <c r="Q11043" t="inlineStr">
        <is>
          <t>{'analyst_tools': ['qlik', 'power bi'], 'os': ['windows'], 'programming': ['javascript', 'sql']}</t>
        </is>
      </c>
    </row>
    <row r="11044">
      <c r="A11044" t="inlineStr">
        <is>
          <t>Data Engineer</t>
        </is>
      </c>
      <c r="B11044" t="inlineStr">
        <is>
          <t>Data Engineer</t>
        </is>
      </c>
      <c r="C11044" t="inlineStr">
        <is>
          <t>Brussels, Belgium</t>
        </is>
      </c>
      <c r="D11044" t="inlineStr">
        <is>
          <t>via LinkedIn</t>
        </is>
      </c>
      <c r="E11044" t="inlineStr">
        <is>
          <t>Full-time</t>
        </is>
      </c>
      <c r="F11044" t="b">
        <v>0</v>
      </c>
      <c r="G11044" t="inlineStr">
        <is>
          <t>Belgium</t>
        </is>
      </c>
      <c r="H11044" s="2" t="n">
        <v>45434.61042824074</v>
      </c>
      <c r="I11044" t="b">
        <v>0</v>
      </c>
      <c r="J11044" t="b">
        <v>0</v>
      </c>
      <c r="K11044" t="inlineStr">
        <is>
          <t>Belgium</t>
        </is>
      </c>
      <c r="L11044" t="inlineStr"/>
      <c r="M11044" t="inlineStr"/>
      <c r="N11044" t="inlineStr"/>
      <c r="O11044" t="inlineStr">
        <is>
          <t>Tobania</t>
        </is>
      </c>
      <c r="P11044" t="inlineStr">
        <is>
          <t>['python', 'scala', 'java', 'sql', 'gcp', 'aws', 'azure', 'airflow', 'spark', 'hadoop', 'linux', 'git']</t>
        </is>
      </c>
      <c r="Q11044" t="inlineStr">
        <is>
          <t>{'cloud': ['gcp', 'aws', 'azure'], 'libraries': ['airflow', 'spark', 'hadoop'], 'os': ['linux'], 'other': ['git'], 'programming': ['python', 'scala', 'java', 'sql']}</t>
        </is>
      </c>
    </row>
    <row r="11045">
      <c r="A11045" t="inlineStr">
        <is>
          <t>Data Scientist</t>
        </is>
      </c>
      <c r="B11045" t="inlineStr">
        <is>
          <t>Campaign Analyst</t>
        </is>
      </c>
      <c r="C11045" t="inlineStr">
        <is>
          <t>Miami, FL</t>
        </is>
      </c>
      <c r="D11045" t="inlineStr">
        <is>
          <t>via LinkedIn</t>
        </is>
      </c>
      <c r="E11045" t="inlineStr">
        <is>
          <t>Full-time</t>
        </is>
      </c>
      <c r="F11045" t="b">
        <v>0</v>
      </c>
      <c r="G11045" t="inlineStr">
        <is>
          <t>Florida, United States</t>
        </is>
      </c>
      <c r="H11045" s="2" t="n">
        <v>45414.58677083333</v>
      </c>
      <c r="I11045" t="b">
        <v>0</v>
      </c>
      <c r="J11045" t="b">
        <v>0</v>
      </c>
      <c r="K11045" t="inlineStr">
        <is>
          <t>United States</t>
        </is>
      </c>
      <c r="L11045" t="inlineStr"/>
      <c r="M11045" t="inlineStr"/>
      <c r="N11045" t="inlineStr"/>
      <c r="O11045" t="inlineStr">
        <is>
          <t>Norwegian Cruise Line Holdings Ltd.</t>
        </is>
      </c>
      <c r="P11045" t="inlineStr">
        <is>
          <t>['sql', 'gdpr', 'tableau', 'excel', 'powerpoint', 'monday.com', 'jira', 'confluence']</t>
        </is>
      </c>
      <c r="Q11045" t="inlineStr">
        <is>
          <t>{'analyst_tools': ['tableau', 'excel', 'powerpoint'], 'async': ['monday.com', 'jira', 'confluence'], 'libraries': ['gdpr'], 'programming': ['sql']}</t>
        </is>
      </c>
    </row>
    <row r="11046">
      <c r="A11046" t="inlineStr">
        <is>
          <t>Data Engineer</t>
        </is>
      </c>
      <c r="B11046" t="inlineStr">
        <is>
          <t>Data Engineer for Big Data</t>
        </is>
      </c>
      <c r="C11046" t="inlineStr">
        <is>
          <t>Curitiba, State of Paraná, Brazil</t>
        </is>
      </c>
      <c r="D11046" t="inlineStr">
        <is>
          <t>via LinkedIn</t>
        </is>
      </c>
      <c r="E11046" t="inlineStr">
        <is>
          <t>Full-time</t>
        </is>
      </c>
      <c r="F11046" t="b">
        <v>0</v>
      </c>
      <c r="G11046" t="inlineStr">
        <is>
          <t>Brazil</t>
        </is>
      </c>
      <c r="H11046" s="2" t="n">
        <v>45440.61054398148</v>
      </c>
      <c r="I11046" t="b">
        <v>1</v>
      </c>
      <c r="J11046" t="b">
        <v>0</v>
      </c>
      <c r="K11046" t="inlineStr">
        <is>
          <t>Brazil</t>
        </is>
      </c>
      <c r="L11046" t="inlineStr"/>
      <c r="M11046" t="inlineStr"/>
      <c r="N11046" t="inlineStr"/>
      <c r="O11046" t="inlineStr">
        <is>
          <t>Pantheon Inc</t>
        </is>
      </c>
      <c r="P11046" t="inlineStr">
        <is>
          <t>['sql', 'azure', 'snowflake', 'hadoop', 'spark', 'kafka', 'ssis', 'github', 'jenkins']</t>
        </is>
      </c>
      <c r="Q11046" t="inlineStr">
        <is>
          <t>{'analyst_tools': ['ssis'], 'cloud': ['azure', 'snowflake'], 'libraries': ['hadoop', 'spark', 'kafka'], 'other': ['github', 'jenkins'], 'programming': ['sql']}</t>
        </is>
      </c>
    </row>
    <row r="11047">
      <c r="A11047" t="inlineStr">
        <is>
          <t>Data Analyst</t>
        </is>
      </c>
      <c r="B11047" t="inlineStr">
        <is>
          <t>Data Analyst - Columbia, MO</t>
        </is>
      </c>
      <c r="C11047" t="inlineStr">
        <is>
          <t>Columbia, MO</t>
        </is>
      </c>
      <c r="D11047" t="inlineStr">
        <is>
          <t>via LinkedIn</t>
        </is>
      </c>
      <c r="E11047" t="inlineStr">
        <is>
          <t>Full-time</t>
        </is>
      </c>
      <c r="F11047" t="b">
        <v>0</v>
      </c>
      <c r="G11047" t="inlineStr">
        <is>
          <t>Illinois, United States</t>
        </is>
      </c>
      <c r="H11047" s="2" t="n">
        <v>45432.58486111111</v>
      </c>
      <c r="I11047" t="b">
        <v>1</v>
      </c>
      <c r="J11047" t="b">
        <v>0</v>
      </c>
      <c r="K11047" t="inlineStr">
        <is>
          <t>United States</t>
        </is>
      </c>
      <c r="L11047" t="inlineStr"/>
      <c r="M11047" t="inlineStr"/>
      <c r="N11047" t="inlineStr"/>
      <c r="O11047" t="inlineStr">
        <is>
          <t>Pivotal Solutions</t>
        </is>
      </c>
      <c r="P11047" t="inlineStr">
        <is>
          <t>['sql', 'python', 'looker', 'tableau', 'qlik', 'flow']</t>
        </is>
      </c>
      <c r="Q11047" t="inlineStr">
        <is>
          <t>{'analyst_tools': ['looker', 'tableau', 'qlik'], 'other': ['flow'], 'programming': ['sql', 'python']}</t>
        </is>
      </c>
    </row>
    <row r="11048">
      <c r="A11048" t="inlineStr">
        <is>
          <t>Data Analyst</t>
        </is>
      </c>
      <c r="B11048" t="inlineStr">
        <is>
          <t>Data Analyst</t>
        </is>
      </c>
      <c r="C11048" t="inlineStr">
        <is>
          <t>Westlake, TX</t>
        </is>
      </c>
      <c r="D11048" t="inlineStr">
        <is>
          <t>via LinkedIn</t>
        </is>
      </c>
      <c r="E11048" t="inlineStr">
        <is>
          <t>Contractor</t>
        </is>
      </c>
      <c r="F11048" t="b">
        <v>0</v>
      </c>
      <c r="G11048" t="inlineStr">
        <is>
          <t>Texas, United States</t>
        </is>
      </c>
      <c r="H11048" s="2" t="n">
        <v>45432.58460648148</v>
      </c>
      <c r="I11048" t="b">
        <v>1</v>
      </c>
      <c r="J11048" t="b">
        <v>0</v>
      </c>
      <c r="K11048" t="inlineStr">
        <is>
          <t>United States</t>
        </is>
      </c>
      <c r="L11048" t="inlineStr"/>
      <c r="M11048" t="inlineStr"/>
      <c r="N11048" t="inlineStr"/>
      <c r="O11048" t="inlineStr">
        <is>
          <t>Prime Vector Consulting Services LLC</t>
        </is>
      </c>
      <c r="P11048" t="inlineStr">
        <is>
          <t>['sql', 'snowflake', 'oracle', 'alteryx', 'power bi', 'tableau']</t>
        </is>
      </c>
      <c r="Q11048" t="inlineStr">
        <is>
          <t>{'analyst_tools': ['alteryx', 'power bi', 'tableau'], 'cloud': ['snowflake', 'oracle'], 'programming': ['sql']}</t>
        </is>
      </c>
    </row>
    <row r="11049">
      <c r="A11049" t="inlineStr">
        <is>
          <t>Senior Data Scientist</t>
        </is>
      </c>
      <c r="B11049" t="inlineStr">
        <is>
          <t>Senior Data Scientist</t>
        </is>
      </c>
      <c r="C11049" t="inlineStr">
        <is>
          <t>Atlanta, GA</t>
        </is>
      </c>
      <c r="D11049" t="inlineStr">
        <is>
          <t>via Built In</t>
        </is>
      </c>
      <c r="E11049" t="inlineStr">
        <is>
          <t>Full-time</t>
        </is>
      </c>
      <c r="F11049" t="b">
        <v>0</v>
      </c>
      <c r="G11049" t="inlineStr">
        <is>
          <t>Florida, United States</t>
        </is>
      </c>
      <c r="H11049" s="2" t="n">
        <v>45429.58672453704</v>
      </c>
      <c r="I11049" t="b">
        <v>0</v>
      </c>
      <c r="J11049" t="b">
        <v>0</v>
      </c>
      <c r="K11049" t="inlineStr">
        <is>
          <t>United States</t>
        </is>
      </c>
      <c r="L11049" t="inlineStr"/>
      <c r="M11049" t="inlineStr"/>
      <c r="N11049" t="inlineStr"/>
      <c r="O11049" t="inlineStr">
        <is>
          <t>Featurespace</t>
        </is>
      </c>
      <c r="P11049" t="inlineStr"/>
      <c r="Q11049" t="inlineStr"/>
    </row>
    <row r="11050">
      <c r="A11050" t="inlineStr">
        <is>
          <t>Data Engineer</t>
        </is>
      </c>
      <c r="B11050" t="inlineStr">
        <is>
          <t>Data Engineer</t>
        </is>
      </c>
      <c r="C11050" t="inlineStr">
        <is>
          <t>Anywhere</t>
        </is>
      </c>
      <c r="D11050" t="inlineStr">
        <is>
          <t>via LinkedIn</t>
        </is>
      </c>
      <c r="E11050" t="inlineStr">
        <is>
          <t>Temp work</t>
        </is>
      </c>
      <c r="F11050" t="b">
        <v>1</v>
      </c>
      <c r="G11050" t="inlineStr">
        <is>
          <t>Netherlands</t>
        </is>
      </c>
      <c r="H11050" s="2" t="n">
        <v>45429.59980324074</v>
      </c>
      <c r="I11050" t="b">
        <v>0</v>
      </c>
      <c r="J11050" t="b">
        <v>0</v>
      </c>
      <c r="K11050" t="inlineStr">
        <is>
          <t>Netherlands</t>
        </is>
      </c>
      <c r="L11050" t="inlineStr"/>
      <c r="M11050" t="inlineStr"/>
      <c r="N11050" t="inlineStr"/>
      <c r="O11050" t="inlineStr">
        <is>
          <t>Allen Recruitment Consulting</t>
        </is>
      </c>
      <c r="P11050" t="inlineStr">
        <is>
          <t>['azure', 'snowflake', 'word', 'flow']</t>
        </is>
      </c>
      <c r="Q11050" t="inlineStr">
        <is>
          <t>{'analyst_tools': ['word'], 'cloud': ['azure', 'snowflake'], 'other': ['flow']}</t>
        </is>
      </c>
    </row>
    <row r="11051">
      <c r="A11051" t="inlineStr">
        <is>
          <t>Data Analyst</t>
        </is>
      </c>
      <c r="B11051" t="inlineStr">
        <is>
          <t>Onsite Work - Need Senior Business/Data Analyst in Paramus NJ</t>
        </is>
      </c>
      <c r="C11051" t="inlineStr">
        <is>
          <t>Paramus, NJ</t>
        </is>
      </c>
      <c r="D11051" t="inlineStr">
        <is>
          <t>via LinkedIn</t>
        </is>
      </c>
      <c r="E11051" t="inlineStr">
        <is>
          <t>Full-time</t>
        </is>
      </c>
      <c r="F11051" t="b">
        <v>0</v>
      </c>
      <c r="G11051" t="inlineStr">
        <is>
          <t>New York, United States</t>
        </is>
      </c>
      <c r="H11051" s="2" t="n">
        <v>45443.58335648148</v>
      </c>
      <c r="I11051" t="b">
        <v>0</v>
      </c>
      <c r="J11051" t="b">
        <v>0</v>
      </c>
      <c r="K11051" t="inlineStr">
        <is>
          <t>United States</t>
        </is>
      </c>
      <c r="L11051" t="inlineStr"/>
      <c r="M11051" t="inlineStr"/>
      <c r="N11051" t="inlineStr"/>
      <c r="O11051" t="inlineStr">
        <is>
          <t>Steneral Consulting</t>
        </is>
      </c>
      <c r="P11051" t="inlineStr">
        <is>
          <t>['sql', 'power bi', 'excel']</t>
        </is>
      </c>
      <c r="Q11051" t="inlineStr">
        <is>
          <t>{'analyst_tools': ['power bi', 'excel'], 'programming': ['sql']}</t>
        </is>
      </c>
    </row>
    <row r="11052">
      <c r="A11052" t="inlineStr">
        <is>
          <t>Data Engineer</t>
        </is>
      </c>
      <c r="B11052" t="inlineStr">
        <is>
          <t>Data Engineer</t>
        </is>
      </c>
      <c r="C11052" t="inlineStr">
        <is>
          <t>Warsaw, Poland</t>
        </is>
      </c>
      <c r="D11052" t="inlineStr">
        <is>
          <t>via LinkedIn</t>
        </is>
      </c>
      <c r="E11052" t="inlineStr">
        <is>
          <t>Contractor</t>
        </is>
      </c>
      <c r="F11052" t="b">
        <v>0</v>
      </c>
      <c r="G11052" t="inlineStr">
        <is>
          <t>Poland</t>
        </is>
      </c>
      <c r="H11052" s="2" t="n">
        <v>45421.59320601852</v>
      </c>
      <c r="I11052" t="b">
        <v>1</v>
      </c>
      <c r="J11052" t="b">
        <v>0</v>
      </c>
      <c r="K11052" t="inlineStr">
        <is>
          <t>Poland</t>
        </is>
      </c>
      <c r="L11052" t="inlineStr"/>
      <c r="M11052" t="inlineStr"/>
      <c r="N11052" t="inlineStr"/>
      <c r="O11052" t="inlineStr">
        <is>
          <t>SoftNice UG</t>
        </is>
      </c>
      <c r="P11052" t="inlineStr">
        <is>
          <t>['hadoop', 'ssis']</t>
        </is>
      </c>
      <c r="Q11052" t="inlineStr">
        <is>
          <t>{'analyst_tools': ['ssis'], 'libraries': ['hadoop']}</t>
        </is>
      </c>
    </row>
    <row r="11053">
      <c r="A11053" t="inlineStr">
        <is>
          <t>Data Scientist</t>
        </is>
      </c>
      <c r="B11053" t="inlineStr">
        <is>
          <t>Data Scientist</t>
        </is>
      </c>
      <c r="C11053" t="inlineStr">
        <is>
          <t>Porto, Portugal</t>
        </is>
      </c>
      <c r="D11053" t="inlineStr">
        <is>
          <t>via Built In</t>
        </is>
      </c>
      <c r="E11053" t="inlineStr">
        <is>
          <t>Full-time</t>
        </is>
      </c>
      <c r="F11053" t="b">
        <v>0</v>
      </c>
      <c r="G11053" t="inlineStr">
        <is>
          <t>Portugal</t>
        </is>
      </c>
      <c r="H11053" s="2" t="n">
        <v>45425.59684027778</v>
      </c>
      <c r="I11053" t="b">
        <v>0</v>
      </c>
      <c r="J11053" t="b">
        <v>0</v>
      </c>
      <c r="K11053" t="inlineStr">
        <is>
          <t>Portugal</t>
        </is>
      </c>
      <c r="L11053" t="inlineStr"/>
      <c r="M11053" t="inlineStr"/>
      <c r="N11053" t="inlineStr"/>
      <c r="O11053" t="inlineStr">
        <is>
          <t>Teya</t>
        </is>
      </c>
      <c r="P11053" t="inlineStr">
        <is>
          <t>['python', 'sql', 'snowflake', 'jupyter']</t>
        </is>
      </c>
      <c r="Q11053" t="inlineStr">
        <is>
          <t>{'cloud': ['snowflake'], 'libraries': ['jupyter'], 'programming': ['python', 'sql']}</t>
        </is>
      </c>
    </row>
    <row r="11054">
      <c r="A11054" t="inlineStr">
        <is>
          <t>Data Engineer</t>
        </is>
      </c>
      <c r="B11054" t="inlineStr">
        <is>
          <t>Data Engineer</t>
        </is>
      </c>
      <c r="C11054" t="inlineStr">
        <is>
          <t>Aix-en-Provence, France</t>
        </is>
      </c>
      <c r="D11054" t="inlineStr">
        <is>
          <t>via LinkedIn</t>
        </is>
      </c>
      <c r="E11054" t="inlineStr">
        <is>
          <t>Full-time</t>
        </is>
      </c>
      <c r="F11054" t="b">
        <v>0</v>
      </c>
      <c r="G11054" t="inlineStr">
        <is>
          <t>France</t>
        </is>
      </c>
      <c r="H11054" s="2" t="n">
        <v>45427.60023148148</v>
      </c>
      <c r="I11054" t="b">
        <v>0</v>
      </c>
      <c r="J11054" t="b">
        <v>0</v>
      </c>
      <c r="K11054" t="inlineStr">
        <is>
          <t>France</t>
        </is>
      </c>
      <c r="L11054" t="inlineStr"/>
      <c r="M11054" t="inlineStr"/>
      <c r="N11054" t="inlineStr"/>
      <c r="O11054" t="inlineStr">
        <is>
          <t>Innova Solutions</t>
        </is>
      </c>
      <c r="P11054" t="inlineStr">
        <is>
          <t>['scala', 'elasticsearch', 'airflow', 'hadoop', 'spark', 'kafka', 'ansible']</t>
        </is>
      </c>
      <c r="Q11054" t="inlineStr">
        <is>
          <t>{'databases': ['elasticsearch'], 'libraries': ['airflow', 'hadoop', 'spark', 'kafka'], 'other': ['ansible'], 'programming': ['scala']}</t>
        </is>
      </c>
    </row>
    <row r="11055">
      <c r="A11055" t="inlineStr">
        <is>
          <t>Data Analyst</t>
        </is>
      </c>
      <c r="B11055" t="inlineStr">
        <is>
          <t>Financial Data Analyst</t>
        </is>
      </c>
      <c r="C11055" t="inlineStr">
        <is>
          <t>Poland</t>
        </is>
      </c>
      <c r="D11055" t="inlineStr">
        <is>
          <t>via Jooble</t>
        </is>
      </c>
      <c r="E11055" t="inlineStr">
        <is>
          <t>Full-time</t>
        </is>
      </c>
      <c r="F11055" t="b">
        <v>0</v>
      </c>
      <c r="G11055" t="inlineStr">
        <is>
          <t>Poland</t>
        </is>
      </c>
      <c r="H11055" s="2" t="n">
        <v>45429.59136574074</v>
      </c>
      <c r="I11055" t="b">
        <v>1</v>
      </c>
      <c r="J11055" t="b">
        <v>0</v>
      </c>
      <c r="K11055" t="inlineStr">
        <is>
          <t>Poland</t>
        </is>
      </c>
      <c r="L11055" t="inlineStr"/>
      <c r="M11055" t="inlineStr"/>
      <c r="N11055" t="inlineStr"/>
      <c r="O11055" t="inlineStr">
        <is>
          <t>Quadcode</t>
        </is>
      </c>
      <c r="P11055" t="inlineStr">
        <is>
          <t>['sql', 'python', 'tableau', 'excel']</t>
        </is>
      </c>
      <c r="Q11055" t="inlineStr">
        <is>
          <t>{'analyst_tools': ['tableau', 'excel'], 'programming': ['sql', 'python']}</t>
        </is>
      </c>
    </row>
    <row r="11056">
      <c r="A11056" t="inlineStr">
        <is>
          <t>Senior Data Scientist</t>
        </is>
      </c>
      <c r="B11056" t="inlineStr">
        <is>
          <t>Senior Data Scientist, Measurement</t>
        </is>
      </c>
      <c r="C11056" t="inlineStr">
        <is>
          <t>New York, NY</t>
        </is>
      </c>
      <c r="D11056" t="inlineStr">
        <is>
          <t>via LinkedIn</t>
        </is>
      </c>
      <c r="E11056" t="inlineStr">
        <is>
          <t>Full-time</t>
        </is>
      </c>
      <c r="F11056" t="b">
        <v>0</v>
      </c>
      <c r="G11056" t="inlineStr">
        <is>
          <t>New York, United States</t>
        </is>
      </c>
      <c r="H11056" s="2" t="n">
        <v>45434.58590277778</v>
      </c>
      <c r="I11056" t="b">
        <v>0</v>
      </c>
      <c r="J11056" t="b">
        <v>1</v>
      </c>
      <c r="K11056" t="inlineStr">
        <is>
          <t>United States</t>
        </is>
      </c>
      <c r="L11056" t="inlineStr"/>
      <c r="M11056" t="inlineStr"/>
      <c r="N11056" t="inlineStr"/>
      <c r="O11056" t="inlineStr">
        <is>
          <t>The Trade Desk</t>
        </is>
      </c>
      <c r="P11056" t="inlineStr">
        <is>
          <t>['python', 'databricks', 'spark']</t>
        </is>
      </c>
      <c r="Q11056" t="inlineStr">
        <is>
          <t>{'cloud': ['databricks'], 'libraries': ['spark'], 'programming': ['python']}</t>
        </is>
      </c>
    </row>
    <row r="11057">
      <c r="A11057" t="inlineStr">
        <is>
          <t>Data Scientist</t>
        </is>
      </c>
      <c r="B11057" t="inlineStr">
        <is>
          <t>Internship in Data Science</t>
        </is>
      </c>
      <c r="C11057" t="inlineStr">
        <is>
          <t>Colmar-Berg, Luxembourg</t>
        </is>
      </c>
      <c r="D11057" t="inlineStr">
        <is>
          <t>via Emplois Trabajo.org</t>
        </is>
      </c>
      <c r="E11057" t="inlineStr">
        <is>
          <t>Full-time and Internship</t>
        </is>
      </c>
      <c r="F11057" t="b">
        <v>0</v>
      </c>
      <c r="G11057" t="inlineStr">
        <is>
          <t>Luxembourg</t>
        </is>
      </c>
      <c r="H11057" s="2" t="n">
        <v>45419.61399305556</v>
      </c>
      <c r="I11057" t="b">
        <v>0</v>
      </c>
      <c r="J11057" t="b">
        <v>0</v>
      </c>
      <c r="K11057" t="inlineStr">
        <is>
          <t>Luxembourg</t>
        </is>
      </c>
      <c r="L11057" t="inlineStr"/>
      <c r="M11057" t="inlineStr"/>
      <c r="N11057" t="inlineStr"/>
      <c r="O11057" t="inlineStr">
        <is>
          <t>Goodyear</t>
        </is>
      </c>
      <c r="P11057" t="inlineStr">
        <is>
          <t>['python']</t>
        </is>
      </c>
      <c r="Q11057" t="inlineStr">
        <is>
          <t>{'programming': ['python']}</t>
        </is>
      </c>
    </row>
    <row r="11058">
      <c r="A11058" t="inlineStr">
        <is>
          <t>Data Engineer</t>
        </is>
      </c>
      <c r="B11058" t="inlineStr">
        <is>
          <t>Data Engineer</t>
        </is>
      </c>
      <c r="C11058" t="inlineStr">
        <is>
          <t>Lima, Peru</t>
        </is>
      </c>
      <c r="D11058" t="inlineStr">
        <is>
          <t>via LinkedIn</t>
        </is>
      </c>
      <c r="E11058" t="inlineStr">
        <is>
          <t>Full-time</t>
        </is>
      </c>
      <c r="F11058" t="b">
        <v>0</v>
      </c>
      <c r="G11058" t="inlineStr">
        <is>
          <t>Peru</t>
        </is>
      </c>
      <c r="H11058" s="2" t="n">
        <v>45434.6059375</v>
      </c>
      <c r="I11058" t="b">
        <v>0</v>
      </c>
      <c r="J11058" t="b">
        <v>0</v>
      </c>
      <c r="K11058" t="inlineStr">
        <is>
          <t>Peru</t>
        </is>
      </c>
      <c r="L11058" t="inlineStr"/>
      <c r="M11058" t="inlineStr"/>
      <c r="N11058" t="inlineStr"/>
      <c r="O11058" t="inlineStr">
        <is>
          <t>Indra</t>
        </is>
      </c>
      <c r="P11058" t="inlineStr">
        <is>
          <t>['azure', 'databricks']</t>
        </is>
      </c>
      <c r="Q11058" t="inlineStr">
        <is>
          <t>{'cloud': ['azure', 'databricks']}</t>
        </is>
      </c>
    </row>
    <row r="11059">
      <c r="A11059" t="inlineStr">
        <is>
          <t>Data Scientist</t>
        </is>
      </c>
      <c r="B11059" t="inlineStr">
        <is>
          <t>Data Scientist</t>
        </is>
      </c>
      <c r="C11059" t="inlineStr">
        <is>
          <t>Türkiye</t>
        </is>
      </c>
      <c r="D11059" t="inlineStr">
        <is>
          <t>via LinkedIn</t>
        </is>
      </c>
      <c r="E11059" t="inlineStr">
        <is>
          <t>Full-time</t>
        </is>
      </c>
      <c r="F11059" t="b">
        <v>0</v>
      </c>
      <c r="G11059" t="inlineStr">
        <is>
          <t>Turkey</t>
        </is>
      </c>
      <c r="H11059" s="2" t="n">
        <v>45418.59572916666</v>
      </c>
      <c r="I11059" t="b">
        <v>0</v>
      </c>
      <c r="J11059" t="b">
        <v>0</v>
      </c>
      <c r="K11059" t="inlineStr">
        <is>
          <t>Turkey</t>
        </is>
      </c>
      <c r="L11059" t="inlineStr"/>
      <c r="M11059" t="inlineStr"/>
      <c r="N11059" t="inlineStr"/>
      <c r="O11059" t="inlineStr">
        <is>
          <t>Hub Energy</t>
        </is>
      </c>
      <c r="P11059" t="inlineStr">
        <is>
          <t>['python', 'sql', 'mysql', 'aws', 'azure', 'pandas', 'numpy']</t>
        </is>
      </c>
      <c r="Q11059" t="inlineStr">
        <is>
          <t>{'cloud': ['aws', 'azure'], 'databases': ['mysql'], 'libraries': ['pandas', 'numpy'], 'programming': ['python', 'sql']}</t>
        </is>
      </c>
    </row>
    <row r="11060">
      <c r="A11060" t="inlineStr">
        <is>
          <t>Data Engineer</t>
        </is>
      </c>
      <c r="B11060" t="inlineStr">
        <is>
          <t>Commissioning Engineer - Data Center Construction</t>
        </is>
      </c>
      <c r="C11060" t="inlineStr">
        <is>
          <t>Milan, Metropolitan City of Milan, Italy</t>
        </is>
      </c>
      <c r="D11060" t="inlineStr">
        <is>
          <t>via LinkedIn</t>
        </is>
      </c>
      <c r="E11060" t="inlineStr">
        <is>
          <t>Full-time</t>
        </is>
      </c>
      <c r="F11060" t="b">
        <v>0</v>
      </c>
      <c r="G11060" t="inlineStr">
        <is>
          <t>Italy</t>
        </is>
      </c>
      <c r="H11060" s="2" t="n">
        <v>45415.60605324074</v>
      </c>
      <c r="I11060" t="b">
        <v>0</v>
      </c>
      <c r="J11060" t="b">
        <v>0</v>
      </c>
      <c r="K11060" t="inlineStr">
        <is>
          <t>Italy</t>
        </is>
      </c>
      <c r="L11060" t="inlineStr"/>
      <c r="M11060" t="inlineStr"/>
      <c r="N11060" t="inlineStr"/>
      <c r="O11060" t="inlineStr">
        <is>
          <t>Adecco Permanent Recruitment</t>
        </is>
      </c>
      <c r="P11060" t="inlineStr"/>
      <c r="Q11060" t="inlineStr"/>
    </row>
    <row r="11061">
      <c r="A11061" t="inlineStr">
        <is>
          <t>Data Scientist</t>
        </is>
      </c>
      <c r="B11061" t="inlineStr">
        <is>
          <t>Master Data Specialist</t>
        </is>
      </c>
      <c r="C11061" t="inlineStr">
        <is>
          <t>Irving, TX</t>
        </is>
      </c>
      <c r="D11061" t="inlineStr">
        <is>
          <t>via LinkedIn</t>
        </is>
      </c>
      <c r="E11061" t="inlineStr">
        <is>
          <t>Full-time</t>
        </is>
      </c>
      <c r="F11061" t="b">
        <v>0</v>
      </c>
      <c r="G11061" t="inlineStr">
        <is>
          <t>Texas, United States</t>
        </is>
      </c>
      <c r="H11061" s="2" t="n">
        <v>45414.58490740741</v>
      </c>
      <c r="I11061" t="b">
        <v>1</v>
      </c>
      <c r="J11061" t="b">
        <v>0</v>
      </c>
      <c r="K11061" t="inlineStr">
        <is>
          <t>United States</t>
        </is>
      </c>
      <c r="L11061" t="inlineStr"/>
      <c r="M11061" t="inlineStr"/>
      <c r="N11061" t="inlineStr"/>
      <c r="O11061" t="inlineStr">
        <is>
          <t>Insight Global</t>
        </is>
      </c>
      <c r="P11061" t="inlineStr"/>
      <c r="Q11061" t="inlineStr"/>
    </row>
    <row r="11062">
      <c r="A11062" t="inlineStr">
        <is>
          <t>Data Analyst</t>
        </is>
      </c>
      <c r="B11062" t="inlineStr">
        <is>
          <t>Data Analyst, Custom Silicon Sourcing and Operations</t>
        </is>
      </c>
      <c r="C11062" t="inlineStr">
        <is>
          <t>Taipei, Taiwan</t>
        </is>
      </c>
      <c r="D11062" t="inlineStr">
        <is>
          <t>via Indeed 台灣</t>
        </is>
      </c>
      <c r="E11062" t="inlineStr">
        <is>
          <t>Full-time</t>
        </is>
      </c>
      <c r="F11062" t="b">
        <v>0</v>
      </c>
      <c r="G11062" t="inlineStr">
        <is>
          <t>Taiwan</t>
        </is>
      </c>
      <c r="H11062" s="2" t="n">
        <v>45443.59583333333</v>
      </c>
      <c r="I11062" t="b">
        <v>0</v>
      </c>
      <c r="J11062" t="b">
        <v>0</v>
      </c>
      <c r="K11062" t="inlineStr">
        <is>
          <t>Taiwan</t>
        </is>
      </c>
      <c r="L11062" t="inlineStr"/>
      <c r="M11062" t="inlineStr"/>
      <c r="N11062" t="inlineStr"/>
      <c r="O11062" t="inlineStr">
        <is>
          <t>Google</t>
        </is>
      </c>
      <c r="P11062" t="inlineStr">
        <is>
          <t>['sql', 'python', 'tableau']</t>
        </is>
      </c>
      <c r="Q11062" t="inlineStr">
        <is>
          <t>{'analyst_tools': ['tableau'], 'programming': ['sql', 'python']}</t>
        </is>
      </c>
    </row>
    <row r="11063">
      <c r="A11063" t="inlineStr">
        <is>
          <t>Data Scientist</t>
        </is>
      </c>
      <c r="B11063" t="inlineStr">
        <is>
          <t>Data Scientist for Drug Development (M/F/D) 100%</t>
        </is>
      </c>
      <c r="C11063" t="inlineStr">
        <is>
          <t>Anywhere</t>
        </is>
      </c>
      <c r="D11063" t="inlineStr">
        <is>
          <t>via Indeed</t>
        </is>
      </c>
      <c r="E11063" t="inlineStr">
        <is>
          <t>Full-time</t>
        </is>
      </c>
      <c r="F11063" t="b">
        <v>1</v>
      </c>
      <c r="G11063" t="inlineStr">
        <is>
          <t>Switzerland</t>
        </is>
      </c>
      <c r="H11063" s="2" t="n">
        <v>45425.6090625</v>
      </c>
      <c r="I11063" t="b">
        <v>0</v>
      </c>
      <c r="J11063" t="b">
        <v>0</v>
      </c>
      <c r="K11063" t="inlineStr">
        <is>
          <t>Switzerland</t>
        </is>
      </c>
      <c r="L11063" t="inlineStr"/>
      <c r="M11063" t="inlineStr"/>
      <c r="N11063" t="inlineStr"/>
      <c r="O11063" t="inlineStr">
        <is>
          <t>nemensis ag</t>
        </is>
      </c>
      <c r="P11063" t="inlineStr">
        <is>
          <t>['python']</t>
        </is>
      </c>
      <c r="Q11063" t="inlineStr">
        <is>
          <t>{'programming': ['python']}</t>
        </is>
      </c>
    </row>
    <row r="11064">
      <c r="A11064" t="inlineStr">
        <is>
          <t>Data Analyst</t>
        </is>
      </c>
      <c r="B11064" t="inlineStr">
        <is>
          <t>Data Visualization Analyst</t>
        </is>
      </c>
      <c r="C11064" t="inlineStr">
        <is>
          <t>San Antonio, TX</t>
        </is>
      </c>
      <c r="D11064" t="inlineStr">
        <is>
          <t>via LinkedIn</t>
        </is>
      </c>
      <c r="E11064" t="inlineStr">
        <is>
          <t>Full-time</t>
        </is>
      </c>
      <c r="F11064" t="b">
        <v>0</v>
      </c>
      <c r="G11064" t="inlineStr">
        <is>
          <t>Texas, United States</t>
        </is>
      </c>
      <c r="H11064" s="2" t="n">
        <v>45413.58481481481</v>
      </c>
      <c r="I11064" t="b">
        <v>0</v>
      </c>
      <c r="J11064" t="b">
        <v>0</v>
      </c>
      <c r="K11064" t="inlineStr">
        <is>
          <t>United States</t>
        </is>
      </c>
      <c r="L11064" t="inlineStr"/>
      <c r="M11064" t="inlineStr"/>
      <c r="N11064" t="inlineStr"/>
      <c r="O11064" t="inlineStr">
        <is>
          <t>Ampcus Inc</t>
        </is>
      </c>
      <c r="P11064" t="inlineStr">
        <is>
          <t>['sql', 'power bi', 'ssrs']</t>
        </is>
      </c>
      <c r="Q11064" t="inlineStr">
        <is>
          <t>{'analyst_tools': ['power bi', 'ssrs'], 'programming': ['sql']}</t>
        </is>
      </c>
    </row>
    <row r="11065">
      <c r="A11065" t="inlineStr">
        <is>
          <t>Data Engineer</t>
        </is>
      </c>
      <c r="B11065" t="inlineStr">
        <is>
          <t>DWH Developer/Data Engineer</t>
        </is>
      </c>
      <c r="C11065" t="inlineStr">
        <is>
          <t>Düsseldorf, Germany</t>
        </is>
      </c>
      <c r="D11065" t="inlineStr">
        <is>
          <t>via LinkedIn</t>
        </is>
      </c>
      <c r="E11065" t="inlineStr">
        <is>
          <t>Full-time</t>
        </is>
      </c>
      <c r="F11065" t="b">
        <v>0</v>
      </c>
      <c r="G11065" t="inlineStr">
        <is>
          <t>Germany</t>
        </is>
      </c>
      <c r="H11065" s="2" t="n">
        <v>45425.60255787037</v>
      </c>
      <c r="I11065" t="b">
        <v>1</v>
      </c>
      <c r="J11065" t="b">
        <v>0</v>
      </c>
      <c r="K11065" t="inlineStr">
        <is>
          <t>Germany</t>
        </is>
      </c>
      <c r="L11065" t="inlineStr"/>
      <c r="M11065" t="inlineStr"/>
      <c r="N11065" t="inlineStr"/>
      <c r="O11065" t="inlineStr">
        <is>
          <t>BAUMLINK</t>
        </is>
      </c>
      <c r="P11065" t="inlineStr">
        <is>
          <t>['sap']</t>
        </is>
      </c>
      <c r="Q11065" t="inlineStr">
        <is>
          <t>{'analyst_tools': ['sap']}</t>
        </is>
      </c>
    </row>
    <row r="11066">
      <c r="A11066" t="inlineStr">
        <is>
          <t>Data Scientist</t>
        </is>
      </c>
      <c r="B11066" t="inlineStr">
        <is>
          <t>Data Scientist</t>
        </is>
      </c>
      <c r="C11066" t="inlineStr">
        <is>
          <t>Miami, FL</t>
        </is>
      </c>
      <c r="D11066" t="inlineStr">
        <is>
          <t>via LinkedIn</t>
        </is>
      </c>
      <c r="E11066" t="inlineStr">
        <is>
          <t>Full-time</t>
        </is>
      </c>
      <c r="F11066" t="b">
        <v>0</v>
      </c>
      <c r="G11066" t="inlineStr">
        <is>
          <t>Florida, United States</t>
        </is>
      </c>
      <c r="H11066" s="2" t="n">
        <v>45429.58662037037</v>
      </c>
      <c r="I11066" t="b">
        <v>0</v>
      </c>
      <c r="J11066" t="b">
        <v>1</v>
      </c>
      <c r="K11066" t="inlineStr">
        <is>
          <t>United States</t>
        </is>
      </c>
      <c r="L11066" t="inlineStr"/>
      <c r="M11066" t="inlineStr"/>
      <c r="N11066" t="inlineStr"/>
      <c r="O11066" t="inlineStr">
        <is>
          <t>Spot Pet Insurance</t>
        </is>
      </c>
      <c r="P11066" t="inlineStr">
        <is>
          <t>['python', 'r', 'sql', 'pandas', 'numpy', 'scikit-learn', 'tensorflow', 'pytorch', 'hadoop', 'spark']</t>
        </is>
      </c>
      <c r="Q11066" t="inlineStr">
        <is>
          <t>{'libraries': ['pandas', 'numpy', 'scikit-learn', 'tensorflow', 'pytorch', 'hadoop', 'spark'], 'programming': ['python', 'r', 'sql']}</t>
        </is>
      </c>
    </row>
    <row r="11067">
      <c r="A11067" t="inlineStr">
        <is>
          <t>Senior Data Scientist</t>
        </is>
      </c>
      <c r="B11067" t="inlineStr">
        <is>
          <t>Senior Data Scientist- F1 Motorsports</t>
        </is>
      </c>
      <c r="C11067" t="inlineStr">
        <is>
          <t>United Kingdom</t>
        </is>
      </c>
      <c r="D11067" t="inlineStr">
        <is>
          <t>via LinkedIn</t>
        </is>
      </c>
      <c r="E11067" t="inlineStr">
        <is>
          <t>Full-time</t>
        </is>
      </c>
      <c r="F11067" t="b">
        <v>0</v>
      </c>
      <c r="G11067" t="inlineStr">
        <is>
          <t>United Kingdom</t>
        </is>
      </c>
      <c r="H11067" s="2" t="n">
        <v>45415.59506944445</v>
      </c>
      <c r="I11067" t="b">
        <v>0</v>
      </c>
      <c r="J11067" t="b">
        <v>0</v>
      </c>
      <c r="K11067" t="inlineStr">
        <is>
          <t>United Kingdom</t>
        </is>
      </c>
      <c r="L11067" t="inlineStr"/>
      <c r="M11067" t="inlineStr"/>
      <c r="N11067" t="inlineStr"/>
      <c r="O11067" t="inlineStr">
        <is>
          <t>Data Science Talent</t>
        </is>
      </c>
      <c r="P11067" t="inlineStr">
        <is>
          <t>['python', 'azure']</t>
        </is>
      </c>
      <c r="Q11067" t="inlineStr">
        <is>
          <t>{'cloud': ['azure'], 'programming': ['python']}</t>
        </is>
      </c>
    </row>
    <row r="11068">
      <c r="A11068" t="inlineStr">
        <is>
          <t>Data Scientist</t>
        </is>
      </c>
      <c r="B11068" t="inlineStr">
        <is>
          <t>Post Doc Research Associate - Data Science/Geophysics</t>
        </is>
      </c>
      <c r="C11068" t="inlineStr">
        <is>
          <t>St Thomas, USVI</t>
        </is>
      </c>
      <c r="D11068" t="inlineStr">
        <is>
          <t>via Nexxt</t>
        </is>
      </c>
      <c r="E11068" t="inlineStr">
        <is>
          <t>Full-time</t>
        </is>
      </c>
      <c r="F11068" t="b">
        <v>0</v>
      </c>
      <c r="G11068" t="inlineStr">
        <is>
          <t>U.S. Virgin Islands</t>
        </is>
      </c>
      <c r="H11068" s="2" t="n">
        <v>45433.67091435185</v>
      </c>
      <c r="I11068" t="b">
        <v>0</v>
      </c>
      <c r="J11068" t="b">
        <v>0</v>
      </c>
      <c r="K11068" t="inlineStr">
        <is>
          <t>U.S. Virgin Islands</t>
        </is>
      </c>
      <c r="L11068" t="inlineStr"/>
      <c r="M11068" t="inlineStr"/>
      <c r="N11068" t="inlineStr"/>
      <c r="O11068" t="inlineStr">
        <is>
          <t>Pacific Northwest National Laboratory</t>
        </is>
      </c>
      <c r="P11068" t="inlineStr">
        <is>
          <t>['python', 'tensorflow', 'pytorch']</t>
        </is>
      </c>
      <c r="Q11068" t="inlineStr">
        <is>
          <t>{'libraries': ['tensorflow', 'pytorch'], 'programming': ['python']}</t>
        </is>
      </c>
    </row>
    <row r="11069">
      <c r="A11069" t="inlineStr">
        <is>
          <t>Data Engineer</t>
        </is>
      </c>
      <c r="B11069" t="inlineStr">
        <is>
          <t>Associate Data Engineer</t>
        </is>
      </c>
      <c r="C11069" t="inlineStr">
        <is>
          <t>Bengaluru, Karnataka, India</t>
        </is>
      </c>
      <c r="D11069" t="inlineStr">
        <is>
          <t>via LinkedIn</t>
        </is>
      </c>
      <c r="E11069" t="inlineStr">
        <is>
          <t>Full-time</t>
        </is>
      </c>
      <c r="F11069" t="b">
        <v>0</v>
      </c>
      <c r="G11069" t="inlineStr">
        <is>
          <t>India</t>
        </is>
      </c>
      <c r="H11069" s="2" t="n">
        <v>45434.59461805555</v>
      </c>
      <c r="I11069" t="b">
        <v>0</v>
      </c>
      <c r="J11069" t="b">
        <v>0</v>
      </c>
      <c r="K11069" t="inlineStr">
        <is>
          <t>India</t>
        </is>
      </c>
      <c r="L11069" t="inlineStr"/>
      <c r="M11069" t="inlineStr"/>
      <c r="N11069" t="inlineStr"/>
      <c r="O11069" t="inlineStr">
        <is>
          <t>Novo Nordisk</t>
        </is>
      </c>
      <c r="P11069" t="inlineStr">
        <is>
          <t>['sql', 'python', 'go', 'sql server', 'aws', 'databricks', 'redshift', 'pyspark', 'spark', 'alteryx', 'tableau', 'sap']</t>
        </is>
      </c>
      <c r="Q11069" t="inlineStr">
        <is>
          <t>{'analyst_tools': ['alteryx', 'tableau', 'sap'], 'cloud': ['aws', 'databricks', 'redshift'], 'databases': ['sql server'], 'libraries': ['pyspark', 'spark'], 'programming': ['sql', 'python', 'go']}</t>
        </is>
      </c>
    </row>
    <row r="11070">
      <c r="A11070" t="inlineStr">
        <is>
          <t>Senior Data Scientist</t>
        </is>
      </c>
      <c r="B11070" t="inlineStr">
        <is>
          <t>Senior Data Scientist - Ad Intelligence</t>
        </is>
      </c>
      <c r="C11070" t="inlineStr">
        <is>
          <t>Anywhere</t>
        </is>
      </c>
      <c r="D11070" t="inlineStr">
        <is>
          <t>via Built In</t>
        </is>
      </c>
      <c r="E11070" t="inlineStr">
        <is>
          <t>Full-time</t>
        </is>
      </c>
      <c r="F11070" t="b">
        <v>1</v>
      </c>
      <c r="G11070" t="inlineStr">
        <is>
          <t>United Kingdom</t>
        </is>
      </c>
      <c r="H11070" s="2" t="n">
        <v>45415.595</v>
      </c>
      <c r="I11070" t="b">
        <v>0</v>
      </c>
      <c r="J11070" t="b">
        <v>0</v>
      </c>
      <c r="K11070" t="inlineStr">
        <is>
          <t>United Kingdom</t>
        </is>
      </c>
      <c r="L11070" t="inlineStr"/>
      <c r="M11070" t="inlineStr"/>
      <c r="N11070" t="inlineStr"/>
      <c r="O11070" t="inlineStr">
        <is>
          <t>Sensor Tower</t>
        </is>
      </c>
      <c r="P11070" t="inlineStr">
        <is>
          <t>['python', 'ruby', 'ruby', 'mongodb', 'mongodb', 'postgresql', 'aws', 'redshift', 'jupyter', 'excel', 'qlik', 'tableau', 'zoom']</t>
        </is>
      </c>
      <c r="Q11070" t="inlineStr">
        <is>
          <t>{'analyst_tools': ['excel', 'qlik', 'tableau'], 'cloud': ['aws', 'redshift'], 'databases': ['mongodb', 'postgresql'], 'libraries': ['jupyter'], 'programming': ['python', 'ruby', 'mongodb'], 'sync': ['zoom'], 'webframeworks': ['ruby']}</t>
        </is>
      </c>
    </row>
    <row r="11071">
      <c r="A11071" t="inlineStr">
        <is>
          <t>Data Analyst</t>
        </is>
      </c>
      <c r="B11071" t="inlineStr">
        <is>
          <t>Data Analyst</t>
        </is>
      </c>
      <c r="C11071" t="inlineStr">
        <is>
          <t>New York, NY</t>
        </is>
      </c>
      <c r="D11071" t="inlineStr">
        <is>
          <t>via Dice</t>
        </is>
      </c>
      <c r="E11071" t="inlineStr">
        <is>
          <t>Contractor</t>
        </is>
      </c>
      <c r="F11071" t="b">
        <v>0</v>
      </c>
      <c r="G11071" t="inlineStr">
        <is>
          <t>New York, United States</t>
        </is>
      </c>
      <c r="H11071" s="2" t="n">
        <v>45435.58344907407</v>
      </c>
      <c r="I11071" t="b">
        <v>1</v>
      </c>
      <c r="J11071" t="b">
        <v>0</v>
      </c>
      <c r="K11071" t="inlineStr">
        <is>
          <t>United States</t>
        </is>
      </c>
      <c r="L11071" t="inlineStr">
        <is>
          <t>hour</t>
        </is>
      </c>
      <c r="M11071" t="inlineStr"/>
      <c r="N11071" t="n">
        <v>45</v>
      </c>
      <c r="O11071" t="inlineStr">
        <is>
          <t>OJUS LLC</t>
        </is>
      </c>
      <c r="P11071" t="inlineStr">
        <is>
          <t>['sql', 'oracle', 'power bi']</t>
        </is>
      </c>
      <c r="Q11071" t="inlineStr">
        <is>
          <t>{'analyst_tools': ['power bi'], 'cloud': ['oracle'], 'programming': ['sql']}</t>
        </is>
      </c>
    </row>
    <row r="11072">
      <c r="A11072" t="inlineStr">
        <is>
          <t>Data Scientist</t>
        </is>
      </c>
      <c r="B11072" t="inlineStr">
        <is>
          <t>Principal Data Scientist Schwerpunkt Predictive Maintenance (gn)</t>
        </is>
      </c>
      <c r="C11072" t="inlineStr">
        <is>
          <t>Ottobrunn, Germany</t>
        </is>
      </c>
      <c r="D11072" t="inlineStr">
        <is>
          <t>via LinkedIn</t>
        </is>
      </c>
      <c r="E11072" t="inlineStr">
        <is>
          <t>Full-time</t>
        </is>
      </c>
      <c r="F11072" t="b">
        <v>0</v>
      </c>
      <c r="G11072" t="inlineStr">
        <is>
          <t>Germany</t>
        </is>
      </c>
      <c r="H11072" s="2" t="n">
        <v>45428.59456018519</v>
      </c>
      <c r="I11072" t="b">
        <v>0</v>
      </c>
      <c r="J11072" t="b">
        <v>0</v>
      </c>
      <c r="K11072" t="inlineStr">
        <is>
          <t>Germany</t>
        </is>
      </c>
      <c r="L11072" t="inlineStr"/>
      <c r="M11072" t="inlineStr"/>
      <c r="N11072" t="inlineStr"/>
      <c r="O11072" t="inlineStr">
        <is>
          <t>IABG</t>
        </is>
      </c>
      <c r="P11072" t="inlineStr">
        <is>
          <t>['python']</t>
        </is>
      </c>
      <c r="Q11072" t="inlineStr">
        <is>
          <t>{'programming': ['python']}</t>
        </is>
      </c>
    </row>
    <row r="11073">
      <c r="A11073" t="inlineStr">
        <is>
          <t>Business Analyst</t>
        </is>
      </c>
      <c r="B11073" t="inlineStr">
        <is>
          <t>Analyst (MY)</t>
        </is>
      </c>
      <c r="C11073" t="inlineStr">
        <is>
          <t>Anywhere</t>
        </is>
      </c>
      <c r="D11073" t="inlineStr">
        <is>
          <t>via LinkedIn</t>
        </is>
      </c>
      <c r="E11073" t="inlineStr"/>
      <c r="F11073" t="b">
        <v>1</v>
      </c>
      <c r="G11073" t="inlineStr">
        <is>
          <t>Malaysia</t>
        </is>
      </c>
      <c r="H11073" s="2" t="n">
        <v>45431.5994212963</v>
      </c>
      <c r="I11073" t="b">
        <v>0</v>
      </c>
      <c r="J11073" t="b">
        <v>0</v>
      </c>
      <c r="K11073" t="inlineStr">
        <is>
          <t>Malaysia</t>
        </is>
      </c>
      <c r="L11073" t="inlineStr"/>
      <c r="M11073" t="inlineStr"/>
      <c r="N11073" t="inlineStr"/>
      <c r="O11073" t="inlineStr">
        <is>
          <t>Good Purpose Marketing</t>
        </is>
      </c>
      <c r="P11073" t="inlineStr">
        <is>
          <t>['outlook', 'excel', 'word', 'powerpoint']</t>
        </is>
      </c>
      <c r="Q11073" t="inlineStr">
        <is>
          <t>{'analyst_tools': ['outlook', 'excel', 'word', 'powerpoint']}</t>
        </is>
      </c>
    </row>
    <row r="11074">
      <c r="A11074" t="inlineStr">
        <is>
          <t>Data Engineer</t>
        </is>
      </c>
      <c r="B11074" t="inlineStr">
        <is>
          <t>Scientific Data Engineer</t>
        </is>
      </c>
      <c r="C11074" t="inlineStr">
        <is>
          <t>Warsaw, Poland</t>
        </is>
      </c>
      <c r="D11074" t="inlineStr">
        <is>
          <t>via The:Protocol</t>
        </is>
      </c>
      <c r="E11074" t="inlineStr">
        <is>
          <t>Full-time</t>
        </is>
      </c>
      <c r="F11074" t="b">
        <v>0</v>
      </c>
      <c r="G11074" t="inlineStr">
        <is>
          <t>Poland</t>
        </is>
      </c>
      <c r="H11074" s="2" t="n">
        <v>45421.5931712963</v>
      </c>
      <c r="I11074" t="b">
        <v>0</v>
      </c>
      <c r="J11074" t="b">
        <v>0</v>
      </c>
      <c r="K11074" t="inlineStr">
        <is>
          <t>Poland</t>
        </is>
      </c>
      <c r="L11074" t="inlineStr"/>
      <c r="M11074" t="inlineStr"/>
      <c r="N11074" t="inlineStr"/>
      <c r="O11074" t="inlineStr">
        <is>
          <t>7N Sp. z o.o.</t>
        </is>
      </c>
      <c r="P11074" t="inlineStr"/>
      <c r="Q11074" t="inlineStr"/>
    </row>
    <row r="11075">
      <c r="A11075" t="inlineStr">
        <is>
          <t>Data Scientist</t>
        </is>
      </c>
      <c r="B11075" t="inlineStr">
        <is>
          <t>Data Scientist - (H/F) - En alternance (Apprentissage/Alternance)</t>
        </is>
      </c>
      <c r="C11075" t="inlineStr">
        <is>
          <t>Niort, France</t>
        </is>
      </c>
      <c r="D11075" t="inlineStr">
        <is>
          <t>via Figaro Emploi</t>
        </is>
      </c>
      <c r="E11075" t="inlineStr">
        <is>
          <t>Internship</t>
        </is>
      </c>
      <c r="F11075" t="b">
        <v>0</v>
      </c>
      <c r="G11075" t="inlineStr">
        <is>
          <t>France</t>
        </is>
      </c>
      <c r="H11075" s="2" t="n">
        <v>45429.60125</v>
      </c>
      <c r="I11075" t="b">
        <v>0</v>
      </c>
      <c r="J11075" t="b">
        <v>0</v>
      </c>
      <c r="K11075" t="inlineStr">
        <is>
          <t>France</t>
        </is>
      </c>
      <c r="L11075" t="inlineStr"/>
      <c r="M11075" t="inlineStr"/>
      <c r="N11075" t="inlineStr"/>
      <c r="O11075" t="inlineStr">
        <is>
          <t>OPENCLASSROOMS</t>
        </is>
      </c>
      <c r="P11075" t="inlineStr">
        <is>
          <t>['python', 'azure', 'jupyter', 'linux', 'git', 'docker', 'jenkins', 'jira']</t>
        </is>
      </c>
      <c r="Q11075" t="inlineStr">
        <is>
          <t>{'async': ['jira'], 'cloud': ['azure'], 'libraries': ['jupyter'], 'os': ['linux'], 'other': ['git', 'docker', 'jenkins'], 'programming': ['python']}</t>
        </is>
      </c>
    </row>
    <row r="11076">
      <c r="A11076" t="inlineStr">
        <is>
          <t>Data Engineer</t>
        </is>
      </c>
      <c r="B11076" t="inlineStr">
        <is>
          <t>Middle/Senior Data Engineer</t>
        </is>
      </c>
      <c r="C11076" t="inlineStr">
        <is>
          <t>Medellín, Medellin, Antioquia, Colombia</t>
        </is>
      </c>
      <c r="D11076" t="inlineStr">
        <is>
          <t>via Indeed</t>
        </is>
      </c>
      <c r="E11076" t="inlineStr">
        <is>
          <t>Full-time</t>
        </is>
      </c>
      <c r="F11076" t="b">
        <v>0</v>
      </c>
      <c r="G11076" t="inlineStr">
        <is>
          <t>Colombia</t>
        </is>
      </c>
      <c r="H11076" s="2" t="n">
        <v>45434.60046296296</v>
      </c>
      <c r="I11076" t="b">
        <v>0</v>
      </c>
      <c r="J11076" t="b">
        <v>0</v>
      </c>
      <c r="K11076" t="inlineStr">
        <is>
          <t>Colombia</t>
        </is>
      </c>
      <c r="L11076" t="inlineStr"/>
      <c r="M11076" t="inlineStr"/>
      <c r="N11076" t="inlineStr"/>
      <c r="O11076" t="inlineStr">
        <is>
          <t>N-iX</t>
        </is>
      </c>
      <c r="P11076" t="inlineStr">
        <is>
          <t>['python', 'javascript', 'typescript', 'aws', 'azure', 'pyspark', 'spark', 'hadoop', 'sap', 'docker', 'kubernetes']</t>
        </is>
      </c>
      <c r="Q11076" t="inlineStr">
        <is>
          <t>{'analyst_tools': ['sap'], 'cloud': ['aws', 'azure'], 'libraries': ['pyspark', 'spark', 'hadoop'], 'other': ['docker', 'kubernetes'], 'programming': ['python', 'javascript', 'typescript']}</t>
        </is>
      </c>
    </row>
    <row r="11077">
      <c r="A11077" t="inlineStr">
        <is>
          <t>Data Scientist</t>
        </is>
      </c>
      <c r="B11077" t="inlineStr">
        <is>
          <t>Process Analyst</t>
        </is>
      </c>
      <c r="C11077" t="inlineStr">
        <is>
          <t>Anywhere</t>
        </is>
      </c>
      <c r="D11077" t="inlineStr">
        <is>
          <t>via LinkedIn</t>
        </is>
      </c>
      <c r="E11077" t="inlineStr">
        <is>
          <t>Contractor</t>
        </is>
      </c>
      <c r="F11077" t="b">
        <v>1</v>
      </c>
      <c r="G11077" t="inlineStr">
        <is>
          <t>Poland</t>
        </is>
      </c>
      <c r="H11077" s="2" t="n">
        <v>45419.59105324074</v>
      </c>
      <c r="I11077" t="b">
        <v>0</v>
      </c>
      <c r="J11077" t="b">
        <v>0</v>
      </c>
      <c r="K11077" t="inlineStr">
        <is>
          <t>Poland</t>
        </is>
      </c>
      <c r="L11077" t="inlineStr"/>
      <c r="M11077" t="inlineStr"/>
      <c r="N11077" t="inlineStr"/>
      <c r="O11077" t="inlineStr">
        <is>
          <t>Tabby</t>
        </is>
      </c>
      <c r="P11077" t="inlineStr"/>
      <c r="Q11077" t="inlineStr"/>
    </row>
    <row r="11078">
      <c r="A11078" t="inlineStr">
        <is>
          <t>Data Scientist</t>
        </is>
      </c>
      <c r="B11078" t="inlineStr">
        <is>
          <t>Data Scientist</t>
        </is>
      </c>
      <c r="C11078" t="inlineStr">
        <is>
          <t>New Delhi, Delhi, India</t>
        </is>
      </c>
      <c r="D11078" t="inlineStr">
        <is>
          <t>via Jooble</t>
        </is>
      </c>
      <c r="E11078" t="inlineStr">
        <is>
          <t>Full-time</t>
        </is>
      </c>
      <c r="F11078" t="b">
        <v>0</v>
      </c>
      <c r="G11078" t="inlineStr">
        <is>
          <t>India</t>
        </is>
      </c>
      <c r="H11078" s="2" t="n">
        <v>45422.59748842593</v>
      </c>
      <c r="I11078" t="b">
        <v>0</v>
      </c>
      <c r="J11078" t="b">
        <v>0</v>
      </c>
      <c r="K11078" t="inlineStr">
        <is>
          <t>India</t>
        </is>
      </c>
      <c r="L11078" t="inlineStr"/>
      <c r="M11078" t="inlineStr"/>
      <c r="N11078" t="inlineStr"/>
      <c r="O11078" t="inlineStr">
        <is>
          <t>weITglobal - W.IT.G Consulting AB</t>
        </is>
      </c>
      <c r="P11078" t="inlineStr">
        <is>
          <t>['azure', 'databricks']</t>
        </is>
      </c>
      <c r="Q11078" t="inlineStr">
        <is>
          <t>{'cloud': ['azure', 'databricks']}</t>
        </is>
      </c>
    </row>
    <row r="11079">
      <c r="A11079" t="inlineStr">
        <is>
          <t>Data Engineer</t>
        </is>
      </c>
      <c r="B11079" t="inlineStr">
        <is>
          <t>DATA ENGINEER- POWER BI ANALYSIS H/F</t>
        </is>
      </c>
      <c r="C11079" t="inlineStr">
        <is>
          <t>France</t>
        </is>
      </c>
      <c r="D11079" t="inlineStr">
        <is>
          <t>via LinkedIn</t>
        </is>
      </c>
      <c r="E11079" t="inlineStr">
        <is>
          <t>Full-time</t>
        </is>
      </c>
      <c r="F11079" t="b">
        <v>0</v>
      </c>
      <c r="G11079" t="inlineStr">
        <is>
          <t>France</t>
        </is>
      </c>
      <c r="H11079" s="2" t="n">
        <v>45427.6003125</v>
      </c>
      <c r="I11079" t="b">
        <v>0</v>
      </c>
      <c r="J11079" t="b">
        <v>0</v>
      </c>
      <c r="K11079" t="inlineStr">
        <is>
          <t>France</t>
        </is>
      </c>
      <c r="L11079" t="inlineStr"/>
      <c r="M11079" t="inlineStr"/>
      <c r="N11079" t="inlineStr"/>
      <c r="O11079" t="inlineStr">
        <is>
          <t>Free-Work (ex Freelance-info Carriere-info)</t>
        </is>
      </c>
      <c r="P11079" t="inlineStr">
        <is>
          <t>['power bi']</t>
        </is>
      </c>
      <c r="Q11079" t="inlineStr">
        <is>
          <t>{'analyst_tools': ['power bi']}</t>
        </is>
      </c>
    </row>
    <row r="11080">
      <c r="A11080" t="inlineStr">
        <is>
          <t>Data Analyst</t>
        </is>
      </c>
      <c r="B11080" t="inlineStr">
        <is>
          <t>LAA Program Data Analyst VISTA</t>
        </is>
      </c>
      <c r="C11080" t="inlineStr">
        <is>
          <t>Atlanta, GA</t>
        </is>
      </c>
      <c r="D11080" t="inlineStr">
        <is>
          <t>via ZipRecruiter</t>
        </is>
      </c>
      <c r="E11080" t="inlineStr">
        <is>
          <t>Full-time</t>
        </is>
      </c>
      <c r="F11080" t="b">
        <v>0</v>
      </c>
      <c r="G11080" t="inlineStr">
        <is>
          <t>Georgia</t>
        </is>
      </c>
      <c r="H11080" s="2" t="n">
        <v>45432.60304398148</v>
      </c>
      <c r="I11080" t="b">
        <v>1</v>
      </c>
      <c r="J11080" t="b">
        <v>1</v>
      </c>
      <c r="K11080" t="inlineStr">
        <is>
          <t>United States</t>
        </is>
      </c>
      <c r="L11080" t="inlineStr"/>
      <c r="M11080" t="inlineStr"/>
      <c r="N11080" t="inlineStr"/>
      <c r="O11080" t="inlineStr">
        <is>
          <t>AmeriCorps</t>
        </is>
      </c>
      <c r="P11080" t="inlineStr"/>
      <c r="Q11080" t="inlineStr"/>
    </row>
    <row r="11081">
      <c r="A11081" t="inlineStr">
        <is>
          <t>Data Engineer</t>
        </is>
      </c>
      <c r="B11081" t="inlineStr">
        <is>
          <t>ETL Data engineer- Need 10+ years of experince</t>
        </is>
      </c>
      <c r="C11081" t="inlineStr">
        <is>
          <t>California City, CA</t>
        </is>
      </c>
      <c r="D11081" t="inlineStr">
        <is>
          <t>via Dice</t>
        </is>
      </c>
      <c r="E11081" t="inlineStr">
        <is>
          <t>Contractor</t>
        </is>
      </c>
      <c r="F11081" t="b">
        <v>0</v>
      </c>
      <c r="G11081" t="inlineStr">
        <is>
          <t>Sudan</t>
        </is>
      </c>
      <c r="H11081" s="2" t="n">
        <v>45442.63333333333</v>
      </c>
      <c r="I11081" t="b">
        <v>1</v>
      </c>
      <c r="J11081" t="b">
        <v>0</v>
      </c>
      <c r="K11081" t="inlineStr">
        <is>
          <t>Sudan</t>
        </is>
      </c>
      <c r="L11081" t="inlineStr"/>
      <c r="M11081" t="inlineStr"/>
      <c r="N11081" t="inlineStr"/>
      <c r="O11081" t="inlineStr">
        <is>
          <t>eTek IT Services, Inc.</t>
        </is>
      </c>
      <c r="P11081" t="inlineStr">
        <is>
          <t>['python', 'aws', 'spark']</t>
        </is>
      </c>
      <c r="Q11081" t="inlineStr">
        <is>
          <t>{'cloud': ['aws'], 'libraries': ['spark'], 'programming': ['python']}</t>
        </is>
      </c>
    </row>
    <row r="11082">
      <c r="A11082" t="inlineStr">
        <is>
          <t>Data Engineer</t>
        </is>
      </c>
      <c r="B11082" t="inlineStr">
        <is>
          <t>Data Engineer (Kafka &amp; Python)</t>
        </is>
      </c>
      <c r="C11082" t="inlineStr">
        <is>
          <t>Anywhere</t>
        </is>
      </c>
      <c r="D11082" t="inlineStr">
        <is>
          <t>via LinkedIn</t>
        </is>
      </c>
      <c r="E11082" t="inlineStr">
        <is>
          <t>Contractor and Temp work</t>
        </is>
      </c>
      <c r="F11082" t="b">
        <v>1</v>
      </c>
      <c r="G11082" t="inlineStr">
        <is>
          <t>Spain</t>
        </is>
      </c>
      <c r="H11082" s="2" t="n">
        <v>45433.62320601852</v>
      </c>
      <c r="I11082" t="b">
        <v>1</v>
      </c>
      <c r="J11082" t="b">
        <v>0</v>
      </c>
      <c r="K11082" t="inlineStr">
        <is>
          <t>Spain</t>
        </is>
      </c>
      <c r="L11082" t="inlineStr"/>
      <c r="M11082" t="inlineStr"/>
      <c r="N11082" t="inlineStr"/>
      <c r="O11082" t="inlineStr">
        <is>
          <t>Glocomms</t>
        </is>
      </c>
      <c r="P11082" t="inlineStr">
        <is>
          <t>['python', 'nosql', 'databricks', 'kafka', 'spark', 'git']</t>
        </is>
      </c>
      <c r="Q11082" t="inlineStr">
        <is>
          <t>{'cloud': ['databricks'], 'libraries': ['kafka', 'spark'], 'other': ['git'], 'programming': ['python', 'nosql']}</t>
        </is>
      </c>
    </row>
    <row r="11083">
      <c r="A11083" t="inlineStr">
        <is>
          <t>Data Scientist</t>
        </is>
      </c>
      <c r="B11083" t="inlineStr">
        <is>
          <t>Data Scientist - Pipeline Group</t>
        </is>
      </c>
      <c r="C11083" t="inlineStr">
        <is>
          <t>Sutton, UK</t>
        </is>
      </c>
      <c r="D11083" t="inlineStr">
        <is>
          <t>via LinkedIn</t>
        </is>
      </c>
      <c r="E11083" t="inlineStr">
        <is>
          <t>Full-time</t>
        </is>
      </c>
      <c r="F11083" t="b">
        <v>0</v>
      </c>
      <c r="G11083" t="inlineStr">
        <is>
          <t>United Kingdom</t>
        </is>
      </c>
      <c r="H11083" s="2" t="n">
        <v>45429.59410879629</v>
      </c>
      <c r="I11083" t="b">
        <v>0</v>
      </c>
      <c r="J11083" t="b">
        <v>0</v>
      </c>
      <c r="K11083" t="inlineStr">
        <is>
          <t>United Kingdom</t>
        </is>
      </c>
      <c r="L11083" t="inlineStr"/>
      <c r="M11083" t="inlineStr"/>
      <c r="N11083" t="inlineStr"/>
      <c r="O11083" t="inlineStr">
        <is>
          <t>Subsea7</t>
        </is>
      </c>
      <c r="P11083" t="inlineStr">
        <is>
          <t>['python', 'azure', 'excel', 'git']</t>
        </is>
      </c>
      <c r="Q11083" t="inlineStr">
        <is>
          <t>{'analyst_tools': ['excel'], 'cloud': ['azure'], 'other': ['git'], 'programming': ['python']}</t>
        </is>
      </c>
    </row>
    <row r="11084">
      <c r="A11084" t="inlineStr">
        <is>
          <t>Senior Data Analyst</t>
        </is>
      </c>
      <c r="B11084" t="inlineStr">
        <is>
          <t>Senior Data Analyst, Crime and Justice Policy Lab</t>
        </is>
      </c>
      <c r="C11084" t="inlineStr">
        <is>
          <t>Germany</t>
        </is>
      </c>
      <c r="D11084" t="inlineStr">
        <is>
          <t>via XING</t>
        </is>
      </c>
      <c r="E11084" t="inlineStr">
        <is>
          <t>Full-time</t>
        </is>
      </c>
      <c r="F11084" t="b">
        <v>0</v>
      </c>
      <c r="G11084" t="inlineStr">
        <is>
          <t>Germany</t>
        </is>
      </c>
      <c r="H11084" s="2" t="n">
        <v>45421.59822916667</v>
      </c>
      <c r="I11084" t="b">
        <v>0</v>
      </c>
      <c r="J11084" t="b">
        <v>0</v>
      </c>
      <c r="K11084" t="inlineStr">
        <is>
          <t>Germany</t>
        </is>
      </c>
      <c r="L11084" t="inlineStr"/>
      <c r="M11084" t="inlineStr"/>
      <c r="N11084" t="inlineStr"/>
      <c r="O11084" t="inlineStr">
        <is>
          <t>University of Pennsylvania</t>
        </is>
      </c>
      <c r="P11084" t="inlineStr">
        <is>
          <t>['r', 'python']</t>
        </is>
      </c>
      <c r="Q11084" t="inlineStr">
        <is>
          <t>{'programming': ['r', 'python']}</t>
        </is>
      </c>
    </row>
    <row r="11085">
      <c r="A11085" t="inlineStr">
        <is>
          <t>Data Analyst</t>
        </is>
      </c>
      <c r="B11085" t="inlineStr">
        <is>
          <t>Data Analyst</t>
        </is>
      </c>
      <c r="C11085" t="inlineStr">
        <is>
          <t>Heredia Province, Heredia, Costa Rica</t>
        </is>
      </c>
      <c r="D11085" t="inlineStr">
        <is>
          <t>via Smart Recruiters Jobs</t>
        </is>
      </c>
      <c r="E11085" t="inlineStr">
        <is>
          <t>Full-time</t>
        </is>
      </c>
      <c r="F11085" t="b">
        <v>0</v>
      </c>
      <c r="G11085" t="inlineStr">
        <is>
          <t>Costa Rica</t>
        </is>
      </c>
      <c r="H11085" s="2" t="n">
        <v>45436.60208333333</v>
      </c>
      <c r="I11085" t="b">
        <v>1</v>
      </c>
      <c r="J11085" t="b">
        <v>0</v>
      </c>
      <c r="K11085" t="inlineStr">
        <is>
          <t>Costa Rica</t>
        </is>
      </c>
      <c r="L11085" t="inlineStr"/>
      <c r="M11085" t="inlineStr"/>
      <c r="N11085" t="inlineStr"/>
      <c r="O11085" t="inlineStr">
        <is>
          <t>Publicis Groupe</t>
        </is>
      </c>
      <c r="P11085" t="inlineStr"/>
      <c r="Q11085" t="inlineStr"/>
    </row>
    <row r="11086">
      <c r="A11086" t="inlineStr">
        <is>
          <t>Senior Data Scientist</t>
        </is>
      </c>
      <c r="B11086" t="inlineStr">
        <is>
          <t>Senior Data Scientist</t>
        </is>
      </c>
      <c r="C11086" t="inlineStr">
        <is>
          <t>India</t>
        </is>
      </c>
      <c r="D11086" t="inlineStr">
        <is>
          <t>via Indeed</t>
        </is>
      </c>
      <c r="E11086" t="inlineStr">
        <is>
          <t>Full-time</t>
        </is>
      </c>
      <c r="F11086" t="b">
        <v>0</v>
      </c>
      <c r="G11086" t="inlineStr">
        <is>
          <t>India</t>
        </is>
      </c>
      <c r="H11086" s="2" t="n">
        <v>45441.59506944445</v>
      </c>
      <c r="I11086" t="b">
        <v>0</v>
      </c>
      <c r="J11086" t="b">
        <v>0</v>
      </c>
      <c r="K11086" t="inlineStr">
        <is>
          <t>India</t>
        </is>
      </c>
      <c r="L11086" t="inlineStr"/>
      <c r="M11086" t="inlineStr"/>
      <c r="N11086" t="inlineStr"/>
      <c r="O11086" t="inlineStr">
        <is>
          <t>NodeFlair</t>
        </is>
      </c>
      <c r="P11086" t="inlineStr">
        <is>
          <t>['nosql', 'sql', 'python', 'aws', 'tensorflow', 'pytorch', 'keras', 'airflow', 'spark', 'scikit-learn']</t>
        </is>
      </c>
      <c r="Q11086" t="inlineStr">
        <is>
          <t>{'cloud': ['aws'], 'libraries': ['tensorflow', 'pytorch', 'keras', 'airflow', 'spark', 'scikit-learn'], 'programming': ['nosql', 'sql', 'python']}</t>
        </is>
      </c>
    </row>
    <row r="11087">
      <c r="A11087" t="inlineStr">
        <is>
          <t>Data Analyst</t>
        </is>
      </c>
      <c r="B11087" t="inlineStr">
        <is>
          <t>Data Analyst: Alteryx</t>
        </is>
      </c>
      <c r="C11087" t="inlineStr">
        <is>
          <t>India</t>
        </is>
      </c>
      <c r="D11087" t="inlineStr">
        <is>
          <t>via Indeed</t>
        </is>
      </c>
      <c r="E11087" t="inlineStr">
        <is>
          <t>Full-time</t>
        </is>
      </c>
      <c r="F11087" t="b">
        <v>0</v>
      </c>
      <c r="G11087" t="inlineStr">
        <is>
          <t>India</t>
        </is>
      </c>
      <c r="H11087" s="2" t="n">
        <v>45441.59475694445</v>
      </c>
      <c r="I11087" t="b">
        <v>0</v>
      </c>
      <c r="J11087" t="b">
        <v>0</v>
      </c>
      <c r="K11087" t="inlineStr">
        <is>
          <t>India</t>
        </is>
      </c>
      <c r="L11087" t="inlineStr"/>
      <c r="M11087" t="inlineStr"/>
      <c r="N11087" t="inlineStr"/>
      <c r="O11087" t="inlineStr">
        <is>
          <t>NodeFlair</t>
        </is>
      </c>
      <c r="P11087" t="inlineStr">
        <is>
          <t>['sql', 'alteryx', 'power bi', 'excel', 'tableau']</t>
        </is>
      </c>
      <c r="Q11087" t="inlineStr">
        <is>
          <t>{'analyst_tools': ['alteryx', 'power bi', 'excel', 'tableau'], 'programming': ['sql']}</t>
        </is>
      </c>
    </row>
    <row r="11088">
      <c r="A11088" t="inlineStr">
        <is>
          <t>Software Engineer</t>
        </is>
      </c>
      <c r="B11088" t="inlineStr">
        <is>
          <t>Software Developer</t>
        </is>
      </c>
      <c r="C11088" t="inlineStr">
        <is>
          <t>Anywhere</t>
        </is>
      </c>
      <c r="D11088" t="inlineStr">
        <is>
          <t>via IrishJobs.ie</t>
        </is>
      </c>
      <c r="E11088" t="inlineStr">
        <is>
          <t>Contractor</t>
        </is>
      </c>
      <c r="F11088" t="b">
        <v>1</v>
      </c>
      <c r="G11088" t="inlineStr">
        <is>
          <t>Ireland</t>
        </is>
      </c>
      <c r="H11088" s="2" t="n">
        <v>45426.62446759259</v>
      </c>
      <c r="I11088" t="b">
        <v>1</v>
      </c>
      <c r="J11088" t="b">
        <v>0</v>
      </c>
      <c r="K11088" t="inlineStr">
        <is>
          <t>Ireland</t>
        </is>
      </c>
      <c r="L11088" t="inlineStr"/>
      <c r="M11088" t="inlineStr"/>
      <c r="N11088" t="inlineStr"/>
      <c r="O11088" t="inlineStr">
        <is>
          <t>Auxilion Ireland Ltd</t>
        </is>
      </c>
      <c r="P11088" t="inlineStr">
        <is>
          <t>['sql', 'sql server', 'ssis']</t>
        </is>
      </c>
      <c r="Q11088" t="inlineStr">
        <is>
          <t>{'analyst_tools': ['ssis'], 'databases': ['sql server'], 'programming': ['sql']}</t>
        </is>
      </c>
    </row>
    <row r="11089">
      <c r="A11089" t="inlineStr">
        <is>
          <t>Data Analyst</t>
        </is>
      </c>
      <c r="B11089" t="inlineStr">
        <is>
          <t>Healthcare Data Analyst Nurse</t>
        </is>
      </c>
      <c r="C11089" t="inlineStr">
        <is>
          <t>Llano, TX</t>
        </is>
      </c>
      <c r="D11089" t="inlineStr">
        <is>
          <t>via Carecareer Link</t>
        </is>
      </c>
      <c r="E11089" t="inlineStr">
        <is>
          <t>Full-time</t>
        </is>
      </c>
      <c r="F11089" t="b">
        <v>0</v>
      </c>
      <c r="G11089" t="inlineStr">
        <is>
          <t>Texas, United States</t>
        </is>
      </c>
      <c r="H11089" s="2" t="n">
        <v>45434.58495370371</v>
      </c>
      <c r="I11089" t="b">
        <v>0</v>
      </c>
      <c r="J11089" t="b">
        <v>1</v>
      </c>
      <c r="K11089" t="inlineStr">
        <is>
          <t>United States</t>
        </is>
      </c>
      <c r="L11089" t="inlineStr">
        <is>
          <t>year</t>
        </is>
      </c>
      <c r="M11089" t="n">
        <v>77000</v>
      </c>
      <c r="N11089" t="inlineStr"/>
      <c r="O11089" t="inlineStr">
        <is>
          <t>Incredible Health, Inc.</t>
        </is>
      </c>
      <c r="P11089" t="inlineStr">
        <is>
          <t>['excel']</t>
        </is>
      </c>
      <c r="Q11089" t="inlineStr">
        <is>
          <t>{'analyst_tools': ['excel']}</t>
        </is>
      </c>
    </row>
    <row r="11090">
      <c r="A11090" t="inlineStr">
        <is>
          <t>Business Analyst</t>
        </is>
      </c>
      <c r="B11090" t="inlineStr">
        <is>
          <t>Forecasting &amp; Planing Analyst</t>
        </is>
      </c>
      <c r="C11090" t="inlineStr">
        <is>
          <t>Leicester, UK</t>
        </is>
      </c>
      <c r="D11090" t="inlineStr">
        <is>
          <t>via LinkedIn</t>
        </is>
      </c>
      <c r="E11090" t="inlineStr">
        <is>
          <t>Full-time</t>
        </is>
      </c>
      <c r="F11090" t="b">
        <v>0</v>
      </c>
      <c r="G11090" t="inlineStr">
        <is>
          <t>United Kingdom</t>
        </is>
      </c>
      <c r="H11090" s="2" t="n">
        <v>45435.60825231481</v>
      </c>
      <c r="I11090" t="b">
        <v>1</v>
      </c>
      <c r="J11090" t="b">
        <v>0</v>
      </c>
      <c r="K11090" t="inlineStr">
        <is>
          <t>United Kingdom</t>
        </is>
      </c>
      <c r="L11090" t="inlineStr"/>
      <c r="M11090" t="inlineStr"/>
      <c r="N11090" t="inlineStr"/>
      <c r="O11090" t="inlineStr">
        <is>
          <t>Next</t>
        </is>
      </c>
      <c r="P11090" t="inlineStr">
        <is>
          <t>['sql', 'excel', 'powerpoint', 'power bi', 'tableau']</t>
        </is>
      </c>
      <c r="Q11090" t="inlineStr">
        <is>
          <t>{'analyst_tools': ['excel', 'powerpoint', 'power bi', 'tableau'], 'programming': ['sql']}</t>
        </is>
      </c>
    </row>
    <row r="11091">
      <c r="A11091" t="inlineStr">
        <is>
          <t>Data Analyst</t>
        </is>
      </c>
      <c r="B11091" t="inlineStr">
        <is>
          <t>Data Analyst-Retail Assets</t>
        </is>
      </c>
      <c r="C11091" t="inlineStr">
        <is>
          <t>Maharashtra, India</t>
        </is>
      </c>
      <c r="D11091" t="inlineStr">
        <is>
          <t>via Indeed</t>
        </is>
      </c>
      <c r="E11091" t="inlineStr">
        <is>
          <t>Full-time</t>
        </is>
      </c>
      <c r="F11091" t="b">
        <v>0</v>
      </c>
      <c r="G11091" t="inlineStr">
        <is>
          <t>India</t>
        </is>
      </c>
      <c r="H11091" s="2" t="n">
        <v>45436.59045138889</v>
      </c>
      <c r="I11091" t="b">
        <v>0</v>
      </c>
      <c r="J11091" t="b">
        <v>0</v>
      </c>
      <c r="K11091" t="inlineStr">
        <is>
          <t>India</t>
        </is>
      </c>
      <c r="L11091" t="inlineStr"/>
      <c r="M11091" t="inlineStr"/>
      <c r="N11091" t="inlineStr"/>
      <c r="O11091" t="inlineStr">
        <is>
          <t>IDFC FIRST Bank</t>
        </is>
      </c>
      <c r="P11091" t="inlineStr"/>
      <c r="Q11091" t="inlineStr"/>
    </row>
    <row r="11092">
      <c r="A11092" t="inlineStr">
        <is>
          <t>Data Scientist</t>
        </is>
      </c>
      <c r="B11092" t="inlineStr">
        <is>
          <t>Data Scientist</t>
        </is>
      </c>
      <c r="C11092" t="inlineStr">
        <is>
          <t>Hyderabad, Telangana, India</t>
        </is>
      </c>
      <c r="D11092" t="inlineStr">
        <is>
          <t>via Built In</t>
        </is>
      </c>
      <c r="E11092" t="inlineStr">
        <is>
          <t>Full-time</t>
        </is>
      </c>
      <c r="F11092" t="b">
        <v>0</v>
      </c>
      <c r="G11092" t="inlineStr">
        <is>
          <t>India</t>
        </is>
      </c>
      <c r="H11092" s="2" t="n">
        <v>45421.59364583333</v>
      </c>
      <c r="I11092" t="b">
        <v>0</v>
      </c>
      <c r="J11092" t="b">
        <v>0</v>
      </c>
      <c r="K11092" t="inlineStr">
        <is>
          <t>India</t>
        </is>
      </c>
      <c r="L11092" t="inlineStr"/>
      <c r="M11092" t="inlineStr"/>
      <c r="N11092" t="inlineStr"/>
      <c r="O11092" t="inlineStr">
        <is>
          <t>Dazn</t>
        </is>
      </c>
      <c r="P11092" t="inlineStr">
        <is>
          <t>['python', 'sql', 'pandas', 'numpy', 'scikit-learn', 'airflow', 'pytorch', 'tensorflow', 'keras', 'docker']</t>
        </is>
      </c>
      <c r="Q11092" t="inlineStr">
        <is>
          <t>{'libraries': ['pandas', 'numpy', 'scikit-learn', 'airflow', 'pytorch', 'tensorflow', 'keras'], 'other': ['docker'], 'programming': ['python', 'sql']}</t>
        </is>
      </c>
    </row>
    <row r="11093">
      <c r="A11093" t="inlineStr">
        <is>
          <t>Data Engineer</t>
        </is>
      </c>
      <c r="B11093" t="inlineStr">
        <is>
          <t>Data Engineer H/F</t>
        </is>
      </c>
      <c r="C11093" t="inlineStr">
        <is>
          <t>Gaillard, France</t>
        </is>
      </c>
      <c r="D11093" t="inlineStr">
        <is>
          <t>via Jobijoba</t>
        </is>
      </c>
      <c r="E11093" t="inlineStr">
        <is>
          <t>Full-time</t>
        </is>
      </c>
      <c r="F11093" t="b">
        <v>0</v>
      </c>
      <c r="G11093" t="inlineStr">
        <is>
          <t>France</t>
        </is>
      </c>
      <c r="H11093" s="2" t="n">
        <v>45424.61409722222</v>
      </c>
      <c r="I11093" t="b">
        <v>0</v>
      </c>
      <c r="J11093" t="b">
        <v>0</v>
      </c>
      <c r="K11093" t="inlineStr">
        <is>
          <t>France</t>
        </is>
      </c>
      <c r="L11093" t="inlineStr"/>
      <c r="M11093" t="inlineStr"/>
      <c r="N11093" t="inlineStr"/>
      <c r="O11093" t="inlineStr">
        <is>
          <t>Bayer</t>
        </is>
      </c>
      <c r="P11093" t="inlineStr">
        <is>
          <t>['sql', 'nosql', 'tableau', 'qlik', 'confluence']</t>
        </is>
      </c>
      <c r="Q11093" t="inlineStr">
        <is>
          <t>{'analyst_tools': ['tableau', 'qlik'], 'async': ['confluence'], 'programming': ['sql', 'nosql']}</t>
        </is>
      </c>
    </row>
    <row r="11094">
      <c r="A11094" t="inlineStr">
        <is>
          <t>Data Engineer</t>
        </is>
      </c>
      <c r="B11094" t="inlineStr">
        <is>
          <t>data engineer</t>
        </is>
      </c>
      <c r="C11094" t="inlineStr">
        <is>
          <t>Milan, Metropolitan City of Milan, Italy</t>
        </is>
      </c>
      <c r="D11094" t="inlineStr">
        <is>
          <t>via BeBee</t>
        </is>
      </c>
      <c r="E11094" t="inlineStr">
        <is>
          <t>Full-time and Temp work</t>
        </is>
      </c>
      <c r="F11094" t="b">
        <v>0</v>
      </c>
      <c r="G11094" t="inlineStr">
        <is>
          <t>Italy</t>
        </is>
      </c>
      <c r="H11094" s="2" t="n">
        <v>45441.59670138889</v>
      </c>
      <c r="I11094" t="b">
        <v>0</v>
      </c>
      <c r="J11094" t="b">
        <v>0</v>
      </c>
      <c r="K11094" t="inlineStr">
        <is>
          <t>Italy</t>
        </is>
      </c>
      <c r="L11094" t="inlineStr"/>
      <c r="M11094" t="inlineStr"/>
      <c r="N11094" t="inlineStr"/>
      <c r="O11094" t="inlineStr">
        <is>
          <t>Omicron srl</t>
        </is>
      </c>
      <c r="P11094" t="inlineStr">
        <is>
          <t>['python', 'mongodb', 'mongodb', 'databricks', 'azure', 'spark', 'docker', 'kubernetes']</t>
        </is>
      </c>
      <c r="Q11094" t="inlineStr">
        <is>
          <t>{'cloud': ['databricks', 'azure'], 'databases': ['mongodb'], 'libraries': ['spark'], 'other': ['docker', 'kubernetes'], 'programming': ['python', 'mongodb']}</t>
        </is>
      </c>
    </row>
    <row r="11095">
      <c r="A11095" t="inlineStr">
        <is>
          <t>Data Analyst</t>
        </is>
      </c>
      <c r="B11095" t="inlineStr">
        <is>
          <t>Clinical Data Analyst</t>
        </is>
      </c>
      <c r="C11095" t="inlineStr"/>
      <c r="D11095" t="inlineStr">
        <is>
          <t>via LinkedIn</t>
        </is>
      </c>
      <c r="E11095" t="inlineStr">
        <is>
          <t>Contractor</t>
        </is>
      </c>
      <c r="F11095" t="b">
        <v>0</v>
      </c>
      <c r="G11095" t="inlineStr">
        <is>
          <t>New York, United States</t>
        </is>
      </c>
      <c r="H11095" s="2" t="n">
        <v>45442.58339120371</v>
      </c>
      <c r="I11095" t="b">
        <v>1</v>
      </c>
      <c r="J11095" t="b">
        <v>0</v>
      </c>
      <c r="K11095" t="inlineStr">
        <is>
          <t>United States</t>
        </is>
      </c>
      <c r="L11095" t="inlineStr"/>
      <c r="M11095" t="inlineStr"/>
      <c r="N11095" t="inlineStr"/>
      <c r="O11095" t="inlineStr">
        <is>
          <t>Smart IT Frame LLC</t>
        </is>
      </c>
      <c r="P11095" t="inlineStr"/>
      <c r="Q11095" t="inlineStr"/>
    </row>
    <row r="11096">
      <c r="A11096" t="inlineStr">
        <is>
          <t>Data Engineer</t>
        </is>
      </c>
      <c r="B11096" t="inlineStr">
        <is>
          <t>Azure Data Engineer</t>
        </is>
      </c>
      <c r="C11096" t="inlineStr">
        <is>
          <t>Toronto, ON, Canada</t>
        </is>
      </c>
      <c r="D11096" t="inlineStr">
        <is>
          <t>via LinkedIn</t>
        </is>
      </c>
      <c r="E11096" t="inlineStr">
        <is>
          <t>Contractor and Temp work</t>
        </is>
      </c>
      <c r="F11096" t="b">
        <v>0</v>
      </c>
      <c r="G11096" t="inlineStr">
        <is>
          <t>Canada</t>
        </is>
      </c>
      <c r="H11096" s="2" t="n">
        <v>45428.59158564815</v>
      </c>
      <c r="I11096" t="b">
        <v>1</v>
      </c>
      <c r="J11096" t="b">
        <v>0</v>
      </c>
      <c r="K11096" t="inlineStr">
        <is>
          <t>Canada</t>
        </is>
      </c>
      <c r="L11096" t="inlineStr"/>
      <c r="M11096" t="inlineStr"/>
      <c r="N11096" t="inlineStr"/>
      <c r="O11096" t="inlineStr">
        <is>
          <t>NAM Info Inc</t>
        </is>
      </c>
      <c r="P11096" t="inlineStr">
        <is>
          <t>['sql', 'python', 'azure', 'databricks', 'pyspark']</t>
        </is>
      </c>
      <c r="Q11096" t="inlineStr">
        <is>
          <t>{'cloud': ['azure', 'databricks'], 'libraries': ['pyspark'], 'programming': ['sql', 'python']}</t>
        </is>
      </c>
    </row>
    <row r="11097">
      <c r="A11097" t="inlineStr">
        <is>
          <t>Senior Data Scientist</t>
        </is>
      </c>
      <c r="B11097" t="inlineStr">
        <is>
          <t>Senior Data Scientist (NLP and LLMs), AI Research</t>
        </is>
      </c>
      <c r="C11097" t="inlineStr">
        <is>
          <t>Anywhere</t>
        </is>
      </c>
      <c r="D11097" t="inlineStr">
        <is>
          <t>via LinkedIn</t>
        </is>
      </c>
      <c r="E11097" t="inlineStr">
        <is>
          <t>Full-time</t>
        </is>
      </c>
      <c r="F11097" t="b">
        <v>1</v>
      </c>
      <c r="G11097" t="inlineStr">
        <is>
          <t>Spain</t>
        </is>
      </c>
      <c r="H11097" s="2" t="n">
        <v>45434.59975694444</v>
      </c>
      <c r="I11097" t="b">
        <v>0</v>
      </c>
      <c r="J11097" t="b">
        <v>0</v>
      </c>
      <c r="K11097" t="inlineStr">
        <is>
          <t>Spain</t>
        </is>
      </c>
      <c r="L11097" t="inlineStr"/>
      <c r="M11097" t="inlineStr"/>
      <c r="N11097" t="inlineStr"/>
      <c r="O11097" t="inlineStr">
        <is>
          <t>Brainly</t>
        </is>
      </c>
      <c r="P11097" t="inlineStr">
        <is>
          <t>['python', 'sql', 'aws', 'databricks', 'redshift', 'snowflake', 'spark', 'tensorflow', 'pytorch', 'scikit-learn', 'docker', 'kubernetes']</t>
        </is>
      </c>
      <c r="Q11097" t="inlineStr">
        <is>
          <t>{'cloud': ['aws', 'databricks', 'redshift', 'snowflake'], 'libraries': ['spark', 'tensorflow', 'pytorch', 'scikit-learn'], 'other': ['docker', 'kubernetes'], 'programming': ['python', 'sql']}</t>
        </is>
      </c>
    </row>
    <row r="11098">
      <c r="A11098" t="inlineStr">
        <is>
          <t>Data Scientist</t>
        </is>
      </c>
      <c r="B11098" t="inlineStr">
        <is>
          <t>Senior Scientist II, Data Science, R&amp;D Modelling &amp; Simulation</t>
        </is>
      </c>
      <c r="C11098" t="inlineStr">
        <is>
          <t>East Hanover, NJ</t>
        </is>
      </c>
      <c r="D11098" t="inlineStr">
        <is>
          <t>via Built In</t>
        </is>
      </c>
      <c r="E11098" t="inlineStr">
        <is>
          <t>Full-time</t>
        </is>
      </c>
      <c r="F11098" t="b">
        <v>0</v>
      </c>
      <c r="G11098" t="inlineStr">
        <is>
          <t>New York, United States</t>
        </is>
      </c>
      <c r="H11098" s="2" t="n">
        <v>45441.58563657408</v>
      </c>
      <c r="I11098" t="b">
        <v>0</v>
      </c>
      <c r="J11098" t="b">
        <v>0</v>
      </c>
      <c r="K11098" t="inlineStr">
        <is>
          <t>United States</t>
        </is>
      </c>
      <c r="L11098" t="inlineStr"/>
      <c r="M11098" t="inlineStr"/>
      <c r="N11098" t="inlineStr"/>
      <c r="O11098" t="inlineStr">
        <is>
          <t>Mondelēz International</t>
        </is>
      </c>
      <c r="P11098" t="inlineStr">
        <is>
          <t>['python', 'r', 'sql', 'java', 'javascript', 'c', 'c++', 'azure', 'aws', 'matplotlib', 'seaborn', 'flask', 'power bi', 'tableau', 'flow']</t>
        </is>
      </c>
      <c r="Q11098" t="inlineStr">
        <is>
          <t>{'analyst_tools': ['power bi', 'tableau'], 'cloud': ['azure', 'aws'], 'libraries': ['matplotlib', 'seaborn'], 'other': ['flow'], 'programming': ['python', 'r', 'sql', 'java', 'javascript', 'c', 'c++'], 'webframeworks': ['flask']}</t>
        </is>
      </c>
    </row>
    <row r="11099">
      <c r="A11099" t="inlineStr">
        <is>
          <t>Data Scientist</t>
        </is>
      </c>
      <c r="B11099" t="inlineStr">
        <is>
          <t>Director of Data</t>
        </is>
      </c>
      <c r="C11099" t="inlineStr">
        <is>
          <t>London, UK</t>
        </is>
      </c>
      <c r="D11099" t="inlineStr">
        <is>
          <t>via LinkedIn</t>
        </is>
      </c>
      <c r="E11099" t="inlineStr">
        <is>
          <t>Full-time</t>
        </is>
      </c>
      <c r="F11099" t="b">
        <v>0</v>
      </c>
      <c r="G11099" t="inlineStr">
        <is>
          <t>United Kingdom</t>
        </is>
      </c>
      <c r="H11099" s="2" t="n">
        <v>45434.59695601852</v>
      </c>
      <c r="I11099" t="b">
        <v>1</v>
      </c>
      <c r="J11099" t="b">
        <v>0</v>
      </c>
      <c r="K11099" t="inlineStr">
        <is>
          <t>United Kingdom</t>
        </is>
      </c>
      <c r="L11099" t="inlineStr"/>
      <c r="M11099" t="inlineStr"/>
      <c r="N11099" t="inlineStr"/>
      <c r="O11099" t="inlineStr">
        <is>
          <t>Blue Light Card</t>
        </is>
      </c>
      <c r="P11099" t="inlineStr">
        <is>
          <t>['sql', 'python', 'aws', 'excel', 'tableau']</t>
        </is>
      </c>
      <c r="Q11099" t="inlineStr">
        <is>
          <t>{'analyst_tools': ['excel', 'tableau'], 'cloud': ['aws'], 'programming': ['sql', 'python']}</t>
        </is>
      </c>
    </row>
    <row r="11100">
      <c r="A11100" t="inlineStr">
        <is>
          <t>Data Engineer</t>
        </is>
      </c>
      <c r="B11100" t="inlineStr">
        <is>
          <t>Cloud Data Engineer - Leading Life Insurance Company</t>
        </is>
      </c>
      <c r="C11100" t="inlineStr">
        <is>
          <t>Hong Kong</t>
        </is>
      </c>
      <c r="D11100" t="inlineStr">
        <is>
          <t>via 香港職缺 - Jooble</t>
        </is>
      </c>
      <c r="E11100" t="inlineStr">
        <is>
          <t>Full-time</t>
        </is>
      </c>
      <c r="F11100" t="b">
        <v>0</v>
      </c>
      <c r="G11100" t="inlineStr">
        <is>
          <t>Hong Kong</t>
        </is>
      </c>
      <c r="H11100" s="2" t="n">
        <v>45415.60693287037</v>
      </c>
      <c r="I11100" t="b">
        <v>0</v>
      </c>
      <c r="J11100" t="b">
        <v>0</v>
      </c>
      <c r="K11100" t="inlineStr">
        <is>
          <t>Hong Kong</t>
        </is>
      </c>
      <c r="L11100" t="inlineStr"/>
      <c r="M11100" t="inlineStr"/>
      <c r="N11100" t="inlineStr"/>
      <c r="O11100" t="inlineStr">
        <is>
          <t>Pinpoint Asia</t>
        </is>
      </c>
      <c r="P11100" t="inlineStr">
        <is>
          <t>['aws', 'word']</t>
        </is>
      </c>
      <c r="Q11100" t="inlineStr">
        <is>
          <t>{'analyst_tools': ['word'], 'cloud': ['aws']}</t>
        </is>
      </c>
    </row>
    <row r="11101">
      <c r="A11101" t="inlineStr">
        <is>
          <t>Data Scientist</t>
        </is>
      </c>
      <c r="B11101" t="inlineStr">
        <is>
          <t>Data Scientist (100% Onsite in Downtown Houston)</t>
        </is>
      </c>
      <c r="C11101" t="inlineStr">
        <is>
          <t>Houston, TX</t>
        </is>
      </c>
      <c r="D11101" t="inlineStr">
        <is>
          <t>via Dice</t>
        </is>
      </c>
      <c r="E11101" t="inlineStr">
        <is>
          <t>Full-time</t>
        </is>
      </c>
      <c r="F11101" t="b">
        <v>0</v>
      </c>
      <c r="G11101" t="inlineStr">
        <is>
          <t>Sudan</t>
        </is>
      </c>
      <c r="H11101" s="2" t="n">
        <v>45426.62969907407</v>
      </c>
      <c r="I11101" t="b">
        <v>0</v>
      </c>
      <c r="J11101" t="b">
        <v>0</v>
      </c>
      <c r="K11101" t="inlineStr">
        <is>
          <t>Sudan</t>
        </is>
      </c>
      <c r="L11101" t="inlineStr"/>
      <c r="M11101" t="inlineStr"/>
      <c r="N11101" t="inlineStr"/>
      <c r="O11101" t="inlineStr">
        <is>
          <t>Recru, LLC</t>
        </is>
      </c>
      <c r="P11101" t="inlineStr">
        <is>
          <t>['pandas', 'numpy', 'pytorch', 'flow']</t>
        </is>
      </c>
      <c r="Q11101" t="inlineStr">
        <is>
          <t>{'libraries': ['pandas', 'numpy', 'pytorch'], 'other': ['flow']}</t>
        </is>
      </c>
    </row>
    <row r="11102">
      <c r="A11102" t="inlineStr">
        <is>
          <t>Data Engineer</t>
        </is>
      </c>
      <c r="B11102" t="inlineStr">
        <is>
          <t>Data Engineer</t>
        </is>
      </c>
      <c r="C11102" t="inlineStr">
        <is>
          <t>Auckland, New Zealand</t>
        </is>
      </c>
      <c r="D11102" t="inlineStr">
        <is>
          <t>via Jooble NZ</t>
        </is>
      </c>
      <c r="E11102" t="inlineStr">
        <is>
          <t>Temp work</t>
        </is>
      </c>
      <c r="F11102" t="b">
        <v>0</v>
      </c>
      <c r="G11102" t="inlineStr">
        <is>
          <t>New Zealand</t>
        </is>
      </c>
      <c r="H11102" s="2" t="n">
        <v>45426.60550925926</v>
      </c>
      <c r="I11102" t="b">
        <v>1</v>
      </c>
      <c r="J11102" t="b">
        <v>0</v>
      </c>
      <c r="K11102" t="inlineStr">
        <is>
          <t>New Zealand</t>
        </is>
      </c>
      <c r="L11102" t="inlineStr"/>
      <c r="M11102" t="inlineStr"/>
      <c r="N11102" t="inlineStr"/>
      <c r="O11102" t="inlineStr">
        <is>
          <t>confidential</t>
        </is>
      </c>
      <c r="P11102" t="inlineStr"/>
      <c r="Q11102" t="inlineStr"/>
    </row>
    <row r="11103">
      <c r="A11103" t="inlineStr">
        <is>
          <t>Data Scientist</t>
        </is>
      </c>
      <c r="B11103" t="inlineStr">
        <is>
          <t>Lead Data Scientist within AI</t>
        </is>
      </c>
      <c r="C11103" t="inlineStr">
        <is>
          <t>Stockholm, Sweden</t>
        </is>
      </c>
      <c r="D11103" t="inlineStr">
        <is>
          <t>via LinkedIn</t>
        </is>
      </c>
      <c r="E11103" t="inlineStr">
        <is>
          <t>Full-time</t>
        </is>
      </c>
      <c r="F11103" t="b">
        <v>0</v>
      </c>
      <c r="G11103" t="inlineStr">
        <is>
          <t>Sweden</t>
        </is>
      </c>
      <c r="H11103" s="2" t="n">
        <v>45436.59693287037</v>
      </c>
      <c r="I11103" t="b">
        <v>0</v>
      </c>
      <c r="J11103" t="b">
        <v>0</v>
      </c>
      <c r="K11103" t="inlineStr">
        <is>
          <t>Sweden</t>
        </is>
      </c>
      <c r="L11103" t="inlineStr"/>
      <c r="M11103" t="inlineStr"/>
      <c r="N11103" t="inlineStr"/>
      <c r="O11103" t="inlineStr">
        <is>
          <t>Alleima</t>
        </is>
      </c>
      <c r="P11103" t="inlineStr">
        <is>
          <t>['python', 'azure', 'pandas', 'numpy', 'tensorflow', 'keras', 'scikit-learn']</t>
        </is>
      </c>
      <c r="Q11103" t="inlineStr">
        <is>
          <t>{'cloud': ['azure'], 'libraries': ['pandas', 'numpy', 'tensorflow', 'keras', 'scikit-learn'], 'programming': ['python']}</t>
        </is>
      </c>
    </row>
    <row r="11104">
      <c r="A11104" t="inlineStr">
        <is>
          <t>Senior Data Analyst</t>
        </is>
      </c>
      <c r="B11104" t="inlineStr">
        <is>
          <t>Senior Data Analyst</t>
        </is>
      </c>
      <c r="C11104" t="inlineStr">
        <is>
          <t>India</t>
        </is>
      </c>
      <c r="D11104" t="inlineStr">
        <is>
          <t>via Indeed</t>
        </is>
      </c>
      <c r="E11104" t="inlineStr">
        <is>
          <t>Full-time</t>
        </is>
      </c>
      <c r="F11104" t="b">
        <v>0</v>
      </c>
      <c r="G11104" t="inlineStr">
        <is>
          <t>India</t>
        </is>
      </c>
      <c r="H11104" s="2" t="n">
        <v>45442.60434027778</v>
      </c>
      <c r="I11104" t="b">
        <v>1</v>
      </c>
      <c r="J11104" t="b">
        <v>0</v>
      </c>
      <c r="K11104" t="inlineStr">
        <is>
          <t>India</t>
        </is>
      </c>
      <c r="L11104" t="inlineStr"/>
      <c r="M11104" t="inlineStr"/>
      <c r="N11104" t="inlineStr"/>
      <c r="O11104" t="inlineStr">
        <is>
          <t>NodeFlair</t>
        </is>
      </c>
      <c r="P11104" t="inlineStr">
        <is>
          <t>['sql', 'python', 'excel', 'tableau']</t>
        </is>
      </c>
      <c r="Q11104" t="inlineStr">
        <is>
          <t>{'analyst_tools': ['excel', 'tableau'], 'programming': ['sql', 'python']}</t>
        </is>
      </c>
    </row>
    <row r="11105">
      <c r="A11105" t="inlineStr">
        <is>
          <t>Data Analyst</t>
        </is>
      </c>
      <c r="B11105" t="inlineStr">
        <is>
          <t>Data Analyst</t>
        </is>
      </c>
      <c r="C11105" t="inlineStr">
        <is>
          <t>Lagos, Nigeria</t>
        </is>
      </c>
      <c r="D11105" t="inlineStr">
        <is>
          <t>via MyJobMag</t>
        </is>
      </c>
      <c r="E11105" t="inlineStr">
        <is>
          <t>Full-time</t>
        </is>
      </c>
      <c r="F11105" t="b">
        <v>0</v>
      </c>
      <c r="G11105" t="inlineStr">
        <is>
          <t>Nigeria</t>
        </is>
      </c>
      <c r="H11105" s="2" t="n">
        <v>45415.60030092593</v>
      </c>
      <c r="I11105" t="b">
        <v>0</v>
      </c>
      <c r="J11105" t="b">
        <v>0</v>
      </c>
      <c r="K11105" t="inlineStr">
        <is>
          <t>Nigeria</t>
        </is>
      </c>
      <c r="L11105" t="inlineStr"/>
      <c r="M11105" t="inlineStr"/>
      <c r="N11105" t="inlineStr"/>
      <c r="O11105" t="inlineStr">
        <is>
          <t>Zael Business Management and Consulting</t>
        </is>
      </c>
      <c r="P11105" t="inlineStr">
        <is>
          <t>['sql', 'excel', 'spss']</t>
        </is>
      </c>
      <c r="Q11105" t="inlineStr">
        <is>
          <t>{'analyst_tools': ['excel', 'spss'], 'programming': ['sql']}</t>
        </is>
      </c>
    </row>
    <row r="11106">
      <c r="A11106" t="inlineStr">
        <is>
          <t>Data Analyst</t>
        </is>
      </c>
      <c r="B11106" t="inlineStr">
        <is>
          <t>Lead Data Analyst in Sri Lanka</t>
        </is>
      </c>
      <c r="C11106" t="inlineStr">
        <is>
          <t>Sri Lanka</t>
        </is>
      </c>
      <c r="D11106" t="inlineStr">
        <is>
          <t>via JobEka.lk</t>
        </is>
      </c>
      <c r="E11106" t="inlineStr">
        <is>
          <t>Full-time</t>
        </is>
      </c>
      <c r="F11106" t="b">
        <v>0</v>
      </c>
      <c r="G11106" t="inlineStr">
        <is>
          <t>Sri Lanka</t>
        </is>
      </c>
      <c r="H11106" s="2" t="n">
        <v>45443.59978009259</v>
      </c>
      <c r="I11106" t="b">
        <v>1</v>
      </c>
      <c r="J11106" t="b">
        <v>0</v>
      </c>
      <c r="K11106" t="inlineStr">
        <is>
          <t>Sri Lanka</t>
        </is>
      </c>
      <c r="L11106" t="inlineStr"/>
      <c r="M11106" t="inlineStr"/>
      <c r="N11106" t="inlineStr"/>
      <c r="O11106" t="inlineStr">
        <is>
          <t>Dialog</t>
        </is>
      </c>
      <c r="P11106" t="inlineStr">
        <is>
          <t>['tableau']</t>
        </is>
      </c>
      <c r="Q11106" t="inlineStr">
        <is>
          <t>{'analyst_tools': ['tableau']}</t>
        </is>
      </c>
    </row>
    <row r="11107">
      <c r="A11107" t="inlineStr">
        <is>
          <t>Data Scientist</t>
        </is>
      </c>
      <c r="B11107" t="inlineStr">
        <is>
          <t>PhD Data Scientist, Deep Learning and Unsupervised Learning</t>
        </is>
      </c>
      <c r="C11107" t="inlineStr">
        <is>
          <t>Manno, Switzerland</t>
        </is>
      </c>
      <c r="D11107" t="inlineStr">
        <is>
          <t>via LinkedIn</t>
        </is>
      </c>
      <c r="E11107" t="inlineStr">
        <is>
          <t>Full-time</t>
        </is>
      </c>
      <c r="F11107" t="b">
        <v>0</v>
      </c>
      <c r="G11107" t="inlineStr">
        <is>
          <t>Switzerland</t>
        </is>
      </c>
      <c r="H11107" s="2" t="n">
        <v>45441.60887731481</v>
      </c>
      <c r="I11107" t="b">
        <v>0</v>
      </c>
      <c r="J11107" t="b">
        <v>0</v>
      </c>
      <c r="K11107" t="inlineStr">
        <is>
          <t>Switzerland</t>
        </is>
      </c>
      <c r="L11107" t="inlineStr"/>
      <c r="M11107" t="inlineStr"/>
      <c r="N11107" t="inlineStr"/>
      <c r="O11107" t="inlineStr">
        <is>
          <t>xFarm Technologies</t>
        </is>
      </c>
      <c r="P11107" t="inlineStr">
        <is>
          <t>['python', 'c++', 'r', 'sql', 'aws', 'pytorch', 'tensorflow', 'keras', 'pandas', 'numpy', 'opencv', 'scikit-learn', 'git']</t>
        </is>
      </c>
      <c r="Q11107" t="inlineStr">
        <is>
          <t>{'cloud': ['aws'], 'libraries': ['pytorch', 'tensorflow', 'keras', 'pandas', 'numpy', 'opencv', 'scikit-learn'], 'other': ['git'], 'programming': ['python', 'c++', 'r', 'sql']}</t>
        </is>
      </c>
    </row>
    <row r="11108">
      <c r="A11108" t="inlineStr">
        <is>
          <t>Data Scientist</t>
        </is>
      </c>
      <c r="B11108" t="inlineStr">
        <is>
          <t>Lead Data Scientist - NLP/ AI / ML /Computer Vision</t>
        </is>
      </c>
      <c r="C11108" t="inlineStr">
        <is>
          <t>Bengaluru, Karnataka, India</t>
        </is>
      </c>
      <c r="D11108" t="inlineStr">
        <is>
          <t>via LinkedIn</t>
        </is>
      </c>
      <c r="E11108" t="inlineStr">
        <is>
          <t>Full-time</t>
        </is>
      </c>
      <c r="F11108" t="b">
        <v>0</v>
      </c>
      <c r="G11108" t="inlineStr">
        <is>
          <t>India</t>
        </is>
      </c>
      <c r="H11108" s="2" t="n">
        <v>45420.59324074074</v>
      </c>
      <c r="I11108" t="b">
        <v>0</v>
      </c>
      <c r="J11108" t="b">
        <v>0</v>
      </c>
      <c r="K11108" t="inlineStr">
        <is>
          <t>India</t>
        </is>
      </c>
      <c r="L11108" t="inlineStr"/>
      <c r="M11108" t="inlineStr"/>
      <c r="N11108" t="inlineStr"/>
      <c r="O11108" t="inlineStr">
        <is>
          <t>Societe Generale Global Solution Centre</t>
        </is>
      </c>
      <c r="P11108" t="inlineStr">
        <is>
          <t>['python', 'r', 'word']</t>
        </is>
      </c>
      <c r="Q11108" t="inlineStr">
        <is>
          <t>{'analyst_tools': ['word'], 'programming': ['python', 'r']}</t>
        </is>
      </c>
    </row>
    <row r="11109">
      <c r="A11109" t="inlineStr">
        <is>
          <t>Data Scientist</t>
        </is>
      </c>
      <c r="B11109" t="inlineStr">
        <is>
          <t>Data Scientist with Azure Machine Learning</t>
        </is>
      </c>
      <c r="C11109" t="inlineStr">
        <is>
          <t>Anywhere</t>
        </is>
      </c>
      <c r="D11109" t="inlineStr">
        <is>
          <t>via LinkedIn</t>
        </is>
      </c>
      <c r="E11109" t="inlineStr">
        <is>
          <t>Full-time</t>
        </is>
      </c>
      <c r="F11109" t="b">
        <v>1</v>
      </c>
      <c r="G11109" t="inlineStr">
        <is>
          <t>Mexico</t>
        </is>
      </c>
      <c r="H11109" s="2" t="n">
        <v>45440.60743055555</v>
      </c>
      <c r="I11109" t="b">
        <v>0</v>
      </c>
      <c r="J11109" t="b">
        <v>0</v>
      </c>
      <c r="K11109" t="inlineStr">
        <is>
          <t>Mexico</t>
        </is>
      </c>
      <c r="L11109" t="inlineStr"/>
      <c r="M11109" t="inlineStr"/>
      <c r="N11109" t="inlineStr"/>
      <c r="O11109" t="inlineStr">
        <is>
          <t>Cliecon Solutions, Inc.</t>
        </is>
      </c>
      <c r="P11109" t="inlineStr">
        <is>
          <t>['python', 'azure', 'kubernetes']</t>
        </is>
      </c>
      <c r="Q11109" t="inlineStr">
        <is>
          <t>{'cloud': ['azure'], 'other': ['kubernetes'], 'programming': ['python']}</t>
        </is>
      </c>
    </row>
    <row r="11110">
      <c r="A11110" t="inlineStr">
        <is>
          <t>Senior Data Scientist</t>
        </is>
      </c>
      <c r="B11110" t="inlineStr">
        <is>
          <t>Senior Data Scientist</t>
        </is>
      </c>
      <c r="C11110" t="inlineStr">
        <is>
          <t>Anywhere</t>
        </is>
      </c>
      <c r="D11110" t="inlineStr">
        <is>
          <t>via Indeed</t>
        </is>
      </c>
      <c r="E11110" t="inlineStr">
        <is>
          <t>Contractor and Temp work</t>
        </is>
      </c>
      <c r="F11110" t="b">
        <v>1</v>
      </c>
      <c r="G11110" t="inlineStr">
        <is>
          <t>Canada</t>
        </is>
      </c>
      <c r="H11110" s="2" t="n">
        <v>45441.60268518519</v>
      </c>
      <c r="I11110" t="b">
        <v>0</v>
      </c>
      <c r="J11110" t="b">
        <v>0</v>
      </c>
      <c r="K11110" t="inlineStr">
        <is>
          <t>Canada</t>
        </is>
      </c>
      <c r="L11110" t="inlineStr"/>
      <c r="M11110" t="inlineStr"/>
      <c r="N11110" t="inlineStr"/>
      <c r="O11110" t="inlineStr">
        <is>
          <t>Tekshapers Inc</t>
        </is>
      </c>
      <c r="P11110" t="inlineStr">
        <is>
          <t>['python', 'r', 'julia', 'sql', 'cassandra', 'aws', 'azure', 'pandas', 'matplotlib', 'hadoop', 'spark', 'tensorflow', 'pytorch', 'kafka', 'tableau']</t>
        </is>
      </c>
      <c r="Q11110" t="inlineStr">
        <is>
          <t>{'analyst_tools': ['tableau'], 'cloud': ['aws', 'azure'], 'databases': ['cassandra'], 'libraries': ['pandas', 'matplotlib', 'hadoop', 'spark', 'tensorflow', 'pytorch', 'kafka'], 'programming': ['python', 'r', 'julia', 'sql']}</t>
        </is>
      </c>
    </row>
    <row r="11111">
      <c r="A11111" t="inlineStr">
        <is>
          <t>Software Engineer</t>
        </is>
      </c>
      <c r="B11111" t="inlineStr">
        <is>
          <t>Software Engineer (Python ETL)</t>
        </is>
      </c>
      <c r="C11111" t="inlineStr">
        <is>
          <t>Anywhere</t>
        </is>
      </c>
      <c r="D11111" t="inlineStr">
        <is>
          <t>via LinkedIn</t>
        </is>
      </c>
      <c r="E11111" t="inlineStr"/>
      <c r="F11111" t="b">
        <v>1</v>
      </c>
      <c r="G11111" t="inlineStr">
        <is>
          <t>Malaysia</t>
        </is>
      </c>
      <c r="H11111" s="2" t="n">
        <v>45418.60657407407</v>
      </c>
      <c r="I11111" t="b">
        <v>0</v>
      </c>
      <c r="J11111" t="b">
        <v>0</v>
      </c>
      <c r="K11111" t="inlineStr">
        <is>
          <t>Malaysia</t>
        </is>
      </c>
      <c r="L11111" t="inlineStr"/>
      <c r="M11111" t="inlineStr"/>
      <c r="N11111" t="inlineStr"/>
      <c r="O11111" t="inlineStr">
        <is>
          <t>PowTech Solution</t>
        </is>
      </c>
      <c r="P11111" t="inlineStr">
        <is>
          <t>['python', 'fastapi', 'github']</t>
        </is>
      </c>
      <c r="Q11111" t="inlineStr">
        <is>
          <t>{'other': ['github'], 'programming': ['python'], 'webframeworks': ['fastapi']}</t>
        </is>
      </c>
    </row>
    <row r="11112">
      <c r="A11112" t="inlineStr">
        <is>
          <t>Business Analyst</t>
        </is>
      </c>
      <c r="B11112" t="inlineStr">
        <is>
          <t>Business Intelligence Analyst (Finance Data Platform - Data Architect)</t>
        </is>
      </c>
      <c r="C11112" t="inlineStr">
        <is>
          <t>India</t>
        </is>
      </c>
      <c r="D11112" t="inlineStr">
        <is>
          <t>via Indeed</t>
        </is>
      </c>
      <c r="E11112" t="inlineStr">
        <is>
          <t>Full-time</t>
        </is>
      </c>
      <c r="F11112" t="b">
        <v>0</v>
      </c>
      <c r="G11112" t="inlineStr">
        <is>
          <t>India</t>
        </is>
      </c>
      <c r="H11112" s="2" t="n">
        <v>45441.59486111111</v>
      </c>
      <c r="I11112" t="b">
        <v>1</v>
      </c>
      <c r="J11112" t="b">
        <v>0</v>
      </c>
      <c r="K11112" t="inlineStr">
        <is>
          <t>India</t>
        </is>
      </c>
      <c r="L11112" t="inlineStr"/>
      <c r="M11112" t="inlineStr"/>
      <c r="N11112" t="inlineStr"/>
      <c r="O11112" t="inlineStr">
        <is>
          <t>NodeFlair</t>
        </is>
      </c>
      <c r="P11112" t="inlineStr">
        <is>
          <t>['java', 'nosql', 'sql', 'python', 'snowflake', 'aws', 'spring', 'react']</t>
        </is>
      </c>
      <c r="Q11112" t="inlineStr">
        <is>
          <t>{'cloud': ['snowflake', 'aws'], 'libraries': ['spring', 'react'], 'programming': ['java', 'nosql', 'sql', 'python']}</t>
        </is>
      </c>
    </row>
    <row r="11113">
      <c r="A11113" t="inlineStr">
        <is>
          <t>Data Analyst</t>
        </is>
      </c>
      <c r="B11113" t="inlineStr">
        <is>
          <t>Data Analyst Operations</t>
        </is>
      </c>
      <c r="C11113" t="inlineStr">
        <is>
          <t>Anywhere</t>
        </is>
      </c>
      <c r="D11113" t="inlineStr">
        <is>
          <t>via Jobgether</t>
        </is>
      </c>
      <c r="E11113" t="inlineStr">
        <is>
          <t>Full-time</t>
        </is>
      </c>
      <c r="F11113" t="b">
        <v>1</v>
      </c>
      <c r="G11113" t="inlineStr">
        <is>
          <t>Senegal</t>
        </is>
      </c>
      <c r="H11113" s="2" t="n">
        <v>45428.61023148148</v>
      </c>
      <c r="I11113" t="b">
        <v>1</v>
      </c>
      <c r="J11113" t="b">
        <v>0</v>
      </c>
      <c r="K11113" t="inlineStr">
        <is>
          <t>Senegal</t>
        </is>
      </c>
      <c r="L11113" t="inlineStr"/>
      <c r="M11113" t="inlineStr"/>
      <c r="N11113" t="inlineStr"/>
      <c r="O11113" t="inlineStr">
        <is>
          <t>S&amp;P Global</t>
        </is>
      </c>
      <c r="P11113" t="inlineStr">
        <is>
          <t>['excel', 'jira']</t>
        </is>
      </c>
      <c r="Q11113" t="inlineStr">
        <is>
          <t>{'analyst_tools': ['excel'], 'async': ['jira']}</t>
        </is>
      </c>
    </row>
    <row r="11114">
      <c r="A11114" t="inlineStr">
        <is>
          <t>Software Engineer</t>
        </is>
      </c>
      <c r="B11114" t="inlineStr">
        <is>
          <t>Lead Software Engineer (L4)</t>
        </is>
      </c>
      <c r="C11114" t="inlineStr">
        <is>
          <t>Anywhere</t>
        </is>
      </c>
      <c r="D11114" t="inlineStr">
        <is>
          <t>via Jobgether</t>
        </is>
      </c>
      <c r="E11114" t="inlineStr">
        <is>
          <t>Full-time</t>
        </is>
      </c>
      <c r="F11114" t="b">
        <v>1</v>
      </c>
      <c r="G11114" t="inlineStr">
        <is>
          <t>Malaysia</t>
        </is>
      </c>
      <c r="H11114" s="2" t="n">
        <v>45439.15541666667</v>
      </c>
      <c r="I11114" t="b">
        <v>0</v>
      </c>
      <c r="J11114" t="b">
        <v>0</v>
      </c>
      <c r="K11114" t="inlineStr">
        <is>
          <t>Malaysia</t>
        </is>
      </c>
      <c r="L11114" t="inlineStr"/>
      <c r="M11114" t="inlineStr"/>
      <c r="N11114" t="inlineStr"/>
      <c r="O11114" t="inlineStr">
        <is>
          <t>CoinGecko</t>
        </is>
      </c>
      <c r="P11114" t="inlineStr">
        <is>
          <t>['solidity', 'ruby', 'ruby', 'javascript', 'mongodb', 'mongodb', 'react']</t>
        </is>
      </c>
      <c r="Q11114" t="inlineStr">
        <is>
          <t>{'databases': ['mongodb'], 'libraries': ['react'], 'programming': ['solidity', 'ruby', 'javascript', 'mongodb'], 'webframeworks': ['ruby']}</t>
        </is>
      </c>
    </row>
    <row r="11115">
      <c r="A11115" t="inlineStr">
        <is>
          <t>Senior Data Scientist</t>
        </is>
      </c>
      <c r="B11115" t="inlineStr">
        <is>
          <t>Senior Data Scientist AI-GAI</t>
        </is>
      </c>
      <c r="C11115" t="inlineStr">
        <is>
          <t>Paris, France</t>
        </is>
      </c>
      <c r="D11115" t="inlineStr">
        <is>
          <t>via LinkedIn</t>
        </is>
      </c>
      <c r="E11115" t="inlineStr">
        <is>
          <t>Full-time</t>
        </is>
      </c>
      <c r="F11115" t="b">
        <v>0</v>
      </c>
      <c r="G11115" t="inlineStr">
        <is>
          <t>France</t>
        </is>
      </c>
      <c r="H11115" s="2" t="n">
        <v>45428.5974537037</v>
      </c>
      <c r="I11115" t="b">
        <v>0</v>
      </c>
      <c r="J11115" t="b">
        <v>0</v>
      </c>
      <c r="K11115" t="inlineStr">
        <is>
          <t>France</t>
        </is>
      </c>
      <c r="L11115" t="inlineStr"/>
      <c r="M11115" t="inlineStr"/>
      <c r="N11115" t="inlineStr"/>
      <c r="O11115" t="inlineStr">
        <is>
          <t>HIGHTEAM</t>
        </is>
      </c>
      <c r="P11115" t="inlineStr">
        <is>
          <t>['python', 'azure', 'node.js']</t>
        </is>
      </c>
      <c r="Q11115" t="inlineStr">
        <is>
          <t>{'cloud': ['azure'], 'programming': ['python'], 'webframeworks': ['node.js']}</t>
        </is>
      </c>
    </row>
    <row r="11116">
      <c r="A11116" t="inlineStr">
        <is>
          <t>Data Analyst</t>
        </is>
      </c>
      <c r="B11116" t="inlineStr">
        <is>
          <t>Marketing Web Analyst (d/f/m)</t>
        </is>
      </c>
      <c r="C11116" t="inlineStr">
        <is>
          <t>Dublin, Ireland</t>
        </is>
      </c>
      <c r="D11116" t="inlineStr">
        <is>
          <t>via LinkedIn</t>
        </is>
      </c>
      <c r="E11116" t="inlineStr">
        <is>
          <t>Full-time</t>
        </is>
      </c>
      <c r="F11116" t="b">
        <v>0</v>
      </c>
      <c r="G11116" t="inlineStr">
        <is>
          <t>Ireland</t>
        </is>
      </c>
      <c r="H11116" s="2" t="n">
        <v>45421.60322916666</v>
      </c>
      <c r="I11116" t="b">
        <v>1</v>
      </c>
      <c r="J11116" t="b">
        <v>0</v>
      </c>
      <c r="K11116" t="inlineStr">
        <is>
          <t>Ireland</t>
        </is>
      </c>
      <c r="L11116" t="inlineStr"/>
      <c r="M11116" t="inlineStr"/>
      <c r="N11116" t="inlineStr"/>
      <c r="O11116" t="inlineStr">
        <is>
          <t>Personio</t>
        </is>
      </c>
      <c r="P11116" t="inlineStr">
        <is>
          <t>['looker', 'power bi', 'tableau']</t>
        </is>
      </c>
      <c r="Q11116" t="inlineStr">
        <is>
          <t>{'analyst_tools': ['looker', 'power bi', 'tableau']}</t>
        </is>
      </c>
    </row>
    <row r="11117">
      <c r="A11117" t="inlineStr">
        <is>
          <t>Business Analyst</t>
        </is>
      </c>
      <c r="B11117" t="inlineStr">
        <is>
          <t>Senior BI Analyst @ YTM ventures</t>
        </is>
      </c>
      <c r="C11117" t="inlineStr">
        <is>
          <t>Hungary</t>
        </is>
      </c>
      <c r="D11117" t="inlineStr">
        <is>
          <t>via Jooble</t>
        </is>
      </c>
      <c r="E11117" t="inlineStr">
        <is>
          <t>Full-time</t>
        </is>
      </c>
      <c r="F11117" t="b">
        <v>0</v>
      </c>
      <c r="G11117" t="inlineStr">
        <is>
          <t>Hungary</t>
        </is>
      </c>
      <c r="H11117" s="2" t="n">
        <v>45414.61040509259</v>
      </c>
      <c r="I11117" t="b">
        <v>1</v>
      </c>
      <c r="J11117" t="b">
        <v>0</v>
      </c>
      <c r="K11117" t="inlineStr">
        <is>
          <t>Hungary</t>
        </is>
      </c>
      <c r="L11117" t="inlineStr"/>
      <c r="M11117" t="inlineStr"/>
      <c r="N11117" t="inlineStr"/>
      <c r="O11117" t="inlineStr">
        <is>
          <t>YTM ventures</t>
        </is>
      </c>
      <c r="P11117" t="inlineStr">
        <is>
          <t>['sql', 'mysql', 'postgresql', 'power bi']</t>
        </is>
      </c>
      <c r="Q11117" t="inlineStr">
        <is>
          <t>{'analyst_tools': ['power bi'], 'databases': ['mysql', 'postgresql'], 'programming': ['sql']}</t>
        </is>
      </c>
    </row>
    <row r="11118">
      <c r="A11118" t="inlineStr">
        <is>
          <t>Data Scientist</t>
        </is>
      </c>
      <c r="B11118" t="inlineStr">
        <is>
          <t>Data Scientist - (H/F) - En alternance (Apprentissage/Alternance...</t>
        </is>
      </c>
      <c r="C11118" t="inlineStr">
        <is>
          <t>Antony, France</t>
        </is>
      </c>
      <c r="D11118" t="inlineStr">
        <is>
          <t>via Jobijoba</t>
        </is>
      </c>
      <c r="E11118" t="inlineStr">
        <is>
          <t>Part-time and Internship</t>
        </is>
      </c>
      <c r="F11118" t="b">
        <v>0</v>
      </c>
      <c r="G11118" t="inlineStr">
        <is>
          <t>France</t>
        </is>
      </c>
      <c r="H11118" s="2" t="n">
        <v>45424.6139699074</v>
      </c>
      <c r="I11118" t="b">
        <v>0</v>
      </c>
      <c r="J11118" t="b">
        <v>0</v>
      </c>
      <c r="K11118" t="inlineStr">
        <is>
          <t>France</t>
        </is>
      </c>
      <c r="L11118" t="inlineStr"/>
      <c r="M11118" t="inlineStr"/>
      <c r="N11118" t="inlineStr"/>
      <c r="O11118" t="inlineStr">
        <is>
          <t>Openclassrooms</t>
        </is>
      </c>
      <c r="P11118" t="inlineStr">
        <is>
          <t>['python', 'sql']</t>
        </is>
      </c>
      <c r="Q11118" t="inlineStr">
        <is>
          <t>{'programming': ['python', 'sql']}</t>
        </is>
      </c>
    </row>
    <row r="11119">
      <c r="A11119" t="inlineStr">
        <is>
          <t>Data Analyst</t>
        </is>
      </c>
      <c r="B11119" t="inlineStr">
        <is>
          <t>Data Analyst | Pasay</t>
        </is>
      </c>
      <c r="C11119" t="inlineStr">
        <is>
          <t>Pasay, Metro Manila, Philippines</t>
        </is>
      </c>
      <c r="D11119" t="inlineStr">
        <is>
          <t>via Indeed</t>
        </is>
      </c>
      <c r="E11119" t="inlineStr">
        <is>
          <t>Full-time</t>
        </is>
      </c>
      <c r="F11119" t="b">
        <v>0</v>
      </c>
      <c r="G11119" t="inlineStr">
        <is>
          <t>Philippines</t>
        </is>
      </c>
      <c r="H11119" s="2" t="n">
        <v>45429.59246527778</v>
      </c>
      <c r="I11119" t="b">
        <v>0</v>
      </c>
      <c r="J11119" t="b">
        <v>0</v>
      </c>
      <c r="K11119" t="inlineStr">
        <is>
          <t>Philippines</t>
        </is>
      </c>
      <c r="L11119" t="inlineStr"/>
      <c r="M11119" t="inlineStr"/>
      <c r="N11119" t="inlineStr"/>
      <c r="O11119" t="inlineStr">
        <is>
          <t>Talentview for Alfamart Trading</t>
        </is>
      </c>
      <c r="P11119" t="inlineStr"/>
      <c r="Q11119" t="inlineStr"/>
    </row>
    <row r="11120">
      <c r="A11120" t="inlineStr">
        <is>
          <t>Machine Learning Engineer</t>
        </is>
      </c>
      <c r="B11120" t="inlineStr">
        <is>
          <t>Machine Learning Engineer</t>
        </is>
      </c>
      <c r="C11120" t="inlineStr">
        <is>
          <t>Szczecin, Poland</t>
        </is>
      </c>
      <c r="D11120" t="inlineStr">
        <is>
          <t>via Praca Trabajo.org</t>
        </is>
      </c>
      <c r="E11120" t="inlineStr">
        <is>
          <t>Full-time</t>
        </is>
      </c>
      <c r="F11120" t="b">
        <v>0</v>
      </c>
      <c r="G11120" t="inlineStr">
        <is>
          <t>Poland</t>
        </is>
      </c>
      <c r="H11120" s="2" t="n">
        <v>45439.58813657407</v>
      </c>
      <c r="I11120" t="b">
        <v>0</v>
      </c>
      <c r="J11120" t="b">
        <v>0</v>
      </c>
      <c r="K11120" t="inlineStr">
        <is>
          <t>Poland</t>
        </is>
      </c>
      <c r="L11120" t="inlineStr"/>
      <c r="M11120" t="inlineStr"/>
      <c r="N11120" t="inlineStr"/>
      <c r="O11120" t="inlineStr">
        <is>
          <t>Shaped Thoughts</t>
        </is>
      </c>
      <c r="P11120" t="inlineStr">
        <is>
          <t>['sql', 'python', 'aws']</t>
        </is>
      </c>
      <c r="Q11120" t="inlineStr">
        <is>
          <t>{'cloud': ['aws'], 'programming': ['sql', 'python']}</t>
        </is>
      </c>
    </row>
    <row r="11121">
      <c r="A11121" t="inlineStr">
        <is>
          <t>Data Scientist</t>
        </is>
      </c>
      <c r="B11121" t="inlineStr">
        <is>
          <t>Lead/Senior Data Scientist</t>
        </is>
      </c>
      <c r="C11121" t="inlineStr">
        <is>
          <t>South Africa</t>
        </is>
      </c>
      <c r="D11121" t="inlineStr">
        <is>
          <t>via Jooble</t>
        </is>
      </c>
      <c r="E11121" t="inlineStr">
        <is>
          <t>Full-time</t>
        </is>
      </c>
      <c r="F11121" t="b">
        <v>0</v>
      </c>
      <c r="G11121" t="inlineStr">
        <is>
          <t>South Africa</t>
        </is>
      </c>
      <c r="H11121" s="2" t="n">
        <v>45420.61333333333</v>
      </c>
      <c r="I11121" t="b">
        <v>0</v>
      </c>
      <c r="J11121" t="b">
        <v>0</v>
      </c>
      <c r="K11121" t="inlineStr">
        <is>
          <t>South Africa</t>
        </is>
      </c>
      <c r="L11121" t="inlineStr"/>
      <c r="M11121" t="inlineStr"/>
      <c r="N11121" t="inlineStr"/>
      <c r="O11121" t="inlineStr">
        <is>
          <t>DVT</t>
        </is>
      </c>
      <c r="P11121" t="inlineStr">
        <is>
          <t>['sql', 'azure', 'databricks', 'pandas', 'numpy', 'jupyter', 'airflow']</t>
        </is>
      </c>
      <c r="Q11121" t="inlineStr">
        <is>
          <t>{'cloud': ['azure', 'databricks'], 'libraries': ['pandas', 'numpy', 'jupyter', 'airflow'], 'programming': ['sql']}</t>
        </is>
      </c>
    </row>
    <row r="11122">
      <c r="A11122" t="inlineStr">
        <is>
          <t>Data Scientist</t>
        </is>
      </c>
      <c r="B11122" t="inlineStr">
        <is>
          <t>Sr. Data Scientist</t>
        </is>
      </c>
      <c r="C11122" t="inlineStr">
        <is>
          <t>San Juan, Puerto Rico</t>
        </is>
      </c>
      <c r="D11122" t="inlineStr">
        <is>
          <t>via Indeed</t>
        </is>
      </c>
      <c r="E11122" t="inlineStr">
        <is>
          <t>Full-time and Contractor</t>
        </is>
      </c>
      <c r="F11122" t="b">
        <v>0</v>
      </c>
      <c r="G11122" t="inlineStr">
        <is>
          <t>Puerto Rico</t>
        </is>
      </c>
      <c r="H11122" s="2" t="n">
        <v>45433.64907407408</v>
      </c>
      <c r="I11122" t="b">
        <v>0</v>
      </c>
      <c r="J11122" t="b">
        <v>0</v>
      </c>
      <c r="K11122" t="inlineStr">
        <is>
          <t>Puerto Rico</t>
        </is>
      </c>
      <c r="L11122" t="inlineStr">
        <is>
          <t>hour</t>
        </is>
      </c>
      <c r="M11122" t="inlineStr"/>
      <c r="N11122" t="n">
        <v>59.5</v>
      </c>
      <c r="O11122" t="inlineStr">
        <is>
          <t>InnovaWorkforce Inc.</t>
        </is>
      </c>
      <c r="P11122" t="inlineStr">
        <is>
          <t>['r', 'matlab', 'sas', 'sas', 'python', 'sql', 'scala', 'keras', 'tensorflow', 'pytorch', 'spark', 'windows', 'linux', 'word', 'excel', 'powerpoint']</t>
        </is>
      </c>
      <c r="Q11122" t="inlineStr">
        <is>
          <t>{'analyst_tools': ['sas', 'word', 'excel', 'powerpoint'], 'libraries': ['keras', 'tensorflow', 'pytorch', 'spark'], 'os': ['windows', 'linux'], 'programming': ['r', 'matlab', 'sas', 'python', 'sql', 'scala']}</t>
        </is>
      </c>
    </row>
    <row r="11123">
      <c r="A11123" t="inlineStr">
        <is>
          <t>Data Scientist</t>
        </is>
      </c>
      <c r="B11123" t="inlineStr">
        <is>
          <t>Data Science Engineer (Junior) - Petalng Jaya, Selangor</t>
        </is>
      </c>
      <c r="C11123" t="inlineStr">
        <is>
          <t>Singapore</t>
        </is>
      </c>
      <c r="D11123" t="inlineStr">
        <is>
          <t>via Singapore | JobsDB</t>
        </is>
      </c>
      <c r="E11123" t="inlineStr">
        <is>
          <t>Full-time</t>
        </is>
      </c>
      <c r="F11123" t="b">
        <v>0</v>
      </c>
      <c r="G11123" t="inlineStr">
        <is>
          <t>Singapore</t>
        </is>
      </c>
      <c r="H11123" s="2" t="n">
        <v>45428.59592592593</v>
      </c>
      <c r="I11123" t="b">
        <v>0</v>
      </c>
      <c r="J11123" t="b">
        <v>0</v>
      </c>
      <c r="K11123" t="inlineStr">
        <is>
          <t>Singapore</t>
        </is>
      </c>
      <c r="L11123" t="inlineStr"/>
      <c r="M11123" t="inlineStr"/>
      <c r="N11123" t="inlineStr"/>
      <c r="O11123" t="inlineStr">
        <is>
          <t>Nalagroups</t>
        </is>
      </c>
      <c r="P11123" t="inlineStr">
        <is>
          <t>['r', 'python', 'excel']</t>
        </is>
      </c>
      <c r="Q11123" t="inlineStr">
        <is>
          <t>{'analyst_tools': ['excel'], 'programming': ['r', 'python']}</t>
        </is>
      </c>
    </row>
    <row r="11124">
      <c r="A11124" t="inlineStr">
        <is>
          <t>Software Engineer</t>
        </is>
      </c>
      <c r="B11124" t="inlineStr">
        <is>
          <t>Software Engineer - Algorithms</t>
        </is>
      </c>
      <c r="C11124" t="inlineStr">
        <is>
          <t>Barcelona, Spain</t>
        </is>
      </c>
      <c r="D11124" t="inlineStr">
        <is>
          <t>via LinkedIn</t>
        </is>
      </c>
      <c r="E11124" t="inlineStr">
        <is>
          <t>Full-time</t>
        </is>
      </c>
      <c r="F11124" t="b">
        <v>0</v>
      </c>
      <c r="G11124" t="inlineStr">
        <is>
          <t>Spain</t>
        </is>
      </c>
      <c r="H11124" s="2" t="n">
        <v>45415.5983449074</v>
      </c>
      <c r="I11124" t="b">
        <v>0</v>
      </c>
      <c r="J11124" t="b">
        <v>0</v>
      </c>
      <c r="K11124" t="inlineStr">
        <is>
          <t>Spain</t>
        </is>
      </c>
      <c r="L11124" t="inlineStr"/>
      <c r="M11124" t="inlineStr"/>
      <c r="N11124" t="inlineStr"/>
      <c r="O11124" t="inlineStr">
        <is>
          <t>Criteo</t>
        </is>
      </c>
      <c r="P11124" t="inlineStr">
        <is>
          <t>['c#', 'scala', 'java', 'python', 'c++', 'hadoop']</t>
        </is>
      </c>
      <c r="Q11124" t="inlineStr">
        <is>
          <t>{'libraries': ['hadoop'], 'programming': ['c#', 'scala', 'java', 'python', 'c++']}</t>
        </is>
      </c>
    </row>
    <row r="11125">
      <c r="A11125" t="inlineStr">
        <is>
          <t>Data Scientist</t>
        </is>
      </c>
      <c r="B11125" t="inlineStr">
        <is>
          <t>Data Scientist - (H/F) - En alternance (Apprentissage/Alternance...</t>
        </is>
      </c>
      <c r="C11125" t="inlineStr">
        <is>
          <t>Balma, France</t>
        </is>
      </c>
      <c r="D11125" t="inlineStr">
        <is>
          <t>via Jobijoba</t>
        </is>
      </c>
      <c r="E11125" t="inlineStr">
        <is>
          <t>Part-time and Internship</t>
        </is>
      </c>
      <c r="F11125" t="b">
        <v>0</v>
      </c>
      <c r="G11125" t="inlineStr">
        <is>
          <t>France</t>
        </is>
      </c>
      <c r="H11125" s="2" t="n">
        <v>45431.6</v>
      </c>
      <c r="I11125" t="b">
        <v>0</v>
      </c>
      <c r="J11125" t="b">
        <v>0</v>
      </c>
      <c r="K11125" t="inlineStr">
        <is>
          <t>France</t>
        </is>
      </c>
      <c r="L11125" t="inlineStr"/>
      <c r="M11125" t="inlineStr"/>
      <c r="N11125" t="inlineStr"/>
      <c r="O11125" t="inlineStr">
        <is>
          <t>Openclassrooms</t>
        </is>
      </c>
      <c r="P11125" t="inlineStr">
        <is>
          <t>['sql']</t>
        </is>
      </c>
      <c r="Q11125" t="inlineStr">
        <is>
          <t>{'programming': ['sql']}</t>
        </is>
      </c>
    </row>
    <row r="11126">
      <c r="A11126" t="inlineStr">
        <is>
          <t>Data Scientist</t>
        </is>
      </c>
      <c r="B11126" t="inlineStr">
        <is>
          <t>Associate Director, Data Science</t>
        </is>
      </c>
      <c r="C11126" t="inlineStr">
        <is>
          <t>Washington, DC</t>
        </is>
      </c>
      <c r="D11126" t="inlineStr">
        <is>
          <t>via LinkedIn</t>
        </is>
      </c>
      <c r="E11126" t="inlineStr">
        <is>
          <t>Full-time</t>
        </is>
      </c>
      <c r="F11126" t="b">
        <v>0</v>
      </c>
      <c r="G11126" t="inlineStr">
        <is>
          <t>Georgia</t>
        </is>
      </c>
      <c r="H11126" s="2" t="n">
        <v>45434.61640046296</v>
      </c>
      <c r="I11126" t="b">
        <v>0</v>
      </c>
      <c r="J11126" t="b">
        <v>0</v>
      </c>
      <c r="K11126" t="inlineStr">
        <is>
          <t>United States</t>
        </is>
      </c>
      <c r="L11126" t="inlineStr"/>
      <c r="M11126" t="inlineStr"/>
      <c r="N11126" t="inlineStr"/>
      <c r="O11126" t="inlineStr">
        <is>
          <t>APCO</t>
        </is>
      </c>
      <c r="P11126" t="inlineStr">
        <is>
          <t>['python', 'r', 'spss']</t>
        </is>
      </c>
      <c r="Q11126" t="inlineStr">
        <is>
          <t>{'analyst_tools': ['spss'], 'programming': ['python', 'r']}</t>
        </is>
      </c>
    </row>
    <row r="11127">
      <c r="A11127" t="inlineStr">
        <is>
          <t>Data Analyst</t>
        </is>
      </c>
      <c r="B11127" t="inlineStr">
        <is>
          <t>Data Quality Analyst</t>
        </is>
      </c>
      <c r="C11127" t="inlineStr">
        <is>
          <t>Amsterdam, Netherlands</t>
        </is>
      </c>
      <c r="D11127" t="inlineStr">
        <is>
          <t>via LinkedIn</t>
        </is>
      </c>
      <c r="E11127" t="inlineStr">
        <is>
          <t>Full-time</t>
        </is>
      </c>
      <c r="F11127" t="b">
        <v>0</v>
      </c>
      <c r="G11127" t="inlineStr">
        <is>
          <t>Netherlands</t>
        </is>
      </c>
      <c r="H11127" s="2" t="n">
        <v>45432.59700231482</v>
      </c>
      <c r="I11127" t="b">
        <v>1</v>
      </c>
      <c r="J11127" t="b">
        <v>0</v>
      </c>
      <c r="K11127" t="inlineStr">
        <is>
          <t>Netherlands</t>
        </is>
      </c>
      <c r="L11127" t="inlineStr"/>
      <c r="M11127" t="inlineStr"/>
      <c r="N11127" t="inlineStr"/>
      <c r="O11127" t="inlineStr">
        <is>
          <t>Doghouse Recruitment</t>
        </is>
      </c>
      <c r="P11127" t="inlineStr">
        <is>
          <t>['sql', 'python']</t>
        </is>
      </c>
      <c r="Q11127" t="inlineStr">
        <is>
          <t>{'programming': ['sql', 'python']}</t>
        </is>
      </c>
    </row>
    <row r="11128">
      <c r="A11128" t="inlineStr">
        <is>
          <t>Data Analyst</t>
        </is>
      </c>
      <c r="B11128" t="inlineStr">
        <is>
          <t>Business Data Analyst</t>
        </is>
      </c>
      <c r="C11128" t="inlineStr">
        <is>
          <t>Tallahassee, FL</t>
        </is>
      </c>
      <c r="D11128" t="inlineStr">
        <is>
          <t>via LinkedIn</t>
        </is>
      </c>
      <c r="E11128" t="inlineStr">
        <is>
          <t>Full-time and Temp work</t>
        </is>
      </c>
      <c r="F11128" t="b">
        <v>0</v>
      </c>
      <c r="G11128" t="inlineStr">
        <is>
          <t>Georgia</t>
        </is>
      </c>
      <c r="H11128" s="2" t="n">
        <v>45426.63204861111</v>
      </c>
      <c r="I11128" t="b">
        <v>1</v>
      </c>
      <c r="J11128" t="b">
        <v>0</v>
      </c>
      <c r="K11128" t="inlineStr">
        <is>
          <t>United States</t>
        </is>
      </c>
      <c r="L11128" t="inlineStr"/>
      <c r="M11128" t="inlineStr"/>
      <c r="N11128" t="inlineStr"/>
      <c r="O11128" t="inlineStr">
        <is>
          <t>Dice</t>
        </is>
      </c>
      <c r="P11128" t="inlineStr">
        <is>
          <t>['c', 'crystal', 'sql', 'sql server', 'ssrs', 'excel', 'outlook', 'word', 'visio']</t>
        </is>
      </c>
      <c r="Q11128" t="inlineStr">
        <is>
          <t>{'analyst_tools': ['ssrs', 'excel', 'outlook', 'word', 'visio'], 'databases': ['sql server'], 'programming': ['c', 'crystal', 'sql']}</t>
        </is>
      </c>
    </row>
    <row r="11129">
      <c r="A11129" t="inlineStr">
        <is>
          <t>Business Analyst</t>
        </is>
      </c>
      <c r="B11129" t="inlineStr">
        <is>
          <t>Analyst, Sales Strategy &amp; Analytics</t>
        </is>
      </c>
      <c r="C11129" t="inlineStr">
        <is>
          <t>Yerevan, Armenia</t>
        </is>
      </c>
      <c r="D11129" t="inlineStr">
        <is>
          <t>via LinkedIn Armenia</t>
        </is>
      </c>
      <c r="E11129" t="inlineStr">
        <is>
          <t>Full-time</t>
        </is>
      </c>
      <c r="F11129" t="b">
        <v>0</v>
      </c>
      <c r="G11129" t="inlineStr">
        <is>
          <t>Armenia</t>
        </is>
      </c>
      <c r="H11129" s="2" t="n">
        <v>45434.6478587963</v>
      </c>
      <c r="I11129" t="b">
        <v>1</v>
      </c>
      <c r="J11129" t="b">
        <v>0</v>
      </c>
      <c r="K11129" t="inlineStr">
        <is>
          <t>Armenia</t>
        </is>
      </c>
      <c r="L11129" t="inlineStr"/>
      <c r="M11129" t="inlineStr"/>
      <c r="N11129" t="inlineStr"/>
      <c r="O11129" t="inlineStr">
        <is>
          <t>ServiceTitan Armenia</t>
        </is>
      </c>
      <c r="P11129" t="inlineStr">
        <is>
          <t>['sql', 'tableau']</t>
        </is>
      </c>
      <c r="Q11129" t="inlineStr">
        <is>
          <t>{'analyst_tools': ['tableau'], 'programming': ['sql']}</t>
        </is>
      </c>
    </row>
    <row r="11130">
      <c r="A11130" t="inlineStr">
        <is>
          <t>Data Analyst</t>
        </is>
      </c>
      <c r="B11130" t="inlineStr">
        <is>
          <t>Data Analyst</t>
        </is>
      </c>
      <c r="C11130" t="inlineStr">
        <is>
          <t>United States</t>
        </is>
      </c>
      <c r="D11130" t="inlineStr">
        <is>
          <t>via LinkedIn</t>
        </is>
      </c>
      <c r="E11130" t="inlineStr">
        <is>
          <t>Contractor</t>
        </is>
      </c>
      <c r="F11130" t="b">
        <v>0</v>
      </c>
      <c r="G11130" t="inlineStr">
        <is>
          <t>Sudan</t>
        </is>
      </c>
      <c r="H11130" s="2" t="n">
        <v>45432.60228009259</v>
      </c>
      <c r="I11130" t="b">
        <v>0</v>
      </c>
      <c r="J11130" t="b">
        <v>0</v>
      </c>
      <c r="K11130" t="inlineStr">
        <is>
          <t>Sudan</t>
        </is>
      </c>
      <c r="L11130" t="inlineStr"/>
      <c r="M11130" t="inlineStr"/>
      <c r="N11130" t="inlineStr"/>
      <c r="O11130" t="inlineStr">
        <is>
          <t>KMM Technologies, Inc.</t>
        </is>
      </c>
      <c r="P11130" t="inlineStr">
        <is>
          <t>['go']</t>
        </is>
      </c>
      <c r="Q11130" t="inlineStr">
        <is>
          <t>{'programming': ['go']}</t>
        </is>
      </c>
    </row>
    <row r="11131">
      <c r="A11131" t="inlineStr">
        <is>
          <t>Machine Learning Engineer</t>
        </is>
      </c>
      <c r="B11131" t="inlineStr">
        <is>
          <t>Research Scientist/ML developer</t>
        </is>
      </c>
      <c r="C11131" t="inlineStr">
        <is>
          <t>Lisbon, Portugal</t>
        </is>
      </c>
      <c r="D11131" t="inlineStr">
        <is>
          <t>via Indeed</t>
        </is>
      </c>
      <c r="E11131" t="inlineStr">
        <is>
          <t>Full-time</t>
        </is>
      </c>
      <c r="F11131" t="b">
        <v>0</v>
      </c>
      <c r="G11131" t="inlineStr">
        <is>
          <t>Portugal</t>
        </is>
      </c>
      <c r="H11131" s="2" t="n">
        <v>45419.59267361111</v>
      </c>
      <c r="I11131" t="b">
        <v>0</v>
      </c>
      <c r="J11131" t="b">
        <v>0</v>
      </c>
      <c r="K11131" t="inlineStr">
        <is>
          <t>Portugal</t>
        </is>
      </c>
      <c r="L11131" t="inlineStr"/>
      <c r="M11131" t="inlineStr"/>
      <c r="N11131" t="inlineStr"/>
      <c r="O11131" t="inlineStr">
        <is>
          <t>Talka</t>
        </is>
      </c>
      <c r="P11131" t="inlineStr">
        <is>
          <t>['python', 'pytorch', 'tensorflow', 'github']</t>
        </is>
      </c>
      <c r="Q11131" t="inlineStr">
        <is>
          <t>{'libraries': ['pytorch', 'tensorflow'], 'other': ['github'], 'programming': ['python']}</t>
        </is>
      </c>
    </row>
    <row r="11132">
      <c r="A11132" t="inlineStr">
        <is>
          <t>Data Analyst</t>
        </is>
      </c>
      <c r="B11132" t="inlineStr">
        <is>
          <t>Spécialiste en analyse de données - (H/F) - En alternance</t>
        </is>
      </c>
      <c r="C11132" t="inlineStr">
        <is>
          <t>Nogent-sur-Marne, France</t>
        </is>
      </c>
      <c r="D11132" t="inlineStr">
        <is>
          <t>via Jobs</t>
        </is>
      </c>
      <c r="E11132" t="inlineStr">
        <is>
          <t>Full-time</t>
        </is>
      </c>
      <c r="F11132" t="b">
        <v>0</v>
      </c>
      <c r="G11132" t="inlineStr">
        <is>
          <t>France</t>
        </is>
      </c>
      <c r="H11132" s="2" t="n">
        <v>45435.64270833333</v>
      </c>
      <c r="I11132" t="b">
        <v>0</v>
      </c>
      <c r="J11132" t="b">
        <v>0</v>
      </c>
      <c r="K11132" t="inlineStr">
        <is>
          <t>France</t>
        </is>
      </c>
      <c r="L11132" t="inlineStr"/>
      <c r="M11132" t="inlineStr"/>
      <c r="N11132" t="inlineStr"/>
      <c r="O11132" t="inlineStr">
        <is>
          <t>OpenClassrooms</t>
        </is>
      </c>
      <c r="P11132" t="inlineStr">
        <is>
          <t>['powerpoint', 'excel']</t>
        </is>
      </c>
      <c r="Q11132" t="inlineStr">
        <is>
          <t>{'analyst_tools': ['powerpoint', 'excel']}</t>
        </is>
      </c>
    </row>
    <row r="11133">
      <c r="A11133" t="inlineStr">
        <is>
          <t>Data Scientist</t>
        </is>
      </c>
      <c r="B11133" t="inlineStr">
        <is>
          <t>Lead Data Scientist</t>
        </is>
      </c>
      <c r="C11133" t="inlineStr">
        <is>
          <t>Paris, France</t>
        </is>
      </c>
      <c r="D11133" t="inlineStr">
        <is>
          <t>via LinkedIn</t>
        </is>
      </c>
      <c r="E11133" t="inlineStr">
        <is>
          <t>Full-time</t>
        </is>
      </c>
      <c r="F11133" t="b">
        <v>0</v>
      </c>
      <c r="G11133" t="inlineStr">
        <is>
          <t>France</t>
        </is>
      </c>
      <c r="H11133" s="2" t="n">
        <v>45440.61743055555</v>
      </c>
      <c r="I11133" t="b">
        <v>0</v>
      </c>
      <c r="J11133" t="b">
        <v>0</v>
      </c>
      <c r="K11133" t="inlineStr">
        <is>
          <t>France</t>
        </is>
      </c>
      <c r="L11133" t="inlineStr"/>
      <c r="M11133" t="inlineStr"/>
      <c r="N11133" t="inlineStr"/>
      <c r="O11133" t="inlineStr">
        <is>
          <t>Intelyber</t>
        </is>
      </c>
      <c r="P11133" t="inlineStr">
        <is>
          <t>['python', 'spark']</t>
        </is>
      </c>
      <c r="Q11133" t="inlineStr">
        <is>
          <t>{'libraries': ['spark'], 'programming': ['python']}</t>
        </is>
      </c>
    </row>
    <row r="11134">
      <c r="A11134" t="inlineStr">
        <is>
          <t>Data Scientist</t>
        </is>
      </c>
      <c r="B11134" t="inlineStr">
        <is>
          <t>Data Scientist - GenAI</t>
        </is>
      </c>
      <c r="C11134" t="inlineStr">
        <is>
          <t>Nicosia, Cyprus</t>
        </is>
      </c>
      <c r="D11134" t="inlineStr">
        <is>
          <t>via LinkedIn Cyprus</t>
        </is>
      </c>
      <c r="E11134" t="inlineStr">
        <is>
          <t>Full-time</t>
        </is>
      </c>
      <c r="F11134" t="b">
        <v>0</v>
      </c>
      <c r="G11134" t="inlineStr">
        <is>
          <t>Cyprus</t>
        </is>
      </c>
      <c r="H11134" s="2" t="n">
        <v>45421.60564814815</v>
      </c>
      <c r="I11134" t="b">
        <v>0</v>
      </c>
      <c r="J11134" t="b">
        <v>0</v>
      </c>
      <c r="K11134" t="inlineStr">
        <is>
          <t>Cyprus</t>
        </is>
      </c>
      <c r="L11134" t="inlineStr"/>
      <c r="M11134" t="inlineStr"/>
      <c r="N11134" t="inlineStr"/>
      <c r="O11134" t="inlineStr">
        <is>
          <t>Plum</t>
        </is>
      </c>
      <c r="P11134" t="inlineStr">
        <is>
          <t>['python', 'numpy', 'pandas', 'pytorch', 'tensorflow', 'git']</t>
        </is>
      </c>
      <c r="Q11134" t="inlineStr">
        <is>
          <t>{'libraries': ['numpy', 'pandas', 'pytorch', 'tensorflow'], 'other': ['git'], 'programming': ['python']}</t>
        </is>
      </c>
    </row>
    <row r="11135">
      <c r="A11135" t="inlineStr">
        <is>
          <t>Data Analyst</t>
        </is>
      </c>
      <c r="B11135" t="inlineStr">
        <is>
          <t>Healthcare Data Analyst Nurse</t>
        </is>
      </c>
      <c r="C11135" t="inlineStr">
        <is>
          <t>Harvard, IL</t>
        </is>
      </c>
      <c r="D11135" t="inlineStr">
        <is>
          <t>via Carecareer Link</t>
        </is>
      </c>
      <c r="E11135" t="inlineStr">
        <is>
          <t>Full-time</t>
        </is>
      </c>
      <c r="F11135" t="b">
        <v>0</v>
      </c>
      <c r="G11135" t="inlineStr">
        <is>
          <t>Illinois, United States</t>
        </is>
      </c>
      <c r="H11135" s="2" t="n">
        <v>45425.5858912037</v>
      </c>
      <c r="I11135" t="b">
        <v>0</v>
      </c>
      <c r="J11135" t="b">
        <v>1</v>
      </c>
      <c r="K11135" t="inlineStr">
        <is>
          <t>United States</t>
        </is>
      </c>
      <c r="L11135" t="inlineStr">
        <is>
          <t>year</t>
        </is>
      </c>
      <c r="M11135" t="n">
        <v>73500</v>
      </c>
      <c r="N11135" t="inlineStr"/>
      <c r="O11135" t="inlineStr">
        <is>
          <t>Incredible Health, Inc.</t>
        </is>
      </c>
      <c r="P11135" t="inlineStr">
        <is>
          <t>['excel']</t>
        </is>
      </c>
      <c r="Q11135" t="inlineStr">
        <is>
          <t>{'analyst_tools': ['excel']}</t>
        </is>
      </c>
    </row>
    <row r="11136">
      <c r="A11136" t="inlineStr">
        <is>
          <t>Senior Data Scientist</t>
        </is>
      </c>
      <c r="B11136" t="inlineStr">
        <is>
          <t>Senior Data Scientist Lead</t>
        </is>
      </c>
      <c r="C11136" t="inlineStr">
        <is>
          <t>Quantico, VA</t>
        </is>
      </c>
      <c r="D11136" t="inlineStr">
        <is>
          <t>via Built In</t>
        </is>
      </c>
      <c r="E11136" t="inlineStr">
        <is>
          <t>Full-time</t>
        </is>
      </c>
      <c r="F11136" t="b">
        <v>0</v>
      </c>
      <c r="G11136" t="inlineStr">
        <is>
          <t>New York, United States</t>
        </is>
      </c>
      <c r="H11136" s="2" t="n">
        <v>45415.58552083333</v>
      </c>
      <c r="I11136" t="b">
        <v>0</v>
      </c>
      <c r="J11136" t="b">
        <v>0</v>
      </c>
      <c r="K11136" t="inlineStr">
        <is>
          <t>United States</t>
        </is>
      </c>
      <c r="L11136" t="inlineStr"/>
      <c r="M11136" t="inlineStr"/>
      <c r="N11136" t="inlineStr"/>
      <c r="O11136" t="inlineStr">
        <is>
          <t>cBEYONData</t>
        </is>
      </c>
      <c r="P11136" t="inlineStr"/>
      <c r="Q11136" t="inlineStr"/>
    </row>
    <row r="11137">
      <c r="A11137" t="inlineStr">
        <is>
          <t>Business Analyst</t>
        </is>
      </c>
      <c r="B11137" t="inlineStr">
        <is>
          <t>Sales Operations Analyst</t>
        </is>
      </c>
      <c r="C11137" t="inlineStr">
        <is>
          <t>United Kingdom</t>
        </is>
      </c>
      <c r="D11137" t="inlineStr">
        <is>
          <t>via Aiven</t>
        </is>
      </c>
      <c r="E11137" t="inlineStr">
        <is>
          <t>Full-time</t>
        </is>
      </c>
      <c r="F11137" t="b">
        <v>0</v>
      </c>
      <c r="G11137" t="inlineStr">
        <is>
          <t>United Kingdom</t>
        </is>
      </c>
      <c r="H11137" s="2" t="n">
        <v>45434.5965162037</v>
      </c>
      <c r="I11137" t="b">
        <v>0</v>
      </c>
      <c r="J11137" t="b">
        <v>0</v>
      </c>
      <c r="K11137" t="inlineStr">
        <is>
          <t>United Kingdom</t>
        </is>
      </c>
      <c r="L11137" t="inlineStr"/>
      <c r="M11137" t="inlineStr"/>
      <c r="N11137" t="inlineStr"/>
      <c r="O11137" t="inlineStr">
        <is>
          <t>Aiven</t>
        </is>
      </c>
      <c r="P11137" t="inlineStr">
        <is>
          <t>['sql', 'tableau', 'excel']</t>
        </is>
      </c>
      <c r="Q11137" t="inlineStr">
        <is>
          <t>{'analyst_tools': ['tableau', 'excel'], 'programming': ['sql']}</t>
        </is>
      </c>
    </row>
    <row r="11138">
      <c r="A11138" t="inlineStr">
        <is>
          <t>Data Engineer</t>
        </is>
      </c>
      <c r="B11138" t="inlineStr">
        <is>
          <t>Data Engineer (f/m/x)</t>
        </is>
      </c>
      <c r="C11138" t="inlineStr">
        <is>
          <t>Hamburg, Germany</t>
        </is>
      </c>
      <c r="D11138" t="inlineStr">
        <is>
          <t>via LinkedIn</t>
        </is>
      </c>
      <c r="E11138" t="inlineStr">
        <is>
          <t>Full-time</t>
        </is>
      </c>
      <c r="F11138" t="b">
        <v>0</v>
      </c>
      <c r="G11138" t="inlineStr">
        <is>
          <t>Germany</t>
        </is>
      </c>
      <c r="H11138" s="2" t="n">
        <v>45434.60263888889</v>
      </c>
      <c r="I11138" t="b">
        <v>1</v>
      </c>
      <c r="J11138" t="b">
        <v>0</v>
      </c>
      <c r="K11138" t="inlineStr">
        <is>
          <t>Germany</t>
        </is>
      </c>
      <c r="L11138" t="inlineStr"/>
      <c r="M11138" t="inlineStr"/>
      <c r="N11138" t="inlineStr"/>
      <c r="O11138" t="inlineStr">
        <is>
          <t>ZEAL Network SE</t>
        </is>
      </c>
      <c r="P11138" t="inlineStr">
        <is>
          <t>['java', 'python', 'kotlin', 'golang', 'sql', 'redis', 'aws', 'redshift', 'snowflake', 'bigquery', 'kafka', 'airflow', 'github', 'kubernetes', 'jenkins']</t>
        </is>
      </c>
      <c r="Q11138" t="inlineStr">
        <is>
          <t>{'cloud': ['aws', 'redshift', 'snowflake', 'bigquery'], 'databases': ['redis'], 'libraries': ['kafka', 'airflow'], 'other': ['github', 'kubernetes', 'jenkins'], 'programming': ['java', 'python', 'kotlin', 'golang', 'sql']}</t>
        </is>
      </c>
    </row>
    <row r="11139">
      <c r="A11139" t="inlineStr">
        <is>
          <t>Data Scientist</t>
        </is>
      </c>
      <c r="B11139" t="inlineStr">
        <is>
          <t>Manager of Data Science &amp; Analytics, Buyer</t>
        </is>
      </c>
      <c r="C11139" t="inlineStr">
        <is>
          <t>Vilnius, Vilnius City Municipality, Lithuania</t>
        </is>
      </c>
      <c r="D11139" t="inlineStr">
        <is>
          <t>via LinkedIn</t>
        </is>
      </c>
      <c r="E11139" t="inlineStr">
        <is>
          <t>Full-time</t>
        </is>
      </c>
      <c r="F11139" t="b">
        <v>0</v>
      </c>
      <c r="G11139" t="inlineStr">
        <is>
          <t>Lithuania</t>
        </is>
      </c>
      <c r="H11139" s="2" t="n">
        <v>45434.61105324074</v>
      </c>
      <c r="I11139" t="b">
        <v>0</v>
      </c>
      <c r="J11139" t="b">
        <v>0</v>
      </c>
      <c r="K11139" t="inlineStr">
        <is>
          <t>Lithuania</t>
        </is>
      </c>
      <c r="L11139" t="inlineStr"/>
      <c r="M11139" t="inlineStr"/>
      <c r="N11139" t="inlineStr"/>
      <c r="O11139" t="inlineStr">
        <is>
          <t>Vinted</t>
        </is>
      </c>
      <c r="P11139" t="inlineStr">
        <is>
          <t>['go', 'sql', 'looker', 'tableau']</t>
        </is>
      </c>
      <c r="Q11139" t="inlineStr">
        <is>
          <t>{'analyst_tools': ['looker', 'tableau'], 'programming': ['go', 'sql']}</t>
        </is>
      </c>
    </row>
    <row r="11140">
      <c r="A11140" t="inlineStr">
        <is>
          <t>Data Analyst</t>
        </is>
      </c>
      <c r="B11140" t="inlineStr">
        <is>
          <t>Revenue Cycle Data Analyst</t>
        </is>
      </c>
      <c r="C11140" t="inlineStr">
        <is>
          <t>Dallas, TX</t>
        </is>
      </c>
      <c r="D11140" t="inlineStr">
        <is>
          <t>via Jobs.silkroad.com</t>
        </is>
      </c>
      <c r="E11140" t="inlineStr">
        <is>
          <t>Full-time</t>
        </is>
      </c>
      <c r="F11140" t="b">
        <v>0</v>
      </c>
      <c r="G11140" t="inlineStr">
        <is>
          <t>Texas, United States</t>
        </is>
      </c>
      <c r="H11140" s="2" t="n">
        <v>45415.58446759259</v>
      </c>
      <c r="I11140" t="b">
        <v>0</v>
      </c>
      <c r="J11140" t="b">
        <v>0</v>
      </c>
      <c r="K11140" t="inlineStr">
        <is>
          <t>United States</t>
        </is>
      </c>
      <c r="L11140" t="inlineStr"/>
      <c r="M11140" t="inlineStr"/>
      <c r="N11140" t="inlineStr"/>
      <c r="O11140" t="inlineStr">
        <is>
          <t>United Surgical Partners International Inc (USPI)</t>
        </is>
      </c>
      <c r="P11140" t="inlineStr"/>
      <c r="Q11140" t="inlineStr"/>
    </row>
    <row r="11141">
      <c r="A11141" t="inlineStr">
        <is>
          <t>Data Analyst</t>
        </is>
      </c>
      <c r="B11141" t="inlineStr">
        <is>
          <t>Marketing Data Analyst</t>
        </is>
      </c>
      <c r="C11141" t="inlineStr">
        <is>
          <t>New York, NY</t>
        </is>
      </c>
      <c r="D11141" t="inlineStr">
        <is>
          <t>via LinkedIn</t>
        </is>
      </c>
      <c r="E11141" t="inlineStr">
        <is>
          <t>Full-time</t>
        </is>
      </c>
      <c r="F11141" t="b">
        <v>0</v>
      </c>
      <c r="G11141" t="inlineStr">
        <is>
          <t>New York, United States</t>
        </is>
      </c>
      <c r="H11141" s="2" t="n">
        <v>45436.58339120371</v>
      </c>
      <c r="I11141" t="b">
        <v>1</v>
      </c>
      <c r="J11141" t="b">
        <v>0</v>
      </c>
      <c r="K11141" t="inlineStr">
        <is>
          <t>United States</t>
        </is>
      </c>
      <c r="L11141" t="inlineStr"/>
      <c r="M11141" t="inlineStr"/>
      <c r="N11141" t="inlineStr"/>
      <c r="O11141" t="inlineStr">
        <is>
          <t>SmartFinancial</t>
        </is>
      </c>
      <c r="P11141" t="inlineStr"/>
      <c r="Q11141" t="inlineStr"/>
    </row>
    <row r="11142">
      <c r="A11142" t="inlineStr">
        <is>
          <t>Data Scientist</t>
        </is>
      </c>
      <c r="B11142" t="inlineStr">
        <is>
          <t>Data Scientist</t>
        </is>
      </c>
      <c r="C11142" t="inlineStr">
        <is>
          <t>Lagos, Nigeria</t>
        </is>
      </c>
      <c r="D11142" t="inlineStr">
        <is>
          <t>via LinkedIn Nigeria</t>
        </is>
      </c>
      <c r="E11142" t="inlineStr">
        <is>
          <t>Full-time</t>
        </is>
      </c>
      <c r="F11142" t="b">
        <v>0</v>
      </c>
      <c r="G11142" t="inlineStr">
        <is>
          <t>Nigeria</t>
        </is>
      </c>
      <c r="H11142" s="2" t="n">
        <v>45441.59987268518</v>
      </c>
      <c r="I11142" t="b">
        <v>0</v>
      </c>
      <c r="J11142" t="b">
        <v>0</v>
      </c>
      <c r="K11142" t="inlineStr">
        <is>
          <t>Nigeria</t>
        </is>
      </c>
      <c r="L11142" t="inlineStr"/>
      <c r="M11142" t="inlineStr"/>
      <c r="N11142" t="inlineStr"/>
      <c r="O11142" t="inlineStr">
        <is>
          <t>Renmoney</t>
        </is>
      </c>
      <c r="P11142" t="inlineStr">
        <is>
          <t>['python', 'sql', 'mysql', 'aws', 'excel', 'power bi']</t>
        </is>
      </c>
      <c r="Q11142" t="inlineStr">
        <is>
          <t>{'analyst_tools': ['excel', 'power bi'], 'cloud': ['aws'], 'databases': ['mysql'], 'programming': ['python', 'sql']}</t>
        </is>
      </c>
    </row>
    <row r="11143">
      <c r="A11143" t="inlineStr">
        <is>
          <t>Data Engineer</t>
        </is>
      </c>
      <c r="B11143" t="inlineStr">
        <is>
          <t>Data Engineer</t>
        </is>
      </c>
      <c r="C11143" t="inlineStr">
        <is>
          <t>Bristol, UK</t>
        </is>
      </c>
      <c r="D11143" t="inlineStr">
        <is>
          <t>via LinkedIn</t>
        </is>
      </c>
      <c r="E11143" t="inlineStr">
        <is>
          <t>Full-time</t>
        </is>
      </c>
      <c r="F11143" t="b">
        <v>0</v>
      </c>
      <c r="G11143" t="inlineStr">
        <is>
          <t>United Kingdom</t>
        </is>
      </c>
      <c r="H11143" s="2" t="n">
        <v>45442.60815972222</v>
      </c>
      <c r="I11143" t="b">
        <v>0</v>
      </c>
      <c r="J11143" t="b">
        <v>0</v>
      </c>
      <c r="K11143" t="inlineStr">
        <is>
          <t>United Kingdom</t>
        </is>
      </c>
      <c r="L11143" t="inlineStr"/>
      <c r="M11143" t="inlineStr"/>
      <c r="N11143" t="inlineStr"/>
      <c r="O11143" t="inlineStr">
        <is>
          <t>Peaple Talent</t>
        </is>
      </c>
      <c r="P11143" t="inlineStr">
        <is>
          <t>['sql', 'python', 'postgresql', 'windows', 'excel']</t>
        </is>
      </c>
      <c r="Q11143" t="inlineStr">
        <is>
          <t>{'analyst_tools': ['excel'], 'databases': ['postgresql'], 'os': ['windows'], 'programming': ['sql', 'python']}</t>
        </is>
      </c>
    </row>
    <row r="11144">
      <c r="A11144" t="inlineStr">
        <is>
          <t>Data Engineer</t>
        </is>
      </c>
      <c r="B11144" t="inlineStr">
        <is>
          <t>Data Engineer Talend / MicroStrategy, 100% En remoto</t>
        </is>
      </c>
      <c r="C11144" t="inlineStr">
        <is>
          <t>Anywhere</t>
        </is>
      </c>
      <c r="D11144" t="inlineStr">
        <is>
          <t>via Indeed</t>
        </is>
      </c>
      <c r="E11144" t="inlineStr">
        <is>
          <t>Full-time</t>
        </is>
      </c>
      <c r="F11144" t="b">
        <v>1</v>
      </c>
      <c r="G11144" t="inlineStr">
        <is>
          <t>Spain</t>
        </is>
      </c>
      <c r="H11144" s="2" t="n">
        <v>45428.59347222222</v>
      </c>
      <c r="I11144" t="b">
        <v>1</v>
      </c>
      <c r="J11144" t="b">
        <v>0</v>
      </c>
      <c r="K11144" t="inlineStr">
        <is>
          <t>Spain</t>
        </is>
      </c>
      <c r="L11144" t="inlineStr"/>
      <c r="M11144" t="inlineStr"/>
      <c r="N11144" t="inlineStr"/>
      <c r="O11144" t="inlineStr">
        <is>
          <t>arelance</t>
        </is>
      </c>
      <c r="P11144" t="inlineStr">
        <is>
          <t>['python', 'microstrategy', 'power bi']</t>
        </is>
      </c>
      <c r="Q11144" t="inlineStr">
        <is>
          <t>{'analyst_tools': ['microstrategy', 'power bi'], 'programming': ['python']}</t>
        </is>
      </c>
    </row>
    <row r="11145">
      <c r="A11145" t="inlineStr">
        <is>
          <t>Business Analyst</t>
        </is>
      </c>
      <c r="B11145" t="inlineStr">
        <is>
          <t>Site Reliability Engineer 2</t>
        </is>
      </c>
      <c r="C11145" t="inlineStr">
        <is>
          <t>Bengaluru, Karnataka, India</t>
        </is>
      </c>
      <c r="D11145" t="inlineStr">
        <is>
          <t>via LinkedIn</t>
        </is>
      </c>
      <c r="E11145" t="inlineStr">
        <is>
          <t>Full-time</t>
        </is>
      </c>
      <c r="F11145" t="b">
        <v>0</v>
      </c>
      <c r="G11145" t="inlineStr">
        <is>
          <t>India</t>
        </is>
      </c>
      <c r="H11145" s="2" t="n">
        <v>45440.60908564815</v>
      </c>
      <c r="I11145" t="b">
        <v>0</v>
      </c>
      <c r="J11145" t="b">
        <v>0</v>
      </c>
      <c r="K11145" t="inlineStr">
        <is>
          <t>India</t>
        </is>
      </c>
      <c r="L11145" t="inlineStr"/>
      <c r="M11145" t="inlineStr"/>
      <c r="N11145" t="inlineStr"/>
      <c r="O11145" t="inlineStr">
        <is>
          <t>Microsoft</t>
        </is>
      </c>
      <c r="P11145" t="inlineStr">
        <is>
          <t>['sql', 'powershell', 'python', 'c++', 'c#', 'postgresql', 'azure', 'power bi']</t>
        </is>
      </c>
      <c r="Q11145" t="inlineStr">
        <is>
          <t>{'analyst_tools': ['power bi'], 'cloud': ['azure'], 'databases': ['postgresql'], 'programming': ['sql', 'powershell', 'python', 'c++', 'c#']}</t>
        </is>
      </c>
    </row>
    <row r="11146">
      <c r="A11146" t="inlineStr">
        <is>
          <t>Data Analyst</t>
        </is>
      </c>
      <c r="B11146" t="inlineStr">
        <is>
          <t>Data Analyst</t>
        </is>
      </c>
      <c r="C11146" t="inlineStr">
        <is>
          <t>India</t>
        </is>
      </c>
      <c r="D11146" t="inlineStr">
        <is>
          <t>via Indeed</t>
        </is>
      </c>
      <c r="E11146" t="inlineStr">
        <is>
          <t>Full-time</t>
        </is>
      </c>
      <c r="F11146" t="b">
        <v>0</v>
      </c>
      <c r="G11146" t="inlineStr">
        <is>
          <t>India</t>
        </is>
      </c>
      <c r="H11146" s="2" t="n">
        <v>45441.59479166667</v>
      </c>
      <c r="I11146" t="b">
        <v>1</v>
      </c>
      <c r="J11146" t="b">
        <v>0</v>
      </c>
      <c r="K11146" t="inlineStr">
        <is>
          <t>India</t>
        </is>
      </c>
      <c r="L11146" t="inlineStr"/>
      <c r="M11146" t="inlineStr"/>
      <c r="N11146" t="inlineStr"/>
      <c r="O11146" t="inlineStr">
        <is>
          <t>NodeFlair</t>
        </is>
      </c>
      <c r="P11146" t="inlineStr"/>
      <c r="Q11146" t="inlineStr"/>
    </row>
    <row r="11147">
      <c r="A11147" t="inlineStr">
        <is>
          <t>Data Analyst</t>
        </is>
      </c>
      <c r="B11147" t="inlineStr">
        <is>
          <t>Healthcare Data Analyst Nurse</t>
        </is>
      </c>
      <c r="C11147" t="inlineStr">
        <is>
          <t>Krum, TX</t>
        </is>
      </c>
      <c r="D11147" t="inlineStr">
        <is>
          <t>via Carecareer Link</t>
        </is>
      </c>
      <c r="E11147" t="inlineStr">
        <is>
          <t>Full-time</t>
        </is>
      </c>
      <c r="F11147" t="b">
        <v>0</v>
      </c>
      <c r="G11147" t="inlineStr">
        <is>
          <t>Texas, United States</t>
        </is>
      </c>
      <c r="H11147" s="2" t="n">
        <v>45425.58538194445</v>
      </c>
      <c r="I11147" t="b">
        <v>0</v>
      </c>
      <c r="J11147" t="b">
        <v>1</v>
      </c>
      <c r="K11147" t="inlineStr">
        <is>
          <t>United States</t>
        </is>
      </c>
      <c r="L11147" t="inlineStr">
        <is>
          <t>year</t>
        </is>
      </c>
      <c r="M11147" t="n">
        <v>77000</v>
      </c>
      <c r="N11147" t="inlineStr"/>
      <c r="O11147" t="inlineStr">
        <is>
          <t>Incredible Health, Inc.</t>
        </is>
      </c>
      <c r="P11147" t="inlineStr">
        <is>
          <t>['excel']</t>
        </is>
      </c>
      <c r="Q11147" t="inlineStr">
        <is>
          <t>{'analyst_tools': ['excel']}</t>
        </is>
      </c>
    </row>
    <row r="11148">
      <c r="A11148" t="inlineStr">
        <is>
          <t>Software Engineer</t>
        </is>
      </c>
      <c r="B11148" t="inlineStr">
        <is>
          <t>Principal Software Engineer</t>
        </is>
      </c>
      <c r="C11148" t="inlineStr">
        <is>
          <t>New Zealand   (+4 others)</t>
        </is>
      </c>
      <c r="D11148" t="inlineStr">
        <is>
          <t>via EchoJobs</t>
        </is>
      </c>
      <c r="E11148" t="inlineStr">
        <is>
          <t>Full-time</t>
        </is>
      </c>
      <c r="F11148" t="b">
        <v>0</v>
      </c>
      <c r="G11148" t="inlineStr">
        <is>
          <t>New Zealand</t>
        </is>
      </c>
      <c r="H11148" s="2" t="n">
        <v>45420.61064814815</v>
      </c>
      <c r="I11148" t="b">
        <v>0</v>
      </c>
      <c r="J11148" t="b">
        <v>0</v>
      </c>
      <c r="K11148" t="inlineStr">
        <is>
          <t>New Zealand</t>
        </is>
      </c>
      <c r="L11148" t="inlineStr"/>
      <c r="M11148" t="inlineStr"/>
      <c r="N11148" t="inlineStr"/>
      <c r="O11148" t="inlineStr">
        <is>
          <t>Microsoft</t>
        </is>
      </c>
      <c r="P11148" t="inlineStr">
        <is>
          <t>['c', 'c++', 'c#', 'java', 'javascript', 'python', 'azure', 'linux', 'kubernetes']</t>
        </is>
      </c>
      <c r="Q11148" t="inlineStr">
        <is>
          <t>{'cloud': ['azure'], 'os': ['linux'], 'other': ['kubernetes'], 'programming': ['c', 'c++', 'c#', 'java', 'javascript', 'python']}</t>
        </is>
      </c>
    </row>
    <row r="11149">
      <c r="A11149" t="inlineStr">
        <is>
          <t>Data Analyst</t>
        </is>
      </c>
      <c r="B11149" t="inlineStr">
        <is>
          <t>Data Analyst III</t>
        </is>
      </c>
      <c r="C11149" t="inlineStr">
        <is>
          <t>Kraków, Poland</t>
        </is>
      </c>
      <c r="D11149" t="inlineStr">
        <is>
          <t>via Praca Trabajo.org</t>
        </is>
      </c>
      <c r="E11149" t="inlineStr">
        <is>
          <t>Full-time</t>
        </is>
      </c>
      <c r="F11149" t="b">
        <v>0</v>
      </c>
      <c r="G11149" t="inlineStr">
        <is>
          <t>Poland</t>
        </is>
      </c>
      <c r="H11149" s="2" t="n">
        <v>45434.59305555555</v>
      </c>
      <c r="I11149" t="b">
        <v>0</v>
      </c>
      <c r="J11149" t="b">
        <v>0</v>
      </c>
      <c r="K11149" t="inlineStr">
        <is>
          <t>Poland</t>
        </is>
      </c>
      <c r="L11149" t="inlineStr"/>
      <c r="M11149" t="inlineStr"/>
      <c r="N11149" t="inlineStr"/>
      <c r="O11149" t="inlineStr">
        <is>
          <t>FedEx</t>
        </is>
      </c>
      <c r="P11149" t="inlineStr"/>
      <c r="Q11149" t="inlineStr"/>
    </row>
    <row r="11150">
      <c r="A11150" t="inlineStr">
        <is>
          <t>Data Analyst</t>
        </is>
      </c>
      <c r="B11150" t="inlineStr">
        <is>
          <t>Data analyst  (commerce)</t>
        </is>
      </c>
      <c r="C11150" t="inlineStr">
        <is>
          <t>Kyiv, Ukraine</t>
        </is>
      </c>
      <c r="D11150" t="inlineStr">
        <is>
          <t>via Robota.ua</t>
        </is>
      </c>
      <c r="E11150" t="inlineStr">
        <is>
          <t>Full-time</t>
        </is>
      </c>
      <c r="F11150" t="b">
        <v>0</v>
      </c>
      <c r="G11150" t="inlineStr">
        <is>
          <t>Ukraine</t>
        </is>
      </c>
      <c r="H11150" s="2" t="n">
        <v>45440.62190972222</v>
      </c>
      <c r="I11150" t="b">
        <v>1</v>
      </c>
      <c r="J11150" t="b">
        <v>0</v>
      </c>
      <c r="K11150" t="inlineStr">
        <is>
          <t>Ukraine</t>
        </is>
      </c>
      <c r="L11150" t="inlineStr"/>
      <c r="M11150" t="inlineStr"/>
      <c r="N11150" t="inlineStr"/>
      <c r="O11150" t="inlineStr">
        <is>
          <t>ROZETKA</t>
        </is>
      </c>
      <c r="P11150" t="inlineStr"/>
      <c r="Q11150" t="inlineStr"/>
    </row>
    <row r="11151">
      <c r="A11151" t="inlineStr">
        <is>
          <t>Data Analyst</t>
        </is>
      </c>
      <c r="B11151" t="inlineStr">
        <is>
          <t>Data Insights and Optimization Analyst Intern</t>
        </is>
      </c>
      <c r="C11151" t="inlineStr">
        <is>
          <t>Utrecht, Netherlands</t>
        </is>
      </c>
      <c r="D11151" t="inlineStr">
        <is>
          <t>via BeBee</t>
        </is>
      </c>
      <c r="E11151" t="inlineStr">
        <is>
          <t>Full-time and Internship</t>
        </is>
      </c>
      <c r="F11151" t="b">
        <v>0</v>
      </c>
      <c r="G11151" t="inlineStr">
        <is>
          <t>Netherlands</t>
        </is>
      </c>
      <c r="H11151" s="2" t="n">
        <v>45419.59900462963</v>
      </c>
      <c r="I11151" t="b">
        <v>0</v>
      </c>
      <c r="J11151" t="b">
        <v>0</v>
      </c>
      <c r="K11151" t="inlineStr">
        <is>
          <t>Netherlands</t>
        </is>
      </c>
      <c r="L11151" t="inlineStr"/>
      <c r="M11151" t="inlineStr"/>
      <c r="N11151" t="inlineStr"/>
      <c r="O11151" t="inlineStr">
        <is>
          <t>JACOBS DOUWE EGBERTS</t>
        </is>
      </c>
      <c r="P11151" t="inlineStr"/>
      <c r="Q11151" t="inlineStr"/>
    </row>
    <row r="11152">
      <c r="A11152" t="inlineStr">
        <is>
          <t>Data Engineer</t>
        </is>
      </c>
      <c r="B11152" t="inlineStr">
        <is>
          <t>Data Engineer- Analytics Expert</t>
        </is>
      </c>
      <c r="C11152" t="inlineStr">
        <is>
          <t>Sollentuna, Sweden</t>
        </is>
      </c>
      <c r="D11152" t="inlineStr">
        <is>
          <t>via Jooble</t>
        </is>
      </c>
      <c r="E11152" t="inlineStr">
        <is>
          <t>Full-time</t>
        </is>
      </c>
      <c r="F11152" t="b">
        <v>0</v>
      </c>
      <c r="G11152" t="inlineStr">
        <is>
          <t>Sweden</t>
        </is>
      </c>
      <c r="H11152" s="2" t="n">
        <v>45433.62561342592</v>
      </c>
      <c r="I11152" t="b">
        <v>1</v>
      </c>
      <c r="J11152" t="b">
        <v>0</v>
      </c>
      <c r="K11152" t="inlineStr">
        <is>
          <t>Sweden</t>
        </is>
      </c>
      <c r="L11152" t="inlineStr"/>
      <c r="M11152" t="inlineStr"/>
      <c r="N11152" t="inlineStr"/>
      <c r="O11152" t="inlineStr">
        <is>
          <t>KYLG AB</t>
        </is>
      </c>
      <c r="P11152" t="inlineStr">
        <is>
          <t>['python', 'sql', 'scala', 'databricks', 'azure', 'airflow']</t>
        </is>
      </c>
      <c r="Q11152" t="inlineStr">
        <is>
          <t>{'cloud': ['databricks', 'azure'], 'libraries': ['airflow'], 'programming': ['python', 'sql', 'scala']}</t>
        </is>
      </c>
    </row>
    <row r="11153">
      <c r="A11153" t="inlineStr">
        <is>
          <t>Data Analyst</t>
        </is>
      </c>
      <c r="B11153" t="inlineStr">
        <is>
          <t>Analytics Manager</t>
        </is>
      </c>
      <c r="C11153" t="inlineStr">
        <is>
          <t>Carmel, IN</t>
        </is>
      </c>
      <c r="D11153" t="inlineStr">
        <is>
          <t>via LinkedIn</t>
        </is>
      </c>
      <c r="E11153" t="inlineStr">
        <is>
          <t>Full-time</t>
        </is>
      </c>
      <c r="F11153" t="b">
        <v>0</v>
      </c>
      <c r="G11153" t="inlineStr">
        <is>
          <t>Illinois, United States</t>
        </is>
      </c>
      <c r="H11153" s="2" t="n">
        <v>45425.58575231482</v>
      </c>
      <c r="I11153" t="b">
        <v>0</v>
      </c>
      <c r="J11153" t="b">
        <v>1</v>
      </c>
      <c r="K11153" t="inlineStr">
        <is>
          <t>United States</t>
        </is>
      </c>
      <c r="L11153" t="inlineStr"/>
      <c r="M11153" t="inlineStr"/>
      <c r="N11153" t="inlineStr"/>
      <c r="O11153" t="inlineStr">
        <is>
          <t>The MJ Companies</t>
        </is>
      </c>
      <c r="P11153" t="inlineStr">
        <is>
          <t>['sql', 'sas', 'sas', 'r', 'excel', 'word', 'powerpoint', 'spss', 'tableau', 'qlik']</t>
        </is>
      </c>
      <c r="Q11153" t="inlineStr">
        <is>
          <t>{'analyst_tools': ['sas', 'excel', 'word', 'powerpoint', 'spss', 'tableau', 'qlik'], 'programming': ['sql', 'sas', 'r']}</t>
        </is>
      </c>
    </row>
    <row r="11154">
      <c r="A11154" t="inlineStr">
        <is>
          <t>Data Analyst</t>
        </is>
      </c>
      <c r="B11154" t="inlineStr">
        <is>
          <t>HR Systems and Data Analyst</t>
        </is>
      </c>
      <c r="C11154" t="inlineStr">
        <is>
          <t>Liverpool, UK</t>
        </is>
      </c>
      <c r="D11154" t="inlineStr">
        <is>
          <t>via SimplyHired</t>
        </is>
      </c>
      <c r="E11154" t="inlineStr">
        <is>
          <t>Full-time</t>
        </is>
      </c>
      <c r="F11154" t="b">
        <v>0</v>
      </c>
      <c r="G11154" t="inlineStr">
        <is>
          <t>United Kingdom</t>
        </is>
      </c>
      <c r="H11154" s="2" t="n">
        <v>45435.608125</v>
      </c>
      <c r="I11154" t="b">
        <v>1</v>
      </c>
      <c r="J11154" t="b">
        <v>0</v>
      </c>
      <c r="K11154" t="inlineStr">
        <is>
          <t>United Kingdom</t>
        </is>
      </c>
      <c r="L11154" t="inlineStr"/>
      <c r="M11154" t="inlineStr"/>
      <c r="N11154" t="inlineStr"/>
      <c r="O11154" t="inlineStr">
        <is>
          <t>PRINCES</t>
        </is>
      </c>
      <c r="P11154" t="inlineStr">
        <is>
          <t>['sql']</t>
        </is>
      </c>
      <c r="Q11154" t="inlineStr">
        <is>
          <t>{'programming': ['sql']}</t>
        </is>
      </c>
    </row>
    <row r="11155">
      <c r="A11155" t="inlineStr">
        <is>
          <t>Software Engineer</t>
        </is>
      </c>
      <c r="B11155" t="inlineStr">
        <is>
          <t>Technical Support Engineer</t>
        </is>
      </c>
      <c r="C11155" t="inlineStr">
        <is>
          <t>Lahore, Pakistan</t>
        </is>
      </c>
      <c r="D11155" t="inlineStr">
        <is>
          <t>via LinkedIn</t>
        </is>
      </c>
      <c r="E11155" t="inlineStr">
        <is>
          <t>Full-time</t>
        </is>
      </c>
      <c r="F11155" t="b">
        <v>0</v>
      </c>
      <c r="G11155" t="inlineStr">
        <is>
          <t>Pakistan</t>
        </is>
      </c>
      <c r="H11155" s="2" t="n">
        <v>45415.59409722222</v>
      </c>
      <c r="I11155" t="b">
        <v>0</v>
      </c>
      <c r="J11155" t="b">
        <v>0</v>
      </c>
      <c r="K11155" t="inlineStr">
        <is>
          <t>Pakistan</t>
        </is>
      </c>
      <c r="L11155" t="inlineStr"/>
      <c r="M11155" t="inlineStr"/>
      <c r="N11155" t="inlineStr"/>
      <c r="O11155" t="inlineStr">
        <is>
          <t>Kavtech Solutions (Private) Ltd.</t>
        </is>
      </c>
      <c r="P11155" t="inlineStr">
        <is>
          <t>['sql', 'aws']</t>
        </is>
      </c>
      <c r="Q11155" t="inlineStr">
        <is>
          <t>{'cloud': ['aws'], 'programming': ['sql']}</t>
        </is>
      </c>
    </row>
    <row r="11156">
      <c r="A11156" t="inlineStr">
        <is>
          <t>Software Engineer</t>
        </is>
      </c>
      <c r="B11156" t="inlineStr">
        <is>
          <t>Fullstack Software Engineer (Java / Angular) 80-100%</t>
        </is>
      </c>
      <c r="C11156" t="inlineStr">
        <is>
          <t>Lisbon, Portugal</t>
        </is>
      </c>
      <c r="D11156" t="inlineStr">
        <is>
          <t>via SmartRecruiters Job Search</t>
        </is>
      </c>
      <c r="E11156" t="inlineStr">
        <is>
          <t>Full-time</t>
        </is>
      </c>
      <c r="F11156" t="b">
        <v>0</v>
      </c>
      <c r="G11156" t="inlineStr">
        <is>
          <t>Portugal</t>
        </is>
      </c>
      <c r="H11156" s="2" t="n">
        <v>45419.59282407408</v>
      </c>
      <c r="I11156" t="b">
        <v>0</v>
      </c>
      <c r="J11156" t="b">
        <v>0</v>
      </c>
      <c r="K11156" t="inlineStr">
        <is>
          <t>Portugal</t>
        </is>
      </c>
      <c r="L11156" t="inlineStr"/>
      <c r="M11156" t="inlineStr"/>
      <c r="N11156" t="inlineStr"/>
      <c r="O11156" t="inlineStr">
        <is>
          <t>Wüest Partner</t>
        </is>
      </c>
      <c r="P11156" t="inlineStr">
        <is>
          <t>['java', 'spring', 'react', 'angular', 'docker', 'kubernetes', 'terraform', 'git', 'bitbucket']</t>
        </is>
      </c>
      <c r="Q11156" t="inlineStr">
        <is>
          <t>{'libraries': ['spring', 'react'], 'other': ['docker', 'kubernetes', 'terraform', 'git', 'bitbucket'], 'programming': ['java'], 'webframeworks': ['angular']}</t>
        </is>
      </c>
    </row>
    <row r="11157">
      <c r="A11157" t="inlineStr">
        <is>
          <t>Data Analyst</t>
        </is>
      </c>
      <c r="B11157" t="inlineStr">
        <is>
          <t>Data Management and Reporting Volunteer</t>
        </is>
      </c>
      <c r="C11157" t="inlineStr">
        <is>
          <t>Anywhere</t>
        </is>
      </c>
      <c r="D11157" t="inlineStr">
        <is>
          <t>via Indeed.ie</t>
        </is>
      </c>
      <c r="E11157" t="inlineStr">
        <is>
          <t>Volunteer</t>
        </is>
      </c>
      <c r="F11157" t="b">
        <v>1</v>
      </c>
      <c r="G11157" t="inlineStr">
        <is>
          <t>Ireland</t>
        </is>
      </c>
      <c r="H11157" s="2" t="n">
        <v>45421.60327546296</v>
      </c>
      <c r="I11157" t="b">
        <v>1</v>
      </c>
      <c r="J11157" t="b">
        <v>0</v>
      </c>
      <c r="K11157" t="inlineStr">
        <is>
          <t>Ireland</t>
        </is>
      </c>
      <c r="L11157" t="inlineStr"/>
      <c r="M11157" t="inlineStr"/>
      <c r="N11157" t="inlineStr"/>
      <c r="O11157" t="inlineStr">
        <is>
          <t>TWR International</t>
        </is>
      </c>
      <c r="P11157" t="inlineStr"/>
      <c r="Q11157" t="inlineStr"/>
    </row>
    <row r="11158">
      <c r="A11158" t="inlineStr">
        <is>
          <t>Data Scientist</t>
        </is>
      </c>
      <c r="B11158" t="inlineStr">
        <is>
          <t>Chief Data Scientist</t>
        </is>
      </c>
      <c r="C11158" t="inlineStr">
        <is>
          <t>Gujarat, India</t>
        </is>
      </c>
      <c r="D11158" t="inlineStr">
        <is>
          <t>via Indeed</t>
        </is>
      </c>
      <c r="E11158" t="inlineStr">
        <is>
          <t>Full-time</t>
        </is>
      </c>
      <c r="F11158" t="b">
        <v>0</v>
      </c>
      <c r="G11158" t="inlineStr">
        <is>
          <t>India</t>
        </is>
      </c>
      <c r="H11158" s="2" t="n">
        <v>45419.59157407407</v>
      </c>
      <c r="I11158" t="b">
        <v>0</v>
      </c>
      <c r="J11158" t="b">
        <v>0</v>
      </c>
      <c r="K11158" t="inlineStr">
        <is>
          <t>India</t>
        </is>
      </c>
      <c r="L11158" t="inlineStr"/>
      <c r="M11158" t="inlineStr"/>
      <c r="N11158" t="inlineStr"/>
      <c r="O11158" t="inlineStr">
        <is>
          <t>Recruitment Smart</t>
        </is>
      </c>
      <c r="P11158" t="inlineStr"/>
      <c r="Q11158" t="inlineStr"/>
    </row>
    <row r="11159">
      <c r="A11159" t="inlineStr">
        <is>
          <t>Data Engineer</t>
        </is>
      </c>
      <c r="B11159" t="inlineStr">
        <is>
          <t>AI &amp; Data Engineer (Junior &amp; Experienced) @ Thessaloniki ...</t>
        </is>
      </c>
      <c r="C11159" t="inlineStr">
        <is>
          <t>Thessaloniki, Greece</t>
        </is>
      </c>
      <c r="D11159" t="inlineStr">
        <is>
          <t>via LinkedIn</t>
        </is>
      </c>
      <c r="E11159" t="inlineStr">
        <is>
          <t>Full-time</t>
        </is>
      </c>
      <c r="F11159" t="b">
        <v>0</v>
      </c>
      <c r="G11159" t="inlineStr">
        <is>
          <t>Greece</t>
        </is>
      </c>
      <c r="H11159" s="2" t="n">
        <v>45432.59954861111</v>
      </c>
      <c r="I11159" t="b">
        <v>0</v>
      </c>
      <c r="J11159" t="b">
        <v>0</v>
      </c>
      <c r="K11159" t="inlineStr">
        <is>
          <t>Greece</t>
        </is>
      </c>
      <c r="L11159" t="inlineStr"/>
      <c r="M11159" t="inlineStr"/>
      <c r="N11159" t="inlineStr"/>
      <c r="O11159" t="inlineStr">
        <is>
          <t>Deloitte</t>
        </is>
      </c>
      <c r="P11159" t="inlineStr">
        <is>
          <t>['sql', 'azure', 'databricks', 'power bi', 'dax']</t>
        </is>
      </c>
      <c r="Q11159" t="inlineStr">
        <is>
          <t>{'analyst_tools': ['power bi', 'dax'], 'cloud': ['azure', 'databricks'], 'programming': ['sql']}</t>
        </is>
      </c>
    </row>
    <row r="11160">
      <c r="A11160" t="inlineStr">
        <is>
          <t>Software Engineer</t>
        </is>
      </c>
      <c r="B11160" t="inlineStr">
        <is>
          <t>HR Systems Analyst (m/f/d) 80-100%</t>
        </is>
      </c>
      <c r="C11160" t="inlineStr">
        <is>
          <t>Zug, Switzerland</t>
        </is>
      </c>
      <c r="D11160" t="inlineStr">
        <is>
          <t>via LinkedIn</t>
        </is>
      </c>
      <c r="E11160" t="inlineStr">
        <is>
          <t>Full-time</t>
        </is>
      </c>
      <c r="F11160" t="b">
        <v>0</v>
      </c>
      <c r="G11160" t="inlineStr">
        <is>
          <t>Switzerland</t>
        </is>
      </c>
      <c r="H11160" s="2" t="n">
        <v>45415.60621527778</v>
      </c>
      <c r="I11160" t="b">
        <v>1</v>
      </c>
      <c r="J11160" t="b">
        <v>0</v>
      </c>
      <c r="K11160" t="inlineStr">
        <is>
          <t>Switzerland</t>
        </is>
      </c>
      <c r="L11160" t="inlineStr"/>
      <c r="M11160" t="inlineStr"/>
      <c r="N11160" t="inlineStr"/>
      <c r="O11160" t="inlineStr">
        <is>
          <t>Infront Sports &amp; Media AG</t>
        </is>
      </c>
      <c r="P11160" t="inlineStr">
        <is>
          <t>['excel', 'power bi', 'tableau']</t>
        </is>
      </c>
      <c r="Q11160" t="inlineStr">
        <is>
          <t>{'analyst_tools': ['excel', 'power bi', 'tableau']}</t>
        </is>
      </c>
    </row>
    <row r="11161">
      <c r="A11161" t="inlineStr">
        <is>
          <t>Business Analyst</t>
        </is>
      </c>
      <c r="B11161" t="inlineStr">
        <is>
          <t>Manager, aT Media Sales &amp; Service Analytics</t>
        </is>
      </c>
      <c r="C11161" t="inlineStr">
        <is>
          <t>Canada</t>
        </is>
      </c>
      <c r="D11161" t="inlineStr">
        <is>
          <t>via LinkedIn</t>
        </is>
      </c>
      <c r="E11161" t="inlineStr">
        <is>
          <t>Full-time</t>
        </is>
      </c>
      <c r="F11161" t="b">
        <v>0</v>
      </c>
      <c r="G11161" t="inlineStr">
        <is>
          <t>Canada</t>
        </is>
      </c>
      <c r="H11161" s="2" t="n">
        <v>45439.15381944444</v>
      </c>
      <c r="I11161" t="b">
        <v>0</v>
      </c>
      <c r="J11161" t="b">
        <v>0</v>
      </c>
      <c r="K11161" t="inlineStr">
        <is>
          <t>Canada</t>
        </is>
      </c>
      <c r="L11161" t="inlineStr"/>
      <c r="M11161" t="inlineStr"/>
      <c r="N11161" t="inlineStr"/>
      <c r="O11161" t="inlineStr">
        <is>
          <t>ClickJobs.io</t>
        </is>
      </c>
      <c r="P11161" t="inlineStr">
        <is>
          <t>['r', 'excel', 'ms access', 'flow']</t>
        </is>
      </c>
      <c r="Q11161" t="inlineStr">
        <is>
          <t>{'analyst_tools': ['excel', 'ms access'], 'other': ['flow'], 'programming': ['r']}</t>
        </is>
      </c>
    </row>
    <row r="11162">
      <c r="A11162" t="inlineStr">
        <is>
          <t>Data Analyst</t>
        </is>
      </c>
      <c r="B11162" t="inlineStr">
        <is>
          <t>Data Analyst</t>
        </is>
      </c>
      <c r="C11162" t="inlineStr">
        <is>
          <t>Penrith, UK</t>
        </is>
      </c>
      <c r="D11162" t="inlineStr">
        <is>
          <t>via LinkedIn</t>
        </is>
      </c>
      <c r="E11162" t="inlineStr">
        <is>
          <t>Full-time</t>
        </is>
      </c>
      <c r="F11162" t="b">
        <v>0</v>
      </c>
      <c r="G11162" t="inlineStr">
        <is>
          <t>United Kingdom</t>
        </is>
      </c>
      <c r="H11162" s="2" t="n">
        <v>45422.60053240741</v>
      </c>
      <c r="I11162" t="b">
        <v>1</v>
      </c>
      <c r="J11162" t="b">
        <v>0</v>
      </c>
      <c r="K11162" t="inlineStr">
        <is>
          <t>United Kingdom</t>
        </is>
      </c>
      <c r="L11162" t="inlineStr"/>
      <c r="M11162" t="inlineStr"/>
      <c r="N11162" t="inlineStr"/>
      <c r="O11162" t="inlineStr">
        <is>
          <t>Hays</t>
        </is>
      </c>
      <c r="P11162" t="inlineStr">
        <is>
          <t>['excel']</t>
        </is>
      </c>
      <c r="Q11162" t="inlineStr">
        <is>
          <t>{'analyst_tools': ['excel']}</t>
        </is>
      </c>
    </row>
    <row r="11163">
      <c r="A11163" t="inlineStr">
        <is>
          <t>Senior Data Scientist</t>
        </is>
      </c>
      <c r="B11163" t="inlineStr">
        <is>
          <t>Senior/ Lead AI/ML Data Scientist || Dallas TX only || contract ...</t>
        </is>
      </c>
      <c r="C11163" t="inlineStr">
        <is>
          <t>Dallas, TX</t>
        </is>
      </c>
      <c r="D11163" t="inlineStr">
        <is>
          <t>via Dice</t>
        </is>
      </c>
      <c r="E11163" t="inlineStr">
        <is>
          <t>Contractor</t>
        </is>
      </c>
      <c r="F11163" t="b">
        <v>0</v>
      </c>
      <c r="G11163" t="inlineStr">
        <is>
          <t>Sudan</t>
        </is>
      </c>
      <c r="H11163" s="2" t="n">
        <v>45422.61802083333</v>
      </c>
      <c r="I11163" t="b">
        <v>0</v>
      </c>
      <c r="J11163" t="b">
        <v>0</v>
      </c>
      <c r="K11163" t="inlineStr">
        <is>
          <t>Sudan</t>
        </is>
      </c>
      <c r="L11163" t="inlineStr">
        <is>
          <t>hour</t>
        </is>
      </c>
      <c r="M11163" t="inlineStr"/>
      <c r="N11163" t="n">
        <v>75</v>
      </c>
      <c r="O11163" t="inlineStr">
        <is>
          <t>Infinite Computer Solutions (ICS)</t>
        </is>
      </c>
      <c r="P11163" t="inlineStr">
        <is>
          <t>['python', 'sql', 'bigquery', 'snowflake', 'aws', 'pandas', 'numpy', 'scikit-learn', 'pytorch', 'spark', 'hadoop']</t>
        </is>
      </c>
      <c r="Q11163" t="inlineStr">
        <is>
          <t>{'cloud': ['bigquery', 'snowflake', 'aws'], 'libraries': ['pandas', 'numpy', 'scikit-learn', 'pytorch', 'spark', 'hadoop'], 'programming': ['python', 'sql']}</t>
        </is>
      </c>
    </row>
    <row r="11164">
      <c r="A11164" t="inlineStr">
        <is>
          <t>Data Engineer</t>
        </is>
      </c>
      <c r="B11164" t="inlineStr">
        <is>
          <t>Data Engineer</t>
        </is>
      </c>
      <c r="C11164" t="inlineStr">
        <is>
          <t>Philippines</t>
        </is>
      </c>
      <c r="D11164" t="inlineStr">
        <is>
          <t>via Indeed</t>
        </is>
      </c>
      <c r="E11164" t="inlineStr">
        <is>
          <t>Full-time</t>
        </is>
      </c>
      <c r="F11164" t="b">
        <v>0</v>
      </c>
      <c r="G11164" t="inlineStr">
        <is>
          <t>Philippines</t>
        </is>
      </c>
      <c r="H11164" s="2" t="n">
        <v>45426.59854166667</v>
      </c>
      <c r="I11164" t="b">
        <v>1</v>
      </c>
      <c r="J11164" t="b">
        <v>0</v>
      </c>
      <c r="K11164" t="inlineStr">
        <is>
          <t>Philippines</t>
        </is>
      </c>
      <c r="L11164" t="inlineStr"/>
      <c r="M11164" t="inlineStr"/>
      <c r="N11164" t="inlineStr"/>
      <c r="O11164" t="inlineStr">
        <is>
          <t>NodeFlair</t>
        </is>
      </c>
      <c r="P11164" t="inlineStr">
        <is>
          <t>['r', 'sql', 'java', 'python', 'bash', 'scala', 'snowflake', 'aws', 'tableau', 'power bi', 'git']</t>
        </is>
      </c>
      <c r="Q11164" t="inlineStr">
        <is>
          <t>{'analyst_tools': ['tableau', 'power bi'], 'cloud': ['snowflake', 'aws'], 'other': ['git'], 'programming': ['r', 'sql', 'java', 'python', 'bash', 'scala']}</t>
        </is>
      </c>
    </row>
    <row r="11165">
      <c r="A11165" t="inlineStr">
        <is>
          <t>Senior Data Analyst</t>
        </is>
      </c>
      <c r="B11165" t="inlineStr">
        <is>
          <t>Senior Data Migration Lead/Technical Analyst</t>
        </is>
      </c>
      <c r="C11165" t="inlineStr">
        <is>
          <t>Manchester, UK</t>
        </is>
      </c>
      <c r="D11165" t="inlineStr">
        <is>
          <t>via CRA Group</t>
        </is>
      </c>
      <c r="E11165" t="inlineStr">
        <is>
          <t>Full-time</t>
        </is>
      </c>
      <c r="F11165" t="b">
        <v>0</v>
      </c>
      <c r="G11165" t="inlineStr">
        <is>
          <t>United Kingdom</t>
        </is>
      </c>
      <c r="H11165" s="2" t="n">
        <v>45428.59168981481</v>
      </c>
      <c r="I11165" t="b">
        <v>1</v>
      </c>
      <c r="J11165" t="b">
        <v>0</v>
      </c>
      <c r="K11165" t="inlineStr">
        <is>
          <t>United Kingdom</t>
        </is>
      </c>
      <c r="L11165" t="inlineStr"/>
      <c r="M11165" t="inlineStr"/>
      <c r="N11165" t="inlineStr"/>
      <c r="O11165" t="inlineStr">
        <is>
          <t>binary10</t>
        </is>
      </c>
      <c r="P11165" t="inlineStr">
        <is>
          <t>['t-sql', 'sql', 'sql server', 'excel', 'word', 'powerpoint', 'sharepoint', 'ssis']</t>
        </is>
      </c>
      <c r="Q11165" t="inlineStr">
        <is>
          <t>{'analyst_tools': ['excel', 'word', 'powerpoint', 'sharepoint', 'ssis'], 'databases': ['sql server'], 'programming': ['t-sql', 'sql']}</t>
        </is>
      </c>
    </row>
    <row r="11166">
      <c r="A11166" t="inlineStr">
        <is>
          <t>Data Analyst</t>
        </is>
      </c>
      <c r="B11166" t="inlineStr">
        <is>
          <t>Data Analyst</t>
        </is>
      </c>
      <c r="C11166" t="inlineStr">
        <is>
          <t>Belgium</t>
        </is>
      </c>
      <c r="D11166" t="inlineStr">
        <is>
          <t>via LinkedIn Belgium</t>
        </is>
      </c>
      <c r="E11166" t="inlineStr">
        <is>
          <t>Full-time</t>
        </is>
      </c>
      <c r="F11166" t="b">
        <v>0</v>
      </c>
      <c r="G11166" t="inlineStr">
        <is>
          <t>Belgium</t>
        </is>
      </c>
      <c r="H11166" s="2" t="n">
        <v>45426.62636574074</v>
      </c>
      <c r="I11166" t="b">
        <v>0</v>
      </c>
      <c r="J11166" t="b">
        <v>0</v>
      </c>
      <c r="K11166" t="inlineStr">
        <is>
          <t>Belgium</t>
        </is>
      </c>
      <c r="L11166" t="inlineStr"/>
      <c r="M11166" t="inlineStr"/>
      <c r="N11166" t="inlineStr"/>
      <c r="O11166" t="inlineStr">
        <is>
          <t>Walters People</t>
        </is>
      </c>
      <c r="P11166" t="inlineStr"/>
      <c r="Q11166" t="inlineStr"/>
    </row>
    <row r="11167">
      <c r="A11167" t="inlineStr">
        <is>
          <t>Data Analyst</t>
        </is>
      </c>
      <c r="B11167" t="inlineStr">
        <is>
          <t>Data Analyst (Oracle HCM)</t>
        </is>
      </c>
      <c r="C11167" t="inlineStr">
        <is>
          <t>Anywhere</t>
        </is>
      </c>
      <c r="D11167" t="inlineStr">
        <is>
          <t>via LinkedIn</t>
        </is>
      </c>
      <c r="E11167" t="inlineStr">
        <is>
          <t>Contractor</t>
        </is>
      </c>
      <c r="F11167" t="b">
        <v>1</v>
      </c>
      <c r="G11167" t="inlineStr">
        <is>
          <t>Canada</t>
        </is>
      </c>
      <c r="H11167" s="2" t="n">
        <v>45435.59664351852</v>
      </c>
      <c r="I11167" t="b">
        <v>1</v>
      </c>
      <c r="J11167" t="b">
        <v>0</v>
      </c>
      <c r="K11167" t="inlineStr">
        <is>
          <t>Canada</t>
        </is>
      </c>
      <c r="L11167" t="inlineStr"/>
      <c r="M11167" t="inlineStr"/>
      <c r="N11167" t="inlineStr"/>
      <c r="O11167" t="inlineStr">
        <is>
          <t>PrecisionIT Incorporated</t>
        </is>
      </c>
      <c r="P11167" t="inlineStr">
        <is>
          <t>['sql', 'oracle', 'ssis', 'excel']</t>
        </is>
      </c>
      <c r="Q11167" t="inlineStr">
        <is>
          <t>{'analyst_tools': ['ssis', 'excel'], 'cloud': ['oracle'], 'programming': ['sql']}</t>
        </is>
      </c>
    </row>
    <row r="11168">
      <c r="A11168" t="inlineStr">
        <is>
          <t>Machine Learning Engineer</t>
        </is>
      </c>
      <c r="B11168" t="inlineStr">
        <is>
          <t>Machine Learning Engineer</t>
        </is>
      </c>
      <c r="C11168" t="inlineStr">
        <is>
          <t>Abu Dhabi - United Arab Emirates</t>
        </is>
      </c>
      <c r="D11168" t="inlineStr">
        <is>
          <t>via LinkedIn</t>
        </is>
      </c>
      <c r="E11168" t="inlineStr">
        <is>
          <t>Full-time</t>
        </is>
      </c>
      <c r="F11168" t="b">
        <v>0</v>
      </c>
      <c r="G11168" t="inlineStr">
        <is>
          <t>United Arab Emirates</t>
        </is>
      </c>
      <c r="H11168" s="2" t="n">
        <v>45418.59543981482</v>
      </c>
      <c r="I11168" t="b">
        <v>0</v>
      </c>
      <c r="J11168" t="b">
        <v>0</v>
      </c>
      <c r="K11168" t="inlineStr">
        <is>
          <t>United Arab Emirates</t>
        </is>
      </c>
      <c r="L11168" t="inlineStr"/>
      <c r="M11168" t="inlineStr"/>
      <c r="N11168" t="inlineStr"/>
      <c r="O11168" t="inlineStr">
        <is>
          <t>AI71</t>
        </is>
      </c>
      <c r="P11168" t="inlineStr">
        <is>
          <t>['tensorflow', 'docker']</t>
        </is>
      </c>
      <c r="Q11168" t="inlineStr">
        <is>
          <t>{'libraries': ['tensorflow'], 'other': ['docker']}</t>
        </is>
      </c>
    </row>
    <row r="11169">
      <c r="A11169" t="inlineStr">
        <is>
          <t>Data Scientist</t>
        </is>
      </c>
      <c r="B11169" t="inlineStr">
        <is>
          <t>Principal, Data Scientist – US Card – Fraud</t>
        </is>
      </c>
      <c r="C11169" t="inlineStr">
        <is>
          <t>Virginia</t>
        </is>
      </c>
      <c r="D11169" t="inlineStr">
        <is>
          <t>via Forensic.jobs</t>
        </is>
      </c>
      <c r="E11169" t="inlineStr">
        <is>
          <t>Full-time and Part-time</t>
        </is>
      </c>
      <c r="F11169" t="b">
        <v>0</v>
      </c>
      <c r="G11169" t="inlineStr">
        <is>
          <t>Illinois, United States</t>
        </is>
      </c>
      <c r="H11169" s="2" t="n">
        <v>45415.58689814815</v>
      </c>
      <c r="I11169" t="b">
        <v>0</v>
      </c>
      <c r="J11169" t="b">
        <v>1</v>
      </c>
      <c r="K11169" t="inlineStr">
        <is>
          <t>United States</t>
        </is>
      </c>
      <c r="L11169" t="inlineStr"/>
      <c r="M11169" t="inlineStr"/>
      <c r="N11169" t="inlineStr"/>
      <c r="O11169" t="inlineStr">
        <is>
          <t>Capital One</t>
        </is>
      </c>
      <c r="P11169" t="inlineStr">
        <is>
          <t>['python', 'scala', 'aws', 'spark', 'kubernetes']</t>
        </is>
      </c>
      <c r="Q11169" t="inlineStr">
        <is>
          <t>{'cloud': ['aws'], 'libraries': ['spark'], 'other': ['kubernetes'], 'programming': ['python', 'scala']}</t>
        </is>
      </c>
    </row>
    <row r="11170">
      <c r="A11170" t="inlineStr">
        <is>
          <t>Data Engineer</t>
        </is>
      </c>
      <c r="B11170" t="inlineStr">
        <is>
          <t>Data Engineer /Good Python experience needed/</t>
        </is>
      </c>
      <c r="C11170" t="inlineStr">
        <is>
          <t>London, UK</t>
        </is>
      </c>
      <c r="D11170" t="inlineStr">
        <is>
          <t>via GrabJobs</t>
        </is>
      </c>
      <c r="E11170" t="inlineStr">
        <is>
          <t>Full-time</t>
        </is>
      </c>
      <c r="F11170" t="b">
        <v>0</v>
      </c>
      <c r="G11170" t="inlineStr">
        <is>
          <t>United Kingdom</t>
        </is>
      </c>
      <c r="H11170" s="2" t="n">
        <v>45439.15039351852</v>
      </c>
      <c r="I11170" t="b">
        <v>1</v>
      </c>
      <c r="J11170" t="b">
        <v>0</v>
      </c>
      <c r="K11170" t="inlineStr">
        <is>
          <t>United Kingdom</t>
        </is>
      </c>
      <c r="L11170" t="inlineStr"/>
      <c r="M11170" t="inlineStr"/>
      <c r="N11170" t="inlineStr"/>
      <c r="O11170" t="inlineStr">
        <is>
          <t>Hawksworth</t>
        </is>
      </c>
      <c r="P11170" t="inlineStr">
        <is>
          <t>['python', 'postgresql', 'azure', 'oracle', 'hadoop', 'spark', 'kafka']</t>
        </is>
      </c>
      <c r="Q11170" t="inlineStr">
        <is>
          <t>{'cloud': ['azure', 'oracle'], 'databases': ['postgresql'], 'libraries': ['hadoop', 'spark', 'kafka'], 'programming': ['python']}</t>
        </is>
      </c>
    </row>
    <row r="11171">
      <c r="A11171" t="inlineStr">
        <is>
          <t>Software Engineer</t>
        </is>
      </c>
      <c r="B11171" t="inlineStr">
        <is>
          <t>Senior Fullstack engineer</t>
        </is>
      </c>
      <c r="C11171" t="inlineStr">
        <is>
          <t>Vilnius, Vilnius City Municipality, Lithuania</t>
        </is>
      </c>
      <c r="D11171" t="inlineStr">
        <is>
          <t>via LinkedIn</t>
        </is>
      </c>
      <c r="E11171" t="inlineStr">
        <is>
          <t>Full-time</t>
        </is>
      </c>
      <c r="F11171" t="b">
        <v>0</v>
      </c>
      <c r="G11171" t="inlineStr">
        <is>
          <t>Lithuania</t>
        </is>
      </c>
      <c r="H11171" s="2" t="n">
        <v>45428.61097222222</v>
      </c>
      <c r="I11171" t="b">
        <v>0</v>
      </c>
      <c r="J11171" t="b">
        <v>0</v>
      </c>
      <c r="K11171" t="inlineStr">
        <is>
          <t>Lithuania</t>
        </is>
      </c>
      <c r="L11171" t="inlineStr"/>
      <c r="M11171" t="inlineStr"/>
      <c r="N11171" t="inlineStr"/>
      <c r="O11171" t="inlineStr">
        <is>
          <t>Spike Technologies</t>
        </is>
      </c>
      <c r="P11171" t="inlineStr">
        <is>
          <t>['postgresql', 'mysql', 'aws', 'azure', 'react', 'kafka', 'flow', 'docker', 'kubernetes']</t>
        </is>
      </c>
      <c r="Q11171" t="inlineStr">
        <is>
          <t>{'cloud': ['aws', 'azure'], 'databases': ['postgresql', 'mysql'], 'libraries': ['react', 'kafka'], 'other': ['flow', 'docker', 'kubernetes']}</t>
        </is>
      </c>
    </row>
    <row r="11172">
      <c r="A11172" t="inlineStr">
        <is>
          <t>Senior Data Engineer</t>
        </is>
      </c>
      <c r="B11172" t="inlineStr">
        <is>
          <t>Senior Data Engineer - ready for CLOUD level?</t>
        </is>
      </c>
      <c r="C11172" t="inlineStr">
        <is>
          <t>Bratislava, Slovakia</t>
        </is>
      </c>
      <c r="D11172" t="inlineStr">
        <is>
          <t>via LinkedIn Slovakia</t>
        </is>
      </c>
      <c r="E11172" t="inlineStr">
        <is>
          <t>Full-time</t>
        </is>
      </c>
      <c r="F11172" t="b">
        <v>0</v>
      </c>
      <c r="G11172" t="inlineStr">
        <is>
          <t>Slovakia</t>
        </is>
      </c>
      <c r="H11172" s="2" t="n">
        <v>45434.61145833333</v>
      </c>
      <c r="I11172" t="b">
        <v>1</v>
      </c>
      <c r="J11172" t="b">
        <v>0</v>
      </c>
      <c r="K11172" t="inlineStr">
        <is>
          <t>Slovakia</t>
        </is>
      </c>
      <c r="L11172" t="inlineStr"/>
      <c r="M11172" t="inlineStr"/>
      <c r="N11172" t="inlineStr"/>
      <c r="O11172" t="inlineStr">
        <is>
          <t>Accenture na Slovensku</t>
        </is>
      </c>
      <c r="P11172" t="inlineStr">
        <is>
          <t>['sql', 'sql server', 'gcp', 'aws']</t>
        </is>
      </c>
      <c r="Q11172" t="inlineStr">
        <is>
          <t>{'cloud': ['gcp', 'aws'], 'databases': ['sql server'], 'programming': ['sql']}</t>
        </is>
      </c>
    </row>
    <row r="11173">
      <c r="A11173" t="inlineStr">
        <is>
          <t>Software Engineer</t>
        </is>
      </c>
      <c r="B11173" t="inlineStr">
        <is>
          <t>Software Engineer II</t>
        </is>
      </c>
      <c r="C11173" t="inlineStr">
        <is>
          <t>Buenos Aires, Argentina</t>
        </is>
      </c>
      <c r="D11173" t="inlineStr">
        <is>
          <t>via Levels.fyi</t>
        </is>
      </c>
      <c r="E11173" t="inlineStr">
        <is>
          <t>Contractor</t>
        </is>
      </c>
      <c r="F11173" t="b">
        <v>0</v>
      </c>
      <c r="G11173" t="inlineStr">
        <is>
          <t>Argentina</t>
        </is>
      </c>
      <c r="H11173" s="2" t="n">
        <v>45435.63753472222</v>
      </c>
      <c r="I11173" t="b">
        <v>1</v>
      </c>
      <c r="J11173" t="b">
        <v>0</v>
      </c>
      <c r="K11173" t="inlineStr">
        <is>
          <t>Argentina</t>
        </is>
      </c>
      <c r="L11173" t="inlineStr"/>
      <c r="M11173" t="inlineStr"/>
      <c r="N11173" t="inlineStr"/>
      <c r="O11173" t="inlineStr">
        <is>
          <t>Xometry</t>
        </is>
      </c>
      <c r="P11173" t="inlineStr">
        <is>
          <t>['html', 'python', 'rust', 'css', 'nosql', 'aws', 'react', 'kubernetes', 'gitlab']</t>
        </is>
      </c>
      <c r="Q11173" t="inlineStr">
        <is>
          <t>{'cloud': ['aws'], 'libraries': ['react'], 'other': ['kubernetes', 'gitlab'], 'programming': ['html', 'python', 'rust', 'css', 'nosql']}</t>
        </is>
      </c>
    </row>
    <row r="11174">
      <c r="A11174" t="inlineStr">
        <is>
          <t>Senior Data Engineer</t>
        </is>
      </c>
      <c r="B11174" t="inlineStr">
        <is>
          <t>Sr. Data Engineer - Toronto</t>
        </is>
      </c>
      <c r="C11174" t="inlineStr">
        <is>
          <t>Toronto, ON, Canada</t>
        </is>
      </c>
      <c r="D11174" t="inlineStr">
        <is>
          <t>via Indeed</t>
        </is>
      </c>
      <c r="E11174" t="inlineStr">
        <is>
          <t>Full-time</t>
        </is>
      </c>
      <c r="F11174" t="b">
        <v>0</v>
      </c>
      <c r="G11174" t="inlineStr">
        <is>
          <t>Canada</t>
        </is>
      </c>
      <c r="H11174" s="2" t="n">
        <v>45416.59194444444</v>
      </c>
      <c r="I11174" t="b">
        <v>1</v>
      </c>
      <c r="J11174" t="b">
        <v>0</v>
      </c>
      <c r="K11174" t="inlineStr">
        <is>
          <t>Canada</t>
        </is>
      </c>
      <c r="L11174" t="inlineStr"/>
      <c r="M11174" t="inlineStr"/>
      <c r="N11174" t="inlineStr"/>
      <c r="O11174" t="inlineStr">
        <is>
          <t>Randstad</t>
        </is>
      </c>
      <c r="P11174" t="inlineStr">
        <is>
          <t>['python', 'sql', 'shell', 'java', 'snowflake', 'azure', 'redshift', 'aws', 'databricks', 'spark', 'tableau', 'microstrategy', 'jira']</t>
        </is>
      </c>
      <c r="Q11174" t="inlineStr">
        <is>
          <t>{'analyst_tools': ['tableau', 'microstrategy'], 'async': ['jira'], 'cloud': ['snowflake', 'azure', 'redshift', 'aws', 'databricks'], 'libraries': ['spark'], 'programming': ['python', 'sql', 'shell', 'java']}</t>
        </is>
      </c>
    </row>
    <row r="11175">
      <c r="A11175" t="inlineStr">
        <is>
          <t>Data Scientist</t>
        </is>
      </c>
      <c r="B11175" t="inlineStr">
        <is>
          <t>Global Risk Management Data Scientist</t>
        </is>
      </c>
      <c r="C11175" t="inlineStr">
        <is>
          <t>Prague, Czechia</t>
        </is>
      </c>
      <c r="D11175" t="inlineStr">
        <is>
          <t>via LinkedIn</t>
        </is>
      </c>
      <c r="E11175" t="inlineStr">
        <is>
          <t>Full-time</t>
        </is>
      </c>
      <c r="F11175" t="b">
        <v>0</v>
      </c>
      <c r="G11175" t="inlineStr">
        <is>
          <t>Czechia</t>
        </is>
      </c>
      <c r="H11175" s="2" t="n">
        <v>45436.59497685185</v>
      </c>
      <c r="I11175" t="b">
        <v>1</v>
      </c>
      <c r="J11175" t="b">
        <v>0</v>
      </c>
      <c r="K11175" t="inlineStr">
        <is>
          <t>Czechia</t>
        </is>
      </c>
      <c r="L11175" t="inlineStr"/>
      <c r="M11175" t="inlineStr"/>
      <c r="N11175" t="inlineStr"/>
      <c r="O11175" t="inlineStr">
        <is>
          <t>AB InBev</t>
        </is>
      </c>
      <c r="P11175" t="inlineStr">
        <is>
          <t>['sql', 'python', 'r', 'go', 'sap']</t>
        </is>
      </c>
      <c r="Q11175" t="inlineStr">
        <is>
          <t>{'analyst_tools': ['sap'], 'programming': ['sql', 'python', 'r', 'go']}</t>
        </is>
      </c>
    </row>
    <row r="11176">
      <c r="A11176" t="inlineStr">
        <is>
          <t>Data Engineer</t>
        </is>
      </c>
      <c r="B11176" t="inlineStr">
        <is>
          <t>Data Engineer - Data Engineer</t>
        </is>
      </c>
      <c r="C11176" t="inlineStr">
        <is>
          <t>Maharashtra, India</t>
        </is>
      </c>
      <c r="D11176" t="inlineStr">
        <is>
          <t>via Indeed</t>
        </is>
      </c>
      <c r="E11176" t="inlineStr">
        <is>
          <t>Full-time</t>
        </is>
      </c>
      <c r="F11176" t="b">
        <v>0</v>
      </c>
      <c r="G11176" t="inlineStr">
        <is>
          <t>India</t>
        </is>
      </c>
      <c r="H11176" s="2" t="n">
        <v>45413.59591435185</v>
      </c>
      <c r="I11176" t="b">
        <v>0</v>
      </c>
      <c r="J11176" t="b">
        <v>0</v>
      </c>
      <c r="K11176" t="inlineStr">
        <is>
          <t>India</t>
        </is>
      </c>
      <c r="L11176" t="inlineStr"/>
      <c r="M11176" t="inlineStr"/>
      <c r="N11176" t="inlineStr"/>
      <c r="O11176" t="inlineStr">
        <is>
          <t>Cencora</t>
        </is>
      </c>
      <c r="P11176" t="inlineStr">
        <is>
          <t>['sas', 'sas', 'sql', 'r', 'python', 'tableau', 'power bi', 'alteryx']</t>
        </is>
      </c>
      <c r="Q11176" t="inlineStr">
        <is>
          <t>{'analyst_tools': ['sas', 'tableau', 'power bi', 'alteryx'], 'programming': ['sas', 'sql', 'r', 'python']}</t>
        </is>
      </c>
    </row>
    <row r="11177">
      <c r="A11177" t="inlineStr">
        <is>
          <t>Software Engineer</t>
        </is>
      </c>
      <c r="B11177" t="inlineStr">
        <is>
          <t>Sr. Software Engineer, Infrastructure (GovCloud)</t>
        </is>
      </c>
      <c r="C11177" t="inlineStr">
        <is>
          <t>Berlin, Germany</t>
        </is>
      </c>
      <c r="D11177" t="inlineStr">
        <is>
          <t>via Imagine Job Board - Imagine Foundation</t>
        </is>
      </c>
      <c r="E11177" t="inlineStr">
        <is>
          <t>Full-time</t>
        </is>
      </c>
      <c r="F11177" t="b">
        <v>0</v>
      </c>
      <c r="G11177" t="inlineStr">
        <is>
          <t>Germany</t>
        </is>
      </c>
      <c r="H11177" s="2" t="n">
        <v>45422.60733796296</v>
      </c>
      <c r="I11177" t="b">
        <v>0</v>
      </c>
      <c r="J11177" t="b">
        <v>0</v>
      </c>
      <c r="K11177" t="inlineStr">
        <is>
          <t>Germany</t>
        </is>
      </c>
      <c r="L11177" t="inlineStr"/>
      <c r="M11177" t="inlineStr"/>
      <c r="N11177" t="inlineStr"/>
      <c r="O11177" t="inlineStr">
        <is>
          <t>Salesforce</t>
        </is>
      </c>
      <c r="P11177" t="inlineStr">
        <is>
          <t>['python', 'golang', 'java', 'javascript', 'shell', 'aws', 'gcp', 'azure', 'linux']</t>
        </is>
      </c>
      <c r="Q11177" t="inlineStr">
        <is>
          <t>{'cloud': ['aws', 'gcp', 'azure'], 'os': ['linux'], 'programming': ['python', 'golang', 'java', 'javascript', 'shell']}</t>
        </is>
      </c>
    </row>
    <row r="11178">
      <c r="A11178" t="inlineStr">
        <is>
          <t>Data Analyst</t>
        </is>
      </c>
      <c r="B11178" t="inlineStr">
        <is>
          <t>Data Analyst (m/w/d)</t>
        </is>
      </c>
      <c r="C11178" t="inlineStr">
        <is>
          <t>Germany</t>
        </is>
      </c>
      <c r="D11178" t="inlineStr">
        <is>
          <t>via Indeed</t>
        </is>
      </c>
      <c r="E11178" t="inlineStr">
        <is>
          <t>Full-time</t>
        </is>
      </c>
      <c r="F11178" t="b">
        <v>0</v>
      </c>
      <c r="G11178" t="inlineStr">
        <is>
          <t>Germany</t>
        </is>
      </c>
      <c r="H11178" s="2" t="n">
        <v>45419.59734953703</v>
      </c>
      <c r="I11178" t="b">
        <v>1</v>
      </c>
      <c r="J11178" t="b">
        <v>0</v>
      </c>
      <c r="K11178" t="inlineStr">
        <is>
          <t>Germany</t>
        </is>
      </c>
      <c r="L11178" t="inlineStr"/>
      <c r="M11178" t="inlineStr"/>
      <c r="N11178" t="inlineStr"/>
      <c r="O11178" t="inlineStr">
        <is>
          <t>Melitta Group</t>
        </is>
      </c>
      <c r="P11178" t="inlineStr">
        <is>
          <t>['sql']</t>
        </is>
      </c>
      <c r="Q11178" t="inlineStr">
        <is>
          <t>{'programming': ['sql']}</t>
        </is>
      </c>
    </row>
    <row r="11179">
      <c r="A11179" t="inlineStr">
        <is>
          <t>Data Scientist</t>
        </is>
      </c>
      <c r="B11179" t="inlineStr">
        <is>
          <t>Director of Data Science</t>
        </is>
      </c>
      <c r="C11179" t="inlineStr">
        <is>
          <t>Oslo, Norway</t>
        </is>
      </c>
      <c r="D11179" t="inlineStr">
        <is>
          <t>via LinkedIn</t>
        </is>
      </c>
      <c r="E11179" t="inlineStr">
        <is>
          <t>Full-time</t>
        </is>
      </c>
      <c r="F11179" t="b">
        <v>0</v>
      </c>
      <c r="G11179" t="inlineStr">
        <is>
          <t>Norway</t>
        </is>
      </c>
      <c r="H11179" s="2" t="n">
        <v>45429.59085648148</v>
      </c>
      <c r="I11179" t="b">
        <v>0</v>
      </c>
      <c r="J11179" t="b">
        <v>0</v>
      </c>
      <c r="K11179" t="inlineStr">
        <is>
          <t>Norway</t>
        </is>
      </c>
      <c r="L11179" t="inlineStr"/>
      <c r="M11179" t="inlineStr"/>
      <c r="N11179" t="inlineStr"/>
      <c r="O11179" t="inlineStr">
        <is>
          <t>Piper Maddox</t>
        </is>
      </c>
      <c r="P11179" t="inlineStr">
        <is>
          <t>['python', 'r', 'java']</t>
        </is>
      </c>
      <c r="Q11179" t="inlineStr">
        <is>
          <t>{'programming': ['python', 'r', 'java']}</t>
        </is>
      </c>
    </row>
    <row r="11180">
      <c r="A11180" t="inlineStr">
        <is>
          <t>Data Analyst</t>
        </is>
      </c>
      <c r="B11180" t="inlineStr">
        <is>
          <t>Data Analyst and QA</t>
        </is>
      </c>
      <c r="C11180" t="inlineStr">
        <is>
          <t>Anywhere</t>
        </is>
      </c>
      <c r="D11180" t="inlineStr">
        <is>
          <t>via LinkedIn</t>
        </is>
      </c>
      <c r="E11180" t="inlineStr">
        <is>
          <t>Full-time</t>
        </is>
      </c>
      <c r="F11180" t="b">
        <v>1</v>
      </c>
      <c r="G11180" t="inlineStr">
        <is>
          <t>India</t>
        </is>
      </c>
      <c r="H11180" s="2" t="n">
        <v>45428.58997685185</v>
      </c>
      <c r="I11180" t="b">
        <v>0</v>
      </c>
      <c r="J11180" t="b">
        <v>0</v>
      </c>
      <c r="K11180" t="inlineStr">
        <is>
          <t>India</t>
        </is>
      </c>
      <c r="L11180" t="inlineStr"/>
      <c r="M11180" t="inlineStr"/>
      <c r="N11180" t="inlineStr"/>
      <c r="O11180" t="inlineStr">
        <is>
          <t>Invent Health Inc</t>
        </is>
      </c>
      <c r="P11180" t="inlineStr">
        <is>
          <t>['python', 'sql', 'aws', 'azure']</t>
        </is>
      </c>
      <c r="Q11180" t="inlineStr">
        <is>
          <t>{'cloud': ['aws', 'azure'], 'programming': ['python', 'sql']}</t>
        </is>
      </c>
    </row>
    <row r="11181">
      <c r="A11181" t="inlineStr">
        <is>
          <t>Data Engineer</t>
        </is>
      </c>
      <c r="B11181" t="inlineStr">
        <is>
          <t>数据工程师/Data Engineer（英语流利）</t>
        </is>
      </c>
      <c r="C11181" t="inlineStr">
        <is>
          <t>Guangzhou, Guangdong Province, China</t>
        </is>
      </c>
      <c r="D11181" t="inlineStr">
        <is>
          <t>via 领英(中国)</t>
        </is>
      </c>
      <c r="E11181" t="inlineStr">
        <is>
          <t>Full-time</t>
        </is>
      </c>
      <c r="F11181" t="b">
        <v>0</v>
      </c>
      <c r="G11181" t="inlineStr">
        <is>
          <t>China</t>
        </is>
      </c>
      <c r="H11181" s="2" t="n">
        <v>45443.60203703704</v>
      </c>
      <c r="I11181" t="b">
        <v>1</v>
      </c>
      <c r="J11181" t="b">
        <v>0</v>
      </c>
      <c r="K11181" t="inlineStr">
        <is>
          <t>China</t>
        </is>
      </c>
      <c r="L11181" t="inlineStr"/>
      <c r="M11181" t="inlineStr"/>
      <c r="N11181" t="inlineStr"/>
      <c r="O11181" t="inlineStr">
        <is>
          <t>深圳市精优诚网络技术有限公司</t>
        </is>
      </c>
      <c r="P11181" t="inlineStr">
        <is>
          <t>['sql', 'shell', 'aws', 'spark', 'unix']</t>
        </is>
      </c>
      <c r="Q11181" t="inlineStr">
        <is>
          <t>{'cloud': ['aws'], 'libraries': ['spark'], 'os': ['unix'], 'programming': ['sql', 'shell']}</t>
        </is>
      </c>
    </row>
    <row r="11182">
      <c r="A11182" t="inlineStr">
        <is>
          <t>Data Analyst</t>
        </is>
      </c>
      <c r="B11182" t="inlineStr">
        <is>
          <t>Stage - HR DATA ANALYST H/F</t>
        </is>
      </c>
      <c r="C11182" t="inlineStr">
        <is>
          <t>Boulogne-Billancourt, France</t>
        </is>
      </c>
      <c r="D11182" t="inlineStr">
        <is>
          <t>via LinkedIn</t>
        </is>
      </c>
      <c r="E11182" t="inlineStr">
        <is>
          <t>Full-time and Internship</t>
        </is>
      </c>
      <c r="F11182" t="b">
        <v>0</v>
      </c>
      <c r="G11182" t="inlineStr">
        <is>
          <t>France</t>
        </is>
      </c>
      <c r="H11182" s="2" t="n">
        <v>45419.60024305555</v>
      </c>
      <c r="I11182" t="b">
        <v>0</v>
      </c>
      <c r="J11182" t="b">
        <v>0</v>
      </c>
      <c r="K11182" t="inlineStr">
        <is>
          <t>France</t>
        </is>
      </c>
      <c r="L11182" t="inlineStr"/>
      <c r="M11182" t="inlineStr"/>
      <c r="N11182" t="inlineStr"/>
      <c r="O11182" t="inlineStr">
        <is>
          <t>ALTEN</t>
        </is>
      </c>
      <c r="P11182" t="inlineStr">
        <is>
          <t>['sharepoint']</t>
        </is>
      </c>
      <c r="Q11182" t="inlineStr">
        <is>
          <t>{'analyst_tools': ['sharepoint']}</t>
        </is>
      </c>
    </row>
    <row r="11183">
      <c r="A11183" t="inlineStr">
        <is>
          <t>Data Engineer</t>
        </is>
      </c>
      <c r="B11183" t="inlineStr">
        <is>
          <t>Staff Engineer, Data Science</t>
        </is>
      </c>
      <c r="C11183" t="inlineStr">
        <is>
          <t>George Town, Penang, Malaysia</t>
        </is>
      </c>
      <c r="D11183" t="inlineStr">
        <is>
          <t>via Jooble</t>
        </is>
      </c>
      <c r="E11183" t="inlineStr">
        <is>
          <t>Full-time</t>
        </is>
      </c>
      <c r="F11183" t="b">
        <v>0</v>
      </c>
      <c r="G11183" t="inlineStr">
        <is>
          <t>Malaysia</t>
        </is>
      </c>
      <c r="H11183" s="2" t="n">
        <v>45441.59917824074</v>
      </c>
      <c r="I11183" t="b">
        <v>0</v>
      </c>
      <c r="J11183" t="b">
        <v>0</v>
      </c>
      <c r="K11183" t="inlineStr">
        <is>
          <t>Malaysia</t>
        </is>
      </c>
      <c r="L11183" t="inlineStr"/>
      <c r="M11183" t="inlineStr"/>
      <c r="N11183" t="inlineStr"/>
      <c r="O11183" t="inlineStr">
        <is>
          <t>Western Digital</t>
        </is>
      </c>
      <c r="P11183" t="inlineStr">
        <is>
          <t>['python', 'github', 'docker']</t>
        </is>
      </c>
      <c r="Q11183" t="inlineStr">
        <is>
          <t>{'other': ['github', 'docker'], 'programming': ['python']}</t>
        </is>
      </c>
    </row>
    <row r="11184">
      <c r="A11184" t="inlineStr">
        <is>
          <t>Data Engineer</t>
        </is>
      </c>
      <c r="B11184" t="inlineStr">
        <is>
          <t>Data Engineer</t>
        </is>
      </c>
      <c r="C11184" t="inlineStr">
        <is>
          <t>Sheffield, UK</t>
        </is>
      </c>
      <c r="D11184" t="inlineStr">
        <is>
          <t>via LinkedIn</t>
        </is>
      </c>
      <c r="E11184" t="inlineStr">
        <is>
          <t>Full-time</t>
        </is>
      </c>
      <c r="F11184" t="b">
        <v>0</v>
      </c>
      <c r="G11184" t="inlineStr">
        <is>
          <t>United Kingdom</t>
        </is>
      </c>
      <c r="H11184" s="2" t="n">
        <v>45443.59542824074</v>
      </c>
      <c r="I11184" t="b">
        <v>1</v>
      </c>
      <c r="J11184" t="b">
        <v>0</v>
      </c>
      <c r="K11184" t="inlineStr">
        <is>
          <t>United Kingdom</t>
        </is>
      </c>
      <c r="L11184" t="inlineStr"/>
      <c r="M11184" t="inlineStr"/>
      <c r="N11184" t="inlineStr"/>
      <c r="O11184" t="inlineStr">
        <is>
          <t>Pearson Carter</t>
        </is>
      </c>
      <c r="P11184" t="inlineStr">
        <is>
          <t>['sql', 'python', 'aws', 'azure']</t>
        </is>
      </c>
      <c r="Q11184" t="inlineStr">
        <is>
          <t>{'cloud': ['aws', 'azure'], 'programming': ['sql', 'python']}</t>
        </is>
      </c>
    </row>
    <row r="11185">
      <c r="A11185" t="inlineStr">
        <is>
          <t>Data Analyst</t>
        </is>
      </c>
      <c r="B11185" t="inlineStr">
        <is>
          <t>Japanese Data Analyst (Free Working Visa Processing and Dayshift Only)</t>
        </is>
      </c>
      <c r="C11185" t="inlineStr">
        <is>
          <t>Quezon City, Metro Manila, Philippines</t>
        </is>
      </c>
      <c r="D11185" t="inlineStr">
        <is>
          <t>via Jora</t>
        </is>
      </c>
      <c r="E11185" t="inlineStr">
        <is>
          <t>Full-time</t>
        </is>
      </c>
      <c r="F11185" t="b">
        <v>0</v>
      </c>
      <c r="G11185" t="inlineStr">
        <is>
          <t>Philippines</t>
        </is>
      </c>
      <c r="H11185" s="2" t="n">
        <v>45433.60831018518</v>
      </c>
      <c r="I11185" t="b">
        <v>1</v>
      </c>
      <c r="J11185" t="b">
        <v>0</v>
      </c>
      <c r="K11185" t="inlineStr">
        <is>
          <t>Philippines</t>
        </is>
      </c>
      <c r="L11185" t="inlineStr"/>
      <c r="M11185" t="inlineStr"/>
      <c r="N11185" t="inlineStr"/>
      <c r="O11185" t="inlineStr">
        <is>
          <t>J-K Network Services</t>
        </is>
      </c>
      <c r="P11185" t="inlineStr">
        <is>
          <t>['php', 'excel']</t>
        </is>
      </c>
      <c r="Q11185" t="inlineStr">
        <is>
          <t>{'analyst_tools': ['excel'], 'programming': ['php']}</t>
        </is>
      </c>
    </row>
    <row r="11186">
      <c r="A11186" t="inlineStr">
        <is>
          <t>Data Analyst</t>
        </is>
      </c>
      <c r="B11186" t="inlineStr">
        <is>
          <t>Financial Data Analyst</t>
        </is>
      </c>
      <c r="C11186" t="inlineStr">
        <is>
          <t>Amsterdam, Netherlands</t>
        </is>
      </c>
      <c r="D11186" t="inlineStr">
        <is>
          <t>via LinkedIn</t>
        </is>
      </c>
      <c r="E11186" t="inlineStr">
        <is>
          <t>Full-time</t>
        </is>
      </c>
      <c r="F11186" t="b">
        <v>0</v>
      </c>
      <c r="G11186" t="inlineStr">
        <is>
          <t>Netherlands</t>
        </is>
      </c>
      <c r="H11186" s="2" t="n">
        <v>45415.60130787037</v>
      </c>
      <c r="I11186" t="b">
        <v>0</v>
      </c>
      <c r="J11186" t="b">
        <v>0</v>
      </c>
      <c r="K11186" t="inlineStr">
        <is>
          <t>Netherlands</t>
        </is>
      </c>
      <c r="L11186" t="inlineStr"/>
      <c r="M11186" t="inlineStr"/>
      <c r="N11186" t="inlineStr"/>
      <c r="O11186" t="inlineStr">
        <is>
          <t>Latitude Amsterdam</t>
        </is>
      </c>
      <c r="P11186" t="inlineStr">
        <is>
          <t>['sql', 'azure', 'excel']</t>
        </is>
      </c>
      <c r="Q11186" t="inlineStr">
        <is>
          <t>{'analyst_tools': ['excel'], 'cloud': ['azure'], 'programming': ['sql']}</t>
        </is>
      </c>
    </row>
    <row r="11187">
      <c r="A11187" t="inlineStr">
        <is>
          <t>Data Engineer</t>
        </is>
      </c>
      <c r="B11187" t="inlineStr">
        <is>
          <t>Data Engineer</t>
        </is>
      </c>
      <c r="C11187" t="inlineStr">
        <is>
          <t>Anywhere</t>
        </is>
      </c>
      <c r="D11187" t="inlineStr">
        <is>
          <t>via Indeed</t>
        </is>
      </c>
      <c r="E11187" t="inlineStr">
        <is>
          <t>Full-time</t>
        </is>
      </c>
      <c r="F11187" t="b">
        <v>1</v>
      </c>
      <c r="G11187" t="inlineStr">
        <is>
          <t>India</t>
        </is>
      </c>
      <c r="H11187" s="2" t="n">
        <v>45442.6047800926</v>
      </c>
      <c r="I11187" t="b">
        <v>1</v>
      </c>
      <c r="J11187" t="b">
        <v>0</v>
      </c>
      <c r="K11187" t="inlineStr">
        <is>
          <t>India</t>
        </is>
      </c>
      <c r="L11187" t="inlineStr"/>
      <c r="M11187" t="inlineStr"/>
      <c r="N11187" t="inlineStr"/>
      <c r="O11187" t="inlineStr">
        <is>
          <t>Komodo Health</t>
        </is>
      </c>
      <c r="P11187" t="inlineStr">
        <is>
          <t>['python', 'dynamodb', 'databricks', 'snowflake', 'aws', 'spark', 'hadoop', 'kafka', 'airflow', 'docker', 'kubernetes']</t>
        </is>
      </c>
      <c r="Q11187" t="inlineStr">
        <is>
          <t>{'cloud': ['databricks', 'snowflake', 'aws'], 'databases': ['dynamodb'], 'libraries': ['spark', 'hadoop', 'kafka', 'airflow'], 'other': ['docker', 'kubernetes'], 'programming': ['python']}</t>
        </is>
      </c>
    </row>
    <row r="11188">
      <c r="A11188" t="inlineStr">
        <is>
          <t>Data Engineer</t>
        </is>
      </c>
      <c r="B11188" t="inlineStr">
        <is>
          <t>AWS Data Engineer</t>
        </is>
      </c>
      <c r="C11188" t="inlineStr">
        <is>
          <t>Manama, Bahrain</t>
        </is>
      </c>
      <c r="D11188" t="inlineStr">
        <is>
          <t>via Bh.linkedin.com</t>
        </is>
      </c>
      <c r="E11188" t="inlineStr">
        <is>
          <t>Full-time</t>
        </is>
      </c>
      <c r="F11188" t="b">
        <v>0</v>
      </c>
      <c r="G11188" t="inlineStr">
        <is>
          <t>Bahrain</t>
        </is>
      </c>
      <c r="H11188" s="2" t="n">
        <v>45441.62199074074</v>
      </c>
      <c r="I11188" t="b">
        <v>1</v>
      </c>
      <c r="J11188" t="b">
        <v>0</v>
      </c>
      <c r="K11188" t="inlineStr">
        <is>
          <t>Bahrain</t>
        </is>
      </c>
      <c r="L11188" t="inlineStr"/>
      <c r="M11188" t="inlineStr"/>
      <c r="N11188" t="inlineStr"/>
      <c r="O11188" t="inlineStr">
        <is>
          <t>Tata Consultancy Services</t>
        </is>
      </c>
      <c r="P11188" t="inlineStr">
        <is>
          <t>['java', 'python', 'scala', 'dynamodb', 'aws', 'redshift']</t>
        </is>
      </c>
      <c r="Q11188" t="inlineStr">
        <is>
          <t>{'cloud': ['aws', 'redshift'], 'databases': ['dynamodb'], 'programming': ['java', 'python', 'scala']}</t>
        </is>
      </c>
    </row>
    <row r="11189">
      <c r="A11189" t="inlineStr">
        <is>
          <t>Data Scientist</t>
        </is>
      </c>
      <c r="B11189" t="inlineStr">
        <is>
          <t>Data Scientist / Vision</t>
        </is>
      </c>
      <c r="C11189" t="inlineStr">
        <is>
          <t>Bergamo, Province of Bergamo, Italy</t>
        </is>
      </c>
      <c r="D11189" t="inlineStr">
        <is>
          <t>via LinkedIn</t>
        </is>
      </c>
      <c r="E11189" t="inlineStr">
        <is>
          <t>Full-time</t>
        </is>
      </c>
      <c r="F11189" t="b">
        <v>0</v>
      </c>
      <c r="G11189" t="inlineStr">
        <is>
          <t>Italy</t>
        </is>
      </c>
      <c r="H11189" s="2" t="n">
        <v>45422.61557870371</v>
      </c>
      <c r="I11189" t="b">
        <v>0</v>
      </c>
      <c r="J11189" t="b">
        <v>0</v>
      </c>
      <c r="K11189" t="inlineStr">
        <is>
          <t>Italy</t>
        </is>
      </c>
      <c r="L11189" t="inlineStr"/>
      <c r="M11189" t="inlineStr"/>
      <c r="N11189" t="inlineStr"/>
      <c r="O11189" t="inlineStr">
        <is>
          <t>OROBIX</t>
        </is>
      </c>
      <c r="P11189" t="inlineStr">
        <is>
          <t>['python', 'c++', 'pytorch', 'keras', 'tensorflow', 'git']</t>
        </is>
      </c>
      <c r="Q11189" t="inlineStr">
        <is>
          <t>{'libraries': ['pytorch', 'keras', 'tensorflow'], 'other': ['git'], 'programming': ['python', 'c++']}</t>
        </is>
      </c>
    </row>
    <row r="11190">
      <c r="A11190" t="inlineStr">
        <is>
          <t>Data Scientist</t>
        </is>
      </c>
      <c r="B11190" t="inlineStr">
        <is>
          <t>Data Scientist / Analyst</t>
        </is>
      </c>
      <c r="C11190" t="inlineStr">
        <is>
          <t>Anywhere</t>
        </is>
      </c>
      <c r="D11190" t="inlineStr">
        <is>
          <t>via Moovijob.com</t>
        </is>
      </c>
      <c r="E11190" t="inlineStr">
        <is>
          <t>Full-time</t>
        </is>
      </c>
      <c r="F11190" t="b">
        <v>1</v>
      </c>
      <c r="G11190" t="inlineStr">
        <is>
          <t>Luxembourg</t>
        </is>
      </c>
      <c r="H11190" s="2" t="n">
        <v>45436.6258912037</v>
      </c>
      <c r="I11190" t="b">
        <v>0</v>
      </c>
      <c r="J11190" t="b">
        <v>0</v>
      </c>
      <c r="K11190" t="inlineStr">
        <is>
          <t>Luxembourg</t>
        </is>
      </c>
      <c r="L11190" t="inlineStr"/>
      <c r="M11190" t="inlineStr"/>
      <c r="N11190" t="inlineStr"/>
      <c r="O11190" t="inlineStr">
        <is>
          <t>InTech</t>
        </is>
      </c>
      <c r="P11190" t="inlineStr">
        <is>
          <t>['r', 'python', 'sql', 'scala', 'hadoop', 'scikit-learn']</t>
        </is>
      </c>
      <c r="Q11190" t="inlineStr">
        <is>
          <t>{'libraries': ['hadoop', 'scikit-learn'], 'programming': ['r', 'python', 'sql', 'scala']}</t>
        </is>
      </c>
    </row>
    <row r="11191">
      <c r="A11191" t="inlineStr">
        <is>
          <t>Data Engineer</t>
        </is>
      </c>
      <c r="B11191" t="inlineStr">
        <is>
          <t>Staff Data Engineer</t>
        </is>
      </c>
      <c r="C11191" t="inlineStr">
        <is>
          <t>Warsaw, Poland</t>
        </is>
      </c>
      <c r="D11191" t="inlineStr">
        <is>
          <t>via Jooble</t>
        </is>
      </c>
      <c r="E11191" t="inlineStr">
        <is>
          <t>Full-time</t>
        </is>
      </c>
      <c r="F11191" t="b">
        <v>0</v>
      </c>
      <c r="G11191" t="inlineStr">
        <is>
          <t>Poland</t>
        </is>
      </c>
      <c r="H11191" s="2" t="n">
        <v>45434.59351851852</v>
      </c>
      <c r="I11191" t="b">
        <v>1</v>
      </c>
      <c r="J11191" t="b">
        <v>0</v>
      </c>
      <c r="K11191" t="inlineStr">
        <is>
          <t>Poland</t>
        </is>
      </c>
      <c r="L11191" t="inlineStr"/>
      <c r="M11191" t="inlineStr"/>
      <c r="N11191" t="inlineStr"/>
      <c r="O11191" t="inlineStr">
        <is>
          <t>SwingDev – a hippo company</t>
        </is>
      </c>
      <c r="P11191" t="inlineStr">
        <is>
          <t>['sql', 'python', 'javascript', 'aws', 'gcp', 'azure', 'bigquery', 'airflow']</t>
        </is>
      </c>
      <c r="Q11191" t="inlineStr">
        <is>
          <t>{'cloud': ['aws', 'gcp', 'azure', 'bigquery'], 'libraries': ['airflow'], 'programming': ['sql', 'python', 'javascript']}</t>
        </is>
      </c>
    </row>
    <row r="11192">
      <c r="A11192" t="inlineStr">
        <is>
          <t>Data Engineer</t>
        </is>
      </c>
      <c r="B11192" t="inlineStr">
        <is>
          <t>Junior Data Engineer</t>
        </is>
      </c>
      <c r="C11192" t="inlineStr">
        <is>
          <t>Gothenburg, Sweden</t>
        </is>
      </c>
      <c r="D11192" t="inlineStr">
        <is>
          <t>via LinkedIn</t>
        </is>
      </c>
      <c r="E11192" t="inlineStr">
        <is>
          <t>Full-time</t>
        </is>
      </c>
      <c r="F11192" t="b">
        <v>0</v>
      </c>
      <c r="G11192" t="inlineStr">
        <is>
          <t>Sweden</t>
        </is>
      </c>
      <c r="H11192" s="2" t="n">
        <v>45419.59829861111</v>
      </c>
      <c r="I11192" t="b">
        <v>1</v>
      </c>
      <c r="J11192" t="b">
        <v>0</v>
      </c>
      <c r="K11192" t="inlineStr">
        <is>
          <t>Sweden</t>
        </is>
      </c>
      <c r="L11192" t="inlineStr"/>
      <c r="M11192" t="inlineStr"/>
      <c r="N11192" t="inlineStr"/>
      <c r="O11192" t="inlineStr">
        <is>
          <t>Magilo</t>
        </is>
      </c>
      <c r="P11192" t="inlineStr">
        <is>
          <t>['sql', 'python']</t>
        </is>
      </c>
      <c r="Q11192" t="inlineStr">
        <is>
          <t>{'programming': ['sql', 'python']}</t>
        </is>
      </c>
    </row>
    <row r="11193">
      <c r="A11193" t="inlineStr">
        <is>
          <t>Data Scientist</t>
        </is>
      </c>
      <c r="B11193" t="inlineStr">
        <is>
          <t>Director of Data Science &amp; AI Research Chemistry</t>
        </is>
      </c>
      <c r="C11193" t="inlineStr">
        <is>
          <t>Cambridge, MA</t>
        </is>
      </c>
      <c r="D11193" t="inlineStr">
        <is>
          <t>via ZipRecruiter</t>
        </is>
      </c>
      <c r="E11193" t="inlineStr">
        <is>
          <t>Full-time</t>
        </is>
      </c>
      <c r="F11193" t="b">
        <v>0</v>
      </c>
      <c r="G11193" t="inlineStr">
        <is>
          <t>New York, United States</t>
        </is>
      </c>
      <c r="H11193" s="2" t="n">
        <v>45413.58578703704</v>
      </c>
      <c r="I11193" t="b">
        <v>0</v>
      </c>
      <c r="J11193" t="b">
        <v>1</v>
      </c>
      <c r="K11193" t="inlineStr">
        <is>
          <t>United States</t>
        </is>
      </c>
      <c r="L11193" t="inlineStr">
        <is>
          <t>year</t>
        </is>
      </c>
      <c r="M11193" t="n">
        <v>265000</v>
      </c>
      <c r="N11193" t="inlineStr"/>
      <c r="O11193" t="inlineStr">
        <is>
          <t>Cnam - Auditeurs - Accueil</t>
        </is>
      </c>
      <c r="P11193" t="inlineStr"/>
      <c r="Q11193" t="inlineStr"/>
    </row>
    <row r="11194">
      <c r="A11194" t="inlineStr">
        <is>
          <t>Data Engineer</t>
        </is>
      </c>
      <c r="B11194" t="inlineStr">
        <is>
          <t>Medior Data Engineer - NL</t>
        </is>
      </c>
      <c r="C11194" t="inlineStr">
        <is>
          <t>Utrecht, Netherlands</t>
        </is>
      </c>
      <c r="D11194" t="inlineStr">
        <is>
          <t>via LinkedIn</t>
        </is>
      </c>
      <c r="E11194" t="inlineStr">
        <is>
          <t>Contractor</t>
        </is>
      </c>
      <c r="F11194" t="b">
        <v>0</v>
      </c>
      <c r="G11194" t="inlineStr">
        <is>
          <t>Netherlands</t>
        </is>
      </c>
      <c r="H11194" s="2" t="n">
        <v>45441.60012731481</v>
      </c>
      <c r="I11194" t="b">
        <v>1</v>
      </c>
      <c r="J11194" t="b">
        <v>0</v>
      </c>
      <c r="K11194" t="inlineStr">
        <is>
          <t>Netherlands</t>
        </is>
      </c>
      <c r="L11194" t="inlineStr"/>
      <c r="M11194" t="inlineStr"/>
      <c r="N11194" t="inlineStr"/>
      <c r="O11194" t="inlineStr">
        <is>
          <t>Capgemini</t>
        </is>
      </c>
      <c r="P11194" t="inlineStr">
        <is>
          <t>['python', 'java', 'azure', 'aws', 'gcp', 'spark', 'kafka']</t>
        </is>
      </c>
      <c r="Q11194" t="inlineStr">
        <is>
          <t>{'cloud': ['azure', 'aws', 'gcp'], 'libraries': ['spark', 'kafka'], 'programming': ['python', 'java']}</t>
        </is>
      </c>
    </row>
    <row r="11195">
      <c r="A11195" t="inlineStr">
        <is>
          <t>Data Scientist</t>
        </is>
      </c>
      <c r="B11195" t="inlineStr">
        <is>
          <t>Data Scientist</t>
        </is>
      </c>
      <c r="C11195" t="inlineStr">
        <is>
          <t>United States</t>
        </is>
      </c>
      <c r="D11195" t="inlineStr">
        <is>
          <t>via LinkedIn</t>
        </is>
      </c>
      <c r="E11195" t="inlineStr">
        <is>
          <t>Full-time</t>
        </is>
      </c>
      <c r="F11195" t="b">
        <v>0</v>
      </c>
      <c r="G11195" t="inlineStr">
        <is>
          <t>Texas, United States</t>
        </is>
      </c>
      <c r="H11195" s="2" t="n">
        <v>45443.58693287037</v>
      </c>
      <c r="I11195" t="b">
        <v>0</v>
      </c>
      <c r="J11195" t="b">
        <v>0</v>
      </c>
      <c r="K11195" t="inlineStr">
        <is>
          <t>United States</t>
        </is>
      </c>
      <c r="L11195" t="inlineStr"/>
      <c r="M11195" t="inlineStr"/>
      <c r="N11195" t="inlineStr"/>
      <c r="O11195" t="inlineStr">
        <is>
          <t>Indiana University Health</t>
        </is>
      </c>
      <c r="P11195" t="inlineStr">
        <is>
          <t>['python', 'sql', 'azure', 'pandas', 'numpy', 'matplotlib', 'seaborn', 'tableau']</t>
        </is>
      </c>
      <c r="Q11195" t="inlineStr">
        <is>
          <t>{'analyst_tools': ['tableau'], 'cloud': ['azure'], 'libraries': ['pandas', 'numpy', 'matplotlib', 'seaborn'], 'programming': ['python', 'sql']}</t>
        </is>
      </c>
    </row>
    <row r="11196">
      <c r="A11196" t="inlineStr">
        <is>
          <t>Data Engineer</t>
        </is>
      </c>
      <c r="B11196" t="inlineStr">
        <is>
          <t>Data Engineer</t>
        </is>
      </c>
      <c r="C11196" t="inlineStr">
        <is>
          <t>Anywhere</t>
        </is>
      </c>
      <c r="D11196" t="inlineStr">
        <is>
          <t>via Indeed</t>
        </is>
      </c>
      <c r="E11196" t="inlineStr">
        <is>
          <t>Full-time</t>
        </is>
      </c>
      <c r="F11196" t="b">
        <v>1</v>
      </c>
      <c r="G11196" t="inlineStr">
        <is>
          <t>India</t>
        </is>
      </c>
      <c r="H11196" s="2" t="n">
        <v>45441.59540509259</v>
      </c>
      <c r="I11196" t="b">
        <v>1</v>
      </c>
      <c r="J11196" t="b">
        <v>0</v>
      </c>
      <c r="K11196" t="inlineStr">
        <is>
          <t>India</t>
        </is>
      </c>
      <c r="L11196" t="inlineStr"/>
      <c r="M11196" t="inlineStr"/>
      <c r="N11196" t="inlineStr"/>
      <c r="O11196" t="inlineStr">
        <is>
          <t>NodeFlair</t>
        </is>
      </c>
      <c r="P11196" t="inlineStr">
        <is>
          <t>['scala', 'databricks', 'azure', 'spark', 'hadoop']</t>
        </is>
      </c>
      <c r="Q11196" t="inlineStr">
        <is>
          <t>{'cloud': ['databricks', 'azure'], 'libraries': ['spark', 'hadoop'], 'programming': ['scala']}</t>
        </is>
      </c>
    </row>
    <row r="11197">
      <c r="A11197" t="inlineStr">
        <is>
          <t>Data Analyst</t>
        </is>
      </c>
      <c r="B11197" t="inlineStr">
        <is>
          <t>Regulatory Reporting Data Analyst</t>
        </is>
      </c>
      <c r="C11197" t="inlineStr">
        <is>
          <t>New York, NY</t>
        </is>
      </c>
      <c r="D11197" t="inlineStr">
        <is>
          <t>via LinkedIn</t>
        </is>
      </c>
      <c r="E11197" t="inlineStr">
        <is>
          <t>Full-time</t>
        </is>
      </c>
      <c r="F11197" t="b">
        <v>0</v>
      </c>
      <c r="G11197" t="inlineStr">
        <is>
          <t>New York, United States</t>
        </is>
      </c>
      <c r="H11197" s="2" t="n">
        <v>45420.58346064815</v>
      </c>
      <c r="I11197" t="b">
        <v>0</v>
      </c>
      <c r="J11197" t="b">
        <v>0</v>
      </c>
      <c r="K11197" t="inlineStr">
        <is>
          <t>United States</t>
        </is>
      </c>
      <c r="L11197" t="inlineStr">
        <is>
          <t>year</t>
        </is>
      </c>
      <c r="M11197" t="n">
        <v>117500</v>
      </c>
      <c r="N11197" t="inlineStr"/>
      <c r="O11197" t="inlineStr">
        <is>
          <t>Genpact</t>
        </is>
      </c>
      <c r="P11197" t="inlineStr">
        <is>
          <t>['excel']</t>
        </is>
      </c>
      <c r="Q11197" t="inlineStr">
        <is>
          <t>{'analyst_tools': ['excel']}</t>
        </is>
      </c>
    </row>
    <row r="11198">
      <c r="A11198" t="inlineStr">
        <is>
          <t>Data Engineer</t>
        </is>
      </c>
      <c r="B11198" t="inlineStr">
        <is>
          <t>Data Engineer</t>
        </is>
      </c>
      <c r="C11198" t="inlineStr">
        <is>
          <t>Chennai, Tamil Nadu, India</t>
        </is>
      </c>
      <c r="D11198" t="inlineStr">
        <is>
          <t>via LinkedIn</t>
        </is>
      </c>
      <c r="E11198" t="inlineStr">
        <is>
          <t>Contractor</t>
        </is>
      </c>
      <c r="F11198" t="b">
        <v>0</v>
      </c>
      <c r="G11198" t="inlineStr">
        <is>
          <t>India</t>
        </is>
      </c>
      <c r="H11198" s="2" t="n">
        <v>45432.59115740741</v>
      </c>
      <c r="I11198" t="b">
        <v>0</v>
      </c>
      <c r="J11198" t="b">
        <v>0</v>
      </c>
      <c r="K11198" t="inlineStr">
        <is>
          <t>India</t>
        </is>
      </c>
      <c r="L11198" t="inlineStr"/>
      <c r="M11198" t="inlineStr"/>
      <c r="N11198" t="inlineStr"/>
      <c r="O11198" t="inlineStr">
        <is>
          <t>Insight Global</t>
        </is>
      </c>
      <c r="P11198" t="inlineStr">
        <is>
          <t>['sql', 'python', 'sql server', 'snowflake', 'redshift', 'aws', 'spark', 'kafka', 'hadoop', 'ssis']</t>
        </is>
      </c>
      <c r="Q11198" t="inlineStr">
        <is>
          <t>{'analyst_tools': ['ssis'], 'cloud': ['snowflake', 'redshift', 'aws'], 'databases': ['sql server'], 'libraries': ['spark', 'kafka', 'hadoop'], 'programming': ['sql', 'python']}</t>
        </is>
      </c>
    </row>
    <row r="11199">
      <c r="A11199" t="inlineStr">
        <is>
          <t>Data Engineer</t>
        </is>
      </c>
      <c r="B11199" t="inlineStr">
        <is>
          <t>Data Engineer</t>
        </is>
      </c>
      <c r="C11199" t="inlineStr">
        <is>
          <t>Vietnam</t>
        </is>
      </c>
      <c r="D11199" t="inlineStr">
        <is>
          <t>via Indeed</t>
        </is>
      </c>
      <c r="E11199" t="inlineStr">
        <is>
          <t>Full-time</t>
        </is>
      </c>
      <c r="F11199" t="b">
        <v>0</v>
      </c>
      <c r="G11199" t="inlineStr">
        <is>
          <t>Vietnam</t>
        </is>
      </c>
      <c r="H11199" s="2" t="n">
        <v>45426.60275462963</v>
      </c>
      <c r="I11199" t="b">
        <v>0</v>
      </c>
      <c r="J11199" t="b">
        <v>0</v>
      </c>
      <c r="K11199" t="inlineStr">
        <is>
          <t>Vietnam</t>
        </is>
      </c>
      <c r="L11199" t="inlineStr"/>
      <c r="M11199" t="inlineStr"/>
      <c r="N11199" t="inlineStr"/>
      <c r="O11199" t="inlineStr">
        <is>
          <t>NodeFlair</t>
        </is>
      </c>
      <c r="P11199" t="inlineStr">
        <is>
          <t>['sql', 'python', 'aws', 'azure', 'gcp', 'hadoop']</t>
        </is>
      </c>
      <c r="Q11199" t="inlineStr">
        <is>
          <t>{'cloud': ['aws', 'azure', 'gcp'], 'libraries': ['hadoop'], 'programming': ['sql', 'python']}</t>
        </is>
      </c>
    </row>
    <row r="11200">
      <c r="A11200" t="inlineStr">
        <is>
          <t>Data Analyst</t>
        </is>
      </c>
      <c r="B11200" t="inlineStr">
        <is>
          <t>Jobeinstieg als Data Analyst</t>
        </is>
      </c>
      <c r="C11200" t="inlineStr">
        <is>
          <t>Stuttgart, Germany</t>
        </is>
      </c>
      <c r="D11200" t="inlineStr">
        <is>
          <t>via BeBee</t>
        </is>
      </c>
      <c r="E11200" t="inlineStr">
        <is>
          <t>Part-time</t>
        </is>
      </c>
      <c r="F11200" t="b">
        <v>0</v>
      </c>
      <c r="G11200" t="inlineStr">
        <is>
          <t>Germany</t>
        </is>
      </c>
      <c r="H11200" s="2" t="n">
        <v>45434.60223379629</v>
      </c>
      <c r="I11200" t="b">
        <v>0</v>
      </c>
      <c r="J11200" t="b">
        <v>0</v>
      </c>
      <c r="K11200" t="inlineStr">
        <is>
          <t>Germany</t>
        </is>
      </c>
      <c r="L11200" t="inlineStr"/>
      <c r="M11200" t="inlineStr"/>
      <c r="N11200" t="inlineStr"/>
      <c r="O11200" t="inlineStr">
        <is>
          <t>Knowledge Foundation @ Reutlingen University</t>
        </is>
      </c>
      <c r="P11200" t="inlineStr">
        <is>
          <t>['sql', 'python', 'r', 'aws', 'azure', 'power bi', 'qlik', 'tableau']</t>
        </is>
      </c>
      <c r="Q11200" t="inlineStr">
        <is>
          <t>{'analyst_tools': ['power bi', 'qlik', 'tableau'], 'cloud': ['aws', 'azure'], 'programming': ['sql', 'python', 'r']}</t>
        </is>
      </c>
    </row>
    <row r="11201">
      <c r="A11201" t="inlineStr">
        <is>
          <t>Data Engineer</t>
        </is>
      </c>
      <c r="B11201" t="inlineStr">
        <is>
          <t>Staff Systems Engineer Data Protection</t>
        </is>
      </c>
      <c r="C11201" t="inlineStr">
        <is>
          <t>Sydney NSW, Australia</t>
        </is>
      </c>
      <c r="D11201" t="inlineStr">
        <is>
          <t>via LinkedIn</t>
        </is>
      </c>
      <c r="E11201" t="inlineStr">
        <is>
          <t>Full-time</t>
        </is>
      </c>
      <c r="F11201" t="b">
        <v>0</v>
      </c>
      <c r="G11201" t="inlineStr">
        <is>
          <t>Australia</t>
        </is>
      </c>
      <c r="H11201" s="2" t="n">
        <v>45415.59612268519</v>
      </c>
      <c r="I11201" t="b">
        <v>1</v>
      </c>
      <c r="J11201" t="b">
        <v>0</v>
      </c>
      <c r="K11201" t="inlineStr">
        <is>
          <t>Australia</t>
        </is>
      </c>
      <c r="L11201" t="inlineStr"/>
      <c r="M11201" t="inlineStr"/>
      <c r="N11201" t="inlineStr"/>
      <c r="O11201" t="inlineStr">
        <is>
          <t>Commonwealth Bank</t>
        </is>
      </c>
      <c r="P11201" t="inlineStr">
        <is>
          <t>['mongodb', 'mongodb', 'aws', 'windows', 'linux', 'ansible', 'terraform', 'github', 'jenkins']</t>
        </is>
      </c>
      <c r="Q11201" t="inlineStr">
        <is>
          <t>{'cloud': ['aws'], 'databases': ['mongodb'], 'os': ['windows', 'linux'], 'other': ['ansible', 'terraform', 'github', 'jenkins'], 'programming': ['mongodb']}</t>
        </is>
      </c>
    </row>
    <row r="11202">
      <c r="A11202" t="inlineStr">
        <is>
          <t>Data Analyst</t>
        </is>
      </c>
      <c r="B11202" t="inlineStr">
        <is>
          <t>Data Analyst</t>
        </is>
      </c>
      <c r="C11202" t="inlineStr">
        <is>
          <t>Belgium</t>
        </is>
      </c>
      <c r="D11202" t="inlineStr">
        <is>
          <t>via Be.linkedin.com</t>
        </is>
      </c>
      <c r="E11202" t="inlineStr">
        <is>
          <t>Full-time</t>
        </is>
      </c>
      <c r="F11202" t="b">
        <v>0</v>
      </c>
      <c r="G11202" t="inlineStr">
        <is>
          <t>Belgium</t>
        </is>
      </c>
      <c r="H11202" s="2" t="n">
        <v>45425.60771990741</v>
      </c>
      <c r="I11202" t="b">
        <v>1</v>
      </c>
      <c r="J11202" t="b">
        <v>0</v>
      </c>
      <c r="K11202" t="inlineStr">
        <is>
          <t>Belgium</t>
        </is>
      </c>
      <c r="L11202" t="inlineStr"/>
      <c r="M11202" t="inlineStr"/>
      <c r="N11202" t="inlineStr"/>
      <c r="O11202" t="inlineStr">
        <is>
          <t>Cartière</t>
        </is>
      </c>
      <c r="P11202" t="inlineStr">
        <is>
          <t>['python', 'power bi', 'dax']</t>
        </is>
      </c>
      <c r="Q11202" t="inlineStr">
        <is>
          <t>{'analyst_tools': ['power bi', 'dax'], 'programming': ['python']}</t>
        </is>
      </c>
    </row>
    <row r="11203">
      <c r="A11203" t="inlineStr">
        <is>
          <t>Data Analyst</t>
        </is>
      </c>
      <c r="B11203" t="inlineStr">
        <is>
          <t>Data Management Analyst II</t>
        </is>
      </c>
      <c r="C11203" t="inlineStr">
        <is>
          <t>Gainesville, FL</t>
        </is>
      </c>
      <c r="D11203" t="inlineStr">
        <is>
          <t>via HigherEdJobs</t>
        </is>
      </c>
      <c r="E11203" t="inlineStr">
        <is>
          <t>Full-time</t>
        </is>
      </c>
      <c r="F11203" t="b">
        <v>0</v>
      </c>
      <c r="G11203" t="inlineStr">
        <is>
          <t>Georgia</t>
        </is>
      </c>
      <c r="H11203" s="2" t="n">
        <v>45442.63430555556</v>
      </c>
      <c r="I11203" t="b">
        <v>0</v>
      </c>
      <c r="J11203" t="b">
        <v>0</v>
      </c>
      <c r="K11203" t="inlineStr">
        <is>
          <t>United States</t>
        </is>
      </c>
      <c r="L11203" t="inlineStr"/>
      <c r="M11203" t="inlineStr"/>
      <c r="N11203" t="inlineStr"/>
      <c r="O11203" t="inlineStr">
        <is>
          <t>University of Florida</t>
        </is>
      </c>
      <c r="P11203" t="inlineStr">
        <is>
          <t>['sas', 'sas', 'sql', 'visual basic', 'excel', 'spss']</t>
        </is>
      </c>
      <c r="Q11203" t="inlineStr">
        <is>
          <t>{'analyst_tools': ['sas', 'excel', 'spss'], 'programming': ['sas', 'sql', 'visual basic']}</t>
        </is>
      </c>
    </row>
    <row r="11204">
      <c r="A11204" t="inlineStr">
        <is>
          <t>Data Analyst</t>
        </is>
      </c>
      <c r="B11204" t="inlineStr">
        <is>
          <t>Data Analyst</t>
        </is>
      </c>
      <c r="C11204" t="inlineStr">
        <is>
          <t>Illinois</t>
        </is>
      </c>
      <c r="D11204" t="inlineStr">
        <is>
          <t>via LinkedIn</t>
        </is>
      </c>
      <c r="E11204" t="inlineStr">
        <is>
          <t>Contractor</t>
        </is>
      </c>
      <c r="F11204" t="b">
        <v>0</v>
      </c>
      <c r="G11204" t="inlineStr">
        <is>
          <t>Illinois, United States</t>
        </is>
      </c>
      <c r="H11204" s="2" t="n">
        <v>45429.58443287037</v>
      </c>
      <c r="I11204" t="b">
        <v>1</v>
      </c>
      <c r="J11204" t="b">
        <v>1</v>
      </c>
      <c r="K11204" t="inlineStr">
        <is>
          <t>United States</t>
        </is>
      </c>
      <c r="L11204" t="inlineStr"/>
      <c r="M11204" t="inlineStr"/>
      <c r="N11204" t="inlineStr"/>
      <c r="O11204" t="inlineStr">
        <is>
          <t>KellyMitchell Group</t>
        </is>
      </c>
      <c r="P11204" t="inlineStr">
        <is>
          <t>['sql', 'sas', 'sas']</t>
        </is>
      </c>
      <c r="Q11204" t="inlineStr">
        <is>
          <t>{'analyst_tools': ['sas'], 'programming': ['sql', 'sas']}</t>
        </is>
      </c>
    </row>
    <row r="11205">
      <c r="A11205" t="inlineStr">
        <is>
          <t>Data Engineer</t>
        </is>
      </c>
      <c r="B11205" t="inlineStr">
        <is>
          <t>Azure Data Engineer - Johannesburg - R800k up to R1mil per annum</t>
        </is>
      </c>
      <c r="C11205" t="inlineStr">
        <is>
          <t>Johannesburg, South Africa</t>
        </is>
      </c>
      <c r="D11205" t="inlineStr">
        <is>
          <t>via Pnet</t>
        </is>
      </c>
      <c r="E11205" t="inlineStr">
        <is>
          <t>Full-time</t>
        </is>
      </c>
      <c r="F11205" t="b">
        <v>0</v>
      </c>
      <c r="G11205" t="inlineStr">
        <is>
          <t>South Africa</t>
        </is>
      </c>
      <c r="H11205" s="2" t="n">
        <v>45443.5969675926</v>
      </c>
      <c r="I11205" t="b">
        <v>0</v>
      </c>
      <c r="J11205" t="b">
        <v>0</v>
      </c>
      <c r="K11205" t="inlineStr">
        <is>
          <t>South Africa</t>
        </is>
      </c>
      <c r="L11205" t="inlineStr"/>
      <c r="M11205" t="inlineStr"/>
      <c r="N11205" t="inlineStr"/>
      <c r="O11205" t="inlineStr">
        <is>
          <t>E-Merge IT Recruitment</t>
        </is>
      </c>
      <c r="P11205" t="inlineStr">
        <is>
          <t>['sql', 'python', 'azure', 'kafka', 'spark', 'power bi']</t>
        </is>
      </c>
      <c r="Q11205" t="inlineStr">
        <is>
          <t>{'analyst_tools': ['power bi'], 'cloud': ['azure'], 'libraries': ['kafka', 'spark'], 'programming': ['sql', 'python']}</t>
        </is>
      </c>
    </row>
    <row r="11206">
      <c r="A11206" t="inlineStr">
        <is>
          <t>Software Engineer</t>
        </is>
      </c>
      <c r="B11206" t="inlineStr">
        <is>
          <t>Principal Software Engineer</t>
        </is>
      </c>
      <c r="C11206" t="inlineStr">
        <is>
          <t>Anywhere</t>
        </is>
      </c>
      <c r="D11206" t="inlineStr">
        <is>
          <t>via EchoJobs</t>
        </is>
      </c>
      <c r="E11206" t="inlineStr">
        <is>
          <t>Full-time</t>
        </is>
      </c>
      <c r="F11206" t="b">
        <v>1</v>
      </c>
      <c r="G11206" t="inlineStr">
        <is>
          <t>Australia</t>
        </is>
      </c>
      <c r="H11206" s="2" t="n">
        <v>45423.59416666667</v>
      </c>
      <c r="I11206" t="b">
        <v>0</v>
      </c>
      <c r="J11206" t="b">
        <v>0</v>
      </c>
      <c r="K11206" t="inlineStr">
        <is>
          <t>Australia</t>
        </is>
      </c>
      <c r="L11206" t="inlineStr"/>
      <c r="M11206" t="inlineStr"/>
      <c r="N11206" t="inlineStr"/>
      <c r="O11206" t="inlineStr">
        <is>
          <t>Splunk</t>
        </is>
      </c>
      <c r="P11206" t="inlineStr">
        <is>
          <t>['javascript', 'typescript', 'python', 'java', 'golang', 'nosql', 'aws', 'azure', 'gcp', 'react', 'graphql', 'angular', 'splunk', 'docker', 'kubernetes']</t>
        </is>
      </c>
      <c r="Q11206" t="inlineStr">
        <is>
          <t>{'analyst_tools': ['splunk'], 'cloud': ['aws', 'azure', 'gcp'], 'libraries': ['react', 'graphql'], 'other': ['docker', 'kubernetes'], 'programming': ['javascript', 'typescript', 'python', 'java', 'golang', 'nosql'], 'webframeworks': ['angular']}</t>
        </is>
      </c>
    </row>
    <row r="11207">
      <c r="A11207" t="inlineStr">
        <is>
          <t>Business Analyst</t>
        </is>
      </c>
      <c r="B11207" t="inlineStr">
        <is>
          <t>Analyst, Field Marketing, APAC</t>
        </is>
      </c>
      <c r="C11207" t="inlineStr">
        <is>
          <t>Anywhere</t>
        </is>
      </c>
      <c r="D11207" t="inlineStr">
        <is>
          <t>via Jobgether</t>
        </is>
      </c>
      <c r="E11207" t="inlineStr">
        <is>
          <t>Full-time</t>
        </is>
      </c>
      <c r="F11207" t="b">
        <v>1</v>
      </c>
      <c r="G11207" t="inlineStr">
        <is>
          <t>Kazakhstan</t>
        </is>
      </c>
      <c r="H11207" s="2" t="n">
        <v>45421.61238425926</v>
      </c>
      <c r="I11207" t="b">
        <v>1</v>
      </c>
      <c r="J11207" t="b">
        <v>0</v>
      </c>
      <c r="K11207" t="inlineStr">
        <is>
          <t>Kazakhstan</t>
        </is>
      </c>
      <c r="L11207" t="inlineStr"/>
      <c r="M11207" t="inlineStr"/>
      <c r="N11207" t="inlineStr"/>
      <c r="O11207" t="inlineStr">
        <is>
          <t>Salesforce</t>
        </is>
      </c>
      <c r="P11207" t="inlineStr">
        <is>
          <t>['sql', 't-sql', 'sql server', 'excel']</t>
        </is>
      </c>
      <c r="Q11207" t="inlineStr">
        <is>
          <t>{'analyst_tools': ['excel'], 'databases': ['sql server'], 'programming': ['sql', 't-sql']}</t>
        </is>
      </c>
    </row>
    <row r="11208">
      <c r="A11208" t="inlineStr">
        <is>
          <t>Data Analyst</t>
        </is>
      </c>
      <c r="B11208" t="inlineStr">
        <is>
          <t>Data Analyst</t>
        </is>
      </c>
      <c r="C11208" t="inlineStr">
        <is>
          <t>Massy, France</t>
        </is>
      </c>
      <c r="D11208" t="inlineStr">
        <is>
          <t>via BeBee</t>
        </is>
      </c>
      <c r="E11208" t="inlineStr">
        <is>
          <t>Full-time</t>
        </is>
      </c>
      <c r="F11208" t="b">
        <v>0</v>
      </c>
      <c r="G11208" t="inlineStr">
        <is>
          <t>France</t>
        </is>
      </c>
      <c r="H11208" s="2" t="n">
        <v>45417.59847222222</v>
      </c>
      <c r="I11208" t="b">
        <v>0</v>
      </c>
      <c r="J11208" t="b">
        <v>0</v>
      </c>
      <c r="K11208" t="inlineStr">
        <is>
          <t>France</t>
        </is>
      </c>
      <c r="L11208" t="inlineStr"/>
      <c r="M11208" t="inlineStr"/>
      <c r="N11208" t="inlineStr"/>
      <c r="O11208" t="inlineStr">
        <is>
          <t>OpenClassrooms</t>
        </is>
      </c>
      <c r="P11208" t="inlineStr">
        <is>
          <t>['sql', 'python', 'excel', 'tableau']</t>
        </is>
      </c>
      <c r="Q11208" t="inlineStr">
        <is>
          <t>{'analyst_tools': ['excel', 'tableau'], 'programming': ['sql', 'python']}</t>
        </is>
      </c>
    </row>
    <row r="11209">
      <c r="A11209" t="inlineStr">
        <is>
          <t>Data Engineer</t>
        </is>
      </c>
      <c r="B11209" t="inlineStr">
        <is>
          <t>Frontend Developer (data analysis experienced) (m/f/d)</t>
        </is>
      </c>
      <c r="C11209" t="inlineStr">
        <is>
          <t>Anywhere</t>
        </is>
      </c>
      <c r="D11209" t="inlineStr">
        <is>
          <t>via Indeed</t>
        </is>
      </c>
      <c r="E11209" t="inlineStr">
        <is>
          <t>Full-time</t>
        </is>
      </c>
      <c r="F11209" t="b">
        <v>1</v>
      </c>
      <c r="G11209" t="inlineStr">
        <is>
          <t>Germany</t>
        </is>
      </c>
      <c r="H11209" s="2" t="n">
        <v>45420.59825231481</v>
      </c>
      <c r="I11209" t="b">
        <v>0</v>
      </c>
      <c r="J11209" t="b">
        <v>0</v>
      </c>
      <c r="K11209" t="inlineStr">
        <is>
          <t>Germany</t>
        </is>
      </c>
      <c r="L11209" t="inlineStr"/>
      <c r="M11209" t="inlineStr"/>
      <c r="N11209" t="inlineStr"/>
      <c r="O11209" t="inlineStr">
        <is>
          <t>Karriere.Now - Jobportal</t>
        </is>
      </c>
      <c r="P11209" t="inlineStr">
        <is>
          <t>['python', 'angular', 'docker', 'gitlab']</t>
        </is>
      </c>
      <c r="Q11209" t="inlineStr">
        <is>
          <t>{'other': ['docker', 'gitlab'], 'programming': ['python'], 'webframeworks': ['angular']}</t>
        </is>
      </c>
    </row>
    <row r="11210">
      <c r="A11210" t="inlineStr">
        <is>
          <t>Data Engineer</t>
        </is>
      </c>
      <c r="B11210" t="inlineStr">
        <is>
          <t>Data Engineer</t>
        </is>
      </c>
      <c r="C11210" t="inlineStr">
        <is>
          <t>Anywhere</t>
        </is>
      </c>
      <c r="D11210" t="inlineStr">
        <is>
          <t>via Indeed</t>
        </is>
      </c>
      <c r="E11210" t="inlineStr">
        <is>
          <t>Full-time</t>
        </is>
      </c>
      <c r="F11210" t="b">
        <v>1</v>
      </c>
      <c r="G11210" t="inlineStr">
        <is>
          <t>Denmark</t>
        </is>
      </c>
      <c r="H11210" s="2" t="n">
        <v>45433.62401620371</v>
      </c>
      <c r="I11210" t="b">
        <v>0</v>
      </c>
      <c r="J11210" t="b">
        <v>0</v>
      </c>
      <c r="K11210" t="inlineStr">
        <is>
          <t>Denmark</t>
        </is>
      </c>
      <c r="L11210" t="inlineStr"/>
      <c r="M11210" t="inlineStr"/>
      <c r="N11210" t="inlineStr"/>
      <c r="O11210" t="inlineStr">
        <is>
          <t>BESTSELLER</t>
        </is>
      </c>
      <c r="P11210" t="inlineStr">
        <is>
          <t>['sql', 'sql server', 'snowflake', 'azure', 'databricks', 'airflow']</t>
        </is>
      </c>
      <c r="Q11210" t="inlineStr">
        <is>
          <t>{'cloud': ['snowflake', 'azure', 'databricks'], 'databases': ['sql server'], 'libraries': ['airflow'], 'programming': ['sql']}</t>
        </is>
      </c>
    </row>
    <row r="11211">
      <c r="A11211" t="inlineStr">
        <is>
          <t>Data Analyst</t>
        </is>
      </c>
      <c r="B11211" t="inlineStr">
        <is>
          <t>Support Analyst - Data Center Tech</t>
        </is>
      </c>
      <c r="C11211" t="inlineStr">
        <is>
          <t>Zürich, Switzerland</t>
        </is>
      </c>
      <c r="D11211" t="inlineStr">
        <is>
          <t>via LinkedIn</t>
        </is>
      </c>
      <c r="E11211" t="inlineStr">
        <is>
          <t>Full-time</t>
        </is>
      </c>
      <c r="F11211" t="b">
        <v>0</v>
      </c>
      <c r="G11211" t="inlineStr">
        <is>
          <t>Switzerland</t>
        </is>
      </c>
      <c r="H11211" s="2" t="n">
        <v>45419.60337962963</v>
      </c>
      <c r="I11211" t="b">
        <v>1</v>
      </c>
      <c r="J11211" t="b">
        <v>0</v>
      </c>
      <c r="K11211" t="inlineStr">
        <is>
          <t>Switzerland</t>
        </is>
      </c>
      <c r="L11211" t="inlineStr"/>
      <c r="M11211" t="inlineStr"/>
      <c r="N11211" t="inlineStr"/>
      <c r="O11211" t="inlineStr">
        <is>
          <t>Randstad Digital Switzerland</t>
        </is>
      </c>
      <c r="P11211" t="inlineStr">
        <is>
          <t>['outlook', 'excel', 'word']</t>
        </is>
      </c>
      <c r="Q11211" t="inlineStr">
        <is>
          <t>{'analyst_tools': ['outlook', 'excel', 'word']}</t>
        </is>
      </c>
    </row>
    <row r="11212">
      <c r="A11212" t="inlineStr">
        <is>
          <t>Machine Learning Engineer</t>
        </is>
      </c>
      <c r="B11212" t="inlineStr">
        <is>
          <t>Junior Machine Learning Engineer (e-Xperience Associate)</t>
        </is>
      </c>
      <c r="C11212" t="inlineStr">
        <is>
          <t>Warsaw, Poland</t>
        </is>
      </c>
      <c r="D11212" t="inlineStr">
        <is>
          <t>via SmartRecruiters Job Search</t>
        </is>
      </c>
      <c r="E11212" t="inlineStr">
        <is>
          <t>Full-time</t>
        </is>
      </c>
      <c r="F11212" t="b">
        <v>0</v>
      </c>
      <c r="G11212" t="inlineStr">
        <is>
          <t>Poland</t>
        </is>
      </c>
      <c r="H11212" s="2" t="n">
        <v>45426.59712962963</v>
      </c>
      <c r="I11212" t="b">
        <v>0</v>
      </c>
      <c r="J11212" t="b">
        <v>0</v>
      </c>
      <c r="K11212" t="inlineStr">
        <is>
          <t>Poland</t>
        </is>
      </c>
      <c r="L11212" t="inlineStr"/>
      <c r="M11212" t="inlineStr"/>
      <c r="N11212" t="inlineStr"/>
      <c r="O11212" t="inlineStr">
        <is>
          <t>Allegro</t>
        </is>
      </c>
      <c r="P11212" t="inlineStr">
        <is>
          <t>['python', 'sql', 'azure', 'snowflake', 'airflow', 'github']</t>
        </is>
      </c>
      <c r="Q11212" t="inlineStr">
        <is>
          <t>{'cloud': ['azure', 'snowflake'], 'libraries': ['airflow'], 'other': ['github'], 'programming': ['python', 'sql']}</t>
        </is>
      </c>
    </row>
    <row r="11213">
      <c r="A11213" t="inlineStr">
        <is>
          <t>Data Analyst</t>
        </is>
      </c>
      <c r="B11213" t="inlineStr">
        <is>
          <t>Healthcare Data Analyst Nurse</t>
        </is>
      </c>
      <c r="C11213" t="inlineStr">
        <is>
          <t>Highland Village, TX</t>
        </is>
      </c>
      <c r="D11213" t="inlineStr">
        <is>
          <t>via Carecareer Link</t>
        </is>
      </c>
      <c r="E11213" t="inlineStr">
        <is>
          <t>Full-time</t>
        </is>
      </c>
      <c r="F11213" t="b">
        <v>0</v>
      </c>
      <c r="G11213" t="inlineStr">
        <is>
          <t>Texas, United States</t>
        </is>
      </c>
      <c r="H11213" s="2" t="n">
        <v>45425.58527777778</v>
      </c>
      <c r="I11213" t="b">
        <v>0</v>
      </c>
      <c r="J11213" t="b">
        <v>1</v>
      </c>
      <c r="K11213" t="inlineStr">
        <is>
          <t>United States</t>
        </is>
      </c>
      <c r="L11213" t="inlineStr">
        <is>
          <t>year</t>
        </is>
      </c>
      <c r="M11213" t="n">
        <v>77000</v>
      </c>
      <c r="N11213" t="inlineStr"/>
      <c r="O11213" t="inlineStr">
        <is>
          <t>Incredible Health, Inc.</t>
        </is>
      </c>
      <c r="P11213" t="inlineStr">
        <is>
          <t>['excel']</t>
        </is>
      </c>
      <c r="Q11213" t="inlineStr">
        <is>
          <t>{'analyst_tools': ['excel']}</t>
        </is>
      </c>
    </row>
    <row r="11214">
      <c r="A11214" t="inlineStr">
        <is>
          <t>Senior Data Engineer</t>
        </is>
      </c>
      <c r="B11214" t="inlineStr">
        <is>
          <t>Senior Cloud Data Engineer (Snowflake)</t>
        </is>
      </c>
      <c r="C11214" t="inlineStr">
        <is>
          <t>Lisbon, Portugal</t>
        </is>
      </c>
      <c r="D11214" t="inlineStr">
        <is>
          <t>via LinkedIn</t>
        </is>
      </c>
      <c r="E11214" t="inlineStr">
        <is>
          <t>Full-time</t>
        </is>
      </c>
      <c r="F11214" t="b">
        <v>0</v>
      </c>
      <c r="G11214" t="inlineStr">
        <is>
          <t>Portugal</t>
        </is>
      </c>
      <c r="H11214" s="2" t="n">
        <v>45420.59466435185</v>
      </c>
      <c r="I11214" t="b">
        <v>1</v>
      </c>
      <c r="J11214" t="b">
        <v>0</v>
      </c>
      <c r="K11214" t="inlineStr">
        <is>
          <t>Portugal</t>
        </is>
      </c>
      <c r="L11214" t="inlineStr"/>
      <c r="M11214" t="inlineStr"/>
      <c r="N11214" t="inlineStr"/>
      <c r="O11214" t="inlineStr">
        <is>
          <t>Keyrus</t>
        </is>
      </c>
      <c r="P11214" t="inlineStr">
        <is>
          <t>['sql', 'python', 'snowflake', 'aws', 'azure', 'airflow', 'git', 'github']</t>
        </is>
      </c>
      <c r="Q11214" t="inlineStr">
        <is>
          <t>{'cloud': ['snowflake', 'aws', 'azure'], 'libraries': ['airflow'], 'other': ['git', 'github'], 'programming': ['sql', 'python']}</t>
        </is>
      </c>
    </row>
    <row r="11215">
      <c r="A11215" t="inlineStr">
        <is>
          <t>Data Engineer</t>
        </is>
      </c>
      <c r="B11215" t="inlineStr">
        <is>
          <t>Lead Data Engineer</t>
        </is>
      </c>
      <c r="C11215" t="inlineStr">
        <is>
          <t>United Kingdom</t>
        </is>
      </c>
      <c r="D11215" t="inlineStr">
        <is>
          <t>via LinkedIn</t>
        </is>
      </c>
      <c r="E11215" t="inlineStr">
        <is>
          <t>Full-time</t>
        </is>
      </c>
      <c r="F11215" t="b">
        <v>0</v>
      </c>
      <c r="G11215" t="inlineStr">
        <is>
          <t>United Kingdom</t>
        </is>
      </c>
      <c r="H11215" s="2" t="n">
        <v>45420.59550925926</v>
      </c>
      <c r="I11215" t="b">
        <v>0</v>
      </c>
      <c r="J11215" t="b">
        <v>0</v>
      </c>
      <c r="K11215" t="inlineStr">
        <is>
          <t>United Kingdom</t>
        </is>
      </c>
      <c r="L11215" t="inlineStr"/>
      <c r="M11215" t="inlineStr"/>
      <c r="N11215" t="inlineStr"/>
      <c r="O11215" t="inlineStr">
        <is>
          <t>James Adams</t>
        </is>
      </c>
      <c r="P11215" t="inlineStr">
        <is>
          <t>['sql']</t>
        </is>
      </c>
      <c r="Q11215" t="inlineStr">
        <is>
          <t>{'programming': ['sql']}</t>
        </is>
      </c>
    </row>
    <row r="11216">
      <c r="A11216" t="inlineStr">
        <is>
          <t>Data Engineer</t>
        </is>
      </c>
      <c r="B11216" t="inlineStr">
        <is>
          <t>Data Governance Engineer</t>
        </is>
      </c>
      <c r="C11216" t="inlineStr">
        <is>
          <t>Mechelen, Belgium</t>
        </is>
      </c>
      <c r="D11216" t="inlineStr">
        <is>
          <t>via Indeed</t>
        </is>
      </c>
      <c r="E11216" t="inlineStr">
        <is>
          <t>Full-time</t>
        </is>
      </c>
      <c r="F11216" t="b">
        <v>0</v>
      </c>
      <c r="G11216" t="inlineStr">
        <is>
          <t>Belgium</t>
        </is>
      </c>
      <c r="H11216" s="2" t="n">
        <v>45427.60346064815</v>
      </c>
      <c r="I11216" t="b">
        <v>0</v>
      </c>
      <c r="J11216" t="b">
        <v>0</v>
      </c>
      <c r="K11216" t="inlineStr">
        <is>
          <t>Belgium</t>
        </is>
      </c>
      <c r="L11216" t="inlineStr"/>
      <c r="M11216" t="inlineStr"/>
      <c r="N11216" t="inlineStr"/>
      <c r="O11216" t="inlineStr">
        <is>
          <t>Datashift</t>
        </is>
      </c>
      <c r="P11216" t="inlineStr">
        <is>
          <t>['python', 'groovy', 'sql', 'gdpr', 'linux']</t>
        </is>
      </c>
      <c r="Q11216" t="inlineStr">
        <is>
          <t>{'libraries': ['gdpr'], 'os': ['linux'], 'programming': ['python', 'groovy', 'sql']}</t>
        </is>
      </c>
    </row>
    <row r="11217">
      <c r="A11217" t="inlineStr">
        <is>
          <t>Data Scientist</t>
        </is>
      </c>
      <c r="B11217" t="inlineStr">
        <is>
          <t>Data Scientist</t>
        </is>
      </c>
      <c r="C11217" t="inlineStr">
        <is>
          <t>Hamburg, Germany</t>
        </is>
      </c>
      <c r="D11217" t="inlineStr">
        <is>
          <t>via BeBee</t>
        </is>
      </c>
      <c r="E11217" t="inlineStr">
        <is>
          <t>Full-time</t>
        </is>
      </c>
      <c r="F11217" t="b">
        <v>0</v>
      </c>
      <c r="G11217" t="inlineStr">
        <is>
          <t>Germany</t>
        </is>
      </c>
      <c r="H11217" s="2" t="n">
        <v>45415.5997337963</v>
      </c>
      <c r="I11217" t="b">
        <v>0</v>
      </c>
      <c r="J11217" t="b">
        <v>0</v>
      </c>
      <c r="K11217" t="inlineStr">
        <is>
          <t>Germany</t>
        </is>
      </c>
      <c r="L11217" t="inlineStr"/>
      <c r="M11217" t="inlineStr"/>
      <c r="N11217" t="inlineStr"/>
      <c r="O11217" t="inlineStr">
        <is>
          <t>FUNKE Mediengruppe</t>
        </is>
      </c>
      <c r="P11217" t="inlineStr">
        <is>
          <t>['sql', 'python', 'r', 'gcp']</t>
        </is>
      </c>
      <c r="Q11217" t="inlineStr">
        <is>
          <t>{'cloud': ['gcp'], 'programming': ['sql', 'python', 'r']}</t>
        </is>
      </c>
    </row>
    <row r="11218">
      <c r="A11218" t="inlineStr">
        <is>
          <t>Senior Data Analyst</t>
        </is>
      </c>
      <c r="B11218" t="inlineStr">
        <is>
          <t>Senior Credit Data Analyst</t>
        </is>
      </c>
      <c r="C11218" t="inlineStr">
        <is>
          <t>Indonesia</t>
        </is>
      </c>
      <c r="D11218" t="inlineStr">
        <is>
          <t>via Indeed</t>
        </is>
      </c>
      <c r="E11218" t="inlineStr">
        <is>
          <t>Full-time</t>
        </is>
      </c>
      <c r="F11218" t="b">
        <v>0</v>
      </c>
      <c r="G11218" t="inlineStr">
        <is>
          <t>Indonesia</t>
        </is>
      </c>
      <c r="H11218" s="2" t="n">
        <v>45441.59946759259</v>
      </c>
      <c r="I11218" t="b">
        <v>0</v>
      </c>
      <c r="J11218" t="b">
        <v>0</v>
      </c>
      <c r="K11218" t="inlineStr">
        <is>
          <t>Indonesia</t>
        </is>
      </c>
      <c r="L11218" t="inlineStr"/>
      <c r="M11218" t="inlineStr"/>
      <c r="N11218" t="inlineStr"/>
      <c r="O11218" t="inlineStr">
        <is>
          <t>NodeFlair</t>
        </is>
      </c>
      <c r="P11218" t="inlineStr">
        <is>
          <t>['r', 'sas', 'sas', 'sql', 'python', 'spark']</t>
        </is>
      </c>
      <c r="Q11218" t="inlineStr">
        <is>
          <t>{'analyst_tools': ['sas'], 'libraries': ['spark'], 'programming': ['r', 'sas', 'sql', 'python']}</t>
        </is>
      </c>
    </row>
    <row r="11219">
      <c r="A11219" t="inlineStr">
        <is>
          <t>Data Analyst</t>
        </is>
      </c>
      <c r="B11219" t="inlineStr">
        <is>
          <t>Data Analyst</t>
        </is>
      </c>
      <c r="C11219" t="inlineStr">
        <is>
          <t>Berlin, Germany</t>
        </is>
      </c>
      <c r="D11219" t="inlineStr">
        <is>
          <t>via LinkedIn</t>
        </is>
      </c>
      <c r="E11219" t="inlineStr">
        <is>
          <t>Full-time</t>
        </is>
      </c>
      <c r="F11219" t="b">
        <v>0</v>
      </c>
      <c r="G11219" t="inlineStr">
        <is>
          <t>Germany</t>
        </is>
      </c>
      <c r="H11219" s="2" t="n">
        <v>45425.60085648148</v>
      </c>
      <c r="I11219" t="b">
        <v>1</v>
      </c>
      <c r="J11219" t="b">
        <v>0</v>
      </c>
      <c r="K11219" t="inlineStr">
        <is>
          <t>Germany</t>
        </is>
      </c>
      <c r="L11219" t="inlineStr"/>
      <c r="M11219" t="inlineStr"/>
      <c r="N11219" t="inlineStr"/>
      <c r="O11219" t="inlineStr">
        <is>
          <t>JustPlay</t>
        </is>
      </c>
      <c r="P11219" t="inlineStr">
        <is>
          <t>['sql', 'python', 'firebase', 'firebase', 'looker', 'tableau']</t>
        </is>
      </c>
      <c r="Q11219" t="inlineStr">
        <is>
          <t>{'analyst_tools': ['looker', 'tableau'], 'cloud': ['firebase'], 'databases': ['firebase'], 'programming': ['sql', 'python']}</t>
        </is>
      </c>
    </row>
    <row r="11220">
      <c r="A11220" t="inlineStr">
        <is>
          <t>Machine Learning Engineer</t>
        </is>
      </c>
      <c r="B11220" t="inlineStr">
        <is>
          <t>AI Engineer</t>
        </is>
      </c>
      <c r="C11220" t="inlineStr">
        <is>
          <t>France</t>
        </is>
      </c>
      <c r="D11220" t="inlineStr">
        <is>
          <t>via BeBee</t>
        </is>
      </c>
      <c r="E11220" t="inlineStr">
        <is>
          <t>Full-time</t>
        </is>
      </c>
      <c r="F11220" t="b">
        <v>0</v>
      </c>
      <c r="G11220" t="inlineStr">
        <is>
          <t>France</t>
        </is>
      </c>
      <c r="H11220" s="2" t="n">
        <v>45419.60046296296</v>
      </c>
      <c r="I11220" t="b">
        <v>0</v>
      </c>
      <c r="J11220" t="b">
        <v>0</v>
      </c>
      <c r="K11220" t="inlineStr">
        <is>
          <t>France</t>
        </is>
      </c>
      <c r="L11220" t="inlineStr"/>
      <c r="M11220" t="inlineStr"/>
      <c r="N11220" t="inlineStr"/>
      <c r="O11220" t="inlineStr">
        <is>
          <t>Bentley Systems</t>
        </is>
      </c>
      <c r="P11220" t="inlineStr">
        <is>
          <t>['python', 'c++']</t>
        </is>
      </c>
      <c r="Q11220" t="inlineStr">
        <is>
          <t>{'programming': ['python', 'c++']}</t>
        </is>
      </c>
    </row>
    <row r="11221">
      <c r="A11221" t="inlineStr">
        <is>
          <t>Senior Data Engineer</t>
        </is>
      </c>
      <c r="B11221" t="inlineStr">
        <is>
          <t>Senior Data Engineer (GCP)</t>
        </is>
      </c>
      <c r="C11221" t="inlineStr">
        <is>
          <t>Anywhere</t>
        </is>
      </c>
      <c r="D11221" t="inlineStr">
        <is>
          <t>via LinkedIn</t>
        </is>
      </c>
      <c r="E11221" t="inlineStr">
        <is>
          <t>Full-time</t>
        </is>
      </c>
      <c r="F11221" t="b">
        <v>1</v>
      </c>
      <c r="G11221" t="inlineStr">
        <is>
          <t>Poland</t>
        </is>
      </c>
      <c r="H11221" s="2" t="n">
        <v>45441.60415509259</v>
      </c>
      <c r="I11221" t="b">
        <v>1</v>
      </c>
      <c r="J11221" t="b">
        <v>0</v>
      </c>
      <c r="K11221" t="inlineStr">
        <is>
          <t>Poland</t>
        </is>
      </c>
      <c r="L11221" t="inlineStr"/>
      <c r="M11221" t="inlineStr"/>
      <c r="N11221" t="inlineStr"/>
      <c r="O11221" t="inlineStr">
        <is>
          <t>GS Services</t>
        </is>
      </c>
      <c r="P11221" t="inlineStr">
        <is>
          <t>['python', 'sql', 'bigquery', 'gcp', 'spark', 'airflow', 'docker', 'git']</t>
        </is>
      </c>
      <c r="Q11221" t="inlineStr">
        <is>
          <t>{'cloud': ['bigquery', 'gcp'], 'libraries': ['spark', 'airflow'], 'other': ['docker', 'git'], 'programming': ['python', 'sql']}</t>
        </is>
      </c>
    </row>
    <row r="11222">
      <c r="A11222" t="inlineStr">
        <is>
          <t>Data Analyst</t>
        </is>
      </c>
      <c r="B11222" t="inlineStr">
        <is>
          <t>Lending Process Management and Data Analyst Associate</t>
        </is>
      </c>
      <c r="C11222" t="inlineStr">
        <is>
          <t>Thailand</t>
        </is>
      </c>
      <c r="D11222" t="inlineStr">
        <is>
          <t>via หางาน | Indeed</t>
        </is>
      </c>
      <c r="E11222" t="inlineStr">
        <is>
          <t>Full-time</t>
        </is>
      </c>
      <c r="F11222" t="b">
        <v>0</v>
      </c>
      <c r="G11222" t="inlineStr">
        <is>
          <t>Thailand</t>
        </is>
      </c>
      <c r="H11222" s="2" t="n">
        <v>45441.59923611111</v>
      </c>
      <c r="I11222" t="b">
        <v>1</v>
      </c>
      <c r="J11222" t="b">
        <v>0</v>
      </c>
      <c r="K11222" t="inlineStr">
        <is>
          <t>Thailand</t>
        </is>
      </c>
      <c r="L11222" t="inlineStr"/>
      <c r="M11222" t="inlineStr"/>
      <c r="N11222" t="inlineStr"/>
      <c r="O11222" t="inlineStr">
        <is>
          <t>NodeFlair</t>
        </is>
      </c>
      <c r="P11222" t="inlineStr">
        <is>
          <t>['html', 'sql', 'python', 'word', 'powerpoint', 'excel']</t>
        </is>
      </c>
      <c r="Q11222" t="inlineStr">
        <is>
          <t>{'analyst_tools': ['word', 'powerpoint', 'excel'], 'programming': ['html', 'sql', 'python']}</t>
        </is>
      </c>
    </row>
    <row r="11223">
      <c r="A11223" t="inlineStr">
        <is>
          <t>Business Analyst</t>
        </is>
      </c>
      <c r="B11223" t="inlineStr">
        <is>
          <t>Analyst</t>
        </is>
      </c>
      <c r="C11223" t="inlineStr">
        <is>
          <t>Bridgetown, Saint Michael Barbados</t>
        </is>
      </c>
      <c r="D11223" t="inlineStr">
        <is>
          <t>via LinkedIn Barbados</t>
        </is>
      </c>
      <c r="E11223" t="inlineStr">
        <is>
          <t>Full-time</t>
        </is>
      </c>
      <c r="F11223" t="b">
        <v>0</v>
      </c>
      <c r="G11223" t="inlineStr">
        <is>
          <t>Barbados</t>
        </is>
      </c>
      <c r="H11223" s="2" t="n">
        <v>45426.64158564815</v>
      </c>
      <c r="I11223" t="b">
        <v>0</v>
      </c>
      <c r="J11223" t="b">
        <v>0</v>
      </c>
      <c r="K11223" t="inlineStr">
        <is>
          <t>Barbados</t>
        </is>
      </c>
      <c r="L11223" t="inlineStr"/>
      <c r="M11223" t="inlineStr"/>
      <c r="N11223" t="inlineStr"/>
      <c r="O11223" t="inlineStr">
        <is>
          <t>Kingsdale Advisors</t>
        </is>
      </c>
      <c r="P11223" t="inlineStr">
        <is>
          <t>['powerpoint', 'outlook', 'word', 'excel']</t>
        </is>
      </c>
      <c r="Q11223" t="inlineStr">
        <is>
          <t>{'analyst_tools': ['powerpoint', 'outlook', 'word', 'excel']}</t>
        </is>
      </c>
    </row>
    <row r="11224">
      <c r="A11224" t="inlineStr">
        <is>
          <t>Data Engineer</t>
        </is>
      </c>
      <c r="B11224" t="inlineStr">
        <is>
          <t>Data Engineer</t>
        </is>
      </c>
      <c r="C11224" t="inlineStr">
        <is>
          <t>Montreal, QC, Canada</t>
        </is>
      </c>
      <c r="D11224" t="inlineStr">
        <is>
          <t>via Robert Half</t>
        </is>
      </c>
      <c r="E11224" t="inlineStr">
        <is>
          <t>Full-time and Temp work</t>
        </is>
      </c>
      <c r="F11224" t="b">
        <v>0</v>
      </c>
      <c r="G11224" t="inlineStr">
        <is>
          <t>Canada</t>
        </is>
      </c>
      <c r="H11224" s="2" t="n">
        <v>45429.59353009259</v>
      </c>
      <c r="I11224" t="b">
        <v>1</v>
      </c>
      <c r="J11224" t="b">
        <v>0</v>
      </c>
      <c r="K11224" t="inlineStr">
        <is>
          <t>Canada</t>
        </is>
      </c>
      <c r="L11224" t="inlineStr"/>
      <c r="M11224" t="inlineStr"/>
      <c r="N11224" t="inlineStr"/>
      <c r="O11224" t="inlineStr">
        <is>
          <t>Robert Half</t>
        </is>
      </c>
      <c r="P11224" t="inlineStr">
        <is>
          <t>['azure', 'databricks']</t>
        </is>
      </c>
      <c r="Q11224" t="inlineStr">
        <is>
          <t>{'cloud': ['azure', 'databricks']}</t>
        </is>
      </c>
    </row>
    <row r="11225">
      <c r="A11225" t="inlineStr">
        <is>
          <t>Senior Data Scientist</t>
        </is>
      </c>
      <c r="B11225" t="inlineStr">
        <is>
          <t>Senior Principal Research Scientist</t>
        </is>
      </c>
      <c r="C11225" t="inlineStr">
        <is>
          <t>Anywhere</t>
        </is>
      </c>
      <c r="D11225" t="inlineStr">
        <is>
          <t>via LinkedIn</t>
        </is>
      </c>
      <c r="E11225" t="inlineStr">
        <is>
          <t>Full-time</t>
        </is>
      </c>
      <c r="F11225" t="b">
        <v>1</v>
      </c>
      <c r="G11225" t="inlineStr">
        <is>
          <t>Texas, United States</t>
        </is>
      </c>
      <c r="H11225" s="2" t="n">
        <v>45420.58707175926</v>
      </c>
      <c r="I11225" t="b">
        <v>0</v>
      </c>
      <c r="J11225" t="b">
        <v>0</v>
      </c>
      <c r="K11225" t="inlineStr">
        <is>
          <t>United States</t>
        </is>
      </c>
      <c r="L11225" t="inlineStr"/>
      <c r="M11225" t="inlineStr"/>
      <c r="N11225" t="inlineStr"/>
      <c r="O11225" t="inlineStr">
        <is>
          <t>Dell Technologies</t>
        </is>
      </c>
      <c r="P11225" t="inlineStr">
        <is>
          <t>['c#', 'java', 'python', 'spark', 'tensorflow', 'docker', 'kubernetes']</t>
        </is>
      </c>
      <c r="Q11225" t="inlineStr">
        <is>
          <t>{'libraries': ['spark', 'tensorflow'], 'other': ['docker', 'kubernetes'], 'programming': ['c#', 'java', 'python']}</t>
        </is>
      </c>
    </row>
    <row r="11226">
      <c r="A11226" t="inlineStr">
        <is>
          <t>Software Engineer</t>
        </is>
      </c>
      <c r="B11226" t="inlineStr">
        <is>
          <t>Software Engineer (AI TEAM) @ Devire</t>
        </is>
      </c>
      <c r="C11226" t="inlineStr">
        <is>
          <t>Lengyel, Hungary</t>
        </is>
      </c>
      <c r="D11226" t="inlineStr">
        <is>
          <t>via Jooble</t>
        </is>
      </c>
      <c r="E11226" t="inlineStr">
        <is>
          <t>Full-time</t>
        </is>
      </c>
      <c r="F11226" t="b">
        <v>0</v>
      </c>
      <c r="G11226" t="inlineStr">
        <is>
          <t>Hungary</t>
        </is>
      </c>
      <c r="H11226" s="2" t="n">
        <v>45432.6009375</v>
      </c>
      <c r="I11226" t="b">
        <v>0</v>
      </c>
      <c r="J11226" t="b">
        <v>0</v>
      </c>
      <c r="K11226" t="inlineStr">
        <is>
          <t>Hungary</t>
        </is>
      </c>
      <c r="L11226" t="inlineStr"/>
      <c r="M11226" t="inlineStr"/>
      <c r="N11226" t="inlineStr"/>
      <c r="O11226" t="inlineStr">
        <is>
          <t>Devire</t>
        </is>
      </c>
      <c r="P11226" t="inlineStr">
        <is>
          <t>['python', 'c++', 'github', 'git', 'jenkins', 'jira']</t>
        </is>
      </c>
      <c r="Q11226" t="inlineStr">
        <is>
          <t>{'async': ['jira'], 'other': ['github', 'git', 'jenkins'], 'programming': ['python', 'c++']}</t>
        </is>
      </c>
    </row>
    <row r="11227">
      <c r="A11227" t="inlineStr">
        <is>
          <t>Data Analyst</t>
        </is>
      </c>
      <c r="B11227" t="inlineStr">
        <is>
          <t>Business Data Analyst</t>
        </is>
      </c>
      <c r="C11227" t="inlineStr">
        <is>
          <t>Rome, Metropolitan City of Rome Capital, Italy</t>
        </is>
      </c>
      <c r="D11227" t="inlineStr">
        <is>
          <t>via LinkedIn</t>
        </is>
      </c>
      <c r="E11227" t="inlineStr">
        <is>
          <t>Full-time</t>
        </is>
      </c>
      <c r="F11227" t="b">
        <v>0</v>
      </c>
      <c r="G11227" t="inlineStr">
        <is>
          <t>Italy</t>
        </is>
      </c>
      <c r="H11227" s="2" t="n">
        <v>45421.60510416667</v>
      </c>
      <c r="I11227" t="b">
        <v>1</v>
      </c>
      <c r="J11227" t="b">
        <v>0</v>
      </c>
      <c r="K11227" t="inlineStr">
        <is>
          <t>Italy</t>
        </is>
      </c>
      <c r="L11227" t="inlineStr"/>
      <c r="M11227" t="inlineStr"/>
      <c r="N11227" t="inlineStr"/>
      <c r="O11227" t="inlineStr">
        <is>
          <t>Lo.Li. Pharma International</t>
        </is>
      </c>
      <c r="P11227" t="inlineStr">
        <is>
          <t>['power bi']</t>
        </is>
      </c>
      <c r="Q11227" t="inlineStr">
        <is>
          <t>{'analyst_tools': ['power bi']}</t>
        </is>
      </c>
    </row>
    <row r="11228">
      <c r="A11228" t="inlineStr">
        <is>
          <t>Data Engineer</t>
        </is>
      </c>
      <c r="B11228" t="inlineStr">
        <is>
          <t>Data Platform Engineer</t>
        </is>
      </c>
      <c r="C11228" t="inlineStr">
        <is>
          <t>Anywhere</t>
        </is>
      </c>
      <c r="D11228" t="inlineStr">
        <is>
          <t>via Indeed</t>
        </is>
      </c>
      <c r="E11228" t="inlineStr">
        <is>
          <t>Full-time</t>
        </is>
      </c>
      <c r="F11228" t="b">
        <v>1</v>
      </c>
      <c r="G11228" t="inlineStr">
        <is>
          <t>Spain</t>
        </is>
      </c>
      <c r="H11228" s="2" t="n">
        <v>45434.59995370371</v>
      </c>
      <c r="I11228" t="b">
        <v>1</v>
      </c>
      <c r="J11228" t="b">
        <v>0</v>
      </c>
      <c r="K11228" t="inlineStr">
        <is>
          <t>Spain</t>
        </is>
      </c>
      <c r="L11228" t="inlineStr"/>
      <c r="M11228" t="inlineStr"/>
      <c r="N11228" t="inlineStr"/>
      <c r="O11228" t="inlineStr">
        <is>
          <t>Prima</t>
        </is>
      </c>
      <c r="P11228" t="inlineStr">
        <is>
          <t>['python', 'scala', 'sql', 'nosql', 'postgresql', 'databricks', 'aws', 'redshift', 'gdpr', 'kafka', 'spark', 'airflow', 'docker', 'kubernetes']</t>
        </is>
      </c>
      <c r="Q11228" t="inlineStr">
        <is>
          <t>{'cloud': ['databricks', 'aws', 'redshift'], 'databases': ['postgresql'], 'libraries': ['gdpr', 'kafka', 'spark', 'airflow'], 'other': ['docker', 'kubernetes'], 'programming': ['python', 'scala', 'sql', 'nosql']}</t>
        </is>
      </c>
    </row>
    <row r="11229">
      <c r="A11229" t="inlineStr">
        <is>
          <t>Senior Data Scientist</t>
        </is>
      </c>
      <c r="B11229" t="inlineStr">
        <is>
          <t>Senior Manager:Data Scientist.Consumer</t>
        </is>
      </c>
      <c r="C11229" t="inlineStr">
        <is>
          <t>Johannesburg, South Africa</t>
        </is>
      </c>
      <c r="D11229" t="inlineStr">
        <is>
          <t>via Indeed</t>
        </is>
      </c>
      <c r="E11229" t="inlineStr">
        <is>
          <t>Full-time</t>
        </is>
      </c>
      <c r="F11229" t="b">
        <v>0</v>
      </c>
      <c r="G11229" t="inlineStr">
        <is>
          <t>South Africa</t>
        </is>
      </c>
      <c r="H11229" s="2" t="n">
        <v>45443.59689814815</v>
      </c>
      <c r="I11229" t="b">
        <v>0</v>
      </c>
      <c r="J11229" t="b">
        <v>0</v>
      </c>
      <c r="K11229" t="inlineStr">
        <is>
          <t>South Africa</t>
        </is>
      </c>
      <c r="L11229" t="inlineStr"/>
      <c r="M11229" t="inlineStr"/>
      <c r="N11229" t="inlineStr"/>
      <c r="O11229" t="inlineStr">
        <is>
          <t>MTN</t>
        </is>
      </c>
      <c r="P11229" t="inlineStr"/>
      <c r="Q11229" t="inlineStr"/>
    </row>
    <row r="11230">
      <c r="A11230" t="inlineStr">
        <is>
          <t>Data Scientist</t>
        </is>
      </c>
      <c r="B11230" t="inlineStr">
        <is>
          <t>Ful-time  ::  Data Scientist :: Baltimore, MD  (remote with travel...</t>
        </is>
      </c>
      <c r="C11230" t="inlineStr">
        <is>
          <t>Anywhere</t>
        </is>
      </c>
      <c r="D11230" t="inlineStr">
        <is>
          <t>via Dice.com</t>
        </is>
      </c>
      <c r="E11230" t="inlineStr">
        <is>
          <t>Full-time and Part-time</t>
        </is>
      </c>
      <c r="F11230" t="b">
        <v>1</v>
      </c>
      <c r="G11230" t="inlineStr">
        <is>
          <t>New York, United States</t>
        </is>
      </c>
      <c r="H11230" s="2" t="n">
        <v>45419.58521990741</v>
      </c>
      <c r="I11230" t="b">
        <v>0</v>
      </c>
      <c r="J11230" t="b">
        <v>0</v>
      </c>
      <c r="K11230" t="inlineStr">
        <is>
          <t>United States</t>
        </is>
      </c>
      <c r="L11230" t="inlineStr"/>
      <c r="M11230" t="inlineStr"/>
      <c r="N11230" t="inlineStr"/>
      <c r="O11230" t="inlineStr">
        <is>
          <t>KVRA Tech Inc</t>
        </is>
      </c>
      <c r="P11230" t="inlineStr">
        <is>
          <t>['r', 'python', 'matlab', 'sql', 'nosql', 'mongodb', 'mongodb', 'javascript', 'sql server', 'cassandra', 'tableau']</t>
        </is>
      </c>
      <c r="Q11230" t="inlineStr">
        <is>
          <t>{'analyst_tools': ['tableau'], 'databases': ['mongodb', 'sql server', 'cassandra'], 'programming': ['r', 'python', 'matlab', 'sql', 'nosql', 'mongodb', 'javascript']}</t>
        </is>
      </c>
    </row>
    <row r="11231">
      <c r="A11231" t="inlineStr">
        <is>
          <t>Business Analyst</t>
        </is>
      </c>
      <c r="B11231" t="inlineStr">
        <is>
          <t>Analyst, Content Research</t>
        </is>
      </c>
      <c r="C11231" t="inlineStr">
        <is>
          <t>Poland</t>
        </is>
      </c>
      <c r="D11231" t="inlineStr">
        <is>
          <t>via Jooble</t>
        </is>
      </c>
      <c r="E11231" t="inlineStr">
        <is>
          <t>Full-time</t>
        </is>
      </c>
      <c r="F11231" t="b">
        <v>0</v>
      </c>
      <c r="G11231" t="inlineStr">
        <is>
          <t>Poland</t>
        </is>
      </c>
      <c r="H11231" s="2" t="n">
        <v>45429.59144675926</v>
      </c>
      <c r="I11231" t="b">
        <v>0</v>
      </c>
      <c r="J11231" t="b">
        <v>0</v>
      </c>
      <c r="K11231" t="inlineStr">
        <is>
          <t>Poland</t>
        </is>
      </c>
      <c r="L11231" t="inlineStr"/>
      <c r="M11231" t="inlineStr"/>
      <c r="N11231" t="inlineStr"/>
      <c r="O11231" t="inlineStr">
        <is>
          <t>Knewin</t>
        </is>
      </c>
      <c r="P11231" t="inlineStr">
        <is>
          <t>['tableau', 'excel', 'powerpoint']</t>
        </is>
      </c>
      <c r="Q11231" t="inlineStr">
        <is>
          <t>{'analyst_tools': ['tableau', 'excel', 'powerpoint']}</t>
        </is>
      </c>
    </row>
    <row r="11232">
      <c r="A11232" t="inlineStr">
        <is>
          <t>Business Analyst</t>
        </is>
      </c>
      <c r="B11232" t="inlineStr">
        <is>
          <t>Business Intelligence Analyst</t>
        </is>
      </c>
      <c r="C11232" t="inlineStr">
        <is>
          <t>Thailand</t>
        </is>
      </c>
      <c r="D11232" t="inlineStr">
        <is>
          <t>via LinkedIn</t>
        </is>
      </c>
      <c r="E11232" t="inlineStr">
        <is>
          <t>Full-time</t>
        </is>
      </c>
      <c r="F11232" t="b">
        <v>0</v>
      </c>
      <c r="G11232" t="inlineStr">
        <is>
          <t>Thailand</t>
        </is>
      </c>
      <c r="H11232" s="2" t="n">
        <v>45424.61302083333</v>
      </c>
      <c r="I11232" t="b">
        <v>1</v>
      </c>
      <c r="J11232" t="b">
        <v>0</v>
      </c>
      <c r="K11232" t="inlineStr">
        <is>
          <t>Thailand</t>
        </is>
      </c>
      <c r="L11232" t="inlineStr"/>
      <c r="M11232" t="inlineStr"/>
      <c r="N11232" t="inlineStr"/>
      <c r="O11232" t="inlineStr">
        <is>
          <t>Adecco</t>
        </is>
      </c>
      <c r="P11232" t="inlineStr">
        <is>
          <t>['tableau', 'power bi']</t>
        </is>
      </c>
      <c r="Q11232" t="inlineStr">
        <is>
          <t>{'analyst_tools': ['tableau', 'power bi']}</t>
        </is>
      </c>
    </row>
    <row r="11233">
      <c r="A11233" t="inlineStr">
        <is>
          <t>Data Analyst</t>
        </is>
      </c>
      <c r="B11233" t="inlineStr">
        <is>
          <t>Data Analyst</t>
        </is>
      </c>
      <c r="C11233" t="inlineStr">
        <is>
          <t>Södertälje, Sweden</t>
        </is>
      </c>
      <c r="D11233" t="inlineStr">
        <is>
          <t>via Uptrail</t>
        </is>
      </c>
      <c r="E11233" t="inlineStr">
        <is>
          <t>Full-time</t>
        </is>
      </c>
      <c r="F11233" t="b">
        <v>0</v>
      </c>
      <c r="G11233" t="inlineStr">
        <is>
          <t>Sweden</t>
        </is>
      </c>
      <c r="H11233" s="2" t="n">
        <v>45430.59694444444</v>
      </c>
      <c r="I11233" t="b">
        <v>0</v>
      </c>
      <c r="J11233" t="b">
        <v>0</v>
      </c>
      <c r="K11233" t="inlineStr">
        <is>
          <t>Sweden</t>
        </is>
      </c>
      <c r="L11233" t="inlineStr"/>
      <c r="M11233" t="inlineStr"/>
      <c r="N11233" t="inlineStr"/>
      <c r="O11233" t="inlineStr">
        <is>
          <t>Scania</t>
        </is>
      </c>
      <c r="P11233" t="inlineStr">
        <is>
          <t>['sql', 'python', 'r', 'sap', 'power bi', 'dax', 'jenkins']</t>
        </is>
      </c>
      <c r="Q11233" t="inlineStr">
        <is>
          <t>{'analyst_tools': ['sap', 'power bi', 'dax'], 'other': ['jenkins'], 'programming': ['sql', 'python', 'r']}</t>
        </is>
      </c>
    </row>
    <row r="11234">
      <c r="A11234" t="inlineStr">
        <is>
          <t>Data Analyst</t>
        </is>
      </c>
      <c r="B11234" t="inlineStr">
        <is>
          <t>Senior Strategy and Data Analyst (UAE National Only)</t>
        </is>
      </c>
      <c r="C11234" t="inlineStr">
        <is>
          <t>Ajman - United Arab Emirates</t>
        </is>
      </c>
      <c r="D11234" t="inlineStr">
        <is>
          <t>via Indeed</t>
        </is>
      </c>
      <c r="E11234" t="inlineStr">
        <is>
          <t>Full-time</t>
        </is>
      </c>
      <c r="F11234" t="b">
        <v>0</v>
      </c>
      <c r="G11234" t="inlineStr">
        <is>
          <t>United Arab Emirates</t>
        </is>
      </c>
      <c r="H11234" s="2" t="n">
        <v>45440.61668981481</v>
      </c>
      <c r="I11234" t="b">
        <v>0</v>
      </c>
      <c r="J11234" t="b">
        <v>0</v>
      </c>
      <c r="K11234" t="inlineStr">
        <is>
          <t>United Arab Emirates</t>
        </is>
      </c>
      <c r="L11234" t="inlineStr"/>
      <c r="M11234" t="inlineStr"/>
      <c r="N11234" t="inlineStr"/>
      <c r="O11234" t="inlineStr">
        <is>
          <t>Ajman University</t>
        </is>
      </c>
      <c r="P11234" t="inlineStr">
        <is>
          <t>['power bi', 'tableau', 'excel']</t>
        </is>
      </c>
      <c r="Q11234" t="inlineStr">
        <is>
          <t>{'analyst_tools': ['power bi', 'tableau', 'excel']}</t>
        </is>
      </c>
    </row>
    <row r="11235">
      <c r="A11235" t="inlineStr">
        <is>
          <t>Senior Data Scientist</t>
        </is>
      </c>
      <c r="B11235" t="inlineStr">
        <is>
          <t>Senior Data Scientist</t>
        </is>
      </c>
      <c r="C11235" t="inlineStr">
        <is>
          <t>Athens, Greece</t>
        </is>
      </c>
      <c r="D11235" t="inlineStr">
        <is>
          <t>via LinkedIn</t>
        </is>
      </c>
      <c r="E11235" t="inlineStr">
        <is>
          <t>Full-time</t>
        </is>
      </c>
      <c r="F11235" t="b">
        <v>0</v>
      </c>
      <c r="G11235" t="inlineStr">
        <is>
          <t>Greece</t>
        </is>
      </c>
      <c r="H11235" s="2" t="n">
        <v>45429.60313657407</v>
      </c>
      <c r="I11235" t="b">
        <v>0</v>
      </c>
      <c r="J11235" t="b">
        <v>0</v>
      </c>
      <c r="K11235" t="inlineStr">
        <is>
          <t>Greece</t>
        </is>
      </c>
      <c r="L11235" t="inlineStr"/>
      <c r="M11235" t="inlineStr"/>
      <c r="N11235" t="inlineStr"/>
      <c r="O11235" t="inlineStr">
        <is>
          <t>Satori Analytics</t>
        </is>
      </c>
      <c r="P11235" t="inlineStr">
        <is>
          <t>['python', 'r', 'sql', 'azure', 'aws', 'gcp', 'tensorflow', 'pytorch', 'docker', 'kubernetes']</t>
        </is>
      </c>
      <c r="Q11235" t="inlineStr">
        <is>
          <t>{'cloud': ['azure', 'aws', 'gcp'], 'libraries': ['tensorflow', 'pytorch'], 'other': ['docker', 'kubernetes'], 'programming': ['python', 'r', 'sql']}</t>
        </is>
      </c>
    </row>
    <row r="11236">
      <c r="A11236" t="inlineStr">
        <is>
          <t>Data Analyst</t>
        </is>
      </c>
      <c r="B11236" t="inlineStr">
        <is>
          <t>Data Analyst - (H/F) - En alternance (Apprentissage/Alternance...</t>
        </is>
      </c>
      <c r="C11236" t="inlineStr">
        <is>
          <t>Gennevilliers, France</t>
        </is>
      </c>
      <c r="D11236" t="inlineStr">
        <is>
          <t>via Jobijoba</t>
        </is>
      </c>
      <c r="E11236" t="inlineStr">
        <is>
          <t>Part-time and Internship</t>
        </is>
      </c>
      <c r="F11236" t="b">
        <v>0</v>
      </c>
      <c r="G11236" t="inlineStr">
        <is>
          <t>France</t>
        </is>
      </c>
      <c r="H11236" s="2" t="n">
        <v>45431.6</v>
      </c>
      <c r="I11236" t="b">
        <v>0</v>
      </c>
      <c r="J11236" t="b">
        <v>0</v>
      </c>
      <c r="K11236" t="inlineStr">
        <is>
          <t>France</t>
        </is>
      </c>
      <c r="L11236" t="inlineStr"/>
      <c r="M11236" t="inlineStr"/>
      <c r="N11236" t="inlineStr"/>
      <c r="O11236" t="inlineStr">
        <is>
          <t>Openclassrooms</t>
        </is>
      </c>
      <c r="P11236" t="inlineStr">
        <is>
          <t>['excel', 'power bi']</t>
        </is>
      </c>
      <c r="Q11236" t="inlineStr">
        <is>
          <t>{'analyst_tools': ['excel', 'power bi']}</t>
        </is>
      </c>
    </row>
    <row r="11237">
      <c r="A11237" t="inlineStr">
        <is>
          <t>Data Engineer</t>
        </is>
      </c>
      <c r="B11237" t="inlineStr">
        <is>
          <t>Data Engineer</t>
        </is>
      </c>
      <c r="C11237" t="inlineStr">
        <is>
          <t>India</t>
        </is>
      </c>
      <c r="D11237" t="inlineStr">
        <is>
          <t>via Jooble</t>
        </is>
      </c>
      <c r="E11237" t="inlineStr">
        <is>
          <t>Full-time</t>
        </is>
      </c>
      <c r="F11237" t="b">
        <v>0</v>
      </c>
      <c r="G11237" t="inlineStr">
        <is>
          <t>India</t>
        </is>
      </c>
      <c r="H11237" s="2" t="n">
        <v>45422.59789351852</v>
      </c>
      <c r="I11237" t="b">
        <v>0</v>
      </c>
      <c r="J11237" t="b">
        <v>0</v>
      </c>
      <c r="K11237" t="inlineStr">
        <is>
          <t>India</t>
        </is>
      </c>
      <c r="L11237" t="inlineStr"/>
      <c r="M11237" t="inlineStr"/>
      <c r="N11237" t="inlineStr"/>
      <c r="O11237" t="inlineStr">
        <is>
          <t>Nutrabay</t>
        </is>
      </c>
      <c r="P11237" t="inlineStr">
        <is>
          <t>['sql', 'mysql', 'redshift', 'pyspark']</t>
        </is>
      </c>
      <c r="Q11237" t="inlineStr">
        <is>
          <t>{'cloud': ['redshift'], 'databases': ['mysql'], 'libraries': ['pyspark'], 'programming': ['sql']}</t>
        </is>
      </c>
    </row>
    <row r="11238">
      <c r="A11238" t="inlineStr">
        <is>
          <t>Senior Data Engineer</t>
        </is>
      </c>
      <c r="B11238" t="inlineStr">
        <is>
          <t>Senior Data Engineer- Enterprise Data (REMOTE)</t>
        </is>
      </c>
      <c r="C11238" t="inlineStr">
        <is>
          <t>Anywhere</t>
        </is>
      </c>
      <c r="D11238" t="inlineStr">
        <is>
          <t>via Jobgether</t>
        </is>
      </c>
      <c r="E11238" t="inlineStr">
        <is>
          <t>Full-time</t>
        </is>
      </c>
      <c r="F11238" t="b">
        <v>1</v>
      </c>
      <c r="G11238" t="inlineStr">
        <is>
          <t>Illinois, United States</t>
        </is>
      </c>
      <c r="H11238" s="2" t="n">
        <v>45440.60501157407</v>
      </c>
      <c r="I11238" t="b">
        <v>0</v>
      </c>
      <c r="J11238" t="b">
        <v>1</v>
      </c>
      <c r="K11238" t="inlineStr">
        <is>
          <t>United States</t>
        </is>
      </c>
      <c r="L11238" t="inlineStr">
        <is>
          <t>year</t>
        </is>
      </c>
      <c r="M11238" t="n">
        <v>110500</v>
      </c>
      <c r="N11238" t="inlineStr"/>
      <c r="O11238" t="inlineStr">
        <is>
          <t>DICK'S Sporting Goods</t>
        </is>
      </c>
      <c r="P11238" t="inlineStr">
        <is>
          <t>['nosql', 'sql', 'azure', 'aws', 'gcp', 'snowflake', 'bigquery', 'redshift', 'kafka', 'airflow', 'qlik', 'microstrategy', 'tableau', 'looker', 'github', 'jira', 'confluence']</t>
        </is>
      </c>
      <c r="Q11238" t="inlineStr">
        <is>
          <t>{'analyst_tools': ['qlik', 'microstrategy', 'tableau', 'looker'], 'async': ['jira', 'confluence'], 'cloud': ['azure', 'aws', 'gcp', 'snowflake', 'bigquery', 'redshift'], 'libraries': ['kafka', 'airflow'], 'other': ['github'], 'programming': ['nosql', 'sql']}</t>
        </is>
      </c>
    </row>
    <row r="11239">
      <c r="A11239" t="inlineStr">
        <is>
          <t>Data Scientist</t>
        </is>
      </c>
      <c r="B11239" t="inlineStr">
        <is>
          <t>Business and Marketing Data Scientist, Applied Machine Learning</t>
        </is>
      </c>
      <c r="C11239" t="inlineStr">
        <is>
          <t>New York, NY</t>
        </is>
      </c>
      <c r="D11239" t="inlineStr">
        <is>
          <t>via Indeed</t>
        </is>
      </c>
      <c r="E11239" t="inlineStr">
        <is>
          <t>Full-time</t>
        </is>
      </c>
      <c r="F11239" t="b">
        <v>0</v>
      </c>
      <c r="G11239" t="inlineStr">
        <is>
          <t>New York, United States</t>
        </is>
      </c>
      <c r="H11239" s="2" t="n">
        <v>45439.58482638889</v>
      </c>
      <c r="I11239" t="b">
        <v>0</v>
      </c>
      <c r="J11239" t="b">
        <v>1</v>
      </c>
      <c r="K11239" t="inlineStr">
        <is>
          <t>United States</t>
        </is>
      </c>
      <c r="L11239" t="inlineStr"/>
      <c r="M11239" t="inlineStr"/>
      <c r="N11239" t="inlineStr"/>
      <c r="O11239" t="inlineStr">
        <is>
          <t>Google</t>
        </is>
      </c>
      <c r="P11239" t="inlineStr">
        <is>
          <t>['sql', 'python', 'tensorflow', 'pytorch']</t>
        </is>
      </c>
      <c r="Q11239" t="inlineStr">
        <is>
          <t>{'libraries': ['tensorflow', 'pytorch'], 'programming': ['sql', 'python']}</t>
        </is>
      </c>
    </row>
    <row r="11240">
      <c r="A11240" t="inlineStr">
        <is>
          <t>Data Scientist</t>
        </is>
      </c>
      <c r="B11240" t="inlineStr">
        <is>
          <t>Data Scientist</t>
        </is>
      </c>
      <c r="C11240" t="inlineStr">
        <is>
          <t>Philippines</t>
        </is>
      </c>
      <c r="D11240" t="inlineStr">
        <is>
          <t>via Indeed</t>
        </is>
      </c>
      <c r="E11240" t="inlineStr">
        <is>
          <t>Full-time</t>
        </is>
      </c>
      <c r="F11240" t="b">
        <v>0</v>
      </c>
      <c r="G11240" t="inlineStr">
        <is>
          <t>Philippines</t>
        </is>
      </c>
      <c r="H11240" s="2" t="n">
        <v>45429.59261574074</v>
      </c>
      <c r="I11240" t="b">
        <v>0</v>
      </c>
      <c r="J11240" t="b">
        <v>0</v>
      </c>
      <c r="K11240" t="inlineStr">
        <is>
          <t>Philippines</t>
        </is>
      </c>
      <c r="L11240" t="inlineStr"/>
      <c r="M11240" t="inlineStr"/>
      <c r="N11240" t="inlineStr"/>
      <c r="O11240" t="inlineStr">
        <is>
          <t>NodeFlair</t>
        </is>
      </c>
      <c r="P11240" t="inlineStr">
        <is>
          <t>['r', 'sql', 'python', 'matplotlib', 'tableau']</t>
        </is>
      </c>
      <c r="Q11240" t="inlineStr">
        <is>
          <t>{'analyst_tools': ['tableau'], 'libraries': ['matplotlib'], 'programming': ['r', 'sql', 'python']}</t>
        </is>
      </c>
    </row>
    <row r="11241">
      <c r="A11241" t="inlineStr">
        <is>
          <t>Data Analyst</t>
        </is>
      </c>
      <c r="B11241" t="inlineStr">
        <is>
          <t>Data Analyst Quality &amp; Steering (m/w/d)</t>
        </is>
      </c>
      <c r="C11241" t="inlineStr">
        <is>
          <t>Düsseldorf, Germany</t>
        </is>
      </c>
      <c r="D11241" t="inlineStr">
        <is>
          <t>via LinkedIn</t>
        </is>
      </c>
      <c r="E11241" t="inlineStr">
        <is>
          <t>Full-time and Part-time</t>
        </is>
      </c>
      <c r="F11241" t="b">
        <v>0</v>
      </c>
      <c r="G11241" t="inlineStr">
        <is>
          <t>Germany</t>
        </is>
      </c>
      <c r="H11241" s="2" t="n">
        <v>45443.59144675926</v>
      </c>
      <c r="I11241" t="b">
        <v>1</v>
      </c>
      <c r="J11241" t="b">
        <v>0</v>
      </c>
      <c r="K11241" t="inlineStr">
        <is>
          <t>Germany</t>
        </is>
      </c>
      <c r="L11241" t="inlineStr"/>
      <c r="M11241" t="inlineStr"/>
      <c r="N11241" t="inlineStr"/>
      <c r="O11241" t="inlineStr">
        <is>
          <t>Telefónica Germany</t>
        </is>
      </c>
      <c r="P11241" t="inlineStr">
        <is>
          <t>['sql', 'ssrs', 'tableau']</t>
        </is>
      </c>
      <c r="Q11241" t="inlineStr">
        <is>
          <t>{'analyst_tools': ['ssrs', 'tableau'], 'programming': ['sql']}</t>
        </is>
      </c>
    </row>
    <row r="11242">
      <c r="A11242" t="inlineStr">
        <is>
          <t>Data Scientist</t>
        </is>
      </c>
      <c r="B11242" t="inlineStr">
        <is>
          <t>Data Scientist</t>
        </is>
      </c>
      <c r="C11242" t="inlineStr">
        <is>
          <t>Chantilly, VA</t>
        </is>
      </c>
      <c r="D11242" t="inlineStr">
        <is>
          <t>via Jobg8</t>
        </is>
      </c>
      <c r="E11242" t="inlineStr">
        <is>
          <t>Full-time</t>
        </is>
      </c>
      <c r="F11242" t="b">
        <v>0</v>
      </c>
      <c r="G11242" t="inlineStr">
        <is>
          <t>Georgia</t>
        </is>
      </c>
      <c r="H11242" s="2" t="n">
        <v>45419.60770833334</v>
      </c>
      <c r="I11242" t="b">
        <v>0</v>
      </c>
      <c r="J11242" t="b">
        <v>1</v>
      </c>
      <c r="K11242" t="inlineStr">
        <is>
          <t>United States</t>
        </is>
      </c>
      <c r="L11242" t="inlineStr">
        <is>
          <t>year</t>
        </is>
      </c>
      <c r="M11242" t="n">
        <v>260000</v>
      </c>
      <c r="N11242" t="inlineStr"/>
      <c r="O11242" t="inlineStr">
        <is>
          <t>B4Corp</t>
        </is>
      </c>
      <c r="P11242" t="inlineStr">
        <is>
          <t>['python', 'sql', 'nosql', 'bash', 'elasticsearch', 'aws', 'spark', 'linux', 'tableau', 'excel', 'git', 'docker', 'kubernetes', 'confluence', 'jira']</t>
        </is>
      </c>
      <c r="Q11242" t="inlineStr">
        <is>
          <t>{'analyst_tools': ['tableau', 'excel'], 'async': ['confluence', 'jira'], 'cloud': ['aws'], 'databases': ['elasticsearch'], 'libraries': ['spark'], 'os': ['linux'], 'other': ['git', 'docker', 'kubernetes'], 'programming': ['python', 'sql', 'nosql', 'bash']}</t>
        </is>
      </c>
    </row>
    <row r="11243">
      <c r="A11243" t="inlineStr">
        <is>
          <t>Data Engineer</t>
        </is>
      </c>
      <c r="B11243" t="inlineStr">
        <is>
          <t>Data Engineer</t>
        </is>
      </c>
      <c r="C11243" t="inlineStr">
        <is>
          <t>Maharashtra</t>
        </is>
      </c>
      <c r="D11243" t="inlineStr">
        <is>
          <t>via LinkedIn</t>
        </is>
      </c>
      <c r="E11243" t="inlineStr">
        <is>
          <t>Full-time</t>
        </is>
      </c>
      <c r="F11243" t="b">
        <v>0</v>
      </c>
      <c r="G11243" t="inlineStr">
        <is>
          <t>India</t>
        </is>
      </c>
      <c r="H11243" s="2" t="n">
        <v>45442.60489583333</v>
      </c>
      <c r="I11243" t="b">
        <v>0</v>
      </c>
      <c r="J11243" t="b">
        <v>0</v>
      </c>
      <c r="K11243" t="inlineStr">
        <is>
          <t>India</t>
        </is>
      </c>
      <c r="L11243" t="inlineStr"/>
      <c r="M11243" t="inlineStr"/>
      <c r="N11243" t="inlineStr"/>
      <c r="O11243" t="inlineStr">
        <is>
          <t>Pivotree</t>
        </is>
      </c>
      <c r="P11243" t="inlineStr">
        <is>
          <t>['python', 'sql', 'aws', 'azure', 'hadoop', 'spark']</t>
        </is>
      </c>
      <c r="Q11243" t="inlineStr">
        <is>
          <t>{'cloud': ['aws', 'azure'], 'libraries': ['hadoop', 'spark'], 'programming': ['python', 'sql']}</t>
        </is>
      </c>
    </row>
    <row r="11244">
      <c r="A11244" t="inlineStr">
        <is>
          <t>Data Engineer</t>
        </is>
      </c>
      <c r="B11244" t="inlineStr">
        <is>
          <t>Data Engineering Manager</t>
        </is>
      </c>
      <c r="C11244" t="inlineStr">
        <is>
          <t>Anywhere</t>
        </is>
      </c>
      <c r="D11244" t="inlineStr">
        <is>
          <t>via LinkedIn</t>
        </is>
      </c>
      <c r="E11244" t="inlineStr">
        <is>
          <t>Contractor</t>
        </is>
      </c>
      <c r="F11244" t="b">
        <v>1</v>
      </c>
      <c r="G11244" t="inlineStr">
        <is>
          <t>Mexico</t>
        </is>
      </c>
      <c r="H11244" s="2" t="n">
        <v>45439.59243055555</v>
      </c>
      <c r="I11244" t="b">
        <v>1</v>
      </c>
      <c r="J11244" t="b">
        <v>0</v>
      </c>
      <c r="K11244" t="inlineStr">
        <is>
          <t>Mexico</t>
        </is>
      </c>
      <c r="L11244" t="inlineStr"/>
      <c r="M11244" t="inlineStr"/>
      <c r="N11244" t="inlineStr"/>
      <c r="O11244" t="inlineStr">
        <is>
          <t>Solvd, Inc.</t>
        </is>
      </c>
      <c r="P11244" t="inlineStr"/>
      <c r="Q11244" t="inlineStr"/>
    </row>
    <row r="11245">
      <c r="A11245" t="inlineStr">
        <is>
          <t>Data Scientist</t>
        </is>
      </c>
      <c r="B11245" t="inlineStr">
        <is>
          <t>Sr Data Scientist</t>
        </is>
      </c>
      <c r="C11245" t="inlineStr">
        <is>
          <t>Anywhere</t>
        </is>
      </c>
      <c r="D11245" t="inlineStr">
        <is>
          <t>via Virtual Vocations</t>
        </is>
      </c>
      <c r="E11245" t="inlineStr">
        <is>
          <t>Full-time</t>
        </is>
      </c>
      <c r="F11245" t="b">
        <v>1</v>
      </c>
      <c r="G11245" t="inlineStr">
        <is>
          <t>Illinois, United States</t>
        </is>
      </c>
      <c r="H11245" s="2" t="n">
        <v>45417.58616898148</v>
      </c>
      <c r="I11245" t="b">
        <v>0</v>
      </c>
      <c r="J11245" t="b">
        <v>0</v>
      </c>
      <c r="K11245" t="inlineStr">
        <is>
          <t>United States</t>
        </is>
      </c>
      <c r="L11245" t="inlineStr"/>
      <c r="M11245" t="inlineStr"/>
      <c r="N11245" t="inlineStr"/>
      <c r="O11245" t="inlineStr">
        <is>
          <t>Life360, Inc.</t>
        </is>
      </c>
      <c r="P11245" t="inlineStr">
        <is>
          <t>['python', 'sql', 'spark']</t>
        </is>
      </c>
      <c r="Q11245" t="inlineStr">
        <is>
          <t>{'libraries': ['spark'], 'programming': ['python', 'sql']}</t>
        </is>
      </c>
    </row>
    <row r="11246">
      <c r="A11246" t="inlineStr">
        <is>
          <t>Data Scientist</t>
        </is>
      </c>
      <c r="B11246" t="inlineStr">
        <is>
          <t>Data Scientist</t>
        </is>
      </c>
      <c r="C11246" t="inlineStr">
        <is>
          <t>Chennai, Tamil Nadu, India</t>
        </is>
      </c>
      <c r="D11246" t="inlineStr">
        <is>
          <t>via LinkedIn</t>
        </is>
      </c>
      <c r="E11246" t="inlineStr">
        <is>
          <t>Full-time</t>
        </is>
      </c>
      <c r="F11246" t="b">
        <v>0</v>
      </c>
      <c r="G11246" t="inlineStr">
        <is>
          <t>India</t>
        </is>
      </c>
      <c r="H11246" s="2" t="n">
        <v>45414.59494212963</v>
      </c>
      <c r="I11246" t="b">
        <v>0</v>
      </c>
      <c r="J11246" t="b">
        <v>0</v>
      </c>
      <c r="K11246" t="inlineStr">
        <is>
          <t>India</t>
        </is>
      </c>
      <c r="L11246" t="inlineStr"/>
      <c r="M11246" t="inlineStr"/>
      <c r="N11246" t="inlineStr"/>
      <c r="O11246" t="inlineStr">
        <is>
          <t>Impetus Career Consultants</t>
        </is>
      </c>
      <c r="P11246" t="inlineStr">
        <is>
          <t>['python', 'pytorch', 'tensorflow']</t>
        </is>
      </c>
      <c r="Q11246" t="inlineStr">
        <is>
          <t>{'libraries': ['pytorch', 'tensorflow'], 'programming': ['python']}</t>
        </is>
      </c>
    </row>
    <row r="11247">
      <c r="A11247" t="inlineStr">
        <is>
          <t>Senior Data Analyst</t>
        </is>
      </c>
      <c r="B11247" t="inlineStr">
        <is>
          <t>URGENT NEED - Sr Data Analyst _ Atlanta, GA - Locals - HYBRID</t>
        </is>
      </c>
      <c r="C11247" t="inlineStr">
        <is>
          <t>Atlanta, GA</t>
        </is>
      </c>
      <c r="D11247" t="inlineStr">
        <is>
          <t>via LinkedIn</t>
        </is>
      </c>
      <c r="E11247" t="inlineStr">
        <is>
          <t>Full-time and Temp work</t>
        </is>
      </c>
      <c r="F11247" t="b">
        <v>0</v>
      </c>
      <c r="G11247" t="inlineStr">
        <is>
          <t>Georgia</t>
        </is>
      </c>
      <c r="H11247" s="2" t="n">
        <v>45413.61381944444</v>
      </c>
      <c r="I11247" t="b">
        <v>0</v>
      </c>
      <c r="J11247" t="b">
        <v>0</v>
      </c>
      <c r="K11247" t="inlineStr">
        <is>
          <t>United States</t>
        </is>
      </c>
      <c r="L11247" t="inlineStr"/>
      <c r="M11247" t="inlineStr"/>
      <c r="N11247" t="inlineStr"/>
      <c r="O11247" t="inlineStr">
        <is>
          <t>NAVTECH INC</t>
        </is>
      </c>
      <c r="P11247" t="inlineStr">
        <is>
          <t>['sql', 'python', 'snowflake', 'aws']</t>
        </is>
      </c>
      <c r="Q11247" t="inlineStr">
        <is>
          <t>{'cloud': ['snowflake', 'aws'], 'programming': ['sql', 'python']}</t>
        </is>
      </c>
    </row>
    <row r="11248">
      <c r="A11248" t="inlineStr">
        <is>
          <t>Data Analyst</t>
        </is>
      </c>
      <c r="B11248" t="inlineStr">
        <is>
          <t>Data Analist</t>
        </is>
      </c>
      <c r="C11248" t="inlineStr">
        <is>
          <t>Peer, Belgium</t>
        </is>
      </c>
      <c r="D11248" t="inlineStr">
        <is>
          <t>via LinkedIn Belgium</t>
        </is>
      </c>
      <c r="E11248" t="inlineStr">
        <is>
          <t>Full-time</t>
        </is>
      </c>
      <c r="F11248" t="b">
        <v>0</v>
      </c>
      <c r="G11248" t="inlineStr">
        <is>
          <t>Belgium</t>
        </is>
      </c>
      <c r="H11248" s="2" t="n">
        <v>45428.61064814815</v>
      </c>
      <c r="I11248" t="b">
        <v>1</v>
      </c>
      <c r="J11248" t="b">
        <v>0</v>
      </c>
      <c r="K11248" t="inlineStr">
        <is>
          <t>Belgium</t>
        </is>
      </c>
      <c r="L11248" t="inlineStr"/>
      <c r="M11248" t="inlineStr"/>
      <c r="N11248" t="inlineStr"/>
      <c r="O11248" t="inlineStr">
        <is>
          <t>LGA IT</t>
        </is>
      </c>
      <c r="P11248" t="inlineStr">
        <is>
          <t>['sql', 'power bi']</t>
        </is>
      </c>
      <c r="Q11248" t="inlineStr">
        <is>
          <t>{'analyst_tools': ['power bi'], 'programming': ['sql']}</t>
        </is>
      </c>
    </row>
    <row r="11249">
      <c r="A11249" t="inlineStr">
        <is>
          <t>Business Analyst</t>
        </is>
      </c>
      <c r="B11249" t="inlineStr">
        <is>
          <t>PowerBi Dashboard/UX Engineer</t>
        </is>
      </c>
      <c r="C11249" t="inlineStr">
        <is>
          <t>Amsterdam, Netherlands</t>
        </is>
      </c>
      <c r="D11249" t="inlineStr">
        <is>
          <t>via LinkedIn</t>
        </is>
      </c>
      <c r="E11249" t="inlineStr">
        <is>
          <t>Full-time</t>
        </is>
      </c>
      <c r="F11249" t="b">
        <v>0</v>
      </c>
      <c r="G11249" t="inlineStr">
        <is>
          <t>Netherlands</t>
        </is>
      </c>
      <c r="H11249" s="2" t="n">
        <v>45422.61013888889</v>
      </c>
      <c r="I11249" t="b">
        <v>0</v>
      </c>
      <c r="J11249" t="b">
        <v>0</v>
      </c>
      <c r="K11249" t="inlineStr">
        <is>
          <t>Netherlands</t>
        </is>
      </c>
      <c r="L11249" t="inlineStr"/>
      <c r="M11249" t="inlineStr"/>
      <c r="N11249" t="inlineStr"/>
      <c r="O11249" t="inlineStr">
        <is>
          <t>Harnham</t>
        </is>
      </c>
      <c r="P11249" t="inlineStr">
        <is>
          <t>['dax']</t>
        </is>
      </c>
      <c r="Q11249" t="inlineStr">
        <is>
          <t>{'analyst_tools': ['dax']}</t>
        </is>
      </c>
    </row>
    <row r="11250">
      <c r="A11250" t="inlineStr">
        <is>
          <t>Data Engineer</t>
        </is>
      </c>
      <c r="B11250" t="inlineStr">
        <is>
          <t>Data Engineer (ODI)</t>
        </is>
      </c>
      <c r="C11250" t="inlineStr">
        <is>
          <t>Poland</t>
        </is>
      </c>
      <c r="D11250" t="inlineStr">
        <is>
          <t>via LinkedIn</t>
        </is>
      </c>
      <c r="E11250" t="inlineStr">
        <is>
          <t>Contractor</t>
        </is>
      </c>
      <c r="F11250" t="b">
        <v>0</v>
      </c>
      <c r="G11250" t="inlineStr">
        <is>
          <t>Poland</t>
        </is>
      </c>
      <c r="H11250" s="2" t="n">
        <v>45421.59329861111</v>
      </c>
      <c r="I11250" t="b">
        <v>1</v>
      </c>
      <c r="J11250" t="b">
        <v>0</v>
      </c>
      <c r="K11250" t="inlineStr">
        <is>
          <t>Poland</t>
        </is>
      </c>
      <c r="L11250" t="inlineStr"/>
      <c r="M11250" t="inlineStr"/>
      <c r="N11250" t="inlineStr"/>
      <c r="O11250" t="inlineStr">
        <is>
          <t>Intuition IT – Intuitive Technology Recruitment</t>
        </is>
      </c>
      <c r="P11250" t="inlineStr">
        <is>
          <t>['sql', 'oracle']</t>
        </is>
      </c>
      <c r="Q11250" t="inlineStr">
        <is>
          <t>{'cloud': ['oracle'], 'programming': ['sql']}</t>
        </is>
      </c>
    </row>
    <row r="11251">
      <c r="A11251" t="inlineStr">
        <is>
          <t>Software Engineer</t>
        </is>
      </c>
      <c r="B11251" t="inlineStr">
        <is>
          <t>Sr. Engineer</t>
        </is>
      </c>
      <c r="C11251" t="inlineStr">
        <is>
          <t>Anywhere</t>
        </is>
      </c>
      <c r="D11251" t="inlineStr">
        <is>
          <t>via EchoJobs</t>
        </is>
      </c>
      <c r="E11251" t="inlineStr">
        <is>
          <t>Full-time</t>
        </is>
      </c>
      <c r="F11251" t="b">
        <v>1</v>
      </c>
      <c r="G11251" t="inlineStr">
        <is>
          <t>Israel</t>
        </is>
      </c>
      <c r="H11251" s="2" t="n">
        <v>45442.6136574074</v>
      </c>
      <c r="I11251" t="b">
        <v>0</v>
      </c>
      <c r="J11251" t="b">
        <v>0</v>
      </c>
      <c r="K11251" t="inlineStr">
        <is>
          <t>Israel</t>
        </is>
      </c>
      <c r="L11251" t="inlineStr"/>
      <c r="M11251" t="inlineStr"/>
      <c r="N11251" t="inlineStr"/>
      <c r="O11251" t="inlineStr">
        <is>
          <t>CrowdStrike</t>
        </is>
      </c>
      <c r="P11251" t="inlineStr">
        <is>
          <t>['go', 'golang', 'scala', 'cassandra', 'elasticsearch', 'redis', 'aws', 'kafka', 'git', 'docker', 'github']</t>
        </is>
      </c>
      <c r="Q11251" t="inlineStr">
        <is>
          <t>{'cloud': ['aws'], 'databases': ['cassandra', 'elasticsearch', 'redis'], 'libraries': ['kafka'], 'other': ['git', 'docker', 'github'], 'programming': ['go', 'golang', 'scala']}</t>
        </is>
      </c>
    </row>
    <row r="11252">
      <c r="A11252" t="inlineStr">
        <is>
          <t>Data Engineer</t>
        </is>
      </c>
      <c r="B11252" t="inlineStr">
        <is>
          <t>Data Engineer</t>
        </is>
      </c>
      <c r="C11252" t="inlineStr">
        <is>
          <t>Anywhere</t>
        </is>
      </c>
      <c r="D11252" t="inlineStr">
        <is>
          <t>via LinkedIn</t>
        </is>
      </c>
      <c r="E11252" t="inlineStr">
        <is>
          <t>Full-time</t>
        </is>
      </c>
      <c r="F11252" t="b">
        <v>1</v>
      </c>
      <c r="G11252" t="inlineStr">
        <is>
          <t>India</t>
        </is>
      </c>
      <c r="H11252" s="2" t="n">
        <v>45426.59796296297</v>
      </c>
      <c r="I11252" t="b">
        <v>0</v>
      </c>
      <c r="J11252" t="b">
        <v>0</v>
      </c>
      <c r="K11252" t="inlineStr">
        <is>
          <t>India</t>
        </is>
      </c>
      <c r="L11252" t="inlineStr"/>
      <c r="M11252" t="inlineStr"/>
      <c r="N11252" t="inlineStr"/>
      <c r="O11252" t="inlineStr">
        <is>
          <t>Idyllic Services Pvt. Ltd.</t>
        </is>
      </c>
      <c r="P11252" t="inlineStr">
        <is>
          <t>['python', 'scala', 'spark', 'hadoop', 'jenkins', 'git', 'ansible']</t>
        </is>
      </c>
      <c r="Q11252" t="inlineStr">
        <is>
          <t>{'libraries': ['spark', 'hadoop'], 'other': ['jenkins', 'git', 'ansible'], 'programming': ['python', 'scala']}</t>
        </is>
      </c>
    </row>
    <row r="11253">
      <c r="A11253" t="inlineStr">
        <is>
          <t>Data Analyst</t>
        </is>
      </c>
      <c r="B11253" t="inlineStr">
        <is>
          <t>Data Analyst</t>
        </is>
      </c>
      <c r="C11253" t="inlineStr">
        <is>
          <t>Niort, France</t>
        </is>
      </c>
      <c r="D11253" t="inlineStr">
        <is>
          <t>via BeBee</t>
        </is>
      </c>
      <c r="E11253" t="inlineStr">
        <is>
          <t>Full-time</t>
        </is>
      </c>
      <c r="F11253" t="b">
        <v>0</v>
      </c>
      <c r="G11253" t="inlineStr">
        <is>
          <t>France</t>
        </is>
      </c>
      <c r="H11253" s="2" t="n">
        <v>45417.59847222222</v>
      </c>
      <c r="I11253" t="b">
        <v>0</v>
      </c>
      <c r="J11253" t="b">
        <v>0</v>
      </c>
      <c r="K11253" t="inlineStr">
        <is>
          <t>France</t>
        </is>
      </c>
      <c r="L11253" t="inlineStr"/>
      <c r="M11253" t="inlineStr"/>
      <c r="N11253" t="inlineStr"/>
      <c r="O11253" t="inlineStr">
        <is>
          <t>OpenClassrooms</t>
        </is>
      </c>
      <c r="P11253" t="inlineStr">
        <is>
          <t>['html', 'css', 'javascript', 'php', 'sql', 'git']</t>
        </is>
      </c>
      <c r="Q11253" t="inlineStr">
        <is>
          <t>{'other': ['git'], 'programming': ['html', 'css', 'javascript', 'php', 'sql']}</t>
        </is>
      </c>
    </row>
    <row r="11254">
      <c r="A11254" t="inlineStr">
        <is>
          <t>Data Engineer</t>
        </is>
      </c>
      <c r="B11254" t="inlineStr">
        <is>
          <t>Principal Data Engineer - Realtime Data Integration</t>
        </is>
      </c>
      <c r="C11254" t="inlineStr">
        <is>
          <t>Amsterdam, Netherlands</t>
        </is>
      </c>
      <c r="D11254" t="inlineStr">
        <is>
          <t>via Indeed</t>
        </is>
      </c>
      <c r="E11254" t="inlineStr">
        <is>
          <t>Temp work</t>
        </is>
      </c>
      <c r="F11254" t="b">
        <v>0</v>
      </c>
      <c r="G11254" t="inlineStr">
        <is>
          <t>Netherlands</t>
        </is>
      </c>
      <c r="H11254" s="2" t="n">
        <v>45413.6033912037</v>
      </c>
      <c r="I11254" t="b">
        <v>1</v>
      </c>
      <c r="J11254" t="b">
        <v>0</v>
      </c>
      <c r="K11254" t="inlineStr">
        <is>
          <t>Netherlands</t>
        </is>
      </c>
      <c r="L11254" t="inlineStr"/>
      <c r="M11254" t="inlineStr"/>
      <c r="N11254" t="inlineStr"/>
      <c r="O11254" t="inlineStr">
        <is>
          <t>ITSync</t>
        </is>
      </c>
      <c r="P11254" t="inlineStr">
        <is>
          <t>['rust', 'scala', 'azure', 'kafka', 'spark', 'git']</t>
        </is>
      </c>
      <c r="Q11254" t="inlineStr">
        <is>
          <t>{'cloud': ['azure'], 'libraries': ['kafka', 'spark'], 'other': ['git'], 'programming': ['rust', 'scala']}</t>
        </is>
      </c>
    </row>
    <row r="11255">
      <c r="A11255" t="inlineStr">
        <is>
          <t>Data Analyst</t>
        </is>
      </c>
      <c r="B11255" t="inlineStr">
        <is>
          <t>Data Reporting Analyst</t>
        </is>
      </c>
      <c r="C11255" t="inlineStr">
        <is>
          <t>Austria</t>
        </is>
      </c>
      <c r="D11255" t="inlineStr">
        <is>
          <t>via Trabajo.org - Stellenangebote, Arbeit</t>
        </is>
      </c>
      <c r="E11255" t="inlineStr">
        <is>
          <t>Full-time and Temp work</t>
        </is>
      </c>
      <c r="F11255" t="b">
        <v>0</v>
      </c>
      <c r="G11255" t="inlineStr">
        <is>
          <t>Austria</t>
        </is>
      </c>
      <c r="H11255" s="2" t="n">
        <v>45432.60096064815</v>
      </c>
      <c r="I11255" t="b">
        <v>1</v>
      </c>
      <c r="J11255" t="b">
        <v>0</v>
      </c>
      <c r="K11255" t="inlineStr">
        <is>
          <t>Austria</t>
        </is>
      </c>
      <c r="L11255" t="inlineStr"/>
      <c r="M11255" t="inlineStr"/>
      <c r="N11255" t="inlineStr"/>
      <c r="O11255" t="inlineStr">
        <is>
          <t>Peoplebank Australia Ltd</t>
        </is>
      </c>
      <c r="P11255" t="inlineStr">
        <is>
          <t>['r', 'tableau', 'alteryx', 'spss']</t>
        </is>
      </c>
      <c r="Q11255" t="inlineStr">
        <is>
          <t>{'analyst_tools': ['tableau', 'alteryx', 'spss'], 'programming': ['r']}</t>
        </is>
      </c>
    </row>
    <row r="11256">
      <c r="A11256" t="inlineStr">
        <is>
          <t>Data Engineer</t>
        </is>
      </c>
      <c r="B11256" t="inlineStr">
        <is>
          <t>Data Engineer / Modeler</t>
        </is>
      </c>
      <c r="C11256" t="inlineStr">
        <is>
          <t>Pasig, Metro Manila, Philippines</t>
        </is>
      </c>
      <c r="D11256" t="inlineStr">
        <is>
          <t>via LinkedIn</t>
        </is>
      </c>
      <c r="E11256" t="inlineStr"/>
      <c r="F11256" t="b">
        <v>0</v>
      </c>
      <c r="G11256" t="inlineStr">
        <is>
          <t>Philippines</t>
        </is>
      </c>
      <c r="H11256" s="2" t="n">
        <v>45432.59155092593</v>
      </c>
      <c r="I11256" t="b">
        <v>0</v>
      </c>
      <c r="J11256" t="b">
        <v>0</v>
      </c>
      <c r="K11256" t="inlineStr">
        <is>
          <t>Philippines</t>
        </is>
      </c>
      <c r="L11256" t="inlineStr"/>
      <c r="M11256" t="inlineStr"/>
      <c r="N11256" t="inlineStr"/>
      <c r="O11256" t="inlineStr">
        <is>
          <t>iFIVE Global</t>
        </is>
      </c>
      <c r="P11256" t="inlineStr">
        <is>
          <t>['sql', 'sql server', 'power bi', 'ssrs']</t>
        </is>
      </c>
      <c r="Q11256" t="inlineStr">
        <is>
          <t>{'analyst_tools': ['power bi', 'ssrs'], 'databases': ['sql server'], 'programming': ['sql']}</t>
        </is>
      </c>
    </row>
    <row r="11257">
      <c r="A11257" t="inlineStr">
        <is>
          <t>Data Analyst</t>
        </is>
      </c>
      <c r="B11257" t="inlineStr">
        <is>
          <t>Ingénieur Data Analyst - Secteur Télécom (F/H)</t>
        </is>
      </c>
      <c r="C11257" t="inlineStr">
        <is>
          <t>France</t>
        </is>
      </c>
      <c r="D11257" t="inlineStr">
        <is>
          <t>via LinkedIn</t>
        </is>
      </c>
      <c r="E11257" t="inlineStr">
        <is>
          <t>Full-time</t>
        </is>
      </c>
      <c r="F11257" t="b">
        <v>0</v>
      </c>
      <c r="G11257" t="inlineStr">
        <is>
          <t>France</t>
        </is>
      </c>
      <c r="H11257" s="2" t="n">
        <v>45443.59788194444</v>
      </c>
      <c r="I11257" t="b">
        <v>0</v>
      </c>
      <c r="J11257" t="b">
        <v>0</v>
      </c>
      <c r="K11257" t="inlineStr">
        <is>
          <t>France</t>
        </is>
      </c>
      <c r="L11257" t="inlineStr"/>
      <c r="M11257" t="inlineStr"/>
      <c r="N11257" t="inlineStr"/>
      <c r="O11257" t="inlineStr">
        <is>
          <t>ALTEN</t>
        </is>
      </c>
      <c r="P11257" t="inlineStr">
        <is>
          <t>['sql', 'python', 'r', 'tableau', 'power bi']</t>
        </is>
      </c>
      <c r="Q11257" t="inlineStr">
        <is>
          <t>{'analyst_tools': ['tableau', 'power bi'], 'programming': ['sql', 'python', 'r']}</t>
        </is>
      </c>
    </row>
    <row r="11258">
      <c r="A11258" t="inlineStr">
        <is>
          <t>Machine Learning Engineer</t>
        </is>
      </c>
      <c r="B11258" t="inlineStr">
        <is>
          <t>SR Machine Learning Engineer</t>
        </is>
      </c>
      <c r="C11258" t="inlineStr">
        <is>
          <t>Brazil</t>
        </is>
      </c>
      <c r="D11258" t="inlineStr">
        <is>
          <t>via BeBee</t>
        </is>
      </c>
      <c r="E11258" t="inlineStr">
        <is>
          <t>Full-time</t>
        </is>
      </c>
      <c r="F11258" t="b">
        <v>0</v>
      </c>
      <c r="G11258" t="inlineStr">
        <is>
          <t>Brazil</t>
        </is>
      </c>
      <c r="H11258" s="2" t="n">
        <v>45435.61003472222</v>
      </c>
      <c r="I11258" t="b">
        <v>0</v>
      </c>
      <c r="J11258" t="b">
        <v>0</v>
      </c>
      <c r="K11258" t="inlineStr">
        <is>
          <t>Brazil</t>
        </is>
      </c>
      <c r="L11258" t="inlineStr"/>
      <c r="M11258" t="inlineStr"/>
      <c r="N11258" t="inlineStr"/>
      <c r="O11258" t="inlineStr">
        <is>
          <t>Zallpy Digital</t>
        </is>
      </c>
      <c r="P11258" t="inlineStr"/>
      <c r="Q11258" t="inlineStr"/>
    </row>
    <row r="11259">
      <c r="A11259" t="inlineStr">
        <is>
          <t>Data Scientist</t>
        </is>
      </c>
      <c r="B11259" t="inlineStr">
        <is>
          <t>Manager, Data Science</t>
        </is>
      </c>
      <c r="C11259" t="inlineStr">
        <is>
          <t>California</t>
        </is>
      </c>
      <c r="D11259" t="inlineStr">
        <is>
          <t>via Built In</t>
        </is>
      </c>
      <c r="E11259" t="inlineStr">
        <is>
          <t>Full-time</t>
        </is>
      </c>
      <c r="F11259" t="b">
        <v>0</v>
      </c>
      <c r="G11259" t="inlineStr">
        <is>
          <t>California, United States</t>
        </is>
      </c>
      <c r="H11259" s="2" t="n">
        <v>45429.58527777778</v>
      </c>
      <c r="I11259" t="b">
        <v>0</v>
      </c>
      <c r="J11259" t="b">
        <v>1</v>
      </c>
      <c r="K11259" t="inlineStr">
        <is>
          <t>United States</t>
        </is>
      </c>
      <c r="L11259" t="inlineStr">
        <is>
          <t>year</t>
        </is>
      </c>
      <c r="M11259" t="n">
        <v>237000</v>
      </c>
      <c r="N11259" t="inlineStr"/>
      <c r="O11259" t="inlineStr">
        <is>
          <t>GoodRx</t>
        </is>
      </c>
      <c r="P11259" t="inlineStr">
        <is>
          <t>['python', 'redshift', 'aws', 'databricks', 'excel']</t>
        </is>
      </c>
      <c r="Q11259" t="inlineStr">
        <is>
          <t>{'analyst_tools': ['excel'], 'cloud': ['redshift', 'aws', 'databricks'], 'programming': ['python']}</t>
        </is>
      </c>
    </row>
    <row r="11260">
      <c r="A11260" t="inlineStr">
        <is>
          <t>Machine Learning Engineer</t>
        </is>
      </c>
      <c r="B11260" t="inlineStr">
        <is>
          <t>Senior ML Research Scientist</t>
        </is>
      </c>
      <c r="C11260" t="inlineStr">
        <is>
          <t>London, UK</t>
        </is>
      </c>
      <c r="D11260" t="inlineStr">
        <is>
          <t>via Jooble</t>
        </is>
      </c>
      <c r="E11260" t="inlineStr">
        <is>
          <t>Contractor</t>
        </is>
      </c>
      <c r="F11260" t="b">
        <v>0</v>
      </c>
      <c r="G11260" t="inlineStr">
        <is>
          <t>United Kingdom</t>
        </is>
      </c>
      <c r="H11260" s="2" t="n">
        <v>45436.59252314815</v>
      </c>
      <c r="I11260" t="b">
        <v>0</v>
      </c>
      <c r="J11260" t="b">
        <v>0</v>
      </c>
      <c r="K11260" t="inlineStr">
        <is>
          <t>United Kingdom</t>
        </is>
      </c>
      <c r="L11260" t="inlineStr"/>
      <c r="M11260" t="inlineStr"/>
      <c r="N11260" t="inlineStr"/>
      <c r="O11260" t="inlineStr">
        <is>
          <t>Genie AI</t>
        </is>
      </c>
      <c r="P11260" t="inlineStr">
        <is>
          <t>['python', 'hugging face', 'tensorflow', 'pytorch', 'nltk', 'github', 'zoom']</t>
        </is>
      </c>
      <c r="Q11260" t="inlineStr">
        <is>
          <t>{'libraries': ['hugging face', 'tensorflow', 'pytorch', 'nltk'], 'other': ['github'], 'programming': ['python'], 'sync': ['zoom']}</t>
        </is>
      </c>
    </row>
    <row r="11261">
      <c r="A11261" t="inlineStr">
        <is>
          <t>Senior Data Scientist</t>
        </is>
      </c>
      <c r="B11261" t="inlineStr">
        <is>
          <t>​Senior Data Scientist​, Reliability Engineering</t>
        </is>
      </c>
      <c r="C11261" t="inlineStr">
        <is>
          <t>Fremont, CA</t>
        </is>
      </c>
      <c r="D11261" t="inlineStr">
        <is>
          <t>via ClimateTechList</t>
        </is>
      </c>
      <c r="E11261" t="inlineStr">
        <is>
          <t>Full-time</t>
        </is>
      </c>
      <c r="F11261" t="b">
        <v>0</v>
      </c>
      <c r="G11261" t="inlineStr">
        <is>
          <t>California, United States</t>
        </is>
      </c>
      <c r="H11261" s="2" t="n">
        <v>45416.58561342592</v>
      </c>
      <c r="I11261" t="b">
        <v>0</v>
      </c>
      <c r="J11261" t="b">
        <v>0</v>
      </c>
      <c r="K11261" t="inlineStr">
        <is>
          <t>United States</t>
        </is>
      </c>
      <c r="L11261" t="inlineStr"/>
      <c r="M11261" t="inlineStr"/>
      <c r="N11261" t="inlineStr"/>
      <c r="O11261" t="inlineStr">
        <is>
          <t>Tesla</t>
        </is>
      </c>
      <c r="P11261" t="inlineStr"/>
      <c r="Q11261" t="inlineStr"/>
    </row>
    <row r="11262">
      <c r="A11262" t="inlineStr">
        <is>
          <t>Data Engineer</t>
        </is>
      </c>
      <c r="B11262" t="inlineStr">
        <is>
          <t>GCP Data Engineer</t>
        </is>
      </c>
      <c r="C11262" t="inlineStr">
        <is>
          <t>Cairo, Egypt</t>
        </is>
      </c>
      <c r="D11262" t="inlineStr">
        <is>
          <t>via LinkedIn</t>
        </is>
      </c>
      <c r="E11262" t="inlineStr">
        <is>
          <t>Full-time</t>
        </is>
      </c>
      <c r="F11262" t="b">
        <v>0</v>
      </c>
      <c r="G11262" t="inlineStr">
        <is>
          <t>Egypt</t>
        </is>
      </c>
      <c r="H11262" s="2" t="n">
        <v>45440.62130787037</v>
      </c>
      <c r="I11262" t="b">
        <v>0</v>
      </c>
      <c r="J11262" t="b">
        <v>0</v>
      </c>
      <c r="K11262" t="inlineStr">
        <is>
          <t>Egypt</t>
        </is>
      </c>
      <c r="L11262" t="inlineStr"/>
      <c r="M11262" t="inlineStr"/>
      <c r="N11262" t="inlineStr"/>
      <c r="O11262" t="inlineStr">
        <is>
          <t>Qinshift</t>
        </is>
      </c>
      <c r="P11262" t="inlineStr">
        <is>
          <t>['python', 'java', 'scala', 'sql', 'gcp', 'aws', 'azure', 'excel', 'github', 'jenkins', 'docker', 'kubernetes']</t>
        </is>
      </c>
      <c r="Q11262" t="inlineStr">
        <is>
          <t>{'analyst_tools': ['excel'], 'cloud': ['gcp', 'aws', 'azure'], 'other': ['github', 'jenkins', 'docker', 'kubernetes'], 'programming': ['python', 'java', 'scala', 'sql']}</t>
        </is>
      </c>
    </row>
    <row r="11263">
      <c r="A11263" t="inlineStr">
        <is>
          <t>Senior Data Engineer</t>
        </is>
      </c>
      <c r="B11263" t="inlineStr">
        <is>
          <t>Senior Data Engineer</t>
        </is>
      </c>
      <c r="C11263" t="inlineStr">
        <is>
          <t>Pune, Maharashtra, India</t>
        </is>
      </c>
      <c r="D11263" t="inlineStr">
        <is>
          <t>via LinkedIn</t>
        </is>
      </c>
      <c r="E11263" t="inlineStr">
        <is>
          <t>Full-time</t>
        </is>
      </c>
      <c r="F11263" t="b">
        <v>0</v>
      </c>
      <c r="G11263" t="inlineStr">
        <is>
          <t>India</t>
        </is>
      </c>
      <c r="H11263" s="2" t="n">
        <v>45435.59511574074</v>
      </c>
      <c r="I11263" t="b">
        <v>0</v>
      </c>
      <c r="J11263" t="b">
        <v>0</v>
      </c>
      <c r="K11263" t="inlineStr">
        <is>
          <t>India</t>
        </is>
      </c>
      <c r="L11263" t="inlineStr"/>
      <c r="M11263" t="inlineStr"/>
      <c r="N11263" t="inlineStr"/>
      <c r="O11263" t="inlineStr">
        <is>
          <t>Mastercard</t>
        </is>
      </c>
      <c r="P11263" t="inlineStr">
        <is>
          <t>['python', 'java', 'scala', 'aws', 'azure', 'databricks', 'spark', 'hadoop', 'windows', 'linux', 'jenkins']</t>
        </is>
      </c>
      <c r="Q11263" t="inlineStr">
        <is>
          <t>{'cloud': ['aws', 'azure', 'databricks'], 'libraries': ['spark', 'hadoop'], 'os': ['windows', 'linux'], 'other': ['jenkins'], 'programming': ['python', 'java', 'scala']}</t>
        </is>
      </c>
    </row>
    <row r="11264">
      <c r="A11264" t="inlineStr">
        <is>
          <t>Business Analyst</t>
        </is>
      </c>
      <c r="B11264" t="inlineStr">
        <is>
          <t>[Hiring] Junior Business Analyst Abu Dhabi UAE</t>
        </is>
      </c>
      <c r="C11264" t="inlineStr">
        <is>
          <t>Dubai - United Arab Emirates</t>
        </is>
      </c>
      <c r="D11264" t="inlineStr">
        <is>
          <t>via Jooble</t>
        </is>
      </c>
      <c r="E11264" t="inlineStr">
        <is>
          <t>Full-time</t>
        </is>
      </c>
      <c r="F11264" t="b">
        <v>0</v>
      </c>
      <c r="G11264" t="inlineStr">
        <is>
          <t>United Arab Emirates</t>
        </is>
      </c>
      <c r="H11264" s="2" t="n">
        <v>45418.59532407407</v>
      </c>
      <c r="I11264" t="b">
        <v>0</v>
      </c>
      <c r="J11264" t="b">
        <v>0</v>
      </c>
      <c r="K11264" t="inlineStr">
        <is>
          <t>United Arab Emirates</t>
        </is>
      </c>
      <c r="L11264" t="inlineStr"/>
      <c r="M11264" t="inlineStr"/>
      <c r="N11264" t="inlineStr"/>
      <c r="O11264" t="inlineStr">
        <is>
          <t>confidential</t>
        </is>
      </c>
      <c r="P11264" t="inlineStr">
        <is>
          <t>['excel', 'powerpoint', 'sap', 'flow']</t>
        </is>
      </c>
      <c r="Q11264" t="inlineStr">
        <is>
          <t>{'analyst_tools': ['excel', 'powerpoint', 'sap'], 'other': ['flow']}</t>
        </is>
      </c>
    </row>
    <row r="11265">
      <c r="A11265" t="inlineStr">
        <is>
          <t>Data Engineer</t>
        </is>
      </c>
      <c r="B11265" t="inlineStr">
        <is>
          <t>Big Data &amp; Analytics Support Engineer</t>
        </is>
      </c>
      <c r="C11265" t="inlineStr">
        <is>
          <t>Maputo, Mozambique</t>
        </is>
      </c>
      <c r="D11265" t="inlineStr">
        <is>
          <t>via Jobs At Vodafone</t>
        </is>
      </c>
      <c r="E11265" t="inlineStr">
        <is>
          <t>Full-time</t>
        </is>
      </c>
      <c r="F11265" t="b">
        <v>0</v>
      </c>
      <c r="G11265" t="inlineStr">
        <is>
          <t>Mozambique</t>
        </is>
      </c>
      <c r="H11265" s="2" t="n">
        <v>45442.63787037037</v>
      </c>
      <c r="I11265" t="b">
        <v>0</v>
      </c>
      <c r="J11265" t="b">
        <v>0</v>
      </c>
      <c r="K11265" t="inlineStr">
        <is>
          <t>Mozambique</t>
        </is>
      </c>
      <c r="L11265" t="inlineStr"/>
      <c r="M11265" t="inlineStr"/>
      <c r="N11265" t="inlineStr"/>
      <c r="O11265" t="inlineStr">
        <is>
          <t>Vodafone</t>
        </is>
      </c>
      <c r="P11265" t="inlineStr">
        <is>
          <t>['shell', 'sql', 'oracle', 'unix']</t>
        </is>
      </c>
      <c r="Q11265" t="inlineStr">
        <is>
          <t>{'cloud': ['oracle'], 'os': ['unix'], 'programming': ['shell', 'sql']}</t>
        </is>
      </c>
    </row>
    <row r="11266">
      <c r="A11266" t="inlineStr">
        <is>
          <t>Data Analyst</t>
        </is>
      </c>
      <c r="B11266" t="inlineStr">
        <is>
          <t>Data Analyst (m/w/d)</t>
        </is>
      </c>
      <c r="C11266" t="inlineStr">
        <is>
          <t>Nürtingen, Germany</t>
        </is>
      </c>
      <c r="D11266" t="inlineStr">
        <is>
          <t>via Indeed</t>
        </is>
      </c>
      <c r="E11266" t="inlineStr">
        <is>
          <t>Full-time</t>
        </is>
      </c>
      <c r="F11266" t="b">
        <v>0</v>
      </c>
      <c r="G11266" t="inlineStr">
        <is>
          <t>Germany</t>
        </is>
      </c>
      <c r="H11266" s="2" t="n">
        <v>45420.59825231481</v>
      </c>
      <c r="I11266" t="b">
        <v>1</v>
      </c>
      <c r="J11266" t="b">
        <v>0</v>
      </c>
      <c r="K11266" t="inlineStr">
        <is>
          <t>Germany</t>
        </is>
      </c>
      <c r="L11266" t="inlineStr"/>
      <c r="M11266" t="inlineStr"/>
      <c r="N11266" t="inlineStr"/>
      <c r="O11266" t="inlineStr">
        <is>
          <t>W+P JobPartner GmbH</t>
        </is>
      </c>
      <c r="P11266" t="inlineStr">
        <is>
          <t>['excel', 'sap']</t>
        </is>
      </c>
      <c r="Q11266" t="inlineStr">
        <is>
          <t>{'analyst_tools': ['excel', 'sap']}</t>
        </is>
      </c>
    </row>
    <row r="11267">
      <c r="A11267" t="inlineStr">
        <is>
          <t>Data Scientist</t>
        </is>
      </c>
      <c r="B11267" t="inlineStr">
        <is>
          <t>Data Scientist with Security Clearance</t>
        </is>
      </c>
      <c r="C11267" t="inlineStr">
        <is>
          <t>Maryland</t>
        </is>
      </c>
      <c r="D11267" t="inlineStr">
        <is>
          <t>via Jobg8</t>
        </is>
      </c>
      <c r="E11267" t="inlineStr">
        <is>
          <t>Full-time</t>
        </is>
      </c>
      <c r="F11267" t="b">
        <v>0</v>
      </c>
      <c r="G11267" t="inlineStr">
        <is>
          <t>Georgia</t>
        </is>
      </c>
      <c r="H11267" s="2" t="n">
        <v>45419.60777777778</v>
      </c>
      <c r="I11267" t="b">
        <v>0</v>
      </c>
      <c r="J11267" t="b">
        <v>0</v>
      </c>
      <c r="K11267" t="inlineStr">
        <is>
          <t>United States</t>
        </is>
      </c>
      <c r="L11267" t="inlineStr"/>
      <c r="M11267" t="inlineStr"/>
      <c r="N11267" t="inlineStr"/>
      <c r="O11267" t="inlineStr">
        <is>
          <t>Catalyst Technical Consulting Group, LLC</t>
        </is>
      </c>
      <c r="P11267" t="inlineStr"/>
      <c r="Q11267" t="inlineStr"/>
    </row>
    <row r="11268">
      <c r="A11268" t="inlineStr">
        <is>
          <t>Data Engineer</t>
        </is>
      </c>
      <c r="B11268" t="inlineStr">
        <is>
          <t>Lead Data engineer</t>
        </is>
      </c>
      <c r="C11268" t="inlineStr">
        <is>
          <t>Los Angeles, CA</t>
        </is>
      </c>
      <c r="D11268" t="inlineStr">
        <is>
          <t>via Dice.com</t>
        </is>
      </c>
      <c r="E11268" t="inlineStr">
        <is>
          <t>Full-time</t>
        </is>
      </c>
      <c r="F11268" t="b">
        <v>0</v>
      </c>
      <c r="G11268" t="inlineStr">
        <is>
          <t>California, United States</t>
        </is>
      </c>
      <c r="H11268" s="2" t="n">
        <v>45442.58381944444</v>
      </c>
      <c r="I11268" t="b">
        <v>1</v>
      </c>
      <c r="J11268" t="b">
        <v>0</v>
      </c>
      <c r="K11268" t="inlineStr">
        <is>
          <t>United States</t>
        </is>
      </c>
      <c r="L11268" t="inlineStr"/>
      <c r="M11268" t="inlineStr"/>
      <c r="N11268" t="inlineStr"/>
      <c r="O11268" t="inlineStr">
        <is>
          <t>4A IT Services LLC</t>
        </is>
      </c>
      <c r="P11268" t="inlineStr">
        <is>
          <t>['sql', 'python', 'azure', 'databricks', 'pyspark', 'sap', 'ssis']</t>
        </is>
      </c>
      <c r="Q11268" t="inlineStr">
        <is>
          <t>{'analyst_tools': ['sap', 'ssis'], 'cloud': ['azure', 'databricks'], 'libraries': ['pyspark'], 'programming': ['sql', 'python']}</t>
        </is>
      </c>
    </row>
    <row r="11269">
      <c r="A11269" t="inlineStr">
        <is>
          <t>Senior Data Scientist</t>
        </is>
      </c>
      <c r="B11269" t="inlineStr">
        <is>
          <t>Senior Product Data Scientist</t>
        </is>
      </c>
      <c r="C11269" t="inlineStr">
        <is>
          <t>Mountain View, CA  (+1 other)</t>
        </is>
      </c>
      <c r="D11269" t="inlineStr">
        <is>
          <t>via EchoJobs</t>
        </is>
      </c>
      <c r="E11269" t="inlineStr">
        <is>
          <t>Full-time</t>
        </is>
      </c>
      <c r="F11269" t="b">
        <v>0</v>
      </c>
      <c r="G11269" t="inlineStr">
        <is>
          <t>California, United States</t>
        </is>
      </c>
      <c r="H11269" s="2" t="n">
        <v>45426.58653935185</v>
      </c>
      <c r="I11269" t="b">
        <v>0</v>
      </c>
      <c r="J11269" t="b">
        <v>1</v>
      </c>
      <c r="K11269" t="inlineStr">
        <is>
          <t>United States</t>
        </is>
      </c>
      <c r="L11269" t="inlineStr">
        <is>
          <t>year</t>
        </is>
      </c>
      <c r="M11269" t="n">
        <v>207500</v>
      </c>
      <c r="N11269" t="inlineStr"/>
      <c r="O11269" t="inlineStr">
        <is>
          <t>Waymo</t>
        </is>
      </c>
      <c r="P11269" t="inlineStr">
        <is>
          <t>['python', 'sql']</t>
        </is>
      </c>
      <c r="Q11269" t="inlineStr">
        <is>
          <t>{'programming': ['python', 'sql']}</t>
        </is>
      </c>
    </row>
    <row r="11270">
      <c r="A11270" t="inlineStr">
        <is>
          <t>Data Engineer</t>
        </is>
      </c>
      <c r="B11270" t="inlineStr">
        <is>
          <t>Data Engineer (Python/Databricks)</t>
        </is>
      </c>
      <c r="C11270" t="inlineStr">
        <is>
          <t>Gdańsk, Poland</t>
        </is>
      </c>
      <c r="D11270" t="inlineStr">
        <is>
          <t>via Jooble</t>
        </is>
      </c>
      <c r="E11270" t="inlineStr">
        <is>
          <t>Full-time</t>
        </is>
      </c>
      <c r="F11270" t="b">
        <v>0</v>
      </c>
      <c r="G11270" t="inlineStr">
        <is>
          <t>Poland</t>
        </is>
      </c>
      <c r="H11270" s="2" t="n">
        <v>45429.5915625</v>
      </c>
      <c r="I11270" t="b">
        <v>0</v>
      </c>
      <c r="J11270" t="b">
        <v>0</v>
      </c>
      <c r="K11270" t="inlineStr">
        <is>
          <t>Poland</t>
        </is>
      </c>
      <c r="L11270" t="inlineStr"/>
      <c r="M11270" t="inlineStr"/>
      <c r="N11270" t="inlineStr"/>
      <c r="O11270" t="inlineStr">
        <is>
          <t>ERGO Technology &amp; Services</t>
        </is>
      </c>
      <c r="P11270" t="inlineStr">
        <is>
          <t>['python', 'sql', 'azure', 'databricks', 'pyspark']</t>
        </is>
      </c>
      <c r="Q11270" t="inlineStr">
        <is>
          <t>{'cloud': ['azure', 'databricks'], 'libraries': ['pyspark'], 'programming': ['python', 'sql']}</t>
        </is>
      </c>
    </row>
    <row r="11271">
      <c r="A11271" t="inlineStr">
        <is>
          <t>Data Analyst</t>
        </is>
      </c>
      <c r="B11271" t="inlineStr">
        <is>
          <t>Data Analytics Traineeship</t>
        </is>
      </c>
      <c r="C11271" t="inlineStr">
        <is>
          <t>Netherlands</t>
        </is>
      </c>
      <c r="D11271" t="inlineStr">
        <is>
          <t>via Vacatures Trabajo.org</t>
        </is>
      </c>
      <c r="E11271" t="inlineStr">
        <is>
          <t>Full-time and Part-time</t>
        </is>
      </c>
      <c r="F11271" t="b">
        <v>0</v>
      </c>
      <c r="G11271" t="inlineStr">
        <is>
          <t>Netherlands</t>
        </is>
      </c>
      <c r="H11271" s="2" t="n">
        <v>45437.61028935185</v>
      </c>
      <c r="I11271" t="b">
        <v>0</v>
      </c>
      <c r="J11271" t="b">
        <v>0</v>
      </c>
      <c r="K11271" t="inlineStr">
        <is>
          <t>Netherlands</t>
        </is>
      </c>
      <c r="L11271" t="inlineStr"/>
      <c r="M11271" t="inlineStr"/>
      <c r="N11271" t="inlineStr"/>
      <c r="O11271" t="inlineStr">
        <is>
          <t>GLO Integration</t>
        </is>
      </c>
      <c r="P11271" t="inlineStr">
        <is>
          <t>['python', 'r', 'sql', 'tableau', 'power bi']</t>
        </is>
      </c>
      <c r="Q11271" t="inlineStr">
        <is>
          <t>{'analyst_tools': ['tableau', 'power bi'], 'programming': ['python', 'r', 'sql']}</t>
        </is>
      </c>
    </row>
    <row r="11272">
      <c r="A11272" t="inlineStr">
        <is>
          <t>Data Scientist</t>
        </is>
      </c>
      <c r="B11272" t="inlineStr">
        <is>
          <t>Data Scientist Intern</t>
        </is>
      </c>
      <c r="C11272" t="inlineStr">
        <is>
          <t>Anywhere</t>
        </is>
      </c>
      <c r="D11272" t="inlineStr">
        <is>
          <t>via LinkedIn</t>
        </is>
      </c>
      <c r="E11272" t="inlineStr">
        <is>
          <t>Full-time and Internship</t>
        </is>
      </c>
      <c r="F11272" t="b">
        <v>1</v>
      </c>
      <c r="G11272" t="inlineStr">
        <is>
          <t>India</t>
        </is>
      </c>
      <c r="H11272" s="2" t="n">
        <v>45436.59049768518</v>
      </c>
      <c r="I11272" t="b">
        <v>0</v>
      </c>
      <c r="J11272" t="b">
        <v>0</v>
      </c>
      <c r="K11272" t="inlineStr">
        <is>
          <t>India</t>
        </is>
      </c>
      <c r="L11272" t="inlineStr"/>
      <c r="M11272" t="inlineStr"/>
      <c r="N11272" t="inlineStr"/>
      <c r="O11272" t="inlineStr">
        <is>
          <t>Express Analytics</t>
        </is>
      </c>
      <c r="P11272" t="inlineStr">
        <is>
          <t>['python', 'r', 'java', 'sql', 'aws', 'azure', 'pandas', 'numpy', 'scikit-learn']</t>
        </is>
      </c>
      <c r="Q11272" t="inlineStr">
        <is>
          <t>{'cloud': ['aws', 'azure'], 'libraries': ['pandas', 'numpy', 'scikit-learn'], 'programming': ['python', 'r', 'java', 'sql']}</t>
        </is>
      </c>
    </row>
    <row r="11273">
      <c r="A11273" t="inlineStr">
        <is>
          <t>Data Analyst</t>
        </is>
      </c>
      <c r="B11273" t="inlineStr">
        <is>
          <t>Data Governance Analyst</t>
        </is>
      </c>
      <c r="C11273" t="inlineStr">
        <is>
          <t>Birmingham, AL</t>
        </is>
      </c>
      <c r="D11273" t="inlineStr">
        <is>
          <t>via ZipRecruiter</t>
        </is>
      </c>
      <c r="E11273" t="inlineStr">
        <is>
          <t>Full-time</t>
        </is>
      </c>
      <c r="F11273" t="b">
        <v>0</v>
      </c>
      <c r="G11273" t="inlineStr">
        <is>
          <t>Georgia</t>
        </is>
      </c>
      <c r="H11273" s="2" t="n">
        <v>45420.62082175926</v>
      </c>
      <c r="I11273" t="b">
        <v>0</v>
      </c>
      <c r="J11273" t="b">
        <v>1</v>
      </c>
      <c r="K11273" t="inlineStr">
        <is>
          <t>United States</t>
        </is>
      </c>
      <c r="L11273" t="inlineStr"/>
      <c r="M11273" t="inlineStr"/>
      <c r="N11273" t="inlineStr"/>
      <c r="O11273" t="inlineStr">
        <is>
          <t>Regions Bank</t>
        </is>
      </c>
      <c r="P11273" t="inlineStr"/>
      <c r="Q11273" t="inlineStr"/>
    </row>
    <row r="11274">
      <c r="A11274" t="inlineStr">
        <is>
          <t>Data Analyst</t>
        </is>
      </c>
      <c r="B11274" t="inlineStr">
        <is>
          <t>Data Analyst</t>
        </is>
      </c>
      <c r="C11274" t="inlineStr">
        <is>
          <t>United Kingdom</t>
        </is>
      </c>
      <c r="D11274" t="inlineStr">
        <is>
          <t>via LinkedIn</t>
        </is>
      </c>
      <c r="E11274" t="inlineStr">
        <is>
          <t>Full-time</t>
        </is>
      </c>
      <c r="F11274" t="b">
        <v>0</v>
      </c>
      <c r="G11274" t="inlineStr">
        <is>
          <t>United Kingdom</t>
        </is>
      </c>
      <c r="H11274" s="2" t="n">
        <v>45420.5949537037</v>
      </c>
      <c r="I11274" t="b">
        <v>1</v>
      </c>
      <c r="J11274" t="b">
        <v>0</v>
      </c>
      <c r="K11274" t="inlineStr">
        <is>
          <t>United Kingdom</t>
        </is>
      </c>
      <c r="L11274" t="inlineStr"/>
      <c r="M11274" t="inlineStr"/>
      <c r="N11274" t="inlineStr"/>
      <c r="O11274" t="inlineStr">
        <is>
          <t>Tails.com</t>
        </is>
      </c>
      <c r="P11274" t="inlineStr">
        <is>
          <t>['sql', 'python', 'snowflake', 'airflow', 'git']</t>
        </is>
      </c>
      <c r="Q11274" t="inlineStr">
        <is>
          <t>{'cloud': ['snowflake'], 'libraries': ['airflow'], 'other': ['git'], 'programming': ['sql', 'python']}</t>
        </is>
      </c>
    </row>
    <row r="11275">
      <c r="A11275" t="inlineStr">
        <is>
          <t>Business Analyst</t>
        </is>
      </c>
      <c r="B11275" t="inlineStr">
        <is>
          <t>Decision Analyst</t>
        </is>
      </c>
      <c r="C11275" t="inlineStr">
        <is>
          <t>United Kingdom</t>
        </is>
      </c>
      <c r="D11275" t="inlineStr">
        <is>
          <t>via LinkedIn</t>
        </is>
      </c>
      <c r="E11275" t="inlineStr">
        <is>
          <t>Full-time</t>
        </is>
      </c>
      <c r="F11275" t="b">
        <v>0</v>
      </c>
      <c r="G11275" t="inlineStr">
        <is>
          <t>United Kingdom</t>
        </is>
      </c>
      <c r="H11275" s="2" t="n">
        <v>45414.59774305556</v>
      </c>
      <c r="I11275" t="b">
        <v>0</v>
      </c>
      <c r="J11275" t="b">
        <v>0</v>
      </c>
      <c r="K11275" t="inlineStr">
        <is>
          <t>United Kingdom</t>
        </is>
      </c>
      <c r="L11275" t="inlineStr"/>
      <c r="M11275" t="inlineStr"/>
      <c r="N11275" t="inlineStr"/>
      <c r="O11275" t="inlineStr">
        <is>
          <t>Investment Management Partners</t>
        </is>
      </c>
      <c r="P11275" t="inlineStr">
        <is>
          <t>['r', 'python']</t>
        </is>
      </c>
      <c r="Q11275" t="inlineStr">
        <is>
          <t>{'programming': ['r', 'python']}</t>
        </is>
      </c>
    </row>
    <row r="11276">
      <c r="A11276" t="inlineStr">
        <is>
          <t>Data Scientist</t>
        </is>
      </c>
      <c r="B11276" t="inlineStr">
        <is>
          <t>DATASCIENTIST</t>
        </is>
      </c>
      <c r="C11276" t="inlineStr">
        <is>
          <t>Aarhus, Denmark</t>
        </is>
      </c>
      <c r="D11276" t="inlineStr">
        <is>
          <t>via LinkedIn</t>
        </is>
      </c>
      <c r="E11276" t="inlineStr">
        <is>
          <t>Full-time</t>
        </is>
      </c>
      <c r="F11276" t="b">
        <v>0</v>
      </c>
      <c r="G11276" t="inlineStr">
        <is>
          <t>Denmark</t>
        </is>
      </c>
      <c r="H11276" s="2" t="n">
        <v>45434.60134259259</v>
      </c>
      <c r="I11276" t="b">
        <v>0</v>
      </c>
      <c r="J11276" t="b">
        <v>0</v>
      </c>
      <c r="K11276" t="inlineStr">
        <is>
          <t>Denmark</t>
        </is>
      </c>
      <c r="L11276" t="inlineStr"/>
      <c r="M11276" t="inlineStr"/>
      <c r="N11276" t="inlineStr"/>
      <c r="O11276" t="inlineStr">
        <is>
          <t>Aarhus Kommune</t>
        </is>
      </c>
      <c r="P11276" t="inlineStr">
        <is>
          <t>['sql', 'sql server']</t>
        </is>
      </c>
      <c r="Q11276" t="inlineStr">
        <is>
          <t>{'databases': ['sql server'], 'programming': ['sql']}</t>
        </is>
      </c>
    </row>
    <row r="11277">
      <c r="A11277" t="inlineStr">
        <is>
          <t>Data Scientist</t>
        </is>
      </c>
      <c r="B11277" t="inlineStr">
        <is>
          <t>Lead Data Scientist, Data Infrastructure</t>
        </is>
      </c>
      <c r="C11277" t="inlineStr">
        <is>
          <t>Vilnius, Vilnius City Municipality, Lithuania</t>
        </is>
      </c>
      <c r="D11277" t="inlineStr">
        <is>
          <t>via LinkedIn</t>
        </is>
      </c>
      <c r="E11277" t="inlineStr">
        <is>
          <t>Full-time</t>
        </is>
      </c>
      <c r="F11277" t="b">
        <v>0</v>
      </c>
      <c r="G11277" t="inlineStr">
        <is>
          <t>Lithuania</t>
        </is>
      </c>
      <c r="H11277" s="2" t="n">
        <v>45434.61105324074</v>
      </c>
      <c r="I11277" t="b">
        <v>0</v>
      </c>
      <c r="J11277" t="b">
        <v>0</v>
      </c>
      <c r="K11277" t="inlineStr">
        <is>
          <t>Lithuania</t>
        </is>
      </c>
      <c r="L11277" t="inlineStr"/>
      <c r="M11277" t="inlineStr"/>
      <c r="N11277" t="inlineStr"/>
      <c r="O11277" t="inlineStr">
        <is>
          <t>Vinted</t>
        </is>
      </c>
      <c r="P11277" t="inlineStr">
        <is>
          <t>['go', 'python', 'sql', 'pandas', 'pytorch']</t>
        </is>
      </c>
      <c r="Q11277" t="inlineStr">
        <is>
          <t>{'libraries': ['pandas', 'pytorch'], 'programming': ['go', 'python', 'sql']}</t>
        </is>
      </c>
    </row>
    <row r="11278">
      <c r="A11278" t="inlineStr">
        <is>
          <t>Data Engineer</t>
        </is>
      </c>
      <c r="B11278" t="inlineStr">
        <is>
          <t>Data Engineer</t>
        </is>
      </c>
      <c r="C11278" t="inlineStr">
        <is>
          <t>Karnataka, India</t>
        </is>
      </c>
      <c r="D11278" t="inlineStr">
        <is>
          <t>via Indeed</t>
        </is>
      </c>
      <c r="E11278" t="inlineStr">
        <is>
          <t>Full-time</t>
        </is>
      </c>
      <c r="F11278" t="b">
        <v>0</v>
      </c>
      <c r="G11278" t="inlineStr">
        <is>
          <t>India</t>
        </is>
      </c>
      <c r="H11278" s="2" t="n">
        <v>45441.59528935186</v>
      </c>
      <c r="I11278" t="b">
        <v>1</v>
      </c>
      <c r="J11278" t="b">
        <v>0</v>
      </c>
      <c r="K11278" t="inlineStr">
        <is>
          <t>India</t>
        </is>
      </c>
      <c r="L11278" t="inlineStr"/>
      <c r="M11278" t="inlineStr"/>
      <c r="N11278" t="inlineStr"/>
      <c r="O11278" t="inlineStr">
        <is>
          <t>Ericsson</t>
        </is>
      </c>
      <c r="P11278" t="inlineStr">
        <is>
          <t>['python', 'elasticsearch', 'spark', 'kubernetes']</t>
        </is>
      </c>
      <c r="Q11278" t="inlineStr">
        <is>
          <t>{'databases': ['elasticsearch'], 'libraries': ['spark'], 'other': ['kubernetes'], 'programming': ['python']}</t>
        </is>
      </c>
    </row>
    <row r="11279">
      <c r="A11279" t="inlineStr">
        <is>
          <t>Data Engineer</t>
        </is>
      </c>
      <c r="B11279" t="inlineStr">
        <is>
          <t>AI Research Engineer - Synthetic Data Generation</t>
        </is>
      </c>
      <c r="C11279" t="inlineStr">
        <is>
          <t>Paris, France</t>
        </is>
      </c>
      <c r="D11279" t="inlineStr">
        <is>
          <t>via LinkedIn</t>
        </is>
      </c>
      <c r="E11279" t="inlineStr">
        <is>
          <t>Full-time</t>
        </is>
      </c>
      <c r="F11279" t="b">
        <v>0</v>
      </c>
      <c r="G11279" t="inlineStr">
        <is>
          <t>France</t>
        </is>
      </c>
      <c r="H11279" s="2" t="n">
        <v>45420.61325231481</v>
      </c>
      <c r="I11279" t="b">
        <v>0</v>
      </c>
      <c r="J11279" t="b">
        <v>0</v>
      </c>
      <c r="K11279" t="inlineStr">
        <is>
          <t>France</t>
        </is>
      </c>
      <c r="L11279" t="inlineStr"/>
      <c r="M11279" t="inlineStr"/>
      <c r="N11279" t="inlineStr"/>
      <c r="O11279" t="inlineStr">
        <is>
          <t>Helsing</t>
        </is>
      </c>
      <c r="P11279" t="inlineStr">
        <is>
          <t>['python', 'rust', 'java', 'c++']</t>
        </is>
      </c>
      <c r="Q11279" t="inlineStr">
        <is>
          <t>{'programming': ['python', 'rust', 'java', 'c++']}</t>
        </is>
      </c>
    </row>
    <row r="11280">
      <c r="A11280" t="inlineStr">
        <is>
          <t>Software Engineer</t>
        </is>
      </c>
      <c r="B11280" t="inlineStr">
        <is>
          <t>Senior Product Manager</t>
        </is>
      </c>
      <c r="C11280" t="inlineStr">
        <is>
          <t>Singapore</t>
        </is>
      </c>
      <c r="D11280" t="inlineStr">
        <is>
          <t>via LinkedIn</t>
        </is>
      </c>
      <c r="E11280" t="inlineStr">
        <is>
          <t>Full-time</t>
        </is>
      </c>
      <c r="F11280" t="b">
        <v>0</v>
      </c>
      <c r="G11280" t="inlineStr">
        <is>
          <t>Singapore</t>
        </is>
      </c>
      <c r="H11280" s="2" t="n">
        <v>45421.60092592592</v>
      </c>
      <c r="I11280" t="b">
        <v>0</v>
      </c>
      <c r="J11280" t="b">
        <v>0</v>
      </c>
      <c r="K11280" t="inlineStr">
        <is>
          <t>Singapore</t>
        </is>
      </c>
      <c r="L11280" t="inlineStr"/>
      <c r="M11280" t="inlineStr"/>
      <c r="N11280" t="inlineStr"/>
      <c r="O11280" t="inlineStr">
        <is>
          <t>Big Cloud</t>
        </is>
      </c>
      <c r="P11280" t="inlineStr"/>
      <c r="Q11280" t="inlineStr"/>
    </row>
    <row r="11281">
      <c r="A11281" t="inlineStr">
        <is>
          <t>Data Analyst</t>
        </is>
      </c>
      <c r="B11281" t="inlineStr">
        <is>
          <t>Data Analyst - Service</t>
        </is>
      </c>
      <c r="C11281" t="inlineStr">
        <is>
          <t>Bologna, Metropolitan City of Bologna, Italy</t>
        </is>
      </c>
      <c r="D11281" t="inlineStr">
        <is>
          <t>via LinkedIn</t>
        </is>
      </c>
      <c r="E11281" t="inlineStr">
        <is>
          <t>Full-time</t>
        </is>
      </c>
      <c r="F11281" t="b">
        <v>0</v>
      </c>
      <c r="G11281" t="inlineStr">
        <is>
          <t>Italy</t>
        </is>
      </c>
      <c r="H11281" s="2" t="n">
        <v>45433.64277777778</v>
      </c>
      <c r="I11281" t="b">
        <v>0</v>
      </c>
      <c r="J11281" t="b">
        <v>0</v>
      </c>
      <c r="K11281" t="inlineStr">
        <is>
          <t>Italy</t>
        </is>
      </c>
      <c r="L11281" t="inlineStr"/>
      <c r="M11281" t="inlineStr"/>
      <c r="N11281" t="inlineStr"/>
      <c r="O11281" t="inlineStr">
        <is>
          <t>G.D S.p.A.</t>
        </is>
      </c>
      <c r="P11281" t="inlineStr">
        <is>
          <t>['r', 'python', 'express']</t>
        </is>
      </c>
      <c r="Q11281" t="inlineStr">
        <is>
          <t>{'programming': ['r', 'python'], 'webframeworks': ['express']}</t>
        </is>
      </c>
    </row>
    <row r="11282">
      <c r="A11282" t="inlineStr">
        <is>
          <t>Data Analyst</t>
        </is>
      </c>
      <c r="B11282" t="inlineStr">
        <is>
          <t>Alternance - Business data analyst (SARAN) F/H</t>
        </is>
      </c>
      <c r="C11282" t="inlineStr">
        <is>
          <t>Saran, France</t>
        </is>
      </c>
      <c r="D11282" t="inlineStr">
        <is>
          <t>via Jobijoba</t>
        </is>
      </c>
      <c r="E11282" t="inlineStr">
        <is>
          <t>Part-time and Internship</t>
        </is>
      </c>
      <c r="F11282" t="b">
        <v>0</v>
      </c>
      <c r="G11282" t="inlineStr">
        <is>
          <t>France</t>
        </is>
      </c>
      <c r="H11282" s="2" t="n">
        <v>45426.62347222222</v>
      </c>
      <c r="I11282" t="b">
        <v>0</v>
      </c>
      <c r="J11282" t="b">
        <v>0</v>
      </c>
      <c r="K11282" t="inlineStr">
        <is>
          <t>France</t>
        </is>
      </c>
      <c r="L11282" t="inlineStr"/>
      <c r="M11282" t="inlineStr"/>
      <c r="N11282" t="inlineStr"/>
      <c r="O11282" t="inlineStr">
        <is>
          <t>Malakoff Mederic</t>
        </is>
      </c>
      <c r="P11282" t="inlineStr">
        <is>
          <t>['power bi']</t>
        </is>
      </c>
      <c r="Q11282" t="inlineStr">
        <is>
          <t>{'analyst_tools': ['power bi']}</t>
        </is>
      </c>
    </row>
    <row r="11283">
      <c r="A11283" t="inlineStr">
        <is>
          <t>Data Analyst</t>
        </is>
      </c>
      <c r="B11283" t="inlineStr">
        <is>
          <t>Business/Data Analyst</t>
        </is>
      </c>
      <c r="C11283" t="inlineStr">
        <is>
          <t>Anywhere</t>
        </is>
      </c>
      <c r="D11283" t="inlineStr">
        <is>
          <t>via Indeed</t>
        </is>
      </c>
      <c r="E11283" t="inlineStr">
        <is>
          <t>Full-time</t>
        </is>
      </c>
      <c r="F11283" t="b">
        <v>1</v>
      </c>
      <c r="G11283" t="inlineStr">
        <is>
          <t>South Africa</t>
        </is>
      </c>
      <c r="H11283" s="2" t="n">
        <v>45442.60940972222</v>
      </c>
      <c r="I11283" t="b">
        <v>1</v>
      </c>
      <c r="J11283" t="b">
        <v>0</v>
      </c>
      <c r="K11283" t="inlineStr">
        <is>
          <t>South Africa</t>
        </is>
      </c>
      <c r="L11283" t="inlineStr"/>
      <c r="M11283" t="inlineStr"/>
      <c r="N11283" t="inlineStr"/>
      <c r="O11283" t="inlineStr">
        <is>
          <t>iOCO</t>
        </is>
      </c>
      <c r="P11283" t="inlineStr">
        <is>
          <t>['c', 'power bi', 'tableau', 'excel', 'powerpoint', 'word']</t>
        </is>
      </c>
      <c r="Q11283" t="inlineStr">
        <is>
          <t>{'analyst_tools': ['power bi', 'tableau', 'excel', 'powerpoint', 'word'], 'programming': ['c']}</t>
        </is>
      </c>
    </row>
    <row r="11284">
      <c r="A11284" t="inlineStr">
        <is>
          <t>Senior Data Scientist</t>
        </is>
      </c>
      <c r="B11284" t="inlineStr">
        <is>
          <t>Senior Data Scientist</t>
        </is>
      </c>
      <c r="C11284" t="inlineStr">
        <is>
          <t>Uttar Pradesh, India</t>
        </is>
      </c>
      <c r="D11284" t="inlineStr">
        <is>
          <t>via Indeed</t>
        </is>
      </c>
      <c r="E11284" t="inlineStr">
        <is>
          <t>Full-time</t>
        </is>
      </c>
      <c r="F11284" t="b">
        <v>0</v>
      </c>
      <c r="G11284" t="inlineStr">
        <is>
          <t>India</t>
        </is>
      </c>
      <c r="H11284" s="2" t="n">
        <v>45418.59648148148</v>
      </c>
      <c r="I11284" t="b">
        <v>0</v>
      </c>
      <c r="J11284" t="b">
        <v>0</v>
      </c>
      <c r="K11284" t="inlineStr">
        <is>
          <t>India</t>
        </is>
      </c>
      <c r="L11284" t="inlineStr"/>
      <c r="M11284" t="inlineStr"/>
      <c r="N11284" t="inlineStr"/>
      <c r="O11284" t="inlineStr">
        <is>
          <t>Microsoft</t>
        </is>
      </c>
      <c r="P11284" t="inlineStr"/>
      <c r="Q11284" t="inlineStr"/>
    </row>
    <row r="11285">
      <c r="A11285" t="inlineStr">
        <is>
          <t>Data Analyst</t>
        </is>
      </c>
      <c r="B11285" t="inlineStr">
        <is>
          <t>Junior Data Analyst</t>
        </is>
      </c>
      <c r="C11285" t="inlineStr">
        <is>
          <t>Anywhere</t>
        </is>
      </c>
      <c r="D11285" t="inlineStr">
        <is>
          <t>via Indeed</t>
        </is>
      </c>
      <c r="E11285" t="inlineStr">
        <is>
          <t>Full-time</t>
        </is>
      </c>
      <c r="F11285" t="b">
        <v>1</v>
      </c>
      <c r="G11285" t="inlineStr">
        <is>
          <t>Philippines</t>
        </is>
      </c>
      <c r="H11285" s="2" t="n">
        <v>45419.59206018518</v>
      </c>
      <c r="I11285" t="b">
        <v>0</v>
      </c>
      <c r="J11285" t="b">
        <v>0</v>
      </c>
      <c r="K11285" t="inlineStr">
        <is>
          <t>Philippines</t>
        </is>
      </c>
      <c r="L11285" t="inlineStr"/>
      <c r="M11285" t="inlineStr"/>
      <c r="N11285" t="inlineStr"/>
      <c r="O11285" t="inlineStr">
        <is>
          <t>Career Connect</t>
        </is>
      </c>
      <c r="P11285" t="inlineStr">
        <is>
          <t>['excel', 'sap']</t>
        </is>
      </c>
      <c r="Q11285" t="inlineStr">
        <is>
          <t>{'analyst_tools': ['excel', 'sap']}</t>
        </is>
      </c>
    </row>
    <row r="11286">
      <c r="A11286" t="inlineStr">
        <is>
          <t>Senior Data Scientist</t>
        </is>
      </c>
      <c r="B11286" t="inlineStr">
        <is>
          <t>(Senior) Data Scientist Natural Language Processing (m/w/d)</t>
        </is>
      </c>
      <c r="C11286" t="inlineStr">
        <is>
          <t>Berlin, Germany</t>
        </is>
      </c>
      <c r="D11286" t="inlineStr">
        <is>
          <t>via Stepstone</t>
        </is>
      </c>
      <c r="E11286" t="inlineStr">
        <is>
          <t>Full-time</t>
        </is>
      </c>
      <c r="F11286" t="b">
        <v>0</v>
      </c>
      <c r="G11286" t="inlineStr">
        <is>
          <t>Germany</t>
        </is>
      </c>
      <c r="H11286" s="2" t="n">
        <v>45427.596875</v>
      </c>
      <c r="I11286" t="b">
        <v>0</v>
      </c>
      <c r="J11286" t="b">
        <v>0</v>
      </c>
      <c r="K11286" t="inlineStr">
        <is>
          <t>Germany</t>
        </is>
      </c>
      <c r="L11286" t="inlineStr"/>
      <c r="M11286" t="inlineStr"/>
      <c r="N11286" t="inlineStr"/>
      <c r="O11286" t="inlineStr">
        <is>
          <t>Bundesdruckerei-Gruppe</t>
        </is>
      </c>
      <c r="P11286" t="inlineStr">
        <is>
          <t>['python', 'tensorflow', 'pytorch']</t>
        </is>
      </c>
      <c r="Q11286" t="inlineStr">
        <is>
          <t>{'libraries': ['tensorflow', 'pytorch'], 'programming': ['python']}</t>
        </is>
      </c>
    </row>
    <row r="11287">
      <c r="A11287" t="inlineStr">
        <is>
          <t>Data Scientist</t>
        </is>
      </c>
      <c r="B11287" t="inlineStr">
        <is>
          <t>Emerging Technology Data Scientist</t>
        </is>
      </c>
      <c r="C11287" t="inlineStr">
        <is>
          <t>Cincinnati, OH</t>
        </is>
      </c>
      <c r="D11287" t="inlineStr">
        <is>
          <t>via Indeed</t>
        </is>
      </c>
      <c r="E11287" t="inlineStr">
        <is>
          <t>Full-time and Part-time</t>
        </is>
      </c>
      <c r="F11287" t="b">
        <v>0</v>
      </c>
      <c r="G11287" t="inlineStr">
        <is>
          <t>Illinois, United States</t>
        </is>
      </c>
      <c r="H11287" s="2" t="n">
        <v>45433.58715277778</v>
      </c>
      <c r="I11287" t="b">
        <v>0</v>
      </c>
      <c r="J11287" t="b">
        <v>1</v>
      </c>
      <c r="K11287" t="inlineStr">
        <is>
          <t>United States</t>
        </is>
      </c>
      <c r="L11287" t="inlineStr"/>
      <c r="M11287" t="inlineStr"/>
      <c r="N11287" t="inlineStr"/>
      <c r="O11287" t="inlineStr">
        <is>
          <t>Great American Insurance Company</t>
        </is>
      </c>
      <c r="P11287" t="inlineStr">
        <is>
          <t>['python', 'azure']</t>
        </is>
      </c>
      <c r="Q11287" t="inlineStr">
        <is>
          <t>{'cloud': ['azure'], 'programming': ['python']}</t>
        </is>
      </c>
    </row>
    <row r="11288">
      <c r="A11288" t="inlineStr">
        <is>
          <t>Data Engineer</t>
        </is>
      </c>
      <c r="B11288" t="inlineStr">
        <is>
          <t>Data Engineer 😎✨</t>
        </is>
      </c>
      <c r="C11288" t="inlineStr">
        <is>
          <t>Las Condes, Chile</t>
        </is>
      </c>
      <c r="D11288" t="inlineStr">
        <is>
          <t>via LinkedIn</t>
        </is>
      </c>
      <c r="E11288" t="inlineStr">
        <is>
          <t>Full-time</t>
        </is>
      </c>
      <c r="F11288" t="b">
        <v>0</v>
      </c>
      <c r="G11288" t="inlineStr">
        <is>
          <t>Chile</t>
        </is>
      </c>
      <c r="H11288" s="2" t="n">
        <v>45422.61377314815</v>
      </c>
      <c r="I11288" t="b">
        <v>1</v>
      </c>
      <c r="J11288" t="b">
        <v>0</v>
      </c>
      <c r="K11288" t="inlineStr">
        <is>
          <t>Chile</t>
        </is>
      </c>
      <c r="L11288" t="inlineStr"/>
      <c r="M11288" t="inlineStr"/>
      <c r="N11288" t="inlineStr"/>
      <c r="O11288" t="inlineStr">
        <is>
          <t>Kibernum</t>
        </is>
      </c>
      <c r="P11288" t="inlineStr">
        <is>
          <t>['python', 'sql', 'aws', 'redshift', 'pyspark', 'tableau', 'excel']</t>
        </is>
      </c>
      <c r="Q11288" t="inlineStr">
        <is>
          <t>{'analyst_tools': ['tableau', 'excel'], 'cloud': ['aws', 'redshift'], 'libraries': ['pyspark'], 'programming': ['python', 'sql']}</t>
        </is>
      </c>
    </row>
    <row r="11289">
      <c r="A11289" t="inlineStr">
        <is>
          <t>Data Analyst</t>
        </is>
      </c>
      <c r="B11289" t="inlineStr">
        <is>
          <t>Marketing Data Analyst</t>
        </is>
      </c>
      <c r="C11289" t="inlineStr">
        <is>
          <t>Bucharest, Romania</t>
        </is>
      </c>
      <c r="D11289" t="inlineStr">
        <is>
          <t>via LinkedIn</t>
        </is>
      </c>
      <c r="E11289" t="inlineStr">
        <is>
          <t>Full-time</t>
        </is>
      </c>
      <c r="F11289" t="b">
        <v>0</v>
      </c>
      <c r="G11289" t="inlineStr">
        <is>
          <t>Romania</t>
        </is>
      </c>
      <c r="H11289" s="2" t="n">
        <v>45428.58916666666</v>
      </c>
      <c r="I11289" t="b">
        <v>0</v>
      </c>
      <c r="J11289" t="b">
        <v>0</v>
      </c>
      <c r="K11289" t="inlineStr">
        <is>
          <t>Romania</t>
        </is>
      </c>
      <c r="L11289" t="inlineStr"/>
      <c r="M11289" t="inlineStr"/>
      <c r="N11289" t="inlineStr"/>
      <c r="O11289" t="inlineStr">
        <is>
          <t>eMAG</t>
        </is>
      </c>
      <c r="P11289" t="inlineStr">
        <is>
          <t>['excel']</t>
        </is>
      </c>
      <c r="Q11289" t="inlineStr">
        <is>
          <t>{'analyst_tools': ['excel']}</t>
        </is>
      </c>
    </row>
    <row r="11290">
      <c r="A11290" t="inlineStr">
        <is>
          <t>Software Engineer</t>
        </is>
      </c>
      <c r="B11290" t="inlineStr">
        <is>
          <t>Junior Microsoft Engineer</t>
        </is>
      </c>
      <c r="C11290" t="inlineStr">
        <is>
          <t>Spain</t>
        </is>
      </c>
      <c r="D11290" t="inlineStr">
        <is>
          <t>via BeBee</t>
        </is>
      </c>
      <c r="E11290" t="inlineStr">
        <is>
          <t>Full-time</t>
        </is>
      </c>
      <c r="F11290" t="b">
        <v>0</v>
      </c>
      <c r="G11290" t="inlineStr">
        <is>
          <t>Spain</t>
        </is>
      </c>
      <c r="H11290" s="2" t="n">
        <v>45419.59621527778</v>
      </c>
      <c r="I11290" t="b">
        <v>0</v>
      </c>
      <c r="J11290" t="b">
        <v>0</v>
      </c>
      <c r="K11290" t="inlineStr">
        <is>
          <t>Spain</t>
        </is>
      </c>
      <c r="L11290" t="inlineStr"/>
      <c r="M11290" t="inlineStr"/>
      <c r="N11290" t="inlineStr"/>
      <c r="O11290" t="inlineStr">
        <is>
          <t>SDi Digital Group</t>
        </is>
      </c>
      <c r="P11290" t="inlineStr">
        <is>
          <t>['sql', 'sql server', 'azure', 'aws', 'windows']</t>
        </is>
      </c>
      <c r="Q11290" t="inlineStr">
        <is>
          <t>{'cloud': ['azure', 'aws'], 'databases': ['sql server'], 'os': ['windows'], 'programming': ['sql']}</t>
        </is>
      </c>
    </row>
    <row r="11291">
      <c r="A11291" t="inlineStr">
        <is>
          <t>Data Analyst</t>
        </is>
      </c>
      <c r="B11291" t="inlineStr">
        <is>
          <t>Data Analyst</t>
        </is>
      </c>
      <c r="C11291" t="inlineStr">
        <is>
          <t>Peru</t>
        </is>
      </c>
      <c r="D11291" t="inlineStr">
        <is>
          <t>via Trabajo.org - Vacantes De Empleo, Trabajo</t>
        </is>
      </c>
      <c r="E11291" t="inlineStr">
        <is>
          <t>Full-time</t>
        </is>
      </c>
      <c r="F11291" t="b">
        <v>0</v>
      </c>
      <c r="G11291" t="inlineStr">
        <is>
          <t>Peru</t>
        </is>
      </c>
      <c r="H11291" s="2" t="n">
        <v>45434.60585648148</v>
      </c>
      <c r="I11291" t="b">
        <v>1</v>
      </c>
      <c r="J11291" t="b">
        <v>0</v>
      </c>
      <c r="K11291" t="inlineStr">
        <is>
          <t>Peru</t>
        </is>
      </c>
      <c r="L11291" t="inlineStr"/>
      <c r="M11291" t="inlineStr"/>
      <c r="N11291" t="inlineStr"/>
      <c r="O11291" t="inlineStr">
        <is>
          <t>Passport</t>
        </is>
      </c>
      <c r="P11291" t="inlineStr">
        <is>
          <t>['sql', 'python', 'sheets', 'excel', 'tableau', 'notion']</t>
        </is>
      </c>
      <c r="Q11291" t="inlineStr">
        <is>
          <t>{'analyst_tools': ['sheets', 'excel', 'tableau'], 'async': ['notion'], 'programming': ['sql', 'python']}</t>
        </is>
      </c>
    </row>
    <row r="11292">
      <c r="A11292" t="inlineStr">
        <is>
          <t>Senior Data Engineer</t>
        </is>
      </c>
      <c r="B11292" t="inlineStr">
        <is>
          <t>Senior Database Engineer</t>
        </is>
      </c>
      <c r="C11292" t="inlineStr">
        <is>
          <t>Pakistan</t>
        </is>
      </c>
      <c r="D11292" t="inlineStr">
        <is>
          <t>via LinkedIn</t>
        </is>
      </c>
      <c r="E11292" t="inlineStr">
        <is>
          <t>Full-time</t>
        </is>
      </c>
      <c r="F11292" t="b">
        <v>0</v>
      </c>
      <c r="G11292" t="inlineStr">
        <is>
          <t>Pakistan</t>
        </is>
      </c>
      <c r="H11292" s="2" t="n">
        <v>45421.59454861111</v>
      </c>
      <c r="I11292" t="b">
        <v>0</v>
      </c>
      <c r="J11292" t="b">
        <v>0</v>
      </c>
      <c r="K11292" t="inlineStr">
        <is>
          <t>Pakistan</t>
        </is>
      </c>
      <c r="L11292" t="inlineStr"/>
      <c r="M11292" t="inlineStr"/>
      <c r="N11292" t="inlineStr"/>
      <c r="O11292" t="inlineStr">
        <is>
          <t>Assurety Consulting &amp; Solutions Inc.</t>
        </is>
      </c>
      <c r="P11292" t="inlineStr">
        <is>
          <t>['sql', 'nosql', 'sql server', 'aws', 'aurora']</t>
        </is>
      </c>
      <c r="Q11292" t="inlineStr">
        <is>
          <t>{'cloud': ['aws', 'aurora'], 'databases': ['sql server'], 'programming': ['sql', 'nosql']}</t>
        </is>
      </c>
    </row>
    <row r="11293">
      <c r="A11293" t="inlineStr">
        <is>
          <t>Data Scientist</t>
        </is>
      </c>
      <c r="B11293" t="inlineStr">
        <is>
          <t>Data Scientist</t>
        </is>
      </c>
      <c r="C11293" t="inlineStr">
        <is>
          <t>Maharashtra, India</t>
        </is>
      </c>
      <c r="D11293" t="inlineStr">
        <is>
          <t>via Indeed</t>
        </is>
      </c>
      <c r="E11293" t="inlineStr">
        <is>
          <t>Full-time</t>
        </is>
      </c>
      <c r="F11293" t="b">
        <v>0</v>
      </c>
      <c r="G11293" t="inlineStr">
        <is>
          <t>India</t>
        </is>
      </c>
      <c r="H11293" s="2" t="n">
        <v>45418.59633101852</v>
      </c>
      <c r="I11293" t="b">
        <v>0</v>
      </c>
      <c r="J11293" t="b">
        <v>0</v>
      </c>
      <c r="K11293" t="inlineStr">
        <is>
          <t>India</t>
        </is>
      </c>
      <c r="L11293" t="inlineStr"/>
      <c r="M11293" t="inlineStr"/>
      <c r="N11293" t="inlineStr"/>
      <c r="O11293" t="inlineStr">
        <is>
          <t>HILTI</t>
        </is>
      </c>
      <c r="P11293" t="inlineStr">
        <is>
          <t>['python', 'r', 'java', 'sql', 'aws']</t>
        </is>
      </c>
      <c r="Q11293" t="inlineStr">
        <is>
          <t>{'cloud': ['aws'], 'programming': ['python', 'r', 'java', 'sql']}</t>
        </is>
      </c>
    </row>
    <row r="11294">
      <c r="A11294" t="inlineStr">
        <is>
          <t>Data Scientist</t>
        </is>
      </c>
      <c r="B11294" t="inlineStr">
        <is>
          <t>Data Scientist IA Générative (IT) / Freelance</t>
        </is>
      </c>
      <c r="C11294" t="inlineStr">
        <is>
          <t>France</t>
        </is>
      </c>
      <c r="D11294" t="inlineStr">
        <is>
          <t>via LinkedIn</t>
        </is>
      </c>
      <c r="E11294" t="inlineStr">
        <is>
          <t>Full-time</t>
        </is>
      </c>
      <c r="F11294" t="b">
        <v>0</v>
      </c>
      <c r="G11294" t="inlineStr">
        <is>
          <t>France</t>
        </is>
      </c>
      <c r="H11294" s="2" t="n">
        <v>45426.62340277778</v>
      </c>
      <c r="I11294" t="b">
        <v>0</v>
      </c>
      <c r="J11294" t="b">
        <v>0</v>
      </c>
      <c r="K11294" t="inlineStr">
        <is>
          <t>France</t>
        </is>
      </c>
      <c r="L11294" t="inlineStr"/>
      <c r="M11294" t="inlineStr"/>
      <c r="N11294" t="inlineStr"/>
      <c r="O11294" t="inlineStr">
        <is>
          <t>Free-Work (ex Freelance-info Carriere-info)</t>
        </is>
      </c>
      <c r="P11294" t="inlineStr">
        <is>
          <t>['python', 'azure', 'node.js']</t>
        </is>
      </c>
      <c r="Q11294" t="inlineStr">
        <is>
          <t>{'cloud': ['azure'], 'programming': ['python'], 'webframeworks': ['node.js']}</t>
        </is>
      </c>
    </row>
    <row r="11295">
      <c r="A11295" t="inlineStr">
        <is>
          <t>Data Analyst</t>
        </is>
      </c>
      <c r="B11295" t="inlineStr">
        <is>
          <t>Data Analyst</t>
        </is>
      </c>
      <c r="C11295" t="inlineStr">
        <is>
          <t>Belgium</t>
        </is>
      </c>
      <c r="D11295" t="inlineStr">
        <is>
          <t>via Indeed</t>
        </is>
      </c>
      <c r="E11295" t="inlineStr">
        <is>
          <t>Full-time</t>
        </is>
      </c>
      <c r="F11295" t="b">
        <v>0</v>
      </c>
      <c r="G11295" t="inlineStr">
        <is>
          <t>Belgium</t>
        </is>
      </c>
      <c r="H11295" s="2" t="n">
        <v>45419.60216435185</v>
      </c>
      <c r="I11295" t="b">
        <v>0</v>
      </c>
      <c r="J11295" t="b">
        <v>0</v>
      </c>
      <c r="K11295" t="inlineStr">
        <is>
          <t>Belgium</t>
        </is>
      </c>
      <c r="L11295" t="inlineStr"/>
      <c r="M11295" t="inlineStr"/>
      <c r="N11295" t="inlineStr"/>
      <c r="O11295" t="inlineStr">
        <is>
          <t>Juvo bvba</t>
        </is>
      </c>
      <c r="P11295" t="inlineStr">
        <is>
          <t>['sql', 'python', 'r', 'scala', 'postgresql', 'sql server', 'db2', 'snowflake', 'oracle', 'gdpr', 'cognos', 'tableau']</t>
        </is>
      </c>
      <c r="Q11295" t="inlineStr">
        <is>
          <t>{'analyst_tools': ['cognos', 'tableau'], 'cloud': ['snowflake', 'oracle'], 'databases': ['postgresql', 'sql server', 'db2'], 'libraries': ['gdpr'], 'programming': ['sql', 'python', 'r', 'scala']}</t>
        </is>
      </c>
    </row>
    <row r="11296">
      <c r="A11296" t="inlineStr">
        <is>
          <t>Senior Data Engineer</t>
        </is>
      </c>
      <c r="B11296" t="inlineStr">
        <is>
          <t>Senior Data Engineer - Microsoft Stack (m/w/d)</t>
        </is>
      </c>
      <c r="C11296" t="inlineStr">
        <is>
          <t>Hanover, Germany</t>
        </is>
      </c>
      <c r="D11296" t="inlineStr">
        <is>
          <t>via Indeed</t>
        </is>
      </c>
      <c r="E11296" t="inlineStr">
        <is>
          <t>Full-time</t>
        </is>
      </c>
      <c r="F11296" t="b">
        <v>0</v>
      </c>
      <c r="G11296" t="inlineStr">
        <is>
          <t>Germany</t>
        </is>
      </c>
      <c r="H11296" s="2" t="n">
        <v>45419.59761574074</v>
      </c>
      <c r="I11296" t="b">
        <v>0</v>
      </c>
      <c r="J11296" t="b">
        <v>0</v>
      </c>
      <c r="K11296" t="inlineStr">
        <is>
          <t>Germany</t>
        </is>
      </c>
      <c r="L11296" t="inlineStr"/>
      <c r="M11296" t="inlineStr"/>
      <c r="N11296" t="inlineStr"/>
      <c r="O11296" t="inlineStr">
        <is>
          <t>Adastra Corporation</t>
        </is>
      </c>
      <c r="P11296" t="inlineStr">
        <is>
          <t>['sql', 't-sql', 'python', 'r', 'scala', 'java', 'azure', 'databricks', 'hadoop', 'spark', 'ssis', 'power bi', 'dax', 'terraform']</t>
        </is>
      </c>
      <c r="Q11296" t="inlineStr">
        <is>
          <t>{'analyst_tools': ['ssis', 'power bi', 'dax'], 'cloud': ['azure', 'databricks'], 'libraries': ['hadoop', 'spark'], 'other': ['terraform'], 'programming': ['sql', 't-sql', 'python', 'r', 'scala', 'java']}</t>
        </is>
      </c>
    </row>
    <row r="11297">
      <c r="A11297" t="inlineStr">
        <is>
          <t>Senior Data Scientist</t>
        </is>
      </c>
      <c r="B11297" t="inlineStr">
        <is>
          <t>Senior Data Scientist, IgniteTech (Remote) - $60,000/year USD</t>
        </is>
      </c>
      <c r="C11297" t="inlineStr">
        <is>
          <t>Anywhere</t>
        </is>
      </c>
      <c r="D11297" t="inlineStr">
        <is>
          <t>via LinkedIn</t>
        </is>
      </c>
      <c r="E11297" t="inlineStr"/>
      <c r="F11297" t="b">
        <v>1</v>
      </c>
      <c r="G11297" t="inlineStr">
        <is>
          <t>Philippines</t>
        </is>
      </c>
      <c r="H11297" s="2" t="n">
        <v>45415.59394675926</v>
      </c>
      <c r="I11297" t="b">
        <v>0</v>
      </c>
      <c r="J11297" t="b">
        <v>0</v>
      </c>
      <c r="K11297" t="inlineStr">
        <is>
          <t>Philippines</t>
        </is>
      </c>
      <c r="L11297" t="inlineStr">
        <is>
          <t>hour</t>
        </is>
      </c>
      <c r="M11297" t="inlineStr"/>
      <c r="N11297" t="n">
        <v>30</v>
      </c>
      <c r="O11297" t="inlineStr">
        <is>
          <t>Crossover</t>
        </is>
      </c>
      <c r="P11297" t="inlineStr"/>
      <c r="Q11297" t="inlineStr"/>
    </row>
    <row r="11298">
      <c r="A11298" t="inlineStr">
        <is>
          <t>Data Scientist</t>
        </is>
      </c>
      <c r="B11298" t="inlineStr">
        <is>
          <t>Data Scientist</t>
        </is>
      </c>
      <c r="C11298" t="inlineStr">
        <is>
          <t>Gujarat, India</t>
        </is>
      </c>
      <c r="D11298" t="inlineStr">
        <is>
          <t>via Indeed</t>
        </is>
      </c>
      <c r="E11298" t="inlineStr">
        <is>
          <t>Full-time</t>
        </is>
      </c>
      <c r="F11298" t="b">
        <v>0</v>
      </c>
      <c r="G11298" t="inlineStr">
        <is>
          <t>India</t>
        </is>
      </c>
      <c r="H11298" s="2" t="n">
        <v>45439.5871875</v>
      </c>
      <c r="I11298" t="b">
        <v>0</v>
      </c>
      <c r="J11298" t="b">
        <v>0</v>
      </c>
      <c r="K11298" t="inlineStr">
        <is>
          <t>India</t>
        </is>
      </c>
      <c r="L11298" t="inlineStr"/>
      <c r="M11298" t="inlineStr"/>
      <c r="N11298" t="inlineStr"/>
      <c r="O11298" t="inlineStr">
        <is>
          <t>ace infoway</t>
        </is>
      </c>
      <c r="P11298" t="inlineStr"/>
      <c r="Q11298" t="inlineStr"/>
    </row>
    <row r="11299">
      <c r="A11299" t="inlineStr">
        <is>
          <t>Data Scientist</t>
        </is>
      </c>
      <c r="B11299" t="inlineStr">
        <is>
          <t>Data Scientist Industriel - Spécialiste Process H/F</t>
        </is>
      </c>
      <c r="C11299" t="inlineStr">
        <is>
          <t>Dunkirk, France</t>
        </is>
      </c>
      <c r="D11299" t="inlineStr">
        <is>
          <t>via Jobijoba</t>
        </is>
      </c>
      <c r="E11299" t="inlineStr">
        <is>
          <t>Full-time and Temp work</t>
        </is>
      </c>
      <c r="F11299" t="b">
        <v>0</v>
      </c>
      <c r="G11299" t="inlineStr">
        <is>
          <t>France</t>
        </is>
      </c>
      <c r="H11299" s="2" t="n">
        <v>45431.59990740741</v>
      </c>
      <c r="I11299" t="b">
        <v>0</v>
      </c>
      <c r="J11299" t="b">
        <v>0</v>
      </c>
      <c r="K11299" t="inlineStr">
        <is>
          <t>France</t>
        </is>
      </c>
      <c r="L11299" t="inlineStr"/>
      <c r="M11299" t="inlineStr"/>
      <c r="N11299" t="inlineStr"/>
      <c r="O11299" t="inlineStr">
        <is>
          <t>Adsearch</t>
        </is>
      </c>
      <c r="P11299" t="inlineStr"/>
      <c r="Q11299" t="inlineStr"/>
    </row>
    <row r="11300">
      <c r="A11300" t="inlineStr">
        <is>
          <t>Data Scientist</t>
        </is>
      </c>
      <c r="B11300" t="inlineStr">
        <is>
          <t>Data Scientist</t>
        </is>
      </c>
      <c r="C11300" t="inlineStr">
        <is>
          <t>Aguascalientes, Mexico</t>
        </is>
      </c>
      <c r="D11300" t="inlineStr">
        <is>
          <t>via Adzuna</t>
        </is>
      </c>
      <c r="E11300" t="inlineStr">
        <is>
          <t>Full-time</t>
        </is>
      </c>
      <c r="F11300" t="b">
        <v>0</v>
      </c>
      <c r="G11300" t="inlineStr">
        <is>
          <t>Mexico</t>
        </is>
      </c>
      <c r="H11300" s="2" t="n">
        <v>45415.59582175926</v>
      </c>
      <c r="I11300" t="b">
        <v>0</v>
      </c>
      <c r="J11300" t="b">
        <v>0</v>
      </c>
      <c r="K11300" t="inlineStr">
        <is>
          <t>Mexico</t>
        </is>
      </c>
      <c r="L11300" t="inlineStr"/>
      <c r="M11300" t="inlineStr"/>
      <c r="N11300" t="inlineStr"/>
      <c r="O11300" t="inlineStr">
        <is>
          <t>Aimhire</t>
        </is>
      </c>
      <c r="P11300" t="inlineStr">
        <is>
          <t>['python', 'r', 'sql', 'azure', 'databricks', 'spark', 'github', 'flow']</t>
        </is>
      </c>
      <c r="Q11300" t="inlineStr">
        <is>
          <t>{'cloud': ['azure', 'databricks'], 'libraries': ['spark'], 'other': ['github', 'flow'], 'programming': ['python', 'r', 'sql']}</t>
        </is>
      </c>
    </row>
    <row r="11301">
      <c r="A11301" t="inlineStr">
        <is>
          <t>Senior Data Engineer</t>
        </is>
      </c>
      <c r="B11301" t="inlineStr">
        <is>
          <t>(Senior) Data Engineer (m/w/d)</t>
        </is>
      </c>
      <c r="C11301" t="inlineStr">
        <is>
          <t>Anywhere</t>
        </is>
      </c>
      <c r="D11301" t="inlineStr">
        <is>
          <t>via LinkedIn</t>
        </is>
      </c>
      <c r="E11301" t="inlineStr">
        <is>
          <t>Full-time</t>
        </is>
      </c>
      <c r="F11301" t="b">
        <v>1</v>
      </c>
      <c r="G11301" t="inlineStr">
        <is>
          <t>Germany</t>
        </is>
      </c>
      <c r="H11301" s="2" t="n">
        <v>45425.60255787037</v>
      </c>
      <c r="I11301" t="b">
        <v>1</v>
      </c>
      <c r="J11301" t="b">
        <v>0</v>
      </c>
      <c r="K11301" t="inlineStr">
        <is>
          <t>Germany</t>
        </is>
      </c>
      <c r="L11301" t="inlineStr"/>
      <c r="M11301" t="inlineStr"/>
      <c r="N11301" t="inlineStr"/>
      <c r="O11301" t="inlineStr">
        <is>
          <t>InnoApps Agentur GmbH</t>
        </is>
      </c>
      <c r="P11301" t="inlineStr">
        <is>
          <t>['sql', 'nosql', 'python', 'scala', 'java', 'azure', 'aws', 'gcp', 'spark', 'hadoop', 'kafka', 'airflow']</t>
        </is>
      </c>
      <c r="Q11301" t="inlineStr">
        <is>
          <t>{'cloud': ['azure', 'aws', 'gcp'], 'libraries': ['spark', 'hadoop', 'kafka', 'airflow'], 'programming': ['sql', 'nosql', 'python', 'scala', 'java']}</t>
        </is>
      </c>
    </row>
    <row r="11302">
      <c r="A11302" t="inlineStr">
        <is>
          <t>Data Analyst</t>
        </is>
      </c>
      <c r="B11302" t="inlineStr">
        <is>
          <t>DATA ANALYST - BUSINESS INTELLIGENCE H/F</t>
        </is>
      </c>
      <c r="C11302" t="inlineStr">
        <is>
          <t>Puteaux, France</t>
        </is>
      </c>
      <c r="D11302" t="inlineStr">
        <is>
          <t>via Indeed</t>
        </is>
      </c>
      <c r="E11302" t="inlineStr">
        <is>
          <t>Full-time</t>
        </is>
      </c>
      <c r="F11302" t="b">
        <v>0</v>
      </c>
      <c r="G11302" t="inlineStr">
        <is>
          <t>France</t>
        </is>
      </c>
      <c r="H11302" s="2" t="n">
        <v>45442.61069444445</v>
      </c>
      <c r="I11302" t="b">
        <v>0</v>
      </c>
      <c r="J11302" t="b">
        <v>0</v>
      </c>
      <c r="K11302" t="inlineStr">
        <is>
          <t>France</t>
        </is>
      </c>
      <c r="L11302" t="inlineStr"/>
      <c r="M11302" t="inlineStr"/>
      <c r="N11302" t="inlineStr"/>
      <c r="O11302" t="inlineStr">
        <is>
          <t>MACSF</t>
        </is>
      </c>
      <c r="P11302" t="inlineStr">
        <is>
          <t>['sql', 'python', 'sap', 'power bi']</t>
        </is>
      </c>
      <c r="Q11302" t="inlineStr">
        <is>
          <t>{'analyst_tools': ['sap', 'power bi'], 'programming': ['sql', 'python']}</t>
        </is>
      </c>
    </row>
    <row r="11303">
      <c r="A11303" t="inlineStr">
        <is>
          <t>Software Engineer</t>
        </is>
      </c>
      <c r="B11303" t="inlineStr">
        <is>
          <t>Kafka Platform DevOps Engineer</t>
        </is>
      </c>
      <c r="C11303" t="inlineStr">
        <is>
          <t>Zürich, Switzerland</t>
        </is>
      </c>
      <c r="D11303" t="inlineStr">
        <is>
          <t>via LinkedIn</t>
        </is>
      </c>
      <c r="E11303" t="inlineStr">
        <is>
          <t>Full-time</t>
        </is>
      </c>
      <c r="F11303" t="b">
        <v>0</v>
      </c>
      <c r="G11303" t="inlineStr">
        <is>
          <t>Switzerland</t>
        </is>
      </c>
      <c r="H11303" s="2" t="n">
        <v>45434.6122800926</v>
      </c>
      <c r="I11303" t="b">
        <v>0</v>
      </c>
      <c r="J11303" t="b">
        <v>0</v>
      </c>
      <c r="K11303" t="inlineStr">
        <is>
          <t>Switzerland</t>
        </is>
      </c>
      <c r="L11303" t="inlineStr"/>
      <c r="M11303" t="inlineStr"/>
      <c r="N11303" t="inlineStr"/>
      <c r="O11303" t="inlineStr">
        <is>
          <t>Swisscom</t>
        </is>
      </c>
      <c r="P11303" t="inlineStr">
        <is>
          <t>['java', 'aws', 'kafka', 'linux', 'docker', 'kubernetes']</t>
        </is>
      </c>
      <c r="Q11303" t="inlineStr">
        <is>
          <t>{'cloud': ['aws'], 'libraries': ['kafka'], 'os': ['linux'], 'other': ['docker', 'kubernetes'], 'programming': ['java']}</t>
        </is>
      </c>
    </row>
    <row r="11304">
      <c r="A11304" t="inlineStr">
        <is>
          <t>Data Engineer</t>
        </is>
      </c>
      <c r="B11304" t="inlineStr">
        <is>
          <t>Lead Data Engineer</t>
        </is>
      </c>
      <c r="C11304" t="inlineStr">
        <is>
          <t>Brazil</t>
        </is>
      </c>
      <c r="D11304" t="inlineStr">
        <is>
          <t>via BeBee</t>
        </is>
      </c>
      <c r="E11304" t="inlineStr">
        <is>
          <t>Full-time</t>
        </is>
      </c>
      <c r="F11304" t="b">
        <v>0</v>
      </c>
      <c r="G11304" t="inlineStr">
        <is>
          <t>Brazil</t>
        </is>
      </c>
      <c r="H11304" s="2" t="n">
        <v>45435.60993055555</v>
      </c>
      <c r="I11304" t="b">
        <v>1</v>
      </c>
      <c r="J11304" t="b">
        <v>0</v>
      </c>
      <c r="K11304" t="inlineStr">
        <is>
          <t>Brazil</t>
        </is>
      </c>
      <c r="L11304" t="inlineStr"/>
      <c r="M11304" t="inlineStr"/>
      <c r="N11304" t="inlineStr"/>
      <c r="O11304" t="inlineStr">
        <is>
          <t>Mindera - Brazil</t>
        </is>
      </c>
      <c r="P11304" t="inlineStr">
        <is>
          <t>['sql', 'snowflake', 'redshift', 'bigquery', 'aws']</t>
        </is>
      </c>
      <c r="Q11304" t="inlineStr">
        <is>
          <t>{'cloud': ['snowflake', 'redshift', 'bigquery', 'aws'], 'programming': ['sql']}</t>
        </is>
      </c>
    </row>
    <row r="11305">
      <c r="A11305" t="inlineStr">
        <is>
          <t>Data Analyst</t>
        </is>
      </c>
      <c r="B11305" t="inlineStr">
        <is>
          <t>Data Analyst</t>
        </is>
      </c>
      <c r="C11305" t="inlineStr">
        <is>
          <t>Helsinki, Finland</t>
        </is>
      </c>
      <c r="D11305" t="inlineStr">
        <is>
          <t>via Academic Work</t>
        </is>
      </c>
      <c r="E11305" t="inlineStr">
        <is>
          <t>Part-time and Contractor</t>
        </is>
      </c>
      <c r="F11305" t="b">
        <v>0</v>
      </c>
      <c r="G11305" t="inlineStr">
        <is>
          <t>Finland</t>
        </is>
      </c>
      <c r="H11305" s="2" t="n">
        <v>45426.60340277778</v>
      </c>
      <c r="I11305" t="b">
        <v>1</v>
      </c>
      <c r="J11305" t="b">
        <v>0</v>
      </c>
      <c r="K11305" t="inlineStr">
        <is>
          <t>Finland</t>
        </is>
      </c>
      <c r="L11305" t="inlineStr"/>
      <c r="M11305" t="inlineStr"/>
      <c r="N11305" t="inlineStr"/>
      <c r="O11305" t="inlineStr">
        <is>
          <t>Academic Work</t>
        </is>
      </c>
      <c r="P11305" t="inlineStr">
        <is>
          <t>['sql']</t>
        </is>
      </c>
      <c r="Q11305" t="inlineStr">
        <is>
          <t>{'programming': ['sql']}</t>
        </is>
      </c>
    </row>
    <row r="11306">
      <c r="A11306" t="inlineStr">
        <is>
          <t>Data Analyst</t>
        </is>
      </c>
      <c r="B11306" t="inlineStr">
        <is>
          <t>Experienced Data Analyst</t>
        </is>
      </c>
      <c r="C11306" t="inlineStr">
        <is>
          <t>Brussels, Belgium</t>
        </is>
      </c>
      <c r="D11306" t="inlineStr">
        <is>
          <t>via LinkedIn Belgium</t>
        </is>
      </c>
      <c r="E11306" t="inlineStr">
        <is>
          <t>Full-time</t>
        </is>
      </c>
      <c r="F11306" t="b">
        <v>0</v>
      </c>
      <c r="G11306" t="inlineStr">
        <is>
          <t>Belgium</t>
        </is>
      </c>
      <c r="H11306" s="2" t="n">
        <v>45425.60768518518</v>
      </c>
      <c r="I11306" t="b">
        <v>0</v>
      </c>
      <c r="J11306" t="b">
        <v>0</v>
      </c>
      <c r="K11306" t="inlineStr">
        <is>
          <t>Belgium</t>
        </is>
      </c>
      <c r="L11306" t="inlineStr"/>
      <c r="M11306" t="inlineStr"/>
      <c r="N11306" t="inlineStr"/>
      <c r="O11306" t="inlineStr">
        <is>
          <t>TMC Belgium</t>
        </is>
      </c>
      <c r="P11306" t="inlineStr">
        <is>
          <t>['sql', 'python', 'r', 'go', 'tableau', 'power bi', 'qlik']</t>
        </is>
      </c>
      <c r="Q11306" t="inlineStr">
        <is>
          <t>{'analyst_tools': ['tableau', 'power bi', 'qlik'], 'programming': ['sql', 'python', 'r', 'go']}</t>
        </is>
      </c>
    </row>
    <row r="11307">
      <c r="A11307" t="inlineStr">
        <is>
          <t>Senior Data Engineer</t>
        </is>
      </c>
      <c r="B11307" t="inlineStr">
        <is>
          <t>Senior Quant Data Engineering</t>
        </is>
      </c>
      <c r="C11307" t="inlineStr">
        <is>
          <t>Carlton, TX</t>
        </is>
      </c>
      <c r="D11307" t="inlineStr">
        <is>
          <t>via Dice</t>
        </is>
      </c>
      <c r="E11307" t="inlineStr">
        <is>
          <t>Full-time</t>
        </is>
      </c>
      <c r="F11307" t="b">
        <v>0</v>
      </c>
      <c r="G11307" t="inlineStr">
        <is>
          <t>Texas, United States</t>
        </is>
      </c>
      <c r="H11307" s="2" t="n">
        <v>45426.58439814814</v>
      </c>
      <c r="I11307" t="b">
        <v>0</v>
      </c>
      <c r="J11307" t="b">
        <v>0</v>
      </c>
      <c r="K11307" t="inlineStr">
        <is>
          <t>United States</t>
        </is>
      </c>
      <c r="L11307" t="inlineStr">
        <is>
          <t>year</t>
        </is>
      </c>
      <c r="M11307" t="n">
        <v>140000</v>
      </c>
      <c r="N11307" t="inlineStr"/>
      <c r="O11307" t="inlineStr">
        <is>
          <t>ASCII Group LLC</t>
        </is>
      </c>
      <c r="P11307" t="inlineStr">
        <is>
          <t>['python', 'oracle', 'snowflake', 'flask', 'django', 'git', 'jenkins']</t>
        </is>
      </c>
      <c r="Q11307" t="inlineStr">
        <is>
          <t>{'cloud': ['oracle', 'snowflake'], 'other': ['git', 'jenkins'], 'programming': ['python'], 'webframeworks': ['flask', 'django']}</t>
        </is>
      </c>
    </row>
    <row r="11308">
      <c r="A11308" t="inlineStr">
        <is>
          <t>Data Engineer</t>
        </is>
      </c>
      <c r="B11308" t="inlineStr">
        <is>
          <t>Data Engineer</t>
        </is>
      </c>
      <c r="C11308" t="inlineStr">
        <is>
          <t>Belgium</t>
        </is>
      </c>
      <c r="D11308" t="inlineStr">
        <is>
          <t>via LinkedIn Belgium</t>
        </is>
      </c>
      <c r="E11308" t="inlineStr">
        <is>
          <t>Contractor</t>
        </is>
      </c>
      <c r="F11308" t="b">
        <v>0</v>
      </c>
      <c r="G11308" t="inlineStr">
        <is>
          <t>Belgium</t>
        </is>
      </c>
      <c r="H11308" s="2" t="n">
        <v>45414.60769675926</v>
      </c>
      <c r="I11308" t="b">
        <v>1</v>
      </c>
      <c r="J11308" t="b">
        <v>0</v>
      </c>
      <c r="K11308" t="inlineStr">
        <is>
          <t>Belgium</t>
        </is>
      </c>
      <c r="L11308" t="inlineStr"/>
      <c r="M11308" t="inlineStr"/>
      <c r="N11308" t="inlineStr"/>
      <c r="O11308" t="inlineStr">
        <is>
          <t>Church International Limited</t>
        </is>
      </c>
      <c r="P11308" t="inlineStr">
        <is>
          <t>['python', 'sql', 'oracle']</t>
        </is>
      </c>
      <c r="Q11308" t="inlineStr">
        <is>
          <t>{'cloud': ['oracle'], 'programming': ['python', 'sql']}</t>
        </is>
      </c>
    </row>
    <row r="11309">
      <c r="A11309" t="inlineStr">
        <is>
          <t>Senior Data Analyst</t>
        </is>
      </c>
      <c r="B11309" t="inlineStr">
        <is>
          <t>Senior Data Analyst</t>
        </is>
      </c>
      <c r="C11309" t="inlineStr">
        <is>
          <t>Lod, Israel</t>
        </is>
      </c>
      <c r="D11309" t="inlineStr">
        <is>
          <t>via LinkedIn</t>
        </is>
      </c>
      <c r="E11309" t="inlineStr">
        <is>
          <t>Full-time</t>
        </is>
      </c>
      <c r="F11309" t="b">
        <v>0</v>
      </c>
      <c r="G11309" t="inlineStr">
        <is>
          <t>Israel</t>
        </is>
      </c>
      <c r="H11309" s="2" t="n">
        <v>45439.59527777778</v>
      </c>
      <c r="I11309" t="b">
        <v>1</v>
      </c>
      <c r="J11309" t="b">
        <v>0</v>
      </c>
      <c r="K11309" t="inlineStr">
        <is>
          <t>Israel</t>
        </is>
      </c>
      <c r="L11309" t="inlineStr"/>
      <c r="M11309" t="inlineStr"/>
      <c r="N11309" t="inlineStr"/>
      <c r="O11309" t="inlineStr">
        <is>
          <t>G-STAT</t>
        </is>
      </c>
      <c r="P11309" t="inlineStr">
        <is>
          <t>['sql', 'python', 'splunk']</t>
        </is>
      </c>
      <c r="Q11309" t="inlineStr">
        <is>
          <t>{'analyst_tools': ['splunk'], 'programming': ['sql', 'python']}</t>
        </is>
      </c>
    </row>
    <row r="11310">
      <c r="A11310" t="inlineStr">
        <is>
          <t>Software Engineer</t>
        </is>
      </c>
      <c r="B11310" t="inlineStr">
        <is>
          <t>Python Engineer (LATAM, CAN, fully remote)</t>
        </is>
      </c>
      <c r="C11310" t="inlineStr">
        <is>
          <t>Guatemala City, Guatemala</t>
        </is>
      </c>
      <c r="D11310" t="inlineStr">
        <is>
          <t>via Trabajo En Guatemala</t>
        </is>
      </c>
      <c r="E11310" t="inlineStr">
        <is>
          <t>Full-time</t>
        </is>
      </c>
      <c r="F11310" t="b">
        <v>0</v>
      </c>
      <c r="G11310" t="inlineStr">
        <is>
          <t>Guatemala</t>
        </is>
      </c>
      <c r="H11310" s="2" t="n">
        <v>45442.61652777778</v>
      </c>
      <c r="I11310" t="b">
        <v>1</v>
      </c>
      <c r="J11310" t="b">
        <v>0</v>
      </c>
      <c r="K11310" t="inlineStr">
        <is>
          <t>Guatemala</t>
        </is>
      </c>
      <c r="L11310" t="inlineStr"/>
      <c r="M11310" t="inlineStr"/>
      <c r="N11310" t="inlineStr"/>
      <c r="O11310" t="inlineStr">
        <is>
          <t>Braintrust</t>
        </is>
      </c>
      <c r="P11310" t="inlineStr">
        <is>
          <t>['python', 'sql', 'nosql', 'azure', 'spark', 'pyspark']</t>
        </is>
      </c>
      <c r="Q11310" t="inlineStr">
        <is>
          <t>{'cloud': ['azure'], 'libraries': ['spark', 'pyspark'], 'programming': ['python', 'sql', 'nosql']}</t>
        </is>
      </c>
    </row>
    <row r="11311">
      <c r="A11311" t="inlineStr">
        <is>
          <t>Software Engineer</t>
        </is>
      </c>
      <c r="B11311" t="inlineStr">
        <is>
          <t>Caspio Software Engineer/Developer- Caspio / Power BI - UN Agency</t>
        </is>
      </c>
      <c r="C11311" t="inlineStr">
        <is>
          <t>Budapest, Hungary</t>
        </is>
      </c>
      <c r="D11311" t="inlineStr">
        <is>
          <t>via LinkedIn</t>
        </is>
      </c>
      <c r="E11311" t="inlineStr">
        <is>
          <t>Full-time</t>
        </is>
      </c>
      <c r="F11311" t="b">
        <v>0</v>
      </c>
      <c r="G11311" t="inlineStr">
        <is>
          <t>Hungary</t>
        </is>
      </c>
      <c r="H11311" s="2" t="n">
        <v>45442.61247685185</v>
      </c>
      <c r="I11311" t="b">
        <v>1</v>
      </c>
      <c r="J11311" t="b">
        <v>0</v>
      </c>
      <c r="K11311" t="inlineStr">
        <is>
          <t>Hungary</t>
        </is>
      </c>
      <c r="L11311" t="inlineStr"/>
      <c r="M11311" t="inlineStr"/>
      <c r="N11311" t="inlineStr"/>
      <c r="O11311" t="inlineStr">
        <is>
          <t>NTT DATA Europe &amp; Latam</t>
        </is>
      </c>
      <c r="P11311" t="inlineStr">
        <is>
          <t>['power bi', 'word', 'excel', 'outlook', 'powerpoint', 'sharepoint']</t>
        </is>
      </c>
      <c r="Q11311" t="inlineStr">
        <is>
          <t>{'analyst_tools': ['power bi', 'word', 'excel', 'outlook', 'powerpoint', 'sharepoint']}</t>
        </is>
      </c>
    </row>
    <row r="11312">
      <c r="A11312" t="inlineStr">
        <is>
          <t>Data Scientist</t>
        </is>
      </c>
      <c r="B11312" t="inlineStr">
        <is>
          <t>Data Science Manager</t>
        </is>
      </c>
      <c r="C11312" t="inlineStr">
        <is>
          <t>Maryland</t>
        </is>
      </c>
      <c r="D11312" t="inlineStr">
        <is>
          <t>via Built In</t>
        </is>
      </c>
      <c r="E11312" t="inlineStr">
        <is>
          <t>Full-time</t>
        </is>
      </c>
      <c r="F11312" t="b">
        <v>0</v>
      </c>
      <c r="G11312" t="inlineStr">
        <is>
          <t>Georgia</t>
        </is>
      </c>
      <c r="H11312" s="2" t="n">
        <v>45439.1677199074</v>
      </c>
      <c r="I11312" t="b">
        <v>0</v>
      </c>
      <c r="J11312" t="b">
        <v>1</v>
      </c>
      <c r="K11312" t="inlineStr">
        <is>
          <t>United States</t>
        </is>
      </c>
      <c r="L11312" t="inlineStr">
        <is>
          <t>year</t>
        </is>
      </c>
      <c r="M11312" t="n">
        <v>144750</v>
      </c>
      <c r="N11312" t="inlineStr"/>
      <c r="O11312" t="inlineStr">
        <is>
          <t>PayPal</t>
        </is>
      </c>
      <c r="P11312" t="inlineStr">
        <is>
          <t>['sas', 'sas', 'sql', 'r', 'python', 'perl', 'hadoop']</t>
        </is>
      </c>
      <c r="Q11312" t="inlineStr">
        <is>
          <t>{'analyst_tools': ['sas'], 'libraries': ['hadoop'], 'programming': ['sas', 'sql', 'r', 'python', 'perl']}</t>
        </is>
      </c>
    </row>
    <row r="11313">
      <c r="A11313" t="inlineStr">
        <is>
          <t>Data Analyst</t>
        </is>
      </c>
      <c r="B11313" t="inlineStr">
        <is>
          <t>Jr Data Analyst</t>
        </is>
      </c>
      <c r="C11313" t="inlineStr">
        <is>
          <t>Washington, DC</t>
        </is>
      </c>
      <c r="D11313" t="inlineStr">
        <is>
          <t>via System One Jobs</t>
        </is>
      </c>
      <c r="E11313" t="inlineStr">
        <is>
          <t>Contractor</t>
        </is>
      </c>
      <c r="F11313" t="b">
        <v>0</v>
      </c>
      <c r="G11313" t="inlineStr">
        <is>
          <t>New York, United States</t>
        </is>
      </c>
      <c r="H11313" s="2" t="n">
        <v>45428.58353009259</v>
      </c>
      <c r="I11313" t="b">
        <v>1</v>
      </c>
      <c r="J11313" t="b">
        <v>0</v>
      </c>
      <c r="K11313" t="inlineStr">
        <is>
          <t>United States</t>
        </is>
      </c>
      <c r="L11313" t="inlineStr"/>
      <c r="M11313" t="inlineStr"/>
      <c r="N11313" t="inlineStr"/>
      <c r="O11313" t="inlineStr">
        <is>
          <t>System One</t>
        </is>
      </c>
      <c r="P11313" t="inlineStr"/>
      <c r="Q11313" t="inlineStr"/>
    </row>
    <row r="11314">
      <c r="A11314" t="inlineStr">
        <is>
          <t>Data Engineer</t>
        </is>
      </c>
      <c r="B11314" t="inlineStr">
        <is>
          <t>Data Engineer With Fenergo Experience</t>
        </is>
      </c>
      <c r="C11314" t="inlineStr">
        <is>
          <t>Minneapolis, MN</t>
        </is>
      </c>
      <c r="D11314" t="inlineStr">
        <is>
          <t>via Dice</t>
        </is>
      </c>
      <c r="E11314" t="inlineStr">
        <is>
          <t>Contractor</t>
        </is>
      </c>
      <c r="F11314" t="b">
        <v>0</v>
      </c>
      <c r="G11314" t="inlineStr">
        <is>
          <t>California, United States</t>
        </is>
      </c>
      <c r="H11314" s="2" t="n">
        <v>45428.58684027778</v>
      </c>
      <c r="I11314" t="b">
        <v>1</v>
      </c>
      <c r="J11314" t="b">
        <v>0</v>
      </c>
      <c r="K11314" t="inlineStr">
        <is>
          <t>United States</t>
        </is>
      </c>
      <c r="L11314" t="inlineStr">
        <is>
          <t>hour</t>
        </is>
      </c>
      <c r="M11314" t="inlineStr"/>
      <c r="N11314" t="n">
        <v>85</v>
      </c>
      <c r="O11314" t="inlineStr">
        <is>
          <t>AQUA Information Systems, Inc.</t>
        </is>
      </c>
      <c r="P11314" t="inlineStr"/>
      <c r="Q11314" t="inlineStr"/>
    </row>
    <row r="11315">
      <c r="A11315" t="inlineStr">
        <is>
          <t>Business Analyst</t>
        </is>
      </c>
      <c r="B11315" t="inlineStr">
        <is>
          <t>Senior BI Analyst</t>
        </is>
      </c>
      <c r="C11315" t="inlineStr">
        <is>
          <t>Anywhere</t>
        </is>
      </c>
      <c r="D11315" t="inlineStr">
        <is>
          <t>via LinkedIn</t>
        </is>
      </c>
      <c r="E11315" t="inlineStr">
        <is>
          <t>Full-time</t>
        </is>
      </c>
      <c r="F11315" t="b">
        <v>1</v>
      </c>
      <c r="G11315" t="inlineStr">
        <is>
          <t>Argentina</t>
        </is>
      </c>
      <c r="H11315" s="2" t="n">
        <v>45434.60111111111</v>
      </c>
      <c r="I11315" t="b">
        <v>1</v>
      </c>
      <c r="J11315" t="b">
        <v>0</v>
      </c>
      <c r="K11315" t="inlineStr">
        <is>
          <t>Argentina</t>
        </is>
      </c>
      <c r="L11315" t="inlineStr"/>
      <c r="M11315" t="inlineStr"/>
      <c r="N11315" t="inlineStr"/>
      <c r="O11315" t="inlineStr">
        <is>
          <t>EPAM Systems</t>
        </is>
      </c>
      <c r="P11315" t="inlineStr">
        <is>
          <t>['sql', 'aws', 'azure', 'gcp', 'tableau', 'power bi']</t>
        </is>
      </c>
      <c r="Q11315" t="inlineStr">
        <is>
          <t>{'analyst_tools': ['tableau', 'power bi'], 'cloud': ['aws', 'azure', 'gcp'], 'programming': ['sql']}</t>
        </is>
      </c>
    </row>
    <row r="11316">
      <c r="A11316" t="inlineStr">
        <is>
          <t>Data Scientist</t>
        </is>
      </c>
      <c r="B11316" t="inlineStr">
        <is>
          <t>Staff Data Scientist</t>
        </is>
      </c>
      <c r="C11316" t="inlineStr">
        <is>
          <t>Poland</t>
        </is>
      </c>
      <c r="D11316" t="inlineStr">
        <is>
          <t>via Jooble</t>
        </is>
      </c>
      <c r="E11316" t="inlineStr">
        <is>
          <t>Full-time</t>
        </is>
      </c>
      <c r="F11316" t="b">
        <v>0</v>
      </c>
      <c r="G11316" t="inlineStr">
        <is>
          <t>Poland</t>
        </is>
      </c>
      <c r="H11316" s="2" t="n">
        <v>45431.59237268518</v>
      </c>
      <c r="I11316" t="b">
        <v>0</v>
      </c>
      <c r="J11316" t="b">
        <v>0</v>
      </c>
      <c r="K11316" t="inlineStr">
        <is>
          <t>Poland</t>
        </is>
      </c>
      <c r="L11316" t="inlineStr"/>
      <c r="M11316" t="inlineStr"/>
      <c r="N11316" t="inlineStr"/>
      <c r="O11316" t="inlineStr">
        <is>
          <t>Knewin</t>
        </is>
      </c>
      <c r="P11316" t="inlineStr">
        <is>
          <t>['sql', 'no-sql', 'python', 'aws', 'jupyter', 'scikit-learn', 'pandas', 'numpy', 'nltk', 'keras', 'tensorflow', 'pytorch']</t>
        </is>
      </c>
      <c r="Q11316" t="inlineStr">
        <is>
          <t>{'cloud': ['aws'], 'libraries': ['jupyter', 'scikit-learn', 'pandas', 'numpy', 'nltk', 'keras', 'tensorflow', 'pytorch'], 'programming': ['sql', 'no-sql', 'python']}</t>
        </is>
      </c>
    </row>
    <row r="11317">
      <c r="A11317" t="inlineStr">
        <is>
          <t>Data Analyst</t>
        </is>
      </c>
      <c r="B11317" t="inlineStr">
        <is>
          <t>Datenanalyst (m/w/d) Buchhaltung</t>
        </is>
      </c>
      <c r="C11317" t="inlineStr">
        <is>
          <t>Ravensburg, Germany</t>
        </is>
      </c>
      <c r="D11317" t="inlineStr">
        <is>
          <t>via BeBee</t>
        </is>
      </c>
      <c r="E11317" t="inlineStr">
        <is>
          <t>Full-time</t>
        </is>
      </c>
      <c r="F11317" t="b">
        <v>0</v>
      </c>
      <c r="G11317" t="inlineStr">
        <is>
          <t>Germany</t>
        </is>
      </c>
      <c r="H11317" s="2" t="n">
        <v>45432.59541666666</v>
      </c>
      <c r="I11317" t="b">
        <v>0</v>
      </c>
      <c r="J11317" t="b">
        <v>0</v>
      </c>
      <c r="K11317" t="inlineStr">
        <is>
          <t>Germany</t>
        </is>
      </c>
      <c r="L11317" t="inlineStr"/>
      <c r="M11317" t="inlineStr"/>
      <c r="N11317" t="inlineStr"/>
      <c r="O11317" t="inlineStr">
        <is>
          <t>AniCura Germany Holding GmbH</t>
        </is>
      </c>
      <c r="P11317" t="inlineStr">
        <is>
          <t>['sql', 'power bi', 'excel']</t>
        </is>
      </c>
      <c r="Q11317" t="inlineStr">
        <is>
          <t>{'analyst_tools': ['power bi', 'excel'], 'programming': ['sql']}</t>
        </is>
      </c>
    </row>
    <row r="11318">
      <c r="A11318" t="inlineStr">
        <is>
          <t>Data Engineer</t>
        </is>
      </c>
      <c r="B11318" t="inlineStr">
        <is>
          <t>Data Science &amp; Optimization Engineer</t>
        </is>
      </c>
      <c r="C11318" t="inlineStr">
        <is>
          <t>Malaysia</t>
        </is>
      </c>
      <c r="D11318" t="inlineStr">
        <is>
          <t>via LinkedIn</t>
        </is>
      </c>
      <c r="E11318" t="inlineStr">
        <is>
          <t>Contractor</t>
        </is>
      </c>
      <c r="F11318" t="b">
        <v>0</v>
      </c>
      <c r="G11318" t="inlineStr">
        <is>
          <t>Malaysia</t>
        </is>
      </c>
      <c r="H11318" s="2" t="n">
        <v>45439.15541666667</v>
      </c>
      <c r="I11318" t="b">
        <v>0</v>
      </c>
      <c r="J11318" t="b">
        <v>0</v>
      </c>
      <c r="K11318" t="inlineStr">
        <is>
          <t>Malaysia</t>
        </is>
      </c>
      <c r="L11318" t="inlineStr"/>
      <c r="M11318" t="inlineStr"/>
      <c r="N11318" t="inlineStr"/>
      <c r="O11318" t="inlineStr">
        <is>
          <t>VDart Malaysia</t>
        </is>
      </c>
      <c r="P11318" t="inlineStr">
        <is>
          <t>['python']</t>
        </is>
      </c>
      <c r="Q11318" t="inlineStr">
        <is>
          <t>{'programming': ['python']}</t>
        </is>
      </c>
    </row>
    <row r="11319">
      <c r="A11319" t="inlineStr">
        <is>
          <t>Software Engineer</t>
        </is>
      </c>
      <c r="B11319" t="inlineStr">
        <is>
          <t>Principal Software Engineer</t>
        </is>
      </c>
      <c r="C11319" t="inlineStr">
        <is>
          <t>Singapore</t>
        </is>
      </c>
      <c r="D11319" t="inlineStr">
        <is>
          <t>via Indeed</t>
        </is>
      </c>
      <c r="E11319" t="inlineStr">
        <is>
          <t>Full-time</t>
        </is>
      </c>
      <c r="F11319" t="b">
        <v>0</v>
      </c>
      <c r="G11319" t="inlineStr">
        <is>
          <t>Singapore</t>
        </is>
      </c>
      <c r="H11319" s="2" t="n">
        <v>45441.59978009259</v>
      </c>
      <c r="I11319" t="b">
        <v>1</v>
      </c>
      <c r="J11319" t="b">
        <v>0</v>
      </c>
      <c r="K11319" t="inlineStr">
        <is>
          <t>Singapore</t>
        </is>
      </c>
      <c r="L11319" t="inlineStr"/>
      <c r="M11319" t="inlineStr"/>
      <c r="N11319" t="inlineStr"/>
      <c r="O11319" t="inlineStr">
        <is>
          <t>NodeFlair</t>
        </is>
      </c>
      <c r="P11319" t="inlineStr">
        <is>
          <t>['go', 'java', 'sql', 'golang', 'docker', 'kubernetes']</t>
        </is>
      </c>
      <c r="Q11319" t="inlineStr">
        <is>
          <t>{'other': ['docker', 'kubernetes'], 'programming': ['go', 'java', 'sql', 'golang']}</t>
        </is>
      </c>
    </row>
    <row r="11320">
      <c r="A11320" t="inlineStr">
        <is>
          <t>Data Analyst</t>
        </is>
      </c>
      <c r="B11320" t="inlineStr">
        <is>
          <t>Data Analyst - (H/F) - En alternance</t>
        </is>
      </c>
      <c r="C11320" t="inlineStr">
        <is>
          <t>Hérouville-Saint-Clair, France</t>
        </is>
      </c>
      <c r="D11320" t="inlineStr">
        <is>
          <t>via Jobijoba</t>
        </is>
      </c>
      <c r="E11320" t="inlineStr">
        <is>
          <t>Part-time and Internship</t>
        </is>
      </c>
      <c r="F11320" t="b">
        <v>0</v>
      </c>
      <c r="G11320" t="inlineStr">
        <is>
          <t>France</t>
        </is>
      </c>
      <c r="H11320" s="2" t="n">
        <v>45431.6</v>
      </c>
      <c r="I11320" t="b">
        <v>0</v>
      </c>
      <c r="J11320" t="b">
        <v>0</v>
      </c>
      <c r="K11320" t="inlineStr">
        <is>
          <t>France</t>
        </is>
      </c>
      <c r="L11320" t="inlineStr"/>
      <c r="M11320" t="inlineStr"/>
      <c r="N11320" t="inlineStr"/>
      <c r="O11320" t="inlineStr">
        <is>
          <t>Openclassrooms</t>
        </is>
      </c>
      <c r="P11320" t="inlineStr">
        <is>
          <t>['sql', 'python', 'javascript', 'gcp']</t>
        </is>
      </c>
      <c r="Q11320" t="inlineStr">
        <is>
          <t>{'cloud': ['gcp'], 'programming': ['sql', 'python', 'javascript']}</t>
        </is>
      </c>
    </row>
    <row r="11321">
      <c r="A11321" t="inlineStr">
        <is>
          <t>Data Scientist</t>
        </is>
      </c>
      <c r="B11321" t="inlineStr">
        <is>
          <t>Data Scientist Lead</t>
        </is>
      </c>
      <c r="C11321" t="inlineStr">
        <is>
          <t>St. Louis, MO</t>
        </is>
      </c>
      <c r="D11321" t="inlineStr">
        <is>
          <t>via Catholic Health Association Of The United States (CHA), CHA Career Center</t>
        </is>
      </c>
      <c r="E11321" t="inlineStr">
        <is>
          <t>Full-time</t>
        </is>
      </c>
      <c r="F11321" t="b">
        <v>0</v>
      </c>
      <c r="G11321" t="inlineStr">
        <is>
          <t>Georgia</t>
        </is>
      </c>
      <c r="H11321" s="2" t="n">
        <v>45435.64881944445</v>
      </c>
      <c r="I11321" t="b">
        <v>0</v>
      </c>
      <c r="J11321" t="b">
        <v>0</v>
      </c>
      <c r="K11321" t="inlineStr">
        <is>
          <t>United States</t>
        </is>
      </c>
      <c r="L11321" t="inlineStr"/>
      <c r="M11321" t="inlineStr"/>
      <c r="N11321" t="inlineStr"/>
      <c r="O11321" t="inlineStr">
        <is>
          <t>The Catholic Health Association of the United States</t>
        </is>
      </c>
      <c r="P11321" t="inlineStr">
        <is>
          <t>['sql', 'sql server', 'tableau', 'power bi', 'excel']</t>
        </is>
      </c>
      <c r="Q11321" t="inlineStr">
        <is>
          <t>{'analyst_tools': ['tableau', 'power bi', 'excel'], 'databases': ['sql server'], 'programming': ['sql']}</t>
        </is>
      </c>
    </row>
    <row r="11322">
      <c r="A11322" t="inlineStr">
        <is>
          <t>Data Engineer</t>
        </is>
      </c>
      <c r="B11322" t="inlineStr">
        <is>
          <t>Fullstack Data Engineer (AI/NLP Focus)</t>
        </is>
      </c>
      <c r="C11322" t="inlineStr">
        <is>
          <t>Milan, Metropolitan City of Milan, Italy</t>
        </is>
      </c>
      <c r="D11322" t="inlineStr">
        <is>
          <t>via Indeed</t>
        </is>
      </c>
      <c r="E11322" t="inlineStr">
        <is>
          <t>Full-time</t>
        </is>
      </c>
      <c r="F11322" t="b">
        <v>0</v>
      </c>
      <c r="G11322" t="inlineStr">
        <is>
          <t>Italy</t>
        </is>
      </c>
      <c r="H11322" s="2" t="n">
        <v>45419.60305555556</v>
      </c>
      <c r="I11322" t="b">
        <v>0</v>
      </c>
      <c r="J11322" t="b">
        <v>0</v>
      </c>
      <c r="K11322" t="inlineStr">
        <is>
          <t>Italy</t>
        </is>
      </c>
      <c r="L11322" t="inlineStr"/>
      <c r="M11322" t="inlineStr"/>
      <c r="N11322" t="inlineStr"/>
      <c r="O11322" t="inlineStr">
        <is>
          <t>Nozomi Networks</t>
        </is>
      </c>
      <c r="P11322" t="inlineStr">
        <is>
          <t>['python', 'ruby', 'ruby', 'postgresql', 'mysql', 'aws', 'pandas', 'excel', 'docker', 'terraform']</t>
        </is>
      </c>
      <c r="Q11322" t="inlineStr">
        <is>
          <t>{'analyst_tools': ['excel'], 'cloud': ['aws'], 'databases': ['postgresql', 'mysql'], 'libraries': ['pandas'], 'other': ['docker', 'terraform'], 'programming': ['python', 'ruby'], 'webframeworks': ['ruby']}</t>
        </is>
      </c>
    </row>
    <row r="11323">
      <c r="A11323" t="inlineStr">
        <is>
          <t>Data Engineer</t>
        </is>
      </c>
      <c r="B11323" t="inlineStr">
        <is>
          <t>Master Data Engineer</t>
        </is>
      </c>
      <c r="C11323" t="inlineStr">
        <is>
          <t>Agordo, Province of Belluno, Italy</t>
        </is>
      </c>
      <c r="D11323" t="inlineStr">
        <is>
          <t>via LinkedIn</t>
        </is>
      </c>
      <c r="E11323" t="inlineStr">
        <is>
          <t>Full-time</t>
        </is>
      </c>
      <c r="F11323" t="b">
        <v>0</v>
      </c>
      <c r="G11323" t="inlineStr">
        <is>
          <t>Italy</t>
        </is>
      </c>
      <c r="H11323" s="2" t="n">
        <v>45433.64293981482</v>
      </c>
      <c r="I11323" t="b">
        <v>0</v>
      </c>
      <c r="J11323" t="b">
        <v>0</v>
      </c>
      <c r="K11323" t="inlineStr">
        <is>
          <t>Italy</t>
        </is>
      </c>
      <c r="L11323" t="inlineStr"/>
      <c r="M11323" t="inlineStr"/>
      <c r="N11323" t="inlineStr"/>
      <c r="O11323" t="inlineStr">
        <is>
          <t>Operations OO</t>
        </is>
      </c>
      <c r="P11323" t="inlineStr">
        <is>
          <t>['sap']</t>
        </is>
      </c>
      <c r="Q11323" t="inlineStr">
        <is>
          <t>{'analyst_tools': ['sap']}</t>
        </is>
      </c>
    </row>
    <row r="11324">
      <c r="A11324" t="inlineStr">
        <is>
          <t>Data Scientist</t>
        </is>
      </c>
      <c r="B11324" t="inlineStr">
        <is>
          <t>Data Scientist</t>
        </is>
      </c>
      <c r="C11324" t="inlineStr">
        <is>
          <t>India</t>
        </is>
      </c>
      <c r="D11324" t="inlineStr">
        <is>
          <t>via Indeed</t>
        </is>
      </c>
      <c r="E11324" t="inlineStr">
        <is>
          <t>Part-time</t>
        </is>
      </c>
      <c r="F11324" t="b">
        <v>0</v>
      </c>
      <c r="G11324" t="inlineStr">
        <is>
          <t>India</t>
        </is>
      </c>
      <c r="H11324" s="2" t="n">
        <v>45441.59503472222</v>
      </c>
      <c r="I11324" t="b">
        <v>0</v>
      </c>
      <c r="J11324" t="b">
        <v>0</v>
      </c>
      <c r="K11324" t="inlineStr">
        <is>
          <t>India</t>
        </is>
      </c>
      <c r="L11324" t="inlineStr"/>
      <c r="M11324" t="inlineStr"/>
      <c r="N11324" t="inlineStr"/>
      <c r="O11324" t="inlineStr">
        <is>
          <t>NodeFlair</t>
        </is>
      </c>
      <c r="P11324" t="inlineStr">
        <is>
          <t>['python', 'aws', 'docker', 'flow', 'bitbucket', 'github']</t>
        </is>
      </c>
      <c r="Q11324" t="inlineStr">
        <is>
          <t>{'cloud': ['aws'], 'other': ['docker', 'flow', 'bitbucket', 'github'], 'programming': ['python']}</t>
        </is>
      </c>
    </row>
    <row r="11325">
      <c r="A11325" t="inlineStr">
        <is>
          <t>Business Analyst</t>
        </is>
      </c>
      <c r="B11325" t="inlineStr">
        <is>
          <t>Biologe - Beratung, Validierung (m/w/d)</t>
        </is>
      </c>
      <c r="C11325" t="inlineStr">
        <is>
          <t>Mainz, Germany</t>
        </is>
      </c>
      <c r="D11325" t="inlineStr">
        <is>
          <t>via Jobvector</t>
        </is>
      </c>
      <c r="E11325" t="inlineStr">
        <is>
          <t>Full-time</t>
        </is>
      </c>
      <c r="F11325" t="b">
        <v>0</v>
      </c>
      <c r="G11325" t="inlineStr">
        <is>
          <t>Germany</t>
        </is>
      </c>
      <c r="H11325" s="2" t="n">
        <v>45442.60378472223</v>
      </c>
      <c r="I11325" t="b">
        <v>0</v>
      </c>
      <c r="J11325" t="b">
        <v>0</v>
      </c>
      <c r="K11325" t="inlineStr">
        <is>
          <t>Germany</t>
        </is>
      </c>
      <c r="L11325" t="inlineStr"/>
      <c r="M11325" t="inlineStr"/>
      <c r="N11325" t="inlineStr"/>
      <c r="O11325" t="inlineStr">
        <is>
          <t>BioNTech SE</t>
        </is>
      </c>
      <c r="P11325" t="inlineStr"/>
      <c r="Q11325" t="inlineStr"/>
    </row>
    <row r="11326">
      <c r="A11326" t="inlineStr">
        <is>
          <t>Data Scientist</t>
        </is>
      </c>
      <c r="B11326" t="inlineStr">
        <is>
          <t>Analytics Engineer</t>
        </is>
      </c>
      <c r="C11326" t="inlineStr">
        <is>
          <t>Anywhere</t>
        </is>
      </c>
      <c r="D11326" t="inlineStr">
        <is>
          <t>via Jooble</t>
        </is>
      </c>
      <c r="E11326" t="inlineStr">
        <is>
          <t>Full-time</t>
        </is>
      </c>
      <c r="F11326" t="b">
        <v>1</v>
      </c>
      <c r="G11326" t="inlineStr">
        <is>
          <t>Poland</t>
        </is>
      </c>
      <c r="H11326" s="2" t="n">
        <v>45428.5899074074</v>
      </c>
      <c r="I11326" t="b">
        <v>0</v>
      </c>
      <c r="J11326" t="b">
        <v>0</v>
      </c>
      <c r="K11326" t="inlineStr">
        <is>
          <t>Poland</t>
        </is>
      </c>
      <c r="L11326" t="inlineStr"/>
      <c r="M11326" t="inlineStr"/>
      <c r="N11326" t="inlineStr"/>
      <c r="O11326" t="inlineStr">
        <is>
          <t>Zowie</t>
        </is>
      </c>
      <c r="P11326" t="inlineStr">
        <is>
          <t>['sql', 'python', 'bash', 'gcp', 'bigquery', 'git']</t>
        </is>
      </c>
      <c r="Q11326" t="inlineStr">
        <is>
          <t>{'cloud': ['gcp', 'bigquery'], 'other': ['git'], 'programming': ['sql', 'python', 'bash']}</t>
        </is>
      </c>
    </row>
    <row r="11327">
      <c r="A11327" t="inlineStr">
        <is>
          <t>Business Analyst</t>
        </is>
      </c>
      <c r="B11327" t="inlineStr">
        <is>
          <t>Subcontractor Engineer - Remote, East Coast, US</t>
        </is>
      </c>
      <c r="C11327" t="inlineStr">
        <is>
          <t>St Thomas, USVI</t>
        </is>
      </c>
      <c r="D11327" t="inlineStr">
        <is>
          <t>via Nexxt</t>
        </is>
      </c>
      <c r="E11327" t="inlineStr">
        <is>
          <t>Full-time</t>
        </is>
      </c>
      <c r="F11327" t="b">
        <v>0</v>
      </c>
      <c r="G11327" t="inlineStr">
        <is>
          <t>U.S. Virgin Islands</t>
        </is>
      </c>
      <c r="H11327" s="2" t="n">
        <v>45433.67097222222</v>
      </c>
      <c r="I11327" t="b">
        <v>1</v>
      </c>
      <c r="J11327" t="b">
        <v>0</v>
      </c>
      <c r="K11327" t="inlineStr">
        <is>
          <t>U.S. Virgin Islands</t>
        </is>
      </c>
      <c r="L11327" t="inlineStr"/>
      <c r="M11327" t="inlineStr"/>
      <c r="N11327" t="inlineStr"/>
      <c r="O11327" t="inlineStr">
        <is>
          <t>Jacobs</t>
        </is>
      </c>
      <c r="P11327" t="inlineStr">
        <is>
          <t>['python', 'sql', 'r', 'spark', 'pyspark', 'pandas']</t>
        </is>
      </c>
      <c r="Q11327" t="inlineStr">
        <is>
          <t>{'libraries': ['spark', 'pyspark', 'pandas'], 'programming': ['python', 'sql', 'r']}</t>
        </is>
      </c>
    </row>
    <row r="11328">
      <c r="A11328" t="inlineStr">
        <is>
          <t>Senior Data Engineer</t>
        </is>
      </c>
      <c r="B11328" t="inlineStr">
        <is>
          <t>Senior Data Engineer</t>
        </is>
      </c>
      <c r="C11328" t="inlineStr">
        <is>
          <t>Brussels, Belgium</t>
        </is>
      </c>
      <c r="D11328" t="inlineStr">
        <is>
          <t>via LinkedIn Belgium</t>
        </is>
      </c>
      <c r="E11328" t="inlineStr">
        <is>
          <t>Contractor</t>
        </is>
      </c>
      <c r="F11328" t="b">
        <v>0</v>
      </c>
      <c r="G11328" t="inlineStr">
        <is>
          <t>Belgium</t>
        </is>
      </c>
      <c r="H11328" s="2" t="n">
        <v>45420.61628472222</v>
      </c>
      <c r="I11328" t="b">
        <v>0</v>
      </c>
      <c r="J11328" t="b">
        <v>0</v>
      </c>
      <c r="K11328" t="inlineStr">
        <is>
          <t>Belgium</t>
        </is>
      </c>
      <c r="L11328" t="inlineStr"/>
      <c r="M11328" t="inlineStr"/>
      <c r="N11328" t="inlineStr"/>
      <c r="O11328" t="inlineStr">
        <is>
          <t>NextLink Group</t>
        </is>
      </c>
      <c r="P11328" t="inlineStr">
        <is>
          <t>['python', 'sql', 'shell', 'azure', 'databricks', 'kafka', 'terraform']</t>
        </is>
      </c>
      <c r="Q11328" t="inlineStr">
        <is>
          <t>{'cloud': ['azure', 'databricks'], 'libraries': ['kafka'], 'other': ['terraform'], 'programming': ['python', 'sql', 'shell']}</t>
        </is>
      </c>
    </row>
    <row r="11329">
      <c r="A11329" t="inlineStr">
        <is>
          <t>Senior Data Analyst</t>
        </is>
      </c>
      <c r="B11329" t="inlineStr">
        <is>
          <t>Senior Data Analyst</t>
        </is>
      </c>
      <c r="C11329" t="inlineStr">
        <is>
          <t>Anywhere</t>
        </is>
      </c>
      <c r="D11329" t="inlineStr">
        <is>
          <t>via LinkedIn</t>
        </is>
      </c>
      <c r="E11329" t="inlineStr">
        <is>
          <t>Full-time</t>
        </is>
      </c>
      <c r="F11329" t="b">
        <v>1</v>
      </c>
      <c r="G11329" t="inlineStr">
        <is>
          <t>India</t>
        </is>
      </c>
      <c r="H11329" s="2" t="n">
        <v>45417.59128472222</v>
      </c>
      <c r="I11329" t="b">
        <v>0</v>
      </c>
      <c r="J11329" t="b">
        <v>0</v>
      </c>
      <c r="K11329" t="inlineStr">
        <is>
          <t>India</t>
        </is>
      </c>
      <c r="L11329" t="inlineStr"/>
      <c r="M11329" t="inlineStr"/>
      <c r="N11329" t="inlineStr"/>
      <c r="O11329" t="inlineStr">
        <is>
          <t>Moris Media</t>
        </is>
      </c>
      <c r="P11329" t="inlineStr">
        <is>
          <t>['sql', 'python', 'r']</t>
        </is>
      </c>
      <c r="Q11329" t="inlineStr">
        <is>
          <t>{'programming': ['sql', 'python', 'r']}</t>
        </is>
      </c>
    </row>
    <row r="11330">
      <c r="A11330" t="inlineStr">
        <is>
          <t>Machine Learning Engineer</t>
        </is>
      </c>
      <c r="B11330" t="inlineStr">
        <is>
          <t>Senior Machine Learning Engineer Remote latam- USD</t>
        </is>
      </c>
      <c r="C11330" t="inlineStr">
        <is>
          <t>Anywhere</t>
        </is>
      </c>
      <c r="D11330" t="inlineStr">
        <is>
          <t>via LinkedIn</t>
        </is>
      </c>
      <c r="E11330" t="inlineStr">
        <is>
          <t>Full-time</t>
        </is>
      </c>
      <c r="F11330" t="b">
        <v>1</v>
      </c>
      <c r="G11330" t="inlineStr">
        <is>
          <t>Argentina</t>
        </is>
      </c>
      <c r="H11330" s="2" t="n">
        <v>45426.60314814815</v>
      </c>
      <c r="I11330" t="b">
        <v>0</v>
      </c>
      <c r="J11330" t="b">
        <v>0</v>
      </c>
      <c r="K11330" t="inlineStr">
        <is>
          <t>Argentina</t>
        </is>
      </c>
      <c r="L11330" t="inlineStr"/>
      <c r="M11330" t="inlineStr"/>
      <c r="N11330" t="inlineStr"/>
      <c r="O11330" t="inlineStr">
        <is>
          <t>EducacionIT</t>
        </is>
      </c>
      <c r="P11330" t="inlineStr">
        <is>
          <t>['python', 'sql', 'aws', 'jupyter', 'git', 'bitbucket', 'docker']</t>
        </is>
      </c>
      <c r="Q11330" t="inlineStr">
        <is>
          <t>{'cloud': ['aws'], 'libraries': ['jupyter'], 'other': ['git', 'bitbucket', 'docker'], 'programming': ['python', 'sql']}</t>
        </is>
      </c>
    </row>
    <row r="11331">
      <c r="A11331" t="inlineStr">
        <is>
          <t>Data Engineer</t>
        </is>
      </c>
      <c r="B11331" t="inlineStr">
        <is>
          <t>Data Engineer Databricks @ Onwelo Sp. z o.o.</t>
        </is>
      </c>
      <c r="C11331" t="inlineStr">
        <is>
          <t>Lengyel, Hungary</t>
        </is>
      </c>
      <c r="D11331" t="inlineStr">
        <is>
          <t>via Jooble</t>
        </is>
      </c>
      <c r="E11331" t="inlineStr">
        <is>
          <t>Full-time</t>
        </is>
      </c>
      <c r="F11331" t="b">
        <v>0</v>
      </c>
      <c r="G11331" t="inlineStr">
        <is>
          <t>Hungary</t>
        </is>
      </c>
      <c r="H11331" s="2" t="n">
        <v>45432.6009375</v>
      </c>
      <c r="I11331" t="b">
        <v>0</v>
      </c>
      <c r="J11331" t="b">
        <v>0</v>
      </c>
      <c r="K11331" t="inlineStr">
        <is>
          <t>Hungary</t>
        </is>
      </c>
      <c r="L11331" t="inlineStr"/>
      <c r="M11331" t="inlineStr"/>
      <c r="N11331" t="inlineStr"/>
      <c r="O11331" t="inlineStr">
        <is>
          <t>Onwelo Sp. z o.o.</t>
        </is>
      </c>
      <c r="P11331" t="inlineStr">
        <is>
          <t>['python', 'sql', 'shell', 'bash', 'databricks', 'aws', 'redshift', 'spark', 'pyspark', 'docker', 'kubernetes']</t>
        </is>
      </c>
      <c r="Q11331" t="inlineStr">
        <is>
          <t>{'cloud': ['databricks', 'aws', 'redshift'], 'libraries': ['spark', 'pyspark'], 'other': ['docker', 'kubernetes'], 'programming': ['python', 'sql', 'shell', 'bash']}</t>
        </is>
      </c>
    </row>
    <row r="11332">
      <c r="A11332" t="inlineStr">
        <is>
          <t>Data Engineer</t>
        </is>
      </c>
      <c r="B11332" t="inlineStr">
        <is>
          <t>Experienced Support Engineering Data Specialist</t>
        </is>
      </c>
      <c r="C11332" t="inlineStr">
        <is>
          <t>Tamil Nadu, India</t>
        </is>
      </c>
      <c r="D11332" t="inlineStr">
        <is>
          <t>via Indeed</t>
        </is>
      </c>
      <c r="E11332" t="inlineStr">
        <is>
          <t>Full-time</t>
        </is>
      </c>
      <c r="F11332" t="b">
        <v>0</v>
      </c>
      <c r="G11332" t="inlineStr">
        <is>
          <t>India</t>
        </is>
      </c>
      <c r="H11332" s="2" t="n">
        <v>45423.59243055555</v>
      </c>
      <c r="I11332" t="b">
        <v>0</v>
      </c>
      <c r="J11332" t="b">
        <v>0</v>
      </c>
      <c r="K11332" t="inlineStr">
        <is>
          <t>India</t>
        </is>
      </c>
      <c r="L11332" t="inlineStr"/>
      <c r="M11332" t="inlineStr"/>
      <c r="N11332" t="inlineStr"/>
      <c r="O11332" t="inlineStr">
        <is>
          <t>BOEING</t>
        </is>
      </c>
      <c r="P11332" t="inlineStr">
        <is>
          <t>['windows']</t>
        </is>
      </c>
      <c r="Q11332" t="inlineStr">
        <is>
          <t>{'os': ['windows']}</t>
        </is>
      </c>
    </row>
    <row r="11333">
      <c r="A11333" t="inlineStr">
        <is>
          <t>Data Engineer</t>
        </is>
      </c>
      <c r="B11333" t="inlineStr">
        <is>
          <t>Data Engineer</t>
        </is>
      </c>
      <c r="C11333" t="inlineStr">
        <is>
          <t>Karnataka, India</t>
        </is>
      </c>
      <c r="D11333" t="inlineStr">
        <is>
          <t>via Indeed</t>
        </is>
      </c>
      <c r="E11333" t="inlineStr">
        <is>
          <t>Full-time</t>
        </is>
      </c>
      <c r="F11333" t="b">
        <v>0</v>
      </c>
      <c r="G11333" t="inlineStr">
        <is>
          <t>India</t>
        </is>
      </c>
      <c r="H11333" s="2" t="n">
        <v>45434.59465277778</v>
      </c>
      <c r="I11333" t="b">
        <v>0</v>
      </c>
      <c r="J11333" t="b">
        <v>0</v>
      </c>
      <c r="K11333" t="inlineStr">
        <is>
          <t>India</t>
        </is>
      </c>
      <c r="L11333" t="inlineStr"/>
      <c r="M11333" t="inlineStr"/>
      <c r="N11333" t="inlineStr"/>
      <c r="O11333" t="inlineStr">
        <is>
          <t>Aon</t>
        </is>
      </c>
      <c r="P11333" t="inlineStr">
        <is>
          <t>['sql', 'python', 'sql server', 'postgresql', 'oracle', 'pyspark', 'ssis']</t>
        </is>
      </c>
      <c r="Q11333" t="inlineStr">
        <is>
          <t>{'analyst_tools': ['ssis'], 'cloud': ['oracle'], 'databases': ['sql server', 'postgresql'], 'libraries': ['pyspark'], 'programming': ['sql', 'python']}</t>
        </is>
      </c>
    </row>
    <row r="11334">
      <c r="A11334" t="inlineStr">
        <is>
          <t>Data Scientist</t>
        </is>
      </c>
      <c r="B11334" t="inlineStr">
        <is>
          <t>Ingénieur Data scientist –Intelligence artificielle- IDF, France</t>
        </is>
      </c>
      <c r="C11334" t="inlineStr">
        <is>
          <t>Paris, France</t>
        </is>
      </c>
      <c r="D11334" t="inlineStr">
        <is>
          <t>via BeBee</t>
        </is>
      </c>
      <c r="E11334" t="inlineStr">
        <is>
          <t>Full-time</t>
        </is>
      </c>
      <c r="F11334" t="b">
        <v>0</v>
      </c>
      <c r="G11334" t="inlineStr">
        <is>
          <t>France</t>
        </is>
      </c>
      <c r="H11334" s="2" t="n">
        <v>45417.59853009259</v>
      </c>
      <c r="I11334" t="b">
        <v>0</v>
      </c>
      <c r="J11334" t="b">
        <v>0</v>
      </c>
      <c r="K11334" t="inlineStr">
        <is>
          <t>France</t>
        </is>
      </c>
      <c r="L11334" t="inlineStr"/>
      <c r="M11334" t="inlineStr"/>
      <c r="N11334" t="inlineStr"/>
      <c r="O11334" t="inlineStr">
        <is>
          <t>Astek</t>
        </is>
      </c>
      <c r="P11334" t="inlineStr">
        <is>
          <t>['python']</t>
        </is>
      </c>
      <c r="Q11334" t="inlineStr">
        <is>
          <t>{'programming': ['python']}</t>
        </is>
      </c>
    </row>
    <row r="11335">
      <c r="A11335" t="inlineStr">
        <is>
          <t>Data Scientist</t>
        </is>
      </c>
      <c r="B11335" t="inlineStr">
        <is>
          <t>Data Science or AI Trainer</t>
        </is>
      </c>
      <c r="C11335" t="inlineStr">
        <is>
          <t>Hyderabad, Telangana, India</t>
        </is>
      </c>
      <c r="D11335" t="inlineStr">
        <is>
          <t>via LinkedIn</t>
        </is>
      </c>
      <c r="E11335" t="inlineStr">
        <is>
          <t>Full-time</t>
        </is>
      </c>
      <c r="F11335" t="b">
        <v>0</v>
      </c>
      <c r="G11335" t="inlineStr">
        <is>
          <t>India</t>
        </is>
      </c>
      <c r="H11335" s="2" t="n">
        <v>45413.59584490741</v>
      </c>
      <c r="I11335" t="b">
        <v>0</v>
      </c>
      <c r="J11335" t="b">
        <v>0</v>
      </c>
      <c r="K11335" t="inlineStr">
        <is>
          <t>India</t>
        </is>
      </c>
      <c r="L11335" t="inlineStr"/>
      <c r="M11335" t="inlineStr"/>
      <c r="N11335" t="inlineStr"/>
      <c r="O11335" t="inlineStr">
        <is>
          <t>Digital Edify Technologies Pvt Ltd</t>
        </is>
      </c>
      <c r="P11335" t="inlineStr">
        <is>
          <t>['java', 'python', 'r']</t>
        </is>
      </c>
      <c r="Q11335" t="inlineStr">
        <is>
          <t>{'programming': ['java', 'python', 'r']}</t>
        </is>
      </c>
    </row>
    <row r="11336">
      <c r="A11336" t="inlineStr">
        <is>
          <t>Senior Data Engineer</t>
        </is>
      </c>
      <c r="B11336" t="inlineStr">
        <is>
          <t>Senior Data Engineer</t>
        </is>
      </c>
      <c r="C11336" t="inlineStr">
        <is>
          <t>Vietnam</t>
        </is>
      </c>
      <c r="D11336" t="inlineStr">
        <is>
          <t>via Indeed</t>
        </is>
      </c>
      <c r="E11336" t="inlineStr">
        <is>
          <t>Full-time</t>
        </is>
      </c>
      <c r="F11336" t="b">
        <v>0</v>
      </c>
      <c r="G11336" t="inlineStr">
        <is>
          <t>Vietnam</t>
        </is>
      </c>
      <c r="H11336" s="2" t="n">
        <v>45441.60318287037</v>
      </c>
      <c r="I11336" t="b">
        <v>0</v>
      </c>
      <c r="J11336" t="b">
        <v>0</v>
      </c>
      <c r="K11336" t="inlineStr">
        <is>
          <t>Vietnam</t>
        </is>
      </c>
      <c r="L11336" t="inlineStr"/>
      <c r="M11336" t="inlineStr"/>
      <c r="N11336" t="inlineStr"/>
      <c r="O11336" t="inlineStr">
        <is>
          <t>NodeFlair</t>
        </is>
      </c>
      <c r="P11336" t="inlineStr">
        <is>
          <t>['snowflake', 'redshift', 'databricks']</t>
        </is>
      </c>
      <c r="Q11336" t="inlineStr">
        <is>
          <t>{'cloud': ['snowflake', 'redshift', 'databricks']}</t>
        </is>
      </c>
    </row>
    <row r="11337">
      <c r="A11337" t="inlineStr">
        <is>
          <t>Data Analyst</t>
        </is>
      </c>
      <c r="B11337" t="inlineStr">
        <is>
          <t>Data Services Manager</t>
        </is>
      </c>
      <c r="C11337" t="inlineStr">
        <is>
          <t>Anywhere</t>
        </is>
      </c>
      <c r="D11337" t="inlineStr">
        <is>
          <t>via LinkedIn</t>
        </is>
      </c>
      <c r="E11337" t="inlineStr">
        <is>
          <t>Full-time</t>
        </is>
      </c>
      <c r="F11337" t="b">
        <v>1</v>
      </c>
      <c r="G11337" t="inlineStr">
        <is>
          <t>Canada</t>
        </is>
      </c>
      <c r="H11337" s="2" t="n">
        <v>45420.59473379629</v>
      </c>
      <c r="I11337" t="b">
        <v>0</v>
      </c>
      <c r="J11337" t="b">
        <v>0</v>
      </c>
      <c r="K11337" t="inlineStr">
        <is>
          <t>Canada</t>
        </is>
      </c>
      <c r="L11337" t="inlineStr"/>
      <c r="M11337" t="inlineStr"/>
      <c r="N11337" t="inlineStr"/>
      <c r="O11337" t="inlineStr">
        <is>
          <t>DataStream</t>
        </is>
      </c>
      <c r="P11337" t="inlineStr">
        <is>
          <t>['sql', 'r', 'python', 'aws', 'excel', 'sheets']</t>
        </is>
      </c>
      <c r="Q11337" t="inlineStr">
        <is>
          <t>{'analyst_tools': ['excel', 'sheets'], 'cloud': ['aws'], 'programming': ['sql', 'r', 'python']}</t>
        </is>
      </c>
    </row>
    <row r="11338">
      <c r="A11338" t="inlineStr">
        <is>
          <t>Data Engineer</t>
        </is>
      </c>
      <c r="B11338" t="inlineStr">
        <is>
          <t>Data Engineer</t>
        </is>
      </c>
      <c r="C11338" t="inlineStr">
        <is>
          <t>Anywhere</t>
        </is>
      </c>
      <c r="D11338" t="inlineStr">
        <is>
          <t>via LinkedIn</t>
        </is>
      </c>
      <c r="E11338" t="inlineStr">
        <is>
          <t>Contractor</t>
        </is>
      </c>
      <c r="F11338" t="b">
        <v>1</v>
      </c>
      <c r="G11338" t="inlineStr">
        <is>
          <t>Mexico</t>
        </is>
      </c>
      <c r="H11338" s="2" t="n">
        <v>45413.5984837963</v>
      </c>
      <c r="I11338" t="b">
        <v>1</v>
      </c>
      <c r="J11338" t="b">
        <v>0</v>
      </c>
      <c r="K11338" t="inlineStr">
        <is>
          <t>Mexico</t>
        </is>
      </c>
      <c r="L11338" t="inlineStr"/>
      <c r="M11338" t="inlineStr"/>
      <c r="N11338" t="inlineStr"/>
      <c r="O11338" t="inlineStr">
        <is>
          <t>Pivotal Solutions</t>
        </is>
      </c>
      <c r="P11338" t="inlineStr">
        <is>
          <t>['python', 'sql', 'airflow']</t>
        </is>
      </c>
      <c r="Q11338" t="inlineStr">
        <is>
          <t>{'libraries': ['airflow'], 'programming': ['python', 'sql']}</t>
        </is>
      </c>
    </row>
    <row r="11339">
      <c r="A11339" t="inlineStr">
        <is>
          <t>Data Analyst</t>
        </is>
      </c>
      <c r="B11339" t="inlineStr">
        <is>
          <t>Data Analyst</t>
        </is>
      </c>
      <c r="C11339" t="inlineStr">
        <is>
          <t>Washington, DC</t>
        </is>
      </c>
      <c r="D11339" t="inlineStr">
        <is>
          <t>via LinkedIn</t>
        </is>
      </c>
      <c r="E11339" t="inlineStr">
        <is>
          <t>Contractor and Temp work</t>
        </is>
      </c>
      <c r="F11339" t="b">
        <v>0</v>
      </c>
      <c r="G11339" t="inlineStr">
        <is>
          <t>Georgia</t>
        </is>
      </c>
      <c r="H11339" s="2" t="n">
        <v>45428.62934027778</v>
      </c>
      <c r="I11339" t="b">
        <v>1</v>
      </c>
      <c r="J11339" t="b">
        <v>0</v>
      </c>
      <c r="K11339" t="inlineStr">
        <is>
          <t>United States</t>
        </is>
      </c>
      <c r="L11339" t="inlineStr"/>
      <c r="M11339" t="inlineStr"/>
      <c r="N11339" t="inlineStr"/>
      <c r="O11339" t="inlineStr">
        <is>
          <t>ICONMA</t>
        </is>
      </c>
      <c r="P11339" t="inlineStr"/>
      <c r="Q11339" t="inlineStr"/>
    </row>
    <row r="11340">
      <c r="A11340" t="inlineStr">
        <is>
          <t>Data Engineer</t>
        </is>
      </c>
      <c r="B11340" t="inlineStr">
        <is>
          <t>Project Manager (Data Networking and Connectivity)</t>
        </is>
      </c>
      <c r="C11340" t="inlineStr">
        <is>
          <t>Brisbane QLD, Australia</t>
        </is>
      </c>
      <c r="D11340" t="inlineStr">
        <is>
          <t>via LinkedIn</t>
        </is>
      </c>
      <c r="E11340" t="inlineStr">
        <is>
          <t>Contractor and Temp work</t>
        </is>
      </c>
      <c r="F11340" t="b">
        <v>0</v>
      </c>
      <c r="G11340" t="inlineStr">
        <is>
          <t>Australia</t>
        </is>
      </c>
      <c r="H11340" s="2" t="n">
        <v>45439.15238425926</v>
      </c>
      <c r="I11340" t="b">
        <v>0</v>
      </c>
      <c r="J11340" t="b">
        <v>0</v>
      </c>
      <c r="K11340" t="inlineStr">
        <is>
          <t>Australia</t>
        </is>
      </c>
      <c r="L11340" t="inlineStr"/>
      <c r="M11340" t="inlineStr"/>
      <c r="N11340" t="inlineStr"/>
      <c r="O11340" t="inlineStr">
        <is>
          <t>Bridge IT Engineering</t>
        </is>
      </c>
      <c r="P11340" t="inlineStr"/>
      <c r="Q11340" t="inlineStr"/>
    </row>
    <row r="11341">
      <c r="A11341" t="inlineStr">
        <is>
          <t>Data Engineer</t>
        </is>
      </c>
      <c r="B11341" t="inlineStr">
        <is>
          <t>Data Engineer - (PySpark+Hadoop)</t>
        </is>
      </c>
      <c r="C11341" t="inlineStr">
        <is>
          <t>Singapore</t>
        </is>
      </c>
      <c r="D11341" t="inlineStr">
        <is>
          <t>via Singapore | JobsDB</t>
        </is>
      </c>
      <c r="E11341" t="inlineStr">
        <is>
          <t>Contractor</t>
        </is>
      </c>
      <c r="F11341" t="b">
        <v>0</v>
      </c>
      <c r="G11341" t="inlineStr">
        <is>
          <t>Singapore</t>
        </is>
      </c>
      <c r="H11341" s="2" t="n">
        <v>45433.62613425926</v>
      </c>
      <c r="I11341" t="b">
        <v>1</v>
      </c>
      <c r="J11341" t="b">
        <v>0</v>
      </c>
      <c r="K11341" t="inlineStr">
        <is>
          <t>Singapore</t>
        </is>
      </c>
      <c r="L11341" t="inlineStr"/>
      <c r="M11341" t="inlineStr"/>
      <c r="N11341" t="inlineStr"/>
      <c r="O11341" t="inlineStr">
        <is>
          <t>RAPSYS TECHNOLOGIES PTE. LTD.</t>
        </is>
      </c>
      <c r="P11341" t="inlineStr">
        <is>
          <t>['scala', 'python', 'oracle', 'aws', 'spark', 'kafka', 'hadoop', 'pyspark', 'git', 'jenkins']</t>
        </is>
      </c>
      <c r="Q11341" t="inlineStr">
        <is>
          <t>{'cloud': ['oracle', 'aws'], 'libraries': ['spark', 'kafka', 'hadoop', 'pyspark'], 'other': ['git', 'jenkins'], 'programming': ['scala', 'python']}</t>
        </is>
      </c>
    </row>
    <row r="11342">
      <c r="A11342" t="inlineStr">
        <is>
          <t>Senior Data Scientist</t>
        </is>
      </c>
      <c r="B11342" t="inlineStr">
        <is>
          <t>Senior Data Scientist</t>
        </is>
      </c>
      <c r="C11342" t="inlineStr">
        <is>
          <t>Anywhere</t>
        </is>
      </c>
      <c r="D11342" t="inlineStr">
        <is>
          <t>via LinkedIn</t>
        </is>
      </c>
      <c r="E11342" t="inlineStr">
        <is>
          <t>Full-time</t>
        </is>
      </c>
      <c r="F11342" t="b">
        <v>1</v>
      </c>
      <c r="G11342" t="inlineStr">
        <is>
          <t>Italy</t>
        </is>
      </c>
      <c r="H11342" s="2" t="n">
        <v>45432.60030092593</v>
      </c>
      <c r="I11342" t="b">
        <v>0</v>
      </c>
      <c r="J11342" t="b">
        <v>0</v>
      </c>
      <c r="K11342" t="inlineStr">
        <is>
          <t>Italy</t>
        </is>
      </c>
      <c r="L11342" t="inlineStr"/>
      <c r="M11342" t="inlineStr"/>
      <c r="N11342" t="inlineStr"/>
      <c r="O11342" t="inlineStr">
        <is>
          <t>Lightspeed</t>
        </is>
      </c>
      <c r="P11342" t="inlineStr">
        <is>
          <t>['python', 'numpy', 'opencv', 'pytorch', 'linux', 'docker']</t>
        </is>
      </c>
      <c r="Q11342" t="inlineStr">
        <is>
          <t>{'libraries': ['numpy', 'opencv', 'pytorch'], 'os': ['linux'], 'other': ['docker'], 'programming': ['python']}</t>
        </is>
      </c>
    </row>
    <row r="11343">
      <c r="A11343" t="inlineStr">
        <is>
          <t>Data Scientist</t>
        </is>
      </c>
      <c r="B11343" t="inlineStr">
        <is>
          <t>Data Scientist</t>
        </is>
      </c>
      <c r="C11343" t="inlineStr">
        <is>
          <t>Vienna, Austria</t>
        </is>
      </c>
      <c r="D11343" t="inlineStr">
        <is>
          <t>via Trabajo.org - Stellenangebote, Arbeit</t>
        </is>
      </c>
      <c r="E11343" t="inlineStr">
        <is>
          <t>Full-time</t>
        </is>
      </c>
      <c r="F11343" t="b">
        <v>0</v>
      </c>
      <c r="G11343" t="inlineStr">
        <is>
          <t>Austria</t>
        </is>
      </c>
      <c r="H11343" s="2" t="n">
        <v>45418.62484953704</v>
      </c>
      <c r="I11343" t="b">
        <v>0</v>
      </c>
      <c r="J11343" t="b">
        <v>0</v>
      </c>
      <c r="K11343" t="inlineStr">
        <is>
          <t>Austria</t>
        </is>
      </c>
      <c r="L11343" t="inlineStr"/>
      <c r="M11343" t="inlineStr"/>
      <c r="N11343" t="inlineStr"/>
      <c r="O11343" t="inlineStr">
        <is>
          <t>Machine Learning Reply</t>
        </is>
      </c>
      <c r="P11343" t="inlineStr">
        <is>
          <t>['python', 'r', 'aws', 'azure']</t>
        </is>
      </c>
      <c r="Q11343" t="inlineStr">
        <is>
          <t>{'cloud': ['aws', 'azure'], 'programming': ['python', 'r']}</t>
        </is>
      </c>
    </row>
    <row r="11344">
      <c r="A11344" t="inlineStr">
        <is>
          <t>Data Scientist</t>
        </is>
      </c>
      <c r="B11344" t="inlineStr">
        <is>
          <t>Data Scientist</t>
        </is>
      </c>
      <c r="C11344" t="inlineStr">
        <is>
          <t>Bengaluru, Karnataka, India</t>
        </is>
      </c>
      <c r="D11344" t="inlineStr">
        <is>
          <t>via LinkedIn</t>
        </is>
      </c>
      <c r="E11344" t="inlineStr">
        <is>
          <t>Full-time</t>
        </is>
      </c>
      <c r="F11344" t="b">
        <v>0</v>
      </c>
      <c r="G11344" t="inlineStr">
        <is>
          <t>India</t>
        </is>
      </c>
      <c r="H11344" s="2" t="n">
        <v>45439.5871412037</v>
      </c>
      <c r="I11344" t="b">
        <v>0</v>
      </c>
      <c r="J11344" t="b">
        <v>0</v>
      </c>
      <c r="K11344" t="inlineStr">
        <is>
          <t>India</t>
        </is>
      </c>
      <c r="L11344" t="inlineStr"/>
      <c r="M11344" t="inlineStr"/>
      <c r="N11344" t="inlineStr"/>
      <c r="O11344" t="inlineStr">
        <is>
          <t>S&amp;P Global</t>
        </is>
      </c>
      <c r="P11344" t="inlineStr">
        <is>
          <t>['python', 'sql', 'aws', 'numpy', 'pandas', 'django', 'terraform', 'docker']</t>
        </is>
      </c>
      <c r="Q11344" t="inlineStr">
        <is>
          <t>{'cloud': ['aws'], 'libraries': ['numpy', 'pandas'], 'other': ['terraform', 'docker'], 'programming': ['python', 'sql'], 'webframeworks': ['django']}</t>
        </is>
      </c>
    </row>
    <row r="11345">
      <c r="A11345" t="inlineStr">
        <is>
          <t>Software Engineer</t>
        </is>
      </c>
      <c r="B11345" t="inlineStr">
        <is>
          <t>Feature Engineer</t>
        </is>
      </c>
      <c r="C11345" t="inlineStr">
        <is>
          <t>Romania</t>
        </is>
      </c>
      <c r="D11345" t="inlineStr">
        <is>
          <t>via LinkedIn</t>
        </is>
      </c>
      <c r="E11345" t="inlineStr">
        <is>
          <t>Full-time</t>
        </is>
      </c>
      <c r="F11345" t="b">
        <v>0</v>
      </c>
      <c r="G11345" t="inlineStr">
        <is>
          <t>Romania</t>
        </is>
      </c>
      <c r="H11345" s="2" t="n">
        <v>45434.59224537037</v>
      </c>
      <c r="I11345" t="b">
        <v>0</v>
      </c>
      <c r="J11345" t="b">
        <v>0</v>
      </c>
      <c r="K11345" t="inlineStr">
        <is>
          <t>Romania</t>
        </is>
      </c>
      <c r="L11345" t="inlineStr"/>
      <c r="M11345" t="inlineStr"/>
      <c r="N11345" t="inlineStr"/>
      <c r="O11345" t="inlineStr">
        <is>
          <t>Euro-Testing Software Solutions</t>
        </is>
      </c>
      <c r="P11345" t="inlineStr">
        <is>
          <t>['atlassian']</t>
        </is>
      </c>
      <c r="Q11345" t="inlineStr">
        <is>
          <t>{'other': ['atlassian']}</t>
        </is>
      </c>
    </row>
    <row r="11346">
      <c r="A11346" t="inlineStr">
        <is>
          <t>Data Analyst</t>
        </is>
      </c>
      <c r="B11346" t="inlineStr">
        <is>
          <t>Healthcare Data Analyst Nurse</t>
        </is>
      </c>
      <c r="C11346" t="inlineStr">
        <is>
          <t>Mesquite, TX</t>
        </is>
      </c>
      <c r="D11346" t="inlineStr">
        <is>
          <t>via Carecareer Link</t>
        </is>
      </c>
      <c r="E11346" t="inlineStr">
        <is>
          <t>Full-time</t>
        </is>
      </c>
      <c r="F11346" t="b">
        <v>0</v>
      </c>
      <c r="G11346" t="inlineStr">
        <is>
          <t>Texas, United States</t>
        </is>
      </c>
      <c r="H11346" s="2" t="n">
        <v>45425.58527777778</v>
      </c>
      <c r="I11346" t="b">
        <v>0</v>
      </c>
      <c r="J11346" t="b">
        <v>1</v>
      </c>
      <c r="K11346" t="inlineStr">
        <is>
          <t>United States</t>
        </is>
      </c>
      <c r="L11346" t="inlineStr">
        <is>
          <t>year</t>
        </is>
      </c>
      <c r="M11346" t="n">
        <v>77000</v>
      </c>
      <c r="N11346" t="inlineStr"/>
      <c r="O11346" t="inlineStr">
        <is>
          <t>Incredible Health, Inc.</t>
        </is>
      </c>
      <c r="P11346" t="inlineStr">
        <is>
          <t>['excel']</t>
        </is>
      </c>
      <c r="Q11346" t="inlineStr">
        <is>
          <t>{'analyst_tools': ['excel']}</t>
        </is>
      </c>
    </row>
    <row r="11347">
      <c r="A11347" t="inlineStr">
        <is>
          <t>Data Engineer</t>
        </is>
      </c>
      <c r="B11347" t="inlineStr">
        <is>
          <t>Data Engineer</t>
        </is>
      </c>
      <c r="C11347" t="inlineStr">
        <is>
          <t>The Hague, Netherlands</t>
        </is>
      </c>
      <c r="D11347" t="inlineStr">
        <is>
          <t>via LinkedIn</t>
        </is>
      </c>
      <c r="E11347" t="inlineStr">
        <is>
          <t>Full-time</t>
        </is>
      </c>
      <c r="F11347" t="b">
        <v>0</v>
      </c>
      <c r="G11347" t="inlineStr">
        <is>
          <t>Netherlands</t>
        </is>
      </c>
      <c r="H11347" s="2" t="n">
        <v>45440.61244212963</v>
      </c>
      <c r="I11347" t="b">
        <v>0</v>
      </c>
      <c r="J11347" t="b">
        <v>0</v>
      </c>
      <c r="K11347" t="inlineStr">
        <is>
          <t>Netherlands</t>
        </is>
      </c>
      <c r="L11347" t="inlineStr"/>
      <c r="M11347" t="inlineStr"/>
      <c r="N11347" t="inlineStr"/>
      <c r="O11347" t="inlineStr">
        <is>
          <t>Vivid Resourcing</t>
        </is>
      </c>
      <c r="P11347" t="inlineStr">
        <is>
          <t>['sql', 'python', 'azure']</t>
        </is>
      </c>
      <c r="Q11347" t="inlineStr">
        <is>
          <t>{'cloud': ['azure'], 'programming': ['sql', 'python']}</t>
        </is>
      </c>
    </row>
    <row r="11348">
      <c r="A11348" t="inlineStr">
        <is>
          <t>Data Analyst</t>
        </is>
      </c>
      <c r="B11348" t="inlineStr">
        <is>
          <t>DATA ANALYST</t>
        </is>
      </c>
      <c r="C11348" t="inlineStr">
        <is>
          <t>Port Washington, NY</t>
        </is>
      </c>
      <c r="D11348" t="inlineStr">
        <is>
          <t>via StyleCareers.com</t>
        </is>
      </c>
      <c r="E11348" t="inlineStr">
        <is>
          <t>Full-time</t>
        </is>
      </c>
      <c r="F11348" t="b">
        <v>0</v>
      </c>
      <c r="G11348" t="inlineStr">
        <is>
          <t>New York, United States</t>
        </is>
      </c>
      <c r="H11348" s="2" t="n">
        <v>45440.58344907407</v>
      </c>
      <c r="I11348" t="b">
        <v>0</v>
      </c>
      <c r="J11348" t="b">
        <v>0</v>
      </c>
      <c r="K11348" t="inlineStr">
        <is>
          <t>United States</t>
        </is>
      </c>
      <c r="L11348" t="inlineStr"/>
      <c r="M11348" t="inlineStr"/>
      <c r="N11348" t="inlineStr"/>
      <c r="O11348" t="inlineStr">
        <is>
          <t>Solomon Page Fashion &amp; Beauty</t>
        </is>
      </c>
      <c r="P11348" t="inlineStr">
        <is>
          <t>['sql', 'sap', 'excel', 'flow']</t>
        </is>
      </c>
      <c r="Q11348" t="inlineStr">
        <is>
          <t>{'analyst_tools': ['sap', 'excel'], 'other': ['flow'], 'programming': ['sql']}</t>
        </is>
      </c>
    </row>
    <row r="11349">
      <c r="A11349" t="inlineStr">
        <is>
          <t>Data Analyst</t>
        </is>
      </c>
      <c r="B11349" t="inlineStr">
        <is>
          <t>Data Analyst F/H</t>
        </is>
      </c>
      <c r="C11349" t="inlineStr">
        <is>
          <t>Lyon, France</t>
        </is>
      </c>
      <c r="D11349" t="inlineStr">
        <is>
          <t>via LinkedIn</t>
        </is>
      </c>
      <c r="E11349" t="inlineStr">
        <is>
          <t>Part-time</t>
        </is>
      </c>
      <c r="F11349" t="b">
        <v>0</v>
      </c>
      <c r="G11349" t="inlineStr">
        <is>
          <t>France</t>
        </is>
      </c>
      <c r="H11349" s="2" t="n">
        <v>45434.60706018518</v>
      </c>
      <c r="I11349" t="b">
        <v>0</v>
      </c>
      <c r="J11349" t="b">
        <v>0</v>
      </c>
      <c r="K11349" t="inlineStr">
        <is>
          <t>France</t>
        </is>
      </c>
      <c r="L11349" t="inlineStr"/>
      <c r="M11349" t="inlineStr"/>
      <c r="N11349" t="inlineStr"/>
      <c r="O11349" t="inlineStr">
        <is>
          <t>Enedis</t>
        </is>
      </c>
      <c r="P11349" t="inlineStr">
        <is>
          <t>['vba', 'power bi', 'dax']</t>
        </is>
      </c>
      <c r="Q11349" t="inlineStr">
        <is>
          <t>{'analyst_tools': ['power bi', 'dax'], 'programming': ['vba']}</t>
        </is>
      </c>
    </row>
    <row r="11350">
      <c r="A11350" t="inlineStr">
        <is>
          <t>Data Scientist</t>
        </is>
      </c>
      <c r="B11350" t="inlineStr">
        <is>
          <t>Data Scientist - (H/F) - En alternance (Apprentissage/Alternance)</t>
        </is>
      </c>
      <c r="C11350" t="inlineStr">
        <is>
          <t>Toulouse, France</t>
        </is>
      </c>
      <c r="D11350" t="inlineStr">
        <is>
          <t>via Figaro Emploi</t>
        </is>
      </c>
      <c r="E11350" t="inlineStr">
        <is>
          <t>Internship</t>
        </is>
      </c>
      <c r="F11350" t="b">
        <v>0</v>
      </c>
      <c r="G11350" t="inlineStr">
        <is>
          <t>France</t>
        </is>
      </c>
      <c r="H11350" s="2" t="n">
        <v>45414.60532407407</v>
      </c>
      <c r="I11350" t="b">
        <v>0</v>
      </c>
      <c r="J11350" t="b">
        <v>0</v>
      </c>
      <c r="K11350" t="inlineStr">
        <is>
          <t>France</t>
        </is>
      </c>
      <c r="L11350" t="inlineStr"/>
      <c r="M11350" t="inlineStr"/>
      <c r="N11350" t="inlineStr"/>
      <c r="O11350" t="inlineStr">
        <is>
          <t>OPENCLASSROOMS</t>
        </is>
      </c>
      <c r="P11350" t="inlineStr">
        <is>
          <t>['java', 'c++', 'sql']</t>
        </is>
      </c>
      <c r="Q11350" t="inlineStr">
        <is>
          <t>{'programming': ['java', 'c++', 'sql']}</t>
        </is>
      </c>
    </row>
    <row r="11351">
      <c r="A11351" t="inlineStr">
        <is>
          <t>Cloud Engineer</t>
        </is>
      </c>
      <c r="B11351" t="inlineStr">
        <is>
          <t>Connectivity Engineer</t>
        </is>
      </c>
      <c r="C11351" t="inlineStr">
        <is>
          <t>Brussels, Belgium</t>
        </is>
      </c>
      <c r="D11351" t="inlineStr">
        <is>
          <t>via LinkedIn</t>
        </is>
      </c>
      <c r="E11351" t="inlineStr">
        <is>
          <t>Full-time</t>
        </is>
      </c>
      <c r="F11351" t="b">
        <v>0</v>
      </c>
      <c r="G11351" t="inlineStr">
        <is>
          <t>Belgium</t>
        </is>
      </c>
      <c r="H11351" s="2" t="n">
        <v>45442.61229166666</v>
      </c>
      <c r="I11351" t="b">
        <v>0</v>
      </c>
      <c r="J11351" t="b">
        <v>0</v>
      </c>
      <c r="K11351" t="inlineStr">
        <is>
          <t>Belgium</t>
        </is>
      </c>
      <c r="L11351" t="inlineStr"/>
      <c r="M11351" t="inlineStr"/>
      <c r="N11351" t="inlineStr"/>
      <c r="O11351" t="inlineStr">
        <is>
          <t>ENGIBEX</t>
        </is>
      </c>
      <c r="P11351" t="inlineStr"/>
      <c r="Q11351" t="inlineStr"/>
    </row>
    <row r="11352">
      <c r="A11352" t="inlineStr">
        <is>
          <t>Data Engineer</t>
        </is>
      </c>
      <c r="B11352" t="inlineStr">
        <is>
          <t>Data Engineer</t>
        </is>
      </c>
      <c r="C11352" t="inlineStr">
        <is>
          <t>Houston, TX</t>
        </is>
      </c>
      <c r="D11352" t="inlineStr">
        <is>
          <t>via Dice</t>
        </is>
      </c>
      <c r="E11352" t="inlineStr">
        <is>
          <t>Contractor</t>
        </is>
      </c>
      <c r="F11352" t="b">
        <v>0</v>
      </c>
      <c r="G11352" t="inlineStr">
        <is>
          <t>Texas, United States</t>
        </is>
      </c>
      <c r="H11352" s="2" t="n">
        <v>45418.59239583334</v>
      </c>
      <c r="I11352" t="b">
        <v>1</v>
      </c>
      <c r="J11352" t="b">
        <v>0</v>
      </c>
      <c r="K11352" t="inlineStr">
        <is>
          <t>United States</t>
        </is>
      </c>
      <c r="L11352" t="inlineStr"/>
      <c r="M11352" t="inlineStr"/>
      <c r="N11352" t="inlineStr"/>
      <c r="O11352" t="inlineStr">
        <is>
          <t>Blue Rose Technologies LLC</t>
        </is>
      </c>
      <c r="P11352" t="inlineStr">
        <is>
          <t>['python', 'sql', 'azure', 'databricks', 'airflow', 'git', 'jenkins']</t>
        </is>
      </c>
      <c r="Q11352" t="inlineStr">
        <is>
          <t>{'cloud': ['azure', 'databricks'], 'libraries': ['airflow'], 'other': ['git', 'jenkins'], 'programming': ['python', 'sql']}</t>
        </is>
      </c>
    </row>
    <row r="11353">
      <c r="A11353" t="inlineStr">
        <is>
          <t>Senior Data Engineer</t>
        </is>
      </c>
      <c r="B11353" t="inlineStr">
        <is>
          <t>Senior Data Network Engineer</t>
        </is>
      </c>
      <c r="C11353" t="inlineStr">
        <is>
          <t>Egypt</t>
        </is>
      </c>
      <c r="D11353" t="inlineStr">
        <is>
          <t>via LinkedIn</t>
        </is>
      </c>
      <c r="E11353" t="inlineStr">
        <is>
          <t>Full-time</t>
        </is>
      </c>
      <c r="F11353" t="b">
        <v>0</v>
      </c>
      <c r="G11353" t="inlineStr">
        <is>
          <t>Egypt</t>
        </is>
      </c>
      <c r="H11353" s="2" t="n">
        <v>45420.61038194445</v>
      </c>
      <c r="I11353" t="b">
        <v>0</v>
      </c>
      <c r="J11353" t="b">
        <v>0</v>
      </c>
      <c r="K11353" t="inlineStr">
        <is>
          <t>Egypt</t>
        </is>
      </c>
      <c r="L11353" t="inlineStr"/>
      <c r="M11353" t="inlineStr"/>
      <c r="N11353" t="inlineStr"/>
      <c r="O11353" t="inlineStr">
        <is>
          <t>A1softech</t>
        </is>
      </c>
      <c r="P11353" t="inlineStr"/>
      <c r="Q11353" t="inlineStr"/>
    </row>
    <row r="11354">
      <c r="A11354" t="inlineStr">
        <is>
          <t>Data Analyst</t>
        </is>
      </c>
      <c r="B11354" t="inlineStr">
        <is>
          <t>Data Analyst Power BI + Data Factory</t>
        </is>
      </c>
      <c r="C11354" t="inlineStr">
        <is>
          <t>Valencia, Spain</t>
        </is>
      </c>
      <c r="D11354" t="inlineStr">
        <is>
          <t>via Indeed</t>
        </is>
      </c>
      <c r="E11354" t="inlineStr">
        <is>
          <t>Full-time</t>
        </is>
      </c>
      <c r="F11354" t="b">
        <v>0</v>
      </c>
      <c r="G11354" t="inlineStr">
        <is>
          <t>Spain</t>
        </is>
      </c>
      <c r="H11354" s="2" t="n">
        <v>45435.62489583333</v>
      </c>
      <c r="I11354" t="b">
        <v>1</v>
      </c>
      <c r="J11354" t="b">
        <v>0</v>
      </c>
      <c r="K11354" t="inlineStr">
        <is>
          <t>Spain</t>
        </is>
      </c>
      <c r="L11354" t="inlineStr"/>
      <c r="M11354" t="inlineStr"/>
      <c r="N11354" t="inlineStr"/>
      <c r="O11354" t="inlineStr">
        <is>
          <t>INFOPORT</t>
        </is>
      </c>
      <c r="P11354" t="inlineStr">
        <is>
          <t>['sql', 'azure', 'power bi', 'dax']</t>
        </is>
      </c>
      <c r="Q11354" t="inlineStr">
        <is>
          <t>{'analyst_tools': ['power bi', 'dax'], 'cloud': ['azure'], 'programming': ['sql']}</t>
        </is>
      </c>
    </row>
    <row r="11355">
      <c r="A11355" t="inlineStr">
        <is>
          <t>Senior Data Engineer</t>
        </is>
      </c>
      <c r="B11355" t="inlineStr">
        <is>
          <t>Senior Data Engineer</t>
        </is>
      </c>
      <c r="C11355" t="inlineStr">
        <is>
          <t>Belgium</t>
        </is>
      </c>
      <c r="D11355" t="inlineStr">
        <is>
          <t>via LinkedIn Belgium</t>
        </is>
      </c>
      <c r="E11355" t="inlineStr">
        <is>
          <t>Contractor</t>
        </is>
      </c>
      <c r="F11355" t="b">
        <v>0</v>
      </c>
      <c r="G11355" t="inlineStr">
        <is>
          <t>Belgium</t>
        </is>
      </c>
      <c r="H11355" s="2" t="n">
        <v>45426.62685185186</v>
      </c>
      <c r="I11355" t="b">
        <v>1</v>
      </c>
      <c r="J11355" t="b">
        <v>0</v>
      </c>
      <c r="K11355" t="inlineStr">
        <is>
          <t>Belgium</t>
        </is>
      </c>
      <c r="L11355" t="inlineStr"/>
      <c r="M11355" t="inlineStr"/>
      <c r="N11355" t="inlineStr"/>
      <c r="O11355" t="inlineStr">
        <is>
          <t>afarax</t>
        </is>
      </c>
      <c r="P11355" t="inlineStr">
        <is>
          <t>['sql', 'python', 'sql server', 'redis', 'neo4j', 'azure', 'databricks', 'ssis']</t>
        </is>
      </c>
      <c r="Q11355" t="inlineStr">
        <is>
          <t>{'analyst_tools': ['ssis'], 'cloud': ['azure', 'databricks'], 'databases': ['sql server', 'redis', 'neo4j'], 'programming': ['sql', 'python']}</t>
        </is>
      </c>
    </row>
    <row r="11356">
      <c r="A11356" t="inlineStr">
        <is>
          <t>Senior Data Scientist</t>
        </is>
      </c>
      <c r="B11356" t="inlineStr">
        <is>
          <t>Senior Principal Scientist, AI/ML applied to Drug Design - Data...</t>
        </is>
      </c>
      <c r="C11356" t="inlineStr">
        <is>
          <t>United Kingdom</t>
        </is>
      </c>
      <c r="D11356" t="inlineStr">
        <is>
          <t>via Adzuna</t>
        </is>
      </c>
      <c r="E11356" t="inlineStr">
        <is>
          <t>Full-time</t>
        </is>
      </c>
      <c r="F11356" t="b">
        <v>0</v>
      </c>
      <c r="G11356" t="inlineStr">
        <is>
          <t>United Kingdom</t>
        </is>
      </c>
      <c r="H11356" s="2" t="n">
        <v>45421.5952662037</v>
      </c>
      <c r="I11356" t="b">
        <v>0</v>
      </c>
      <c r="J11356" t="b">
        <v>0</v>
      </c>
      <c r="K11356" t="inlineStr">
        <is>
          <t>United Kingdom</t>
        </is>
      </c>
      <c r="L11356" t="inlineStr"/>
      <c r="M11356" t="inlineStr"/>
      <c r="N11356" t="inlineStr"/>
      <c r="O11356" t="inlineStr">
        <is>
          <t>J&amp;J Family of Companies</t>
        </is>
      </c>
      <c r="P11356" t="inlineStr">
        <is>
          <t>['python', 'c', 'go', 'pytorch', 'tensorflow']</t>
        </is>
      </c>
      <c r="Q11356" t="inlineStr">
        <is>
          <t>{'libraries': ['pytorch', 'tensorflow'], 'programming': ['python', 'c', 'go']}</t>
        </is>
      </c>
    </row>
    <row r="11357">
      <c r="A11357" t="inlineStr">
        <is>
          <t>Data Analyst</t>
        </is>
      </c>
      <c r="B11357" t="inlineStr">
        <is>
          <t>Data Reporting Analyst</t>
        </is>
      </c>
      <c r="C11357" t="inlineStr">
        <is>
          <t>Belgium</t>
        </is>
      </c>
      <c r="D11357" t="inlineStr">
        <is>
          <t>via LinkedIn</t>
        </is>
      </c>
      <c r="E11357" t="inlineStr">
        <is>
          <t>Full-time</t>
        </is>
      </c>
      <c r="F11357" t="b">
        <v>0</v>
      </c>
      <c r="G11357" t="inlineStr">
        <is>
          <t>Belgium</t>
        </is>
      </c>
      <c r="H11357" s="2" t="n">
        <v>45441.60712962963</v>
      </c>
      <c r="I11357" t="b">
        <v>0</v>
      </c>
      <c r="J11357" t="b">
        <v>0</v>
      </c>
      <c r="K11357" t="inlineStr">
        <is>
          <t>Belgium</t>
        </is>
      </c>
      <c r="L11357" t="inlineStr"/>
      <c r="M11357" t="inlineStr"/>
      <c r="N11357" t="inlineStr"/>
      <c r="O11357" t="inlineStr">
        <is>
          <t>ArcelorMittal Belgium</t>
        </is>
      </c>
      <c r="P11357" t="inlineStr">
        <is>
          <t>['sql', 'sql server', 'angular', 'ssis']</t>
        </is>
      </c>
      <c r="Q11357" t="inlineStr">
        <is>
          <t>{'analyst_tools': ['ssis'], 'databases': ['sql server'], 'programming': ['sql'], 'webframeworks': ['angular']}</t>
        </is>
      </c>
    </row>
    <row r="11358">
      <c r="A11358" t="inlineStr">
        <is>
          <t>Data Scientist</t>
        </is>
      </c>
      <c r="B11358" t="inlineStr">
        <is>
          <t>Data Scientist</t>
        </is>
      </c>
      <c r="C11358" t="inlineStr">
        <is>
          <t>South Korea</t>
        </is>
      </c>
      <c r="D11358" t="inlineStr">
        <is>
          <t>via 인디드</t>
        </is>
      </c>
      <c r="E11358" t="inlineStr">
        <is>
          <t>Full-time</t>
        </is>
      </c>
      <c r="F11358" t="b">
        <v>0</v>
      </c>
      <c r="G11358" t="inlineStr">
        <is>
          <t>South Korea</t>
        </is>
      </c>
      <c r="H11358" s="2" t="n">
        <v>45414.61087962963</v>
      </c>
      <c r="I11358" t="b">
        <v>0</v>
      </c>
      <c r="J11358" t="b">
        <v>0</v>
      </c>
      <c r="K11358" t="inlineStr">
        <is>
          <t>South Korea</t>
        </is>
      </c>
      <c r="L11358" t="inlineStr"/>
      <c r="M11358" t="inlineStr"/>
      <c r="N11358" t="inlineStr"/>
      <c r="O11358" t="inlineStr">
        <is>
          <t>케이뱅크</t>
        </is>
      </c>
      <c r="P11358" t="inlineStr">
        <is>
          <t>['oracle']</t>
        </is>
      </c>
      <c r="Q11358" t="inlineStr">
        <is>
          <t>{'cloud': ['oracle']}</t>
        </is>
      </c>
    </row>
    <row r="11359">
      <c r="A11359" t="inlineStr">
        <is>
          <t>Data Engineer</t>
        </is>
      </c>
      <c r="B11359" t="inlineStr">
        <is>
          <t>Azure Data Engineer</t>
        </is>
      </c>
      <c r="C11359" t="inlineStr">
        <is>
          <t>India</t>
        </is>
      </c>
      <c r="D11359" t="inlineStr">
        <is>
          <t>via Jooble</t>
        </is>
      </c>
      <c r="E11359" t="inlineStr">
        <is>
          <t>Full-time</t>
        </is>
      </c>
      <c r="F11359" t="b">
        <v>0</v>
      </c>
      <c r="G11359" t="inlineStr">
        <is>
          <t>India</t>
        </is>
      </c>
      <c r="H11359" s="2" t="n">
        <v>45422.59789351852</v>
      </c>
      <c r="I11359" t="b">
        <v>0</v>
      </c>
      <c r="J11359" t="b">
        <v>0</v>
      </c>
      <c r="K11359" t="inlineStr">
        <is>
          <t>India</t>
        </is>
      </c>
      <c r="L11359" t="inlineStr"/>
      <c r="M11359" t="inlineStr"/>
      <c r="N11359" t="inlineStr"/>
      <c r="O11359" t="inlineStr">
        <is>
          <t>Direct Client</t>
        </is>
      </c>
      <c r="P11359" t="inlineStr">
        <is>
          <t>['sql', 'azure', 'snowflake', 'databricks']</t>
        </is>
      </c>
      <c r="Q11359" t="inlineStr">
        <is>
          <t>{'cloud': ['azure', 'snowflake', 'databricks'], 'programming': ['sql']}</t>
        </is>
      </c>
    </row>
    <row r="11360">
      <c r="A11360" t="inlineStr">
        <is>
          <t>Data Analyst</t>
        </is>
      </c>
      <c r="B11360" t="inlineStr">
        <is>
          <t>Reports and Dashboard Analyst (PowerBI/SQL)</t>
        </is>
      </c>
      <c r="C11360" t="inlineStr">
        <is>
          <t>Cebu City, Cebu, Philippines</t>
        </is>
      </c>
      <c r="D11360" t="inlineStr">
        <is>
          <t>via Indeed</t>
        </is>
      </c>
      <c r="E11360" t="inlineStr">
        <is>
          <t>Full-time</t>
        </is>
      </c>
      <c r="F11360" t="b">
        <v>0</v>
      </c>
      <c r="G11360" t="inlineStr">
        <is>
          <t>Philippines</t>
        </is>
      </c>
      <c r="H11360" s="2" t="n">
        <v>45419.59212962963</v>
      </c>
      <c r="I11360" t="b">
        <v>0</v>
      </c>
      <c r="J11360" t="b">
        <v>0</v>
      </c>
      <c r="K11360" t="inlineStr">
        <is>
          <t>Philippines</t>
        </is>
      </c>
      <c r="L11360" t="inlineStr"/>
      <c r="M11360" t="inlineStr"/>
      <c r="N11360" t="inlineStr"/>
      <c r="O11360" t="inlineStr">
        <is>
          <t>RealPage Philippines</t>
        </is>
      </c>
      <c r="P11360" t="inlineStr">
        <is>
          <t>['visio', 'power bi']</t>
        </is>
      </c>
      <c r="Q11360" t="inlineStr">
        <is>
          <t>{'analyst_tools': ['visio', 'power bi']}</t>
        </is>
      </c>
    </row>
    <row r="11361">
      <c r="A11361" t="inlineStr">
        <is>
          <t>Data Engineer</t>
        </is>
      </c>
      <c r="B11361" t="inlineStr">
        <is>
          <t>CBI/ATS Data Testing Engineer</t>
        </is>
      </c>
      <c r="C11361" t="inlineStr">
        <is>
          <t>Singapore</t>
        </is>
      </c>
      <c r="D11361" t="inlineStr">
        <is>
          <t>via LinkedIn</t>
        </is>
      </c>
      <c r="E11361" t="inlineStr">
        <is>
          <t>Full-time</t>
        </is>
      </c>
      <c r="F11361" t="b">
        <v>0</v>
      </c>
      <c r="G11361" t="inlineStr">
        <is>
          <t>Singapore</t>
        </is>
      </c>
      <c r="H11361" s="2" t="n">
        <v>45434.6040625</v>
      </c>
      <c r="I11361" t="b">
        <v>0</v>
      </c>
      <c r="J11361" t="b">
        <v>0</v>
      </c>
      <c r="K11361" t="inlineStr">
        <is>
          <t>Singapore</t>
        </is>
      </c>
      <c r="L11361" t="inlineStr"/>
      <c r="M11361" t="inlineStr"/>
      <c r="N11361" t="inlineStr"/>
      <c r="O11361" t="inlineStr">
        <is>
          <t>Siemens</t>
        </is>
      </c>
      <c r="P11361" t="inlineStr"/>
      <c r="Q11361" t="inlineStr"/>
    </row>
    <row r="11362">
      <c r="A11362" t="inlineStr">
        <is>
          <t>Data Engineer</t>
        </is>
      </c>
      <c r="B11362" t="inlineStr">
        <is>
          <t>Data Engineer Associate (6-month internship)</t>
        </is>
      </c>
      <c r="C11362" t="inlineStr">
        <is>
          <t>Paris, France</t>
        </is>
      </c>
      <c r="D11362" t="inlineStr">
        <is>
          <t>via LinkedIn</t>
        </is>
      </c>
      <c r="E11362" t="inlineStr">
        <is>
          <t>Full-time, Temp work, and Internship</t>
        </is>
      </c>
      <c r="F11362" t="b">
        <v>0</v>
      </c>
      <c r="G11362" t="inlineStr">
        <is>
          <t>France</t>
        </is>
      </c>
      <c r="H11362" s="2" t="n">
        <v>45443.59813657407</v>
      </c>
      <c r="I11362" t="b">
        <v>0</v>
      </c>
      <c r="J11362" t="b">
        <v>0</v>
      </c>
      <c r="K11362" t="inlineStr">
        <is>
          <t>France</t>
        </is>
      </c>
      <c r="L11362" t="inlineStr"/>
      <c r="M11362" t="inlineStr"/>
      <c r="N11362" t="inlineStr"/>
      <c r="O11362" t="inlineStr">
        <is>
          <t>Mangabey</t>
        </is>
      </c>
      <c r="P11362" t="inlineStr">
        <is>
          <t>['sql', 'nosql', 'python']</t>
        </is>
      </c>
      <c r="Q11362" t="inlineStr">
        <is>
          <t>{'programming': ['sql', 'nosql', 'python']}</t>
        </is>
      </c>
    </row>
    <row r="11363">
      <c r="A11363" t="inlineStr">
        <is>
          <t>Cloud Engineer</t>
        </is>
      </c>
      <c r="B11363" t="inlineStr">
        <is>
          <t>Infrastructure Engineer, APAC</t>
        </is>
      </c>
      <c r="C11363" t="inlineStr">
        <is>
          <t>Hong Kong</t>
        </is>
      </c>
      <c r="D11363" t="inlineStr">
        <is>
          <t>via LinkedIn</t>
        </is>
      </c>
      <c r="E11363" t="inlineStr">
        <is>
          <t>Full-time</t>
        </is>
      </c>
      <c r="F11363" t="b">
        <v>0</v>
      </c>
      <c r="G11363" t="inlineStr">
        <is>
          <t>Hong Kong</t>
        </is>
      </c>
      <c r="H11363" s="2" t="n">
        <v>45415.60693287037</v>
      </c>
      <c r="I11363" t="b">
        <v>0</v>
      </c>
      <c r="J11363" t="b">
        <v>0</v>
      </c>
      <c r="K11363" t="inlineStr">
        <is>
          <t>Hong Kong</t>
        </is>
      </c>
      <c r="L11363" t="inlineStr"/>
      <c r="M11363" t="inlineStr"/>
      <c r="N11363" t="inlineStr"/>
      <c r="O11363" t="inlineStr">
        <is>
          <t>Vantage Data Centers</t>
        </is>
      </c>
      <c r="P11363" t="inlineStr">
        <is>
          <t>['vmware', 'azure', 'windows', 'linux', 'puppet']</t>
        </is>
      </c>
      <c r="Q11363" t="inlineStr">
        <is>
          <t>{'cloud': ['vmware', 'azure'], 'os': ['windows', 'linux'], 'other': ['puppet']}</t>
        </is>
      </c>
    </row>
    <row r="11364">
      <c r="A11364" t="inlineStr">
        <is>
          <t>Senior Data Scientist</t>
        </is>
      </c>
      <c r="B11364" t="inlineStr">
        <is>
          <t>Senior Data Scientist</t>
        </is>
      </c>
      <c r="C11364" t="inlineStr">
        <is>
          <t>United Kingdom</t>
        </is>
      </c>
      <c r="D11364" t="inlineStr">
        <is>
          <t>via LinkedIn</t>
        </is>
      </c>
      <c r="E11364" t="inlineStr">
        <is>
          <t>Contractor</t>
        </is>
      </c>
      <c r="F11364" t="b">
        <v>0</v>
      </c>
      <c r="G11364" t="inlineStr">
        <is>
          <t>United Kingdom</t>
        </is>
      </c>
      <c r="H11364" s="2" t="n">
        <v>45422.60092592592</v>
      </c>
      <c r="I11364" t="b">
        <v>0</v>
      </c>
      <c r="J11364" t="b">
        <v>0</v>
      </c>
      <c r="K11364" t="inlineStr">
        <is>
          <t>United Kingdom</t>
        </is>
      </c>
      <c r="L11364" t="inlineStr"/>
      <c r="M11364" t="inlineStr"/>
      <c r="N11364" t="inlineStr"/>
      <c r="O11364" t="inlineStr">
        <is>
          <t>Omnis Partners</t>
        </is>
      </c>
      <c r="P11364" t="inlineStr">
        <is>
          <t>['sql', 'python', 'snowflake', 'aws', 'databricks', 'bigquery', 'jupyter', 'pandas', 'pytorch', 'git']</t>
        </is>
      </c>
      <c r="Q11364" t="inlineStr">
        <is>
          <t>{'cloud': ['snowflake', 'aws', 'databricks', 'bigquery'], 'libraries': ['jupyter', 'pandas', 'pytorch'], 'other': ['git'], 'programming': ['sql', 'python']}</t>
        </is>
      </c>
    </row>
    <row r="11365">
      <c r="A11365" t="inlineStr">
        <is>
          <t>Data Engineer</t>
        </is>
      </c>
      <c r="B11365" t="inlineStr">
        <is>
          <t>Network Operation Engineer - Data Center / Multiple Openings / 14-22k</t>
        </is>
      </c>
      <c r="C11365" t="inlineStr">
        <is>
          <t>Hong Kong</t>
        </is>
      </c>
      <c r="D11365" t="inlineStr">
        <is>
          <t>via 香港職缺 - Jooble</t>
        </is>
      </c>
      <c r="E11365" t="inlineStr">
        <is>
          <t>Full-time</t>
        </is>
      </c>
      <c r="F11365" t="b">
        <v>0</v>
      </c>
      <c r="G11365" t="inlineStr">
        <is>
          <t>Hong Kong</t>
        </is>
      </c>
      <c r="H11365" s="2" t="n">
        <v>45413.61121527778</v>
      </c>
      <c r="I11365" t="b">
        <v>1</v>
      </c>
      <c r="J11365" t="b">
        <v>0</v>
      </c>
      <c r="K11365" t="inlineStr">
        <is>
          <t>Hong Kong</t>
        </is>
      </c>
      <c r="L11365" t="inlineStr"/>
      <c r="M11365" t="inlineStr"/>
      <c r="N11365" t="inlineStr"/>
      <c r="O11365" t="inlineStr">
        <is>
          <t>iTalent Company</t>
        </is>
      </c>
      <c r="P11365" t="inlineStr"/>
      <c r="Q11365" t="inlineStr"/>
    </row>
    <row r="11366">
      <c r="A11366" t="inlineStr">
        <is>
          <t>Data Analyst</t>
        </is>
      </c>
      <c r="B11366" t="inlineStr">
        <is>
          <t>Operations Manager (Data Analysis and Data Strategic)</t>
        </is>
      </c>
      <c r="C11366" t="inlineStr">
        <is>
          <t>Thailand</t>
        </is>
      </c>
      <c r="D11366" t="inlineStr">
        <is>
          <t>via Built In</t>
        </is>
      </c>
      <c r="E11366" t="inlineStr">
        <is>
          <t>Full-time</t>
        </is>
      </c>
      <c r="F11366" t="b">
        <v>0</v>
      </c>
      <c r="G11366" t="inlineStr">
        <is>
          <t>Thailand</t>
        </is>
      </c>
      <c r="H11366" s="2" t="n">
        <v>45414.60425925926</v>
      </c>
      <c r="I11366" t="b">
        <v>1</v>
      </c>
      <c r="J11366" t="b">
        <v>0</v>
      </c>
      <c r="K11366" t="inlineStr">
        <is>
          <t>Thailand</t>
        </is>
      </c>
      <c r="L11366" t="inlineStr"/>
      <c r="M11366" t="inlineStr"/>
      <c r="N11366" t="inlineStr"/>
      <c r="O11366" t="inlineStr">
        <is>
          <t>LINE MAN Wongnai</t>
        </is>
      </c>
      <c r="P11366" t="inlineStr">
        <is>
          <t>['sql', 'excel']</t>
        </is>
      </c>
      <c r="Q11366" t="inlineStr">
        <is>
          <t>{'analyst_tools': ['excel'], 'programming': ['sql']}</t>
        </is>
      </c>
    </row>
    <row r="11367">
      <c r="A11367" t="inlineStr">
        <is>
          <t>Software Engineer</t>
        </is>
      </c>
      <c r="B11367" t="inlineStr">
        <is>
          <t>Senior Rust Engineer @ hyperexponential</t>
        </is>
      </c>
      <c r="C11367" t="inlineStr">
        <is>
          <t>Lengyel, Hungary</t>
        </is>
      </c>
      <c r="D11367" t="inlineStr">
        <is>
          <t>via Jooble</t>
        </is>
      </c>
      <c r="E11367" t="inlineStr">
        <is>
          <t>Full-time</t>
        </is>
      </c>
      <c r="F11367" t="b">
        <v>0</v>
      </c>
      <c r="G11367" t="inlineStr">
        <is>
          <t>Hungary</t>
        </is>
      </c>
      <c r="H11367" s="2" t="n">
        <v>45429.60476851852</v>
      </c>
      <c r="I11367" t="b">
        <v>0</v>
      </c>
      <c r="J11367" t="b">
        <v>0</v>
      </c>
      <c r="K11367" t="inlineStr">
        <is>
          <t>Hungary</t>
        </is>
      </c>
      <c r="L11367" t="inlineStr"/>
      <c r="M11367" t="inlineStr"/>
      <c r="N11367" t="inlineStr"/>
      <c r="O11367" t="inlineStr">
        <is>
          <t>hyperexponential</t>
        </is>
      </c>
      <c r="P11367" t="inlineStr">
        <is>
          <t>['rust', 'python', 'kotlin', 'aws', 'terraform', 'docker']</t>
        </is>
      </c>
      <c r="Q11367" t="inlineStr">
        <is>
          <t>{'cloud': ['aws'], 'other': ['terraform', 'docker'], 'programming': ['rust', 'python', 'kotlin']}</t>
        </is>
      </c>
    </row>
    <row r="11368">
      <c r="A11368" t="inlineStr">
        <is>
          <t>Business Analyst</t>
        </is>
      </c>
      <c r="B11368" t="inlineStr">
        <is>
          <t>Sales Account Analyst</t>
        </is>
      </c>
      <c r="C11368" t="inlineStr">
        <is>
          <t>Ireland</t>
        </is>
      </c>
      <c r="D11368" t="inlineStr">
        <is>
          <t>via IrishJobs.ie</t>
        </is>
      </c>
      <c r="E11368" t="inlineStr">
        <is>
          <t>Full-time</t>
        </is>
      </c>
      <c r="F11368" t="b">
        <v>0</v>
      </c>
      <c r="G11368" t="inlineStr">
        <is>
          <t>Ireland</t>
        </is>
      </c>
      <c r="H11368" s="2" t="n">
        <v>45443.59726851852</v>
      </c>
      <c r="I11368" t="b">
        <v>1</v>
      </c>
      <c r="J11368" t="b">
        <v>0</v>
      </c>
      <c r="K11368" t="inlineStr">
        <is>
          <t>Ireland</t>
        </is>
      </c>
      <c r="L11368" t="inlineStr"/>
      <c r="M11368" t="inlineStr"/>
      <c r="N11368" t="inlineStr"/>
      <c r="O11368" t="inlineStr">
        <is>
          <t>Johnston Mooney &amp; O'Brien Readibake</t>
        </is>
      </c>
      <c r="P11368" t="inlineStr">
        <is>
          <t>['excel', 'powerpoint']</t>
        </is>
      </c>
      <c r="Q11368" t="inlineStr">
        <is>
          <t>{'analyst_tools': ['excel', 'powerpoint']}</t>
        </is>
      </c>
    </row>
    <row r="11369">
      <c r="A11369" t="inlineStr">
        <is>
          <t>Software Engineer</t>
        </is>
      </c>
      <c r="B11369" t="inlineStr">
        <is>
          <t>Product Engineer</t>
        </is>
      </c>
      <c r="C11369" t="inlineStr">
        <is>
          <t>Toronto, ON, Canada</t>
        </is>
      </c>
      <c r="D11369" t="inlineStr">
        <is>
          <t>via LifeworQ</t>
        </is>
      </c>
      <c r="E11369" t="inlineStr">
        <is>
          <t>Full-time</t>
        </is>
      </c>
      <c r="F11369" t="b">
        <v>0</v>
      </c>
      <c r="G11369" t="inlineStr">
        <is>
          <t>Canada</t>
        </is>
      </c>
      <c r="H11369" s="2" t="n">
        <v>45427.59334490741</v>
      </c>
      <c r="I11369" t="b">
        <v>0</v>
      </c>
      <c r="J11369" t="b">
        <v>0</v>
      </c>
      <c r="K11369" t="inlineStr">
        <is>
          <t>Canada</t>
        </is>
      </c>
      <c r="L11369" t="inlineStr"/>
      <c r="M11369" t="inlineStr"/>
      <c r="N11369" t="inlineStr"/>
      <c r="O11369" t="inlineStr">
        <is>
          <t>GDKN</t>
        </is>
      </c>
      <c r="P11369" t="inlineStr">
        <is>
          <t>['excel']</t>
        </is>
      </c>
      <c r="Q11369" t="inlineStr">
        <is>
          <t>{'analyst_tools': ['excel']}</t>
        </is>
      </c>
    </row>
    <row r="11370">
      <c r="A11370" t="inlineStr">
        <is>
          <t>Data Engineer</t>
        </is>
      </c>
      <c r="B11370" t="inlineStr">
        <is>
          <t>Développeur GCP ou Data engineer GCP (IT) / Freelance</t>
        </is>
      </c>
      <c r="C11370" t="inlineStr">
        <is>
          <t>Issy-les-Moulineaux, France</t>
        </is>
      </c>
      <c r="D11370" t="inlineStr">
        <is>
          <t>via LinkedIn</t>
        </is>
      </c>
      <c r="E11370" t="inlineStr">
        <is>
          <t>Full-time</t>
        </is>
      </c>
      <c r="F11370" t="b">
        <v>0</v>
      </c>
      <c r="G11370" t="inlineStr">
        <is>
          <t>France</t>
        </is>
      </c>
      <c r="H11370" s="2" t="n">
        <v>45433.62878472222</v>
      </c>
      <c r="I11370" t="b">
        <v>1</v>
      </c>
      <c r="J11370" t="b">
        <v>0</v>
      </c>
      <c r="K11370" t="inlineStr">
        <is>
          <t>France</t>
        </is>
      </c>
      <c r="L11370" t="inlineStr"/>
      <c r="M11370" t="inlineStr"/>
      <c r="N11370" t="inlineStr"/>
      <c r="O11370" t="inlineStr">
        <is>
          <t>Free-Work (ex Freelance-info Carriere-info)</t>
        </is>
      </c>
      <c r="P11370" t="inlineStr">
        <is>
          <t>['sql', 'gcp', 'bigquery']</t>
        </is>
      </c>
      <c r="Q11370" t="inlineStr">
        <is>
          <t>{'cloud': ['gcp', 'bigquery'], 'programming': ['sql']}</t>
        </is>
      </c>
    </row>
    <row r="11371">
      <c r="A11371" t="inlineStr">
        <is>
          <t>Data Analyst</t>
        </is>
      </c>
      <c r="B11371" t="inlineStr">
        <is>
          <t>Health &amp; Welfare Data Analyst (SQL)</t>
        </is>
      </c>
      <c r="C11371" t="inlineStr">
        <is>
          <t>Westlake, TX</t>
        </is>
      </c>
      <c r="D11371" t="inlineStr">
        <is>
          <t>via Dice</t>
        </is>
      </c>
      <c r="E11371" t="inlineStr">
        <is>
          <t>Contractor</t>
        </is>
      </c>
      <c r="F11371" t="b">
        <v>0</v>
      </c>
      <c r="G11371" t="inlineStr">
        <is>
          <t>Texas, United States</t>
        </is>
      </c>
      <c r="H11371" s="2" t="n">
        <v>45414.58482638889</v>
      </c>
      <c r="I11371" t="b">
        <v>0</v>
      </c>
      <c r="J11371" t="b">
        <v>1</v>
      </c>
      <c r="K11371" t="inlineStr">
        <is>
          <t>United States</t>
        </is>
      </c>
      <c r="L11371" t="inlineStr">
        <is>
          <t>hour</t>
        </is>
      </c>
      <c r="M11371" t="inlineStr"/>
      <c r="N11371" t="n">
        <v>50</v>
      </c>
      <c r="O11371" t="inlineStr">
        <is>
          <t>Kforce Technology Staffing</t>
        </is>
      </c>
      <c r="P11371" t="inlineStr">
        <is>
          <t>['sql']</t>
        </is>
      </c>
      <c r="Q11371" t="inlineStr">
        <is>
          <t>{'programming': ['sql']}</t>
        </is>
      </c>
    </row>
    <row r="11372">
      <c r="A11372" t="inlineStr">
        <is>
          <t>Senior Data Analyst</t>
        </is>
      </c>
      <c r="B11372" t="inlineStr">
        <is>
          <t>محلل بيانات أول &amp; Senior Data Analyst</t>
        </is>
      </c>
      <c r="C11372" t="inlineStr">
        <is>
          <t>Riyadh Saudi Arabia</t>
        </is>
      </c>
      <c r="D11372" t="inlineStr">
        <is>
          <t>via تنقيب</t>
        </is>
      </c>
      <c r="E11372" t="inlineStr">
        <is>
          <t>Full-time</t>
        </is>
      </c>
      <c r="F11372" t="b">
        <v>0</v>
      </c>
      <c r="G11372" t="inlineStr">
        <is>
          <t>Saudi Arabia</t>
        </is>
      </c>
      <c r="H11372" s="2" t="n">
        <v>45420.61230324074</v>
      </c>
      <c r="I11372" t="b">
        <v>0</v>
      </c>
      <c r="J11372" t="b">
        <v>0</v>
      </c>
      <c r="K11372" t="inlineStr">
        <is>
          <t>Saudi Arabia</t>
        </is>
      </c>
      <c r="L11372" t="inlineStr"/>
      <c r="M11372" t="inlineStr"/>
      <c r="N11372" t="inlineStr"/>
      <c r="O11372" t="inlineStr">
        <is>
          <t>الهيئة السعودية للتخصصات الصحية</t>
        </is>
      </c>
      <c r="P11372" t="inlineStr">
        <is>
          <t>['power bi', 'tableau']</t>
        </is>
      </c>
      <c r="Q11372" t="inlineStr">
        <is>
          <t>{'analyst_tools': ['power bi', 'tableau']}</t>
        </is>
      </c>
    </row>
    <row r="11373">
      <c r="A11373" t="inlineStr">
        <is>
          <t>Data Analyst</t>
        </is>
      </c>
      <c r="B11373" t="inlineStr">
        <is>
          <t>Ingénieur Energie – Data Analyst F/H</t>
        </is>
      </c>
      <c r="C11373" t="inlineStr">
        <is>
          <t>Dole, France</t>
        </is>
      </c>
      <c r="D11373" t="inlineStr">
        <is>
          <t>via BeBee</t>
        </is>
      </c>
      <c r="E11373" t="inlineStr">
        <is>
          <t>Full-time</t>
        </is>
      </c>
      <c r="F11373" t="b">
        <v>0</v>
      </c>
      <c r="G11373" t="inlineStr">
        <is>
          <t>France</t>
        </is>
      </c>
      <c r="H11373" s="2" t="n">
        <v>45442.61084490741</v>
      </c>
      <c r="I11373" t="b">
        <v>0</v>
      </c>
      <c r="J11373" t="b">
        <v>0</v>
      </c>
      <c r="K11373" t="inlineStr">
        <is>
          <t>France</t>
        </is>
      </c>
      <c r="L11373" t="inlineStr"/>
      <c r="M11373" t="inlineStr"/>
      <c r="N11373" t="inlineStr"/>
      <c r="O11373" t="inlineStr">
        <is>
          <t>Colruyt</t>
        </is>
      </c>
      <c r="P11373" t="inlineStr">
        <is>
          <t>['excel', 'powerpoint', 'chef']</t>
        </is>
      </c>
      <c r="Q11373" t="inlineStr">
        <is>
          <t>{'analyst_tools': ['excel', 'powerpoint'], 'other': ['chef']}</t>
        </is>
      </c>
    </row>
    <row r="11374">
      <c r="A11374" t="inlineStr">
        <is>
          <t>Data Engineer</t>
        </is>
      </c>
      <c r="B11374" t="inlineStr">
        <is>
          <t>Data Engineer con DynamoDB, Madrid</t>
        </is>
      </c>
      <c r="C11374" t="inlineStr">
        <is>
          <t>Anywhere</t>
        </is>
      </c>
      <c r="D11374" t="inlineStr">
        <is>
          <t>via Indeed</t>
        </is>
      </c>
      <c r="E11374" t="inlineStr">
        <is>
          <t>Full-time</t>
        </is>
      </c>
      <c r="F11374" t="b">
        <v>1</v>
      </c>
      <c r="G11374" t="inlineStr">
        <is>
          <t>Spain</t>
        </is>
      </c>
      <c r="H11374" s="2" t="n">
        <v>45428.59344907408</v>
      </c>
      <c r="I11374" t="b">
        <v>1</v>
      </c>
      <c r="J11374" t="b">
        <v>0</v>
      </c>
      <c r="K11374" t="inlineStr">
        <is>
          <t>Spain</t>
        </is>
      </c>
      <c r="L11374" t="inlineStr"/>
      <c r="M11374" t="inlineStr"/>
      <c r="N11374" t="inlineStr"/>
      <c r="O11374" t="inlineStr">
        <is>
          <t>CMV Consultores</t>
        </is>
      </c>
      <c r="P11374" t="inlineStr">
        <is>
          <t>['dynamodb']</t>
        </is>
      </c>
      <c r="Q11374" t="inlineStr">
        <is>
          <t>{'databases': ['dynamodb']}</t>
        </is>
      </c>
    </row>
    <row r="11375">
      <c r="A11375" t="inlineStr">
        <is>
          <t>Software Engineer</t>
        </is>
      </c>
      <c r="B11375" t="inlineStr">
        <is>
          <t>Back-End Software Engineer-Python @ Knowde</t>
        </is>
      </c>
      <c r="C11375" t="inlineStr">
        <is>
          <t>Warsaw, Poland</t>
        </is>
      </c>
      <c r="D11375" t="inlineStr">
        <is>
          <t>via Praca Trabajo.org</t>
        </is>
      </c>
      <c r="E11375" t="inlineStr">
        <is>
          <t>Full-time</t>
        </is>
      </c>
      <c r="F11375" t="b">
        <v>0</v>
      </c>
      <c r="G11375" t="inlineStr">
        <is>
          <t>Poland</t>
        </is>
      </c>
      <c r="H11375" s="2" t="n">
        <v>45439.58822916666</v>
      </c>
      <c r="I11375" t="b">
        <v>1</v>
      </c>
      <c r="J11375" t="b">
        <v>0</v>
      </c>
      <c r="K11375" t="inlineStr">
        <is>
          <t>Poland</t>
        </is>
      </c>
      <c r="L11375" t="inlineStr"/>
      <c r="M11375" t="inlineStr"/>
      <c r="N11375" t="inlineStr"/>
      <c r="O11375" t="inlineStr">
        <is>
          <t>Knowde</t>
        </is>
      </c>
      <c r="P11375" t="inlineStr">
        <is>
          <t>['python', 'sql', 'aws', 'django', 'flask', 'github', 'git', 'jira', 'confluence']</t>
        </is>
      </c>
      <c r="Q11375" t="inlineStr">
        <is>
          <t>{'async': ['jira', 'confluence'], 'cloud': ['aws'], 'other': ['github', 'git'], 'programming': ['python', 'sql'], 'webframeworks': ['django', 'flask']}</t>
        </is>
      </c>
    </row>
    <row r="11376">
      <c r="A11376" t="inlineStr">
        <is>
          <t>Data Scientist</t>
        </is>
      </c>
      <c r="B11376" t="inlineStr">
        <is>
          <t>Data Scientist</t>
        </is>
      </c>
      <c r="C11376" t="inlineStr">
        <is>
          <t>Bengaluru, Karnataka, India</t>
        </is>
      </c>
      <c r="D11376" t="inlineStr">
        <is>
          <t>via LinkedIn</t>
        </is>
      </c>
      <c r="E11376" t="inlineStr">
        <is>
          <t>Full-time</t>
        </is>
      </c>
      <c r="F11376" t="b">
        <v>0</v>
      </c>
      <c r="G11376" t="inlineStr">
        <is>
          <t>India</t>
        </is>
      </c>
      <c r="H11376" s="2" t="n">
        <v>45414.59479166667</v>
      </c>
      <c r="I11376" t="b">
        <v>0</v>
      </c>
      <c r="J11376" t="b">
        <v>0</v>
      </c>
      <c r="K11376" t="inlineStr">
        <is>
          <t>India</t>
        </is>
      </c>
      <c r="L11376" t="inlineStr"/>
      <c r="M11376" t="inlineStr"/>
      <c r="N11376" t="inlineStr"/>
      <c r="O11376" t="inlineStr">
        <is>
          <t>Gainwell Technologies</t>
        </is>
      </c>
      <c r="P11376" t="inlineStr">
        <is>
          <t>['sql', 'python', 'r', 'scala', 'aws', 'azure', 'spark', 'hadoop', 'pyspark', 'tensorflow', 'pytorch', 'tableau', 'outlook', 'word']</t>
        </is>
      </c>
      <c r="Q11376" t="inlineStr">
        <is>
          <t>{'analyst_tools': ['tableau', 'outlook', 'word'], 'cloud': ['aws', 'azure'], 'libraries': ['spark', 'hadoop', 'pyspark', 'tensorflow', 'pytorch'], 'programming': ['sql', 'python', 'r', 'scala']}</t>
        </is>
      </c>
    </row>
    <row r="11377">
      <c r="A11377" t="inlineStr">
        <is>
          <t>Senior Data Analyst</t>
        </is>
      </c>
      <c r="B11377" t="inlineStr">
        <is>
          <t>Senior Data Analyst</t>
        </is>
      </c>
      <c r="C11377" t="inlineStr">
        <is>
          <t>Chemnitz, Germany</t>
        </is>
      </c>
      <c r="D11377" t="inlineStr">
        <is>
          <t>via EWorker</t>
        </is>
      </c>
      <c r="E11377" t="inlineStr">
        <is>
          <t>Full-time</t>
        </is>
      </c>
      <c r="F11377" t="b">
        <v>0</v>
      </c>
      <c r="G11377" t="inlineStr">
        <is>
          <t>Germany</t>
        </is>
      </c>
      <c r="H11377" s="2" t="n">
        <v>45434.60210648148</v>
      </c>
      <c r="I11377" t="b">
        <v>0</v>
      </c>
      <c r="J11377" t="b">
        <v>0</v>
      </c>
      <c r="K11377" t="inlineStr">
        <is>
          <t>Germany</t>
        </is>
      </c>
      <c r="L11377" t="inlineStr"/>
      <c r="M11377" t="inlineStr"/>
      <c r="N11377" t="inlineStr"/>
      <c r="O11377" t="inlineStr">
        <is>
          <t>Gravie</t>
        </is>
      </c>
      <c r="P11377" t="inlineStr">
        <is>
          <t>['sql', 'python', 'r', 'redshift', 'aws', 'excel', 'tableau']</t>
        </is>
      </c>
      <c r="Q11377" t="inlineStr">
        <is>
          <t>{'analyst_tools': ['excel', 'tableau'], 'cloud': ['redshift', 'aws'], 'programming': ['sql', 'python', 'r']}</t>
        </is>
      </c>
    </row>
    <row r="11378">
      <c r="A11378" t="inlineStr">
        <is>
          <t>Data Analyst</t>
        </is>
      </c>
      <c r="B11378" t="inlineStr">
        <is>
          <t>Data Analyst - Looker Studio</t>
        </is>
      </c>
      <c r="C11378" t="inlineStr">
        <is>
          <t>Philippines</t>
        </is>
      </c>
      <c r="D11378" t="inlineStr">
        <is>
          <t>via Indeed</t>
        </is>
      </c>
      <c r="E11378" t="inlineStr">
        <is>
          <t>Full-time</t>
        </is>
      </c>
      <c r="F11378" t="b">
        <v>0</v>
      </c>
      <c r="G11378" t="inlineStr">
        <is>
          <t>Philippines</t>
        </is>
      </c>
      <c r="H11378" s="2" t="n">
        <v>45441.59701388889</v>
      </c>
      <c r="I11378" t="b">
        <v>0</v>
      </c>
      <c r="J11378" t="b">
        <v>0</v>
      </c>
      <c r="K11378" t="inlineStr">
        <is>
          <t>Philippines</t>
        </is>
      </c>
      <c r="L11378" t="inlineStr"/>
      <c r="M11378" t="inlineStr"/>
      <c r="N11378" t="inlineStr"/>
      <c r="O11378" t="inlineStr">
        <is>
          <t>NodeFlair</t>
        </is>
      </c>
      <c r="P11378" t="inlineStr">
        <is>
          <t>['r', 'python', 'looker']</t>
        </is>
      </c>
      <c r="Q11378" t="inlineStr">
        <is>
          <t>{'analyst_tools': ['looker'], 'programming': ['r', 'python']}</t>
        </is>
      </c>
    </row>
    <row r="11379">
      <c r="A11379" t="inlineStr">
        <is>
          <t>Data Engineer</t>
        </is>
      </c>
      <c r="B11379" t="inlineStr">
        <is>
          <t>Azure Data Factory Engineer</t>
        </is>
      </c>
      <c r="C11379" t="inlineStr">
        <is>
          <t>Santiago, Chile</t>
        </is>
      </c>
      <c r="D11379" t="inlineStr">
        <is>
          <t>via Trabajo En Chile</t>
        </is>
      </c>
      <c r="E11379" t="inlineStr">
        <is>
          <t>Full-time and Temp work</t>
        </is>
      </c>
      <c r="F11379" t="b">
        <v>0</v>
      </c>
      <c r="G11379" t="inlineStr">
        <is>
          <t>Chile</t>
        </is>
      </c>
      <c r="H11379" s="2" t="n">
        <v>45419.60184027778</v>
      </c>
      <c r="I11379" t="b">
        <v>1</v>
      </c>
      <c r="J11379" t="b">
        <v>0</v>
      </c>
      <c r="K11379" t="inlineStr">
        <is>
          <t>Chile</t>
        </is>
      </c>
      <c r="L11379" t="inlineStr"/>
      <c r="M11379" t="inlineStr"/>
      <c r="N11379" t="inlineStr"/>
      <c r="O11379" t="inlineStr">
        <is>
          <t>Apiux Tecnología</t>
        </is>
      </c>
      <c r="P11379" t="inlineStr">
        <is>
          <t>['sql', 'sql server', 'azure', 'oracle']</t>
        </is>
      </c>
      <c r="Q11379" t="inlineStr">
        <is>
          <t>{'cloud': ['azure', 'oracle'], 'databases': ['sql server'], 'programming': ['sql']}</t>
        </is>
      </c>
    </row>
    <row r="11380">
      <c r="A11380" t="inlineStr">
        <is>
          <t>Data Engineer</t>
        </is>
      </c>
      <c r="B11380" t="inlineStr">
        <is>
          <t>Data Engineer (Frontend Development) (m/f/d)</t>
        </is>
      </c>
      <c r="C11380" t="inlineStr">
        <is>
          <t>Anywhere</t>
        </is>
      </c>
      <c r="D11380" t="inlineStr">
        <is>
          <t>via Indeed</t>
        </is>
      </c>
      <c r="E11380" t="inlineStr">
        <is>
          <t>Full-time</t>
        </is>
      </c>
      <c r="F11380" t="b">
        <v>1</v>
      </c>
      <c r="G11380" t="inlineStr">
        <is>
          <t>Germany</t>
        </is>
      </c>
      <c r="H11380" s="2" t="n">
        <v>45420.60987268519</v>
      </c>
      <c r="I11380" t="b">
        <v>0</v>
      </c>
      <c r="J11380" t="b">
        <v>0</v>
      </c>
      <c r="K11380" t="inlineStr">
        <is>
          <t>Germany</t>
        </is>
      </c>
      <c r="L11380" t="inlineStr"/>
      <c r="M11380" t="inlineStr"/>
      <c r="N11380" t="inlineStr"/>
      <c r="O11380" t="inlineStr">
        <is>
          <t>Karriere.Now - Jobportal</t>
        </is>
      </c>
      <c r="P11380" t="inlineStr">
        <is>
          <t>['python', 'angular', 'docker', 'gitlab']</t>
        </is>
      </c>
      <c r="Q11380" t="inlineStr">
        <is>
          <t>{'other': ['docker', 'gitlab'], 'programming': ['python'], 'webframeworks': ['angular']}</t>
        </is>
      </c>
    </row>
    <row r="11381">
      <c r="A11381" t="inlineStr">
        <is>
          <t>Data Engineer</t>
        </is>
      </c>
      <c r="B11381" t="inlineStr">
        <is>
          <t>Azure Data Engineer | Pune ( Baner) | Immediate Joiners | 100...</t>
        </is>
      </c>
      <c r="C11381" t="inlineStr">
        <is>
          <t>Pune, Maharashtra, India</t>
        </is>
      </c>
      <c r="D11381" t="inlineStr">
        <is>
          <t>via LinkedIn</t>
        </is>
      </c>
      <c r="E11381" t="inlineStr">
        <is>
          <t>Full-time</t>
        </is>
      </c>
      <c r="F11381" t="b">
        <v>0</v>
      </c>
      <c r="G11381" t="inlineStr">
        <is>
          <t>India</t>
        </is>
      </c>
      <c r="H11381" s="2" t="n">
        <v>45432.59136574074</v>
      </c>
      <c r="I11381" t="b">
        <v>0</v>
      </c>
      <c r="J11381" t="b">
        <v>0</v>
      </c>
      <c r="K11381" t="inlineStr">
        <is>
          <t>India</t>
        </is>
      </c>
      <c r="L11381" t="inlineStr"/>
      <c r="M11381" t="inlineStr"/>
      <c r="N11381" t="inlineStr"/>
      <c r="O11381" t="inlineStr">
        <is>
          <t>Futran Solutions</t>
        </is>
      </c>
      <c r="P11381" t="inlineStr">
        <is>
          <t>['sql', 'python', 'azure']</t>
        </is>
      </c>
      <c r="Q11381" t="inlineStr">
        <is>
          <t>{'cloud': ['azure'], 'programming': ['sql', 'python']}</t>
        </is>
      </c>
    </row>
    <row r="11382">
      <c r="A11382" t="inlineStr">
        <is>
          <t>Senior Data Scientist</t>
        </is>
      </c>
      <c r="B11382" t="inlineStr">
        <is>
          <t>Technical Project Manager</t>
        </is>
      </c>
      <c r="C11382" t="inlineStr">
        <is>
          <t>Pune, Maharashtra, India</t>
        </is>
      </c>
      <c r="D11382" t="inlineStr">
        <is>
          <t>via LinkedIn</t>
        </is>
      </c>
      <c r="E11382" t="inlineStr">
        <is>
          <t>Full-time</t>
        </is>
      </c>
      <c r="F11382" t="b">
        <v>0</v>
      </c>
      <c r="G11382" t="inlineStr">
        <is>
          <t>India</t>
        </is>
      </c>
      <c r="H11382" s="2" t="n">
        <v>45433.60827546296</v>
      </c>
      <c r="I11382" t="b">
        <v>0</v>
      </c>
      <c r="J11382" t="b">
        <v>0</v>
      </c>
      <c r="K11382" t="inlineStr">
        <is>
          <t>India</t>
        </is>
      </c>
      <c r="L11382" t="inlineStr"/>
      <c r="M11382" t="inlineStr"/>
      <c r="N11382" t="inlineStr"/>
      <c r="O11382" t="inlineStr">
        <is>
          <t>Datametica Birds</t>
        </is>
      </c>
      <c r="P11382" t="inlineStr">
        <is>
          <t>['sql', 'nosql', 'mongodb', 'mongodb', 'python', 'java', 'c++', 'r', 'scala', 'perl', 'shell', 'postgresql', 'aws', 'gcp', 'hadoop', 'spark', 'tableau', 'looker', 'terraform', 'docker', 'kubernetes']</t>
        </is>
      </c>
      <c r="Q11382" t="inlineStr">
        <is>
          <t>{'analyst_tools': ['tableau', 'looker'], 'cloud': ['aws', 'gcp'], 'databases': ['mongodb', 'postgresql'], 'libraries': ['hadoop', 'spark'], 'other': ['terraform', 'docker', 'kubernetes'], 'programming': ['sql', 'nosql', 'mongodb', 'python', 'java', 'c++', 'r', 'scala', 'perl', 'shell']}</t>
        </is>
      </c>
    </row>
    <row r="11383">
      <c r="A11383" t="inlineStr">
        <is>
          <t>Data Analyst</t>
        </is>
      </c>
      <c r="B11383" t="inlineStr">
        <is>
          <t>Financial Market Data Analyst (m/f/d)</t>
        </is>
      </c>
      <c r="C11383" t="inlineStr">
        <is>
          <t>Munich, Germany</t>
        </is>
      </c>
      <c r="D11383" t="inlineStr">
        <is>
          <t>via JobiJoba.de</t>
        </is>
      </c>
      <c r="E11383" t="inlineStr">
        <is>
          <t>Full-time</t>
        </is>
      </c>
      <c r="F11383" t="b">
        <v>0</v>
      </c>
      <c r="G11383" t="inlineStr">
        <is>
          <t>Germany</t>
        </is>
      </c>
      <c r="H11383" s="2" t="n">
        <v>45419.59738425926</v>
      </c>
      <c r="I11383" t="b">
        <v>1</v>
      </c>
      <c r="J11383" t="b">
        <v>0</v>
      </c>
      <c r="K11383" t="inlineStr">
        <is>
          <t>Germany</t>
        </is>
      </c>
      <c r="L11383" t="inlineStr"/>
      <c r="M11383" t="inlineStr"/>
      <c r="N11383" t="inlineStr"/>
      <c r="O11383" t="inlineStr">
        <is>
          <t>IDS GmbH - Analysis and Reporting Services</t>
        </is>
      </c>
      <c r="P11383" t="inlineStr"/>
      <c r="Q11383" t="inlineStr"/>
    </row>
    <row r="11384">
      <c r="A11384" t="inlineStr">
        <is>
          <t>Data Engineer</t>
        </is>
      </c>
      <c r="B11384" t="inlineStr">
        <is>
          <t>Data Engineer - Rejoignez une culture de passionnés</t>
        </is>
      </c>
      <c r="C11384" t="inlineStr">
        <is>
          <t>Paris, France</t>
        </is>
      </c>
      <c r="D11384" t="inlineStr">
        <is>
          <t>via Meteojob</t>
        </is>
      </c>
      <c r="E11384" t="inlineStr">
        <is>
          <t>Full-time</t>
        </is>
      </c>
      <c r="F11384" t="b">
        <v>0</v>
      </c>
      <c r="G11384" t="inlineStr">
        <is>
          <t>France</t>
        </is>
      </c>
      <c r="H11384" s="2" t="n">
        <v>45426.62354166667</v>
      </c>
      <c r="I11384" t="b">
        <v>1</v>
      </c>
      <c r="J11384" t="b">
        <v>0</v>
      </c>
      <c r="K11384" t="inlineStr">
        <is>
          <t>France</t>
        </is>
      </c>
      <c r="L11384" t="inlineStr"/>
      <c r="M11384" t="inlineStr"/>
      <c r="N11384" t="inlineStr"/>
      <c r="O11384" t="inlineStr">
        <is>
          <t>NONSTOP CONSULTING</t>
        </is>
      </c>
      <c r="P11384" t="inlineStr">
        <is>
          <t>['vue']</t>
        </is>
      </c>
      <c r="Q11384" t="inlineStr">
        <is>
          <t>{'webframeworks': ['vue']}</t>
        </is>
      </c>
    </row>
    <row r="11385">
      <c r="A11385" t="inlineStr">
        <is>
          <t>Data Scientist</t>
        </is>
      </c>
      <c r="B11385" t="inlineStr">
        <is>
          <t>Job in Germany: Data Scientist in Telematics</t>
        </is>
      </c>
      <c r="C11385" t="inlineStr">
        <is>
          <t>Coburg, Germany</t>
        </is>
      </c>
      <c r="D11385" t="inlineStr">
        <is>
          <t>via BeBee</t>
        </is>
      </c>
      <c r="E11385" t="inlineStr">
        <is>
          <t>Full-time</t>
        </is>
      </c>
      <c r="F11385" t="b">
        <v>0</v>
      </c>
      <c r="G11385" t="inlineStr">
        <is>
          <t>Germany</t>
        </is>
      </c>
      <c r="H11385" s="2" t="n">
        <v>45439.15111111111</v>
      </c>
      <c r="I11385" t="b">
        <v>0</v>
      </c>
      <c r="J11385" t="b">
        <v>0</v>
      </c>
      <c r="K11385" t="inlineStr">
        <is>
          <t>Germany</t>
        </is>
      </c>
      <c r="L11385" t="inlineStr"/>
      <c r="M11385" t="inlineStr"/>
      <c r="N11385" t="inlineStr"/>
      <c r="O11385" t="inlineStr">
        <is>
          <t>HUK-COBURG Versicherungsgruppe</t>
        </is>
      </c>
      <c r="P11385" t="inlineStr">
        <is>
          <t>['python', 'go', 'scikit-learn', 'pytorch']</t>
        </is>
      </c>
      <c r="Q11385" t="inlineStr">
        <is>
          <t>{'libraries': ['scikit-learn', 'pytorch'], 'programming': ['python', 'go']}</t>
        </is>
      </c>
    </row>
    <row r="11386">
      <c r="A11386" t="inlineStr">
        <is>
          <t>Business Analyst</t>
        </is>
      </c>
      <c r="B11386" t="inlineStr">
        <is>
          <t>Data &amp; Business Analyst</t>
        </is>
      </c>
      <c r="C11386" t="inlineStr">
        <is>
          <t>Rome, Metropolitan City of Rome Capital, Italy</t>
        </is>
      </c>
      <c r="D11386" t="inlineStr">
        <is>
          <t>via LinkedIn</t>
        </is>
      </c>
      <c r="E11386" t="inlineStr">
        <is>
          <t>Full-time</t>
        </is>
      </c>
      <c r="F11386" t="b">
        <v>0</v>
      </c>
      <c r="G11386" t="inlineStr">
        <is>
          <t>Italy</t>
        </is>
      </c>
      <c r="H11386" s="2" t="n">
        <v>45442.60516203703</v>
      </c>
      <c r="I11386" t="b">
        <v>0</v>
      </c>
      <c r="J11386" t="b">
        <v>0</v>
      </c>
      <c r="K11386" t="inlineStr">
        <is>
          <t>Italy</t>
        </is>
      </c>
      <c r="L11386" t="inlineStr"/>
      <c r="M11386" t="inlineStr"/>
      <c r="N11386" t="inlineStr"/>
      <c r="O11386" t="inlineStr">
        <is>
          <t>Zoetis</t>
        </is>
      </c>
      <c r="P11386" t="inlineStr">
        <is>
          <t>['azure', 'power bi', 'sap', 'excel']</t>
        </is>
      </c>
      <c r="Q11386" t="inlineStr">
        <is>
          <t>{'analyst_tools': ['power bi', 'sap', 'excel'], 'cloud': ['azure']}</t>
        </is>
      </c>
    </row>
    <row r="11387">
      <c r="A11387" t="inlineStr">
        <is>
          <t>Data Scientist</t>
        </is>
      </c>
      <c r="B11387" t="inlineStr">
        <is>
          <t>Data Researcher, Equity and Debt Capital</t>
        </is>
      </c>
      <c r="C11387" t="inlineStr">
        <is>
          <t>Taguig, Metro Manila, Philippines</t>
        </is>
      </c>
      <c r="D11387" t="inlineStr">
        <is>
          <t>via LinkedIn</t>
        </is>
      </c>
      <c r="E11387" t="inlineStr"/>
      <c r="F11387" t="b">
        <v>0</v>
      </c>
      <c r="G11387" t="inlineStr">
        <is>
          <t>Philippines</t>
        </is>
      </c>
      <c r="H11387" s="2" t="n">
        <v>45419.59208333334</v>
      </c>
      <c r="I11387" t="b">
        <v>0</v>
      </c>
      <c r="J11387" t="b">
        <v>0</v>
      </c>
      <c r="K11387" t="inlineStr">
        <is>
          <t>Philippines</t>
        </is>
      </c>
      <c r="L11387" t="inlineStr"/>
      <c r="M11387" t="inlineStr"/>
      <c r="N11387" t="inlineStr"/>
      <c r="O11387" t="inlineStr">
        <is>
          <t>S&amp;P Global</t>
        </is>
      </c>
      <c r="P11387" t="inlineStr">
        <is>
          <t>['sql', 'power bi']</t>
        </is>
      </c>
      <c r="Q11387" t="inlineStr">
        <is>
          <t>{'analyst_tools': ['power bi'], 'programming': ['sql']}</t>
        </is>
      </c>
    </row>
    <row r="11388">
      <c r="A11388" t="inlineStr">
        <is>
          <t>Data Engineer</t>
        </is>
      </c>
      <c r="B11388" t="inlineStr">
        <is>
          <t>Data Center Facility Management Manager / Engineer</t>
        </is>
      </c>
      <c r="C11388" t="inlineStr">
        <is>
          <t>Hong Kong</t>
        </is>
      </c>
      <c r="D11388" t="inlineStr">
        <is>
          <t>via 香港職缺 - Jooble</t>
        </is>
      </c>
      <c r="E11388" t="inlineStr">
        <is>
          <t>Full-time</t>
        </is>
      </c>
      <c r="F11388" t="b">
        <v>0</v>
      </c>
      <c r="G11388" t="inlineStr">
        <is>
          <t>Hong Kong</t>
        </is>
      </c>
      <c r="H11388" s="2" t="n">
        <v>45420.61811342592</v>
      </c>
      <c r="I11388" t="b">
        <v>1</v>
      </c>
      <c r="J11388" t="b">
        <v>0</v>
      </c>
      <c r="K11388" t="inlineStr">
        <is>
          <t>Hong Kong</t>
        </is>
      </c>
      <c r="L11388" t="inlineStr"/>
      <c r="M11388" t="inlineStr"/>
      <c r="N11388" t="inlineStr"/>
      <c r="O11388" t="inlineStr">
        <is>
          <t>Premier Aegis Recruitment Company Limited</t>
        </is>
      </c>
      <c r="P11388" t="inlineStr"/>
      <c r="Q11388" t="inlineStr"/>
    </row>
    <row r="11389">
      <c r="A11389" t="inlineStr">
        <is>
          <t>Data Engineer</t>
        </is>
      </c>
      <c r="B11389" t="inlineStr">
        <is>
          <t>Data Engineer - Hybrid Working - Up to £1500 p/d</t>
        </is>
      </c>
      <c r="C11389" t="inlineStr">
        <is>
          <t>United Kingdom</t>
        </is>
      </c>
      <c r="D11389" t="inlineStr">
        <is>
          <t>via LinkedIn</t>
        </is>
      </c>
      <c r="E11389" t="inlineStr">
        <is>
          <t>Contractor</t>
        </is>
      </c>
      <c r="F11389" t="b">
        <v>0</v>
      </c>
      <c r="G11389" t="inlineStr">
        <is>
          <t>United Kingdom</t>
        </is>
      </c>
      <c r="H11389" s="2" t="n">
        <v>45442.6081712963</v>
      </c>
      <c r="I11389" t="b">
        <v>0</v>
      </c>
      <c r="J11389" t="b">
        <v>0</v>
      </c>
      <c r="K11389" t="inlineStr">
        <is>
          <t>United Kingdom</t>
        </is>
      </c>
      <c r="L11389" t="inlineStr"/>
      <c r="M11389" t="inlineStr"/>
      <c r="N11389" t="inlineStr"/>
      <c r="O11389" t="inlineStr">
        <is>
          <t>Hunter Bond</t>
        </is>
      </c>
      <c r="P11389" t="inlineStr">
        <is>
          <t>['sql', 'python', 'c++', 'sql server']</t>
        </is>
      </c>
      <c r="Q11389" t="inlineStr">
        <is>
          <t>{'databases': ['sql server'], 'programming': ['sql', 'python', 'c++']}</t>
        </is>
      </c>
    </row>
    <row r="11390">
      <c r="A11390" t="inlineStr">
        <is>
          <t>Data Analyst</t>
        </is>
      </c>
      <c r="B11390" t="inlineStr">
        <is>
          <t>Performance Data Analyst</t>
        </is>
      </c>
      <c r="C11390" t="inlineStr">
        <is>
          <t>United Kingdom</t>
        </is>
      </c>
      <c r="D11390" t="inlineStr">
        <is>
          <t>via LinkedIn</t>
        </is>
      </c>
      <c r="E11390" t="inlineStr">
        <is>
          <t>Full-time</t>
        </is>
      </c>
      <c r="F11390" t="b">
        <v>0</v>
      </c>
      <c r="G11390" t="inlineStr">
        <is>
          <t>United Kingdom</t>
        </is>
      </c>
      <c r="H11390" s="2" t="n">
        <v>45425.59731481481</v>
      </c>
      <c r="I11390" t="b">
        <v>1</v>
      </c>
      <c r="J11390" t="b">
        <v>0</v>
      </c>
      <c r="K11390" t="inlineStr">
        <is>
          <t>United Kingdom</t>
        </is>
      </c>
      <c r="L11390" t="inlineStr"/>
      <c r="M11390" t="inlineStr"/>
      <c r="N11390" t="inlineStr"/>
      <c r="O11390" t="inlineStr">
        <is>
          <t>The Hyde Group</t>
        </is>
      </c>
      <c r="P11390" t="inlineStr">
        <is>
          <t>['aws']</t>
        </is>
      </c>
      <c r="Q11390" t="inlineStr">
        <is>
          <t>{'cloud': ['aws']}</t>
        </is>
      </c>
    </row>
    <row r="11391">
      <c r="A11391" t="inlineStr">
        <is>
          <t>Data Analyst</t>
        </is>
      </c>
      <c r="B11391" t="inlineStr">
        <is>
          <t>Healthcare Data Analyst Nurse</t>
        </is>
      </c>
      <c r="C11391" t="inlineStr">
        <is>
          <t>Burnet, TX</t>
        </is>
      </c>
      <c r="D11391" t="inlineStr">
        <is>
          <t>via Carecareer Link</t>
        </is>
      </c>
      <c r="E11391" t="inlineStr">
        <is>
          <t>Full-time</t>
        </is>
      </c>
      <c r="F11391" t="b">
        <v>0</v>
      </c>
      <c r="G11391" t="inlineStr">
        <is>
          <t>Texas, United States</t>
        </is>
      </c>
      <c r="H11391" s="2" t="n">
        <v>45425.58545138889</v>
      </c>
      <c r="I11391" t="b">
        <v>0</v>
      </c>
      <c r="J11391" t="b">
        <v>1</v>
      </c>
      <c r="K11391" t="inlineStr">
        <is>
          <t>United States</t>
        </is>
      </c>
      <c r="L11391" t="inlineStr">
        <is>
          <t>year</t>
        </is>
      </c>
      <c r="M11391" t="n">
        <v>77000</v>
      </c>
      <c r="N11391" t="inlineStr"/>
      <c r="O11391" t="inlineStr">
        <is>
          <t>Incredible Health, Inc.</t>
        </is>
      </c>
      <c r="P11391" t="inlineStr">
        <is>
          <t>['excel']</t>
        </is>
      </c>
      <c r="Q11391" t="inlineStr">
        <is>
          <t>{'analyst_tools': ['excel']}</t>
        </is>
      </c>
    </row>
    <row r="11392">
      <c r="A11392" t="inlineStr">
        <is>
          <t>Data Scientist</t>
        </is>
      </c>
      <c r="B11392" t="inlineStr">
        <is>
          <t>Data Scientist</t>
        </is>
      </c>
      <c r="C11392" t="inlineStr">
        <is>
          <t>India</t>
        </is>
      </c>
      <c r="D11392" t="inlineStr">
        <is>
          <t>via Indeed</t>
        </is>
      </c>
      <c r="E11392" t="inlineStr">
        <is>
          <t>Part-time</t>
        </is>
      </c>
      <c r="F11392" t="b">
        <v>0</v>
      </c>
      <c r="G11392" t="inlineStr">
        <is>
          <t>India</t>
        </is>
      </c>
      <c r="H11392" s="2" t="n">
        <v>45441.59503472222</v>
      </c>
      <c r="I11392" t="b">
        <v>0</v>
      </c>
      <c r="J11392" t="b">
        <v>0</v>
      </c>
      <c r="K11392" t="inlineStr">
        <is>
          <t>India</t>
        </is>
      </c>
      <c r="L11392" t="inlineStr"/>
      <c r="M11392" t="inlineStr"/>
      <c r="N11392" t="inlineStr"/>
      <c r="O11392" t="inlineStr">
        <is>
          <t>NodeFlair</t>
        </is>
      </c>
      <c r="P11392" t="inlineStr">
        <is>
          <t>['r', 'nosql', 'python', 'snowflake', 'aws', 'databricks', 'tensorflow', 'pyspark', 'spark', 'kafka', 'hadoop', 'hugging face', 'unix']</t>
        </is>
      </c>
      <c r="Q11392" t="inlineStr">
        <is>
          <t>{'cloud': ['snowflake', 'aws', 'databricks'], 'libraries': ['tensorflow', 'pyspark', 'spark', 'kafka', 'hadoop', 'hugging face'], 'os': ['unix'], 'programming': ['r', 'nosql', 'python']}</t>
        </is>
      </c>
    </row>
    <row r="11393">
      <c r="A11393" t="inlineStr">
        <is>
          <t>Data Analyst</t>
        </is>
      </c>
      <c r="B11393" t="inlineStr">
        <is>
          <t>Grade VII Officer - Data Analyst</t>
        </is>
      </c>
      <c r="C11393" t="inlineStr">
        <is>
          <t>Dublin, Ireland</t>
        </is>
      </c>
      <c r="D11393" t="inlineStr">
        <is>
          <t>via LinkedIn</t>
        </is>
      </c>
      <c r="E11393" t="inlineStr">
        <is>
          <t>Full-time</t>
        </is>
      </c>
      <c r="F11393" t="b">
        <v>0</v>
      </c>
      <c r="G11393" t="inlineStr">
        <is>
          <t>Ireland</t>
        </is>
      </c>
      <c r="H11393" s="2" t="n">
        <v>45421.60322916666</v>
      </c>
      <c r="I11393" t="b">
        <v>1</v>
      </c>
      <c r="J11393" t="b">
        <v>0</v>
      </c>
      <c r="K11393" t="inlineStr">
        <is>
          <t>Ireland</t>
        </is>
      </c>
      <c r="L11393" t="inlineStr"/>
      <c r="M11393" t="inlineStr"/>
      <c r="N11393" t="inlineStr"/>
      <c r="O11393" t="inlineStr">
        <is>
          <t>St James's Hospital Dublin</t>
        </is>
      </c>
      <c r="P11393" t="inlineStr"/>
      <c r="Q11393" t="inlineStr"/>
    </row>
    <row r="11394">
      <c r="A11394" t="inlineStr">
        <is>
          <t>Data Engineer</t>
        </is>
      </c>
      <c r="B11394" t="inlineStr">
        <is>
          <t>Data Engineer</t>
        </is>
      </c>
      <c r="C11394" t="inlineStr">
        <is>
          <t>Tilburg, Netherlands</t>
        </is>
      </c>
      <c r="D11394" t="inlineStr">
        <is>
          <t>via LinkedIn</t>
        </is>
      </c>
      <c r="E11394" t="inlineStr">
        <is>
          <t>Full-time</t>
        </is>
      </c>
      <c r="F11394" t="b">
        <v>0</v>
      </c>
      <c r="G11394" t="inlineStr">
        <is>
          <t>Netherlands</t>
        </is>
      </c>
      <c r="H11394" s="2" t="n">
        <v>45413.60356481482</v>
      </c>
      <c r="I11394" t="b">
        <v>0</v>
      </c>
      <c r="J11394" t="b">
        <v>0</v>
      </c>
      <c r="K11394" t="inlineStr">
        <is>
          <t>Netherlands</t>
        </is>
      </c>
      <c r="L11394" t="inlineStr"/>
      <c r="M11394" t="inlineStr"/>
      <c r="N11394" t="inlineStr"/>
      <c r="O11394" t="inlineStr">
        <is>
          <t>StarApple</t>
        </is>
      </c>
      <c r="P11394" t="inlineStr">
        <is>
          <t>['python', 'sql', 'r', 'azure', 'aws', 'pyspark']</t>
        </is>
      </c>
      <c r="Q11394" t="inlineStr">
        <is>
          <t>{'cloud': ['azure', 'aws'], 'libraries': ['pyspark'], 'programming': ['python', 'sql', 'r']}</t>
        </is>
      </c>
    </row>
    <row r="11395">
      <c r="A11395" t="inlineStr">
        <is>
          <t>Data Engineer</t>
        </is>
      </c>
      <c r="B11395" t="inlineStr">
        <is>
          <t>Facilities Engineer - Data Centre / up to 28K</t>
        </is>
      </c>
      <c r="C11395" t="inlineStr">
        <is>
          <t>Hong Kong</t>
        </is>
      </c>
      <c r="D11395" t="inlineStr">
        <is>
          <t>via 香港職缺 - Jooble</t>
        </is>
      </c>
      <c r="E11395" t="inlineStr">
        <is>
          <t>Full-time</t>
        </is>
      </c>
      <c r="F11395" t="b">
        <v>0</v>
      </c>
      <c r="G11395" t="inlineStr">
        <is>
          <t>Hong Kong</t>
        </is>
      </c>
      <c r="H11395" s="2" t="n">
        <v>45413.61121527778</v>
      </c>
      <c r="I11395" t="b">
        <v>0</v>
      </c>
      <c r="J11395" t="b">
        <v>0</v>
      </c>
      <c r="K11395" t="inlineStr">
        <is>
          <t>Hong Kong</t>
        </is>
      </c>
      <c r="L11395" t="inlineStr"/>
      <c r="M11395" t="inlineStr"/>
      <c r="N11395" t="inlineStr"/>
      <c r="O11395" t="inlineStr">
        <is>
          <t>iTalent Company</t>
        </is>
      </c>
      <c r="P11395" t="inlineStr"/>
      <c r="Q11395" t="inlineStr"/>
    </row>
    <row r="11396">
      <c r="A11396" t="inlineStr">
        <is>
          <t>Data Scientist</t>
        </is>
      </c>
      <c r="B11396" t="inlineStr">
        <is>
          <t>Sr Data Scientist</t>
        </is>
      </c>
      <c r="C11396" t="inlineStr">
        <is>
          <t>Texas</t>
        </is>
      </c>
      <c r="D11396" t="inlineStr">
        <is>
          <t>via LinkedIn</t>
        </is>
      </c>
      <c r="E11396" t="inlineStr">
        <is>
          <t>Full-time</t>
        </is>
      </c>
      <c r="F11396" t="b">
        <v>0</v>
      </c>
      <c r="G11396" t="inlineStr">
        <is>
          <t>Texas, United States</t>
        </is>
      </c>
      <c r="H11396" s="2" t="n">
        <v>45422.58804398148</v>
      </c>
      <c r="I11396" t="b">
        <v>0</v>
      </c>
      <c r="J11396" t="b">
        <v>0</v>
      </c>
      <c r="K11396" t="inlineStr">
        <is>
          <t>United States</t>
        </is>
      </c>
      <c r="L11396" t="inlineStr"/>
      <c r="M11396" t="inlineStr"/>
      <c r="N11396" t="inlineStr"/>
      <c r="O11396" t="inlineStr">
        <is>
          <t>Stellantis Financial Services US</t>
        </is>
      </c>
      <c r="P11396" t="inlineStr">
        <is>
          <t>['sas', 'sas', 'python', 'sql', 'r', 'excel']</t>
        </is>
      </c>
      <c r="Q11396" t="inlineStr">
        <is>
          <t>{'analyst_tools': ['sas', 'excel'], 'programming': ['sas', 'python', 'sql', 'r']}</t>
        </is>
      </c>
    </row>
    <row r="11397">
      <c r="A11397" t="inlineStr">
        <is>
          <t>Data Engineer</t>
        </is>
      </c>
      <c r="B11397" t="inlineStr">
        <is>
          <t>Data Engineer</t>
        </is>
      </c>
      <c r="C11397" t="inlineStr">
        <is>
          <t>Anywhere</t>
        </is>
      </c>
      <c r="D11397" t="inlineStr">
        <is>
          <t>via CV-Library</t>
        </is>
      </c>
      <c r="E11397" t="inlineStr">
        <is>
          <t>Contractor</t>
        </is>
      </c>
      <c r="F11397" t="b">
        <v>1</v>
      </c>
      <c r="G11397" t="inlineStr">
        <is>
          <t>United Kingdom</t>
        </is>
      </c>
      <c r="H11397" s="2" t="n">
        <v>45421.59539351852</v>
      </c>
      <c r="I11397" t="b">
        <v>1</v>
      </c>
      <c r="J11397" t="b">
        <v>0</v>
      </c>
      <c r="K11397" t="inlineStr">
        <is>
          <t>United Kingdom</t>
        </is>
      </c>
      <c r="L11397" t="inlineStr"/>
      <c r="M11397" t="inlineStr"/>
      <c r="N11397" t="inlineStr"/>
      <c r="O11397" t="inlineStr">
        <is>
          <t>Belcan</t>
        </is>
      </c>
      <c r="P11397" t="inlineStr">
        <is>
          <t>['java', 'sql', 'excel']</t>
        </is>
      </c>
      <c r="Q11397" t="inlineStr">
        <is>
          <t>{'analyst_tools': ['excel'], 'programming': ['java', 'sql']}</t>
        </is>
      </c>
    </row>
    <row r="11398">
      <c r="A11398" t="inlineStr">
        <is>
          <t>Data Analyst</t>
        </is>
      </c>
      <c r="B11398" t="inlineStr">
        <is>
          <t>Healthcare Data Analyst Nurse</t>
        </is>
      </c>
      <c r="C11398" t="inlineStr">
        <is>
          <t>Wilmer, TX</t>
        </is>
      </c>
      <c r="D11398" t="inlineStr">
        <is>
          <t>via Carecareer Link</t>
        </is>
      </c>
      <c r="E11398" t="inlineStr">
        <is>
          <t>Full-time</t>
        </is>
      </c>
      <c r="F11398" t="b">
        <v>0</v>
      </c>
      <c r="G11398" t="inlineStr">
        <is>
          <t>Texas, United States</t>
        </is>
      </c>
      <c r="H11398" s="2" t="n">
        <v>45425.58547453704</v>
      </c>
      <c r="I11398" t="b">
        <v>0</v>
      </c>
      <c r="J11398" t="b">
        <v>1</v>
      </c>
      <c r="K11398" t="inlineStr">
        <is>
          <t>United States</t>
        </is>
      </c>
      <c r="L11398" t="inlineStr">
        <is>
          <t>year</t>
        </is>
      </c>
      <c r="M11398" t="n">
        <v>82500</v>
      </c>
      <c r="N11398" t="inlineStr"/>
      <c r="O11398" t="inlineStr">
        <is>
          <t>Incredible Health, Inc.</t>
        </is>
      </c>
      <c r="P11398" t="inlineStr">
        <is>
          <t>['excel']</t>
        </is>
      </c>
      <c r="Q11398" t="inlineStr">
        <is>
          <t>{'analyst_tools': ['excel']}</t>
        </is>
      </c>
    </row>
    <row r="11399">
      <c r="A11399" t="inlineStr">
        <is>
          <t>Data Scientist</t>
        </is>
      </c>
      <c r="B11399" t="inlineStr">
        <is>
          <t>Industrial Data Scientist</t>
        </is>
      </c>
      <c r="C11399" t="inlineStr">
        <is>
          <t>India</t>
        </is>
      </c>
      <c r="D11399" t="inlineStr">
        <is>
          <t>via Indeed</t>
        </is>
      </c>
      <c r="E11399" t="inlineStr">
        <is>
          <t>Full-time</t>
        </is>
      </c>
      <c r="F11399" t="b">
        <v>0</v>
      </c>
      <c r="G11399" t="inlineStr">
        <is>
          <t>India</t>
        </is>
      </c>
      <c r="H11399" s="2" t="n">
        <v>45441.59503472222</v>
      </c>
      <c r="I11399" t="b">
        <v>0</v>
      </c>
      <c r="J11399" t="b">
        <v>0</v>
      </c>
      <c r="K11399" t="inlineStr">
        <is>
          <t>India</t>
        </is>
      </c>
      <c r="L11399" t="inlineStr"/>
      <c r="M11399" t="inlineStr"/>
      <c r="N11399" t="inlineStr"/>
      <c r="O11399" t="inlineStr">
        <is>
          <t>NodeFlair</t>
        </is>
      </c>
      <c r="P11399" t="inlineStr">
        <is>
          <t>['r', 'python']</t>
        </is>
      </c>
      <c r="Q11399" t="inlineStr">
        <is>
          <t>{'programming': ['r', 'python']}</t>
        </is>
      </c>
    </row>
    <row r="11400">
      <c r="A11400" t="inlineStr">
        <is>
          <t>Senior Data Analyst</t>
        </is>
      </c>
      <c r="B11400" t="inlineStr">
        <is>
          <t>Analyst / Senior Analyst - Forecasting</t>
        </is>
      </c>
      <c r="C11400" t="inlineStr">
        <is>
          <t>Hyderabad, Telangana, India</t>
        </is>
      </c>
      <c r="D11400" t="inlineStr">
        <is>
          <t>via LinkedIn</t>
        </is>
      </c>
      <c r="E11400" t="inlineStr">
        <is>
          <t>Full-time</t>
        </is>
      </c>
      <c r="F11400" t="b">
        <v>0</v>
      </c>
      <c r="G11400" t="inlineStr">
        <is>
          <t>India</t>
        </is>
      </c>
      <c r="H11400" s="2" t="n">
        <v>45433.60746527778</v>
      </c>
      <c r="I11400" t="b">
        <v>1</v>
      </c>
      <c r="J11400" t="b">
        <v>0</v>
      </c>
      <c r="K11400" t="inlineStr">
        <is>
          <t>India</t>
        </is>
      </c>
      <c r="L11400" t="inlineStr"/>
      <c r="M11400" t="inlineStr"/>
      <c r="N11400" t="inlineStr"/>
      <c r="O11400" t="inlineStr">
        <is>
          <t>Chryselys</t>
        </is>
      </c>
      <c r="P11400" t="inlineStr">
        <is>
          <t>['sas', 'sas', 'r', 'python', 'excel']</t>
        </is>
      </c>
      <c r="Q11400" t="inlineStr">
        <is>
          <t>{'analyst_tools': ['sas', 'excel'], 'programming': ['sas', 'r', 'python']}</t>
        </is>
      </c>
    </row>
    <row r="11401">
      <c r="A11401" t="inlineStr">
        <is>
          <t>Machine Learning Engineer</t>
        </is>
      </c>
      <c r="B11401" t="inlineStr">
        <is>
          <t>Machine Learning Researcher</t>
        </is>
      </c>
      <c r="C11401" t="inlineStr">
        <is>
          <t>Anywhere</t>
        </is>
      </c>
      <c r="D11401" t="inlineStr">
        <is>
          <t>via LinkedIn</t>
        </is>
      </c>
      <c r="E11401" t="inlineStr">
        <is>
          <t>Full-time</t>
        </is>
      </c>
      <c r="F11401" t="b">
        <v>1</v>
      </c>
      <c r="G11401" t="inlineStr">
        <is>
          <t>Canada</t>
        </is>
      </c>
      <c r="H11401" s="2" t="n">
        <v>45428.5915625</v>
      </c>
      <c r="I11401" t="b">
        <v>0</v>
      </c>
      <c r="J11401" t="b">
        <v>0</v>
      </c>
      <c r="K11401" t="inlineStr">
        <is>
          <t>Canada</t>
        </is>
      </c>
      <c r="L11401" t="inlineStr"/>
      <c r="M11401" t="inlineStr"/>
      <c r="N11401" t="inlineStr"/>
      <c r="O11401" t="inlineStr">
        <is>
          <t>Acceler8 Talent</t>
        </is>
      </c>
      <c r="P11401" t="inlineStr">
        <is>
          <t>['python', 'aws', 'azure', 'tensorflow', 'pytorch']</t>
        </is>
      </c>
      <c r="Q11401" t="inlineStr">
        <is>
          <t>{'cloud': ['aws', 'azure'], 'libraries': ['tensorflow', 'pytorch'], 'programming': ['python']}</t>
        </is>
      </c>
    </row>
    <row r="11402">
      <c r="A11402" t="inlineStr">
        <is>
          <t>Business Analyst</t>
        </is>
      </c>
      <c r="B11402" t="inlineStr">
        <is>
          <t>Business Intelligence Analyst</t>
        </is>
      </c>
      <c r="C11402" t="inlineStr">
        <is>
          <t>Anywhere</t>
        </is>
      </c>
      <c r="D11402" t="inlineStr">
        <is>
          <t>via LinkedIn</t>
        </is>
      </c>
      <c r="E11402" t="inlineStr">
        <is>
          <t>Full-time</t>
        </is>
      </c>
      <c r="F11402" t="b">
        <v>1</v>
      </c>
      <c r="G11402" t="inlineStr">
        <is>
          <t>Greece</t>
        </is>
      </c>
      <c r="H11402" s="2" t="n">
        <v>45413.60844907408</v>
      </c>
      <c r="I11402" t="b">
        <v>0</v>
      </c>
      <c r="J11402" t="b">
        <v>0</v>
      </c>
      <c r="K11402" t="inlineStr">
        <is>
          <t>Greece</t>
        </is>
      </c>
      <c r="L11402" t="inlineStr"/>
      <c r="M11402" t="inlineStr"/>
      <c r="N11402" t="inlineStr"/>
      <c r="O11402" t="inlineStr">
        <is>
          <t>Blueground</t>
        </is>
      </c>
      <c r="P11402" t="inlineStr">
        <is>
          <t>['sql', 'python', 'tableau', 'flow']</t>
        </is>
      </c>
      <c r="Q11402" t="inlineStr">
        <is>
          <t>{'analyst_tools': ['tableau'], 'other': ['flow'], 'programming': ['sql', 'python']}</t>
        </is>
      </c>
    </row>
    <row r="11403">
      <c r="A11403" t="inlineStr">
        <is>
          <t>Data Scientist</t>
        </is>
      </c>
      <c r="B11403" t="inlineStr">
        <is>
          <t>Data Scientist With Neo4j</t>
        </is>
      </c>
      <c r="C11403" t="inlineStr">
        <is>
          <t>Bengaluru, Karnataka, India</t>
        </is>
      </c>
      <c r="D11403" t="inlineStr">
        <is>
          <t>via LinkedIn</t>
        </is>
      </c>
      <c r="E11403" t="inlineStr">
        <is>
          <t>Full-time</t>
        </is>
      </c>
      <c r="F11403" t="b">
        <v>0</v>
      </c>
      <c r="G11403" t="inlineStr">
        <is>
          <t>India</t>
        </is>
      </c>
      <c r="H11403" s="2" t="n">
        <v>45414.59482638889</v>
      </c>
      <c r="I11403" t="b">
        <v>0</v>
      </c>
      <c r="J11403" t="b">
        <v>0</v>
      </c>
      <c r="K11403" t="inlineStr">
        <is>
          <t>India</t>
        </is>
      </c>
      <c r="L11403" t="inlineStr"/>
      <c r="M11403" t="inlineStr"/>
      <c r="N11403" t="inlineStr"/>
      <c r="O11403" t="inlineStr">
        <is>
          <t>HTC Global Services</t>
        </is>
      </c>
      <c r="P11403" t="inlineStr">
        <is>
          <t>['python', 'scala', 'java', 'neo4j', 'kafka', 'flow']</t>
        </is>
      </c>
      <c r="Q11403" t="inlineStr">
        <is>
          <t>{'databases': ['neo4j'], 'libraries': ['kafka'], 'other': ['flow'], 'programming': ['python', 'scala', 'java']}</t>
        </is>
      </c>
    </row>
    <row r="11404">
      <c r="A11404" t="inlineStr">
        <is>
          <t>Senior Data Scientist</t>
        </is>
      </c>
      <c r="B11404" t="inlineStr">
        <is>
          <t>Senior Data Scientist - AI SFL Scientific</t>
        </is>
      </c>
      <c r="C11404" t="inlineStr">
        <is>
          <t>United States</t>
        </is>
      </c>
      <c r="D11404" t="inlineStr">
        <is>
          <t>via Indeed</t>
        </is>
      </c>
      <c r="E11404" t="inlineStr">
        <is>
          <t>Full-time</t>
        </is>
      </c>
      <c r="F11404" t="b">
        <v>0</v>
      </c>
      <c r="G11404" t="inlineStr">
        <is>
          <t>Illinois, United States</t>
        </is>
      </c>
      <c r="H11404" s="2" t="n">
        <v>45422.58871527778</v>
      </c>
      <c r="I11404" t="b">
        <v>0</v>
      </c>
      <c r="J11404" t="b">
        <v>0</v>
      </c>
      <c r="K11404" t="inlineStr">
        <is>
          <t>United States</t>
        </is>
      </c>
      <c r="L11404" t="inlineStr"/>
      <c r="M11404" t="inlineStr"/>
      <c r="N11404" t="inlineStr"/>
      <c r="O11404" t="inlineStr">
        <is>
          <t>Deloitte</t>
        </is>
      </c>
      <c r="P11404" t="inlineStr">
        <is>
          <t>['python', 'aws', 'azure', 'gcp', 'keras', 'tensorflow', 'pytorch', 'pandas', 'scikit-learn', 'jupyter', 'docker']</t>
        </is>
      </c>
      <c r="Q11404" t="inlineStr">
        <is>
          <t>{'cloud': ['aws', 'azure', 'gcp'], 'libraries': ['keras', 'tensorflow', 'pytorch', 'pandas', 'scikit-learn', 'jupyter'], 'other': ['docker'], 'programming': ['python']}</t>
        </is>
      </c>
    </row>
    <row r="11405">
      <c r="A11405" t="inlineStr">
        <is>
          <t>Senior Data Engineer</t>
        </is>
      </c>
      <c r="B11405" t="inlineStr">
        <is>
          <t>Senior Data Engineer (4+ years exp)</t>
        </is>
      </c>
      <c r="C11405" t="inlineStr">
        <is>
          <t>Bengaluru, Karnataka, India</t>
        </is>
      </c>
      <c r="D11405" t="inlineStr">
        <is>
          <t>via LinkedIn</t>
        </is>
      </c>
      <c r="E11405" t="inlineStr">
        <is>
          <t>Full-time</t>
        </is>
      </c>
      <c r="F11405" t="b">
        <v>0</v>
      </c>
      <c r="G11405" t="inlineStr">
        <is>
          <t>India</t>
        </is>
      </c>
      <c r="H11405" s="2" t="n">
        <v>45431.59268518518</v>
      </c>
      <c r="I11405" t="b">
        <v>0</v>
      </c>
      <c r="J11405" t="b">
        <v>0</v>
      </c>
      <c r="K11405" t="inlineStr">
        <is>
          <t>India</t>
        </is>
      </c>
      <c r="L11405" t="inlineStr"/>
      <c r="M11405" t="inlineStr"/>
      <c r="N11405" t="inlineStr"/>
      <c r="O11405" t="inlineStr">
        <is>
          <t>Sentienz</t>
        </is>
      </c>
      <c r="P11405" t="inlineStr">
        <is>
          <t>['scala', 'python', 'sql', 'nosql', 'mongodb', 'mongodb', 'mysql', 'postgresql', 'cassandra', 'aws', 'azure', 'spark', 'jenkins']</t>
        </is>
      </c>
      <c r="Q11405" t="inlineStr">
        <is>
          <t>{'cloud': ['aws', 'azure'], 'databases': ['mongodb', 'mysql', 'postgresql', 'cassandra'], 'libraries': ['spark'], 'other': ['jenkins'], 'programming': ['scala', 'python', 'sql', 'nosql', 'mongodb']}</t>
        </is>
      </c>
    </row>
    <row r="11406">
      <c r="A11406" t="inlineStr">
        <is>
          <t>Data Analyst</t>
        </is>
      </c>
      <c r="B11406" t="inlineStr">
        <is>
          <t>Datenanalyst/in</t>
        </is>
      </c>
      <c r="C11406" t="inlineStr">
        <is>
          <t>Hamburg, Germany</t>
        </is>
      </c>
      <c r="D11406" t="inlineStr">
        <is>
          <t>via BeBee</t>
        </is>
      </c>
      <c r="E11406" t="inlineStr">
        <is>
          <t>Contractor</t>
        </is>
      </c>
      <c r="F11406" t="b">
        <v>0</v>
      </c>
      <c r="G11406" t="inlineStr">
        <is>
          <t>Germany</t>
        </is>
      </c>
      <c r="H11406" s="2" t="n">
        <v>45414.60192129629</v>
      </c>
      <c r="I11406" t="b">
        <v>1</v>
      </c>
      <c r="J11406" t="b">
        <v>0</v>
      </c>
      <c r="K11406" t="inlineStr">
        <is>
          <t>Germany</t>
        </is>
      </c>
      <c r="L11406" t="inlineStr"/>
      <c r="M11406" t="inlineStr"/>
      <c r="N11406" t="inlineStr"/>
      <c r="O11406" t="inlineStr">
        <is>
          <t>Gloryfeel GmbH</t>
        </is>
      </c>
      <c r="P11406" t="inlineStr">
        <is>
          <t>['python', 'sql', 'r', 'azure', 'aws', 'dax']</t>
        </is>
      </c>
      <c r="Q11406" t="inlineStr">
        <is>
          <t>{'analyst_tools': ['dax'], 'cloud': ['azure', 'aws'], 'programming': ['python', 'sql', 'r']}</t>
        </is>
      </c>
    </row>
    <row r="11407">
      <c r="A11407" t="inlineStr">
        <is>
          <t>Data Scientist</t>
        </is>
      </c>
      <c r="B11407" t="inlineStr">
        <is>
          <t>Lead Data Scientist</t>
        </is>
      </c>
      <c r="C11407" t="inlineStr">
        <is>
          <t>India</t>
        </is>
      </c>
      <c r="D11407" t="inlineStr">
        <is>
          <t>via Jooble</t>
        </is>
      </c>
      <c r="E11407" t="inlineStr">
        <is>
          <t>Full-time</t>
        </is>
      </c>
      <c r="F11407" t="b">
        <v>0</v>
      </c>
      <c r="G11407" t="inlineStr">
        <is>
          <t>India</t>
        </is>
      </c>
      <c r="H11407" s="2" t="n">
        <v>45427.5919212963</v>
      </c>
      <c r="I11407" t="b">
        <v>0</v>
      </c>
      <c r="J11407" t="b">
        <v>0</v>
      </c>
      <c r="K11407" t="inlineStr">
        <is>
          <t>India</t>
        </is>
      </c>
      <c r="L11407" t="inlineStr"/>
      <c r="M11407" t="inlineStr"/>
      <c r="N11407" t="inlineStr"/>
      <c r="O11407" t="inlineStr">
        <is>
          <t>Hiret Consulting</t>
        </is>
      </c>
      <c r="P11407" t="inlineStr">
        <is>
          <t>['sql', 'python', 'mongo', 'sql server', 'numpy', 'pandas', 'scikit-learn', 'hadoop', 'excel', 'powerpoint', 'word', 'tableau', 'power bi', 'git']</t>
        </is>
      </c>
      <c r="Q11407" t="inlineStr">
        <is>
          <t>{'analyst_tools': ['excel', 'powerpoint', 'word', 'tableau', 'power bi'], 'databases': ['sql server'], 'libraries': ['numpy', 'pandas', 'scikit-learn', 'hadoop'], 'other': ['git'], 'programming': ['sql', 'python', 'mongo']}</t>
        </is>
      </c>
    </row>
    <row r="11408">
      <c r="A11408" t="inlineStr">
        <is>
          <t>Software Engineer</t>
        </is>
      </c>
      <c r="B11408" t="inlineStr">
        <is>
          <t>Senior Engineer</t>
        </is>
      </c>
      <c r="C11408" t="inlineStr">
        <is>
          <t>Cairo, Egypt</t>
        </is>
      </c>
      <c r="D11408" t="inlineStr">
        <is>
          <t>via LinkedIn</t>
        </is>
      </c>
      <c r="E11408" t="inlineStr">
        <is>
          <t>Full-time</t>
        </is>
      </c>
      <c r="F11408" t="b">
        <v>0</v>
      </c>
      <c r="G11408" t="inlineStr">
        <is>
          <t>Egypt</t>
        </is>
      </c>
      <c r="H11408" s="2" t="n">
        <v>45426.60497685185</v>
      </c>
      <c r="I11408" t="b">
        <v>0</v>
      </c>
      <c r="J11408" t="b">
        <v>0</v>
      </c>
      <c r="K11408" t="inlineStr">
        <is>
          <t>Egypt</t>
        </is>
      </c>
      <c r="L11408" t="inlineStr"/>
      <c r="M11408" t="inlineStr"/>
      <c r="N11408" t="inlineStr"/>
      <c r="O11408" t="inlineStr">
        <is>
          <t>Antal TECH jobs</t>
        </is>
      </c>
      <c r="P11408" t="inlineStr">
        <is>
          <t>['snowflake', 'aws', 'azure', 'excel', 'terraform', 'git']</t>
        </is>
      </c>
      <c r="Q11408" t="inlineStr">
        <is>
          <t>{'analyst_tools': ['excel'], 'cloud': ['snowflake', 'aws', 'azure'], 'other': ['terraform', 'git']}</t>
        </is>
      </c>
    </row>
    <row r="11409">
      <c r="A11409" t="inlineStr">
        <is>
          <t>Data Analyst</t>
        </is>
      </c>
      <c r="B11409" t="inlineStr">
        <is>
          <t>Data Analyst - Data Operations</t>
        </is>
      </c>
      <c r="C11409" t="inlineStr">
        <is>
          <t>Hyderabad, Telangana, India</t>
        </is>
      </c>
      <c r="D11409" t="inlineStr">
        <is>
          <t>via LinkedIn</t>
        </is>
      </c>
      <c r="E11409" t="inlineStr">
        <is>
          <t>Full-time</t>
        </is>
      </c>
      <c r="F11409" t="b">
        <v>0</v>
      </c>
      <c r="G11409" t="inlineStr">
        <is>
          <t>India</t>
        </is>
      </c>
      <c r="H11409" s="2" t="n">
        <v>45432.59082175926</v>
      </c>
      <c r="I11409" t="b">
        <v>0</v>
      </c>
      <c r="J11409" t="b">
        <v>0</v>
      </c>
      <c r="K11409" t="inlineStr">
        <is>
          <t>India</t>
        </is>
      </c>
      <c r="L11409" t="inlineStr"/>
      <c r="M11409" t="inlineStr"/>
      <c r="N11409" t="inlineStr"/>
      <c r="O11409" t="inlineStr">
        <is>
          <t>S&amp;P Global</t>
        </is>
      </c>
      <c r="P11409" t="inlineStr">
        <is>
          <t>['sql', 'python', 'excel', 'flow']</t>
        </is>
      </c>
      <c r="Q11409" t="inlineStr">
        <is>
          <t>{'analyst_tools': ['excel'], 'other': ['flow'], 'programming': ['sql', 'python']}</t>
        </is>
      </c>
    </row>
    <row r="11410">
      <c r="A11410" t="inlineStr">
        <is>
          <t>Data Engineer</t>
        </is>
      </c>
      <c r="B11410" t="inlineStr">
        <is>
          <t>Data Engineer | Pyspark | Databricks | Azure (IT) / Freelance</t>
        </is>
      </c>
      <c r="C11410" t="inlineStr">
        <is>
          <t>France</t>
        </is>
      </c>
      <c r="D11410" t="inlineStr">
        <is>
          <t>via LinkedIn</t>
        </is>
      </c>
      <c r="E11410" t="inlineStr">
        <is>
          <t>Full-time</t>
        </is>
      </c>
      <c r="F11410" t="b">
        <v>0</v>
      </c>
      <c r="G11410" t="inlineStr">
        <is>
          <t>France</t>
        </is>
      </c>
      <c r="H11410" s="2" t="n">
        <v>45425.6058912037</v>
      </c>
      <c r="I11410" t="b">
        <v>1</v>
      </c>
      <c r="J11410" t="b">
        <v>0</v>
      </c>
      <c r="K11410" t="inlineStr">
        <is>
          <t>France</t>
        </is>
      </c>
      <c r="L11410" t="inlineStr"/>
      <c r="M11410" t="inlineStr"/>
      <c r="N11410" t="inlineStr"/>
      <c r="O11410" t="inlineStr">
        <is>
          <t>Free-Work (ex Freelance-info Carriere-info)</t>
        </is>
      </c>
      <c r="P11410" t="inlineStr">
        <is>
          <t>['java', 'python', 'nosql', 'mongodb', 'mongodb', 'elasticsearch', 'hadoop', 'spark', 'pyspark', 'kafka', 'jenkins', 'git']</t>
        </is>
      </c>
      <c r="Q11410" t="inlineStr">
        <is>
          <t>{'databases': ['mongodb', 'elasticsearch'], 'libraries': ['hadoop', 'spark', 'pyspark', 'kafka'], 'other': ['jenkins', 'git'], 'programming': ['java', 'python', 'nosql', 'mongodb']}</t>
        </is>
      </c>
    </row>
    <row r="11411">
      <c r="A11411" t="inlineStr">
        <is>
          <t>Senior Data Scientist</t>
        </is>
      </c>
      <c r="B11411" t="inlineStr">
        <is>
          <t>Sr. Applied Scientist, AWS Data Center Infrastructure Operations</t>
        </is>
      </c>
      <c r="C11411" t="inlineStr">
        <is>
          <t>Falls Church, VA</t>
        </is>
      </c>
      <c r="D11411" t="inlineStr">
        <is>
          <t>via JobServe</t>
        </is>
      </c>
      <c r="E11411" t="inlineStr">
        <is>
          <t>Full-time</t>
        </is>
      </c>
      <c r="F11411" t="b">
        <v>0</v>
      </c>
      <c r="G11411" t="inlineStr">
        <is>
          <t>Georgia</t>
        </is>
      </c>
      <c r="H11411" s="2" t="n">
        <v>45431.60622685185</v>
      </c>
      <c r="I11411" t="b">
        <v>0</v>
      </c>
      <c r="J11411" t="b">
        <v>0</v>
      </c>
      <c r="K11411" t="inlineStr">
        <is>
          <t>United States</t>
        </is>
      </c>
      <c r="L11411" t="inlineStr"/>
      <c r="M11411" t="inlineStr"/>
      <c r="N11411" t="inlineStr"/>
      <c r="O11411" t="inlineStr">
        <is>
          <t>Amazon Data Services, Inc.</t>
        </is>
      </c>
      <c r="P11411" t="inlineStr">
        <is>
          <t>['python', 'sql', 'r', 'sas', 'sas', 'java', 'aws', 'scikit-learn', 'spark', 'mxnet', 'tensorflow', 'numpy', 'hadoop']</t>
        </is>
      </c>
      <c r="Q11411" t="inlineStr">
        <is>
          <t>{'analyst_tools': ['sas'], 'cloud': ['aws'], 'libraries': ['scikit-learn', 'spark', 'mxnet', 'tensorflow', 'numpy', 'hadoop'], 'programming': ['python', 'sql', 'r', 'sas', 'java']}</t>
        </is>
      </c>
    </row>
    <row r="11412">
      <c r="A11412" t="inlineStr">
        <is>
          <t>Data Scientist</t>
        </is>
      </c>
      <c r="B11412" t="inlineStr">
        <is>
          <t>Data Scientist Intern (Part Time)</t>
        </is>
      </c>
      <c r="C11412" t="inlineStr">
        <is>
          <t>Anywhere</t>
        </is>
      </c>
      <c r="D11412" t="inlineStr">
        <is>
          <t>via Indeed</t>
        </is>
      </c>
      <c r="E11412" t="inlineStr">
        <is>
          <t>Part-time and Internship</t>
        </is>
      </c>
      <c r="F11412" t="b">
        <v>1</v>
      </c>
      <c r="G11412" t="inlineStr">
        <is>
          <t>California, United States</t>
        </is>
      </c>
      <c r="H11412" s="2" t="n">
        <v>45428.58530092592</v>
      </c>
      <c r="I11412" t="b">
        <v>0</v>
      </c>
      <c r="J11412" t="b">
        <v>0</v>
      </c>
      <c r="K11412" t="inlineStr">
        <is>
          <t>United States</t>
        </is>
      </c>
      <c r="L11412" t="inlineStr"/>
      <c r="M11412" t="inlineStr"/>
      <c r="N11412" t="inlineStr"/>
      <c r="O11412" t="inlineStr">
        <is>
          <t>Irrational Capital LLC</t>
        </is>
      </c>
      <c r="P11412" t="inlineStr">
        <is>
          <t>['python']</t>
        </is>
      </c>
      <c r="Q11412" t="inlineStr">
        <is>
          <t>{'programming': ['python']}</t>
        </is>
      </c>
    </row>
    <row r="11413">
      <c r="A11413" t="inlineStr">
        <is>
          <t>Data Analyst</t>
        </is>
      </c>
      <c r="B11413" t="inlineStr">
        <is>
          <t>Entry Level Data Analyst</t>
        </is>
      </c>
      <c r="C11413" t="inlineStr">
        <is>
          <t>Athens, Greece</t>
        </is>
      </c>
      <c r="D11413" t="inlineStr">
        <is>
          <t>via LinkedIn</t>
        </is>
      </c>
      <c r="E11413" t="inlineStr">
        <is>
          <t>Full-time</t>
        </is>
      </c>
      <c r="F11413" t="b">
        <v>0</v>
      </c>
      <c r="G11413" t="inlineStr">
        <is>
          <t>Greece</t>
        </is>
      </c>
      <c r="H11413" s="2" t="n">
        <v>45435.64489583333</v>
      </c>
      <c r="I11413" t="b">
        <v>0</v>
      </c>
      <c r="J11413" t="b">
        <v>0</v>
      </c>
      <c r="K11413" t="inlineStr">
        <is>
          <t>Greece</t>
        </is>
      </c>
      <c r="L11413" t="inlineStr"/>
      <c r="M11413" t="inlineStr"/>
      <c r="N11413" t="inlineStr"/>
      <c r="O11413" t="inlineStr">
        <is>
          <t>Code.Hub</t>
        </is>
      </c>
      <c r="P11413" t="inlineStr">
        <is>
          <t>['python', 'r', 'sql', 'azure', 'aws', 'power bi', 'tableau']</t>
        </is>
      </c>
      <c r="Q11413" t="inlineStr">
        <is>
          <t>{'analyst_tools': ['power bi', 'tableau'], 'cloud': ['azure', 'aws'], 'programming': ['python', 'r', 'sql']}</t>
        </is>
      </c>
    </row>
    <row r="11414">
      <c r="A11414" t="inlineStr">
        <is>
          <t>Software Engineer</t>
        </is>
      </c>
      <c r="B11414" t="inlineStr">
        <is>
          <t>Product Analyst</t>
        </is>
      </c>
      <c r="C11414" t="inlineStr">
        <is>
          <t>Barcelona, Spain</t>
        </is>
      </c>
      <c r="D11414" t="inlineStr">
        <is>
          <t>via BeBee</t>
        </is>
      </c>
      <c r="E11414" t="inlineStr">
        <is>
          <t>Full-time</t>
        </is>
      </c>
      <c r="F11414" t="b">
        <v>0</v>
      </c>
      <c r="G11414" t="inlineStr">
        <is>
          <t>Spain</t>
        </is>
      </c>
      <c r="H11414" s="2" t="n">
        <v>45419.59626157407</v>
      </c>
      <c r="I11414" t="b">
        <v>0</v>
      </c>
      <c r="J11414" t="b">
        <v>0</v>
      </c>
      <c r="K11414" t="inlineStr">
        <is>
          <t>Spain</t>
        </is>
      </c>
      <c r="L11414" t="inlineStr"/>
      <c r="M11414" t="inlineStr"/>
      <c r="N11414" t="inlineStr"/>
      <c r="O11414" t="inlineStr">
        <is>
          <t>Cimpress/Vista</t>
        </is>
      </c>
      <c r="P11414" t="inlineStr">
        <is>
          <t>['sql', 'python', 'r', 'snowflake', 'spark', 'looker', 'power bi', 'tableau']</t>
        </is>
      </c>
      <c r="Q11414" t="inlineStr">
        <is>
          <t>{'analyst_tools': ['looker', 'power bi', 'tableau'], 'cloud': ['snowflake'], 'libraries': ['spark'], 'programming': ['sql', 'python', 'r']}</t>
        </is>
      </c>
    </row>
    <row r="11415">
      <c r="A11415" t="inlineStr">
        <is>
          <t>Senior Data Scientist</t>
        </is>
      </c>
      <c r="B11415" t="inlineStr">
        <is>
          <t>Data Scientist Sr</t>
        </is>
      </c>
      <c r="C11415" t="inlineStr">
        <is>
          <t>Mexico City, CDMX, Mexico</t>
        </is>
      </c>
      <c r="D11415" t="inlineStr">
        <is>
          <t>via LinkedIn</t>
        </is>
      </c>
      <c r="E11415" t="inlineStr">
        <is>
          <t>Full-time</t>
        </is>
      </c>
      <c r="F11415" t="b">
        <v>0</v>
      </c>
      <c r="G11415" t="inlineStr">
        <is>
          <t>Mexico</t>
        </is>
      </c>
      <c r="H11415" s="2" t="n">
        <v>45434.59793981481</v>
      </c>
      <c r="I11415" t="b">
        <v>0</v>
      </c>
      <c r="J11415" t="b">
        <v>0</v>
      </c>
      <c r="K11415" t="inlineStr">
        <is>
          <t>Mexico</t>
        </is>
      </c>
      <c r="L11415" t="inlineStr"/>
      <c r="M11415" t="inlineStr"/>
      <c r="N11415" t="inlineStr"/>
      <c r="O11415" t="inlineStr">
        <is>
          <t>Rappi</t>
        </is>
      </c>
      <c r="P11415" t="inlineStr">
        <is>
          <t>['sql', 'r', 'python', 'tensorflow', 'spark', 'github', 'bitbucket']</t>
        </is>
      </c>
      <c r="Q11415" t="inlineStr">
        <is>
          <t>{'libraries': ['tensorflow', 'spark'], 'other': ['github', 'bitbucket'], 'programming': ['sql', 'r', 'python']}</t>
        </is>
      </c>
    </row>
    <row r="11416">
      <c r="A11416" t="inlineStr">
        <is>
          <t>Data Analyst</t>
        </is>
      </c>
      <c r="B11416" t="inlineStr">
        <is>
          <t>Data Analyst</t>
        </is>
      </c>
      <c r="C11416" t="inlineStr">
        <is>
          <t>Manchester, UK</t>
        </is>
      </c>
      <c r="D11416" t="inlineStr">
        <is>
          <t>via LinkedIn</t>
        </is>
      </c>
      <c r="E11416" t="inlineStr">
        <is>
          <t>Full-time</t>
        </is>
      </c>
      <c r="F11416" t="b">
        <v>0</v>
      </c>
      <c r="G11416" t="inlineStr">
        <is>
          <t>United Kingdom</t>
        </is>
      </c>
      <c r="H11416" s="2" t="n">
        <v>45440.61262731482</v>
      </c>
      <c r="I11416" t="b">
        <v>0</v>
      </c>
      <c r="J11416" t="b">
        <v>0</v>
      </c>
      <c r="K11416" t="inlineStr">
        <is>
          <t>United Kingdom</t>
        </is>
      </c>
      <c r="L11416" t="inlineStr"/>
      <c r="M11416" t="inlineStr"/>
      <c r="N11416" t="inlineStr"/>
      <c r="O11416" t="inlineStr">
        <is>
          <t>interactive investor</t>
        </is>
      </c>
      <c r="P11416" t="inlineStr">
        <is>
          <t>['go', 'sql', 'python', 'snowflake', 'power bi']</t>
        </is>
      </c>
      <c r="Q11416" t="inlineStr">
        <is>
          <t>{'analyst_tools': ['power bi'], 'cloud': ['snowflake'], 'programming': ['go', 'sql', 'python']}</t>
        </is>
      </c>
    </row>
    <row r="11417">
      <c r="A11417" t="inlineStr">
        <is>
          <t>Senior Data Engineer</t>
        </is>
      </c>
      <c r="B11417" t="inlineStr">
        <is>
          <t>ETL Senior Data Engineer</t>
        </is>
      </c>
      <c r="C11417" t="inlineStr">
        <is>
          <t>Anywhere</t>
        </is>
      </c>
      <c r="D11417" t="inlineStr">
        <is>
          <t>via LinkedIn</t>
        </is>
      </c>
      <c r="E11417" t="inlineStr">
        <is>
          <t>Full-time</t>
        </is>
      </c>
      <c r="F11417" t="b">
        <v>1</v>
      </c>
      <c r="G11417" t="inlineStr">
        <is>
          <t>India</t>
        </is>
      </c>
      <c r="H11417" s="2" t="n">
        <v>45443.59265046296</v>
      </c>
      <c r="I11417" t="b">
        <v>1</v>
      </c>
      <c r="J11417" t="b">
        <v>0</v>
      </c>
      <c r="K11417" t="inlineStr">
        <is>
          <t>India</t>
        </is>
      </c>
      <c r="L11417" t="inlineStr"/>
      <c r="M11417" t="inlineStr"/>
      <c r="N11417" t="inlineStr"/>
      <c r="O11417" t="inlineStr">
        <is>
          <t>Seraro</t>
        </is>
      </c>
      <c r="P11417" t="inlineStr">
        <is>
          <t>['sql', 'sql server', 'azure', 'databricks', 'pyspark', 'spark', 'ssis', 'tableau', 'github', 'jenkins']</t>
        </is>
      </c>
      <c r="Q11417" t="inlineStr">
        <is>
          <t>{'analyst_tools': ['ssis', 'tableau'], 'cloud': ['azure', 'databricks'], 'databases': ['sql server'], 'libraries': ['pyspark', 'spark'], 'other': ['github', 'jenkins'], 'programming': ['sql']}</t>
        </is>
      </c>
    </row>
    <row r="11418">
      <c r="A11418" t="inlineStr">
        <is>
          <t>Data Engineer</t>
        </is>
      </c>
      <c r="B11418" t="inlineStr">
        <is>
          <t>Data Engineer - Spark/Scala (Proyectos internacionales)</t>
        </is>
      </c>
      <c r="C11418" t="inlineStr">
        <is>
          <t>Anywhere</t>
        </is>
      </c>
      <c r="D11418" t="inlineStr">
        <is>
          <t>via LinkedIn</t>
        </is>
      </c>
      <c r="E11418" t="inlineStr">
        <is>
          <t>Full-time</t>
        </is>
      </c>
      <c r="F11418" t="b">
        <v>1</v>
      </c>
      <c r="G11418" t="inlineStr">
        <is>
          <t>Spain</t>
        </is>
      </c>
      <c r="H11418" s="2" t="n">
        <v>45435.6362962963</v>
      </c>
      <c r="I11418" t="b">
        <v>1</v>
      </c>
      <c r="J11418" t="b">
        <v>0</v>
      </c>
      <c r="K11418" t="inlineStr">
        <is>
          <t>Spain</t>
        </is>
      </c>
      <c r="L11418" t="inlineStr"/>
      <c r="M11418" t="inlineStr"/>
      <c r="N11418" t="inlineStr"/>
      <c r="O11418" t="inlineStr">
        <is>
          <t>Alovia</t>
        </is>
      </c>
      <c r="P11418" t="inlineStr">
        <is>
          <t>['python', 'java', 'scala', 'sql', 'aws', 'azure', 'spark']</t>
        </is>
      </c>
      <c r="Q11418" t="inlineStr">
        <is>
          <t>{'cloud': ['aws', 'azure'], 'libraries': ['spark'], 'programming': ['python', 'java', 'scala', 'sql']}</t>
        </is>
      </c>
    </row>
    <row r="11419">
      <c r="A11419" t="inlineStr">
        <is>
          <t>Senior Data Engineer</t>
        </is>
      </c>
      <c r="B11419" t="inlineStr">
        <is>
          <t>Senior Data Engineer</t>
        </is>
      </c>
      <c r="C11419" t="inlineStr">
        <is>
          <t>Denmark</t>
        </is>
      </c>
      <c r="D11419" t="inlineStr">
        <is>
          <t>via LinkedIn</t>
        </is>
      </c>
      <c r="E11419" t="inlineStr">
        <is>
          <t>Full-time</t>
        </is>
      </c>
      <c r="F11419" t="b">
        <v>0</v>
      </c>
      <c r="G11419" t="inlineStr">
        <is>
          <t>Denmark</t>
        </is>
      </c>
      <c r="H11419" s="2" t="n">
        <v>45442.61336805556</v>
      </c>
      <c r="I11419" t="b">
        <v>1</v>
      </c>
      <c r="J11419" t="b">
        <v>0</v>
      </c>
      <c r="K11419" t="inlineStr">
        <is>
          <t>Denmark</t>
        </is>
      </c>
      <c r="L11419" t="inlineStr"/>
      <c r="M11419" t="inlineStr"/>
      <c r="N11419" t="inlineStr"/>
      <c r="O11419" t="inlineStr">
        <is>
          <t>ProRecruit ApS</t>
        </is>
      </c>
      <c r="P11419" t="inlineStr">
        <is>
          <t>['azure', 'databricks', 'power bi', 'git']</t>
        </is>
      </c>
      <c r="Q11419" t="inlineStr">
        <is>
          <t>{'analyst_tools': ['power bi'], 'cloud': ['azure', 'databricks'], 'other': ['git']}</t>
        </is>
      </c>
    </row>
    <row r="11420">
      <c r="A11420" t="inlineStr">
        <is>
          <t>Senior Data Engineer</t>
        </is>
      </c>
      <c r="B11420" t="inlineStr">
        <is>
          <t>Sr. Data Governance Engineer with Informatica experience</t>
        </is>
      </c>
      <c r="C11420" t="inlineStr">
        <is>
          <t>Bengaluru, Karnataka, India</t>
        </is>
      </c>
      <c r="D11420" t="inlineStr">
        <is>
          <t>via LinkedIn</t>
        </is>
      </c>
      <c r="E11420" t="inlineStr">
        <is>
          <t>Full-time</t>
        </is>
      </c>
      <c r="F11420" t="b">
        <v>0</v>
      </c>
      <c r="G11420" t="inlineStr">
        <is>
          <t>India</t>
        </is>
      </c>
      <c r="H11420" s="2" t="n">
        <v>45419.59197916667</v>
      </c>
      <c r="I11420" t="b">
        <v>0</v>
      </c>
      <c r="J11420" t="b">
        <v>0</v>
      </c>
      <c r="K11420" t="inlineStr">
        <is>
          <t>India</t>
        </is>
      </c>
      <c r="L11420" t="inlineStr"/>
      <c r="M11420" t="inlineStr"/>
      <c r="N11420" t="inlineStr"/>
      <c r="O11420" t="inlineStr">
        <is>
          <t>USEReady</t>
        </is>
      </c>
      <c r="P11420" t="inlineStr">
        <is>
          <t>['sql', 'shell', 'gcp', 'unix']</t>
        </is>
      </c>
      <c r="Q11420" t="inlineStr">
        <is>
          <t>{'cloud': ['gcp'], 'os': ['unix'], 'programming': ['sql', 'shell']}</t>
        </is>
      </c>
    </row>
    <row r="11421">
      <c r="A11421" t="inlineStr">
        <is>
          <t>Data Engineer</t>
        </is>
      </c>
      <c r="B11421" t="inlineStr">
        <is>
          <t>Data Engineer</t>
        </is>
      </c>
      <c r="C11421" t="inlineStr">
        <is>
          <t>Argentina</t>
        </is>
      </c>
      <c r="D11421" t="inlineStr">
        <is>
          <t>via LinkedIn</t>
        </is>
      </c>
      <c r="E11421" t="inlineStr">
        <is>
          <t>Full-time</t>
        </is>
      </c>
      <c r="F11421" t="b">
        <v>0</v>
      </c>
      <c r="G11421" t="inlineStr">
        <is>
          <t>Argentina</t>
        </is>
      </c>
      <c r="H11421" s="2" t="n">
        <v>45421.59778935185</v>
      </c>
      <c r="I11421" t="b">
        <v>1</v>
      </c>
      <c r="J11421" t="b">
        <v>0</v>
      </c>
      <c r="K11421" t="inlineStr">
        <is>
          <t>Argentina</t>
        </is>
      </c>
      <c r="L11421" t="inlineStr"/>
      <c r="M11421" t="inlineStr"/>
      <c r="N11421" t="inlineStr"/>
      <c r="O11421" t="inlineStr">
        <is>
          <t>GlobalLogic</t>
        </is>
      </c>
      <c r="P11421" t="inlineStr">
        <is>
          <t>['aws', 'snowflake', 'redshift', 'oracle', 'airflow']</t>
        </is>
      </c>
      <c r="Q11421" t="inlineStr">
        <is>
          <t>{'cloud': ['aws', 'snowflake', 'redshift', 'oracle'], 'libraries': ['airflow']}</t>
        </is>
      </c>
    </row>
    <row r="11422">
      <c r="A11422" t="inlineStr">
        <is>
          <t>Data Analyst</t>
        </is>
      </c>
      <c r="B11422" t="inlineStr">
        <is>
          <t>Master Data Analyst</t>
        </is>
      </c>
      <c r="C11422" t="inlineStr">
        <is>
          <t>Texas</t>
        </is>
      </c>
      <c r="D11422" t="inlineStr">
        <is>
          <t>via LinkedIn</t>
        </is>
      </c>
      <c r="E11422" t="inlineStr">
        <is>
          <t>Full-time</t>
        </is>
      </c>
      <c r="F11422" t="b">
        <v>0</v>
      </c>
      <c r="G11422" t="inlineStr">
        <is>
          <t>Texas, United States</t>
        </is>
      </c>
      <c r="H11422" s="2" t="n">
        <v>45419.58440972222</v>
      </c>
      <c r="I11422" t="b">
        <v>1</v>
      </c>
      <c r="J11422" t="b">
        <v>0</v>
      </c>
      <c r="K11422" t="inlineStr">
        <is>
          <t>United States</t>
        </is>
      </c>
      <c r="L11422" t="inlineStr"/>
      <c r="M11422" t="inlineStr"/>
      <c r="N11422" t="inlineStr"/>
      <c r="O11422" t="inlineStr">
        <is>
          <t>CornerStone Technology Talent Services</t>
        </is>
      </c>
      <c r="P11422" t="inlineStr">
        <is>
          <t>['excel', 'powerpoint', 'sap']</t>
        </is>
      </c>
      <c r="Q11422" t="inlineStr">
        <is>
          <t>{'analyst_tools': ['excel', 'powerpoint', 'sap']}</t>
        </is>
      </c>
    </row>
    <row r="11423">
      <c r="A11423" t="inlineStr">
        <is>
          <t>Data Analyst</t>
        </is>
      </c>
      <c r="B11423" t="inlineStr">
        <is>
          <t>Junior Data Analyst with Excel</t>
        </is>
      </c>
      <c r="C11423" t="inlineStr">
        <is>
          <t>Tirana, Albania</t>
        </is>
      </c>
      <c r="D11423" t="inlineStr">
        <is>
          <t>via Built In</t>
        </is>
      </c>
      <c r="E11423" t="inlineStr">
        <is>
          <t>Full-time</t>
        </is>
      </c>
      <c r="F11423" t="b">
        <v>0</v>
      </c>
      <c r="G11423" t="inlineStr">
        <is>
          <t>Albania</t>
        </is>
      </c>
      <c r="H11423" s="2" t="n">
        <v>45427.62149305556</v>
      </c>
      <c r="I11423" t="b">
        <v>1</v>
      </c>
      <c r="J11423" t="b">
        <v>0</v>
      </c>
      <c r="K11423" t="inlineStr">
        <is>
          <t>Albania</t>
        </is>
      </c>
      <c r="L11423" t="inlineStr"/>
      <c r="M11423" t="inlineStr"/>
      <c r="N11423" t="inlineStr"/>
      <c r="O11423" t="inlineStr">
        <is>
          <t>AUTO1 Group</t>
        </is>
      </c>
      <c r="P11423" t="inlineStr">
        <is>
          <t>['excel']</t>
        </is>
      </c>
      <c r="Q11423" t="inlineStr">
        <is>
          <t>{'analyst_tools': ['excel']}</t>
        </is>
      </c>
    </row>
    <row r="11424">
      <c r="A11424" t="inlineStr">
        <is>
          <t>Cloud Engineer</t>
        </is>
      </c>
      <c r="B11424" t="inlineStr">
        <is>
          <t>Engenheiro de Dados Azure Pleno a Sênior</t>
        </is>
      </c>
      <c r="C11424" t="inlineStr">
        <is>
          <t>São Paulo, State of São Paulo, Brazil</t>
        </is>
      </c>
      <c r="D11424" t="inlineStr">
        <is>
          <t>via LinkedIn</t>
        </is>
      </c>
      <c r="E11424" t="inlineStr">
        <is>
          <t>Full-time</t>
        </is>
      </c>
      <c r="F11424" t="b">
        <v>0</v>
      </c>
      <c r="G11424" t="inlineStr">
        <is>
          <t>Brazil</t>
        </is>
      </c>
      <c r="H11424" s="2" t="n">
        <v>45428.59304398148</v>
      </c>
      <c r="I11424" t="b">
        <v>1</v>
      </c>
      <c r="J11424" t="b">
        <v>0</v>
      </c>
      <c r="K11424" t="inlineStr">
        <is>
          <t>Brazil</t>
        </is>
      </c>
      <c r="L11424" t="inlineStr"/>
      <c r="M11424" t="inlineStr"/>
      <c r="N11424" t="inlineStr"/>
      <c r="O11424" t="inlineStr">
        <is>
          <t>GeekHunter</t>
        </is>
      </c>
      <c r="P11424" t="inlineStr">
        <is>
          <t>['python', 'java', 'azure', 'databricks', 'pyspark', 'spark', 'git']</t>
        </is>
      </c>
      <c r="Q11424" t="inlineStr">
        <is>
          <t>{'cloud': ['azure', 'databricks'], 'libraries': ['pyspark', 'spark'], 'other': ['git'], 'programming': ['python', 'java']}</t>
        </is>
      </c>
    </row>
    <row r="11425">
      <c r="A11425" t="inlineStr">
        <is>
          <t>Business Analyst</t>
        </is>
      </c>
      <c r="B11425" t="inlineStr">
        <is>
          <t>Financial Analyst / Mathematiker (m/w/d) Bilanzaktuariat Leben ...</t>
        </is>
      </c>
      <c r="C11425" t="inlineStr">
        <is>
          <t>Cologne, Germany</t>
        </is>
      </c>
      <c r="D11425" t="inlineStr">
        <is>
          <t>via Stepstone</t>
        </is>
      </c>
      <c r="E11425" t="inlineStr">
        <is>
          <t>Full-time</t>
        </is>
      </c>
      <c r="F11425" t="b">
        <v>0</v>
      </c>
      <c r="G11425" t="inlineStr">
        <is>
          <t>Germany</t>
        </is>
      </c>
      <c r="H11425" s="2" t="n">
        <v>45435.63841435185</v>
      </c>
      <c r="I11425" t="b">
        <v>0</v>
      </c>
      <c r="J11425" t="b">
        <v>0</v>
      </c>
      <c r="K11425" t="inlineStr">
        <is>
          <t>Germany</t>
        </is>
      </c>
      <c r="L11425" t="inlineStr"/>
      <c r="M11425" t="inlineStr"/>
      <c r="N11425" t="inlineStr"/>
      <c r="O11425" t="inlineStr">
        <is>
          <t>AXA Konzern AG</t>
        </is>
      </c>
      <c r="P11425" t="inlineStr">
        <is>
          <t>['c++']</t>
        </is>
      </c>
      <c r="Q11425" t="inlineStr">
        <is>
          <t>{'programming': ['c++']}</t>
        </is>
      </c>
    </row>
    <row r="11426">
      <c r="A11426" t="inlineStr">
        <is>
          <t>Data Analyst</t>
        </is>
      </c>
      <c r="B11426" t="inlineStr">
        <is>
          <t>Data Analyst (Stage)</t>
        </is>
      </c>
      <c r="C11426" t="inlineStr">
        <is>
          <t>Montpellier, France</t>
        </is>
      </c>
      <c r="D11426" t="inlineStr">
        <is>
          <t>via Indeed</t>
        </is>
      </c>
      <c r="E11426" t="inlineStr">
        <is>
          <t>Internship</t>
        </is>
      </c>
      <c r="F11426" t="b">
        <v>0</v>
      </c>
      <c r="G11426" t="inlineStr">
        <is>
          <t>France</t>
        </is>
      </c>
      <c r="H11426" s="2" t="n">
        <v>45414.60513888889</v>
      </c>
      <c r="I11426" t="b">
        <v>0</v>
      </c>
      <c r="J11426" t="b">
        <v>0</v>
      </c>
      <c r="K11426" t="inlineStr">
        <is>
          <t>France</t>
        </is>
      </c>
      <c r="L11426" t="inlineStr"/>
      <c r="M11426" t="inlineStr"/>
      <c r="N11426" t="inlineStr"/>
      <c r="O11426" t="inlineStr">
        <is>
          <t>SONUP</t>
        </is>
      </c>
      <c r="P11426" t="inlineStr">
        <is>
          <t>['python', 'sql']</t>
        </is>
      </c>
      <c r="Q11426" t="inlineStr">
        <is>
          <t>{'programming': ['python', 'sql']}</t>
        </is>
      </c>
    </row>
    <row r="11427">
      <c r="A11427" t="inlineStr">
        <is>
          <t>Data Engineer</t>
        </is>
      </c>
      <c r="B11427" t="inlineStr">
        <is>
          <t>Data Engineer-Machine Learning</t>
        </is>
      </c>
      <c r="C11427" t="inlineStr">
        <is>
          <t>Karnataka, India</t>
        </is>
      </c>
      <c r="D11427" t="inlineStr">
        <is>
          <t>via Indeed</t>
        </is>
      </c>
      <c r="E11427" t="inlineStr">
        <is>
          <t>Full-time</t>
        </is>
      </c>
      <c r="F11427" t="b">
        <v>0</v>
      </c>
      <c r="G11427" t="inlineStr">
        <is>
          <t>India</t>
        </is>
      </c>
      <c r="H11427" s="2" t="n">
        <v>45443.59265046296</v>
      </c>
      <c r="I11427" t="b">
        <v>0</v>
      </c>
      <c r="J11427" t="b">
        <v>0</v>
      </c>
      <c r="K11427" t="inlineStr">
        <is>
          <t>India</t>
        </is>
      </c>
      <c r="L11427" t="inlineStr"/>
      <c r="M11427" t="inlineStr"/>
      <c r="N11427" t="inlineStr"/>
      <c r="O11427" t="inlineStr">
        <is>
          <t>Global Employees</t>
        </is>
      </c>
      <c r="P11427" t="inlineStr">
        <is>
          <t>['sql', 'scala', 'aws', 'azure', 'hadoop', 'spark']</t>
        </is>
      </c>
      <c r="Q11427" t="inlineStr">
        <is>
          <t>{'cloud': ['aws', 'azure'], 'libraries': ['hadoop', 'spark'], 'programming': ['sql', 'scala']}</t>
        </is>
      </c>
    </row>
    <row r="11428">
      <c r="A11428" t="inlineStr">
        <is>
          <t>Data Engineer</t>
        </is>
      </c>
      <c r="B11428" t="inlineStr">
        <is>
          <t>Data Engineer - MongoDB</t>
        </is>
      </c>
      <c r="C11428" t="inlineStr">
        <is>
          <t>San José Province, San José, Costa Rica</t>
        </is>
      </c>
      <c r="D11428" t="inlineStr">
        <is>
          <t>via LinkedIn</t>
        </is>
      </c>
      <c r="E11428" t="inlineStr">
        <is>
          <t>Full-time</t>
        </is>
      </c>
      <c r="F11428" t="b">
        <v>0</v>
      </c>
      <c r="G11428" t="inlineStr">
        <is>
          <t>Costa Rica</t>
        </is>
      </c>
      <c r="H11428" s="2" t="n">
        <v>45434.61131944445</v>
      </c>
      <c r="I11428" t="b">
        <v>1</v>
      </c>
      <c r="J11428" t="b">
        <v>0</v>
      </c>
      <c r="K11428" t="inlineStr">
        <is>
          <t>Costa Rica</t>
        </is>
      </c>
      <c r="L11428" t="inlineStr"/>
      <c r="M11428" t="inlineStr"/>
      <c r="N11428" t="inlineStr"/>
      <c r="O11428" t="inlineStr">
        <is>
          <t>Datasite</t>
        </is>
      </c>
      <c r="P11428" t="inlineStr">
        <is>
          <t>['mongodb', 'mongodb', 'javascript', 'python', 'java', 'kotlin', 'airflow', 'terraform']</t>
        </is>
      </c>
      <c r="Q11428" t="inlineStr">
        <is>
          <t>{'databases': ['mongodb'], 'libraries': ['airflow'], 'other': ['terraform'], 'programming': ['mongodb', 'javascript', 'python', 'java', 'kotlin']}</t>
        </is>
      </c>
    </row>
    <row r="11429">
      <c r="A11429" t="inlineStr">
        <is>
          <t>Machine Learning Engineer</t>
        </is>
      </c>
      <c r="B11429" t="inlineStr">
        <is>
          <t>Sr. Machine Learning Engineer II</t>
        </is>
      </c>
      <c r="C11429" t="inlineStr">
        <is>
          <t>Anywhere</t>
        </is>
      </c>
      <c r="D11429" t="inlineStr">
        <is>
          <t>via LinkedIn</t>
        </is>
      </c>
      <c r="E11429" t="inlineStr">
        <is>
          <t>Full-time</t>
        </is>
      </c>
      <c r="F11429" t="b">
        <v>1</v>
      </c>
      <c r="G11429" t="inlineStr">
        <is>
          <t>Ireland</t>
        </is>
      </c>
      <c r="H11429" s="2" t="n">
        <v>45436.6000462963</v>
      </c>
      <c r="I11429" t="b">
        <v>0</v>
      </c>
      <c r="J11429" t="b">
        <v>0</v>
      </c>
      <c r="K11429" t="inlineStr">
        <is>
          <t>Ireland</t>
        </is>
      </c>
      <c r="L11429" t="inlineStr"/>
      <c r="M11429" t="inlineStr"/>
      <c r="N11429" t="inlineStr"/>
      <c r="O11429" t="inlineStr">
        <is>
          <t>HubSpot</t>
        </is>
      </c>
      <c r="P11429" t="inlineStr">
        <is>
          <t>['python', 'tensorflow', 'pytorch', 'keras']</t>
        </is>
      </c>
      <c r="Q11429" t="inlineStr">
        <is>
          <t>{'libraries': ['tensorflow', 'pytorch', 'keras'], 'programming': ['python']}</t>
        </is>
      </c>
    </row>
    <row r="11430">
      <c r="A11430" t="inlineStr">
        <is>
          <t>Data Analyst</t>
        </is>
      </c>
      <c r="B11430" t="inlineStr">
        <is>
          <t>Data Analyst (f/m/d)</t>
        </is>
      </c>
      <c r="C11430" t="inlineStr">
        <is>
          <t>Vienna, Austria</t>
        </is>
      </c>
      <c r="D11430" t="inlineStr">
        <is>
          <t>via LinkedIn</t>
        </is>
      </c>
      <c r="E11430" t="inlineStr">
        <is>
          <t>Full-time</t>
        </is>
      </c>
      <c r="F11430" t="b">
        <v>0</v>
      </c>
      <c r="G11430" t="inlineStr">
        <is>
          <t>Austria</t>
        </is>
      </c>
      <c r="H11430" s="2" t="n">
        <v>45426.62825231482</v>
      </c>
      <c r="I11430" t="b">
        <v>1</v>
      </c>
      <c r="J11430" t="b">
        <v>0</v>
      </c>
      <c r="K11430" t="inlineStr">
        <is>
          <t>Austria</t>
        </is>
      </c>
      <c r="L11430" t="inlineStr"/>
      <c r="M11430" t="inlineStr"/>
      <c r="N11430" t="inlineStr"/>
      <c r="O11430" t="inlineStr">
        <is>
          <t>Styria Media Group AG</t>
        </is>
      </c>
      <c r="P11430" t="inlineStr">
        <is>
          <t>['html', 'css', 'javascript', 'sql', 'r', 'python', 'looker', 'tableau', 'power bi']</t>
        </is>
      </c>
      <c r="Q11430" t="inlineStr">
        <is>
          <t>{'analyst_tools': ['looker', 'tableau', 'power bi'], 'programming': ['html', 'css', 'javascript', 'sql', 'r', 'python']}</t>
        </is>
      </c>
    </row>
    <row r="11431">
      <c r="A11431" t="inlineStr">
        <is>
          <t>Data Analyst</t>
        </is>
      </c>
      <c r="B11431" t="inlineStr">
        <is>
          <t>Data Analyst</t>
        </is>
      </c>
      <c r="C11431" t="inlineStr">
        <is>
          <t>Chile</t>
        </is>
      </c>
      <c r="D11431" t="inlineStr">
        <is>
          <t>via LinkedIn</t>
        </is>
      </c>
      <c r="E11431" t="inlineStr">
        <is>
          <t>Full-time</t>
        </is>
      </c>
      <c r="F11431" t="b">
        <v>0</v>
      </c>
      <c r="G11431" t="inlineStr">
        <is>
          <t>Chile</t>
        </is>
      </c>
      <c r="H11431" s="2" t="n">
        <v>45427.60296296296</v>
      </c>
      <c r="I11431" t="b">
        <v>1</v>
      </c>
      <c r="J11431" t="b">
        <v>0</v>
      </c>
      <c r="K11431" t="inlineStr">
        <is>
          <t>Chile</t>
        </is>
      </c>
      <c r="L11431" t="inlineStr"/>
      <c r="M11431" t="inlineStr"/>
      <c r="N11431" t="inlineStr"/>
      <c r="O11431" t="inlineStr">
        <is>
          <t>Sophos Solutions LATAM</t>
        </is>
      </c>
      <c r="P11431" t="inlineStr">
        <is>
          <t>['gcp', 'looker', 'excel']</t>
        </is>
      </c>
      <c r="Q11431" t="inlineStr">
        <is>
          <t>{'analyst_tools': ['looker', 'excel'], 'cloud': ['gcp']}</t>
        </is>
      </c>
    </row>
    <row r="11432">
      <c r="A11432" t="inlineStr">
        <is>
          <t>Data Scientist</t>
        </is>
      </c>
      <c r="B11432" t="inlineStr">
        <is>
          <t>Data Scientist 1 - Python/AI/ML</t>
        </is>
      </c>
      <c r="C11432" t="inlineStr">
        <is>
          <t>Annapolis Junction, MD</t>
        </is>
      </c>
      <c r="D11432" t="inlineStr">
        <is>
          <t>via ZipRecruiter</t>
        </is>
      </c>
      <c r="E11432" t="inlineStr">
        <is>
          <t>Full-time</t>
        </is>
      </c>
      <c r="F11432" t="b">
        <v>0</v>
      </c>
      <c r="G11432" t="inlineStr">
        <is>
          <t>New York, United States</t>
        </is>
      </c>
      <c r="H11432" s="2" t="n">
        <v>45421.00313657407</v>
      </c>
      <c r="I11432" t="b">
        <v>0</v>
      </c>
      <c r="J11432" t="b">
        <v>1</v>
      </c>
      <c r="K11432" t="inlineStr">
        <is>
          <t>United States</t>
        </is>
      </c>
      <c r="L11432" t="inlineStr"/>
      <c r="M11432" t="inlineStr"/>
      <c r="N11432" t="inlineStr"/>
      <c r="O11432" t="inlineStr">
        <is>
          <t>Captivation Software</t>
        </is>
      </c>
      <c r="P11432" t="inlineStr">
        <is>
          <t>['r', 'python', 'sas', 'sas', 'matlab']</t>
        </is>
      </c>
      <c r="Q11432" t="inlineStr">
        <is>
          <t>{'analyst_tools': ['sas'], 'programming': ['r', 'python', 'sas', 'matlab']}</t>
        </is>
      </c>
    </row>
    <row r="11433">
      <c r="A11433" t="inlineStr">
        <is>
          <t>Senior Data Engineer</t>
        </is>
      </c>
      <c r="B11433" t="inlineStr">
        <is>
          <t>Senior Data Centre Testing Engineer</t>
        </is>
      </c>
      <c r="C11433" t="inlineStr">
        <is>
          <t>Anywhere</t>
        </is>
      </c>
      <c r="D11433" t="inlineStr">
        <is>
          <t>via reed.co.uk</t>
        </is>
      </c>
      <c r="E11433" t="inlineStr">
        <is>
          <t>Full-time</t>
        </is>
      </c>
      <c r="F11433" t="b">
        <v>1</v>
      </c>
      <c r="G11433" t="inlineStr">
        <is>
          <t>United Kingdom</t>
        </is>
      </c>
      <c r="H11433" s="2" t="n">
        <v>45424.01042824074</v>
      </c>
      <c r="I11433" t="b">
        <v>0</v>
      </c>
      <c r="J11433" t="b">
        <v>0</v>
      </c>
      <c r="K11433" t="inlineStr">
        <is>
          <t>United Kingdom</t>
        </is>
      </c>
      <c r="L11433" t="inlineStr"/>
      <c r="M11433" t="inlineStr"/>
      <c r="N11433" t="inlineStr"/>
      <c r="O11433" t="inlineStr">
        <is>
          <t>Appcast Enterprise</t>
        </is>
      </c>
      <c r="P11433" t="inlineStr">
        <is>
          <t>['python', 'matlab']</t>
        </is>
      </c>
      <c r="Q11433" t="inlineStr">
        <is>
          <t>{'programming': ['python', 'matlab']}</t>
        </is>
      </c>
    </row>
    <row r="11434">
      <c r="A11434" t="inlineStr">
        <is>
          <t>Data Scientist</t>
        </is>
      </c>
      <c r="B11434" t="inlineStr">
        <is>
          <t>Head of Machine Learning and Data Science Centre of Excellence</t>
        </is>
      </c>
      <c r="C11434" t="inlineStr">
        <is>
          <t>Turgis Green, Hook, UK</t>
        </is>
      </c>
      <c r="D11434" t="inlineStr">
        <is>
          <t>via Recruit.net</t>
        </is>
      </c>
      <c r="E11434" t="inlineStr">
        <is>
          <t>Full-time</t>
        </is>
      </c>
      <c r="F11434" t="b">
        <v>0</v>
      </c>
      <c r="G11434" t="inlineStr">
        <is>
          <t>United Kingdom</t>
        </is>
      </c>
      <c r="H11434" s="2" t="n">
        <v>45435.01341435185</v>
      </c>
      <c r="I11434" t="b">
        <v>0</v>
      </c>
      <c r="J11434" t="b">
        <v>0</v>
      </c>
      <c r="K11434" t="inlineStr">
        <is>
          <t>United Kingdom</t>
        </is>
      </c>
      <c r="L11434" t="inlineStr"/>
      <c r="M11434" t="inlineStr"/>
      <c r="N11434" t="inlineStr"/>
      <c r="O11434" t="inlineStr">
        <is>
          <t>Williams Lea</t>
        </is>
      </c>
      <c r="P11434" t="inlineStr">
        <is>
          <t>['python', 'aws', 'azure', 'tensorflow', 'pytorch', 'kafka', 'gdpr', 'spark', 'docker']</t>
        </is>
      </c>
      <c r="Q11434" t="inlineStr">
        <is>
          <t>{'cloud': ['aws', 'azure'], 'libraries': ['tensorflow', 'pytorch', 'kafka', 'gdpr', 'spark'], 'other': ['docker'], 'programming': ['python']}</t>
        </is>
      </c>
    </row>
    <row r="11435">
      <c r="A11435" t="inlineStr">
        <is>
          <t>Data Scientist</t>
        </is>
      </c>
      <c r="B11435" t="inlineStr">
        <is>
          <t>Data Scientist Noida Nivita</t>
        </is>
      </c>
      <c r="C11435" t="inlineStr">
        <is>
          <t>Noida, Uttar Pradesh, India</t>
        </is>
      </c>
      <c r="D11435" t="inlineStr">
        <is>
          <t>via Jobrapido.com</t>
        </is>
      </c>
      <c r="E11435" t="inlineStr">
        <is>
          <t>Full-time</t>
        </is>
      </c>
      <c r="F11435" t="b">
        <v>0</v>
      </c>
      <c r="G11435" t="inlineStr">
        <is>
          <t>India</t>
        </is>
      </c>
      <c r="H11435" s="2" t="n">
        <v>45426.01222222222</v>
      </c>
      <c r="I11435" t="b">
        <v>0</v>
      </c>
      <c r="J11435" t="b">
        <v>0</v>
      </c>
      <c r="K11435" t="inlineStr">
        <is>
          <t>India</t>
        </is>
      </c>
      <c r="L11435" t="inlineStr"/>
      <c r="M11435" t="inlineStr"/>
      <c r="N11435" t="inlineStr"/>
      <c r="O11435" t="inlineStr">
        <is>
          <t>Coders Brain Technology Pvt. Ltd.</t>
        </is>
      </c>
      <c r="P11435" t="inlineStr">
        <is>
          <t>['sql', 'gcp', 'snowflake', 'git']</t>
        </is>
      </c>
      <c r="Q11435" t="inlineStr">
        <is>
          <t>{'cloud': ['gcp', 'snowflake'], 'other': ['git'], 'programming': ['sql']}</t>
        </is>
      </c>
    </row>
    <row r="11436">
      <c r="A11436" t="inlineStr">
        <is>
          <t>Senior Data Engineer</t>
        </is>
      </c>
      <c r="B11436" t="inlineStr">
        <is>
          <t>Senior Data Engineer</t>
        </is>
      </c>
      <c r="C11436" t="inlineStr">
        <is>
          <t>Birmingham, UK</t>
        </is>
      </c>
      <c r="D11436" t="inlineStr">
        <is>
          <t>via Recruit.net</t>
        </is>
      </c>
      <c r="E11436" t="inlineStr">
        <is>
          <t>Full-time</t>
        </is>
      </c>
      <c r="F11436" t="b">
        <v>0</v>
      </c>
      <c r="G11436" t="inlineStr">
        <is>
          <t>United Kingdom</t>
        </is>
      </c>
      <c r="H11436" s="2" t="n">
        <v>45442.01819444444</v>
      </c>
      <c r="I11436" t="b">
        <v>0</v>
      </c>
      <c r="J11436" t="b">
        <v>0</v>
      </c>
      <c r="K11436" t="inlineStr">
        <is>
          <t>United Kingdom</t>
        </is>
      </c>
      <c r="L11436" t="inlineStr"/>
      <c r="M11436" t="inlineStr"/>
      <c r="N11436" t="inlineStr"/>
      <c r="O11436" t="inlineStr">
        <is>
          <t>Version 1</t>
        </is>
      </c>
      <c r="P11436" t="inlineStr">
        <is>
          <t>['python', 'java', 'sql', 'aws', 'oracle', 'snowflake', 'spark', 'hadoop']</t>
        </is>
      </c>
      <c r="Q11436" t="inlineStr">
        <is>
          <t>{'cloud': ['aws', 'oracle', 'snowflake'], 'libraries': ['spark', 'hadoop'], 'programming': ['python', 'java', 'sql']}</t>
        </is>
      </c>
    </row>
    <row r="11437">
      <c r="A11437" t="inlineStr">
        <is>
          <t>Data Engineer</t>
        </is>
      </c>
      <c r="B11437" t="inlineStr">
        <is>
          <t>Data Engineer, Москва</t>
        </is>
      </c>
      <c r="C11437" t="inlineStr">
        <is>
          <t>Moscow, Russia</t>
        </is>
      </c>
      <c r="D11437" t="inlineStr">
        <is>
          <t>via VK Team</t>
        </is>
      </c>
      <c r="E11437" t="inlineStr">
        <is>
          <t>Full-time</t>
        </is>
      </c>
      <c r="F11437" t="b">
        <v>0</v>
      </c>
      <c r="G11437" t="inlineStr">
        <is>
          <t>Russia</t>
        </is>
      </c>
      <c r="H11437" s="2" t="n">
        <v>45426.01506944445</v>
      </c>
      <c r="I11437" t="b">
        <v>1</v>
      </c>
      <c r="J11437" t="b">
        <v>0</v>
      </c>
      <c r="K11437" t="inlineStr">
        <is>
          <t>Russia</t>
        </is>
      </c>
      <c r="L11437" t="inlineStr"/>
      <c r="M11437" t="inlineStr"/>
      <c r="N11437" t="inlineStr"/>
      <c r="O11437" t="inlineStr">
        <is>
          <t>Mail.Ru Group, VK Реклама</t>
        </is>
      </c>
      <c r="P11437" t="inlineStr">
        <is>
          <t>['python', 'scala', 'sql', 'bash', 'java', 'spark', 'hadoop', 'airflow', 'kafka', 'linux', 'git', 'docker']</t>
        </is>
      </c>
      <c r="Q11437" t="inlineStr">
        <is>
          <t>{'libraries': ['spark', 'hadoop', 'airflow', 'kafka'], 'os': ['linux'], 'other': ['git', 'docker'], 'programming': ['python', 'scala', 'sql', 'bash', 'java']}</t>
        </is>
      </c>
    </row>
    <row r="11438">
      <c r="A11438" t="inlineStr">
        <is>
          <t>Senior Data Engineer</t>
        </is>
      </c>
      <c r="B11438" t="inlineStr">
        <is>
          <t>Senior Data Engineer</t>
        </is>
      </c>
      <c r="C11438" t="inlineStr">
        <is>
          <t>Edinburgh, UK</t>
        </is>
      </c>
      <c r="D11438" t="inlineStr">
        <is>
          <t>via Recruit.net</t>
        </is>
      </c>
      <c r="E11438" t="inlineStr">
        <is>
          <t>Full-time</t>
        </is>
      </c>
      <c r="F11438" t="b">
        <v>0</v>
      </c>
      <c r="G11438" t="inlineStr">
        <is>
          <t>United Kingdom</t>
        </is>
      </c>
      <c r="H11438" s="2" t="n">
        <v>45440.00541666667</v>
      </c>
      <c r="I11438" t="b">
        <v>0</v>
      </c>
      <c r="J11438" t="b">
        <v>0</v>
      </c>
      <c r="K11438" t="inlineStr">
        <is>
          <t>United Kingdom</t>
        </is>
      </c>
      <c r="L11438" t="inlineStr"/>
      <c r="M11438" t="inlineStr"/>
      <c r="N11438" t="inlineStr"/>
      <c r="O11438" t="inlineStr">
        <is>
          <t>Xcede</t>
        </is>
      </c>
      <c r="P11438" t="inlineStr">
        <is>
          <t>['python', 'mongodb', 'mongodb', 'aws', 'kafka', 'airflow', 'docker', 'kubernetes']</t>
        </is>
      </c>
      <c r="Q11438" t="inlineStr">
        <is>
          <t>{'cloud': ['aws'], 'databases': ['mongodb'], 'libraries': ['kafka', 'airflow'], 'other': ['docker', 'kubernetes'], 'programming': ['python', 'mongodb']}</t>
        </is>
      </c>
    </row>
    <row r="11439">
      <c r="A11439" t="inlineStr">
        <is>
          <t>Data Analyst</t>
        </is>
      </c>
      <c r="B11439" t="inlineStr">
        <is>
          <t>Data Analytics Intern (Remote)</t>
        </is>
      </c>
      <c r="C11439" t="inlineStr">
        <is>
          <t>Anywhere</t>
        </is>
      </c>
      <c r="D11439" t="inlineStr">
        <is>
          <t>via The Elite Job</t>
        </is>
      </c>
      <c r="E11439" t="inlineStr">
        <is>
          <t>Full-time, Part-time, and Internship</t>
        </is>
      </c>
      <c r="F11439" t="b">
        <v>1</v>
      </c>
      <c r="G11439" t="inlineStr">
        <is>
          <t>Nigeria</t>
        </is>
      </c>
      <c r="H11439" s="2" t="n">
        <v>45416.01694444445</v>
      </c>
      <c r="I11439" t="b">
        <v>0</v>
      </c>
      <c r="J11439" t="b">
        <v>0</v>
      </c>
      <c r="K11439" t="inlineStr">
        <is>
          <t>Nigeria</t>
        </is>
      </c>
      <c r="L11439" t="inlineStr">
        <is>
          <t>hour</t>
        </is>
      </c>
      <c r="M11439" t="inlineStr"/>
      <c r="N11439" t="n">
        <v>25</v>
      </c>
      <c r="O11439" t="inlineStr">
        <is>
          <t>The Elite Job</t>
        </is>
      </c>
      <c r="P11439" t="inlineStr"/>
      <c r="Q11439" t="inlineStr"/>
    </row>
    <row r="11440">
      <c r="A11440" t="inlineStr">
        <is>
          <t>Data Scientist</t>
        </is>
      </c>
      <c r="B11440" t="inlineStr">
        <is>
          <t>Data Scientist - Generative AI at Adyen</t>
        </is>
      </c>
      <c r="C11440" t="inlineStr">
        <is>
          <t>United Kingdom</t>
        </is>
      </c>
      <c r="D11440" t="inlineStr">
        <is>
          <t>via Jobrapido.com</t>
        </is>
      </c>
      <c r="E11440" t="inlineStr">
        <is>
          <t>Full-time</t>
        </is>
      </c>
      <c r="F11440" t="b">
        <v>0</v>
      </c>
      <c r="G11440" t="inlineStr">
        <is>
          <t>United Kingdom</t>
        </is>
      </c>
      <c r="H11440" s="2" t="n">
        <v>45416.01171296297</v>
      </c>
      <c r="I11440" t="b">
        <v>0</v>
      </c>
      <c r="J11440" t="b">
        <v>0</v>
      </c>
      <c r="K11440" t="inlineStr">
        <is>
          <t>United Kingdom</t>
        </is>
      </c>
      <c r="L11440" t="inlineStr"/>
      <c r="M11440" t="inlineStr"/>
      <c r="N11440" t="inlineStr"/>
      <c r="O11440" t="inlineStr">
        <is>
          <t>Adyen</t>
        </is>
      </c>
      <c r="P11440" t="inlineStr">
        <is>
          <t>['python', 'sql', 'pandas', 'numpy', 'scikit-learn', 'pyspark', 'airflow', 'tensorflow', 'pytorch', 'kubernetes', 'git']</t>
        </is>
      </c>
      <c r="Q11440" t="inlineStr">
        <is>
          <t>{'libraries': ['pandas', 'numpy', 'scikit-learn', 'pyspark', 'airflow', 'tensorflow', 'pytorch'], 'other': ['kubernetes', 'git'], 'programming': ['python', 'sql']}</t>
        </is>
      </c>
    </row>
    <row r="11441">
      <c r="A11441" t="inlineStr">
        <is>
          <t>Data Scientist</t>
        </is>
      </c>
      <c r="B11441" t="inlineStr">
        <is>
          <t>Data Scientist II</t>
        </is>
      </c>
      <c r="C11441" t="inlineStr">
        <is>
          <t>Kansas City, MO</t>
        </is>
      </c>
      <c r="D11441" t="inlineStr">
        <is>
          <t>via Honeywell</t>
        </is>
      </c>
      <c r="E11441" t="inlineStr">
        <is>
          <t>Full-time</t>
        </is>
      </c>
      <c r="F11441" t="b">
        <v>0</v>
      </c>
      <c r="G11441" t="inlineStr">
        <is>
          <t>Texas, United States</t>
        </is>
      </c>
      <c r="H11441" s="2" t="n">
        <v>45416.00320601852</v>
      </c>
      <c r="I11441" t="b">
        <v>0</v>
      </c>
      <c r="J11441" t="b">
        <v>0</v>
      </c>
      <c r="K11441" t="inlineStr">
        <is>
          <t>United States</t>
        </is>
      </c>
      <c r="L11441" t="inlineStr"/>
      <c r="M11441" t="inlineStr"/>
      <c r="N11441" t="inlineStr"/>
      <c r="O11441" t="inlineStr">
        <is>
          <t>Honeywell</t>
        </is>
      </c>
      <c r="P11441" t="inlineStr">
        <is>
          <t>['python', 'r', 'sql', 'hadoop', 'spark', 'tableau', 'microstrategy', 'flow']</t>
        </is>
      </c>
      <c r="Q11441" t="inlineStr">
        <is>
          <t>{'analyst_tools': ['tableau', 'microstrategy'], 'libraries': ['hadoop', 'spark'], 'other': ['flow'], 'programming': ['python', 'r', 'sql']}</t>
        </is>
      </c>
    </row>
    <row r="11442">
      <c r="A11442" t="inlineStr">
        <is>
          <t>Senior Data Analyst</t>
        </is>
      </c>
      <c r="B11442" t="inlineStr">
        <is>
          <t>Senior Data Analyst</t>
        </is>
      </c>
      <c r="C11442" t="inlineStr">
        <is>
          <t>Anywhere</t>
        </is>
      </c>
      <c r="D11442" t="inlineStr">
        <is>
          <t>via LinkedIn</t>
        </is>
      </c>
      <c r="E11442" t="inlineStr">
        <is>
          <t>Full-time</t>
        </is>
      </c>
      <c r="F11442" t="b">
        <v>1</v>
      </c>
      <c r="G11442" t="inlineStr">
        <is>
          <t>Texas, United States</t>
        </is>
      </c>
      <c r="H11442" s="2" t="n">
        <v>45421.00390046297</v>
      </c>
      <c r="I11442" t="b">
        <v>0</v>
      </c>
      <c r="J11442" t="b">
        <v>1</v>
      </c>
      <c r="K11442" t="inlineStr">
        <is>
          <t>United States</t>
        </is>
      </c>
      <c r="L11442" t="inlineStr"/>
      <c r="M11442" t="inlineStr"/>
      <c r="N11442" t="inlineStr"/>
      <c r="O11442" t="inlineStr">
        <is>
          <t>Harnham</t>
        </is>
      </c>
      <c r="P11442" t="inlineStr">
        <is>
          <t>['sql', 'sql server', 'excel', 'alteryx', 'tableau', 'jira']</t>
        </is>
      </c>
      <c r="Q11442" t="inlineStr">
        <is>
          <t>{'analyst_tools': ['excel', 'alteryx', 'tableau'], 'async': ['jira'], 'databases': ['sql server'], 'programming': ['sql']}</t>
        </is>
      </c>
    </row>
    <row r="11443">
      <c r="A11443" t="inlineStr">
        <is>
          <t>Data Analyst</t>
        </is>
      </c>
      <c r="B11443" t="inlineStr">
        <is>
          <t>GCP Data Analyst | Digital Solutions</t>
        </is>
      </c>
      <c r="C11443" t="inlineStr">
        <is>
          <t>Peru</t>
        </is>
      </c>
      <c r="D11443" t="inlineStr">
        <is>
          <t>via Indeed</t>
        </is>
      </c>
      <c r="E11443" t="inlineStr">
        <is>
          <t>Full-time</t>
        </is>
      </c>
      <c r="F11443" t="b">
        <v>0</v>
      </c>
      <c r="G11443" t="inlineStr">
        <is>
          <t>Peru</t>
        </is>
      </c>
      <c r="H11443" s="2" t="n">
        <v>45441.03631944444</v>
      </c>
      <c r="I11443" t="b">
        <v>0</v>
      </c>
      <c r="J11443" t="b">
        <v>0</v>
      </c>
      <c r="K11443" t="inlineStr">
        <is>
          <t>Peru</t>
        </is>
      </c>
      <c r="L11443" t="inlineStr"/>
      <c r="M11443" t="inlineStr"/>
      <c r="N11443" t="inlineStr"/>
      <c r="O11443" t="inlineStr">
        <is>
          <t>TI - TELUS Digital Experience</t>
        </is>
      </c>
      <c r="P11443" t="inlineStr">
        <is>
          <t>['sql', 'gcp', 'bigquery', 'git']</t>
        </is>
      </c>
      <c r="Q11443" t="inlineStr">
        <is>
          <t>{'cloud': ['gcp', 'bigquery'], 'other': ['git'], 'programming': ['sql']}</t>
        </is>
      </c>
    </row>
    <row r="11444">
      <c r="A11444" t="inlineStr">
        <is>
          <t>Software Engineer</t>
        </is>
      </c>
      <c r="B11444" t="inlineStr">
        <is>
          <t>Python developer в команду ML, Москва</t>
        </is>
      </c>
      <c r="C11444" t="inlineStr">
        <is>
          <t>Moscow, Russia</t>
        </is>
      </c>
      <c r="D11444" t="inlineStr">
        <is>
          <t>via VK Team</t>
        </is>
      </c>
      <c r="E11444" t="inlineStr">
        <is>
          <t>Full-time</t>
        </is>
      </c>
      <c r="F11444" t="b">
        <v>0</v>
      </c>
      <c r="G11444" t="inlineStr">
        <is>
          <t>Russia</t>
        </is>
      </c>
      <c r="H11444" s="2" t="n">
        <v>45418.00916666666</v>
      </c>
      <c r="I11444" t="b">
        <v>1</v>
      </c>
      <c r="J11444" t="b">
        <v>0</v>
      </c>
      <c r="K11444" t="inlineStr">
        <is>
          <t>Russia</t>
        </is>
      </c>
      <c r="L11444" t="inlineStr"/>
      <c r="M11444" t="inlineStr"/>
      <c r="N11444" t="inlineStr"/>
      <c r="O11444" t="inlineStr">
        <is>
          <t>Mail.Ru Group, VK Assistant</t>
        </is>
      </c>
      <c r="P11444" t="inlineStr">
        <is>
          <t>['python', 'docker']</t>
        </is>
      </c>
      <c r="Q11444" t="inlineStr">
        <is>
          <t>{'other': ['docker'], 'programming': ['python']}</t>
        </is>
      </c>
    </row>
    <row r="11445">
      <c r="A11445" t="inlineStr">
        <is>
          <t>Senior Data Engineer</t>
        </is>
      </c>
      <c r="B11445" t="inlineStr">
        <is>
          <t>Senior Data Engineer</t>
        </is>
      </c>
      <c r="C11445" t="inlineStr">
        <is>
          <t>Buffalo, MN</t>
        </is>
      </c>
      <c r="D11445" t="inlineStr">
        <is>
          <t>via WhatJobs</t>
        </is>
      </c>
      <c r="E11445" t="inlineStr">
        <is>
          <t>Full-time</t>
        </is>
      </c>
      <c r="F11445" t="b">
        <v>0</v>
      </c>
      <c r="G11445" t="inlineStr">
        <is>
          <t>New York, United States</t>
        </is>
      </c>
      <c r="H11445" s="2" t="n">
        <v>45432.00446759259</v>
      </c>
      <c r="I11445" t="b">
        <v>0</v>
      </c>
      <c r="J11445" t="b">
        <v>0</v>
      </c>
      <c r="K11445" t="inlineStr">
        <is>
          <t>United States</t>
        </is>
      </c>
      <c r="L11445" t="inlineStr"/>
      <c r="M11445" t="inlineStr"/>
      <c r="N11445" t="inlineStr"/>
      <c r="O11445" t="inlineStr">
        <is>
          <t>Delaware North</t>
        </is>
      </c>
      <c r="P11445" t="inlineStr">
        <is>
          <t>['python', 'mongodb', 'mongodb', 'javascript', 'postgresql', 'databricks', 'airflow', 'django']</t>
        </is>
      </c>
      <c r="Q11445" t="inlineStr">
        <is>
          <t>{'cloud': ['databricks'], 'databases': ['mongodb', 'postgresql'], 'libraries': ['airflow'], 'programming': ['python', 'mongodb', 'javascript'], 'webframeworks': ['django']}</t>
        </is>
      </c>
    </row>
    <row r="11446">
      <c r="A11446" t="inlineStr">
        <is>
          <t>Data Engineer</t>
        </is>
      </c>
      <c r="B11446" t="inlineStr">
        <is>
          <t>Data Engineer - DV Cleared</t>
        </is>
      </c>
      <c r="C11446" t="inlineStr">
        <is>
          <t>Edinburgh, UK</t>
        </is>
      </c>
      <c r="D11446" t="inlineStr">
        <is>
          <t>via Recruit.net</t>
        </is>
      </c>
      <c r="E11446" t="inlineStr">
        <is>
          <t>Full-time</t>
        </is>
      </c>
      <c r="F11446" t="b">
        <v>0</v>
      </c>
      <c r="G11446" t="inlineStr">
        <is>
          <t>United Kingdom</t>
        </is>
      </c>
      <c r="H11446" s="2" t="n">
        <v>45413.0105787037</v>
      </c>
      <c r="I11446" t="b">
        <v>1</v>
      </c>
      <c r="J11446" t="b">
        <v>0</v>
      </c>
      <c r="K11446" t="inlineStr">
        <is>
          <t>United Kingdom</t>
        </is>
      </c>
      <c r="L11446" t="inlineStr"/>
      <c r="M11446" t="inlineStr"/>
      <c r="N11446" t="inlineStr"/>
      <c r="O11446" t="inlineStr">
        <is>
          <t>ANSON MCCADE</t>
        </is>
      </c>
      <c r="P11446" t="inlineStr">
        <is>
          <t>['python', 'java', 'scala', 'pyspark']</t>
        </is>
      </c>
      <c r="Q11446" t="inlineStr">
        <is>
          <t>{'libraries': ['pyspark'], 'programming': ['python', 'java', 'scala']}</t>
        </is>
      </c>
    </row>
    <row r="11447">
      <c r="A11447" t="inlineStr">
        <is>
          <t>Data Analyst</t>
        </is>
      </c>
      <c r="B11447" t="inlineStr">
        <is>
          <t>Commercial Finance Data &amp; MI Analyst</t>
        </is>
      </c>
      <c r="C11447" t="inlineStr">
        <is>
          <t>Newcastle upon Tyne, UK</t>
        </is>
      </c>
      <c r="D11447" t="inlineStr">
        <is>
          <t>via Recruit.net</t>
        </is>
      </c>
      <c r="E11447" t="inlineStr">
        <is>
          <t>Full-time</t>
        </is>
      </c>
      <c r="F11447" t="b">
        <v>0</v>
      </c>
      <c r="G11447" t="inlineStr">
        <is>
          <t>United Kingdom</t>
        </is>
      </c>
      <c r="H11447" s="2" t="n">
        <v>45418.00883101852</v>
      </c>
      <c r="I11447" t="b">
        <v>1</v>
      </c>
      <c r="J11447" t="b">
        <v>0</v>
      </c>
      <c r="K11447" t="inlineStr">
        <is>
          <t>United Kingdom</t>
        </is>
      </c>
      <c r="L11447" t="inlineStr"/>
      <c r="M11447" t="inlineStr"/>
      <c r="N11447" t="inlineStr"/>
      <c r="O11447" t="inlineStr">
        <is>
          <t>Walker Hamill</t>
        </is>
      </c>
      <c r="P11447" t="inlineStr">
        <is>
          <t>['sql', 'excel', 'power bi']</t>
        </is>
      </c>
      <c r="Q11447" t="inlineStr">
        <is>
          <t>{'analyst_tools': ['excel', 'power bi'], 'programming': ['sql']}</t>
        </is>
      </c>
    </row>
    <row r="11448">
      <c r="A11448" t="inlineStr">
        <is>
          <t>Machine Learning Engineer</t>
        </is>
      </c>
      <c r="B11448" t="inlineStr">
        <is>
          <t>[카카오VX] AI개발팀 데이터분석가 채용</t>
        </is>
      </c>
      <c r="C11448" t="inlineStr">
        <is>
          <t>Seongnam-si, Gyeonggi-do, South Korea</t>
        </is>
      </c>
      <c r="D11448" t="inlineStr">
        <is>
          <t>via 캐치</t>
        </is>
      </c>
      <c r="E11448" t="inlineStr">
        <is>
          <t>Full-time</t>
        </is>
      </c>
      <c r="F11448" t="b">
        <v>0</v>
      </c>
      <c r="G11448" t="inlineStr">
        <is>
          <t>South Korea</t>
        </is>
      </c>
      <c r="H11448" s="2" t="n">
        <v>45415.0275462963</v>
      </c>
      <c r="I11448" t="b">
        <v>0</v>
      </c>
      <c r="J11448" t="b">
        <v>0</v>
      </c>
      <c r="K11448" t="inlineStr">
        <is>
          <t>South Korea</t>
        </is>
      </c>
      <c r="L11448" t="inlineStr"/>
      <c r="M11448" t="inlineStr"/>
      <c r="N11448" t="inlineStr"/>
      <c r="O11448" t="inlineStr">
        <is>
          <t>카카오VX</t>
        </is>
      </c>
      <c r="P11448" t="inlineStr"/>
      <c r="Q11448" t="inlineStr"/>
    </row>
    <row r="11449">
      <c r="A11449" t="inlineStr">
        <is>
          <t>Data Engineer</t>
        </is>
      </c>
      <c r="B11449" t="inlineStr">
        <is>
          <t>Data Engineer</t>
        </is>
      </c>
      <c r="C11449" t="inlineStr">
        <is>
          <t>Atlanta, GA   (+3 others)</t>
        </is>
      </c>
      <c r="D11449" t="inlineStr">
        <is>
          <t>via Truist Careers - Truist Bank</t>
        </is>
      </c>
      <c r="E11449" t="inlineStr">
        <is>
          <t>Full-time and Part-time</t>
        </is>
      </c>
      <c r="F11449" t="b">
        <v>0</v>
      </c>
      <c r="G11449" t="inlineStr">
        <is>
          <t>Illinois, United States</t>
        </is>
      </c>
      <c r="H11449" s="2" t="n">
        <v>45416.00699074074</v>
      </c>
      <c r="I11449" t="b">
        <v>0</v>
      </c>
      <c r="J11449" t="b">
        <v>1</v>
      </c>
      <c r="K11449" t="inlineStr">
        <is>
          <t>United States</t>
        </is>
      </c>
      <c r="L11449" t="inlineStr"/>
      <c r="M11449" t="inlineStr"/>
      <c r="N11449" t="inlineStr"/>
      <c r="O11449" t="inlineStr">
        <is>
          <t>Truist Bank</t>
        </is>
      </c>
      <c r="P11449" t="inlineStr">
        <is>
          <t>['sql', 'python', 'azure', 'databricks']</t>
        </is>
      </c>
      <c r="Q11449" t="inlineStr">
        <is>
          <t>{'cloud': ['azure', 'databricks'], 'programming': ['sql', 'python']}</t>
        </is>
      </c>
    </row>
    <row r="11450">
      <c r="A11450" t="inlineStr">
        <is>
          <t>Data Analyst</t>
        </is>
      </c>
      <c r="B11450" t="inlineStr">
        <is>
          <t>Data Analysis</t>
        </is>
      </c>
      <c r="C11450" t="inlineStr">
        <is>
          <t>Bangkok, Thailand</t>
        </is>
      </c>
      <c r="D11450" t="inlineStr">
        <is>
          <t>via JobThai</t>
        </is>
      </c>
      <c r="E11450" t="inlineStr">
        <is>
          <t>Full-time</t>
        </is>
      </c>
      <c r="F11450" t="b">
        <v>0</v>
      </c>
      <c r="G11450" t="inlineStr">
        <is>
          <t>Thailand</t>
        </is>
      </c>
      <c r="H11450" s="2" t="n">
        <v>45425.0296875</v>
      </c>
      <c r="I11450" t="b">
        <v>0</v>
      </c>
      <c r="J11450" t="b">
        <v>0</v>
      </c>
      <c r="K11450" t="inlineStr">
        <is>
          <t>Thailand</t>
        </is>
      </c>
      <c r="L11450" t="inlineStr"/>
      <c r="M11450" t="inlineStr"/>
      <c r="N11450" t="inlineStr"/>
      <c r="O11450" t="inlineStr">
        <is>
          <t>บริษัท คิงสเตลล่า กรุ๊ป จำกัด</t>
        </is>
      </c>
      <c r="P11450" t="inlineStr">
        <is>
          <t>['sql', 'python', 'vba']</t>
        </is>
      </c>
      <c r="Q11450" t="inlineStr">
        <is>
          <t>{'programming': ['sql', 'python', 'vba']}</t>
        </is>
      </c>
    </row>
    <row r="11451">
      <c r="A11451" t="inlineStr">
        <is>
          <t>Senior Data Analyst</t>
        </is>
      </c>
      <c r="B11451" t="inlineStr">
        <is>
          <t>Senior Data Analyst (Remote)</t>
        </is>
      </c>
      <c r="C11451" t="inlineStr">
        <is>
          <t>Chicago, IL</t>
        </is>
      </c>
      <c r="D11451" t="inlineStr">
        <is>
          <t>via Monster</t>
        </is>
      </c>
      <c r="E11451" t="inlineStr">
        <is>
          <t>Full-time</t>
        </is>
      </c>
      <c r="F11451" t="b">
        <v>0</v>
      </c>
      <c r="G11451" t="inlineStr">
        <is>
          <t>Illinois, United States</t>
        </is>
      </c>
      <c r="H11451" s="2" t="n">
        <v>45429.00106481482</v>
      </c>
      <c r="I11451" t="b">
        <v>1</v>
      </c>
      <c r="J11451" t="b">
        <v>1</v>
      </c>
      <c r="K11451" t="inlineStr">
        <is>
          <t>United States</t>
        </is>
      </c>
      <c r="L11451" t="inlineStr"/>
      <c r="M11451" t="inlineStr"/>
      <c r="N11451" t="inlineStr"/>
      <c r="O11451" t="inlineStr">
        <is>
          <t>Drata</t>
        </is>
      </c>
      <c r="P11451" t="inlineStr">
        <is>
          <t>['sql', 'python', 'r', 'sas', 'sas', 'looker', 'tableau']</t>
        </is>
      </c>
      <c r="Q11451" t="inlineStr">
        <is>
          <t>{'analyst_tools': ['sas', 'looker', 'tableau'], 'programming': ['sql', 'python', 'r', 'sas']}</t>
        </is>
      </c>
    </row>
    <row r="11452">
      <c r="A11452" t="inlineStr">
        <is>
          <t>Software Engineer</t>
        </is>
      </c>
      <c r="B11452" t="inlineStr">
        <is>
          <t>Informatiker als Junior DevOps Engineer für IT-Support (w/m/d)</t>
        </is>
      </c>
      <c r="C11452" t="inlineStr">
        <is>
          <t>Bavaria, Germany</t>
        </is>
      </c>
      <c r="D11452" t="inlineStr">
        <is>
          <t>via Recruit.net</t>
        </is>
      </c>
      <c r="E11452" t="inlineStr">
        <is>
          <t>Full-time</t>
        </is>
      </c>
      <c r="F11452" t="b">
        <v>0</v>
      </c>
      <c r="G11452" t="inlineStr">
        <is>
          <t>Germany</t>
        </is>
      </c>
      <c r="H11452" s="2" t="n">
        <v>45413.01311342593</v>
      </c>
      <c r="I11452" t="b">
        <v>1</v>
      </c>
      <c r="J11452" t="b">
        <v>0</v>
      </c>
      <c r="K11452" t="inlineStr">
        <is>
          <t>Germany</t>
        </is>
      </c>
      <c r="L11452" t="inlineStr"/>
      <c r="M11452" t="inlineStr"/>
      <c r="N11452" t="inlineStr"/>
      <c r="O11452" t="inlineStr">
        <is>
          <t>Gerresheimer AG</t>
        </is>
      </c>
      <c r="P11452" t="inlineStr">
        <is>
          <t>['python', 'bash', 'powershell', 'azure', 'docker', 'kubernetes']</t>
        </is>
      </c>
      <c r="Q11452" t="inlineStr">
        <is>
          <t>{'cloud': ['azure'], 'other': ['docker', 'kubernetes'], 'programming': ['python', 'bash', 'powershell']}</t>
        </is>
      </c>
    </row>
    <row r="11453">
      <c r="A11453" t="inlineStr">
        <is>
          <t>Data Analyst</t>
        </is>
      </c>
      <c r="B11453" t="inlineStr">
        <is>
          <t>Associate, Data Analyst, Treasury &amp; Markets</t>
        </is>
      </c>
      <c r="C11453" t="inlineStr">
        <is>
          <t>Singapore</t>
        </is>
      </c>
      <c r="D11453" t="inlineStr">
        <is>
          <t>via Jobrapido.com</t>
        </is>
      </c>
      <c r="E11453" t="inlineStr">
        <is>
          <t>Full-time</t>
        </is>
      </c>
      <c r="F11453" t="b">
        <v>0</v>
      </c>
      <c r="G11453" t="inlineStr">
        <is>
          <t>Singapore</t>
        </is>
      </c>
      <c r="H11453" s="2" t="n">
        <v>45419.02041666667</v>
      </c>
      <c r="I11453" t="b">
        <v>1</v>
      </c>
      <c r="J11453" t="b">
        <v>0</v>
      </c>
      <c r="K11453" t="inlineStr">
        <is>
          <t>Singapore</t>
        </is>
      </c>
      <c r="L11453" t="inlineStr"/>
      <c r="M11453" t="inlineStr"/>
      <c r="N11453" t="inlineStr"/>
      <c r="O11453" t="inlineStr">
        <is>
          <t>Confidential</t>
        </is>
      </c>
      <c r="P11453" t="inlineStr"/>
      <c r="Q11453" t="inlineStr"/>
    </row>
    <row r="11454">
      <c r="A11454" t="inlineStr">
        <is>
          <t>Data Engineer</t>
        </is>
      </c>
      <c r="B11454" t="inlineStr">
        <is>
          <t>Data Engineer</t>
        </is>
      </c>
      <c r="C11454" t="inlineStr">
        <is>
          <t>United States</t>
        </is>
      </c>
      <c r="D11454" t="inlineStr">
        <is>
          <t>via LinkedIn</t>
        </is>
      </c>
      <c r="E11454" t="inlineStr">
        <is>
          <t>Contractor</t>
        </is>
      </c>
      <c r="F11454" t="b">
        <v>0</v>
      </c>
      <c r="G11454" t="inlineStr">
        <is>
          <t>Sudan</t>
        </is>
      </c>
      <c r="H11454" s="2" t="n">
        <v>45426.02805555556</v>
      </c>
      <c r="I11454" t="b">
        <v>1</v>
      </c>
      <c r="J11454" t="b">
        <v>0</v>
      </c>
      <c r="K11454" t="inlineStr">
        <is>
          <t>Sudan</t>
        </is>
      </c>
      <c r="L11454" t="inlineStr"/>
      <c r="M11454" t="inlineStr"/>
      <c r="N11454" t="inlineStr"/>
      <c r="O11454" t="inlineStr">
        <is>
          <t>Apex Systems</t>
        </is>
      </c>
      <c r="P11454" t="inlineStr">
        <is>
          <t>['sql', 'python', 'postgresql', 'snowflake', 'aws', 'databricks', 'airflow', 'looker', 'docker', 'gitlab']</t>
        </is>
      </c>
      <c r="Q11454" t="inlineStr">
        <is>
          <t>{'analyst_tools': ['looker'], 'cloud': ['snowflake', 'aws', 'databricks'], 'databases': ['postgresql'], 'libraries': ['airflow'], 'other': ['docker', 'gitlab'], 'programming': ['sql', 'python']}</t>
        </is>
      </c>
    </row>
    <row r="11455">
      <c r="A11455" t="inlineStr">
        <is>
          <t>Data Scientist</t>
        </is>
      </c>
      <c r="B11455" t="inlineStr">
        <is>
          <t>Analytics Engineer</t>
        </is>
      </c>
      <c r="C11455" t="inlineStr">
        <is>
          <t>Stockholm, Sweden</t>
        </is>
      </c>
      <c r="D11455" t="inlineStr">
        <is>
          <t>via Built In</t>
        </is>
      </c>
      <c r="E11455" t="inlineStr">
        <is>
          <t>Full-time</t>
        </is>
      </c>
      <c r="F11455" t="b">
        <v>0</v>
      </c>
      <c r="G11455" t="inlineStr">
        <is>
          <t>Sweden</t>
        </is>
      </c>
      <c r="H11455" s="2" t="n">
        <v>45439.57163194445</v>
      </c>
      <c r="I11455" t="b">
        <v>1</v>
      </c>
      <c r="J11455" t="b">
        <v>0</v>
      </c>
      <c r="K11455" t="inlineStr">
        <is>
          <t>Sweden</t>
        </is>
      </c>
      <c r="L11455" t="inlineStr"/>
      <c r="M11455" t="inlineStr"/>
      <c r="N11455" t="inlineStr"/>
      <c r="O11455" t="inlineStr">
        <is>
          <t>Wolt</t>
        </is>
      </c>
      <c r="P11455" t="inlineStr">
        <is>
          <t>['sql', 'airflow', 'tableau', 'looker']</t>
        </is>
      </c>
      <c r="Q11455" t="inlineStr">
        <is>
          <t>{'analyst_tools': ['tableau', 'looker'], 'libraries': ['airflow'], 'programming': ['sql']}</t>
        </is>
      </c>
    </row>
    <row r="11456">
      <c r="A11456" t="inlineStr">
        <is>
          <t>Data Analyst</t>
        </is>
      </c>
      <c r="B11456" t="inlineStr">
        <is>
          <t>IT Data Analyst (AWS, Tableau) (679682) // US or GC // 100% Onsite...</t>
        </is>
      </c>
      <c r="C11456" t="inlineStr">
        <is>
          <t>Trenton, NJ</t>
        </is>
      </c>
      <c r="D11456" t="inlineStr">
        <is>
          <t>via Dantech Corporation</t>
        </is>
      </c>
      <c r="E11456" t="inlineStr">
        <is>
          <t>Full-time and Contractor</t>
        </is>
      </c>
      <c r="F11456" t="b">
        <v>0</v>
      </c>
      <c r="G11456" t="inlineStr">
        <is>
          <t>New York, United States</t>
        </is>
      </c>
      <c r="H11456" s="2" t="n">
        <v>45425.00023148148</v>
      </c>
      <c r="I11456" t="b">
        <v>0</v>
      </c>
      <c r="J11456" t="b">
        <v>0</v>
      </c>
      <c r="K11456" t="inlineStr">
        <is>
          <t>United States</t>
        </is>
      </c>
      <c r="L11456" t="inlineStr">
        <is>
          <t>hour</t>
        </is>
      </c>
      <c r="M11456" t="inlineStr"/>
      <c r="N11456" t="n">
        <v>88</v>
      </c>
      <c r="O11456" t="inlineStr">
        <is>
          <t>Dantech Corporation Inc</t>
        </is>
      </c>
      <c r="P11456" t="inlineStr">
        <is>
          <t>['sql', 'java', 'python', 'db2', 'aws', 'redshift', 'tableau', 'excel', 'visio', 'sharepoint', 'flow', 'jira']</t>
        </is>
      </c>
      <c r="Q11456" t="inlineStr">
        <is>
          <t>{'analyst_tools': ['tableau', 'excel', 'visio', 'sharepoint'], 'async': ['jira'], 'cloud': ['aws', 'redshift'], 'databases': ['db2'], 'other': ['flow'], 'programming': ['sql', 'java', 'python']}</t>
        </is>
      </c>
    </row>
    <row r="11457">
      <c r="A11457" t="inlineStr">
        <is>
          <t>Data Engineer</t>
        </is>
      </c>
      <c r="B11457" t="inlineStr">
        <is>
          <t>REMOTE Lead Data Engineer</t>
        </is>
      </c>
      <c r="C11457" t="inlineStr">
        <is>
          <t>Anywhere</t>
        </is>
      </c>
      <c r="D11457" t="inlineStr">
        <is>
          <t>via Snagajob</t>
        </is>
      </c>
      <c r="E11457" t="inlineStr">
        <is>
          <t>Full-time and Part-time</t>
        </is>
      </c>
      <c r="F11457" t="b">
        <v>1</v>
      </c>
      <c r="G11457" t="inlineStr">
        <is>
          <t>New York, United States</t>
        </is>
      </c>
      <c r="H11457" s="2" t="n">
        <v>45422.00546296296</v>
      </c>
      <c r="I11457" t="b">
        <v>1</v>
      </c>
      <c r="J11457" t="b">
        <v>1</v>
      </c>
      <c r="K11457" t="inlineStr">
        <is>
          <t>United States</t>
        </is>
      </c>
      <c r="L11457" t="inlineStr">
        <is>
          <t>hour</t>
        </is>
      </c>
      <c r="M11457" t="inlineStr"/>
      <c r="N11457" t="n">
        <v>54.13000106811523</v>
      </c>
      <c r="O11457" t="inlineStr">
        <is>
          <t>State Farm Insurance</t>
        </is>
      </c>
      <c r="P11457" t="inlineStr">
        <is>
          <t>['python']</t>
        </is>
      </c>
      <c r="Q11457" t="inlineStr">
        <is>
          <t>{'programming': ['python']}</t>
        </is>
      </c>
    </row>
    <row r="11458">
      <c r="A11458" t="inlineStr">
        <is>
          <t>Data Engineer</t>
        </is>
      </c>
      <c r="B11458" t="inlineStr">
        <is>
          <t>Azure Data Engineer</t>
        </is>
      </c>
      <c r="C11458" t="inlineStr">
        <is>
          <t>Edinburgh, UK</t>
        </is>
      </c>
      <c r="D11458" t="inlineStr">
        <is>
          <t>via Recruit.net</t>
        </is>
      </c>
      <c r="E11458" t="inlineStr">
        <is>
          <t>Full-time</t>
        </is>
      </c>
      <c r="F11458" t="b">
        <v>0</v>
      </c>
      <c r="G11458" t="inlineStr">
        <is>
          <t>United Kingdom</t>
        </is>
      </c>
      <c r="H11458" s="2" t="n">
        <v>45431.00981481482</v>
      </c>
      <c r="I11458" t="b">
        <v>1</v>
      </c>
      <c r="J11458" t="b">
        <v>0</v>
      </c>
      <c r="K11458" t="inlineStr">
        <is>
          <t>United Kingdom</t>
        </is>
      </c>
      <c r="L11458" t="inlineStr"/>
      <c r="M11458" t="inlineStr"/>
      <c r="N11458" t="inlineStr"/>
      <c r="O11458" t="inlineStr">
        <is>
          <t>Venturi</t>
        </is>
      </c>
      <c r="P11458" t="inlineStr">
        <is>
          <t>['sql', 'azure', 'databricks', 'excel']</t>
        </is>
      </c>
      <c r="Q11458" t="inlineStr">
        <is>
          <t>{'analyst_tools': ['excel'], 'cloud': ['azure', 'databricks'], 'programming': ['sql']}</t>
        </is>
      </c>
    </row>
    <row r="11459">
      <c r="A11459" t="inlineStr">
        <is>
          <t>Data Engineer</t>
        </is>
      </c>
      <c r="B11459" t="inlineStr">
        <is>
          <t>Data Engineer US</t>
        </is>
      </c>
      <c r="C11459" t="inlineStr">
        <is>
          <t>Michigan</t>
        </is>
      </c>
      <c r="D11459" t="inlineStr">
        <is>
          <t>via Salary.com</t>
        </is>
      </c>
      <c r="E11459" t="inlineStr">
        <is>
          <t>Full-time</t>
        </is>
      </c>
      <c r="F11459" t="b">
        <v>0</v>
      </c>
      <c r="G11459" t="inlineStr">
        <is>
          <t>New York, United States</t>
        </is>
      </c>
      <c r="H11459" s="2" t="n">
        <v>45419.00745370371</v>
      </c>
      <c r="I11459" t="b">
        <v>0</v>
      </c>
      <c r="J11459" t="b">
        <v>0</v>
      </c>
      <c r="K11459" t="inlineStr">
        <is>
          <t>United States</t>
        </is>
      </c>
      <c r="L11459" t="inlineStr"/>
      <c r="M11459" t="inlineStr"/>
      <c r="N11459" t="inlineStr"/>
      <c r="O11459" t="inlineStr">
        <is>
          <t>Sails Software Inc</t>
        </is>
      </c>
      <c r="P11459" t="inlineStr">
        <is>
          <t>['sql', 'python', 'gcp', 'airflow']</t>
        </is>
      </c>
      <c r="Q11459" t="inlineStr">
        <is>
          <t>{'cloud': ['gcp'], 'libraries': ['airflow'], 'programming': ['sql', 'python']}</t>
        </is>
      </c>
    </row>
    <row r="11460">
      <c r="A11460" t="inlineStr">
        <is>
          <t>Data Analyst</t>
        </is>
      </c>
      <c r="B11460" t="inlineStr">
        <is>
          <t>Research data analyst</t>
        </is>
      </c>
      <c r="C11460" t="inlineStr">
        <is>
          <t>Denver, CO</t>
        </is>
      </c>
      <c r="D11460" t="inlineStr">
        <is>
          <t>via Talent.com</t>
        </is>
      </c>
      <c r="E11460" t="inlineStr">
        <is>
          <t>Full-time</t>
        </is>
      </c>
      <c r="F11460" t="b">
        <v>0</v>
      </c>
      <c r="G11460" t="inlineStr">
        <is>
          <t>Texas, United States</t>
        </is>
      </c>
      <c r="H11460" s="2" t="n">
        <v>45419.00631944444</v>
      </c>
      <c r="I11460" t="b">
        <v>1</v>
      </c>
      <c r="J11460" t="b">
        <v>0</v>
      </c>
      <c r="K11460" t="inlineStr">
        <is>
          <t>United States</t>
        </is>
      </c>
      <c r="L11460" t="inlineStr"/>
      <c r="M11460" t="inlineStr"/>
      <c r="N11460" t="inlineStr"/>
      <c r="O11460" t="inlineStr">
        <is>
          <t>Bonneville International</t>
        </is>
      </c>
      <c r="P11460" t="inlineStr">
        <is>
          <t>['phoenix']</t>
        </is>
      </c>
      <c r="Q11460" t="inlineStr">
        <is>
          <t>{'webframeworks': ['phoenix']}</t>
        </is>
      </c>
    </row>
    <row r="11461">
      <c r="A11461" t="inlineStr">
        <is>
          <t>Machine Learning Engineer</t>
        </is>
      </c>
      <c r="B11461" t="inlineStr">
        <is>
          <t>ML - программист, Москва</t>
        </is>
      </c>
      <c r="C11461" t="inlineStr">
        <is>
          <t>Moscow, Russia</t>
        </is>
      </c>
      <c r="D11461" t="inlineStr">
        <is>
          <t>via VK Team</t>
        </is>
      </c>
      <c r="E11461" t="inlineStr">
        <is>
          <t>Full-time</t>
        </is>
      </c>
      <c r="F11461" t="b">
        <v>0</v>
      </c>
      <c r="G11461" t="inlineStr">
        <is>
          <t>Russia</t>
        </is>
      </c>
      <c r="H11461" s="2" t="n">
        <v>45423.0183912037</v>
      </c>
      <c r="I11461" t="b">
        <v>1</v>
      </c>
      <c r="J11461" t="b">
        <v>0</v>
      </c>
      <c r="K11461" t="inlineStr">
        <is>
          <t>Russia</t>
        </is>
      </c>
      <c r="L11461" t="inlineStr"/>
      <c r="M11461" t="inlineStr"/>
      <c r="N11461" t="inlineStr"/>
      <c r="O11461" t="inlineStr">
        <is>
          <t>Mail.Ru Group, VK Predict</t>
        </is>
      </c>
      <c r="P11461" t="inlineStr">
        <is>
          <t>['python', 'sql', 'jupyter', 'pyspark', 'numpy', 'pandas', 'hadoop']</t>
        </is>
      </c>
      <c r="Q11461" t="inlineStr">
        <is>
          <t>{'libraries': ['jupyter', 'pyspark', 'numpy', 'pandas', 'hadoop'], 'programming': ['python', 'sql']}</t>
        </is>
      </c>
    </row>
    <row r="11462">
      <c r="A11462" t="inlineStr">
        <is>
          <t>Data Engineer</t>
        </is>
      </c>
      <c r="B11462" t="inlineStr">
        <is>
          <t>Data Engineer</t>
        </is>
      </c>
      <c r="C11462" t="inlineStr">
        <is>
          <t>Anywhere</t>
        </is>
      </c>
      <c r="D11462" t="inlineStr">
        <is>
          <t>via LinkedIn</t>
        </is>
      </c>
      <c r="E11462" t="inlineStr">
        <is>
          <t>Full-time</t>
        </is>
      </c>
      <c r="F11462" t="b">
        <v>1</v>
      </c>
      <c r="G11462" t="inlineStr">
        <is>
          <t>New York, United States</t>
        </is>
      </c>
      <c r="H11462" s="2" t="n">
        <v>45423.00675925926</v>
      </c>
      <c r="I11462" t="b">
        <v>0</v>
      </c>
      <c r="J11462" t="b">
        <v>0</v>
      </c>
      <c r="K11462" t="inlineStr">
        <is>
          <t>United States</t>
        </is>
      </c>
      <c r="L11462" t="inlineStr"/>
      <c r="M11462" t="inlineStr"/>
      <c r="N11462" t="inlineStr"/>
      <c r="O11462" t="inlineStr">
        <is>
          <t>TechScope</t>
        </is>
      </c>
      <c r="P11462" t="inlineStr">
        <is>
          <t>['python', 'bash', 'postgresql', 'gcp', 'aws', 'hadoop', 'spark', 'terraform', 'docker', 'kubernetes', 'jenkins', 'gitlab']</t>
        </is>
      </c>
      <c r="Q11462" t="inlineStr">
        <is>
          <t>{'cloud': ['gcp', 'aws'], 'databases': ['postgresql'], 'libraries': ['hadoop', 'spark'], 'other': ['terraform', 'docker', 'kubernetes', 'jenkins', 'gitlab'], 'programming': ['python', 'bash']}</t>
        </is>
      </c>
    </row>
    <row r="11463">
      <c r="A11463" t="inlineStr">
        <is>
          <t>Data Engineer</t>
        </is>
      </c>
      <c r="B11463" t="inlineStr">
        <is>
          <t>Data Engineer - ETL | Pipelining | Warehousing - Clearance Re... Jobs</t>
        </is>
      </c>
      <c r="C11463" t="inlineStr">
        <is>
          <t>Rosslyn, VA</t>
        </is>
      </c>
      <c r="D11463" t="inlineStr">
        <is>
          <t>via Clearance Jobs</t>
        </is>
      </c>
      <c r="E11463" t="inlineStr">
        <is>
          <t>Full-time</t>
        </is>
      </c>
      <c r="F11463" t="b">
        <v>0</v>
      </c>
      <c r="G11463" t="inlineStr">
        <is>
          <t>Illinois, United States</t>
        </is>
      </c>
      <c r="H11463" s="2" t="n">
        <v>45423.00935185186</v>
      </c>
      <c r="I11463" t="b">
        <v>0</v>
      </c>
      <c r="J11463" t="b">
        <v>0</v>
      </c>
      <c r="K11463" t="inlineStr">
        <is>
          <t>United States</t>
        </is>
      </c>
      <c r="L11463" t="inlineStr"/>
      <c r="M11463" t="inlineStr"/>
      <c r="N11463" t="inlineStr"/>
      <c r="O11463" t="inlineStr">
        <is>
          <t>Deloitte</t>
        </is>
      </c>
      <c r="P11463" t="inlineStr"/>
      <c r="Q11463" t="inlineStr"/>
    </row>
    <row r="11464">
      <c r="A11464" t="inlineStr">
        <is>
          <t>Senior Data Engineer</t>
        </is>
      </c>
      <c r="B11464" t="inlineStr">
        <is>
          <t>Senior Lead Data Engineer</t>
        </is>
      </c>
      <c r="C11464" t="inlineStr">
        <is>
          <t>Marine, IL</t>
        </is>
      </c>
      <c r="D11464" t="inlineStr">
        <is>
          <t>via Recruit.net</t>
        </is>
      </c>
      <c r="E11464" t="inlineStr">
        <is>
          <t>Full-time and Part-time</t>
        </is>
      </c>
      <c r="F11464" t="b">
        <v>0</v>
      </c>
      <c r="G11464" t="inlineStr">
        <is>
          <t>Georgia</t>
        </is>
      </c>
      <c r="H11464" s="2" t="n">
        <v>45440.01811342593</v>
      </c>
      <c r="I11464" t="b">
        <v>0</v>
      </c>
      <c r="J11464" t="b">
        <v>1</v>
      </c>
      <c r="K11464" t="inlineStr">
        <is>
          <t>United States</t>
        </is>
      </c>
      <c r="L11464" t="inlineStr"/>
      <c r="M11464" t="inlineStr"/>
      <c r="N11464" t="inlineStr"/>
      <c r="O11464" t="inlineStr">
        <is>
          <t>Capital One</t>
        </is>
      </c>
      <c r="P11464" t="inlineStr">
        <is>
          <t>['java', 'scala', 'python', 'nosql', 'sql', 'mongo', 'shell', 'mysql', 'cassandra', 'redshift', 'snowflake', 'aws', 'azure', 'hadoop', 'kafka', 'spark', 'unix', 'linux']</t>
        </is>
      </c>
      <c r="Q11464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11465">
      <c r="A11465" t="inlineStr">
        <is>
          <t>Data Engineer</t>
        </is>
      </c>
      <c r="B11465" t="inlineStr">
        <is>
          <t>Data Engineer</t>
        </is>
      </c>
      <c r="C11465" t="inlineStr">
        <is>
          <t>Manchester, UK</t>
        </is>
      </c>
      <c r="D11465" t="inlineStr">
        <is>
          <t>via Recruit.net</t>
        </is>
      </c>
      <c r="E11465" t="inlineStr">
        <is>
          <t>Full-time</t>
        </is>
      </c>
      <c r="F11465" t="b">
        <v>0</v>
      </c>
      <c r="G11465" t="inlineStr">
        <is>
          <t>United Kingdom</t>
        </is>
      </c>
      <c r="H11465" s="2" t="n">
        <v>45431.00981481482</v>
      </c>
      <c r="I11465" t="b">
        <v>1</v>
      </c>
      <c r="J11465" t="b">
        <v>0</v>
      </c>
      <c r="K11465" t="inlineStr">
        <is>
          <t>United Kingdom</t>
        </is>
      </c>
      <c r="L11465" t="inlineStr"/>
      <c r="M11465" t="inlineStr"/>
      <c r="N11465" t="inlineStr"/>
      <c r="O11465" t="inlineStr">
        <is>
          <t>UK Atomic Energy Authority-PJP</t>
        </is>
      </c>
      <c r="P11465" t="inlineStr">
        <is>
          <t>['python', 'matlab', 'c++', 'julia', 'sql', 'nosql', 'airflow', 'git']</t>
        </is>
      </c>
      <c r="Q11465" t="inlineStr">
        <is>
          <t>{'libraries': ['airflow'], 'other': ['git'], 'programming': ['python', 'matlab', 'c++', 'julia', 'sql', 'nosql']}</t>
        </is>
      </c>
    </row>
    <row r="11466">
      <c r="A11466" t="inlineStr">
        <is>
          <t>Software Engineer</t>
        </is>
      </c>
      <c r="B11466" t="inlineStr">
        <is>
          <t>Health Software Engineer 2</t>
        </is>
      </c>
      <c r="C11466" t="inlineStr">
        <is>
          <t>Edinburgh, UK</t>
        </is>
      </c>
      <c r="D11466" t="inlineStr">
        <is>
          <t>via Sercanto</t>
        </is>
      </c>
      <c r="E11466" t="inlineStr">
        <is>
          <t>Full-time</t>
        </is>
      </c>
      <c r="F11466" t="b">
        <v>0</v>
      </c>
      <c r="G11466" t="inlineStr">
        <is>
          <t>United Kingdom</t>
        </is>
      </c>
      <c r="H11466" s="2" t="n">
        <v>45426.01482638889</v>
      </c>
      <c r="I11466" t="b">
        <v>0</v>
      </c>
      <c r="J11466" t="b">
        <v>0</v>
      </c>
      <c r="K11466" t="inlineStr">
        <is>
          <t>United Kingdom</t>
        </is>
      </c>
      <c r="L11466" t="inlineStr"/>
      <c r="M11466" t="inlineStr"/>
      <c r="N11466" t="inlineStr"/>
      <c r="O11466" t="inlineStr">
        <is>
          <t>Best Buy</t>
        </is>
      </c>
      <c r="P11466" t="inlineStr">
        <is>
          <t>['java', 'ionic']</t>
        </is>
      </c>
      <c r="Q11466" t="inlineStr">
        <is>
          <t>{'libraries': ['ionic'], 'programming': ['java']}</t>
        </is>
      </c>
    </row>
    <row r="11467">
      <c r="A11467" t="inlineStr">
        <is>
          <t>Senior Data Engineer</t>
        </is>
      </c>
      <c r="B11467" t="inlineStr">
        <is>
          <t>Sr Data Engineer - AWS</t>
        </is>
      </c>
      <c r="C11467" t="inlineStr">
        <is>
          <t>Anywhere</t>
        </is>
      </c>
      <c r="D11467" t="inlineStr">
        <is>
          <t>via LinkedIn</t>
        </is>
      </c>
      <c r="E11467" t="inlineStr">
        <is>
          <t>Full-time and Temp work</t>
        </is>
      </c>
      <c r="F11467" t="b">
        <v>1</v>
      </c>
      <c r="G11467" t="inlineStr">
        <is>
          <t>Sudan</t>
        </is>
      </c>
      <c r="H11467" s="2" t="n">
        <v>45414.02983796296</v>
      </c>
      <c r="I11467" t="b">
        <v>0</v>
      </c>
      <c r="J11467" t="b">
        <v>0</v>
      </c>
      <c r="K11467" t="inlineStr">
        <is>
          <t>Sudan</t>
        </is>
      </c>
      <c r="L11467" t="inlineStr"/>
      <c r="M11467" t="inlineStr"/>
      <c r="N11467" t="inlineStr"/>
      <c r="O11467" t="inlineStr">
        <is>
          <t>Evolutyz Corp</t>
        </is>
      </c>
      <c r="P11467" t="inlineStr">
        <is>
          <t>['python', 'sql', 'dynamodb', 'aws', 'redshift', 'pandas', 'spark']</t>
        </is>
      </c>
      <c r="Q11467" t="inlineStr">
        <is>
          <t>{'cloud': ['aws', 'redshift'], 'databases': ['dynamodb'], 'libraries': ['pandas', 'spark'], 'programming': ['python', 'sql']}</t>
        </is>
      </c>
    </row>
    <row r="11468">
      <c r="A11468" t="inlineStr">
        <is>
          <t>Data Analyst</t>
        </is>
      </c>
      <c r="B11468" t="inlineStr">
        <is>
          <t>HR Data Analyst- People &amp; Culture</t>
        </is>
      </c>
      <c r="C11468" t="inlineStr">
        <is>
          <t>Manchester, UK   (+2 others)</t>
        </is>
      </c>
      <c r="D11468" t="inlineStr">
        <is>
          <t>via FIS Global</t>
        </is>
      </c>
      <c r="E11468" t="inlineStr">
        <is>
          <t>Full-time</t>
        </is>
      </c>
      <c r="F11468" t="b">
        <v>0</v>
      </c>
      <c r="G11468" t="inlineStr">
        <is>
          <t>United Kingdom</t>
        </is>
      </c>
      <c r="H11468" s="2" t="n">
        <v>45435.01310185185</v>
      </c>
      <c r="I11468" t="b">
        <v>0</v>
      </c>
      <c r="J11468" t="b">
        <v>0</v>
      </c>
      <c r="K11468" t="inlineStr">
        <is>
          <t>United Kingdom</t>
        </is>
      </c>
      <c r="L11468" t="inlineStr"/>
      <c r="M11468" t="inlineStr"/>
      <c r="N11468" t="inlineStr"/>
      <c r="O11468" t="inlineStr">
        <is>
          <t>FIS Global</t>
        </is>
      </c>
      <c r="P11468" t="inlineStr"/>
      <c r="Q11468" t="inlineStr"/>
    </row>
    <row r="11469">
      <c r="A11469" t="inlineStr">
        <is>
          <t>Business Analyst</t>
        </is>
      </c>
      <c r="B11469" t="inlineStr">
        <is>
          <t>Compensation and Benefits Analyst</t>
        </is>
      </c>
      <c r="C11469" t="inlineStr">
        <is>
          <t>Sheffield, UK</t>
        </is>
      </c>
      <c r="D11469" t="inlineStr">
        <is>
          <t>via Recruit.net</t>
        </is>
      </c>
      <c r="E11469" t="inlineStr">
        <is>
          <t>Full-time</t>
        </is>
      </c>
      <c r="F11469" t="b">
        <v>0</v>
      </c>
      <c r="G11469" t="inlineStr">
        <is>
          <t>United Kingdom</t>
        </is>
      </c>
      <c r="H11469" s="2" t="n">
        <v>45440.00498842593</v>
      </c>
      <c r="I11469" t="b">
        <v>0</v>
      </c>
      <c r="J11469" t="b">
        <v>0</v>
      </c>
      <c r="K11469" t="inlineStr">
        <is>
          <t>United Kingdom</t>
        </is>
      </c>
      <c r="L11469" t="inlineStr"/>
      <c r="M11469" t="inlineStr"/>
      <c r="N11469" t="inlineStr"/>
      <c r="O11469" t="inlineStr">
        <is>
          <t>Verisure</t>
        </is>
      </c>
      <c r="P11469" t="inlineStr">
        <is>
          <t>['sql', 'python', 'r', 'aws', 'azure', 'gcp', 'excel', 'word']</t>
        </is>
      </c>
      <c r="Q11469" t="inlineStr">
        <is>
          <t>{'analyst_tools': ['excel', 'word'], 'cloud': ['aws', 'azure', 'gcp'], 'programming': ['sql', 'python', 'r']}</t>
        </is>
      </c>
    </row>
    <row r="11470">
      <c r="A11470" t="inlineStr">
        <is>
          <t>Data Scientist</t>
        </is>
      </c>
      <c r="B11470" t="inlineStr">
        <is>
          <t>Data Scientist</t>
        </is>
      </c>
      <c r="C11470" t="inlineStr">
        <is>
          <t>Arlington, VA</t>
        </is>
      </c>
      <c r="D11470" t="inlineStr">
        <is>
          <t>via LinkedIn</t>
        </is>
      </c>
      <c r="E11470" t="inlineStr">
        <is>
          <t>Full-time</t>
        </is>
      </c>
      <c r="F11470" t="b">
        <v>0</v>
      </c>
      <c r="G11470" t="inlineStr">
        <is>
          <t>New York, United States</t>
        </is>
      </c>
      <c r="H11470" s="2" t="n">
        <v>45435.00292824074</v>
      </c>
      <c r="I11470" t="b">
        <v>0</v>
      </c>
      <c r="J11470" t="b">
        <v>0</v>
      </c>
      <c r="K11470" t="inlineStr">
        <is>
          <t>United States</t>
        </is>
      </c>
      <c r="L11470" t="inlineStr"/>
      <c r="M11470" t="inlineStr"/>
      <c r="N11470" t="inlineStr"/>
      <c r="O11470" t="inlineStr">
        <is>
          <t>FMP Consulting (Federal Management Partners, Inc.)</t>
        </is>
      </c>
      <c r="P11470" t="inlineStr">
        <is>
          <t>['sql', 'python', 'r', 'sql server', 'tableau']</t>
        </is>
      </c>
      <c r="Q11470" t="inlineStr">
        <is>
          <t>{'analyst_tools': ['tableau'], 'databases': ['sql server'], 'programming': ['sql', 'python', 'r']}</t>
        </is>
      </c>
    </row>
    <row r="11471">
      <c r="A11471" t="inlineStr">
        <is>
          <t>Data Engineer</t>
        </is>
      </c>
      <c r="B11471" t="inlineStr">
        <is>
          <t>AWS Data Engineer - Warehousing | Pipelining | End to End Process...</t>
        </is>
      </c>
      <c r="C11471" t="inlineStr">
        <is>
          <t>Arlington, VA</t>
        </is>
      </c>
      <c r="D11471" t="inlineStr">
        <is>
          <t>via The Muse</t>
        </is>
      </c>
      <c r="E11471" t="inlineStr">
        <is>
          <t>Full-time</t>
        </is>
      </c>
      <c r="F11471" t="b">
        <v>0</v>
      </c>
      <c r="G11471" t="inlineStr">
        <is>
          <t>Texas, United States</t>
        </is>
      </c>
      <c r="H11471" s="2" t="n">
        <v>45424.00601851852</v>
      </c>
      <c r="I11471" t="b">
        <v>0</v>
      </c>
      <c r="J11471" t="b">
        <v>1</v>
      </c>
      <c r="K11471" t="inlineStr">
        <is>
          <t>United States</t>
        </is>
      </c>
      <c r="L11471" t="inlineStr"/>
      <c r="M11471" t="inlineStr"/>
      <c r="N11471" t="inlineStr"/>
      <c r="O11471" t="inlineStr">
        <is>
          <t>Deloitte</t>
        </is>
      </c>
      <c r="P11471" t="inlineStr">
        <is>
          <t>['aws']</t>
        </is>
      </c>
      <c r="Q11471" t="inlineStr">
        <is>
          <t>{'cloud': ['aws']}</t>
        </is>
      </c>
    </row>
    <row r="11472">
      <c r="A11472" t="inlineStr">
        <is>
          <t>Data Engineer</t>
        </is>
      </c>
      <c r="B11472" t="inlineStr">
        <is>
          <t>Data Engineer</t>
        </is>
      </c>
      <c r="C11472" t="inlineStr">
        <is>
          <t>Leeds, UK</t>
        </is>
      </c>
      <c r="D11472" t="inlineStr">
        <is>
          <t>via Recruit.net</t>
        </is>
      </c>
      <c r="E11472" t="inlineStr">
        <is>
          <t>Full-time</t>
        </is>
      </c>
      <c r="F11472" t="b">
        <v>0</v>
      </c>
      <c r="G11472" t="inlineStr">
        <is>
          <t>United Kingdom</t>
        </is>
      </c>
      <c r="H11472" s="2" t="n">
        <v>45431.00957175926</v>
      </c>
      <c r="I11472" t="b">
        <v>1</v>
      </c>
      <c r="J11472" t="b">
        <v>0</v>
      </c>
      <c r="K11472" t="inlineStr">
        <is>
          <t>United Kingdom</t>
        </is>
      </c>
      <c r="L11472" t="inlineStr"/>
      <c r="M11472" t="inlineStr"/>
      <c r="N11472" t="inlineStr"/>
      <c r="O11472" t="inlineStr">
        <is>
          <t>Nigel Frank International</t>
        </is>
      </c>
      <c r="P11472" t="inlineStr">
        <is>
          <t>['sql', 't-sql', 'azure', 'databricks', 'power bi', 'dax']</t>
        </is>
      </c>
      <c r="Q11472" t="inlineStr">
        <is>
          <t>{'analyst_tools': ['power bi', 'dax'], 'cloud': ['azure', 'databricks'], 'programming': ['sql', 't-sql']}</t>
        </is>
      </c>
    </row>
    <row r="11473">
      <c r="A11473" t="inlineStr">
        <is>
          <t>Data Engineer</t>
        </is>
      </c>
      <c r="B11473" t="inlineStr">
        <is>
          <t>Director data engineering</t>
        </is>
      </c>
      <c r="C11473" t="inlineStr">
        <is>
          <t>Kansas City, MO</t>
        </is>
      </c>
      <c r="D11473" t="inlineStr">
        <is>
          <t>via Talent.com</t>
        </is>
      </c>
      <c r="E11473" t="inlineStr">
        <is>
          <t>Full-time</t>
        </is>
      </c>
      <c r="F11473" t="b">
        <v>0</v>
      </c>
      <c r="G11473" t="inlineStr">
        <is>
          <t>Texas, United States</t>
        </is>
      </c>
      <c r="H11473" s="2" t="n">
        <v>45431.0029050926</v>
      </c>
      <c r="I11473" t="b">
        <v>1</v>
      </c>
      <c r="J11473" t="b">
        <v>0</v>
      </c>
      <c r="K11473" t="inlineStr">
        <is>
          <t>United States</t>
        </is>
      </c>
      <c r="L11473" t="inlineStr"/>
      <c r="M11473" t="inlineStr"/>
      <c r="N11473" t="inlineStr"/>
      <c r="O11473" t="inlineStr">
        <is>
          <t>VirtualVocations</t>
        </is>
      </c>
      <c r="P11473" t="inlineStr"/>
      <c r="Q11473" t="inlineStr"/>
    </row>
    <row r="11474">
      <c r="A11474" t="inlineStr">
        <is>
          <t>Data Analyst</t>
        </is>
      </c>
      <c r="B11474" t="inlineStr">
        <is>
          <t>Data Analyst</t>
        </is>
      </c>
      <c r="C11474" t="inlineStr">
        <is>
          <t>Lisbon, Portugal</t>
        </is>
      </c>
      <c r="D11474" t="inlineStr">
        <is>
          <t>via BeBee Portugal</t>
        </is>
      </c>
      <c r="E11474" t="inlineStr">
        <is>
          <t>Full-time</t>
        </is>
      </c>
      <c r="F11474" t="b">
        <v>0</v>
      </c>
      <c r="G11474" t="inlineStr">
        <is>
          <t>Portugal</t>
        </is>
      </c>
      <c r="H11474" s="2" t="n">
        <v>45443.0259375</v>
      </c>
      <c r="I11474" t="b">
        <v>1</v>
      </c>
      <c r="J11474" t="b">
        <v>0</v>
      </c>
      <c r="K11474" t="inlineStr">
        <is>
          <t>Portugal</t>
        </is>
      </c>
      <c r="L11474" t="inlineStr"/>
      <c r="M11474" t="inlineStr"/>
      <c r="N11474" t="inlineStr"/>
      <c r="O11474" t="inlineStr">
        <is>
          <t>Capgemini</t>
        </is>
      </c>
      <c r="P11474" t="inlineStr">
        <is>
          <t>['sql', 'splunk', 'jira', 'confluence']</t>
        </is>
      </c>
      <c r="Q11474" t="inlineStr">
        <is>
          <t>{'analyst_tools': ['splunk'], 'async': ['jira', 'confluence'], 'programming': ['sql']}</t>
        </is>
      </c>
    </row>
    <row r="11475">
      <c r="A11475" t="inlineStr">
        <is>
          <t>Data Engineer</t>
        </is>
      </c>
      <c r="B11475" t="inlineStr">
        <is>
          <t>Data Engineer</t>
        </is>
      </c>
      <c r="C11475" t="inlineStr">
        <is>
          <t>Ho Chi Minh City, Vietnam</t>
        </is>
      </c>
      <c r="D11475" t="inlineStr">
        <is>
          <t>via TopCV</t>
        </is>
      </c>
      <c r="E11475" t="inlineStr">
        <is>
          <t>Full-time</t>
        </is>
      </c>
      <c r="F11475" t="b">
        <v>0</v>
      </c>
      <c r="G11475" t="inlineStr">
        <is>
          <t>Vietnam</t>
        </is>
      </c>
      <c r="H11475" s="2" t="n">
        <v>45435.01736111111</v>
      </c>
      <c r="I11475" t="b">
        <v>1</v>
      </c>
      <c r="J11475" t="b">
        <v>0</v>
      </c>
      <c r="K11475" t="inlineStr">
        <is>
          <t>Vietnam</t>
        </is>
      </c>
      <c r="L11475" t="inlineStr"/>
      <c r="M11475" t="inlineStr"/>
      <c r="N11475" t="inlineStr"/>
      <c r="O11475" t="inlineStr">
        <is>
          <t>CÔNG TY CỔ PHẦN CÔNG NGHỆ THÔNG TIN HMD</t>
        </is>
      </c>
      <c r="P11475" t="inlineStr">
        <is>
          <t>['python', 'java', 'scala', 'sql', 'nosql', 'gcp', 'aws', 'airflow', 'spark', 'django', 'flask', 'linux', 'docker']</t>
        </is>
      </c>
      <c r="Q11475" t="inlineStr">
        <is>
          <t>{'cloud': ['gcp', 'aws'], 'libraries': ['airflow', 'spark'], 'os': ['linux'], 'other': ['docker'], 'programming': ['python', 'java', 'scala', 'sql', 'nosql'], 'webframeworks': ['django', 'flask']}</t>
        </is>
      </c>
    </row>
    <row r="11476">
      <c r="A11476" t="inlineStr">
        <is>
          <t>Business Analyst</t>
        </is>
      </c>
      <c r="B11476" t="inlineStr">
        <is>
          <t>Global Claims Data / BI Analyst</t>
        </is>
      </c>
      <c r="C11476" t="inlineStr">
        <is>
          <t>Wrocław, Poland</t>
        </is>
      </c>
      <c r="D11476" t="inlineStr">
        <is>
          <t>via AXA Group Jobs</t>
        </is>
      </c>
      <c r="E11476" t="inlineStr">
        <is>
          <t>Full-time</t>
        </is>
      </c>
      <c r="F11476" t="b">
        <v>0</v>
      </c>
      <c r="G11476" t="inlineStr">
        <is>
          <t>Poland</t>
        </is>
      </c>
      <c r="H11476" s="2" t="n">
        <v>45422.00974537037</v>
      </c>
      <c r="I11476" t="b">
        <v>0</v>
      </c>
      <c r="J11476" t="b">
        <v>0</v>
      </c>
      <c r="K11476" t="inlineStr">
        <is>
          <t>Poland</t>
        </is>
      </c>
      <c r="L11476" t="inlineStr"/>
      <c r="M11476" t="inlineStr"/>
      <c r="N11476" t="inlineStr"/>
      <c r="O11476" t="inlineStr">
        <is>
          <t>AXA Group</t>
        </is>
      </c>
      <c r="P11476" t="inlineStr">
        <is>
          <t>['sql', 'r', 'python', 'vba', 'power bi']</t>
        </is>
      </c>
      <c r="Q11476" t="inlineStr">
        <is>
          <t>{'analyst_tools': ['power bi'], 'programming': ['sql', 'r', 'python', 'vba']}</t>
        </is>
      </c>
    </row>
    <row r="11477">
      <c r="A11477" t="inlineStr">
        <is>
          <t>Business Analyst</t>
        </is>
      </c>
      <c r="B11477" t="inlineStr">
        <is>
          <t>Business Analyst Growth</t>
        </is>
      </c>
      <c r="C11477" t="inlineStr">
        <is>
          <t>Bogotá, Bogota, Colombia</t>
        </is>
      </c>
      <c r="D11477" t="inlineStr">
        <is>
          <t>via Sercanto</t>
        </is>
      </c>
      <c r="E11477" t="inlineStr">
        <is>
          <t>Full-time</t>
        </is>
      </c>
      <c r="F11477" t="b">
        <v>0</v>
      </c>
      <c r="G11477" t="inlineStr">
        <is>
          <t>Colombia</t>
        </is>
      </c>
      <c r="H11477" s="2" t="n">
        <v>45437.01130787037</v>
      </c>
      <c r="I11477" t="b">
        <v>0</v>
      </c>
      <c r="J11477" t="b">
        <v>0</v>
      </c>
      <c r="K11477" t="inlineStr">
        <is>
          <t>Colombia</t>
        </is>
      </c>
      <c r="L11477" t="inlineStr"/>
      <c r="M11477" t="inlineStr"/>
      <c r="N11477" t="inlineStr"/>
      <c r="O11477" t="inlineStr">
        <is>
          <t>Bold</t>
        </is>
      </c>
      <c r="P11477" t="inlineStr">
        <is>
          <t>['sql', 'python', 'aws', 'redshift']</t>
        </is>
      </c>
      <c r="Q11477" t="inlineStr">
        <is>
          <t>{'cloud': ['aws', 'redshift'], 'programming': ['sql', 'python']}</t>
        </is>
      </c>
    </row>
    <row r="11478">
      <c r="A11478" t="inlineStr">
        <is>
          <t>Data Analyst</t>
        </is>
      </c>
      <c r="B11478" t="inlineStr">
        <is>
          <t>Associate Finance Data Analyst</t>
        </is>
      </c>
      <c r="C11478" t="inlineStr">
        <is>
          <t>Fort Myers, FL</t>
        </is>
      </c>
      <c r="D11478" t="inlineStr">
        <is>
          <t>via Recruit.net</t>
        </is>
      </c>
      <c r="E11478" t="inlineStr">
        <is>
          <t>Full-time</t>
        </is>
      </c>
      <c r="F11478" t="b">
        <v>0</v>
      </c>
      <c r="G11478" t="inlineStr">
        <is>
          <t>Florida, United States</t>
        </is>
      </c>
      <c r="H11478" s="2" t="n">
        <v>45414.00194444445</v>
      </c>
      <c r="I11478" t="b">
        <v>0</v>
      </c>
      <c r="J11478" t="b">
        <v>1</v>
      </c>
      <c r="K11478" t="inlineStr">
        <is>
          <t>United States</t>
        </is>
      </c>
      <c r="L11478" t="inlineStr"/>
      <c r="M11478" t="inlineStr"/>
      <c r="N11478" t="inlineStr"/>
      <c r="O11478" t="inlineStr">
        <is>
          <t>careerone</t>
        </is>
      </c>
      <c r="P11478" t="inlineStr">
        <is>
          <t>['power bi']</t>
        </is>
      </c>
      <c r="Q11478" t="inlineStr">
        <is>
          <t>{'analyst_tools': ['power bi']}</t>
        </is>
      </c>
    </row>
    <row r="11479">
      <c r="A11479" t="inlineStr">
        <is>
          <t>Business Analyst</t>
        </is>
      </c>
      <c r="B11479" t="inlineStr">
        <is>
          <t>Senior Sales Engineer - Global</t>
        </is>
      </c>
      <c r="C11479" t="inlineStr">
        <is>
          <t>Bengaluru, Karnataka, India</t>
        </is>
      </c>
      <c r="D11479" t="inlineStr">
        <is>
          <t>via Snowflake Careers</t>
        </is>
      </c>
      <c r="E11479" t="inlineStr">
        <is>
          <t>Full-time</t>
        </is>
      </c>
      <c r="F11479" t="b">
        <v>0</v>
      </c>
      <c r="G11479" t="inlineStr">
        <is>
          <t>India</t>
        </is>
      </c>
      <c r="H11479" s="2" t="n">
        <v>45433.00798611111</v>
      </c>
      <c r="I11479" t="b">
        <v>0</v>
      </c>
      <c r="J11479" t="b">
        <v>0</v>
      </c>
      <c r="K11479" t="inlineStr">
        <is>
          <t>India</t>
        </is>
      </c>
      <c r="L11479" t="inlineStr"/>
      <c r="M11479" t="inlineStr"/>
      <c r="N11479" t="inlineStr"/>
      <c r="O11479" t="inlineStr">
        <is>
          <t>Snowflake</t>
        </is>
      </c>
      <c r="P11479" t="inlineStr">
        <is>
          <t>['sql', 'python', 'snowflake', 'hadoop', 'tableau']</t>
        </is>
      </c>
      <c r="Q11479" t="inlineStr">
        <is>
          <t>{'analyst_tools': ['tableau'], 'cloud': ['snowflake'], 'libraries': ['hadoop'], 'programming': ['sql', 'python']}</t>
        </is>
      </c>
    </row>
    <row r="11480">
      <c r="A11480" t="inlineStr">
        <is>
          <t>Senior Data Engineer</t>
        </is>
      </c>
      <c r="B11480" t="inlineStr">
        <is>
          <t>Senior Data Engineer</t>
        </is>
      </c>
      <c r="C11480" t="inlineStr">
        <is>
          <t>Newcastle upon Tyne, UK</t>
        </is>
      </c>
      <c r="D11480" t="inlineStr">
        <is>
          <t>via Recruit.net</t>
        </is>
      </c>
      <c r="E11480" t="inlineStr">
        <is>
          <t>Full-time</t>
        </is>
      </c>
      <c r="F11480" t="b">
        <v>0</v>
      </c>
      <c r="G11480" t="inlineStr">
        <is>
          <t>United Kingdom</t>
        </is>
      </c>
      <c r="H11480" s="2" t="n">
        <v>45416.01210648148</v>
      </c>
      <c r="I11480" t="b">
        <v>1</v>
      </c>
      <c r="J11480" t="b">
        <v>0</v>
      </c>
      <c r="K11480" t="inlineStr">
        <is>
          <t>United Kingdom</t>
        </is>
      </c>
      <c r="L11480" t="inlineStr"/>
      <c r="M11480" t="inlineStr"/>
      <c r="N11480" t="inlineStr"/>
      <c r="O11480" t="inlineStr">
        <is>
          <t>Premier Group Recruitment</t>
        </is>
      </c>
      <c r="P11480" t="inlineStr">
        <is>
          <t>['sql', 'snowflake']</t>
        </is>
      </c>
      <c r="Q11480" t="inlineStr">
        <is>
          <t>{'cloud': ['snowflake'], 'programming': ['sql']}</t>
        </is>
      </c>
    </row>
    <row r="11481">
      <c r="A11481" t="inlineStr">
        <is>
          <t>Senior Data Scientist</t>
        </is>
      </c>
      <c r="B11481" t="inlineStr">
        <is>
          <t>Senior Data Scientist</t>
        </is>
      </c>
      <c r="C11481" t="inlineStr">
        <is>
          <t>Edinburgh, UK</t>
        </is>
      </c>
      <c r="D11481" t="inlineStr">
        <is>
          <t>via Recruit.net</t>
        </is>
      </c>
      <c r="E11481" t="inlineStr">
        <is>
          <t>Full-time</t>
        </is>
      </c>
      <c r="F11481" t="b">
        <v>0</v>
      </c>
      <c r="G11481" t="inlineStr">
        <is>
          <t>United Kingdom</t>
        </is>
      </c>
      <c r="H11481" s="2" t="n">
        <v>45413.01023148148</v>
      </c>
      <c r="I11481" t="b">
        <v>0</v>
      </c>
      <c r="J11481" t="b">
        <v>0</v>
      </c>
      <c r="K11481" t="inlineStr">
        <is>
          <t>United Kingdom</t>
        </is>
      </c>
      <c r="L11481" t="inlineStr"/>
      <c r="M11481" t="inlineStr"/>
      <c r="N11481" t="inlineStr"/>
      <c r="O11481" t="inlineStr">
        <is>
          <t>Harnham</t>
        </is>
      </c>
      <c r="P11481" t="inlineStr">
        <is>
          <t>['python', 'r']</t>
        </is>
      </c>
      <c r="Q11481" t="inlineStr">
        <is>
          <t>{'programming': ['python', 'r']}</t>
        </is>
      </c>
    </row>
    <row r="11482">
      <c r="A11482" t="inlineStr">
        <is>
          <t>Data Engineer</t>
        </is>
      </c>
      <c r="B11482" t="inlineStr">
        <is>
          <t>DISTINGUISHED DATA ENGINEER</t>
        </is>
      </c>
      <c r="C11482" t="inlineStr">
        <is>
          <t>Red Oak, TX</t>
        </is>
      </c>
      <c r="D11482" t="inlineStr">
        <is>
          <t>via Jobz Hiring Now</t>
        </is>
      </c>
      <c r="E11482" t="inlineStr">
        <is>
          <t>Full-time and Part-time</t>
        </is>
      </c>
      <c r="F11482" t="b">
        <v>0</v>
      </c>
      <c r="G11482" t="inlineStr">
        <is>
          <t>Sudan</t>
        </is>
      </c>
      <c r="H11482" s="2" t="n">
        <v>45422.02494212963</v>
      </c>
      <c r="I11482" t="b">
        <v>0</v>
      </c>
      <c r="J11482" t="b">
        <v>1</v>
      </c>
      <c r="K11482" t="inlineStr">
        <is>
          <t>Sudan</t>
        </is>
      </c>
      <c r="L11482" t="inlineStr"/>
      <c r="M11482" t="inlineStr"/>
      <c r="N11482" t="inlineStr"/>
      <c r="O11482" t="inlineStr">
        <is>
          <t>Capital One</t>
        </is>
      </c>
      <c r="P11482" t="inlineStr">
        <is>
          <t>['python', 'sql', 'scala', 'aws']</t>
        </is>
      </c>
      <c r="Q11482" t="inlineStr">
        <is>
          <t>{'cloud': ['aws'], 'programming': ['python', 'sql', 'scala']}</t>
        </is>
      </c>
    </row>
    <row r="11483">
      <c r="A11483" t="inlineStr">
        <is>
          <t>Data Engineer</t>
        </is>
      </c>
      <c r="B11483" t="inlineStr">
        <is>
          <t>Data Engineer</t>
        </is>
      </c>
      <c r="C11483" t="inlineStr">
        <is>
          <t>Sheffield, UK</t>
        </is>
      </c>
      <c r="D11483" t="inlineStr">
        <is>
          <t>via Recruit.net</t>
        </is>
      </c>
      <c r="E11483" t="inlineStr">
        <is>
          <t>Full-time</t>
        </is>
      </c>
      <c r="F11483" t="b">
        <v>0</v>
      </c>
      <c r="G11483" t="inlineStr">
        <is>
          <t>United Kingdom</t>
        </is>
      </c>
      <c r="H11483" s="2" t="n">
        <v>45418.00902777778</v>
      </c>
      <c r="I11483" t="b">
        <v>1</v>
      </c>
      <c r="J11483" t="b">
        <v>0</v>
      </c>
      <c r="K11483" t="inlineStr">
        <is>
          <t>United Kingdom</t>
        </is>
      </c>
      <c r="L11483" t="inlineStr"/>
      <c r="M11483" t="inlineStr"/>
      <c r="N11483" t="inlineStr"/>
      <c r="O11483" t="inlineStr">
        <is>
          <t>Brio Digital</t>
        </is>
      </c>
      <c r="P11483" t="inlineStr">
        <is>
          <t>['sql', 'python', 'aws', 'azure']</t>
        </is>
      </c>
      <c r="Q11483" t="inlineStr">
        <is>
          <t>{'cloud': ['aws', 'azure'], 'programming': ['sql', 'python']}</t>
        </is>
      </c>
    </row>
    <row r="11484">
      <c r="A11484" t="inlineStr">
        <is>
          <t>Data Engineer</t>
        </is>
      </c>
      <c r="B11484" t="inlineStr">
        <is>
          <t>Data Engineer</t>
        </is>
      </c>
      <c r="C11484" t="inlineStr">
        <is>
          <t>Sheffield, UK</t>
        </is>
      </c>
      <c r="D11484" t="inlineStr">
        <is>
          <t>via Recruit.net</t>
        </is>
      </c>
      <c r="E11484" t="inlineStr">
        <is>
          <t>Full-time</t>
        </is>
      </c>
      <c r="F11484" t="b">
        <v>0</v>
      </c>
      <c r="G11484" t="inlineStr">
        <is>
          <t>United Kingdom</t>
        </is>
      </c>
      <c r="H11484" s="2" t="n">
        <v>45442.01802083333</v>
      </c>
      <c r="I11484" t="b">
        <v>1</v>
      </c>
      <c r="J11484" t="b">
        <v>0</v>
      </c>
      <c r="K11484" t="inlineStr">
        <is>
          <t>United Kingdom</t>
        </is>
      </c>
      <c r="L11484" t="inlineStr"/>
      <c r="M11484" t="inlineStr"/>
      <c r="N11484" t="inlineStr"/>
      <c r="O11484" t="inlineStr">
        <is>
          <t>In Technology Group</t>
        </is>
      </c>
      <c r="P11484" t="inlineStr">
        <is>
          <t>['sql', 't-sql', 'sql server', 'oracle', 'windows', 'tableau', 'power bi', 'ssis', 'excel']</t>
        </is>
      </c>
      <c r="Q11484" t="inlineStr">
        <is>
          <t>{'analyst_tools': ['tableau', 'power bi', 'ssis', 'excel'], 'cloud': ['oracle'], 'databases': ['sql server'], 'os': ['windows'], 'programming': ['sql', 't-sql']}</t>
        </is>
      </c>
    </row>
    <row r="11485">
      <c r="A11485" t="inlineStr">
        <is>
          <t>Software Engineer</t>
        </is>
      </c>
      <c r="B11485" t="inlineStr">
        <is>
          <t>Software engineer ii</t>
        </is>
      </c>
      <c r="C11485" t="inlineStr">
        <is>
          <t>Washington, DC</t>
        </is>
      </c>
      <c r="D11485" t="inlineStr">
        <is>
          <t>via Talent.com</t>
        </is>
      </c>
      <c r="E11485" t="inlineStr">
        <is>
          <t>Full-time</t>
        </is>
      </c>
      <c r="F11485" t="b">
        <v>0</v>
      </c>
      <c r="G11485" t="inlineStr">
        <is>
          <t>Illinois, United States</t>
        </is>
      </c>
      <c r="H11485" s="2" t="n">
        <v>45438.01840277778</v>
      </c>
      <c r="I11485" t="b">
        <v>1</v>
      </c>
      <c r="J11485" t="b">
        <v>0</v>
      </c>
      <c r="K11485" t="inlineStr">
        <is>
          <t>United States</t>
        </is>
      </c>
      <c r="L11485" t="inlineStr"/>
      <c r="M11485" t="inlineStr"/>
      <c r="N11485" t="inlineStr"/>
      <c r="O11485" t="inlineStr">
        <is>
          <t>VirtualVocations</t>
        </is>
      </c>
      <c r="P11485" t="inlineStr"/>
      <c r="Q11485" t="inlineStr"/>
    </row>
    <row r="11486">
      <c r="A11486" t="inlineStr">
        <is>
          <t>Senior Data Scientist</t>
        </is>
      </c>
      <c r="B11486" t="inlineStr">
        <is>
          <t>Senior Data Scientist</t>
        </is>
      </c>
      <c r="C11486" t="inlineStr">
        <is>
          <t>Boise, ID</t>
        </is>
      </c>
      <c r="D11486" t="inlineStr">
        <is>
          <t>via Snagajob</t>
        </is>
      </c>
      <c r="E11486" t="inlineStr">
        <is>
          <t>Full-time and Part-time</t>
        </is>
      </c>
      <c r="F11486" t="b">
        <v>0</v>
      </c>
      <c r="G11486" t="inlineStr">
        <is>
          <t>California, United States</t>
        </is>
      </c>
      <c r="H11486" s="2" t="n">
        <v>45430.00215277778</v>
      </c>
      <c r="I11486" t="b">
        <v>0</v>
      </c>
      <c r="J11486" t="b">
        <v>1</v>
      </c>
      <c r="K11486" t="inlineStr">
        <is>
          <t>United States</t>
        </is>
      </c>
      <c r="L11486" t="inlineStr"/>
      <c r="M11486" t="inlineStr"/>
      <c r="N11486" t="inlineStr"/>
      <c r="O11486" t="inlineStr">
        <is>
          <t>Hewlett-Packard</t>
        </is>
      </c>
      <c r="P11486" t="inlineStr">
        <is>
          <t>['python', 'hugging face', 'pytorch', 'tensorflow']</t>
        </is>
      </c>
      <c r="Q11486" t="inlineStr">
        <is>
          <t>{'libraries': ['hugging face', 'pytorch', 'tensorflow'], 'programming': ['python']}</t>
        </is>
      </c>
    </row>
    <row r="11487">
      <c r="A11487" t="inlineStr">
        <is>
          <t>Data Engineer</t>
        </is>
      </c>
      <c r="B11487" t="inlineStr">
        <is>
          <t>T-Data-Engineer: Fulltime role@Tavant for end-client contract...</t>
        </is>
      </c>
      <c r="C11487" t="inlineStr">
        <is>
          <t>Anywhere</t>
        </is>
      </c>
      <c r="D11487" t="inlineStr">
        <is>
          <t>via LinkedIn</t>
        </is>
      </c>
      <c r="E11487" t="inlineStr">
        <is>
          <t>Full-time</t>
        </is>
      </c>
      <c r="F11487" t="b">
        <v>1</v>
      </c>
      <c r="G11487" t="inlineStr">
        <is>
          <t>Illinois, United States</t>
        </is>
      </c>
      <c r="H11487" s="2" t="n">
        <v>45419.01002314815</v>
      </c>
      <c r="I11487" t="b">
        <v>0</v>
      </c>
      <c r="J11487" t="b">
        <v>0</v>
      </c>
      <c r="K11487" t="inlineStr">
        <is>
          <t>United States</t>
        </is>
      </c>
      <c r="L11487" t="inlineStr"/>
      <c r="M11487" t="inlineStr"/>
      <c r="N11487" t="inlineStr"/>
      <c r="O11487" t="inlineStr">
        <is>
          <t>Streamlinity LLC</t>
        </is>
      </c>
      <c r="P11487" t="inlineStr">
        <is>
          <t>['sql', 'python', 'go', 'databricks', 'snowflake', 'aws', 'azure', 'spark']</t>
        </is>
      </c>
      <c r="Q11487" t="inlineStr">
        <is>
          <t>{'cloud': ['databricks', 'snowflake', 'aws', 'azure'], 'libraries': ['spark'], 'programming': ['sql', 'python', 'go']}</t>
        </is>
      </c>
    </row>
    <row r="11488">
      <c r="A11488" t="inlineStr">
        <is>
          <t>Software Engineer</t>
        </is>
      </c>
      <c r="B11488" t="inlineStr">
        <is>
          <t>Real Time Streaming Engineer Job in Dubai, United Arab Emirates</t>
        </is>
      </c>
      <c r="C11488" t="inlineStr">
        <is>
          <t>Dubai - United Arab Emirates</t>
        </is>
      </c>
      <c r="D11488" t="inlineStr">
        <is>
          <t>via Virtusa</t>
        </is>
      </c>
      <c r="E11488" t="inlineStr">
        <is>
          <t>Full-time</t>
        </is>
      </c>
      <c r="F11488" t="b">
        <v>0</v>
      </c>
      <c r="G11488" t="inlineStr">
        <is>
          <t>United Arab Emirates</t>
        </is>
      </c>
      <c r="H11488" s="2" t="n">
        <v>45413.00747685185</v>
      </c>
      <c r="I11488" t="b">
        <v>1</v>
      </c>
      <c r="J11488" t="b">
        <v>0</v>
      </c>
      <c r="K11488" t="inlineStr">
        <is>
          <t>United Arab Emirates</t>
        </is>
      </c>
      <c r="L11488" t="inlineStr"/>
      <c r="M11488" t="inlineStr"/>
      <c r="N11488" t="inlineStr"/>
      <c r="O11488" t="inlineStr">
        <is>
          <t>Virtusa</t>
        </is>
      </c>
      <c r="P11488" t="inlineStr">
        <is>
          <t>['scala', 'shell', 'sql', 'nosql', 'spark', 'kafka', 'linux', 'docker', 'kubernetes', 'github', 'jenkins']</t>
        </is>
      </c>
      <c r="Q11488" t="inlineStr">
        <is>
          <t>{'libraries': ['spark', 'kafka'], 'os': ['linux'], 'other': ['docker', 'kubernetes', 'github', 'jenkins'], 'programming': ['scala', 'shell', 'sql', 'nosql']}</t>
        </is>
      </c>
    </row>
    <row r="11489">
      <c r="A11489" t="inlineStr">
        <is>
          <t>Data Engineer</t>
        </is>
      </c>
      <c r="B11489" t="inlineStr">
        <is>
          <t>Data Engineer</t>
        </is>
      </c>
      <c r="C11489" t="inlineStr">
        <is>
          <t>United Kingdom</t>
        </is>
      </c>
      <c r="D11489" t="inlineStr">
        <is>
          <t>via Jora UK</t>
        </is>
      </c>
      <c r="E11489" t="inlineStr">
        <is>
          <t>Full-time</t>
        </is>
      </c>
      <c r="F11489" t="b">
        <v>0</v>
      </c>
      <c r="G11489" t="inlineStr">
        <is>
          <t>United Kingdom</t>
        </is>
      </c>
      <c r="H11489" s="2" t="n">
        <v>45434.03769675926</v>
      </c>
      <c r="I11489" t="b">
        <v>1</v>
      </c>
      <c r="J11489" t="b">
        <v>0</v>
      </c>
      <c r="K11489" t="inlineStr">
        <is>
          <t>United Kingdom</t>
        </is>
      </c>
      <c r="L11489" t="inlineStr"/>
      <c r="M11489" t="inlineStr"/>
      <c r="N11489" t="inlineStr"/>
      <c r="O11489" t="inlineStr">
        <is>
          <t>La Fosse</t>
        </is>
      </c>
      <c r="P11489" t="inlineStr">
        <is>
          <t>['python', 'sql', 'databricks', 'gcp']</t>
        </is>
      </c>
      <c r="Q11489" t="inlineStr">
        <is>
          <t>{'cloud': ['databricks', 'gcp'], 'programming': ['python', 'sql']}</t>
        </is>
      </c>
    </row>
    <row r="11490">
      <c r="A11490" t="inlineStr">
        <is>
          <t>Data Engineer</t>
        </is>
      </c>
      <c r="B11490" t="inlineStr">
        <is>
          <t>Engineer - Digital Data Development</t>
        </is>
      </c>
      <c r="C11490" t="inlineStr">
        <is>
          <t>India</t>
        </is>
      </c>
      <c r="D11490" t="inlineStr">
        <is>
          <t>via AXA Group Jobs</t>
        </is>
      </c>
      <c r="E11490" t="inlineStr">
        <is>
          <t>Full-time</t>
        </is>
      </c>
      <c r="F11490" t="b">
        <v>0</v>
      </c>
      <c r="G11490" t="inlineStr">
        <is>
          <t>India</t>
        </is>
      </c>
      <c r="H11490" s="2" t="n">
        <v>45442.01200231481</v>
      </c>
      <c r="I11490" t="b">
        <v>0</v>
      </c>
      <c r="J11490" t="b">
        <v>0</v>
      </c>
      <c r="K11490" t="inlineStr">
        <is>
          <t>India</t>
        </is>
      </c>
      <c r="L11490" t="inlineStr"/>
      <c r="M11490" t="inlineStr"/>
      <c r="N11490" t="inlineStr"/>
      <c r="O11490" t="inlineStr">
        <is>
          <t>AXA Group</t>
        </is>
      </c>
      <c r="P11490" t="inlineStr">
        <is>
          <t>['java', 'javascript', 'mongodb', 'mongodb', 'css', 'nosql', 'html', 'sql', 'azure', 'spring', 'react', 'node', 'react.js', 'npm', 'github']</t>
        </is>
      </c>
      <c r="Q11490" t="inlineStr">
        <is>
          <t>{'cloud': ['azure'], 'databases': ['mongodb'], 'libraries': ['spring', 'react'], 'other': ['npm', 'github'], 'programming': ['java', 'javascript', 'mongodb', 'css', 'nosql', 'html', 'sql'], 'webframeworks': ['node', 'react.js']}</t>
        </is>
      </c>
    </row>
    <row r="11491">
      <c r="A11491" t="inlineStr">
        <is>
          <t>Data Analyst</t>
        </is>
      </c>
      <c r="B11491" t="inlineStr">
        <is>
          <t>Analista Data Analytics, Gerencia Walmart Tech</t>
        </is>
      </c>
      <c r="C11491" t="inlineStr">
        <is>
          <t>Quilicura, Chile</t>
        </is>
      </c>
      <c r="D11491" t="inlineStr">
        <is>
          <t>via AIRA</t>
        </is>
      </c>
      <c r="E11491" t="inlineStr">
        <is>
          <t>Full-time</t>
        </is>
      </c>
      <c r="F11491" t="b">
        <v>0</v>
      </c>
      <c r="G11491" t="inlineStr">
        <is>
          <t>Chile</t>
        </is>
      </c>
      <c r="H11491" s="2" t="n">
        <v>45440.01010416666</v>
      </c>
      <c r="I11491" t="b">
        <v>1</v>
      </c>
      <c r="J11491" t="b">
        <v>0</v>
      </c>
      <c r="K11491" t="inlineStr">
        <is>
          <t>Chile</t>
        </is>
      </c>
      <c r="L11491" t="inlineStr"/>
      <c r="M11491" t="inlineStr"/>
      <c r="N11491" t="inlineStr"/>
      <c r="O11491" t="inlineStr">
        <is>
          <t>Walmart Chile</t>
        </is>
      </c>
      <c r="P11491" t="inlineStr"/>
      <c r="Q11491" t="inlineStr"/>
    </row>
    <row r="11492">
      <c r="A11492" t="inlineStr">
        <is>
          <t>Data Engineer</t>
        </is>
      </c>
      <c r="B11492" t="inlineStr">
        <is>
          <t>Sr Data Engineer</t>
        </is>
      </c>
      <c r="C11492" t="inlineStr">
        <is>
          <t>Boston, MA</t>
        </is>
      </c>
      <c r="D11492" t="inlineStr">
        <is>
          <t>via LinkedIn</t>
        </is>
      </c>
      <c r="E11492" t="inlineStr">
        <is>
          <t>Full-time</t>
        </is>
      </c>
      <c r="F11492" t="b">
        <v>0</v>
      </c>
      <c r="G11492" t="inlineStr">
        <is>
          <t>New York, United States</t>
        </is>
      </c>
      <c r="H11492" s="2" t="n">
        <v>45414.00519675926</v>
      </c>
      <c r="I11492" t="b">
        <v>0</v>
      </c>
      <c r="J11492" t="b">
        <v>0</v>
      </c>
      <c r="K11492" t="inlineStr">
        <is>
          <t>United States</t>
        </is>
      </c>
      <c r="L11492" t="inlineStr"/>
      <c r="M11492" t="inlineStr"/>
      <c r="N11492" t="inlineStr"/>
      <c r="O11492" t="inlineStr">
        <is>
          <t>Calliere Group</t>
        </is>
      </c>
      <c r="P11492" t="inlineStr">
        <is>
          <t>['python', 'sql']</t>
        </is>
      </c>
      <c r="Q11492" t="inlineStr">
        <is>
          <t>{'programming': ['python', 'sql']}</t>
        </is>
      </c>
    </row>
    <row r="11493">
      <c r="A11493" t="inlineStr">
        <is>
          <t>Senior Data Engineer</t>
        </is>
      </c>
      <c r="B11493" t="inlineStr">
        <is>
          <t>Senior Data Engineer</t>
        </is>
      </c>
      <c r="C11493" t="inlineStr">
        <is>
          <t>Anywhere</t>
        </is>
      </c>
      <c r="D11493" t="inlineStr">
        <is>
          <t>via Recruit.net</t>
        </is>
      </c>
      <c r="E11493" t="inlineStr">
        <is>
          <t>Full-time</t>
        </is>
      </c>
      <c r="F11493" t="b">
        <v>1</v>
      </c>
      <c r="G11493" t="inlineStr">
        <is>
          <t>United Kingdom</t>
        </is>
      </c>
      <c r="H11493" s="2" t="n">
        <v>45424.01040509259</v>
      </c>
      <c r="I11493" t="b">
        <v>1</v>
      </c>
      <c r="J11493" t="b">
        <v>0</v>
      </c>
      <c r="K11493" t="inlineStr">
        <is>
          <t>United Kingdom</t>
        </is>
      </c>
      <c r="L11493" t="inlineStr"/>
      <c r="M11493" t="inlineStr"/>
      <c r="N11493" t="inlineStr"/>
      <c r="O11493" t="inlineStr">
        <is>
          <t>Harnham</t>
        </is>
      </c>
      <c r="P11493" t="inlineStr">
        <is>
          <t>['python', 'sql', 'azure', 'dax']</t>
        </is>
      </c>
      <c r="Q11493" t="inlineStr">
        <is>
          <t>{'analyst_tools': ['dax'], 'cloud': ['azure'], 'programming': ['python', 'sql']}</t>
        </is>
      </c>
    </row>
    <row r="11494">
      <c r="A11494" t="inlineStr">
        <is>
          <t>Data Scientist</t>
        </is>
      </c>
      <c r="B11494" t="inlineStr">
        <is>
          <t>Senior Associate Data Science - German speaking</t>
        </is>
      </c>
      <c r="C11494" t="inlineStr">
        <is>
          <t>Baden-Württemberg, Germany</t>
        </is>
      </c>
      <c r="D11494" t="inlineStr">
        <is>
          <t>via Recruit.net</t>
        </is>
      </c>
      <c r="E11494" t="inlineStr">
        <is>
          <t>Full-time</t>
        </is>
      </c>
      <c r="F11494" t="b">
        <v>0</v>
      </c>
      <c r="G11494" t="inlineStr">
        <is>
          <t>Germany</t>
        </is>
      </c>
      <c r="H11494" s="2" t="n">
        <v>45417.01121527778</v>
      </c>
      <c r="I11494" t="b">
        <v>0</v>
      </c>
      <c r="J11494" t="b">
        <v>0</v>
      </c>
      <c r="K11494" t="inlineStr">
        <is>
          <t>Germany</t>
        </is>
      </c>
      <c r="L11494" t="inlineStr"/>
      <c r="M11494" t="inlineStr"/>
      <c r="N11494" t="inlineStr"/>
      <c r="O11494" t="inlineStr">
        <is>
          <t>Publicis Sapient</t>
        </is>
      </c>
      <c r="P11494" t="inlineStr">
        <is>
          <t>['tableau', 'power bi', 'docker', 'kubernetes']</t>
        </is>
      </c>
      <c r="Q11494" t="inlineStr">
        <is>
          <t>{'analyst_tools': ['tableau', 'power bi'], 'other': ['docker', 'kubernetes']}</t>
        </is>
      </c>
    </row>
    <row r="11495">
      <c r="A11495" t="inlineStr">
        <is>
          <t>Business Analyst</t>
        </is>
      </c>
      <c r="B11495" t="inlineStr">
        <is>
          <t>Market Analyst</t>
        </is>
      </c>
      <c r="C11495" t="inlineStr">
        <is>
          <t>Madrid, Spain</t>
        </is>
      </c>
      <c r="D11495" t="inlineStr">
        <is>
          <t>via GrabJobs</t>
        </is>
      </c>
      <c r="E11495" t="inlineStr">
        <is>
          <t>Full-time</t>
        </is>
      </c>
      <c r="F11495" t="b">
        <v>0</v>
      </c>
      <c r="G11495" t="inlineStr">
        <is>
          <t>Spain</t>
        </is>
      </c>
      <c r="H11495" s="2" t="n">
        <v>45416.01489583333</v>
      </c>
      <c r="I11495" t="b">
        <v>0</v>
      </c>
      <c r="J11495" t="b">
        <v>0</v>
      </c>
      <c r="K11495" t="inlineStr">
        <is>
          <t>Spain</t>
        </is>
      </c>
      <c r="L11495" t="inlineStr"/>
      <c r="M11495" t="inlineStr"/>
      <c r="N11495" t="inlineStr"/>
      <c r="O11495" t="inlineStr">
        <is>
          <t>Tradingview Inc</t>
        </is>
      </c>
      <c r="P11495" t="inlineStr">
        <is>
          <t>['excel']</t>
        </is>
      </c>
      <c r="Q11495" t="inlineStr">
        <is>
          <t>{'analyst_tools': ['excel']}</t>
        </is>
      </c>
    </row>
    <row r="11496">
      <c r="A11496" t="inlineStr">
        <is>
          <t>Data Scientist</t>
        </is>
      </c>
      <c r="B11496" t="inlineStr">
        <is>
          <t>Data Scientist</t>
        </is>
      </c>
      <c r="C11496" t="inlineStr">
        <is>
          <t>Arlington, VA</t>
        </is>
      </c>
      <c r="D11496" t="inlineStr">
        <is>
          <t>via Dice</t>
        </is>
      </c>
      <c r="E11496" t="inlineStr">
        <is>
          <t>Full-time</t>
        </is>
      </c>
      <c r="F11496" t="b">
        <v>0</v>
      </c>
      <c r="G11496" t="inlineStr">
        <is>
          <t>New York, United States</t>
        </is>
      </c>
      <c r="H11496" s="2" t="n">
        <v>45435.00262731482</v>
      </c>
      <c r="I11496" t="b">
        <v>0</v>
      </c>
      <c r="J11496" t="b">
        <v>1</v>
      </c>
      <c r="K11496" t="inlineStr">
        <is>
          <t>United States</t>
        </is>
      </c>
      <c r="L11496" t="inlineStr"/>
      <c r="M11496" t="inlineStr"/>
      <c r="N11496" t="inlineStr"/>
      <c r="O11496" t="inlineStr">
        <is>
          <t>HII Mission Technologies</t>
        </is>
      </c>
      <c r="P11496" t="inlineStr">
        <is>
          <t>['sql', 'javascript', 'sas', 'sas', 'excel', 'spss', 'power bi', 'sharepoint']</t>
        </is>
      </c>
      <c r="Q11496" t="inlineStr">
        <is>
          <t>{'analyst_tools': ['sas', 'excel', 'spss', 'power bi', 'sharepoint'], 'programming': ['sql', 'javascript', 'sas']}</t>
        </is>
      </c>
    </row>
    <row r="11497">
      <c r="A11497" t="inlineStr">
        <is>
          <t>Data Engineer</t>
        </is>
      </c>
      <c r="B11497" t="inlineStr">
        <is>
          <t>Lead Data Engineer - GCP and Azure</t>
        </is>
      </c>
      <c r="C11497" t="inlineStr">
        <is>
          <t>England, UK</t>
        </is>
      </c>
      <c r="D11497" t="inlineStr">
        <is>
          <t>via Jora UK</t>
        </is>
      </c>
      <c r="E11497" t="inlineStr">
        <is>
          <t>Full-time</t>
        </is>
      </c>
      <c r="F11497" t="b">
        <v>0</v>
      </c>
      <c r="G11497" t="inlineStr">
        <is>
          <t>United Kingdom</t>
        </is>
      </c>
      <c r="H11497" s="2" t="n">
        <v>45432.01053240741</v>
      </c>
      <c r="I11497" t="b">
        <v>0</v>
      </c>
      <c r="J11497" t="b">
        <v>0</v>
      </c>
      <c r="K11497" t="inlineStr">
        <is>
          <t>United Kingdom</t>
        </is>
      </c>
      <c r="L11497" t="inlineStr"/>
      <c r="M11497" t="inlineStr"/>
      <c r="N11497" t="inlineStr"/>
      <c r="O11497" t="inlineStr">
        <is>
          <t>James Adams</t>
        </is>
      </c>
      <c r="P11497" t="inlineStr">
        <is>
          <t>['sql', 'python', 'scala', 'java', 'nosql', 'hadoop', 'spark', 'git']</t>
        </is>
      </c>
      <c r="Q11497" t="inlineStr">
        <is>
          <t>{'libraries': ['hadoop', 'spark'], 'other': ['git'], 'programming': ['sql', 'python', 'scala', 'java', 'nosql']}</t>
        </is>
      </c>
    </row>
    <row r="11498">
      <c r="A11498" t="inlineStr">
        <is>
          <t>Data Engineer</t>
        </is>
      </c>
      <c r="B11498" t="inlineStr">
        <is>
          <t>Data Engineer</t>
        </is>
      </c>
      <c r="C11498" t="inlineStr">
        <is>
          <t>Dover, DE</t>
        </is>
      </c>
      <c r="D11498" t="inlineStr">
        <is>
          <t>via LinkedIn</t>
        </is>
      </c>
      <c r="E11498" t="inlineStr">
        <is>
          <t>Full-time and Contractor</t>
        </is>
      </c>
      <c r="F11498" t="b">
        <v>0</v>
      </c>
      <c r="G11498" t="inlineStr">
        <is>
          <t>Texas, United States</t>
        </is>
      </c>
      <c r="H11498" s="2" t="n">
        <v>45428.00553240741</v>
      </c>
      <c r="I11498" t="b">
        <v>1</v>
      </c>
      <c r="J11498" t="b">
        <v>0</v>
      </c>
      <c r="K11498" t="inlineStr">
        <is>
          <t>United States</t>
        </is>
      </c>
      <c r="L11498" t="inlineStr"/>
      <c r="M11498" t="inlineStr"/>
      <c r="N11498" t="inlineStr"/>
      <c r="O11498" t="inlineStr">
        <is>
          <t>Falcon Smart IT (FalconSmartIT)</t>
        </is>
      </c>
      <c r="P11498" t="inlineStr">
        <is>
          <t>['mongodb', 'mongodb', 'azure', 'spark', 'kubernetes']</t>
        </is>
      </c>
      <c r="Q11498" t="inlineStr">
        <is>
          <t>{'cloud': ['azure'], 'databases': ['mongodb'], 'libraries': ['spark'], 'other': ['kubernetes'], 'programming': ['mongodb']}</t>
        </is>
      </c>
    </row>
    <row r="11499">
      <c r="A11499" t="inlineStr">
        <is>
          <t>Senior Data Engineer</t>
        </is>
      </c>
      <c r="B11499" t="inlineStr">
        <is>
          <t>Sr. Data Engineer, Quality Data Analytics &amp; Systems</t>
        </is>
      </c>
      <c r="C11499" t="inlineStr">
        <is>
          <t>Fremont, CA</t>
        </is>
      </c>
      <c r="D11499" t="inlineStr">
        <is>
          <t>via ClimateTechList</t>
        </is>
      </c>
      <c r="E11499" t="inlineStr">
        <is>
          <t>Full-time</t>
        </is>
      </c>
      <c r="F11499" t="b">
        <v>0</v>
      </c>
      <c r="G11499" t="inlineStr">
        <is>
          <t>Texas, United States</t>
        </is>
      </c>
      <c r="H11499" s="2" t="n">
        <v>45438.0177662037</v>
      </c>
      <c r="I11499" t="b">
        <v>1</v>
      </c>
      <c r="J11499" t="b">
        <v>1</v>
      </c>
      <c r="K11499" t="inlineStr">
        <is>
          <t>United States</t>
        </is>
      </c>
      <c r="L11499" t="inlineStr"/>
      <c r="M11499" t="inlineStr"/>
      <c r="N11499" t="inlineStr"/>
      <c r="O11499" t="inlineStr">
        <is>
          <t>Tesla</t>
        </is>
      </c>
      <c r="P11499" t="inlineStr"/>
      <c r="Q11499" t="inlineStr"/>
    </row>
    <row r="11500">
      <c r="A11500" t="inlineStr">
        <is>
          <t>Data Analyst</t>
        </is>
      </c>
      <c r="B11500" t="inlineStr">
        <is>
          <t>Finance Data Analyst</t>
        </is>
      </c>
      <c r="C11500" t="inlineStr">
        <is>
          <t>Edinburgh, UK</t>
        </is>
      </c>
      <c r="D11500" t="inlineStr">
        <is>
          <t>via Recruit.net</t>
        </is>
      </c>
      <c r="E11500" t="inlineStr">
        <is>
          <t>Full-time</t>
        </is>
      </c>
      <c r="F11500" t="b">
        <v>0</v>
      </c>
      <c r="G11500" t="inlineStr">
        <is>
          <t>United Kingdom</t>
        </is>
      </c>
      <c r="H11500" s="2" t="n">
        <v>45435.01314814815</v>
      </c>
      <c r="I11500" t="b">
        <v>1</v>
      </c>
      <c r="J11500" t="b">
        <v>0</v>
      </c>
      <c r="K11500" t="inlineStr">
        <is>
          <t>United Kingdom</t>
        </is>
      </c>
      <c r="L11500" t="inlineStr"/>
      <c r="M11500" t="inlineStr"/>
      <c r="N11500" t="inlineStr"/>
      <c r="O11500" t="inlineStr">
        <is>
          <t>Cera</t>
        </is>
      </c>
      <c r="P11500" t="inlineStr">
        <is>
          <t>['go', 'sql', 'bigquery', 'express', 'looker']</t>
        </is>
      </c>
      <c r="Q11500" t="inlineStr">
        <is>
          <t>{'analyst_tools': ['looker'], 'cloud': ['bigquery'], 'programming': ['go', 'sql'], 'webframeworks': ['express']}</t>
        </is>
      </c>
    </row>
    <row r="11501">
      <c r="A11501" t="inlineStr">
        <is>
          <t>Data Scientist</t>
        </is>
      </c>
      <c r="B11501" t="inlineStr">
        <is>
          <t>Lead Data Scientist / Lead Theoretical Modeller / Lead Software...</t>
        </is>
      </c>
      <c r="C11501" t="inlineStr">
        <is>
          <t>Greater London, UK</t>
        </is>
      </c>
      <c r="D11501" t="inlineStr">
        <is>
          <t>via Recruit.net</t>
        </is>
      </c>
      <c r="E11501" t="inlineStr">
        <is>
          <t>Full-time</t>
        </is>
      </c>
      <c r="F11501" t="b">
        <v>0</v>
      </c>
      <c r="G11501" t="inlineStr">
        <is>
          <t>United Kingdom</t>
        </is>
      </c>
      <c r="H11501" s="2" t="n">
        <v>45432.01032407407</v>
      </c>
      <c r="I11501" t="b">
        <v>0</v>
      </c>
      <c r="J11501" t="b">
        <v>0</v>
      </c>
      <c r="K11501" t="inlineStr">
        <is>
          <t>United Kingdom</t>
        </is>
      </c>
      <c r="L11501" t="inlineStr"/>
      <c r="M11501" t="inlineStr"/>
      <c r="N11501" t="inlineStr"/>
      <c r="O11501" t="inlineStr">
        <is>
          <t>United Kingdom Atomic Energy Authority (UKAEA)</t>
        </is>
      </c>
      <c r="P11501" t="inlineStr">
        <is>
          <t>['c++', 'fortran', 'c', 'julia', 'r', 'python']</t>
        </is>
      </c>
      <c r="Q11501" t="inlineStr">
        <is>
          <t>{'programming': ['c++', 'fortran', 'c', 'julia', 'r', 'python']}</t>
        </is>
      </c>
    </row>
    <row r="11502">
      <c r="A11502" t="inlineStr">
        <is>
          <t>Data Analyst</t>
        </is>
      </c>
      <c r="B11502" t="inlineStr">
        <is>
          <t>Data Analyst, Sales and Marketing</t>
        </is>
      </c>
      <c r="C11502" t="inlineStr">
        <is>
          <t>Burlington, MA</t>
        </is>
      </c>
      <c r="D11502" t="inlineStr">
        <is>
          <t>via LinkedIn</t>
        </is>
      </c>
      <c r="E11502" t="inlineStr">
        <is>
          <t>Full-time</t>
        </is>
      </c>
      <c r="F11502" t="b">
        <v>0</v>
      </c>
      <c r="G11502" t="inlineStr">
        <is>
          <t>New York, United States</t>
        </is>
      </c>
      <c r="H11502" s="2" t="n">
        <v>45414.00040509259</v>
      </c>
      <c r="I11502" t="b">
        <v>0</v>
      </c>
      <c r="J11502" t="b">
        <v>1</v>
      </c>
      <c r="K11502" t="inlineStr">
        <is>
          <t>United States</t>
        </is>
      </c>
      <c r="L11502" t="inlineStr"/>
      <c r="M11502" t="inlineStr"/>
      <c r="N11502" t="inlineStr"/>
      <c r="O11502" t="inlineStr">
        <is>
          <t>LightForce</t>
        </is>
      </c>
      <c r="P11502" t="inlineStr">
        <is>
          <t>['sql', 'r', 'python', 'tableau', 'looker']</t>
        </is>
      </c>
      <c r="Q11502" t="inlineStr">
        <is>
          <t>{'analyst_tools': ['tableau', 'looker'], 'programming': ['sql', 'r', 'python']}</t>
        </is>
      </c>
    </row>
    <row r="11503">
      <c r="A11503" t="inlineStr">
        <is>
          <t>Data Engineer</t>
        </is>
      </c>
      <c r="B11503" t="inlineStr">
        <is>
          <t>Lead Data Engineer</t>
        </is>
      </c>
      <c r="C11503" t="inlineStr">
        <is>
          <t>Birmingham, UK</t>
        </is>
      </c>
      <c r="D11503" t="inlineStr">
        <is>
          <t>via Recruit.net</t>
        </is>
      </c>
      <c r="E11503" t="inlineStr">
        <is>
          <t>Full-time</t>
        </is>
      </c>
      <c r="F11503" t="b">
        <v>0</v>
      </c>
      <c r="G11503" t="inlineStr">
        <is>
          <t>United Kingdom</t>
        </is>
      </c>
      <c r="H11503" s="2" t="n">
        <v>45437.00940972222</v>
      </c>
      <c r="I11503" t="b">
        <v>1</v>
      </c>
      <c r="J11503" t="b">
        <v>0</v>
      </c>
      <c r="K11503" t="inlineStr">
        <is>
          <t>United Kingdom</t>
        </is>
      </c>
      <c r="L11503" t="inlineStr"/>
      <c r="M11503" t="inlineStr"/>
      <c r="N11503" t="inlineStr"/>
      <c r="O11503" t="inlineStr">
        <is>
          <t>Ventula Consulting</t>
        </is>
      </c>
      <c r="P11503" t="inlineStr">
        <is>
          <t>['sql', 'python', 'snowflake', 'aws']</t>
        </is>
      </c>
      <c r="Q11503" t="inlineStr">
        <is>
          <t>{'cloud': ['snowflake', 'aws'], 'programming': ['sql', 'python']}</t>
        </is>
      </c>
    </row>
    <row r="11504">
      <c r="A11504" t="inlineStr">
        <is>
          <t>Data Engineer</t>
        </is>
      </c>
      <c r="B11504" t="inlineStr">
        <is>
          <t>Lead Data Engineer</t>
        </is>
      </c>
      <c r="C11504" t="inlineStr">
        <is>
          <t>United States</t>
        </is>
      </c>
      <c r="D11504" t="inlineStr">
        <is>
          <t>via Recruit.net</t>
        </is>
      </c>
      <c r="E11504" t="inlineStr">
        <is>
          <t>Full-time</t>
        </is>
      </c>
      <c r="F11504" t="b">
        <v>0</v>
      </c>
      <c r="G11504" t="inlineStr">
        <is>
          <t>New York, United States</t>
        </is>
      </c>
      <c r="H11504" s="2" t="n">
        <v>45432.00430555556</v>
      </c>
      <c r="I11504" t="b">
        <v>0</v>
      </c>
      <c r="J11504" t="b">
        <v>0</v>
      </c>
      <c r="K11504" t="inlineStr">
        <is>
          <t>United States</t>
        </is>
      </c>
      <c r="L11504" t="inlineStr"/>
      <c r="M11504" t="inlineStr"/>
      <c r="N11504" t="inlineStr"/>
      <c r="O11504" t="inlineStr">
        <is>
          <t>Spencer's</t>
        </is>
      </c>
      <c r="P11504" t="inlineStr">
        <is>
          <t>['sql', 'nosql', 'python', 'java', 'databricks', 'azure', 'hadoop', 'spark']</t>
        </is>
      </c>
      <c r="Q11504" t="inlineStr">
        <is>
          <t>{'cloud': ['databricks', 'azure'], 'libraries': ['hadoop', 'spark'], 'programming': ['sql', 'nosql', 'python', 'java']}</t>
        </is>
      </c>
    </row>
    <row r="11505">
      <c r="A11505" t="inlineStr">
        <is>
          <t>Business Analyst</t>
        </is>
      </c>
      <c r="B11505" t="inlineStr">
        <is>
          <t>Sr Business Intelligence Analyst</t>
        </is>
      </c>
      <c r="C11505" t="inlineStr">
        <is>
          <t>Manila, Metro Manila, Philippines</t>
        </is>
      </c>
      <c r="D11505" t="inlineStr">
        <is>
          <t>via Dexcom Careers</t>
        </is>
      </c>
      <c r="E11505" t="inlineStr">
        <is>
          <t>Full-time</t>
        </is>
      </c>
      <c r="F11505" t="b">
        <v>0</v>
      </c>
      <c r="G11505" t="inlineStr">
        <is>
          <t>Philippines</t>
        </is>
      </c>
      <c r="H11505" s="2" t="n">
        <v>45422.01096064815</v>
      </c>
      <c r="I11505" t="b">
        <v>0</v>
      </c>
      <c r="J11505" t="b">
        <v>0</v>
      </c>
      <c r="K11505" t="inlineStr">
        <is>
          <t>Philippines</t>
        </is>
      </c>
      <c r="L11505" t="inlineStr"/>
      <c r="M11505" t="inlineStr"/>
      <c r="N11505" t="inlineStr"/>
      <c r="O11505" t="inlineStr">
        <is>
          <t>Dexcom</t>
        </is>
      </c>
      <c r="P11505" t="inlineStr">
        <is>
          <t>['sql', 'python', 'bigquery', 'snowflake', 'redshift', 'tableau', 'qlik', 'looker', 'power bi', 'excel', 'powerpoint', 'word', 'outlook', 'sharepoint', 'visio']</t>
        </is>
      </c>
      <c r="Q11505" t="inlineStr">
        <is>
          <t>{'analyst_tools': ['tableau', 'qlik', 'looker', 'power bi', 'excel', 'powerpoint', 'word', 'outlook', 'sharepoint', 'visio'], 'cloud': ['bigquery', 'snowflake', 'redshift'], 'programming': ['sql', 'python']}</t>
        </is>
      </c>
    </row>
    <row r="11506">
      <c r="A11506" t="inlineStr">
        <is>
          <t>Data Engineer</t>
        </is>
      </c>
      <c r="B11506" t="inlineStr">
        <is>
          <t>Staff data engineer</t>
        </is>
      </c>
      <c r="C11506" t="inlineStr">
        <is>
          <t>Anywhere</t>
        </is>
      </c>
      <c r="D11506" t="inlineStr">
        <is>
          <t>via Indeed</t>
        </is>
      </c>
      <c r="E11506" t="inlineStr">
        <is>
          <t>Full-time</t>
        </is>
      </c>
      <c r="F11506" t="b">
        <v>1</v>
      </c>
      <c r="G11506" t="inlineStr">
        <is>
          <t>United Kingdom</t>
        </is>
      </c>
      <c r="H11506" s="2" t="n">
        <v>45424.01037037037</v>
      </c>
      <c r="I11506" t="b">
        <v>0</v>
      </c>
      <c r="J11506" t="b">
        <v>0</v>
      </c>
      <c r="K11506" t="inlineStr">
        <is>
          <t>United Kingdom</t>
        </is>
      </c>
      <c r="L11506" t="inlineStr"/>
      <c r="M11506" t="inlineStr"/>
      <c r="N11506" t="inlineStr"/>
      <c r="O11506" t="inlineStr">
        <is>
          <t>BP Energy</t>
        </is>
      </c>
      <c r="P11506" t="inlineStr">
        <is>
          <t>['python', 'scala', 'java', 'c#', 'sql', 'aws', 'azure']</t>
        </is>
      </c>
      <c r="Q11506" t="inlineStr">
        <is>
          <t>{'cloud': ['aws', 'azure'], 'programming': ['python', 'scala', 'java', 'c#', 'sql']}</t>
        </is>
      </c>
    </row>
    <row r="11507">
      <c r="A11507" t="inlineStr">
        <is>
          <t>Data Scientist</t>
        </is>
      </c>
      <c r="B11507" t="inlineStr">
        <is>
          <t>Data Science Intern (PhD)</t>
        </is>
      </c>
      <c r="C11507" t="inlineStr">
        <is>
          <t>Anywhere</t>
        </is>
      </c>
      <c r="D11507" t="inlineStr">
        <is>
          <t>via BEAMSTART</t>
        </is>
      </c>
      <c r="E11507" t="inlineStr">
        <is>
          <t>Internship</t>
        </is>
      </c>
      <c r="F11507" t="b">
        <v>1</v>
      </c>
      <c r="G11507" t="inlineStr">
        <is>
          <t>Texas, United States</t>
        </is>
      </c>
      <c r="H11507" s="2" t="n">
        <v>45422.00361111111</v>
      </c>
      <c r="I11507" t="b">
        <v>0</v>
      </c>
      <c r="J11507" t="b">
        <v>0</v>
      </c>
      <c r="K11507" t="inlineStr">
        <is>
          <t>United States</t>
        </is>
      </c>
      <c r="L11507" t="inlineStr"/>
      <c r="M11507" t="inlineStr"/>
      <c r="N11507" t="inlineStr"/>
      <c r="O11507" t="inlineStr">
        <is>
          <t>Flagright</t>
        </is>
      </c>
      <c r="P11507" t="inlineStr">
        <is>
          <t>['python', 'aws', 'pandas', 'numpy']</t>
        </is>
      </c>
      <c r="Q11507" t="inlineStr">
        <is>
          <t>{'cloud': ['aws'], 'libraries': ['pandas', 'numpy'], 'programming': ['python']}</t>
        </is>
      </c>
    </row>
    <row r="11508">
      <c r="A11508" t="inlineStr">
        <is>
          <t>Business Analyst</t>
        </is>
      </c>
      <c r="B11508" t="inlineStr">
        <is>
          <t>Price Analyst</t>
        </is>
      </c>
      <c r="C11508" t="inlineStr">
        <is>
          <t>Dubai - United Arab Emirates</t>
        </is>
      </c>
      <c r="D11508" t="inlineStr">
        <is>
          <t>via Jobrapido.com</t>
        </is>
      </c>
      <c r="E11508" t="inlineStr">
        <is>
          <t>Full-time</t>
        </is>
      </c>
      <c r="F11508" t="b">
        <v>0</v>
      </c>
      <c r="G11508" t="inlineStr">
        <is>
          <t>United Arab Emirates</t>
        </is>
      </c>
      <c r="H11508" s="2" t="n">
        <v>45416.0090625</v>
      </c>
      <c r="I11508" t="b">
        <v>1</v>
      </c>
      <c r="J11508" t="b">
        <v>0</v>
      </c>
      <c r="K11508" t="inlineStr">
        <is>
          <t>United Arab Emirates</t>
        </is>
      </c>
      <c r="L11508" t="inlineStr"/>
      <c r="M11508" t="inlineStr"/>
      <c r="N11508" t="inlineStr"/>
      <c r="O11508" t="inlineStr">
        <is>
          <t>alt switch marketing management llc</t>
        </is>
      </c>
      <c r="P11508" t="inlineStr">
        <is>
          <t>['excel']</t>
        </is>
      </c>
      <c r="Q11508" t="inlineStr">
        <is>
          <t>{'analyst_tools': ['excel']}</t>
        </is>
      </c>
    </row>
    <row r="11509">
      <c r="A11509" t="inlineStr">
        <is>
          <t>Data Analyst</t>
        </is>
      </c>
      <c r="B11509" t="inlineStr">
        <is>
          <t>Data Analyst- Part time</t>
        </is>
      </c>
      <c r="C11509" t="inlineStr">
        <is>
          <t>Anywhere</t>
        </is>
      </c>
      <c r="D11509" t="inlineStr">
        <is>
          <t>via Recruit.net</t>
        </is>
      </c>
      <c r="E11509" t="inlineStr">
        <is>
          <t>Part-time</t>
        </is>
      </c>
      <c r="F11509" t="b">
        <v>1</v>
      </c>
      <c r="G11509" t="inlineStr">
        <is>
          <t>United Kingdom</t>
        </is>
      </c>
      <c r="H11509" s="2" t="n">
        <v>45427.01642361111</v>
      </c>
      <c r="I11509" t="b">
        <v>1</v>
      </c>
      <c r="J11509" t="b">
        <v>0</v>
      </c>
      <c r="K11509" t="inlineStr">
        <is>
          <t>United Kingdom</t>
        </is>
      </c>
      <c r="L11509" t="inlineStr"/>
      <c r="M11509" t="inlineStr"/>
      <c r="N11509" t="inlineStr"/>
      <c r="O11509" t="inlineStr">
        <is>
          <t>Savills</t>
        </is>
      </c>
      <c r="P11509" t="inlineStr">
        <is>
          <t>['excel', 'power bi', 'sharepoint']</t>
        </is>
      </c>
      <c r="Q11509" t="inlineStr">
        <is>
          <t>{'analyst_tools': ['excel', 'power bi', 'sharepoint']}</t>
        </is>
      </c>
    </row>
    <row r="11510">
      <c r="A11510" t="inlineStr">
        <is>
          <t>Data Engineer</t>
        </is>
      </c>
      <c r="B11510" t="inlineStr">
        <is>
          <t>Data Engineer</t>
        </is>
      </c>
      <c r="C11510" t="inlineStr">
        <is>
          <t>Greater London, UK</t>
        </is>
      </c>
      <c r="D11510" t="inlineStr">
        <is>
          <t>via Recruit.net</t>
        </is>
      </c>
      <c r="E11510" t="inlineStr">
        <is>
          <t>Full-time</t>
        </is>
      </c>
      <c r="F11510" t="b">
        <v>0</v>
      </c>
      <c r="G11510" t="inlineStr">
        <is>
          <t>United Kingdom</t>
        </is>
      </c>
      <c r="H11510" s="2" t="n">
        <v>45432.01046296296</v>
      </c>
      <c r="I11510" t="b">
        <v>1</v>
      </c>
      <c r="J11510" t="b">
        <v>0</v>
      </c>
      <c r="K11510" t="inlineStr">
        <is>
          <t>United Kingdom</t>
        </is>
      </c>
      <c r="L11510" t="inlineStr"/>
      <c r="M11510" t="inlineStr"/>
      <c r="N11510" t="inlineStr"/>
      <c r="O11510" t="inlineStr">
        <is>
          <t>Harnham</t>
        </is>
      </c>
      <c r="P11510" t="inlineStr">
        <is>
          <t>['python', 'sql', 'aws', 'kafka']</t>
        </is>
      </c>
      <c r="Q11510" t="inlineStr">
        <is>
          <t>{'cloud': ['aws'], 'libraries': ['kafka'], 'programming': ['python', 'sql']}</t>
        </is>
      </c>
    </row>
    <row r="11511">
      <c r="A11511" t="inlineStr">
        <is>
          <t>Data Analyst</t>
        </is>
      </c>
      <c r="B11511" t="inlineStr">
        <is>
          <t>Compliance Data Analyst</t>
        </is>
      </c>
      <c r="C11511" t="inlineStr">
        <is>
          <t>Madrid, Spain</t>
        </is>
      </c>
      <c r="D11511" t="inlineStr">
        <is>
          <t>via Jobrapido.com</t>
        </is>
      </c>
      <c r="E11511" t="inlineStr">
        <is>
          <t>Full-time</t>
        </is>
      </c>
      <c r="F11511" t="b">
        <v>0</v>
      </c>
      <c r="G11511" t="inlineStr">
        <is>
          <t>Spain</t>
        </is>
      </c>
      <c r="H11511" s="2" t="n">
        <v>45424.01158564815</v>
      </c>
      <c r="I11511" t="b">
        <v>1</v>
      </c>
      <c r="J11511" t="b">
        <v>0</v>
      </c>
      <c r="K11511" t="inlineStr">
        <is>
          <t>Spain</t>
        </is>
      </c>
      <c r="L11511" t="inlineStr"/>
      <c r="M11511" t="inlineStr"/>
      <c r="N11511" t="inlineStr"/>
      <c r="O11511" t="inlineStr">
        <is>
          <t>Confidencial</t>
        </is>
      </c>
      <c r="P11511" t="inlineStr">
        <is>
          <t>['sql', 'python', 'tableau', 'looker']</t>
        </is>
      </c>
      <c r="Q11511" t="inlineStr">
        <is>
          <t>{'analyst_tools': ['tableau', 'looker'], 'programming': ['sql', 'python']}</t>
        </is>
      </c>
    </row>
    <row r="11512">
      <c r="A11512" t="inlineStr">
        <is>
          <t>Senior Data Scientist</t>
        </is>
      </c>
      <c r="B11512" t="inlineStr">
        <is>
          <t>Hp: Senior Data Scientist</t>
        </is>
      </c>
      <c r="C11512" t="inlineStr">
        <is>
          <t>Almería, Spain</t>
        </is>
      </c>
      <c r="D11512" t="inlineStr">
        <is>
          <t>via Jobrapido.com</t>
        </is>
      </c>
      <c r="E11512" t="inlineStr">
        <is>
          <t>Full-time</t>
        </is>
      </c>
      <c r="F11512" t="b">
        <v>0</v>
      </c>
      <c r="G11512" t="inlineStr">
        <is>
          <t>Spain</t>
        </is>
      </c>
      <c r="H11512" s="2" t="n">
        <v>45424.01177083333</v>
      </c>
      <c r="I11512" t="b">
        <v>0</v>
      </c>
      <c r="J11512" t="b">
        <v>0</v>
      </c>
      <c r="K11512" t="inlineStr">
        <is>
          <t>Spain</t>
        </is>
      </c>
      <c r="L11512" t="inlineStr"/>
      <c r="M11512" t="inlineStr"/>
      <c r="N11512" t="inlineStr"/>
      <c r="O11512" t="inlineStr">
        <is>
          <t>Confidencial</t>
        </is>
      </c>
      <c r="P11512" t="inlineStr">
        <is>
          <t>['sql', 'python', 'hadoop', 'notion']</t>
        </is>
      </c>
      <c r="Q11512" t="inlineStr">
        <is>
          <t>{'async': ['notion'], 'libraries': ['hadoop'], 'programming': ['sql', 'python']}</t>
        </is>
      </c>
    </row>
    <row r="11513">
      <c r="A11513" t="inlineStr">
        <is>
          <t>Senior Data Scientist</t>
        </is>
      </c>
      <c r="B11513" t="inlineStr">
        <is>
          <t>Principal/senior Principal, Data Science Strategy</t>
        </is>
      </c>
      <c r="C11513" t="inlineStr">
        <is>
          <t>Madrid, Spain</t>
        </is>
      </c>
      <c r="D11513" t="inlineStr">
        <is>
          <t>via Jobrapido.com</t>
        </is>
      </c>
      <c r="E11513" t="inlineStr">
        <is>
          <t>Full-time</t>
        </is>
      </c>
      <c r="F11513" t="b">
        <v>0</v>
      </c>
      <c r="G11513" t="inlineStr">
        <is>
          <t>Spain</t>
        </is>
      </c>
      <c r="H11513" s="2" t="n">
        <v>45419.01771990741</v>
      </c>
      <c r="I11513" t="b">
        <v>0</v>
      </c>
      <c r="J11513" t="b">
        <v>0</v>
      </c>
      <c r="K11513" t="inlineStr">
        <is>
          <t>Spain</t>
        </is>
      </c>
      <c r="L11513" t="inlineStr"/>
      <c r="M11513" t="inlineStr"/>
      <c r="N11513" t="inlineStr"/>
      <c r="O11513" t="inlineStr">
        <is>
          <t>Confidencial</t>
        </is>
      </c>
      <c r="P11513" t="inlineStr">
        <is>
          <t>['python', 'r', 'java', 'matlab', 'sql', 'scala', 'flow']</t>
        </is>
      </c>
      <c r="Q11513" t="inlineStr">
        <is>
          <t>{'other': ['flow'], 'programming': ['python', 'r', 'java', 'matlab', 'sql', 'scala']}</t>
        </is>
      </c>
    </row>
    <row r="11514">
      <c r="A11514" t="inlineStr">
        <is>
          <t>Data Scientist</t>
        </is>
      </c>
      <c r="B11514" t="inlineStr">
        <is>
          <t>Senior Machine Learning Data Scientist</t>
        </is>
      </c>
      <c r="C11514" t="inlineStr">
        <is>
          <t>Brooklyn, NY</t>
        </is>
      </c>
      <c r="D11514" t="inlineStr">
        <is>
          <t>via Snagajob</t>
        </is>
      </c>
      <c r="E11514" t="inlineStr">
        <is>
          <t>Full-time and Part-time</t>
        </is>
      </c>
      <c r="F11514" t="b">
        <v>0</v>
      </c>
      <c r="G11514" t="inlineStr">
        <is>
          <t>New York, United States</t>
        </is>
      </c>
      <c r="H11514" s="2" t="n">
        <v>45420.00177083333</v>
      </c>
      <c r="I11514" t="b">
        <v>0</v>
      </c>
      <c r="J11514" t="b">
        <v>1</v>
      </c>
      <c r="K11514" t="inlineStr">
        <is>
          <t>United States</t>
        </is>
      </c>
      <c r="L11514" t="inlineStr">
        <is>
          <t>hour</t>
        </is>
      </c>
      <c r="M11514" t="inlineStr"/>
      <c r="N11514" t="n">
        <v>49.89500045776367</v>
      </c>
      <c r="O11514" t="inlineStr">
        <is>
          <t>Propel</t>
        </is>
      </c>
      <c r="P11514" t="inlineStr">
        <is>
          <t>['sql', 'python', 'spring']</t>
        </is>
      </c>
      <c r="Q11514" t="inlineStr">
        <is>
          <t>{'libraries': ['spring'], 'programming': ['sql', 'python']}</t>
        </is>
      </c>
    </row>
    <row r="11515">
      <c r="A11515" t="inlineStr">
        <is>
          <t>Data Scientist</t>
        </is>
      </c>
      <c r="B11515" t="inlineStr">
        <is>
          <t>Data Scientist - R/SQL/Python</t>
        </is>
      </c>
      <c r="C11515" t="inlineStr">
        <is>
          <t>Bengaluru, Karnataka, India</t>
        </is>
      </c>
      <c r="D11515" t="inlineStr">
        <is>
          <t>via Jobrapido.com</t>
        </is>
      </c>
      <c r="E11515" t="inlineStr">
        <is>
          <t>Full-time</t>
        </is>
      </c>
      <c r="F11515" t="b">
        <v>0</v>
      </c>
      <c r="G11515" t="inlineStr">
        <is>
          <t>India</t>
        </is>
      </c>
      <c r="H11515" s="2" t="n">
        <v>45435.01083333333</v>
      </c>
      <c r="I11515" t="b">
        <v>0</v>
      </c>
      <c r="J11515" t="b">
        <v>0</v>
      </c>
      <c r="K11515" t="inlineStr">
        <is>
          <t>India</t>
        </is>
      </c>
      <c r="L11515" t="inlineStr"/>
      <c r="M11515" t="inlineStr"/>
      <c r="N11515" t="inlineStr"/>
      <c r="O11515" t="inlineStr">
        <is>
          <t>GPracta Technology Services Pvt Ltd</t>
        </is>
      </c>
      <c r="P11515" t="inlineStr">
        <is>
          <t>['sql', 'git']</t>
        </is>
      </c>
      <c r="Q11515" t="inlineStr">
        <is>
          <t>{'other': ['git'], 'programming': ['sql']}</t>
        </is>
      </c>
    </row>
    <row r="11516">
      <c r="A11516" t="inlineStr">
        <is>
          <t>Data Engineer</t>
        </is>
      </c>
      <c r="B11516" t="inlineStr">
        <is>
          <t>Data Engineer</t>
        </is>
      </c>
      <c r="C11516" t="inlineStr">
        <is>
          <t>Glasgow, UK</t>
        </is>
      </c>
      <c r="D11516" t="inlineStr">
        <is>
          <t>via Recruit.net</t>
        </is>
      </c>
      <c r="E11516" t="inlineStr">
        <is>
          <t>Full-time</t>
        </is>
      </c>
      <c r="F11516" t="b">
        <v>0</v>
      </c>
      <c r="G11516" t="inlineStr">
        <is>
          <t>United Kingdom</t>
        </is>
      </c>
      <c r="H11516" s="2" t="n">
        <v>45414.0146875</v>
      </c>
      <c r="I11516" t="b">
        <v>0</v>
      </c>
      <c r="J11516" t="b">
        <v>0</v>
      </c>
      <c r="K11516" t="inlineStr">
        <is>
          <t>United Kingdom</t>
        </is>
      </c>
      <c r="L11516" t="inlineStr"/>
      <c r="M11516" t="inlineStr"/>
      <c r="N11516" t="inlineStr"/>
      <c r="O11516" t="inlineStr">
        <is>
          <t>Safeguard Global</t>
        </is>
      </c>
      <c r="P11516" t="inlineStr">
        <is>
          <t>['python', 'sql', 'typescript', 'dynamodb', 'aws']</t>
        </is>
      </c>
      <c r="Q11516" t="inlineStr">
        <is>
          <t>{'cloud': ['aws'], 'databases': ['dynamodb'], 'programming': ['python', 'sql', 'typescript']}</t>
        </is>
      </c>
    </row>
    <row r="11517">
      <c r="A11517" t="inlineStr">
        <is>
          <t>Data Analyst</t>
        </is>
      </c>
      <c r="B11517" t="inlineStr">
        <is>
          <t>Data Analyst- Advanced Service Release</t>
        </is>
      </c>
      <c r="C11517" t="inlineStr">
        <is>
          <t>Glasgow, UK</t>
        </is>
      </c>
      <c r="D11517" t="inlineStr">
        <is>
          <t>via Recruit.net</t>
        </is>
      </c>
      <c r="E11517" t="inlineStr">
        <is>
          <t>Full-time</t>
        </is>
      </c>
      <c r="F11517" t="b">
        <v>0</v>
      </c>
      <c r="G11517" t="inlineStr">
        <is>
          <t>United Kingdom</t>
        </is>
      </c>
      <c r="H11517" s="2" t="n">
        <v>45435.01318287037</v>
      </c>
      <c r="I11517" t="b">
        <v>1</v>
      </c>
      <c r="J11517" t="b">
        <v>0</v>
      </c>
      <c r="K11517" t="inlineStr">
        <is>
          <t>United Kingdom</t>
        </is>
      </c>
      <c r="L11517" t="inlineStr"/>
      <c r="M11517" t="inlineStr"/>
      <c r="N11517" t="inlineStr"/>
      <c r="O11517" t="inlineStr">
        <is>
          <t>OEC</t>
        </is>
      </c>
      <c r="P11517" t="inlineStr">
        <is>
          <t>['excel']</t>
        </is>
      </c>
      <c r="Q11517" t="inlineStr">
        <is>
          <t>{'analyst_tools': ['excel']}</t>
        </is>
      </c>
    </row>
    <row r="11518">
      <c r="A11518" t="inlineStr">
        <is>
          <t>Software Engineer</t>
        </is>
      </c>
      <c r="B11518" t="inlineStr">
        <is>
          <t>Product Analyst</t>
        </is>
      </c>
      <c r="C11518" t="inlineStr">
        <is>
          <t>Sheffield, UK</t>
        </is>
      </c>
      <c r="D11518" t="inlineStr">
        <is>
          <t>via Recruit.net</t>
        </is>
      </c>
      <c r="E11518" t="inlineStr">
        <is>
          <t>Full-time</t>
        </is>
      </c>
      <c r="F11518" t="b">
        <v>0</v>
      </c>
      <c r="G11518" t="inlineStr">
        <is>
          <t>United Kingdom</t>
        </is>
      </c>
      <c r="H11518" s="2" t="n">
        <v>45417.00878472222</v>
      </c>
      <c r="I11518" t="b">
        <v>1</v>
      </c>
      <c r="J11518" t="b">
        <v>0</v>
      </c>
      <c r="K11518" t="inlineStr">
        <is>
          <t>United Kingdom</t>
        </is>
      </c>
      <c r="L11518" t="inlineStr"/>
      <c r="M11518" t="inlineStr"/>
      <c r="N11518" t="inlineStr"/>
      <c r="O11518" t="inlineStr">
        <is>
          <t>UK TOTE GROUP</t>
        </is>
      </c>
      <c r="P11518" t="inlineStr">
        <is>
          <t>['go', 'python', 'r', 'sql', 'power bi']</t>
        </is>
      </c>
      <c r="Q11518" t="inlineStr">
        <is>
          <t>{'analyst_tools': ['power bi'], 'programming': ['go', 'python', 'r', 'sql']}</t>
        </is>
      </c>
    </row>
    <row r="11519">
      <c r="A11519" t="inlineStr">
        <is>
          <t>Machine Learning Engineer</t>
        </is>
      </c>
      <c r="B11519" t="inlineStr">
        <is>
          <t>AI/ML Engineer Job in Irving, United States</t>
        </is>
      </c>
      <c r="C11519" t="inlineStr">
        <is>
          <t>Irving, TX</t>
        </is>
      </c>
      <c r="D11519" t="inlineStr">
        <is>
          <t>via Virtusa</t>
        </is>
      </c>
      <c r="E11519" t="inlineStr">
        <is>
          <t>Full-time</t>
        </is>
      </c>
      <c r="F11519" t="b">
        <v>0</v>
      </c>
      <c r="G11519" t="inlineStr">
        <is>
          <t>Texas, United States</t>
        </is>
      </c>
      <c r="H11519" s="2" t="n">
        <v>45432.00590277778</v>
      </c>
      <c r="I11519" t="b">
        <v>0</v>
      </c>
      <c r="J11519" t="b">
        <v>0</v>
      </c>
      <c r="K11519" t="inlineStr">
        <is>
          <t>United States</t>
        </is>
      </c>
      <c r="L11519" t="inlineStr"/>
      <c r="M11519" t="inlineStr"/>
      <c r="N11519" t="inlineStr"/>
      <c r="O11519" t="inlineStr">
        <is>
          <t>Virtusa</t>
        </is>
      </c>
      <c r="P11519" t="inlineStr"/>
      <c r="Q11519" t="inlineStr"/>
    </row>
    <row r="11520">
      <c r="A11520" t="inlineStr">
        <is>
          <t>Data Analyst</t>
        </is>
      </c>
      <c r="B11520" t="inlineStr">
        <is>
          <t>CRM Data Analyst - Carolina Herrera</t>
        </is>
      </c>
      <c r="C11520" t="inlineStr">
        <is>
          <t>Dubai - United Arab Emirates</t>
        </is>
      </c>
      <c r="D11520" t="inlineStr">
        <is>
          <t>via Jobrapido.com</t>
        </is>
      </c>
      <c r="E11520" t="inlineStr">
        <is>
          <t>Full-time</t>
        </is>
      </c>
      <c r="F11520" t="b">
        <v>0</v>
      </c>
      <c r="G11520" t="inlineStr">
        <is>
          <t>United Arab Emirates</t>
        </is>
      </c>
      <c r="H11520" s="2" t="n">
        <v>45419.01199074074</v>
      </c>
      <c r="I11520" t="b">
        <v>1</v>
      </c>
      <c r="J11520" t="b">
        <v>0</v>
      </c>
      <c r="K11520" t="inlineStr">
        <is>
          <t>United Arab Emirates</t>
        </is>
      </c>
      <c r="L11520" t="inlineStr"/>
      <c r="M11520" t="inlineStr"/>
      <c r="N11520" t="inlineStr"/>
      <c r="O11520" t="inlineStr">
        <is>
          <t>chalhoub group</t>
        </is>
      </c>
      <c r="P11520" t="inlineStr">
        <is>
          <t>['sql', 'r', 'python', 'flow']</t>
        </is>
      </c>
      <c r="Q11520" t="inlineStr">
        <is>
          <t>{'other': ['flow'], 'programming': ['sql', 'r', 'python']}</t>
        </is>
      </c>
    </row>
    <row r="11521">
      <c r="A11521" t="inlineStr">
        <is>
          <t>Data Analyst</t>
        </is>
      </c>
      <c r="B11521" t="inlineStr">
        <is>
          <t>Data Analyst</t>
        </is>
      </c>
      <c r="C11521" t="inlineStr">
        <is>
          <t>Anywhere</t>
        </is>
      </c>
      <c r="D11521" t="inlineStr">
        <is>
          <t>via Recruit.net</t>
        </is>
      </c>
      <c r="E11521" t="inlineStr">
        <is>
          <t>Full-time and Contractor</t>
        </is>
      </c>
      <c r="F11521" t="b">
        <v>1</v>
      </c>
      <c r="G11521" t="inlineStr">
        <is>
          <t>United Kingdom</t>
        </is>
      </c>
      <c r="H11521" s="2" t="n">
        <v>45427.01642361111</v>
      </c>
      <c r="I11521" t="b">
        <v>1</v>
      </c>
      <c r="J11521" t="b">
        <v>0</v>
      </c>
      <c r="K11521" t="inlineStr">
        <is>
          <t>United Kingdom</t>
        </is>
      </c>
      <c r="L11521" t="inlineStr"/>
      <c r="M11521" t="inlineStr"/>
      <c r="N11521" t="inlineStr"/>
      <c r="O11521" t="inlineStr">
        <is>
          <t>Nixor</t>
        </is>
      </c>
      <c r="P11521" t="inlineStr">
        <is>
          <t>['sql', 'python', 'tableau']</t>
        </is>
      </c>
      <c r="Q11521" t="inlineStr">
        <is>
          <t>{'analyst_tools': ['tableau'], 'programming': ['sql', 'python']}</t>
        </is>
      </c>
    </row>
    <row r="11522">
      <c r="A11522" t="inlineStr">
        <is>
          <t>Senior Data Analyst</t>
        </is>
      </c>
      <c r="B11522" t="inlineStr">
        <is>
          <t>Senior Data Analyst</t>
        </is>
      </c>
      <c r="C11522" t="inlineStr">
        <is>
          <t>Guadalajara, Jalisco, Mexico</t>
        </is>
      </c>
      <c r="D11522" t="inlineStr">
        <is>
          <t>via Indeed</t>
        </is>
      </c>
      <c r="E11522" t="inlineStr">
        <is>
          <t>Full-time</t>
        </is>
      </c>
      <c r="F11522" t="b">
        <v>0</v>
      </c>
      <c r="G11522" t="inlineStr">
        <is>
          <t>Mexico</t>
        </is>
      </c>
      <c r="H11522" s="2" t="n">
        <v>45441.02407407408</v>
      </c>
      <c r="I11522" t="b">
        <v>0</v>
      </c>
      <c r="J11522" t="b">
        <v>0</v>
      </c>
      <c r="K11522" t="inlineStr">
        <is>
          <t>Mexico</t>
        </is>
      </c>
      <c r="L11522" t="inlineStr"/>
      <c r="M11522" t="inlineStr"/>
      <c r="N11522" t="inlineStr"/>
      <c r="O11522" t="inlineStr">
        <is>
          <t>Brightcove</t>
        </is>
      </c>
      <c r="P11522" t="inlineStr">
        <is>
          <t>['sql', 'python', 'r', 'tableau', 'looker']</t>
        </is>
      </c>
      <c r="Q11522" t="inlineStr">
        <is>
          <t>{'analyst_tools': ['tableau', 'looker'], 'programming': ['sql', 'python', 'r']}</t>
        </is>
      </c>
    </row>
    <row r="11523">
      <c r="A11523" t="inlineStr">
        <is>
          <t>Data Analyst</t>
        </is>
      </c>
      <c r="B11523" t="inlineStr">
        <is>
          <t>Client Data Analyst</t>
        </is>
      </c>
      <c r="C11523" t="inlineStr">
        <is>
          <t>Philadelphia, PA</t>
        </is>
      </c>
      <c r="D11523" t="inlineStr">
        <is>
          <t>via Indeed</t>
        </is>
      </c>
      <c r="E11523" t="inlineStr">
        <is>
          <t>Full-time</t>
        </is>
      </c>
      <c r="F11523" t="b">
        <v>0</v>
      </c>
      <c r="G11523" t="inlineStr">
        <is>
          <t>New York, United States</t>
        </is>
      </c>
      <c r="H11523" s="2" t="n">
        <v>45419.00021990741</v>
      </c>
      <c r="I11523" t="b">
        <v>0</v>
      </c>
      <c r="J11523" t="b">
        <v>0</v>
      </c>
      <c r="K11523" t="inlineStr">
        <is>
          <t>United States</t>
        </is>
      </c>
      <c r="L11523" t="inlineStr"/>
      <c r="M11523" t="inlineStr"/>
      <c r="N11523" t="inlineStr"/>
      <c r="O11523" t="inlineStr">
        <is>
          <t>Independence Blue Cross</t>
        </is>
      </c>
      <c r="P11523" t="inlineStr">
        <is>
          <t>['sql', 'word', 'excel']</t>
        </is>
      </c>
      <c r="Q11523" t="inlineStr">
        <is>
          <t>{'analyst_tools': ['word', 'excel'], 'programming': ['sql']}</t>
        </is>
      </c>
    </row>
    <row r="11524">
      <c r="A11524" t="inlineStr">
        <is>
          <t>Software Engineer</t>
        </is>
      </c>
      <c r="B11524" t="inlineStr">
        <is>
          <t>Analytics Implementation Engineer</t>
        </is>
      </c>
      <c r="C11524" t="inlineStr">
        <is>
          <t>Kharkiv, Kharkiv Oblast, Ukraine</t>
        </is>
      </c>
      <c r="D11524" t="inlineStr">
        <is>
          <t>via Talent.com</t>
        </is>
      </c>
      <c r="E11524" t="inlineStr">
        <is>
          <t>Full-time</t>
        </is>
      </c>
      <c r="F11524" t="b">
        <v>0</v>
      </c>
      <c r="G11524" t="inlineStr">
        <is>
          <t>Ukraine</t>
        </is>
      </c>
      <c r="H11524" s="2" t="n">
        <v>45422.01487268518</v>
      </c>
      <c r="I11524" t="b">
        <v>1</v>
      </c>
      <c r="J11524" t="b">
        <v>0</v>
      </c>
      <c r="K11524" t="inlineStr">
        <is>
          <t>Ukraine</t>
        </is>
      </c>
      <c r="L11524" t="inlineStr"/>
      <c r="M11524" t="inlineStr"/>
      <c r="N11524" t="inlineStr"/>
      <c r="O11524" t="inlineStr">
        <is>
          <t>DataArt</t>
        </is>
      </c>
      <c r="P11524" t="inlineStr">
        <is>
          <t>['javascript', 'css', 'html', 'sql', 'jquery']</t>
        </is>
      </c>
      <c r="Q11524" t="inlineStr">
        <is>
          <t>{'programming': ['javascript', 'css', 'html', 'sql'], 'webframeworks': ['jquery']}</t>
        </is>
      </c>
    </row>
    <row r="11525">
      <c r="A11525" t="inlineStr">
        <is>
          <t>Data Engineer</t>
        </is>
      </c>
      <c r="B11525" t="inlineStr">
        <is>
          <t>Data Engineer (Python Coding + Dremio)</t>
        </is>
      </c>
      <c r="C11525" t="inlineStr">
        <is>
          <t>United States</t>
        </is>
      </c>
      <c r="D11525" t="inlineStr">
        <is>
          <t>via LinkedIn</t>
        </is>
      </c>
      <c r="E11525" t="inlineStr">
        <is>
          <t>Full-time and Contractor</t>
        </is>
      </c>
      <c r="F11525" t="b">
        <v>0</v>
      </c>
      <c r="G11525" t="inlineStr">
        <is>
          <t>Georgia</t>
        </is>
      </c>
      <c r="H11525" s="2" t="n">
        <v>45443.05195601852</v>
      </c>
      <c r="I11525" t="b">
        <v>1</v>
      </c>
      <c r="J11525" t="b">
        <v>1</v>
      </c>
      <c r="K11525" t="inlineStr">
        <is>
          <t>United States</t>
        </is>
      </c>
      <c r="L11525" t="inlineStr"/>
      <c r="M11525" t="inlineStr"/>
      <c r="N11525" t="inlineStr"/>
      <c r="O11525" t="inlineStr">
        <is>
          <t>Pinnacle Group, Inc.</t>
        </is>
      </c>
      <c r="P11525" t="inlineStr">
        <is>
          <t>['python', 'sql', 'mongodb', 'mongodb', 'shell', 'snowflake', 'pandas', 'tableau', 'docker', 'kubernetes', 'git']</t>
        </is>
      </c>
      <c r="Q11525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11526">
      <c r="A11526" t="inlineStr">
        <is>
          <t>Data Analyst</t>
        </is>
      </c>
      <c r="B11526" t="inlineStr">
        <is>
          <t>Data Analyst</t>
        </is>
      </c>
      <c r="C11526" t="inlineStr">
        <is>
          <t>Edinburgh, UK</t>
        </is>
      </c>
      <c r="D11526" t="inlineStr">
        <is>
          <t>via Recruit.net</t>
        </is>
      </c>
      <c r="E11526" t="inlineStr">
        <is>
          <t>Full-time</t>
        </is>
      </c>
      <c r="F11526" t="b">
        <v>0</v>
      </c>
      <c r="G11526" t="inlineStr">
        <is>
          <t>United Kingdom</t>
        </is>
      </c>
      <c r="H11526" s="2" t="n">
        <v>45442.01702546296</v>
      </c>
      <c r="I11526" t="b">
        <v>1</v>
      </c>
      <c r="J11526" t="b">
        <v>0</v>
      </c>
      <c r="K11526" t="inlineStr">
        <is>
          <t>United Kingdom</t>
        </is>
      </c>
      <c r="L11526" t="inlineStr"/>
      <c r="M11526" t="inlineStr"/>
      <c r="N11526" t="inlineStr"/>
      <c r="O11526" t="inlineStr">
        <is>
          <t>3Search</t>
        </is>
      </c>
      <c r="P11526" t="inlineStr">
        <is>
          <t>['sql']</t>
        </is>
      </c>
      <c r="Q11526" t="inlineStr">
        <is>
          <t>{'programming': ['sql']}</t>
        </is>
      </c>
    </row>
    <row r="11527">
      <c r="A11527" t="inlineStr">
        <is>
          <t>Software Engineer</t>
        </is>
      </c>
      <c r="B11527" t="inlineStr">
        <is>
          <t>Senior Distributed Systems Engineer</t>
        </is>
      </c>
      <c r="C11527" t="inlineStr">
        <is>
          <t>Berlin, Germany</t>
        </is>
      </c>
      <c r="D11527" t="inlineStr">
        <is>
          <t>via Snowflake Careers</t>
        </is>
      </c>
      <c r="E11527" t="inlineStr">
        <is>
          <t>Full-time</t>
        </is>
      </c>
      <c r="F11527" t="b">
        <v>0</v>
      </c>
      <c r="G11527" t="inlineStr">
        <is>
          <t>Germany</t>
        </is>
      </c>
      <c r="H11527" s="2" t="n">
        <v>45420.0144212963</v>
      </c>
      <c r="I11527" t="b">
        <v>0</v>
      </c>
      <c r="J11527" t="b">
        <v>0</v>
      </c>
      <c r="K11527" t="inlineStr">
        <is>
          <t>Germany</t>
        </is>
      </c>
      <c r="L11527" t="inlineStr"/>
      <c r="M11527" t="inlineStr"/>
      <c r="N11527" t="inlineStr"/>
      <c r="O11527" t="inlineStr">
        <is>
          <t>Snowflake</t>
        </is>
      </c>
      <c r="P11527" t="inlineStr">
        <is>
          <t>['c++', 'java', 'snowflake', 'aws', 'azure']</t>
        </is>
      </c>
      <c r="Q11527" t="inlineStr">
        <is>
          <t>{'cloud': ['snowflake', 'aws', 'azure'], 'programming': ['c++', 'java']}</t>
        </is>
      </c>
    </row>
    <row r="11528">
      <c r="A11528" t="inlineStr">
        <is>
          <t>Data Analyst</t>
        </is>
      </c>
      <c r="B11528" t="inlineStr">
        <is>
          <t>Senior Collections Analyst - FTC</t>
        </is>
      </c>
      <c r="C11528" t="inlineStr">
        <is>
          <t>Leeds, UK</t>
        </is>
      </c>
      <c r="D11528" t="inlineStr">
        <is>
          <t>via Recruit.net</t>
        </is>
      </c>
      <c r="E11528" t="inlineStr">
        <is>
          <t>Full-time</t>
        </is>
      </c>
      <c r="F11528" t="b">
        <v>0</v>
      </c>
      <c r="G11528" t="inlineStr">
        <is>
          <t>United Kingdom</t>
        </is>
      </c>
      <c r="H11528" s="2" t="n">
        <v>45418.00887731482</v>
      </c>
      <c r="I11528" t="b">
        <v>1</v>
      </c>
      <c r="J11528" t="b">
        <v>0</v>
      </c>
      <c r="K11528" t="inlineStr">
        <is>
          <t>United Kingdom</t>
        </is>
      </c>
      <c r="L11528" t="inlineStr"/>
      <c r="M11528" t="inlineStr"/>
      <c r="N11528" t="inlineStr"/>
      <c r="O11528" t="inlineStr">
        <is>
          <t>Harnham</t>
        </is>
      </c>
      <c r="P11528" t="inlineStr">
        <is>
          <t>['sql', 'python']</t>
        </is>
      </c>
      <c r="Q11528" t="inlineStr">
        <is>
          <t>{'programming': ['sql', 'python']}</t>
        </is>
      </c>
    </row>
    <row r="11529">
      <c r="A11529" t="inlineStr">
        <is>
          <t>Data Engineer</t>
        </is>
      </c>
      <c r="B11529" t="inlineStr">
        <is>
          <t>Data Engineer</t>
        </is>
      </c>
      <c r="C11529" t="inlineStr">
        <is>
          <t>Edinburgh, UK</t>
        </is>
      </c>
      <c r="D11529" t="inlineStr">
        <is>
          <t>via Recruit.net</t>
        </is>
      </c>
      <c r="E11529" t="inlineStr">
        <is>
          <t>Full-time</t>
        </is>
      </c>
      <c r="F11529" t="b">
        <v>0</v>
      </c>
      <c r="G11529" t="inlineStr">
        <is>
          <t>United Kingdom</t>
        </is>
      </c>
      <c r="H11529" s="2" t="n">
        <v>45437.00931712963</v>
      </c>
      <c r="I11529" t="b">
        <v>1</v>
      </c>
      <c r="J11529" t="b">
        <v>0</v>
      </c>
      <c r="K11529" t="inlineStr">
        <is>
          <t>United Kingdom</t>
        </is>
      </c>
      <c r="L11529" t="inlineStr"/>
      <c r="M11529" t="inlineStr"/>
      <c r="N11529" t="inlineStr"/>
      <c r="O11529" t="inlineStr">
        <is>
          <t>Revoco</t>
        </is>
      </c>
      <c r="P11529" t="inlineStr">
        <is>
          <t>['sql', 't-sql', 'azure', 'databricks', 'pyspark', 'kubernetes']</t>
        </is>
      </c>
      <c r="Q11529" t="inlineStr">
        <is>
          <t>{'cloud': ['azure', 'databricks'], 'libraries': ['pyspark'], 'other': ['kubernetes'], 'programming': ['sql', 't-sql']}</t>
        </is>
      </c>
    </row>
    <row r="11530">
      <c r="A11530" t="inlineStr">
        <is>
          <t>Business Analyst</t>
        </is>
      </c>
      <c r="B11530" t="inlineStr">
        <is>
          <t>Operations Analyst</t>
        </is>
      </c>
      <c r="C11530" t="inlineStr">
        <is>
          <t>Tanauan, Batangas, Philippines</t>
        </is>
      </c>
      <c r="D11530" t="inlineStr">
        <is>
          <t>via RTX - Careers</t>
        </is>
      </c>
      <c r="E11530" t="inlineStr">
        <is>
          <t>Full-time</t>
        </is>
      </c>
      <c r="F11530" t="b">
        <v>0</v>
      </c>
      <c r="G11530" t="inlineStr">
        <is>
          <t>Philippines</t>
        </is>
      </c>
      <c r="H11530" s="2" t="n">
        <v>45417.00775462963</v>
      </c>
      <c r="I11530" t="b">
        <v>0</v>
      </c>
      <c r="J11530" t="b">
        <v>0</v>
      </c>
      <c r="K11530" t="inlineStr">
        <is>
          <t>Philippines</t>
        </is>
      </c>
      <c r="L11530" t="inlineStr"/>
      <c r="M11530" t="inlineStr"/>
      <c r="N11530" t="inlineStr"/>
      <c r="O11530" t="inlineStr">
        <is>
          <t>RTX</t>
        </is>
      </c>
      <c r="P11530" t="inlineStr"/>
      <c r="Q11530" t="inlineStr"/>
    </row>
    <row r="11531">
      <c r="A11531" t="inlineStr">
        <is>
          <t>Data Analyst</t>
        </is>
      </c>
      <c r="B11531" t="inlineStr">
        <is>
          <t>Data Quality Analyst</t>
        </is>
      </c>
      <c r="C11531" t="inlineStr">
        <is>
          <t>Porto District, Portugal</t>
        </is>
      </c>
      <c r="D11531" t="inlineStr">
        <is>
          <t>via Jobrapido.com</t>
        </is>
      </c>
      <c r="E11531" t="inlineStr">
        <is>
          <t>Full-time</t>
        </is>
      </c>
      <c r="F11531" t="b">
        <v>0</v>
      </c>
      <c r="G11531" t="inlineStr">
        <is>
          <t>Portugal</t>
        </is>
      </c>
      <c r="H11531" s="2" t="n">
        <v>45419.01431712963</v>
      </c>
      <c r="I11531" t="b">
        <v>0</v>
      </c>
      <c r="J11531" t="b">
        <v>0</v>
      </c>
      <c r="K11531" t="inlineStr">
        <is>
          <t>Portugal</t>
        </is>
      </c>
      <c r="L11531" t="inlineStr"/>
      <c r="M11531" t="inlineStr"/>
      <c r="N11531" t="inlineStr"/>
      <c r="O11531" t="inlineStr">
        <is>
          <t>Techinfor</t>
        </is>
      </c>
      <c r="P11531" t="inlineStr">
        <is>
          <t>['sql', 'oracle', 'excel']</t>
        </is>
      </c>
      <c r="Q11531" t="inlineStr">
        <is>
          <t>{'analyst_tools': ['excel'], 'cloud': ['oracle'], 'programming': ['sql']}</t>
        </is>
      </c>
    </row>
    <row r="11532">
      <c r="A11532" t="inlineStr">
        <is>
          <t>Machine Learning Engineer</t>
        </is>
      </c>
      <c r="B11532" t="inlineStr">
        <is>
          <t>Engineering Tech Leader</t>
        </is>
      </c>
      <c r="C11532" t="inlineStr">
        <is>
          <t>Dublin, Ireland</t>
        </is>
      </c>
      <c r="D11532" t="inlineStr">
        <is>
          <t>via GrabJobs</t>
        </is>
      </c>
      <c r="E11532" t="inlineStr">
        <is>
          <t>Full-time</t>
        </is>
      </c>
      <c r="F11532" t="b">
        <v>0</v>
      </c>
      <c r="G11532" t="inlineStr">
        <is>
          <t>Ireland</t>
        </is>
      </c>
      <c r="H11532" s="2" t="n">
        <v>45416.02042824074</v>
      </c>
      <c r="I11532" t="b">
        <v>0</v>
      </c>
      <c r="J11532" t="b">
        <v>0</v>
      </c>
      <c r="K11532" t="inlineStr">
        <is>
          <t>Ireland</t>
        </is>
      </c>
      <c r="L11532" t="inlineStr"/>
      <c r="M11532" t="inlineStr"/>
      <c r="N11532" t="inlineStr"/>
      <c r="O11532" t="inlineStr">
        <is>
          <t>Shippypro</t>
        </is>
      </c>
      <c r="P11532" t="inlineStr">
        <is>
          <t>['php', 'mongodb', 'mongodb', 'mysql', 'aws', 'azure', 'react']</t>
        </is>
      </c>
      <c r="Q11532" t="inlineStr">
        <is>
          <t>{'cloud': ['aws', 'azure'], 'databases': ['mongodb', 'mysql'], 'libraries': ['react'], 'programming': ['php', 'mongodb']}</t>
        </is>
      </c>
    </row>
    <row r="11533">
      <c r="A11533" t="inlineStr">
        <is>
          <t>Data Analyst</t>
        </is>
      </c>
      <c r="B11533" t="inlineStr">
        <is>
          <t>Customer Insight Analyst (Data Analytics)</t>
        </is>
      </c>
      <c r="C11533" t="inlineStr">
        <is>
          <t>Sheffield, UK</t>
        </is>
      </c>
      <c r="D11533" t="inlineStr">
        <is>
          <t>via Recruit.net</t>
        </is>
      </c>
      <c r="E11533" t="inlineStr">
        <is>
          <t>Full-time and Temp work</t>
        </is>
      </c>
      <c r="F11533" t="b">
        <v>0</v>
      </c>
      <c r="G11533" t="inlineStr">
        <is>
          <t>United Kingdom</t>
        </is>
      </c>
      <c r="H11533" s="2" t="n">
        <v>45442.01716435186</v>
      </c>
      <c r="I11533" t="b">
        <v>1</v>
      </c>
      <c r="J11533" t="b">
        <v>0</v>
      </c>
      <c r="K11533" t="inlineStr">
        <is>
          <t>United Kingdom</t>
        </is>
      </c>
      <c r="L11533" t="inlineStr"/>
      <c r="M11533" t="inlineStr"/>
      <c r="N11533" t="inlineStr"/>
      <c r="O11533" t="inlineStr">
        <is>
          <t>Pontoon Solutions</t>
        </is>
      </c>
      <c r="P11533" t="inlineStr">
        <is>
          <t>['sql', 'r', 'python', 'gcp', 'tableau', 'power bi']</t>
        </is>
      </c>
      <c r="Q11533" t="inlineStr">
        <is>
          <t>{'analyst_tools': ['tableau', 'power bi'], 'cloud': ['gcp'], 'programming': ['sql', 'r', 'python']}</t>
        </is>
      </c>
    </row>
    <row r="11534">
      <c r="A11534" t="inlineStr">
        <is>
          <t>Data Engineer</t>
        </is>
      </c>
      <c r="B11534" t="inlineStr">
        <is>
          <t>Data Engineer( ГКУ «Центр цифровой трансформации РТ» )</t>
        </is>
      </c>
      <c r="C11534" t="inlineStr">
        <is>
          <t>Nizhny Novgorod, Nizhny Novgorod Oblast, Russia</t>
        </is>
      </c>
      <c r="D11534" t="inlineStr">
        <is>
          <t>via Работа В Нижнем Новгороде - Карьерист.ру</t>
        </is>
      </c>
      <c r="E11534" t="inlineStr">
        <is>
          <t>Full-time</t>
        </is>
      </c>
      <c r="F11534" t="b">
        <v>0</v>
      </c>
      <c r="G11534" t="inlineStr">
        <is>
          <t>Russia</t>
        </is>
      </c>
      <c r="H11534" s="2" t="n">
        <v>45420.01028935185</v>
      </c>
      <c r="I11534" t="b">
        <v>1</v>
      </c>
      <c r="J11534" t="b">
        <v>0</v>
      </c>
      <c r="K11534" t="inlineStr">
        <is>
          <t>Russia</t>
        </is>
      </c>
      <c r="L11534" t="inlineStr"/>
      <c r="M11534" t="inlineStr"/>
      <c r="N11534" t="inlineStr"/>
      <c r="O11534" t="inlineStr">
        <is>
          <t>ГКУ «Центр цифровой трансформации РТ</t>
        </is>
      </c>
      <c r="P11534" t="inlineStr">
        <is>
          <t>['sql', 'python', 'linux', 'excel', 'word', 'jira', 'trello']</t>
        </is>
      </c>
      <c r="Q11534" t="inlineStr">
        <is>
          <t>{'analyst_tools': ['excel', 'word'], 'async': ['jira', 'trello'], 'os': ['linux'], 'programming': ['sql', 'python']}</t>
        </is>
      </c>
    </row>
    <row r="11535">
      <c r="A11535" t="inlineStr">
        <is>
          <t>Data Scientist</t>
        </is>
      </c>
      <c r="B11535" t="inlineStr">
        <is>
          <t>Full-Stack Data Scientist - Generative AI Solutions</t>
        </is>
      </c>
      <c r="C11535" t="inlineStr">
        <is>
          <t>Houston, TX</t>
        </is>
      </c>
      <c r="D11535" t="inlineStr">
        <is>
          <t>via LinkedIn</t>
        </is>
      </c>
      <c r="E11535" t="inlineStr">
        <is>
          <t>Full-time</t>
        </is>
      </c>
      <c r="F11535" t="b">
        <v>0</v>
      </c>
      <c r="G11535" t="inlineStr">
        <is>
          <t>Sudan</t>
        </is>
      </c>
      <c r="H11535" s="2" t="n">
        <v>45419.04304398148</v>
      </c>
      <c r="I11535" t="b">
        <v>0</v>
      </c>
      <c r="J11535" t="b">
        <v>1</v>
      </c>
      <c r="K11535" t="inlineStr">
        <is>
          <t>Sudan</t>
        </is>
      </c>
      <c r="L11535" t="inlineStr"/>
      <c r="M11535" t="inlineStr"/>
      <c r="N11535" t="inlineStr"/>
      <c r="O11535" t="inlineStr">
        <is>
          <t>Smartbridge</t>
        </is>
      </c>
      <c r="P11535" t="inlineStr">
        <is>
          <t>['python', 'databricks', 'azure', 'aws', 'gcp', 'tensorflow', 'pytorch']</t>
        </is>
      </c>
      <c r="Q11535" t="inlineStr">
        <is>
          <t>{'cloud': ['databricks', 'azure', 'aws', 'gcp'], 'libraries': ['tensorflow', 'pytorch'], 'programming': ['python']}</t>
        </is>
      </c>
    </row>
    <row r="11536">
      <c r="A11536" t="inlineStr">
        <is>
          <t>Data Scientist</t>
        </is>
      </c>
      <c r="B11536" t="inlineStr">
        <is>
          <t>Data science</t>
        </is>
      </c>
      <c r="C11536" t="inlineStr">
        <is>
          <t>Austin, TX</t>
        </is>
      </c>
      <c r="D11536" t="inlineStr">
        <is>
          <t>via Talent.com</t>
        </is>
      </c>
      <c r="E11536" t="inlineStr">
        <is>
          <t>Full-time</t>
        </is>
      </c>
      <c r="F11536" t="b">
        <v>0</v>
      </c>
      <c r="G11536" t="inlineStr">
        <is>
          <t>Texas, United States</t>
        </is>
      </c>
      <c r="H11536" s="2" t="n">
        <v>45436.00196759259</v>
      </c>
      <c r="I11536" t="b">
        <v>0</v>
      </c>
      <c r="J11536" t="b">
        <v>0</v>
      </c>
      <c r="K11536" t="inlineStr">
        <is>
          <t>United States</t>
        </is>
      </c>
      <c r="L11536" t="inlineStr"/>
      <c r="M11536" t="inlineStr"/>
      <c r="N11536" t="inlineStr"/>
      <c r="O11536" t="inlineStr">
        <is>
          <t>Ferrovial</t>
        </is>
      </c>
      <c r="P11536" t="inlineStr">
        <is>
          <t>['r', 'python', 'tableau']</t>
        </is>
      </c>
      <c r="Q11536" t="inlineStr">
        <is>
          <t>{'analyst_tools': ['tableau'], 'programming': ['r', 'python']}</t>
        </is>
      </c>
    </row>
    <row r="11537">
      <c r="A11537" t="inlineStr">
        <is>
          <t>Data Scientist</t>
        </is>
      </c>
      <c r="B11537" t="inlineStr">
        <is>
          <t>Associate Data Scientist</t>
        </is>
      </c>
      <c r="C11537" t="inlineStr">
        <is>
          <t>Texas</t>
        </is>
      </c>
      <c r="D11537" t="inlineStr">
        <is>
          <t>via WhatJobs</t>
        </is>
      </c>
      <c r="E11537" t="inlineStr">
        <is>
          <t>Full-time</t>
        </is>
      </c>
      <c r="F11537" t="b">
        <v>0</v>
      </c>
      <c r="G11537" t="inlineStr">
        <is>
          <t>Texas, United States</t>
        </is>
      </c>
      <c r="H11537" s="2" t="n">
        <v>45419.00627314814</v>
      </c>
      <c r="I11537" t="b">
        <v>0</v>
      </c>
      <c r="J11537" t="b">
        <v>1</v>
      </c>
      <c r="K11537" t="inlineStr">
        <is>
          <t>United States</t>
        </is>
      </c>
      <c r="L11537" t="inlineStr"/>
      <c r="M11537" t="inlineStr"/>
      <c r="N11537" t="inlineStr"/>
      <c r="O11537" t="inlineStr">
        <is>
          <t>Greystar Management Services</t>
        </is>
      </c>
      <c r="P11537" t="inlineStr">
        <is>
          <t>['azure', 'databricks']</t>
        </is>
      </c>
      <c r="Q11537" t="inlineStr">
        <is>
          <t>{'cloud': ['azure', 'databricks']}</t>
        </is>
      </c>
    </row>
    <row r="11538">
      <c r="A11538" t="inlineStr">
        <is>
          <t>Data Engineer</t>
        </is>
      </c>
      <c r="B11538" t="inlineStr">
        <is>
          <t>Data Engineer</t>
        </is>
      </c>
      <c r="C11538" t="inlineStr">
        <is>
          <t>Taguig, Metro Manila, Philippines</t>
        </is>
      </c>
      <c r="D11538" t="inlineStr">
        <is>
          <t>via LinkedIn</t>
        </is>
      </c>
      <c r="E11538" t="inlineStr"/>
      <c r="F11538" t="b">
        <v>0</v>
      </c>
      <c r="G11538" t="inlineStr">
        <is>
          <t>Philippines</t>
        </is>
      </c>
      <c r="H11538" s="2" t="n">
        <v>45419.01387731481</v>
      </c>
      <c r="I11538" t="b">
        <v>0</v>
      </c>
      <c r="J11538" t="b">
        <v>0</v>
      </c>
      <c r="K11538" t="inlineStr">
        <is>
          <t>Philippines</t>
        </is>
      </c>
      <c r="L11538" t="inlineStr"/>
      <c r="M11538" t="inlineStr"/>
      <c r="N11538" t="inlineStr"/>
      <c r="O11538" t="inlineStr">
        <is>
          <t>AboitizPower</t>
        </is>
      </c>
      <c r="P11538" t="inlineStr">
        <is>
          <t>['python', 'r', 'sql', 'airflow', 'power bi', 'tableau']</t>
        </is>
      </c>
      <c r="Q11538" t="inlineStr">
        <is>
          <t>{'analyst_tools': ['power bi', 'tableau'], 'libraries': ['airflow'], 'programming': ['python', 'r', 'sql']}</t>
        </is>
      </c>
    </row>
    <row r="11539">
      <c r="A11539" t="inlineStr">
        <is>
          <t>Data Engineer</t>
        </is>
      </c>
      <c r="B11539" t="inlineStr">
        <is>
          <t>Data Engineer</t>
        </is>
      </c>
      <c r="C11539" t="inlineStr">
        <is>
          <t>Boulder, CO</t>
        </is>
      </c>
      <c r="D11539" t="inlineStr">
        <is>
          <t>via LinkedIn</t>
        </is>
      </c>
      <c r="E11539" t="inlineStr">
        <is>
          <t>Contractor</t>
        </is>
      </c>
      <c r="F11539" t="b">
        <v>0</v>
      </c>
      <c r="G11539" t="inlineStr">
        <is>
          <t>Sudan</t>
        </is>
      </c>
      <c r="H11539" s="2" t="n">
        <v>45416.02527777778</v>
      </c>
      <c r="I11539" t="b">
        <v>0</v>
      </c>
      <c r="J11539" t="b">
        <v>0</v>
      </c>
      <c r="K11539" t="inlineStr">
        <is>
          <t>Sudan</t>
        </is>
      </c>
      <c r="L11539" t="inlineStr"/>
      <c r="M11539" t="inlineStr"/>
      <c r="N11539" t="inlineStr"/>
      <c r="O11539" t="inlineStr">
        <is>
          <t>Cypress HCM</t>
        </is>
      </c>
      <c r="P11539" t="inlineStr">
        <is>
          <t>['sql', 'python', 'aws', 'pyspark', 'jupyter']</t>
        </is>
      </c>
      <c r="Q11539" t="inlineStr">
        <is>
          <t>{'cloud': ['aws'], 'libraries': ['pyspark', 'jupyter'], 'programming': ['sql', 'python']}</t>
        </is>
      </c>
    </row>
    <row r="11540">
      <c r="A11540" t="inlineStr">
        <is>
          <t>Data Engineer</t>
        </is>
      </c>
      <c r="B11540" t="inlineStr">
        <is>
          <t>Data Engineer</t>
        </is>
      </c>
      <c r="C11540" t="inlineStr">
        <is>
          <t>Los Angeles, CA</t>
        </is>
      </c>
      <c r="D11540" t="inlineStr">
        <is>
          <t>via LinkedIn</t>
        </is>
      </c>
      <c r="E11540" t="inlineStr">
        <is>
          <t>Full-time and Part-time</t>
        </is>
      </c>
      <c r="F11540" t="b">
        <v>0</v>
      </c>
      <c r="G11540" t="inlineStr">
        <is>
          <t>New York, United States</t>
        </is>
      </c>
      <c r="H11540" s="2" t="n">
        <v>45414.00549768518</v>
      </c>
      <c r="I11540" t="b">
        <v>0</v>
      </c>
      <c r="J11540" t="b">
        <v>1</v>
      </c>
      <c r="K11540" t="inlineStr">
        <is>
          <t>United States</t>
        </is>
      </c>
      <c r="L11540" t="inlineStr"/>
      <c r="M11540" t="inlineStr"/>
      <c r="N11540" t="inlineStr"/>
      <c r="O11540" t="inlineStr">
        <is>
          <t>Arketa</t>
        </is>
      </c>
      <c r="P11540" t="inlineStr">
        <is>
          <t>['nosql', 'mongodb', 'mongodb', 'firestore', 'bigquery', 'kafka', 'airflow']</t>
        </is>
      </c>
      <c r="Q11540" t="inlineStr">
        <is>
          <t>{'cloud': ['bigquery'], 'databases': ['mongodb', 'firestore'], 'libraries': ['kafka', 'airflow'], 'programming': ['nosql', 'mongodb']}</t>
        </is>
      </c>
    </row>
    <row r="11541">
      <c r="A11541" t="inlineStr">
        <is>
          <t>Data Scientist</t>
        </is>
      </c>
      <c r="B11541" t="inlineStr">
        <is>
          <t>Statistician Data Scientist</t>
        </is>
      </c>
      <c r="C11541" t="inlineStr">
        <is>
          <t>Lanham, MD   (+2 others)</t>
        </is>
      </c>
      <c r="D11541" t="inlineStr">
        <is>
          <t>via Federal Government Jobs</t>
        </is>
      </c>
      <c r="E11541" t="inlineStr">
        <is>
          <t>Full-time</t>
        </is>
      </c>
      <c r="F11541" t="b">
        <v>0</v>
      </c>
      <c r="G11541" t="inlineStr">
        <is>
          <t>New York, United States</t>
        </is>
      </c>
      <c r="H11541" s="2" t="n">
        <v>45413.00164351852</v>
      </c>
      <c r="I11541" t="b">
        <v>0</v>
      </c>
      <c r="J11541" t="b">
        <v>0</v>
      </c>
      <c r="K11541" t="inlineStr">
        <is>
          <t>United States</t>
        </is>
      </c>
      <c r="L11541" t="inlineStr">
        <is>
          <t>year</t>
        </is>
      </c>
      <c r="M11541" t="n">
        <v>155175</v>
      </c>
      <c r="N11541" t="inlineStr"/>
      <c r="O11541" t="inlineStr">
        <is>
          <t>Department Of The Treasury</t>
        </is>
      </c>
      <c r="P11541" t="inlineStr"/>
      <c r="Q11541" t="inlineStr"/>
    </row>
    <row r="11542">
      <c r="A11542" t="inlineStr">
        <is>
          <t>Senior Data Engineer</t>
        </is>
      </c>
      <c r="B11542" t="inlineStr">
        <is>
          <t>Senior Engineer, Digital Data Development</t>
        </is>
      </c>
      <c r="C11542" t="inlineStr">
        <is>
          <t>Morristown, NJ   (+3 others)</t>
        </is>
      </c>
      <c r="D11542" t="inlineStr">
        <is>
          <t>via AXA Group Jobs</t>
        </is>
      </c>
      <c r="E11542" t="inlineStr">
        <is>
          <t>Full-time</t>
        </is>
      </c>
      <c r="F11542" t="b">
        <v>0</v>
      </c>
      <c r="G11542" t="inlineStr">
        <is>
          <t>Texas, United States</t>
        </is>
      </c>
      <c r="H11542" s="2" t="n">
        <v>45432.00609953704</v>
      </c>
      <c r="I11542" t="b">
        <v>0</v>
      </c>
      <c r="J11542" t="b">
        <v>0</v>
      </c>
      <c r="K11542" t="inlineStr">
        <is>
          <t>United States</t>
        </is>
      </c>
      <c r="L11542" t="inlineStr"/>
      <c r="M11542" t="inlineStr"/>
      <c r="N11542" t="inlineStr"/>
      <c r="O11542" t="inlineStr">
        <is>
          <t>AXA Group</t>
        </is>
      </c>
      <c r="P11542" t="inlineStr">
        <is>
          <t>['powershell', 'bash', 'python', 'r', 'azure', 'aws', 'gcp', 'linux', 'kubernetes', 'docker', 'git', 'jira']</t>
        </is>
      </c>
      <c r="Q11542" t="inlineStr">
        <is>
          <t>{'async': ['jira'], 'cloud': ['azure', 'aws', 'gcp'], 'os': ['linux'], 'other': ['kubernetes', 'docker', 'git'], 'programming': ['powershell', 'bash', 'python', 'r']}</t>
        </is>
      </c>
    </row>
    <row r="11543">
      <c r="A11543" t="inlineStr">
        <is>
          <t>Data Engineer</t>
        </is>
      </c>
      <c r="B11543" t="inlineStr">
        <is>
          <t>Energy Fleet Data Engineering Internship</t>
        </is>
      </c>
      <c r="C11543" t="inlineStr">
        <is>
          <t>Amsterdam, Netherlands</t>
        </is>
      </c>
      <c r="D11543" t="inlineStr">
        <is>
          <t>via ClimateTechList</t>
        </is>
      </c>
      <c r="E11543" t="inlineStr">
        <is>
          <t>Internship</t>
        </is>
      </c>
      <c r="F11543" t="b">
        <v>0</v>
      </c>
      <c r="G11543" t="inlineStr">
        <is>
          <t>Netherlands</t>
        </is>
      </c>
      <c r="H11543" s="2" t="n">
        <v>45437.01474537037</v>
      </c>
      <c r="I11543" t="b">
        <v>0</v>
      </c>
      <c r="J11543" t="b">
        <v>0</v>
      </c>
      <c r="K11543" t="inlineStr">
        <is>
          <t>Netherlands</t>
        </is>
      </c>
      <c r="L11543" t="inlineStr"/>
      <c r="M11543" t="inlineStr"/>
      <c r="N11543" t="inlineStr"/>
      <c r="O11543" t="inlineStr">
        <is>
          <t>Tesla</t>
        </is>
      </c>
      <c r="P11543" t="inlineStr"/>
      <c r="Q11543" t="inlineStr"/>
    </row>
    <row r="11544">
      <c r="A11544" t="inlineStr">
        <is>
          <t>Senior Data Analyst</t>
        </is>
      </c>
      <c r="B11544" t="inlineStr">
        <is>
          <t>Senior Data Analyst - Biotechnology</t>
        </is>
      </c>
      <c r="C11544" t="inlineStr">
        <is>
          <t>Birmingham, UK</t>
        </is>
      </c>
      <c r="D11544" t="inlineStr">
        <is>
          <t>via Recruit.net</t>
        </is>
      </c>
      <c r="E11544" t="inlineStr">
        <is>
          <t>Full-time</t>
        </is>
      </c>
      <c r="F11544" t="b">
        <v>0</v>
      </c>
      <c r="G11544" t="inlineStr">
        <is>
          <t>United Kingdom</t>
        </is>
      </c>
      <c r="H11544" s="2" t="n">
        <v>45416.01149305556</v>
      </c>
      <c r="I11544" t="b">
        <v>0</v>
      </c>
      <c r="J11544" t="b">
        <v>0</v>
      </c>
      <c r="K11544" t="inlineStr">
        <is>
          <t>United Kingdom</t>
        </is>
      </c>
      <c r="L11544" t="inlineStr"/>
      <c r="M11544" t="inlineStr"/>
      <c r="N11544" t="inlineStr"/>
      <c r="O11544" t="inlineStr">
        <is>
          <t>CINQ TECH</t>
        </is>
      </c>
      <c r="P11544" t="inlineStr">
        <is>
          <t>['python', 'r', 'sql']</t>
        </is>
      </c>
      <c r="Q11544" t="inlineStr">
        <is>
          <t>{'programming': ['python', 'r', 'sql']}</t>
        </is>
      </c>
    </row>
    <row r="11545">
      <c r="A11545" t="inlineStr">
        <is>
          <t>Data Scientist</t>
        </is>
      </c>
      <c r="B11545" t="inlineStr">
        <is>
          <t>Data Scientist - Optimization</t>
        </is>
      </c>
      <c r="C11545" t="inlineStr">
        <is>
          <t>Spring, TX</t>
        </is>
      </c>
      <c r="D11545" t="inlineStr">
        <is>
          <t>via Monster</t>
        </is>
      </c>
      <c r="E11545" t="inlineStr">
        <is>
          <t>Full-time</t>
        </is>
      </c>
      <c r="F11545" t="b">
        <v>0</v>
      </c>
      <c r="G11545" t="inlineStr">
        <is>
          <t>Texas, United States</t>
        </is>
      </c>
      <c r="H11545" s="2" t="n">
        <v>45421.0037962963</v>
      </c>
      <c r="I11545" t="b">
        <v>0</v>
      </c>
      <c r="J11545" t="b">
        <v>1</v>
      </c>
      <c r="K11545" t="inlineStr">
        <is>
          <t>United States</t>
        </is>
      </c>
      <c r="L11545" t="inlineStr"/>
      <c r="M11545" t="inlineStr"/>
      <c r="N11545" t="inlineStr"/>
      <c r="O11545" t="inlineStr">
        <is>
          <t>The Friedkin Group</t>
        </is>
      </c>
      <c r="P11545" t="inlineStr">
        <is>
          <t>['python', 'c++', 'r']</t>
        </is>
      </c>
      <c r="Q11545" t="inlineStr">
        <is>
          <t>{'programming': ['python', 'c++', 'r']}</t>
        </is>
      </c>
    </row>
    <row r="11546">
      <c r="A11546" t="inlineStr">
        <is>
          <t>Data Scientist</t>
        </is>
      </c>
      <c r="B11546" t="inlineStr">
        <is>
          <t>Working Student - Data Science &amp; Artificial Intelligence gesucht</t>
        </is>
      </c>
      <c r="C11546" t="inlineStr">
        <is>
          <t>Lower Saxony, Germany</t>
        </is>
      </c>
      <c r="D11546" t="inlineStr">
        <is>
          <t>via Recruit.net</t>
        </is>
      </c>
      <c r="E11546" t="inlineStr">
        <is>
          <t>Full-time and Temp work</t>
        </is>
      </c>
      <c r="F11546" t="b">
        <v>0</v>
      </c>
      <c r="G11546" t="inlineStr">
        <is>
          <t>Germany</t>
        </is>
      </c>
      <c r="H11546" s="2" t="n">
        <v>45415.01872685185</v>
      </c>
      <c r="I11546" t="b">
        <v>0</v>
      </c>
      <c r="J11546" t="b">
        <v>0</v>
      </c>
      <c r="K11546" t="inlineStr">
        <is>
          <t>Germany</t>
        </is>
      </c>
      <c r="L11546" t="inlineStr"/>
      <c r="M11546" t="inlineStr"/>
      <c r="N11546" t="inlineStr"/>
      <c r="O11546" t="inlineStr">
        <is>
          <t>Continental AG</t>
        </is>
      </c>
      <c r="P11546" t="inlineStr">
        <is>
          <t>['python']</t>
        </is>
      </c>
      <c r="Q11546" t="inlineStr">
        <is>
          <t>{'programming': ['python']}</t>
        </is>
      </c>
    </row>
    <row r="11547">
      <c r="A11547" t="inlineStr">
        <is>
          <t>Data Engineer</t>
        </is>
      </c>
      <c r="B11547" t="inlineStr">
        <is>
          <t>Data Engineer</t>
        </is>
      </c>
      <c r="C11547" t="inlineStr">
        <is>
          <t>Turgis Green, Hook, UK</t>
        </is>
      </c>
      <c r="D11547" t="inlineStr">
        <is>
          <t>via Recruit.net</t>
        </is>
      </c>
      <c r="E11547" t="inlineStr">
        <is>
          <t>Full-time</t>
        </is>
      </c>
      <c r="F11547" t="b">
        <v>0</v>
      </c>
      <c r="G11547" t="inlineStr">
        <is>
          <t>United Kingdom</t>
        </is>
      </c>
      <c r="H11547" s="2" t="n">
        <v>45416.01217592593</v>
      </c>
      <c r="I11547" t="b">
        <v>1</v>
      </c>
      <c r="J11547" t="b">
        <v>0</v>
      </c>
      <c r="K11547" t="inlineStr">
        <is>
          <t>United Kingdom</t>
        </is>
      </c>
      <c r="L11547" t="inlineStr"/>
      <c r="M11547" t="inlineStr"/>
      <c r="N11547" t="inlineStr"/>
      <c r="O11547" t="inlineStr">
        <is>
          <t>ADLIB Recruitment | B Corp™</t>
        </is>
      </c>
      <c r="P11547" t="inlineStr">
        <is>
          <t>['sql', 'sql server', 'azure', 'power bi', 'git']</t>
        </is>
      </c>
      <c r="Q11547" t="inlineStr">
        <is>
          <t>{'analyst_tools': ['power bi'], 'cloud': ['azure'], 'databases': ['sql server'], 'other': ['git'], 'programming': ['sql']}</t>
        </is>
      </c>
    </row>
    <row r="11548">
      <c r="A11548" t="inlineStr">
        <is>
          <t>Cloud Engineer</t>
        </is>
      </c>
      <c r="B11548" t="inlineStr">
        <is>
          <t>Security Engineer</t>
        </is>
      </c>
      <c r="C11548" t="inlineStr">
        <is>
          <t>Kraków, Poland</t>
        </is>
      </c>
      <c r="D11548" t="inlineStr">
        <is>
          <t>via BeBee</t>
        </is>
      </c>
      <c r="E11548" t="inlineStr">
        <is>
          <t>Full-time</t>
        </is>
      </c>
      <c r="F11548" t="b">
        <v>0</v>
      </c>
      <c r="G11548" t="inlineStr">
        <is>
          <t>Poland</t>
        </is>
      </c>
      <c r="H11548" s="2" t="n">
        <v>45426.01190972222</v>
      </c>
      <c r="I11548" t="b">
        <v>0</v>
      </c>
      <c r="J11548" t="b">
        <v>0</v>
      </c>
      <c r="K11548" t="inlineStr">
        <is>
          <t>Poland</t>
        </is>
      </c>
      <c r="L11548" t="inlineStr"/>
      <c r="M11548" t="inlineStr"/>
      <c r="N11548" t="inlineStr"/>
      <c r="O11548" t="inlineStr">
        <is>
          <t>Verisk</t>
        </is>
      </c>
      <c r="P11548" t="inlineStr"/>
      <c r="Q11548" t="inlineStr"/>
    </row>
    <row r="11549">
      <c r="A11549" t="inlineStr">
        <is>
          <t>Data Engineer</t>
        </is>
      </c>
      <c r="B11549" t="inlineStr">
        <is>
          <t>Data Engineer</t>
        </is>
      </c>
      <c r="C11549" t="inlineStr">
        <is>
          <t>Lancashire, UK</t>
        </is>
      </c>
      <c r="D11549" t="inlineStr">
        <is>
          <t>via Jobrapido.com</t>
        </is>
      </c>
      <c r="E11549" t="inlineStr">
        <is>
          <t>Full-time</t>
        </is>
      </c>
      <c r="F11549" t="b">
        <v>0</v>
      </c>
      <c r="G11549" t="inlineStr">
        <is>
          <t>United Kingdom</t>
        </is>
      </c>
      <c r="H11549" s="2" t="n">
        <v>45442.01788194444</v>
      </c>
      <c r="I11549" t="b">
        <v>1</v>
      </c>
      <c r="J11549" t="b">
        <v>0</v>
      </c>
      <c r="K11549" t="inlineStr">
        <is>
          <t>United Kingdom</t>
        </is>
      </c>
      <c r="L11549" t="inlineStr"/>
      <c r="M11549" t="inlineStr"/>
      <c r="N11549" t="inlineStr"/>
      <c r="O11549" t="inlineStr">
        <is>
          <t>DWP Digital</t>
        </is>
      </c>
      <c r="P11549" t="inlineStr">
        <is>
          <t>['sql', 'azure', 'databricks', 'pyspark', 'pandas']</t>
        </is>
      </c>
      <c r="Q11549" t="inlineStr">
        <is>
          <t>{'cloud': ['azure', 'databricks'], 'libraries': ['pyspark', 'pandas'], 'programming': ['sql']}</t>
        </is>
      </c>
    </row>
    <row r="11550">
      <c r="A11550" t="inlineStr">
        <is>
          <t>Data Engineer</t>
        </is>
      </c>
      <c r="B11550" t="inlineStr">
        <is>
          <t>Fundcraft: Data Engineer</t>
        </is>
      </c>
      <c r="C11550" t="inlineStr">
        <is>
          <t>Barcelona, Spain</t>
        </is>
      </c>
      <c r="D11550" t="inlineStr">
        <is>
          <t>via Jobrapido.com</t>
        </is>
      </c>
      <c r="E11550" t="inlineStr">
        <is>
          <t>Full-time</t>
        </is>
      </c>
      <c r="F11550" t="b">
        <v>0</v>
      </c>
      <c r="G11550" t="inlineStr">
        <is>
          <t>Spain</t>
        </is>
      </c>
      <c r="H11550" s="2" t="n">
        <v>45431.01130787037</v>
      </c>
      <c r="I11550" t="b">
        <v>1</v>
      </c>
      <c r="J11550" t="b">
        <v>0</v>
      </c>
      <c r="K11550" t="inlineStr">
        <is>
          <t>Spain</t>
        </is>
      </c>
      <c r="L11550" t="inlineStr"/>
      <c r="M11550" t="inlineStr"/>
      <c r="N11550" t="inlineStr"/>
      <c r="O11550" t="inlineStr">
        <is>
          <t>Confidencial</t>
        </is>
      </c>
      <c r="P11550" t="inlineStr">
        <is>
          <t>['python', 'aws', 'numpy', 'pandas', 'scikit-learn', 'matplotlib', 'jupyter', 'spark', 'tableau']</t>
        </is>
      </c>
      <c r="Q11550" t="inlineStr">
        <is>
          <t>{'analyst_tools': ['tableau'], 'cloud': ['aws'], 'libraries': ['numpy', 'pandas', 'scikit-learn', 'matplotlib', 'jupyter', 'spark'], 'programming': ['python']}</t>
        </is>
      </c>
    </row>
    <row r="11551">
      <c r="A11551" t="inlineStr">
        <is>
          <t>Software Engineer</t>
        </is>
      </c>
      <c r="B11551" t="inlineStr">
        <is>
          <t>Lead Engineer</t>
        </is>
      </c>
      <c r="C11551" t="inlineStr">
        <is>
          <t>Australia</t>
        </is>
      </c>
      <c r="D11551" t="inlineStr">
        <is>
          <t>via Recruit.net</t>
        </is>
      </c>
      <c r="E11551" t="inlineStr">
        <is>
          <t>Full-time</t>
        </is>
      </c>
      <c r="F11551" t="b">
        <v>0</v>
      </c>
      <c r="G11551" t="inlineStr">
        <is>
          <t>Australia</t>
        </is>
      </c>
      <c r="H11551" s="2" t="n">
        <v>45416.01278935185</v>
      </c>
      <c r="I11551" t="b">
        <v>1</v>
      </c>
      <c r="J11551" t="b">
        <v>0</v>
      </c>
      <c r="K11551" t="inlineStr">
        <is>
          <t>Australia</t>
        </is>
      </c>
      <c r="L11551" t="inlineStr"/>
      <c r="M11551" t="inlineStr"/>
      <c r="N11551" t="inlineStr"/>
      <c r="O11551" t="inlineStr">
        <is>
          <t>Multitudes</t>
        </is>
      </c>
      <c r="P11551" t="inlineStr">
        <is>
          <t>['typescript', 'react', 'node.js', 'jira']</t>
        </is>
      </c>
      <c r="Q11551" t="inlineStr">
        <is>
          <t>{'async': ['jira'], 'libraries': ['react'], 'programming': ['typescript'], 'webframeworks': ['node.js']}</t>
        </is>
      </c>
    </row>
    <row r="11552">
      <c r="A11552" t="inlineStr">
        <is>
          <t>Data Engineer</t>
        </is>
      </c>
      <c r="B11552" t="inlineStr">
        <is>
          <t>Staff Engineer, Data Engineering- Rouse</t>
        </is>
      </c>
      <c r="C11552" t="inlineStr">
        <is>
          <t>Anywhere</t>
        </is>
      </c>
      <c r="D11552" t="inlineStr">
        <is>
          <t>via Snagajob</t>
        </is>
      </c>
      <c r="E11552" t="inlineStr">
        <is>
          <t>Full-time and Part-time</t>
        </is>
      </c>
      <c r="F11552" t="b">
        <v>1</v>
      </c>
      <c r="G11552" t="inlineStr">
        <is>
          <t>Texas, United States</t>
        </is>
      </c>
      <c r="H11552" s="2" t="n">
        <v>45420.00553240741</v>
      </c>
      <c r="I11552" t="b">
        <v>1</v>
      </c>
      <c r="J11552" t="b">
        <v>0</v>
      </c>
      <c r="K11552" t="inlineStr">
        <is>
          <t>United States</t>
        </is>
      </c>
      <c r="L11552" t="inlineStr"/>
      <c r="M11552" t="inlineStr"/>
      <c r="N11552" t="inlineStr"/>
      <c r="O11552" t="inlineStr">
        <is>
          <t>Ritchie Bros. Auctioneers</t>
        </is>
      </c>
      <c r="P11552" t="inlineStr">
        <is>
          <t>['python', 'sql', 'unity']</t>
        </is>
      </c>
      <c r="Q11552" t="inlineStr">
        <is>
          <t>{'other': ['unity'], 'programming': ['python', 'sql']}</t>
        </is>
      </c>
    </row>
    <row r="11553">
      <c r="A11553" t="inlineStr">
        <is>
          <t>Data Analyst</t>
        </is>
      </c>
      <c r="B11553" t="inlineStr">
        <is>
          <t>Data Analyst Jr</t>
        </is>
      </c>
      <c r="C11553" t="inlineStr">
        <is>
          <t>Guadalajara, Jalisco, Mexico</t>
        </is>
      </c>
      <c r="D11553" t="inlineStr">
        <is>
          <t>via BeBee</t>
        </is>
      </c>
      <c r="E11553" t="inlineStr">
        <is>
          <t>Full-time</t>
        </is>
      </c>
      <c r="F11553" t="b">
        <v>0</v>
      </c>
      <c r="G11553" t="inlineStr">
        <is>
          <t>Mexico</t>
        </is>
      </c>
      <c r="H11553" s="2" t="n">
        <v>45436.02570601852</v>
      </c>
      <c r="I11553" t="b">
        <v>0</v>
      </c>
      <c r="J11553" t="b">
        <v>0</v>
      </c>
      <c r="K11553" t="inlineStr">
        <is>
          <t>Mexico</t>
        </is>
      </c>
      <c r="L11553" t="inlineStr"/>
      <c r="M11553" t="inlineStr"/>
      <c r="N11553" t="inlineStr"/>
      <c r="O11553" t="inlineStr">
        <is>
          <t>CLOE</t>
        </is>
      </c>
      <c r="P11553" t="inlineStr">
        <is>
          <t>['power bi', 'excel', 'tableau']</t>
        </is>
      </c>
      <c r="Q11553" t="inlineStr">
        <is>
          <t>{'analyst_tools': ['power bi', 'excel', 'tableau']}</t>
        </is>
      </c>
    </row>
    <row r="11554">
      <c r="A11554" t="inlineStr">
        <is>
          <t>Senior Data Engineer</t>
        </is>
      </c>
      <c r="B11554" t="inlineStr">
        <is>
          <t>Senior Data Engineer</t>
        </is>
      </c>
      <c r="C11554" t="inlineStr">
        <is>
          <t>Newcastle upon Tyne, UK</t>
        </is>
      </c>
      <c r="D11554" t="inlineStr">
        <is>
          <t>via Recruit.net</t>
        </is>
      </c>
      <c r="E11554" t="inlineStr">
        <is>
          <t>Contractor</t>
        </is>
      </c>
      <c r="F11554" t="b">
        <v>0</v>
      </c>
      <c r="G11554" t="inlineStr">
        <is>
          <t>United Kingdom</t>
        </is>
      </c>
      <c r="H11554" s="2" t="n">
        <v>45437.00931712963</v>
      </c>
      <c r="I11554" t="b">
        <v>1</v>
      </c>
      <c r="J11554" t="b">
        <v>0</v>
      </c>
      <c r="K11554" t="inlineStr">
        <is>
          <t>United Kingdom</t>
        </is>
      </c>
      <c r="L11554" t="inlineStr"/>
      <c r="M11554" t="inlineStr"/>
      <c r="N11554" t="inlineStr"/>
      <c r="O11554" t="inlineStr">
        <is>
          <t>Movement8</t>
        </is>
      </c>
      <c r="P11554" t="inlineStr">
        <is>
          <t>['azure', 'databricks', 'spark']</t>
        </is>
      </c>
      <c r="Q11554" t="inlineStr">
        <is>
          <t>{'cloud': ['azure', 'databricks'], 'libraries': ['spark']}</t>
        </is>
      </c>
    </row>
    <row r="11555">
      <c r="A11555" t="inlineStr">
        <is>
          <t>Data Engineer</t>
        </is>
      </c>
      <c r="B11555" t="inlineStr">
        <is>
          <t>Senior Staff Data Engineer</t>
        </is>
      </c>
      <c r="C11555" t="inlineStr">
        <is>
          <t>Los Altos, CA</t>
        </is>
      </c>
      <c r="D11555" t="inlineStr">
        <is>
          <t>via Monster</t>
        </is>
      </c>
      <c r="E11555" t="inlineStr">
        <is>
          <t>Full-time</t>
        </is>
      </c>
      <c r="F11555" t="b">
        <v>0</v>
      </c>
      <c r="G11555" t="inlineStr">
        <is>
          <t>Illinois, United States</t>
        </is>
      </c>
      <c r="H11555" s="2" t="n">
        <v>45417.00574074074</v>
      </c>
      <c r="I11555" t="b">
        <v>0</v>
      </c>
      <c r="J11555" t="b">
        <v>1</v>
      </c>
      <c r="K11555" t="inlineStr">
        <is>
          <t>United States</t>
        </is>
      </c>
      <c r="L11555" t="inlineStr"/>
      <c r="M11555" t="inlineStr"/>
      <c r="N11555" t="inlineStr"/>
      <c r="O11555" t="inlineStr">
        <is>
          <t>Cepheid</t>
        </is>
      </c>
      <c r="P11555" t="inlineStr">
        <is>
          <t>['sql', 'python', 'sql server', 'postgresql', 'dynamodb', 'aws', 'azure', 'redshift']</t>
        </is>
      </c>
      <c r="Q11555" t="inlineStr">
        <is>
          <t>{'cloud': ['aws', 'azure', 'redshift'], 'databases': ['sql server', 'postgresql', 'dynamodb'], 'programming': ['sql', 'python']}</t>
        </is>
      </c>
    </row>
    <row r="11556">
      <c r="A11556" t="inlineStr">
        <is>
          <t>Data Scientist</t>
        </is>
      </c>
      <c r="B11556" t="inlineStr">
        <is>
          <t>Data Scientist - AI MedTech</t>
        </is>
      </c>
      <c r="C11556" t="inlineStr">
        <is>
          <t>Farnham, UK</t>
        </is>
      </c>
      <c r="D11556" t="inlineStr">
        <is>
          <t>via Recruit.net</t>
        </is>
      </c>
      <c r="E11556" t="inlineStr">
        <is>
          <t>Full-time</t>
        </is>
      </c>
      <c r="F11556" t="b">
        <v>0</v>
      </c>
      <c r="G11556" t="inlineStr">
        <is>
          <t>United Kingdom</t>
        </is>
      </c>
      <c r="H11556" s="2" t="n">
        <v>45435.01336805556</v>
      </c>
      <c r="I11556" t="b">
        <v>0</v>
      </c>
      <c r="J11556" t="b">
        <v>0</v>
      </c>
      <c r="K11556" t="inlineStr">
        <is>
          <t>United Kingdom</t>
        </is>
      </c>
      <c r="L11556" t="inlineStr"/>
      <c r="M11556" t="inlineStr"/>
      <c r="N11556" t="inlineStr"/>
      <c r="O11556" t="inlineStr">
        <is>
          <t>Oho Group Ltd</t>
        </is>
      </c>
      <c r="P11556" t="inlineStr">
        <is>
          <t>['python', 'aws']</t>
        </is>
      </c>
      <c r="Q11556" t="inlineStr">
        <is>
          <t>{'cloud': ['aws'], 'programming': ['python']}</t>
        </is>
      </c>
    </row>
    <row r="11557">
      <c r="A11557" t="inlineStr">
        <is>
          <t>Senior Data Engineer</t>
        </is>
      </c>
      <c r="B11557" t="inlineStr">
        <is>
          <t>Senior Cloud Data Engineer</t>
        </is>
      </c>
      <c r="C11557" t="inlineStr">
        <is>
          <t>Edinburgh, UK</t>
        </is>
      </c>
      <c r="D11557" t="inlineStr">
        <is>
          <t>via Recruit.net</t>
        </is>
      </c>
      <c r="E11557" t="inlineStr">
        <is>
          <t>Full-time</t>
        </is>
      </c>
      <c r="F11557" t="b">
        <v>0</v>
      </c>
      <c r="G11557" t="inlineStr">
        <is>
          <t>United Kingdom</t>
        </is>
      </c>
      <c r="H11557" s="2" t="n">
        <v>45416.01225694444</v>
      </c>
      <c r="I11557" t="b">
        <v>1</v>
      </c>
      <c r="J11557" t="b">
        <v>0</v>
      </c>
      <c r="K11557" t="inlineStr">
        <is>
          <t>United Kingdom</t>
        </is>
      </c>
      <c r="L11557" t="inlineStr"/>
      <c r="M11557" t="inlineStr"/>
      <c r="N11557" t="inlineStr"/>
      <c r="O11557" t="inlineStr">
        <is>
          <t>Burns Sheehan</t>
        </is>
      </c>
      <c r="P11557" t="inlineStr">
        <is>
          <t>['python']</t>
        </is>
      </c>
      <c r="Q11557" t="inlineStr">
        <is>
          <t>{'programming': ['python']}</t>
        </is>
      </c>
    </row>
    <row r="11558">
      <c r="A11558" t="inlineStr">
        <is>
          <t>Software Engineer</t>
        </is>
      </c>
      <c r="B11558" t="inlineStr">
        <is>
          <t>DevOps Engineer</t>
        </is>
      </c>
      <c r="C11558" t="inlineStr">
        <is>
          <t>Warsaw, Poland</t>
        </is>
      </c>
      <c r="D11558" t="inlineStr">
        <is>
          <t>via Sercanto</t>
        </is>
      </c>
      <c r="E11558" t="inlineStr">
        <is>
          <t>Full-time</t>
        </is>
      </c>
      <c r="F11558" t="b">
        <v>0</v>
      </c>
      <c r="G11558" t="inlineStr">
        <is>
          <t>Poland</t>
        </is>
      </c>
      <c r="H11558" s="2" t="n">
        <v>45415.01127314815</v>
      </c>
      <c r="I11558" t="b">
        <v>1</v>
      </c>
      <c r="J11558" t="b">
        <v>0</v>
      </c>
      <c r="K11558" t="inlineStr">
        <is>
          <t>Poland</t>
        </is>
      </c>
      <c r="L11558" t="inlineStr"/>
      <c r="M11558" t="inlineStr"/>
      <c r="N11558" t="inlineStr"/>
      <c r="O11558" t="inlineStr">
        <is>
          <t>Payments Lab Sp. Z O.o.</t>
        </is>
      </c>
      <c r="P11558" t="inlineStr">
        <is>
          <t>['mysql', 'aws', 'windows', 'macos', 'git', 'kubernetes', 'docker', 'terraform', 'jira']</t>
        </is>
      </c>
      <c r="Q11558" t="inlineStr">
        <is>
          <t>{'async': ['jira'], 'cloud': ['aws'], 'databases': ['mysql'], 'os': ['windows', 'macos'], 'other': ['git', 'kubernetes', 'docker', 'terraform']}</t>
        </is>
      </c>
    </row>
    <row r="11559">
      <c r="A11559" t="inlineStr">
        <is>
          <t>Data Analyst</t>
        </is>
      </c>
      <c r="B11559" t="inlineStr">
        <is>
          <t>Data Analyst</t>
        </is>
      </c>
      <c r="C11559" t="inlineStr">
        <is>
          <t>Gijón, Spain</t>
        </is>
      </c>
      <c r="D11559" t="inlineStr">
        <is>
          <t>via BeBee</t>
        </is>
      </c>
      <c r="E11559" t="inlineStr">
        <is>
          <t>Full-time</t>
        </is>
      </c>
      <c r="F11559" t="b">
        <v>0</v>
      </c>
      <c r="G11559" t="inlineStr">
        <is>
          <t>Spain</t>
        </is>
      </c>
      <c r="H11559" s="2" t="n">
        <v>45437.01083333333</v>
      </c>
      <c r="I11559" t="b">
        <v>1</v>
      </c>
      <c r="J11559" t="b">
        <v>0</v>
      </c>
      <c r="K11559" t="inlineStr">
        <is>
          <t>Spain</t>
        </is>
      </c>
      <c r="L11559" t="inlineStr"/>
      <c r="M11559" t="inlineStr"/>
      <c r="N11559" t="inlineStr"/>
      <c r="O11559" t="inlineStr">
        <is>
          <t>ALSA</t>
        </is>
      </c>
      <c r="P11559" t="inlineStr">
        <is>
          <t>['c', 'python', 'tableau']</t>
        </is>
      </c>
      <c r="Q11559" t="inlineStr">
        <is>
          <t>{'analyst_tools': ['tableau'], 'programming': ['c', 'python']}</t>
        </is>
      </c>
    </row>
    <row r="11560">
      <c r="A11560" t="inlineStr">
        <is>
          <t>Data Scientist</t>
        </is>
      </c>
      <c r="B11560" t="inlineStr">
        <is>
          <t>E-commerce Data Scientist</t>
        </is>
      </c>
      <c r="C11560" t="inlineStr">
        <is>
          <t>Wrocław, Poland</t>
        </is>
      </c>
      <c r="D11560" t="inlineStr">
        <is>
          <t>via Sercanto</t>
        </is>
      </c>
      <c r="E11560" t="inlineStr">
        <is>
          <t>Full-time</t>
        </is>
      </c>
      <c r="F11560" t="b">
        <v>0</v>
      </c>
      <c r="G11560" t="inlineStr">
        <is>
          <t>Poland</t>
        </is>
      </c>
      <c r="H11560" s="2" t="n">
        <v>45423.01326388889</v>
      </c>
      <c r="I11560" t="b">
        <v>0</v>
      </c>
      <c r="J11560" t="b">
        <v>0</v>
      </c>
      <c r="K11560" t="inlineStr">
        <is>
          <t>Poland</t>
        </is>
      </c>
      <c r="L11560" t="inlineStr"/>
      <c r="M11560" t="inlineStr"/>
      <c r="N11560" t="inlineStr"/>
      <c r="O11560" t="inlineStr">
        <is>
          <t>Expondo Gmbh</t>
        </is>
      </c>
      <c r="P11560" t="inlineStr">
        <is>
          <t>['python', 'r', 'sql', 'tableau', 'power bi']</t>
        </is>
      </c>
      <c r="Q11560" t="inlineStr">
        <is>
          <t>{'analyst_tools': ['tableau', 'power bi'], 'programming': ['python', 'r', 'sql']}</t>
        </is>
      </c>
    </row>
    <row r="11561">
      <c r="A11561" t="inlineStr">
        <is>
          <t>Machine Learning Engineer</t>
        </is>
      </c>
      <c r="B11561" t="inlineStr">
        <is>
          <t>ML Engineer, Москва</t>
        </is>
      </c>
      <c r="C11561" t="inlineStr">
        <is>
          <t>Moscow, Russia</t>
        </is>
      </c>
      <c r="D11561" t="inlineStr">
        <is>
          <t>via VK Team</t>
        </is>
      </c>
      <c r="E11561" t="inlineStr">
        <is>
          <t>Full-time</t>
        </is>
      </c>
      <c r="F11561" t="b">
        <v>0</v>
      </c>
      <c r="G11561" t="inlineStr">
        <is>
          <t>Russia</t>
        </is>
      </c>
      <c r="H11561" s="2" t="n">
        <v>45417.00914351852</v>
      </c>
      <c r="I11561" t="b">
        <v>0</v>
      </c>
      <c r="J11561" t="b">
        <v>0</v>
      </c>
      <c r="K11561" t="inlineStr">
        <is>
          <t>Russia</t>
        </is>
      </c>
      <c r="L11561" t="inlineStr"/>
      <c r="M11561" t="inlineStr"/>
      <c r="N11561" t="inlineStr"/>
      <c r="O11561" t="inlineStr">
        <is>
          <t>Mail.Ru Group, VK Реклама</t>
        </is>
      </c>
      <c r="P11561" t="inlineStr">
        <is>
          <t>['python', 'sql', 'hadoop', 'spark', 'airflow', 'kafka']</t>
        </is>
      </c>
      <c r="Q11561" t="inlineStr">
        <is>
          <t>{'libraries': ['hadoop', 'spark', 'airflow', 'kafka'], 'programming': ['python', 'sql']}</t>
        </is>
      </c>
    </row>
    <row r="11562">
      <c r="A11562" t="inlineStr">
        <is>
          <t>Senior Data Engineer</t>
        </is>
      </c>
      <c r="B11562" t="inlineStr">
        <is>
          <t>Senior Data Engineer</t>
        </is>
      </c>
      <c r="C11562" t="inlineStr">
        <is>
          <t>Glasgow, UK</t>
        </is>
      </c>
      <c r="D11562" t="inlineStr">
        <is>
          <t>via Recruit.net</t>
        </is>
      </c>
      <c r="E11562" t="inlineStr">
        <is>
          <t>Full-time</t>
        </is>
      </c>
      <c r="F11562" t="b">
        <v>0</v>
      </c>
      <c r="G11562" t="inlineStr">
        <is>
          <t>United Kingdom</t>
        </is>
      </c>
      <c r="H11562" s="2" t="n">
        <v>45431.00990740741</v>
      </c>
      <c r="I11562" t="b">
        <v>0</v>
      </c>
      <c r="J11562" t="b">
        <v>0</v>
      </c>
      <c r="K11562" t="inlineStr">
        <is>
          <t>United Kingdom</t>
        </is>
      </c>
      <c r="L11562" t="inlineStr"/>
      <c r="M11562" t="inlineStr"/>
      <c r="N11562" t="inlineStr"/>
      <c r="O11562" t="inlineStr">
        <is>
          <t>Version 1</t>
        </is>
      </c>
      <c r="P11562" t="inlineStr">
        <is>
          <t>['python', 'java', 'sql', 'aws', 'oracle', 'snowflake', 'spark', 'hadoop']</t>
        </is>
      </c>
      <c r="Q11562" t="inlineStr">
        <is>
          <t>{'cloud': ['aws', 'oracle', 'snowflake'], 'libraries': ['spark', 'hadoop'], 'programming': ['python', 'java', 'sql']}</t>
        </is>
      </c>
    </row>
    <row r="11563">
      <c r="A11563" t="inlineStr">
        <is>
          <t>Senior Data Scientist</t>
        </is>
      </c>
      <c r="B11563" t="inlineStr">
        <is>
          <t>Senior Data Scientist</t>
        </is>
      </c>
      <c r="C11563" t="inlineStr">
        <is>
          <t>The City, High Wycombe, UK</t>
        </is>
      </c>
      <c r="D11563" t="inlineStr">
        <is>
          <t>via Learn4Good</t>
        </is>
      </c>
      <c r="E11563" t="inlineStr">
        <is>
          <t>Part-time</t>
        </is>
      </c>
      <c r="F11563" t="b">
        <v>0</v>
      </c>
      <c r="G11563" t="inlineStr">
        <is>
          <t>United Kingdom</t>
        </is>
      </c>
      <c r="H11563" s="2" t="n">
        <v>45413.01012731482</v>
      </c>
      <c r="I11563" t="b">
        <v>0</v>
      </c>
      <c r="J11563" t="b">
        <v>0</v>
      </c>
      <c r="K11563" t="inlineStr">
        <is>
          <t>United Kingdom</t>
        </is>
      </c>
      <c r="L11563" t="inlineStr"/>
      <c r="M11563" t="inlineStr"/>
      <c r="N11563" t="inlineStr"/>
      <c r="O11563" t="inlineStr">
        <is>
          <t>E.ON Next</t>
        </is>
      </c>
      <c r="P11563" t="inlineStr">
        <is>
          <t>['python', 'sql', 'databricks', 'spark', 'pyspark', 'pandas', 'scikit-learn', 'tableau', 'flow']</t>
        </is>
      </c>
      <c r="Q11563" t="inlineStr">
        <is>
          <t>{'analyst_tools': ['tableau'], 'cloud': ['databricks'], 'libraries': ['spark', 'pyspark', 'pandas', 'scikit-learn'], 'other': ['flow'], 'programming': ['python', 'sql']}</t>
        </is>
      </c>
    </row>
    <row r="11564">
      <c r="A11564" t="inlineStr">
        <is>
          <t>Data Scientist</t>
        </is>
      </c>
      <c r="B11564" t="inlineStr">
        <is>
          <t>Data scientist</t>
        </is>
      </c>
      <c r="C11564" t="inlineStr">
        <is>
          <t>Truro, MA</t>
        </is>
      </c>
      <c r="D11564" t="inlineStr">
        <is>
          <t>via Talent.com</t>
        </is>
      </c>
      <c r="E11564" t="inlineStr">
        <is>
          <t>Full-time</t>
        </is>
      </c>
      <c r="F11564" t="b">
        <v>0</v>
      </c>
      <c r="G11564" t="inlineStr">
        <is>
          <t>New York, United States</t>
        </is>
      </c>
      <c r="H11564" s="2" t="n">
        <v>45429.00160879629</v>
      </c>
      <c r="I11564" t="b">
        <v>0</v>
      </c>
      <c r="J11564" t="b">
        <v>0</v>
      </c>
      <c r="K11564" t="inlineStr">
        <is>
          <t>United States</t>
        </is>
      </c>
      <c r="L11564" t="inlineStr"/>
      <c r="M11564" t="inlineStr"/>
      <c r="N11564" t="inlineStr"/>
      <c r="O11564" t="inlineStr">
        <is>
          <t>Royal Cornwall Hospitals Trust</t>
        </is>
      </c>
      <c r="P11564" t="inlineStr">
        <is>
          <t>['python', 'sql', 'r', 'sql server', 'pandas', 'ssis', 'ssrs', 'sharepoint']</t>
        </is>
      </c>
      <c r="Q11564" t="inlineStr">
        <is>
          <t>{'analyst_tools': ['ssis', 'ssrs', 'sharepoint'], 'databases': ['sql server'], 'libraries': ['pandas'], 'programming': ['python', 'sql', 'r']}</t>
        </is>
      </c>
    </row>
    <row r="11565">
      <c r="A11565" t="inlineStr">
        <is>
          <t>Data Scientist</t>
        </is>
      </c>
      <c r="B11565" t="inlineStr">
        <is>
          <t>Data Scientist</t>
        </is>
      </c>
      <c r="C11565" t="inlineStr">
        <is>
          <t>United States</t>
        </is>
      </c>
      <c r="D11565" t="inlineStr">
        <is>
          <t>via Indeed</t>
        </is>
      </c>
      <c r="E11565" t="inlineStr">
        <is>
          <t>Full-time</t>
        </is>
      </c>
      <c r="F11565" t="b">
        <v>0</v>
      </c>
      <c r="G11565" t="inlineStr">
        <is>
          <t>Sudan</t>
        </is>
      </c>
      <c r="H11565" s="2" t="n">
        <v>45423.03484953703</v>
      </c>
      <c r="I11565" t="b">
        <v>0</v>
      </c>
      <c r="J11565" t="b">
        <v>0</v>
      </c>
      <c r="K11565" t="inlineStr">
        <is>
          <t>Sudan</t>
        </is>
      </c>
      <c r="L11565" t="inlineStr"/>
      <c r="M11565" t="inlineStr"/>
      <c r="N11565" t="inlineStr"/>
      <c r="O11565" t="inlineStr">
        <is>
          <t>Oracle</t>
        </is>
      </c>
      <c r="P11565" t="inlineStr">
        <is>
          <t>['oracle']</t>
        </is>
      </c>
      <c r="Q11565" t="inlineStr">
        <is>
          <t>{'cloud': ['oracle']}</t>
        </is>
      </c>
    </row>
    <row r="11566">
      <c r="A11566" t="inlineStr">
        <is>
          <t>Senior Data Engineer</t>
        </is>
      </c>
      <c r="B11566" t="inlineStr">
        <is>
          <t>Senior Data Engineer</t>
        </is>
      </c>
      <c r="C11566" t="inlineStr">
        <is>
          <t>Stafford, TX</t>
        </is>
      </c>
      <c r="D11566" t="inlineStr">
        <is>
          <t>via Monster</t>
        </is>
      </c>
      <c r="E11566" t="inlineStr">
        <is>
          <t>Full-time</t>
        </is>
      </c>
      <c r="F11566" t="b">
        <v>0</v>
      </c>
      <c r="G11566" t="inlineStr">
        <is>
          <t>Illinois, United States</t>
        </is>
      </c>
      <c r="H11566" s="2" t="n">
        <v>45421.00743055555</v>
      </c>
      <c r="I11566" t="b">
        <v>0</v>
      </c>
      <c r="J11566" t="b">
        <v>1</v>
      </c>
      <c r="K11566" t="inlineStr">
        <is>
          <t>United States</t>
        </is>
      </c>
      <c r="L11566" t="inlineStr"/>
      <c r="M11566" t="inlineStr"/>
      <c r="N11566" t="inlineStr"/>
      <c r="O11566" t="inlineStr">
        <is>
          <t>The Friedkin Group</t>
        </is>
      </c>
      <c r="P11566" t="inlineStr">
        <is>
          <t>['sql', 'nosql', 'python', 'r', 'java', 'scala', 'aws', 'azure', 'databricks', 'spark', 'hadoop', 'kafka', 'airflow']</t>
        </is>
      </c>
      <c r="Q11566" t="inlineStr">
        <is>
          <t>{'cloud': ['aws', 'azure', 'databricks'], 'libraries': ['spark', 'hadoop', 'kafka', 'airflow'], 'programming': ['sql', 'nosql', 'python', 'r', 'java', 'scala']}</t>
        </is>
      </c>
    </row>
    <row r="11567">
      <c r="A11567" t="inlineStr">
        <is>
          <t>Data Scientist</t>
        </is>
      </c>
      <c r="B11567" t="inlineStr">
        <is>
          <t>Data Scientist</t>
        </is>
      </c>
      <c r="C11567" t="inlineStr">
        <is>
          <t>Mumbai, Maharashtra, India</t>
        </is>
      </c>
      <c r="D11567" t="inlineStr">
        <is>
          <t>via Jobrapido.com</t>
        </is>
      </c>
      <c r="E11567" t="inlineStr">
        <is>
          <t>Full-time</t>
        </is>
      </c>
      <c r="F11567" t="b">
        <v>0</v>
      </c>
      <c r="G11567" t="inlineStr">
        <is>
          <t>India</t>
        </is>
      </c>
      <c r="H11567" s="2" t="n">
        <v>45419.01314814815</v>
      </c>
      <c r="I11567" t="b">
        <v>0</v>
      </c>
      <c r="J11567" t="b">
        <v>0</v>
      </c>
      <c r="K11567" t="inlineStr">
        <is>
          <t>India</t>
        </is>
      </c>
      <c r="L11567" t="inlineStr"/>
      <c r="M11567" t="inlineStr"/>
      <c r="N11567" t="inlineStr"/>
      <c r="O11567" t="inlineStr">
        <is>
          <t>E902 DWS India Private Limited, Maharashtra Branch</t>
        </is>
      </c>
      <c r="P11567" t="inlineStr">
        <is>
          <t>['python', 'r', 'gcp', 'hadoop', 'spark', 'qlik', 'excel', 'flow']</t>
        </is>
      </c>
      <c r="Q11567" t="inlineStr">
        <is>
          <t>{'analyst_tools': ['qlik', 'excel'], 'cloud': ['gcp'], 'libraries': ['hadoop', 'spark'], 'other': ['flow'], 'programming': ['python', 'r']}</t>
        </is>
      </c>
    </row>
    <row r="11568">
      <c r="A11568" t="inlineStr">
        <is>
          <t>Data Scientist</t>
        </is>
      </c>
      <c r="B11568" t="inlineStr">
        <is>
          <t>Big Data Scientist</t>
        </is>
      </c>
      <c r="C11568" t="inlineStr">
        <is>
          <t>Malaysia</t>
        </is>
      </c>
      <c r="D11568" t="inlineStr">
        <is>
          <t>via Jobrapido.com</t>
        </is>
      </c>
      <c r="E11568" t="inlineStr">
        <is>
          <t>Full-time</t>
        </is>
      </c>
      <c r="F11568" t="b">
        <v>0</v>
      </c>
      <c r="G11568" t="inlineStr">
        <is>
          <t>Malaysia</t>
        </is>
      </c>
      <c r="H11568" s="2" t="n">
        <v>45437.0155787037</v>
      </c>
      <c r="I11568" t="b">
        <v>0</v>
      </c>
      <c r="J11568" t="b">
        <v>0</v>
      </c>
      <c r="K11568" t="inlineStr">
        <is>
          <t>Malaysia</t>
        </is>
      </c>
      <c r="L11568" t="inlineStr"/>
      <c r="M11568" t="inlineStr"/>
      <c r="N11568" t="inlineStr"/>
      <c r="O11568" t="inlineStr">
        <is>
          <t>Confidential</t>
        </is>
      </c>
      <c r="P11568" t="inlineStr">
        <is>
          <t>['python']</t>
        </is>
      </c>
      <c r="Q11568" t="inlineStr">
        <is>
          <t>{'programming': ['python']}</t>
        </is>
      </c>
    </row>
    <row r="11569">
      <c r="A11569" t="inlineStr">
        <is>
          <t>Data Scientist</t>
        </is>
      </c>
      <c r="B11569" t="inlineStr">
        <is>
          <t>Research Analyst</t>
        </is>
      </c>
      <c r="C11569" t="inlineStr">
        <is>
          <t>Anywhere</t>
        </is>
      </c>
      <c r="D11569" t="inlineStr">
        <is>
          <t>via The Elite Job</t>
        </is>
      </c>
      <c r="E11569" t="inlineStr">
        <is>
          <t>Full-time and Part-time</t>
        </is>
      </c>
      <c r="F11569" t="b">
        <v>1</v>
      </c>
      <c r="G11569" t="inlineStr">
        <is>
          <t>South Africa</t>
        </is>
      </c>
      <c r="H11569" s="2" t="n">
        <v>45432.01686342592</v>
      </c>
      <c r="I11569" t="b">
        <v>0</v>
      </c>
      <c r="J11569" t="b">
        <v>0</v>
      </c>
      <c r="K11569" t="inlineStr">
        <is>
          <t>South Africa</t>
        </is>
      </c>
      <c r="L11569" t="inlineStr">
        <is>
          <t>hour</t>
        </is>
      </c>
      <c r="M11569" t="inlineStr"/>
      <c r="N11569" t="n">
        <v>25</v>
      </c>
      <c r="O11569" t="inlineStr">
        <is>
          <t>The Elite Job</t>
        </is>
      </c>
      <c r="P11569" t="inlineStr"/>
      <c r="Q11569" t="inlineStr"/>
    </row>
    <row r="11570">
      <c r="A11570" t="inlineStr">
        <is>
          <t>Senior Data Scientist</t>
        </is>
      </c>
      <c r="B11570" t="inlineStr">
        <is>
          <t>Data Management Team Lead</t>
        </is>
      </c>
      <c r="C11570" t="inlineStr">
        <is>
          <t>Leeds, UK</t>
        </is>
      </c>
      <c r="D11570" t="inlineStr">
        <is>
          <t>via Recruit.net</t>
        </is>
      </c>
      <c r="E11570" t="inlineStr">
        <is>
          <t>Full-time</t>
        </is>
      </c>
      <c r="F11570" t="b">
        <v>0</v>
      </c>
      <c r="G11570" t="inlineStr">
        <is>
          <t>United Kingdom</t>
        </is>
      </c>
      <c r="H11570" s="2" t="n">
        <v>45416.01229166667</v>
      </c>
      <c r="I11570" t="b">
        <v>1</v>
      </c>
      <c r="J11570" t="b">
        <v>0</v>
      </c>
      <c r="K11570" t="inlineStr">
        <is>
          <t>United Kingdom</t>
        </is>
      </c>
      <c r="L11570" t="inlineStr"/>
      <c r="M11570" t="inlineStr"/>
      <c r="N11570" t="inlineStr"/>
      <c r="O11570" t="inlineStr">
        <is>
          <t>MBN Solutions</t>
        </is>
      </c>
      <c r="P11570" t="inlineStr">
        <is>
          <t>['sql', 'azure', 'oracle', 'power bi', 'ssis']</t>
        </is>
      </c>
      <c r="Q11570" t="inlineStr">
        <is>
          <t>{'analyst_tools': ['power bi', 'ssis'], 'cloud': ['azure', 'oracle'], 'programming': ['sql']}</t>
        </is>
      </c>
    </row>
    <row r="11571">
      <c r="A11571" t="inlineStr">
        <is>
          <t>Data Scientist</t>
        </is>
      </c>
      <c r="B11571" t="inlineStr">
        <is>
          <t>Customer Data Specialist</t>
        </is>
      </c>
      <c r="C11571" t="inlineStr">
        <is>
          <t>Schaumburg, IL</t>
        </is>
      </c>
      <c r="D11571" t="inlineStr">
        <is>
          <t>via LinkedIn</t>
        </is>
      </c>
      <c r="E11571" t="inlineStr">
        <is>
          <t>Full-time</t>
        </is>
      </c>
      <c r="F11571" t="b">
        <v>0</v>
      </c>
      <c r="G11571" t="inlineStr">
        <is>
          <t>Illinois, United States</t>
        </is>
      </c>
      <c r="H11571" s="2" t="n">
        <v>45418.0015162037</v>
      </c>
      <c r="I11571" t="b">
        <v>0</v>
      </c>
      <c r="J11571" t="b">
        <v>0</v>
      </c>
      <c r="K11571" t="inlineStr">
        <is>
          <t>United States</t>
        </is>
      </c>
      <c r="L11571" t="inlineStr"/>
      <c r="M11571" t="inlineStr"/>
      <c r="N11571" t="inlineStr"/>
      <c r="O11571" t="inlineStr">
        <is>
          <t>MISUMI</t>
        </is>
      </c>
      <c r="P11571" t="inlineStr">
        <is>
          <t>['excel', 'powerpoint', 'word']</t>
        </is>
      </c>
      <c r="Q11571" t="inlineStr">
        <is>
          <t>{'analyst_tools': ['excel', 'powerpoint', 'word']}</t>
        </is>
      </c>
    </row>
    <row r="11572">
      <c r="A11572" t="inlineStr">
        <is>
          <t>Senior Data Analyst</t>
        </is>
      </c>
      <c r="B11572" t="inlineStr">
        <is>
          <t>Senior Data Analyst</t>
        </is>
      </c>
      <c r="C11572" t="inlineStr">
        <is>
          <t>Anywhere</t>
        </is>
      </c>
      <c r="D11572" t="inlineStr">
        <is>
          <t>via Jobs By Workable</t>
        </is>
      </c>
      <c r="E11572" t="inlineStr">
        <is>
          <t>Full-time</t>
        </is>
      </c>
      <c r="F11572" t="b">
        <v>1</v>
      </c>
      <c r="G11572" t="inlineStr">
        <is>
          <t>Thailand</t>
        </is>
      </c>
      <c r="H11572" s="2" t="n">
        <v>45420.01607638889</v>
      </c>
      <c r="I11572" t="b">
        <v>0</v>
      </c>
      <c r="J11572" t="b">
        <v>0</v>
      </c>
      <c r="K11572" t="inlineStr">
        <is>
          <t>Thailand</t>
        </is>
      </c>
      <c r="L11572" t="inlineStr"/>
      <c r="M11572" t="inlineStr"/>
      <c r="N11572" t="inlineStr"/>
      <c r="O11572" t="inlineStr">
        <is>
          <t>Cube Asia</t>
        </is>
      </c>
      <c r="P11572" t="inlineStr">
        <is>
          <t>['python', 'sql', 'tableau', 'power bi']</t>
        </is>
      </c>
      <c r="Q11572" t="inlineStr">
        <is>
          <t>{'analyst_tools': ['tableau', 'power bi'], 'programming': ['python', 'sql']}</t>
        </is>
      </c>
    </row>
    <row r="11573">
      <c r="A11573" t="inlineStr">
        <is>
          <t>Data Analyst</t>
        </is>
      </c>
      <c r="B11573" t="inlineStr">
        <is>
          <t>Junior Data Analyst</t>
        </is>
      </c>
      <c r="C11573" t="inlineStr">
        <is>
          <t>Warsaw, Poland</t>
        </is>
      </c>
      <c r="D11573" t="inlineStr">
        <is>
          <t>via Adzuna.pl</t>
        </is>
      </c>
      <c r="E11573" t="inlineStr">
        <is>
          <t>Full-time</t>
        </is>
      </c>
      <c r="F11573" t="b">
        <v>0</v>
      </c>
      <c r="G11573" t="inlineStr">
        <is>
          <t>Poland</t>
        </is>
      </c>
      <c r="H11573" s="2" t="n">
        <v>45440.00480324074</v>
      </c>
      <c r="I11573" t="b">
        <v>1</v>
      </c>
      <c r="J11573" t="b">
        <v>0</v>
      </c>
      <c r="K11573" t="inlineStr">
        <is>
          <t>Poland</t>
        </is>
      </c>
      <c r="L11573" t="inlineStr"/>
      <c r="M11573" t="inlineStr"/>
      <c r="N11573" t="inlineStr"/>
      <c r="O11573" t="inlineStr">
        <is>
          <t>LeasingTeam Group</t>
        </is>
      </c>
      <c r="P11573" t="inlineStr"/>
      <c r="Q11573" t="inlineStr"/>
    </row>
    <row r="11574">
      <c r="A11574" t="inlineStr">
        <is>
          <t>Data Engineer</t>
        </is>
      </c>
      <c r="B11574" t="inlineStr">
        <is>
          <t>(USA) Senior, Data Engineer</t>
        </is>
      </c>
      <c r="C11574" t="inlineStr">
        <is>
          <t>Balch Springs, TX</t>
        </is>
      </c>
      <c r="D11574" t="inlineStr">
        <is>
          <t>via Recruit Medix</t>
        </is>
      </c>
      <c r="E11574" t="inlineStr">
        <is>
          <t>Full-time and Part-time</t>
        </is>
      </c>
      <c r="F11574" t="b">
        <v>0</v>
      </c>
      <c r="G11574" t="inlineStr">
        <is>
          <t>Texas, United States</t>
        </is>
      </c>
      <c r="H11574" s="2" t="n">
        <v>45421.00667824074</v>
      </c>
      <c r="I11574" t="b">
        <v>0</v>
      </c>
      <c r="J11574" t="b">
        <v>1</v>
      </c>
      <c r="K11574" t="inlineStr">
        <is>
          <t>United States</t>
        </is>
      </c>
      <c r="L11574" t="inlineStr"/>
      <c r="M11574" t="inlineStr"/>
      <c r="N11574" t="inlineStr"/>
      <c r="O11574" t="inlineStr">
        <is>
          <t>Walmart</t>
        </is>
      </c>
      <c r="P11574" t="inlineStr">
        <is>
          <t>['sql', 'nosql', 'python', 'scala', 'cassandra', 'gcp', 'hadoop', 'spark', 'kafka', 'airflow', 'flow']</t>
        </is>
      </c>
      <c r="Q11574" t="inlineStr">
        <is>
          <t>{'cloud': ['gcp'], 'databases': ['cassandra'], 'libraries': ['hadoop', 'spark', 'kafka', 'airflow'], 'other': ['flow'], 'programming': ['sql', 'nosql', 'python', 'scala']}</t>
        </is>
      </c>
    </row>
    <row r="11575">
      <c r="A11575" t="inlineStr">
        <is>
          <t>Data Engineer</t>
        </is>
      </c>
      <c r="B11575" t="inlineStr">
        <is>
          <t>Big Data Developer</t>
        </is>
      </c>
      <c r="C11575" t="inlineStr">
        <is>
          <t>Toronto, ON, Canada</t>
        </is>
      </c>
      <c r="D11575" t="inlineStr">
        <is>
          <t>via GrabJobs</t>
        </is>
      </c>
      <c r="E11575" t="inlineStr">
        <is>
          <t>Full-time</t>
        </is>
      </c>
      <c r="F11575" t="b">
        <v>0</v>
      </c>
      <c r="G11575" t="inlineStr">
        <is>
          <t>Canada</t>
        </is>
      </c>
      <c r="H11575" s="2" t="n">
        <v>45427.01621527778</v>
      </c>
      <c r="I11575" t="b">
        <v>0</v>
      </c>
      <c r="J11575" t="b">
        <v>0</v>
      </c>
      <c r="K11575" t="inlineStr">
        <is>
          <t>Canada</t>
        </is>
      </c>
      <c r="L11575" t="inlineStr"/>
      <c r="M11575" t="inlineStr"/>
      <c r="N11575" t="inlineStr"/>
      <c r="O11575" t="inlineStr">
        <is>
          <t>Hays</t>
        </is>
      </c>
      <c r="P11575" t="inlineStr">
        <is>
          <t>['python', 'scala', 'java', 'sql', 'nosql', 'pyspark', 'hadoop', 'spark']</t>
        </is>
      </c>
      <c r="Q11575" t="inlineStr">
        <is>
          <t>{'libraries': ['pyspark', 'hadoop', 'spark'], 'programming': ['python', 'scala', 'java', 'sql', 'nosql']}</t>
        </is>
      </c>
    </row>
    <row r="11576">
      <c r="A11576" t="inlineStr">
        <is>
          <t>Business Analyst</t>
        </is>
      </c>
      <c r="B11576" t="inlineStr">
        <is>
          <t>Data Scientist and BI Analyst</t>
        </is>
      </c>
      <c r="C11576" t="inlineStr">
        <is>
          <t>Anywhere</t>
        </is>
      </c>
      <c r="D11576" t="inlineStr">
        <is>
          <t>via Upwork</t>
        </is>
      </c>
      <c r="E11576" t="inlineStr">
        <is>
          <t>Contractor and Temp work</t>
        </is>
      </c>
      <c r="F11576" t="b">
        <v>1</v>
      </c>
      <c r="G11576" t="inlineStr">
        <is>
          <t>Texas, United States</t>
        </is>
      </c>
      <c r="H11576" s="2" t="n">
        <v>45432.00309027778</v>
      </c>
      <c r="I11576" t="b">
        <v>0</v>
      </c>
      <c r="J11576" t="b">
        <v>0</v>
      </c>
      <c r="K11576" t="inlineStr">
        <is>
          <t>United States</t>
        </is>
      </c>
      <c r="L11576" t="inlineStr">
        <is>
          <t>hour</t>
        </is>
      </c>
      <c r="M11576" t="inlineStr"/>
      <c r="N11576" t="n">
        <v>42.5</v>
      </c>
      <c r="O11576" t="inlineStr">
        <is>
          <t>Upwork</t>
        </is>
      </c>
      <c r="P11576" t="inlineStr">
        <is>
          <t>['sql']</t>
        </is>
      </c>
      <c r="Q11576" t="inlineStr">
        <is>
          <t>{'programming': ['sql']}</t>
        </is>
      </c>
    </row>
    <row r="11577">
      <c r="A11577" t="inlineStr">
        <is>
          <t>Data Scientist</t>
        </is>
      </c>
      <c r="B11577" t="inlineStr">
        <is>
          <t>Database Engineer</t>
        </is>
      </c>
      <c r="C11577" t="inlineStr">
        <is>
          <t>Anywhere</t>
        </is>
      </c>
      <c r="D11577" t="inlineStr">
        <is>
          <t>via LinkedIn</t>
        </is>
      </c>
      <c r="E11577" t="inlineStr">
        <is>
          <t>Full-time</t>
        </is>
      </c>
      <c r="F11577" t="b">
        <v>1</v>
      </c>
      <c r="G11577" t="inlineStr">
        <is>
          <t>Mexico</t>
        </is>
      </c>
      <c r="H11577" s="2" t="n">
        <v>45430.01162037037</v>
      </c>
      <c r="I11577" t="b">
        <v>1</v>
      </c>
      <c r="J11577" t="b">
        <v>0</v>
      </c>
      <c r="K11577" t="inlineStr">
        <is>
          <t>Mexico</t>
        </is>
      </c>
      <c r="L11577" t="inlineStr"/>
      <c r="M11577" t="inlineStr"/>
      <c r="N11577" t="inlineStr"/>
      <c r="O11577" t="inlineStr">
        <is>
          <t>Deloitte</t>
        </is>
      </c>
      <c r="P11577" t="inlineStr">
        <is>
          <t>['t-sql', 'sql', 'sql server']</t>
        </is>
      </c>
      <c r="Q11577" t="inlineStr">
        <is>
          <t>{'databases': ['sql server'], 'programming': ['t-sql', 'sql']}</t>
        </is>
      </c>
    </row>
    <row r="11578">
      <c r="A11578" t="inlineStr">
        <is>
          <t>Data Scientist</t>
        </is>
      </c>
      <c r="B11578" t="inlineStr">
        <is>
          <t>Data Scientist / Theoretical Modeller / Software Developer</t>
        </is>
      </c>
      <c r="C11578" t="inlineStr">
        <is>
          <t>Greater London, UK</t>
        </is>
      </c>
      <c r="D11578" t="inlineStr">
        <is>
          <t>via Recruit.net</t>
        </is>
      </c>
      <c r="E11578" t="inlineStr">
        <is>
          <t>Full-time</t>
        </is>
      </c>
      <c r="F11578" t="b">
        <v>0</v>
      </c>
      <c r="G11578" t="inlineStr">
        <is>
          <t>United Kingdom</t>
        </is>
      </c>
      <c r="H11578" s="2" t="n">
        <v>45432.01032407407</v>
      </c>
      <c r="I11578" t="b">
        <v>0</v>
      </c>
      <c r="J11578" t="b">
        <v>0</v>
      </c>
      <c r="K11578" t="inlineStr">
        <is>
          <t>United Kingdom</t>
        </is>
      </c>
      <c r="L11578" t="inlineStr"/>
      <c r="M11578" t="inlineStr"/>
      <c r="N11578" t="inlineStr"/>
      <c r="O11578" t="inlineStr">
        <is>
          <t>United Kingdom Atomic Energy Authority (UKAEA)</t>
        </is>
      </c>
      <c r="P11578" t="inlineStr">
        <is>
          <t>['c++', 'fortran', 'c', 'rust', 'julia', 'r', 'python', 'unix']</t>
        </is>
      </c>
      <c r="Q11578" t="inlineStr">
        <is>
          <t>{'os': ['unix'], 'programming': ['c++', 'fortran', 'c', 'rust', 'julia', 'r', 'python']}</t>
        </is>
      </c>
    </row>
    <row r="11579">
      <c r="A11579" t="inlineStr">
        <is>
          <t>Data Scientist</t>
        </is>
      </c>
      <c r="B11579" t="inlineStr">
        <is>
          <t>Data Scientist für die Prototypenentwicklung (w/m/d)</t>
        </is>
      </c>
      <c r="C11579" t="inlineStr">
        <is>
          <t>Saxony-Anhalt, Germany</t>
        </is>
      </c>
      <c r="D11579" t="inlineStr">
        <is>
          <t>via Recruit.net</t>
        </is>
      </c>
      <c r="E11579" t="inlineStr">
        <is>
          <t>Full-time</t>
        </is>
      </c>
      <c r="F11579" t="b">
        <v>0</v>
      </c>
      <c r="G11579" t="inlineStr">
        <is>
          <t>Germany</t>
        </is>
      </c>
      <c r="H11579" s="2" t="n">
        <v>45415.01872685185</v>
      </c>
      <c r="I11579" t="b">
        <v>0</v>
      </c>
      <c r="J11579" t="b">
        <v>0</v>
      </c>
      <c r="K11579" t="inlineStr">
        <is>
          <t>Germany</t>
        </is>
      </c>
      <c r="L11579" t="inlineStr"/>
      <c r="M11579" t="inlineStr"/>
      <c r="N11579" t="inlineStr"/>
      <c r="O11579" t="inlineStr">
        <is>
          <t>Pro Projekte GmbH &amp; Co. KG</t>
        </is>
      </c>
      <c r="P11579" t="inlineStr">
        <is>
          <t>['python', 'r']</t>
        </is>
      </c>
      <c r="Q11579" t="inlineStr">
        <is>
          <t>{'programming': ['python', 'r']}</t>
        </is>
      </c>
    </row>
    <row r="11580">
      <c r="A11580" t="inlineStr">
        <is>
          <t>Software Engineer</t>
        </is>
      </c>
      <c r="B11580" t="inlineStr">
        <is>
          <t>Principal Software Engineer db Connectors</t>
        </is>
      </c>
      <c r="C11580" t="inlineStr">
        <is>
          <t>Warsaw, Poland</t>
        </is>
      </c>
      <c r="D11580" t="inlineStr">
        <is>
          <t>via Snowflake Careers</t>
        </is>
      </c>
      <c r="E11580" t="inlineStr">
        <is>
          <t>Full-time</t>
        </is>
      </c>
      <c r="F11580" t="b">
        <v>0</v>
      </c>
      <c r="G11580" t="inlineStr">
        <is>
          <t>Poland</t>
        </is>
      </c>
      <c r="H11580" s="2" t="n">
        <v>45433.00741898148</v>
      </c>
      <c r="I11580" t="b">
        <v>0</v>
      </c>
      <c r="J11580" t="b">
        <v>0</v>
      </c>
      <c r="K11580" t="inlineStr">
        <is>
          <t>Poland</t>
        </is>
      </c>
      <c r="L11580" t="inlineStr"/>
      <c r="M11580" t="inlineStr"/>
      <c r="N11580" t="inlineStr"/>
      <c r="O11580" t="inlineStr">
        <is>
          <t>Snowflake</t>
        </is>
      </c>
      <c r="P11580" t="inlineStr">
        <is>
          <t>['java', 'snowflake']</t>
        </is>
      </c>
      <c r="Q11580" t="inlineStr">
        <is>
          <t>{'cloud': ['snowflake'], 'programming': ['java']}</t>
        </is>
      </c>
    </row>
    <row r="11581">
      <c r="A11581" t="inlineStr">
        <is>
          <t>Data Engineer</t>
        </is>
      </c>
      <c r="B11581" t="inlineStr">
        <is>
          <t>Data Engineer Big Query</t>
        </is>
      </c>
      <c r="C11581" t="inlineStr">
        <is>
          <t>France</t>
        </is>
      </c>
      <c r="D11581" t="inlineStr">
        <is>
          <t>via Recruit.net</t>
        </is>
      </c>
      <c r="E11581" t="inlineStr">
        <is>
          <t>Full-time</t>
        </is>
      </c>
      <c r="F11581" t="b">
        <v>0</v>
      </c>
      <c r="G11581" t="inlineStr">
        <is>
          <t>France</t>
        </is>
      </c>
      <c r="H11581" s="2" t="n">
        <v>45418.01524305555</v>
      </c>
      <c r="I11581" t="b">
        <v>0</v>
      </c>
      <c r="J11581" t="b">
        <v>0</v>
      </c>
      <c r="K11581" t="inlineStr">
        <is>
          <t>France</t>
        </is>
      </c>
      <c r="L11581" t="inlineStr"/>
      <c r="M11581" t="inlineStr"/>
      <c r="N11581" t="inlineStr"/>
      <c r="O11581" t="inlineStr">
        <is>
          <t>Sibylone</t>
        </is>
      </c>
      <c r="P11581" t="inlineStr">
        <is>
          <t>['python', 'sql', 'nosql', 'gcp', 'aws', 'spark', 'terraform', 'git', 'docker', 'gitlab']</t>
        </is>
      </c>
      <c r="Q11581" t="inlineStr">
        <is>
          <t>{'cloud': ['gcp', 'aws'], 'libraries': ['spark'], 'other': ['terraform', 'git', 'docker', 'gitlab'], 'programming': ['python', 'sql', 'nosql']}</t>
        </is>
      </c>
    </row>
    <row r="11582">
      <c r="A11582" t="inlineStr">
        <is>
          <t>Data Scientist</t>
        </is>
      </c>
      <c r="B11582" t="inlineStr">
        <is>
          <t>Data Scientist</t>
        </is>
      </c>
      <c r="C11582" t="inlineStr">
        <is>
          <t>McLean, VA</t>
        </is>
      </c>
      <c r="D11582" t="inlineStr">
        <is>
          <t>via Mogul</t>
        </is>
      </c>
      <c r="E11582" t="inlineStr">
        <is>
          <t>Full-time</t>
        </is>
      </c>
      <c r="F11582" t="b">
        <v>0</v>
      </c>
      <c r="G11582" t="inlineStr">
        <is>
          <t>New York, United States</t>
        </is>
      </c>
      <c r="H11582" s="2" t="n">
        <v>45425.00138888889</v>
      </c>
      <c r="I11582" t="b">
        <v>0</v>
      </c>
      <c r="J11582" t="b">
        <v>1</v>
      </c>
      <c r="K11582" t="inlineStr">
        <is>
          <t>United States</t>
        </is>
      </c>
      <c r="L11582" t="inlineStr"/>
      <c r="M11582" t="inlineStr"/>
      <c r="N11582" t="inlineStr"/>
      <c r="O11582" t="inlineStr">
        <is>
          <t>IBM</t>
        </is>
      </c>
      <c r="P11582" t="inlineStr">
        <is>
          <t>['go', 'r', 'python', 'databricks']</t>
        </is>
      </c>
      <c r="Q11582" t="inlineStr">
        <is>
          <t>{'cloud': ['databricks'], 'programming': ['go', 'r', 'python']}</t>
        </is>
      </c>
    </row>
    <row r="11583">
      <c r="A11583" t="inlineStr">
        <is>
          <t>Data Engineer</t>
        </is>
      </c>
      <c r="B11583" t="inlineStr">
        <is>
          <t>19400890928 - Data Engineer (LatAm)</t>
        </is>
      </c>
      <c r="C11583" t="inlineStr">
        <is>
          <t>Anywhere</t>
        </is>
      </c>
      <c r="D11583" t="inlineStr">
        <is>
          <t>via Jobgether</t>
        </is>
      </c>
      <c r="E11583" t="inlineStr">
        <is>
          <t>Full-time and Contractor</t>
        </is>
      </c>
      <c r="F11583" t="b">
        <v>1</v>
      </c>
      <c r="G11583" t="inlineStr">
        <is>
          <t>Costa Rica</t>
        </is>
      </c>
      <c r="H11583" s="2" t="n">
        <v>45435.02798611111</v>
      </c>
      <c r="I11583" t="b">
        <v>1</v>
      </c>
      <c r="J11583" t="b">
        <v>0</v>
      </c>
      <c r="K11583" t="inlineStr">
        <is>
          <t>Costa Rica</t>
        </is>
      </c>
      <c r="L11583" t="inlineStr"/>
      <c r="M11583" t="inlineStr"/>
      <c r="N11583" t="inlineStr"/>
      <c r="O11583" t="inlineStr">
        <is>
          <t>Support Shepherd</t>
        </is>
      </c>
      <c r="P11583" t="inlineStr">
        <is>
          <t>['python', 'gcp', 'airflow', 'docker', 'kubernetes', 'github']</t>
        </is>
      </c>
      <c r="Q11583" t="inlineStr">
        <is>
          <t>{'cloud': ['gcp'], 'libraries': ['airflow'], 'other': ['docker', 'kubernetes', 'github'], 'programming': ['python']}</t>
        </is>
      </c>
    </row>
    <row r="11584">
      <c r="A11584" t="inlineStr">
        <is>
          <t>Data Engineer</t>
        </is>
      </c>
      <c r="B11584" t="inlineStr">
        <is>
          <t>Staff Software Engineer (Data)</t>
        </is>
      </c>
      <c r="C11584" t="inlineStr">
        <is>
          <t>San Francisco, CA</t>
        </is>
      </c>
      <c r="D11584" t="inlineStr">
        <is>
          <t>via Activision Jobs</t>
        </is>
      </c>
      <c r="E11584" t="inlineStr">
        <is>
          <t>Full-time and Part-time</t>
        </is>
      </c>
      <c r="F11584" t="b">
        <v>0</v>
      </c>
      <c r="G11584" t="inlineStr">
        <is>
          <t>Texas, United States</t>
        </is>
      </c>
      <c r="H11584" s="2" t="n">
        <v>45424.00609953704</v>
      </c>
      <c r="I11584" t="b">
        <v>0</v>
      </c>
      <c r="J11584" t="b">
        <v>1</v>
      </c>
      <c r="K11584" t="inlineStr">
        <is>
          <t>United States</t>
        </is>
      </c>
      <c r="L11584" t="inlineStr"/>
      <c r="M11584" t="inlineStr"/>
      <c r="N11584" t="inlineStr"/>
      <c r="O11584" t="inlineStr">
        <is>
          <t>Activision</t>
        </is>
      </c>
      <c r="P11584" t="inlineStr">
        <is>
          <t>['java', 'nosql', 'mysql', 'cassandra', 'azure', 'aws', 'gcp', 'spark']</t>
        </is>
      </c>
      <c r="Q11584" t="inlineStr">
        <is>
          <t>{'cloud': ['azure', 'aws', 'gcp'], 'databases': ['mysql', 'cassandra'], 'libraries': ['spark'], 'programming': ['java', 'nosql']}</t>
        </is>
      </c>
    </row>
    <row r="11585">
      <c r="A11585" t="inlineStr">
        <is>
          <t>Data Engineer</t>
        </is>
      </c>
      <c r="B11585" t="inlineStr">
        <is>
          <t>Lead Data Engineer</t>
        </is>
      </c>
      <c r="C11585" t="inlineStr">
        <is>
          <t>Princeton, NJ  (+1 other)</t>
        </is>
      </c>
      <c r="D11585" t="inlineStr">
        <is>
          <t>via S&amp;P Global</t>
        </is>
      </c>
      <c r="E11585" t="inlineStr">
        <is>
          <t>Full-time</t>
        </is>
      </c>
      <c r="F11585" t="b">
        <v>0</v>
      </c>
      <c r="G11585" t="inlineStr">
        <is>
          <t>Texas, United States</t>
        </is>
      </c>
      <c r="H11585" s="2" t="n">
        <v>45419.00909722222</v>
      </c>
      <c r="I11585" t="b">
        <v>0</v>
      </c>
      <c r="J11585" t="b">
        <v>1</v>
      </c>
      <c r="K11585" t="inlineStr">
        <is>
          <t>United States</t>
        </is>
      </c>
      <c r="L11585" t="inlineStr"/>
      <c r="M11585" t="inlineStr"/>
      <c r="N11585" t="inlineStr"/>
      <c r="O11585" t="inlineStr">
        <is>
          <t>S&amp;P Global</t>
        </is>
      </c>
      <c r="P11585" t="inlineStr">
        <is>
          <t>['scala', 'c#', 'python', 'mongodb', 'mongodb', 'shell', 'postgresql', 'databricks', 'aws', 'oracle', 'azure', 'redshift', 'kafka', 'spark', 'kubernetes', 'jenkins', 'docker']</t>
        </is>
      </c>
      <c r="Q11585" t="inlineStr">
        <is>
          <t>{'cloud': ['databricks', 'aws', 'oracle', 'azure', 'redshift'], 'databases': ['mongodb', 'postgresql'], 'libraries': ['kafka', 'spark'], 'other': ['kubernetes', 'jenkins', 'docker'], 'programming': ['scala', 'c#', 'python', 'mongodb', 'shell']}</t>
        </is>
      </c>
    </row>
    <row r="11586">
      <c r="A11586" t="inlineStr">
        <is>
          <t>Data Scientist</t>
        </is>
      </c>
      <c r="B11586" t="inlineStr">
        <is>
          <t>Data scientist</t>
        </is>
      </c>
      <c r="C11586" t="inlineStr">
        <is>
          <t>Quito, Ecuador</t>
        </is>
      </c>
      <c r="D11586" t="inlineStr">
        <is>
          <t>via Sercanto</t>
        </is>
      </c>
      <c r="E11586" t="inlineStr">
        <is>
          <t>Full-time</t>
        </is>
      </c>
      <c r="F11586" t="b">
        <v>0</v>
      </c>
      <c r="G11586" t="inlineStr">
        <is>
          <t>Ecuador</t>
        </is>
      </c>
      <c r="H11586" s="2" t="n">
        <v>45428.01509259259</v>
      </c>
      <c r="I11586" t="b">
        <v>0</v>
      </c>
      <c r="J11586" t="b">
        <v>0</v>
      </c>
      <c r="K11586" t="inlineStr">
        <is>
          <t>Ecuador</t>
        </is>
      </c>
      <c r="L11586" t="inlineStr"/>
      <c r="M11586" t="inlineStr"/>
      <c r="N11586" t="inlineStr"/>
      <c r="O11586" t="inlineStr">
        <is>
          <t>Apex Global Mobility</t>
        </is>
      </c>
      <c r="P11586" t="inlineStr"/>
      <c r="Q11586" t="inlineStr"/>
    </row>
    <row r="11587">
      <c r="A11587" t="inlineStr">
        <is>
          <t>Data Engineer</t>
        </is>
      </c>
      <c r="B11587" t="inlineStr">
        <is>
          <t>Data Engineer</t>
        </is>
      </c>
      <c r="C11587" t="inlineStr">
        <is>
          <t>San Francisco, CA</t>
        </is>
      </c>
      <c r="D11587" t="inlineStr">
        <is>
          <t>via LinkedIn</t>
        </is>
      </c>
      <c r="E11587" t="inlineStr">
        <is>
          <t>Full-time</t>
        </is>
      </c>
      <c r="F11587" t="b">
        <v>0</v>
      </c>
      <c r="G11587" t="inlineStr">
        <is>
          <t>Texas, United States</t>
        </is>
      </c>
      <c r="H11587" s="2" t="n">
        <v>45414.00711805555</v>
      </c>
      <c r="I11587" t="b">
        <v>1</v>
      </c>
      <c r="J11587" t="b">
        <v>0</v>
      </c>
      <c r="K11587" t="inlineStr">
        <is>
          <t>United States</t>
        </is>
      </c>
      <c r="L11587" t="inlineStr"/>
      <c r="M11587" t="inlineStr"/>
      <c r="N11587" t="inlineStr"/>
      <c r="O11587" t="inlineStr">
        <is>
          <t>Speak</t>
        </is>
      </c>
      <c r="P11587" t="inlineStr">
        <is>
          <t>['go', 'python', 'sql', 'gcp', 'bigquery', 'airflow', 'flow']</t>
        </is>
      </c>
      <c r="Q11587" t="inlineStr">
        <is>
          <t>{'cloud': ['gcp', 'bigquery'], 'libraries': ['airflow'], 'other': ['flow'], 'programming': ['go', 'python', 'sql']}</t>
        </is>
      </c>
    </row>
    <row r="11588">
      <c r="A11588" t="inlineStr">
        <is>
          <t>Data Engineer</t>
        </is>
      </c>
      <c r="B11588" t="inlineStr">
        <is>
          <t>Project Engineer (1 year contract/Data Centre)</t>
        </is>
      </c>
      <c r="C11588" t="inlineStr">
        <is>
          <t>Singapore</t>
        </is>
      </c>
      <c r="D11588" t="inlineStr">
        <is>
          <t>via Energy Jobline</t>
        </is>
      </c>
      <c r="E11588" t="inlineStr">
        <is>
          <t>Full-time and Contractor</t>
        </is>
      </c>
      <c r="F11588" t="b">
        <v>0</v>
      </c>
      <c r="G11588" t="inlineStr">
        <is>
          <t>Singapore</t>
        </is>
      </c>
      <c r="H11588" s="2" t="n">
        <v>45424.01520833333</v>
      </c>
      <c r="I11588" t="b">
        <v>1</v>
      </c>
      <c r="J11588" t="b">
        <v>0</v>
      </c>
      <c r="K11588" t="inlineStr">
        <is>
          <t>Singapore</t>
        </is>
      </c>
      <c r="L11588" t="inlineStr"/>
      <c r="M11588" t="inlineStr"/>
      <c r="N11588" t="inlineStr"/>
      <c r="O11588" t="inlineStr">
        <is>
          <t>People Profilers</t>
        </is>
      </c>
      <c r="P11588" t="inlineStr">
        <is>
          <t>['word']</t>
        </is>
      </c>
      <c r="Q11588" t="inlineStr">
        <is>
          <t>{'analyst_tools': ['word']}</t>
        </is>
      </c>
    </row>
    <row r="11589">
      <c r="A11589" t="inlineStr">
        <is>
          <t>Machine Learning Engineer</t>
        </is>
      </c>
      <c r="B11589" t="inlineStr">
        <is>
          <t>Machine Learning Engineer</t>
        </is>
      </c>
      <c r="C11589" t="inlineStr">
        <is>
          <t>Frankfurt, Germany</t>
        </is>
      </c>
      <c r="D11589" t="inlineStr">
        <is>
          <t>via Recruit.net</t>
        </is>
      </c>
      <c r="E11589" t="inlineStr">
        <is>
          <t>Contractor</t>
        </is>
      </c>
      <c r="F11589" t="b">
        <v>0</v>
      </c>
      <c r="G11589" t="inlineStr">
        <is>
          <t>Germany</t>
        </is>
      </c>
      <c r="H11589" s="2" t="n">
        <v>45415.01903935185</v>
      </c>
      <c r="I11589" t="b">
        <v>0</v>
      </c>
      <c r="J11589" t="b">
        <v>0</v>
      </c>
      <c r="K11589" t="inlineStr">
        <is>
          <t>Germany</t>
        </is>
      </c>
      <c r="L11589" t="inlineStr"/>
      <c r="M11589" t="inlineStr"/>
      <c r="N11589" t="inlineStr"/>
      <c r="O11589" t="inlineStr">
        <is>
          <t>Airswift</t>
        </is>
      </c>
      <c r="P11589" t="inlineStr">
        <is>
          <t>['python', 'tensorflow', 'pytorch', 'scikit-learn', 'jupyter', 'pandas', 'numpy', 'matplotlib', 'keras', 'docker']</t>
        </is>
      </c>
      <c r="Q11589" t="inlineStr">
        <is>
          <t>{'libraries': ['tensorflow', 'pytorch', 'scikit-learn', 'jupyter', 'pandas', 'numpy', 'matplotlib', 'keras'], 'other': ['docker'], 'programming': ['python']}</t>
        </is>
      </c>
    </row>
    <row r="11590">
      <c r="A11590" t="inlineStr">
        <is>
          <t>Data Engineer</t>
        </is>
      </c>
      <c r="B11590" t="inlineStr">
        <is>
          <t>Junior Data Test/qa Engineer, Id R&amp;d</t>
        </is>
      </c>
      <c r="C11590" t="inlineStr">
        <is>
          <t>Barcelona, Spain</t>
        </is>
      </c>
      <c r="D11590" t="inlineStr">
        <is>
          <t>via BeBee</t>
        </is>
      </c>
      <c r="E11590" t="inlineStr">
        <is>
          <t>Full-time</t>
        </is>
      </c>
      <c r="F11590" t="b">
        <v>0</v>
      </c>
      <c r="G11590" t="inlineStr">
        <is>
          <t>Spain</t>
        </is>
      </c>
      <c r="H11590" s="2" t="n">
        <v>45425.02488425926</v>
      </c>
      <c r="I11590" t="b">
        <v>1</v>
      </c>
      <c r="J11590" t="b">
        <v>0</v>
      </c>
      <c r="K11590" t="inlineStr">
        <is>
          <t>Spain</t>
        </is>
      </c>
      <c r="L11590" t="inlineStr"/>
      <c r="M11590" t="inlineStr"/>
      <c r="N11590" t="inlineStr"/>
      <c r="O11590" t="inlineStr">
        <is>
          <t>Mitek Systems</t>
        </is>
      </c>
      <c r="P11590" t="inlineStr"/>
      <c r="Q11590" t="inlineStr"/>
    </row>
    <row r="11591">
      <c r="A11591" t="inlineStr">
        <is>
          <t>Data Engineer</t>
        </is>
      </c>
      <c r="B11591" t="inlineStr">
        <is>
          <t>Data engineer</t>
        </is>
      </c>
      <c r="C11591" t="inlineStr">
        <is>
          <t>Aurora, IL</t>
        </is>
      </c>
      <c r="D11591" t="inlineStr">
        <is>
          <t>via Talent.com</t>
        </is>
      </c>
      <c r="E11591" t="inlineStr">
        <is>
          <t>Full-time</t>
        </is>
      </c>
      <c r="F11591" t="b">
        <v>0</v>
      </c>
      <c r="G11591" t="inlineStr">
        <is>
          <t>Illinois, United States</t>
        </is>
      </c>
      <c r="H11591" s="2" t="n">
        <v>45414.00421296297</v>
      </c>
      <c r="I11591" t="b">
        <v>1</v>
      </c>
      <c r="J11591" t="b">
        <v>0</v>
      </c>
      <c r="K11591" t="inlineStr">
        <is>
          <t>United States</t>
        </is>
      </c>
      <c r="L11591" t="inlineStr"/>
      <c r="M11591" t="inlineStr"/>
      <c r="N11591" t="inlineStr"/>
      <c r="O11591" t="inlineStr">
        <is>
          <t>VirtualVocations</t>
        </is>
      </c>
      <c r="P11591" t="inlineStr"/>
      <c r="Q11591" t="inlineStr"/>
    </row>
    <row r="11592">
      <c r="A11592" t="inlineStr">
        <is>
          <t>Data Analyst</t>
        </is>
      </c>
      <c r="B11592" t="inlineStr">
        <is>
          <t>Data Analytics and Tech Head</t>
        </is>
      </c>
      <c r="C11592" t="inlineStr">
        <is>
          <t>Makati, Metro Manila, Philippines</t>
        </is>
      </c>
      <c r="D11592" t="inlineStr">
        <is>
          <t>via AXA Group Jobs</t>
        </is>
      </c>
      <c r="E11592" t="inlineStr">
        <is>
          <t>Full-time</t>
        </is>
      </c>
      <c r="F11592" t="b">
        <v>0</v>
      </c>
      <c r="G11592" t="inlineStr">
        <is>
          <t>Philippines</t>
        </is>
      </c>
      <c r="H11592" s="2" t="n">
        <v>45417.00775462963</v>
      </c>
      <c r="I11592" t="b">
        <v>1</v>
      </c>
      <c r="J11592" t="b">
        <v>0</v>
      </c>
      <c r="K11592" t="inlineStr">
        <is>
          <t>Philippines</t>
        </is>
      </c>
      <c r="L11592" t="inlineStr"/>
      <c r="M11592" t="inlineStr"/>
      <c r="N11592" t="inlineStr"/>
      <c r="O11592" t="inlineStr">
        <is>
          <t>AXA Group</t>
        </is>
      </c>
      <c r="P11592" t="inlineStr"/>
      <c r="Q11592" t="inlineStr"/>
    </row>
    <row r="11593">
      <c r="A11593" t="inlineStr">
        <is>
          <t>Data Scientist</t>
        </is>
      </c>
      <c r="B11593" t="inlineStr">
        <is>
          <t>Bioinformatics Data Engineer / Bioinformatics Data Scientist ...</t>
        </is>
      </c>
      <c r="C11593" t="inlineStr">
        <is>
          <t>Anywhere</t>
        </is>
      </c>
      <c r="D11593" t="inlineStr">
        <is>
          <t>via LinkedIn</t>
        </is>
      </c>
      <c r="E11593" t="inlineStr">
        <is>
          <t>Contractor</t>
        </is>
      </c>
      <c r="F11593" t="b">
        <v>1</v>
      </c>
      <c r="G11593" t="inlineStr">
        <is>
          <t>Texas, United States</t>
        </is>
      </c>
      <c r="H11593" s="2" t="n">
        <v>45422.00368055556</v>
      </c>
      <c r="I11593" t="b">
        <v>0</v>
      </c>
      <c r="J11593" t="b">
        <v>0</v>
      </c>
      <c r="K11593" t="inlineStr">
        <is>
          <t>United States</t>
        </is>
      </c>
      <c r="L11593" t="inlineStr"/>
      <c r="M11593" t="inlineStr"/>
      <c r="N11593" t="inlineStr"/>
      <c r="O11593" t="inlineStr">
        <is>
          <t>Infotree Global Solutions</t>
        </is>
      </c>
      <c r="P11593" t="inlineStr">
        <is>
          <t>['python', 'r']</t>
        </is>
      </c>
      <c r="Q11593" t="inlineStr">
        <is>
          <t>{'programming': ['python', 'r']}</t>
        </is>
      </c>
    </row>
    <row r="11594">
      <c r="A11594" t="inlineStr">
        <is>
          <t>Data Analyst</t>
        </is>
      </c>
      <c r="B11594" t="inlineStr">
        <is>
          <t>Data Analyst Remote / Telecommute Jobs</t>
        </is>
      </c>
      <c r="C11594" t="inlineStr">
        <is>
          <t>Anywhere</t>
        </is>
      </c>
      <c r="D11594" t="inlineStr">
        <is>
          <t>via Clearance Jobs</t>
        </is>
      </c>
      <c r="E11594" t="inlineStr">
        <is>
          <t>Full-time</t>
        </is>
      </c>
      <c r="F11594" t="b">
        <v>1</v>
      </c>
      <c r="G11594" t="inlineStr">
        <is>
          <t>Illinois, United States</t>
        </is>
      </c>
      <c r="H11594" s="2" t="n">
        <v>45436.00207175926</v>
      </c>
      <c r="I11594" t="b">
        <v>0</v>
      </c>
      <c r="J11594" t="b">
        <v>0</v>
      </c>
      <c r="K11594" t="inlineStr">
        <is>
          <t>United States</t>
        </is>
      </c>
      <c r="L11594" t="inlineStr"/>
      <c r="M11594" t="inlineStr"/>
      <c r="N11594" t="inlineStr"/>
      <c r="O11594" t="inlineStr">
        <is>
          <t>TEKsystems c/o Allegis Group</t>
        </is>
      </c>
      <c r="P11594" t="inlineStr">
        <is>
          <t>['python', 'sql', 'java', 'c#', 'visual basic', 'sql server', 'azure', 'oracle', 'ibm cloud', 'cognos', 'power bi', 'tableau', 'zoom']</t>
        </is>
      </c>
      <c r="Q11594" t="inlineStr">
        <is>
          <t>{'analyst_tools': ['cognos', 'power bi', 'tableau'], 'cloud': ['azure', 'oracle', 'ibm cloud'], 'databases': ['sql server'], 'programming': ['python', 'sql', 'java', 'c#', 'visual basic'], 'sync': ['zoom']}</t>
        </is>
      </c>
    </row>
    <row r="11595">
      <c r="A11595" t="inlineStr">
        <is>
          <t>Data Engineer</t>
        </is>
      </c>
      <c r="B11595" t="inlineStr">
        <is>
          <t>Data engineers</t>
        </is>
      </c>
      <c r="C11595" t="inlineStr">
        <is>
          <t>Taguig, Metro Manila, Philippines</t>
        </is>
      </c>
      <c r="D11595" t="inlineStr">
        <is>
          <t>via Careers At DXC Technology</t>
        </is>
      </c>
      <c r="E11595" t="inlineStr">
        <is>
          <t>Full-time</t>
        </is>
      </c>
      <c r="F11595" t="b">
        <v>0</v>
      </c>
      <c r="G11595" t="inlineStr">
        <is>
          <t>Philippines</t>
        </is>
      </c>
      <c r="H11595" s="2" t="n">
        <v>45418.00834490741</v>
      </c>
      <c r="I11595" t="b">
        <v>1</v>
      </c>
      <c r="J11595" t="b">
        <v>0</v>
      </c>
      <c r="K11595" t="inlineStr">
        <is>
          <t>Philippines</t>
        </is>
      </c>
      <c r="L11595" t="inlineStr"/>
      <c r="M11595" t="inlineStr"/>
      <c r="N11595" t="inlineStr"/>
      <c r="O11595" t="inlineStr">
        <is>
          <t>DXC Technology</t>
        </is>
      </c>
      <c r="P11595" t="inlineStr">
        <is>
          <t>['sql', 'python', 'scala', 'elasticsearch', 'oracle', 'azure', 'databricks', 'aws', 'redshift', 'aurora', 'gcp', 'bigquery', 'pyspark', 'hadoop', 'spark', 'sap']</t>
        </is>
      </c>
      <c r="Q11595" t="inlineStr">
        <is>
          <t>{'analyst_tools': ['sap'], 'cloud': ['oracle', 'azure', 'databricks', 'aws', 'redshift', 'aurora', 'gcp', 'bigquery'], 'databases': ['elasticsearch'], 'libraries': ['pyspark', 'hadoop', 'spark'], 'programming': ['sql', 'python', 'scala']}</t>
        </is>
      </c>
    </row>
    <row r="11596">
      <c r="A11596" t="inlineStr">
        <is>
          <t>Data Analyst</t>
        </is>
      </c>
      <c r="B11596" t="inlineStr">
        <is>
          <t>Data analyst</t>
        </is>
      </c>
      <c r="C11596" t="inlineStr">
        <is>
          <t>Fort Worth, TX</t>
        </is>
      </c>
      <c r="D11596" t="inlineStr">
        <is>
          <t>via Talent.com</t>
        </is>
      </c>
      <c r="E11596" t="inlineStr">
        <is>
          <t>Full-time</t>
        </is>
      </c>
      <c r="F11596" t="b">
        <v>0</v>
      </c>
      <c r="G11596" t="inlineStr">
        <is>
          <t>Texas, United States</t>
        </is>
      </c>
      <c r="H11596" s="2" t="n">
        <v>45437.00096064815</v>
      </c>
      <c r="I11596" t="b">
        <v>0</v>
      </c>
      <c r="J11596" t="b">
        <v>0</v>
      </c>
      <c r="K11596" t="inlineStr">
        <is>
          <t>United States</t>
        </is>
      </c>
      <c r="L11596" t="inlineStr"/>
      <c r="M11596" t="inlineStr"/>
      <c r="N11596" t="inlineStr"/>
      <c r="O11596" t="inlineStr">
        <is>
          <t>Shoppa's Material Handling</t>
        </is>
      </c>
      <c r="P11596" t="inlineStr">
        <is>
          <t>['sql', 'power bi', 'excel', 'tableau']</t>
        </is>
      </c>
      <c r="Q11596" t="inlineStr">
        <is>
          <t>{'analyst_tools': ['power bi', 'excel', 'tableau'], 'programming': ['sql']}</t>
        </is>
      </c>
    </row>
    <row r="11597">
      <c r="A11597" t="inlineStr">
        <is>
          <t>Data Analyst</t>
        </is>
      </c>
      <c r="B11597" t="inlineStr">
        <is>
          <t>Data analyst</t>
        </is>
      </c>
      <c r="C11597" t="inlineStr">
        <is>
          <t>Fort Worth, TX</t>
        </is>
      </c>
      <c r="D11597" t="inlineStr">
        <is>
          <t>via Talent.com</t>
        </is>
      </c>
      <c r="E11597" t="inlineStr">
        <is>
          <t>Full-time</t>
        </is>
      </c>
      <c r="F11597" t="b">
        <v>0</v>
      </c>
      <c r="G11597" t="inlineStr">
        <is>
          <t>Texas, United States</t>
        </is>
      </c>
      <c r="H11597" s="2" t="n">
        <v>45417.00106481482</v>
      </c>
      <c r="I11597" t="b">
        <v>0</v>
      </c>
      <c r="J11597" t="b">
        <v>0</v>
      </c>
      <c r="K11597" t="inlineStr">
        <is>
          <t>United States</t>
        </is>
      </c>
      <c r="L11597" t="inlineStr"/>
      <c r="M11597" t="inlineStr"/>
      <c r="N11597" t="inlineStr"/>
      <c r="O11597" t="inlineStr">
        <is>
          <t>Shoppa's Material Handling</t>
        </is>
      </c>
      <c r="P11597" t="inlineStr">
        <is>
          <t>['sql', 'power bi', 'excel', 'tableau']</t>
        </is>
      </c>
      <c r="Q11597" t="inlineStr">
        <is>
          <t>{'analyst_tools': ['power bi', 'excel', 'tableau'], 'programming': ['sql']}</t>
        </is>
      </c>
    </row>
    <row r="11598">
      <c r="A11598" t="inlineStr">
        <is>
          <t>Data Analyst</t>
        </is>
      </c>
      <c r="B11598" t="inlineStr">
        <is>
          <t>Flight Data Analyst (Jr0019648)</t>
        </is>
      </c>
      <c r="C11598" t="inlineStr">
        <is>
          <t>Malaysia</t>
        </is>
      </c>
      <c r="D11598" t="inlineStr">
        <is>
          <t>via Jobrapido.com</t>
        </is>
      </c>
      <c r="E11598" t="inlineStr">
        <is>
          <t>Full-time</t>
        </is>
      </c>
      <c r="F11598" t="b">
        <v>0</v>
      </c>
      <c r="G11598" t="inlineStr">
        <is>
          <t>Malaysia</t>
        </is>
      </c>
      <c r="H11598" s="2" t="n">
        <v>45432.01608796296</v>
      </c>
      <c r="I11598" t="b">
        <v>1</v>
      </c>
      <c r="J11598" t="b">
        <v>0</v>
      </c>
      <c r="K11598" t="inlineStr">
        <is>
          <t>Malaysia</t>
        </is>
      </c>
      <c r="L11598" t="inlineStr"/>
      <c r="M11598" t="inlineStr"/>
      <c r="N11598" t="inlineStr"/>
      <c r="O11598" t="inlineStr">
        <is>
          <t>Confidential</t>
        </is>
      </c>
      <c r="P11598" t="inlineStr"/>
      <c r="Q11598" t="inlineStr"/>
    </row>
    <row r="11599">
      <c r="A11599" t="inlineStr">
        <is>
          <t>Senior Data Engineer</t>
        </is>
      </c>
      <c r="B11599" t="inlineStr">
        <is>
          <t>Senior Data Analytics Engineer</t>
        </is>
      </c>
      <c r="C11599" t="inlineStr">
        <is>
          <t>London, UK</t>
        </is>
      </c>
      <c r="D11599" t="inlineStr">
        <is>
          <t>via Recruit.net</t>
        </is>
      </c>
      <c r="E11599" t="inlineStr">
        <is>
          <t>Full-time</t>
        </is>
      </c>
      <c r="F11599" t="b">
        <v>0</v>
      </c>
      <c r="G11599" t="inlineStr">
        <is>
          <t>United Kingdom</t>
        </is>
      </c>
      <c r="H11599" s="2" t="n">
        <v>45433.00939814815</v>
      </c>
      <c r="I11599" t="b">
        <v>1</v>
      </c>
      <c r="J11599" t="b">
        <v>0</v>
      </c>
      <c r="K11599" t="inlineStr">
        <is>
          <t>United Kingdom</t>
        </is>
      </c>
      <c r="L11599" t="inlineStr"/>
      <c r="M11599" t="inlineStr"/>
      <c r="N11599" t="inlineStr"/>
      <c r="O11599" t="inlineStr">
        <is>
          <t>Orbis Group</t>
        </is>
      </c>
      <c r="P11599" t="inlineStr">
        <is>
          <t>['sql', 'snowflake', 'aws', 'azure', 'gcp', 'looker']</t>
        </is>
      </c>
      <c r="Q11599" t="inlineStr">
        <is>
          <t>{'analyst_tools': ['looker'], 'cloud': ['snowflake', 'aws', 'azure', 'gcp'], 'programming': ['sql']}</t>
        </is>
      </c>
    </row>
    <row r="11600">
      <c r="A11600" t="inlineStr">
        <is>
          <t>Data Engineer</t>
        </is>
      </c>
      <c r="B11600" t="inlineStr">
        <is>
          <t>Internship, Data Engineer, Vehicle Software &amp; Applications...</t>
        </is>
      </c>
      <c r="C11600" t="inlineStr">
        <is>
          <t>Fremont, CA</t>
        </is>
      </c>
      <c r="D11600" t="inlineStr">
        <is>
          <t>via ClimateTechList</t>
        </is>
      </c>
      <c r="E11600" t="inlineStr">
        <is>
          <t>Internship</t>
        </is>
      </c>
      <c r="F11600" t="b">
        <v>0</v>
      </c>
      <c r="G11600" t="inlineStr">
        <is>
          <t>Texas, United States</t>
        </is>
      </c>
      <c r="H11600" s="2" t="n">
        <v>45425.01780092593</v>
      </c>
      <c r="I11600" t="b">
        <v>0</v>
      </c>
      <c r="J11600" t="b">
        <v>0</v>
      </c>
      <c r="K11600" t="inlineStr">
        <is>
          <t>United States</t>
        </is>
      </c>
      <c r="L11600" t="inlineStr"/>
      <c r="M11600" t="inlineStr"/>
      <c r="N11600" t="inlineStr"/>
      <c r="O11600" t="inlineStr">
        <is>
          <t>Tesla</t>
        </is>
      </c>
      <c r="P11600" t="inlineStr"/>
      <c r="Q11600" t="inlineStr"/>
    </row>
    <row r="11601">
      <c r="A11601" t="inlineStr">
        <is>
          <t>Data Analyst</t>
        </is>
      </c>
      <c r="B11601" t="inlineStr">
        <is>
          <t>Data Analyst</t>
        </is>
      </c>
      <c r="C11601" t="inlineStr">
        <is>
          <t>Anywhere</t>
        </is>
      </c>
      <c r="D11601" t="inlineStr">
        <is>
          <t>via Recruit.net</t>
        </is>
      </c>
      <c r="E11601" t="inlineStr">
        <is>
          <t>Full-time</t>
        </is>
      </c>
      <c r="F11601" t="b">
        <v>1</v>
      </c>
      <c r="G11601" t="inlineStr">
        <is>
          <t>Malaysia</t>
        </is>
      </c>
      <c r="H11601" s="2" t="n">
        <v>45432.01608796296</v>
      </c>
      <c r="I11601" t="b">
        <v>1</v>
      </c>
      <c r="J11601" t="b">
        <v>0</v>
      </c>
      <c r="K11601" t="inlineStr">
        <is>
          <t>Malaysia</t>
        </is>
      </c>
      <c r="L11601" t="inlineStr"/>
      <c r="M11601" t="inlineStr"/>
      <c r="N11601" t="inlineStr"/>
      <c r="O11601" t="inlineStr">
        <is>
          <t>Comfort Works</t>
        </is>
      </c>
      <c r="P11601" t="inlineStr">
        <is>
          <t>['sql', 'power bi', 'tableau', 'excel']</t>
        </is>
      </c>
      <c r="Q11601" t="inlineStr">
        <is>
          <t>{'analyst_tools': ['power bi', 'tableau', 'excel'], 'programming': ['sql']}</t>
        </is>
      </c>
    </row>
    <row r="11602">
      <c r="A11602" t="inlineStr">
        <is>
          <t>Business Analyst</t>
        </is>
      </c>
      <c r="B11602" t="inlineStr">
        <is>
          <t>Principal Electrical Engineer</t>
        </is>
      </c>
      <c r="C11602" t="inlineStr">
        <is>
          <t>Dubai - United Arab Emirates</t>
        </is>
      </c>
      <c r="D11602" t="inlineStr">
        <is>
          <t>via Drjobs.ae</t>
        </is>
      </c>
      <c r="E11602" t="inlineStr">
        <is>
          <t>Full-time</t>
        </is>
      </c>
      <c r="F11602" t="b">
        <v>0</v>
      </c>
      <c r="G11602" t="inlineStr">
        <is>
          <t>United Arab Emirates</t>
        </is>
      </c>
      <c r="H11602" s="2" t="n">
        <v>45420.00738425926</v>
      </c>
      <c r="I11602" t="b">
        <v>1</v>
      </c>
      <c r="J11602" t="b">
        <v>0</v>
      </c>
      <c r="K11602" t="inlineStr">
        <is>
          <t>United Arab Emirates</t>
        </is>
      </c>
      <c r="L11602" t="inlineStr"/>
      <c r="M11602" t="inlineStr"/>
      <c r="N11602" t="inlineStr"/>
      <c r="O11602" t="inlineStr">
        <is>
          <t>PROCTER &amp; GAMBLE</t>
        </is>
      </c>
      <c r="P11602" t="inlineStr"/>
      <c r="Q11602" t="inlineStr"/>
    </row>
    <row r="11603">
      <c r="A11603" t="inlineStr">
        <is>
          <t>Data Analyst</t>
        </is>
      </c>
      <c r="B11603" t="inlineStr">
        <is>
          <t>Phân Tích Dữ Liệu Kinh Doanh - Data Analyst</t>
        </is>
      </c>
      <c r="C11603" t="inlineStr">
        <is>
          <t>Hanoi, Vietnam</t>
        </is>
      </c>
      <c r="D11603" t="inlineStr">
        <is>
          <t>via JobOKO</t>
        </is>
      </c>
      <c r="E11603" t="inlineStr">
        <is>
          <t>Full-time</t>
        </is>
      </c>
      <c r="F11603" t="b">
        <v>0</v>
      </c>
      <c r="G11603" t="inlineStr">
        <is>
          <t>Vietnam</t>
        </is>
      </c>
      <c r="H11603" s="2" t="n">
        <v>45416.01524305555</v>
      </c>
      <c r="I11603" t="b">
        <v>1</v>
      </c>
      <c r="J11603" t="b">
        <v>0</v>
      </c>
      <c r="K11603" t="inlineStr">
        <is>
          <t>Vietnam</t>
        </is>
      </c>
      <c r="L11603" t="inlineStr"/>
      <c r="M11603" t="inlineStr"/>
      <c r="N11603" t="inlineStr"/>
      <c r="O11603" t="inlineStr">
        <is>
          <t>TỔNG CÔNG TY CỔ PHẦN CÔNG TRÌNH VIETTEL</t>
        </is>
      </c>
      <c r="P11603" t="inlineStr">
        <is>
          <t>['excel']</t>
        </is>
      </c>
      <c r="Q11603" t="inlineStr">
        <is>
          <t>{'analyst_tools': ['excel']}</t>
        </is>
      </c>
    </row>
    <row r="11604">
      <c r="A11604" t="inlineStr">
        <is>
          <t>Senior Data Scientist</t>
        </is>
      </c>
      <c r="B11604" t="inlineStr">
        <is>
          <t>Senior Data Scientist</t>
        </is>
      </c>
      <c r="C11604" t="inlineStr">
        <is>
          <t>Edinburgh, UK</t>
        </is>
      </c>
      <c r="D11604" t="inlineStr">
        <is>
          <t>via Recruit.net</t>
        </is>
      </c>
      <c r="E11604" t="inlineStr">
        <is>
          <t>Full-time</t>
        </is>
      </c>
      <c r="F11604" t="b">
        <v>0</v>
      </c>
      <c r="G11604" t="inlineStr">
        <is>
          <t>United Kingdom</t>
        </is>
      </c>
      <c r="H11604" s="2" t="n">
        <v>45416.01181712963</v>
      </c>
      <c r="I11604" t="b">
        <v>0</v>
      </c>
      <c r="J11604" t="b">
        <v>0</v>
      </c>
      <c r="K11604" t="inlineStr">
        <is>
          <t>United Kingdom</t>
        </is>
      </c>
      <c r="L11604" t="inlineStr"/>
      <c r="M11604" t="inlineStr"/>
      <c r="N11604" t="inlineStr"/>
      <c r="O11604" t="inlineStr">
        <is>
          <t>Set2Recruit</t>
        </is>
      </c>
      <c r="P11604" t="inlineStr">
        <is>
          <t>['python', 'aws', 'pytorch', 'linux']</t>
        </is>
      </c>
      <c r="Q11604" t="inlineStr">
        <is>
          <t>{'cloud': ['aws'], 'libraries': ['pytorch'], 'os': ['linux'], 'programming': ['python']}</t>
        </is>
      </c>
    </row>
    <row r="11605">
      <c r="A11605" t="inlineStr">
        <is>
          <t>Senior Data Engineer</t>
        </is>
      </c>
      <c r="B11605" t="inlineStr">
        <is>
          <t>Mx Senior Data Engineer</t>
        </is>
      </c>
      <c r="C11605" t="inlineStr">
        <is>
          <t>Guadalajara, Jalisco, Mexico</t>
        </is>
      </c>
      <c r="D11605" t="inlineStr">
        <is>
          <t>via BeBee México</t>
        </is>
      </c>
      <c r="E11605" t="inlineStr">
        <is>
          <t>Full-time</t>
        </is>
      </c>
      <c r="F11605" t="b">
        <v>0</v>
      </c>
      <c r="G11605" t="inlineStr">
        <is>
          <t>Mexico</t>
        </is>
      </c>
      <c r="H11605" s="2" t="n">
        <v>45424.01068287037</v>
      </c>
      <c r="I11605" t="b">
        <v>1</v>
      </c>
      <c r="J11605" t="b">
        <v>0</v>
      </c>
      <c r="K11605" t="inlineStr">
        <is>
          <t>Mexico</t>
        </is>
      </c>
      <c r="L11605" t="inlineStr"/>
      <c r="M11605" t="inlineStr"/>
      <c r="N11605" t="inlineStr"/>
      <c r="O11605" t="inlineStr">
        <is>
          <t>iOLAP</t>
        </is>
      </c>
      <c r="P11605" t="inlineStr">
        <is>
          <t>['python', 'sql', 'dynamodb', 'aws', 'azure', 'terraform']</t>
        </is>
      </c>
      <c r="Q11605" t="inlineStr">
        <is>
          <t>{'cloud': ['aws', 'azure'], 'databases': ['dynamodb'], 'other': ['terraform'], 'programming': ['python', 'sql']}</t>
        </is>
      </c>
    </row>
    <row r="11606">
      <c r="A11606" t="inlineStr">
        <is>
          <t>Data Engineer</t>
        </is>
      </c>
      <c r="B11606" t="inlineStr">
        <is>
          <t>Senior Data Engineer (Python, Scala, or Spark)</t>
        </is>
      </c>
      <c r="C11606" t="inlineStr">
        <is>
          <t>Annville, PA</t>
        </is>
      </c>
      <c r="D11606" t="inlineStr">
        <is>
          <t>via Procareerway</t>
        </is>
      </c>
      <c r="E11606" t="inlineStr">
        <is>
          <t>Full-time, Part-time, and Internship</t>
        </is>
      </c>
      <c r="F11606" t="b">
        <v>0</v>
      </c>
      <c r="G11606" t="inlineStr">
        <is>
          <t>Georgia</t>
        </is>
      </c>
      <c r="H11606" s="2" t="n">
        <v>45430.02508101852</v>
      </c>
      <c r="I11606" t="b">
        <v>0</v>
      </c>
      <c r="J11606" t="b">
        <v>1</v>
      </c>
      <c r="K11606" t="inlineStr">
        <is>
          <t>United States</t>
        </is>
      </c>
      <c r="L11606" t="inlineStr"/>
      <c r="M11606" t="inlineStr"/>
      <c r="N11606" t="inlineStr"/>
      <c r="O11606" t="inlineStr">
        <is>
          <t>Capital One</t>
        </is>
      </c>
      <c r="P11606" t="inlineStr">
        <is>
          <t>['python', 'scala', 'java', 'nosql', 'sql', 'mongo', 'shell', 'mysql', 'cassandra', 'redshift', 'snowflake', 'aws', 'azure', 'spark', 'hadoop', 'kafka']</t>
        </is>
      </c>
      <c r="Q11606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11607">
      <c r="A11607" t="inlineStr">
        <is>
          <t>Data Analyst</t>
        </is>
      </c>
      <c r="B11607" t="inlineStr">
        <is>
          <t>Macro Data Analyst - Data Management</t>
        </is>
      </c>
      <c r="C11607" t="inlineStr">
        <is>
          <t>Chicago, IL</t>
        </is>
      </c>
      <c r="D11607" t="inlineStr">
        <is>
          <t>via WhatJobs</t>
        </is>
      </c>
      <c r="E11607" t="inlineStr">
        <is>
          <t>Full-time</t>
        </is>
      </c>
      <c r="F11607" t="b">
        <v>0</v>
      </c>
      <c r="G11607" t="inlineStr">
        <is>
          <t>Illinois, United States</t>
        </is>
      </c>
      <c r="H11607" s="2" t="n">
        <v>45420.00135416666</v>
      </c>
      <c r="I11607" t="b">
        <v>0</v>
      </c>
      <c r="J11607" t="b">
        <v>0</v>
      </c>
      <c r="K11607" t="inlineStr">
        <is>
          <t>United States</t>
        </is>
      </c>
      <c r="L11607" t="inlineStr"/>
      <c r="M11607" t="inlineStr"/>
      <c r="N11607" t="inlineStr"/>
      <c r="O11607" t="inlineStr">
        <is>
          <t>GMS Advisors</t>
        </is>
      </c>
      <c r="P11607" t="inlineStr">
        <is>
          <t>['python', 'sql', 'aws', 'redshift']</t>
        </is>
      </c>
      <c r="Q11607" t="inlineStr">
        <is>
          <t>{'cloud': ['aws', 'redshift'], 'programming': ['python', 'sql']}</t>
        </is>
      </c>
    </row>
    <row r="11608">
      <c r="A11608" t="inlineStr">
        <is>
          <t>Senior Data Scientist</t>
        </is>
      </c>
      <c r="B11608" t="inlineStr">
        <is>
          <t>Senior Data Scientist, $120k+</t>
        </is>
      </c>
      <c r="C11608" t="inlineStr">
        <is>
          <t>Anywhere</t>
        </is>
      </c>
      <c r="D11608" t="inlineStr">
        <is>
          <t>via LinkedIn</t>
        </is>
      </c>
      <c r="E11608" t="inlineStr">
        <is>
          <t>Full-time</t>
        </is>
      </c>
      <c r="F11608" t="b">
        <v>1</v>
      </c>
      <c r="G11608" t="inlineStr">
        <is>
          <t>Illinois, United States</t>
        </is>
      </c>
      <c r="H11608" s="2" t="n">
        <v>45429.00270833333</v>
      </c>
      <c r="I11608" t="b">
        <v>0</v>
      </c>
      <c r="J11608" t="b">
        <v>1</v>
      </c>
      <c r="K11608" t="inlineStr">
        <is>
          <t>United States</t>
        </is>
      </c>
      <c r="L11608" t="inlineStr"/>
      <c r="M11608" t="inlineStr"/>
      <c r="N11608" t="inlineStr"/>
      <c r="O11608" t="inlineStr">
        <is>
          <t>Web3 Recruit</t>
        </is>
      </c>
      <c r="P11608" t="inlineStr">
        <is>
          <t>['python']</t>
        </is>
      </c>
      <c r="Q11608" t="inlineStr">
        <is>
          <t>{'programming': ['python']}</t>
        </is>
      </c>
    </row>
    <row r="11609">
      <c r="A11609" t="inlineStr">
        <is>
          <t>Business Analyst</t>
        </is>
      </c>
      <c r="B11609" t="inlineStr">
        <is>
          <t>​BI&amp;A Senior Analyst ​</t>
        </is>
      </c>
      <c r="C11609" t="inlineStr">
        <is>
          <t>New Delhi, Delhi, India</t>
        </is>
      </c>
      <c r="D11609" t="inlineStr">
        <is>
          <t>via Boston Consulting Group</t>
        </is>
      </c>
      <c r="E11609" t="inlineStr">
        <is>
          <t>Full-time</t>
        </is>
      </c>
      <c r="F11609" t="b">
        <v>0</v>
      </c>
      <c r="G11609" t="inlineStr">
        <is>
          <t>India</t>
        </is>
      </c>
      <c r="H11609" s="2" t="n">
        <v>45426.01212962963</v>
      </c>
      <c r="I11609" t="b">
        <v>0</v>
      </c>
      <c r="J11609" t="b">
        <v>0</v>
      </c>
      <c r="K11609" t="inlineStr">
        <is>
          <t>India</t>
        </is>
      </c>
      <c r="L11609" t="inlineStr"/>
      <c r="M11609" t="inlineStr"/>
      <c r="N11609" t="inlineStr"/>
      <c r="O11609" t="inlineStr">
        <is>
          <t>Boston Consulting Group</t>
        </is>
      </c>
      <c r="P11609" t="inlineStr">
        <is>
          <t>['excel', 'powerpoint', 'alteryx', 'power bi', 'tableau']</t>
        </is>
      </c>
      <c r="Q11609" t="inlineStr">
        <is>
          <t>{'analyst_tools': ['excel', 'powerpoint', 'alteryx', 'power bi', 'tableau']}</t>
        </is>
      </c>
    </row>
    <row r="11610">
      <c r="A11610" t="inlineStr">
        <is>
          <t>Data Engineer</t>
        </is>
      </c>
      <c r="B11610" t="inlineStr">
        <is>
          <t>ETL Data Engineer</t>
        </is>
      </c>
      <c r="C11610" t="inlineStr">
        <is>
          <t>Seattle, WA</t>
        </is>
      </c>
      <c r="D11610" t="inlineStr">
        <is>
          <t>via ZipRecruiter</t>
        </is>
      </c>
      <c r="E11610" t="inlineStr">
        <is>
          <t>Full-time</t>
        </is>
      </c>
      <c r="F11610" t="b">
        <v>0</v>
      </c>
      <c r="G11610" t="inlineStr">
        <is>
          <t>Texas, United States</t>
        </is>
      </c>
      <c r="H11610" s="2" t="n">
        <v>45442.00737268518</v>
      </c>
      <c r="I11610" t="b">
        <v>1</v>
      </c>
      <c r="J11610" t="b">
        <v>0</v>
      </c>
      <c r="K11610" t="inlineStr">
        <is>
          <t>United States</t>
        </is>
      </c>
      <c r="L11610" t="inlineStr"/>
      <c r="M11610" t="inlineStr"/>
      <c r="N11610" t="inlineStr"/>
      <c r="O11610" t="inlineStr">
        <is>
          <t>Avance Consulting</t>
        </is>
      </c>
      <c r="P11610" t="inlineStr">
        <is>
          <t>['sql', 'oracle', 'ssis']</t>
        </is>
      </c>
      <c r="Q11610" t="inlineStr">
        <is>
          <t>{'analyst_tools': ['ssis'], 'cloud': ['oracle'], 'programming': ['sql']}</t>
        </is>
      </c>
    </row>
    <row r="11611">
      <c r="A11611" t="inlineStr">
        <is>
          <t>Business Analyst</t>
        </is>
      </c>
      <c r="B11611" t="inlineStr">
        <is>
          <t>Business Intelligence Analyst - Entry Level</t>
        </is>
      </c>
      <c r="C11611" t="inlineStr">
        <is>
          <t>Anywhere</t>
        </is>
      </c>
      <c r="D11611" t="inlineStr">
        <is>
          <t>via The Elite Job</t>
        </is>
      </c>
      <c r="E11611" t="inlineStr">
        <is>
          <t>Full-time and Part-time</t>
        </is>
      </c>
      <c r="F11611" t="b">
        <v>1</v>
      </c>
      <c r="G11611" t="inlineStr">
        <is>
          <t>Malaysia</t>
        </is>
      </c>
      <c r="H11611" s="2" t="n">
        <v>45416.0191087963</v>
      </c>
      <c r="I11611" t="b">
        <v>0</v>
      </c>
      <c r="J11611" t="b">
        <v>0</v>
      </c>
      <c r="K11611" t="inlineStr">
        <is>
          <t>Malaysia</t>
        </is>
      </c>
      <c r="L11611" t="inlineStr">
        <is>
          <t>hour</t>
        </is>
      </c>
      <c r="M11611" t="inlineStr"/>
      <c r="N11611" t="n">
        <v>25</v>
      </c>
      <c r="O11611" t="inlineStr">
        <is>
          <t>The Elite Job</t>
        </is>
      </c>
      <c r="P11611" t="inlineStr">
        <is>
          <t>['sql', 'python']</t>
        </is>
      </c>
      <c r="Q11611" t="inlineStr">
        <is>
          <t>{'programming': ['sql', 'python']}</t>
        </is>
      </c>
    </row>
    <row r="11612">
      <c r="A11612" t="inlineStr">
        <is>
          <t>Data Analyst</t>
        </is>
      </c>
      <c r="B11612" t="inlineStr">
        <is>
          <t>Alternance- Data Analyst / Scientist F/H (Apprentissage/Alternance)</t>
        </is>
      </c>
      <c r="C11612" t="inlineStr">
        <is>
          <t>France</t>
        </is>
      </c>
      <c r="D11612" t="inlineStr">
        <is>
          <t>via Recruit.net</t>
        </is>
      </c>
      <c r="E11612" t="inlineStr">
        <is>
          <t>Full-time and Part-time</t>
        </is>
      </c>
      <c r="F11612" t="b">
        <v>0</v>
      </c>
      <c r="G11612" t="inlineStr">
        <is>
          <t>France</t>
        </is>
      </c>
      <c r="H11612" s="2" t="n">
        <v>45433.01494212963</v>
      </c>
      <c r="I11612" t="b">
        <v>0</v>
      </c>
      <c r="J11612" t="b">
        <v>0</v>
      </c>
      <c r="K11612" t="inlineStr">
        <is>
          <t>France</t>
        </is>
      </c>
      <c r="L11612" t="inlineStr"/>
      <c r="M11612" t="inlineStr"/>
      <c r="N11612" t="inlineStr"/>
      <c r="O11612" t="inlineStr">
        <is>
          <t>Axa Banque</t>
        </is>
      </c>
      <c r="P11612" t="inlineStr">
        <is>
          <t>['python', 'r', 'java', 'sql', 'snowflake', 'tableau']</t>
        </is>
      </c>
      <c r="Q11612" t="inlineStr">
        <is>
          <t>{'analyst_tools': ['tableau'], 'cloud': ['snowflake'], 'programming': ['python', 'r', 'java', 'sql']}</t>
        </is>
      </c>
    </row>
    <row r="11613">
      <c r="A11613" t="inlineStr">
        <is>
          <t>Data Engineer</t>
        </is>
      </c>
      <c r="B11613" t="inlineStr">
        <is>
          <t>Data engineer -Polish speaker</t>
        </is>
      </c>
      <c r="C11613" t="inlineStr">
        <is>
          <t>Bucharest, Romania</t>
        </is>
      </c>
      <c r="D11613" t="inlineStr">
        <is>
          <t>via Lucrezi.ro</t>
        </is>
      </c>
      <c r="E11613" t="inlineStr">
        <is>
          <t>Full-time</t>
        </is>
      </c>
      <c r="F11613" t="b">
        <v>0</v>
      </c>
      <c r="G11613" t="inlineStr">
        <is>
          <t>Romania</t>
        </is>
      </c>
      <c r="H11613" s="2" t="n">
        <v>45421.00851851852</v>
      </c>
      <c r="I11613" t="b">
        <v>1</v>
      </c>
      <c r="J11613" t="b">
        <v>0</v>
      </c>
      <c r="K11613" t="inlineStr">
        <is>
          <t>Romania</t>
        </is>
      </c>
      <c r="L11613" t="inlineStr"/>
      <c r="M11613" t="inlineStr"/>
      <c r="N11613" t="inlineStr"/>
      <c r="O11613" t="inlineStr">
        <is>
          <t>ITalent24</t>
        </is>
      </c>
      <c r="P11613" t="inlineStr">
        <is>
          <t>['php', 'c++', 'java', 'javascript', 'sql', 'sql server', 'azure', 'ms access']</t>
        </is>
      </c>
      <c r="Q11613" t="inlineStr">
        <is>
          <t>{'analyst_tools': ['ms access'], 'cloud': ['azure'], 'databases': ['sql server'], 'programming': ['php', 'c++', 'java', 'javascript', 'sql']}</t>
        </is>
      </c>
    </row>
    <row r="11614">
      <c r="A11614" t="inlineStr">
        <is>
          <t>Business Analyst</t>
        </is>
      </c>
      <c r="B11614" t="inlineStr">
        <is>
          <t>Marketing Analytics Engineer</t>
        </is>
      </c>
      <c r="C11614" t="inlineStr">
        <is>
          <t>Rotterdam, Netherlands</t>
        </is>
      </c>
      <c r="D11614" t="inlineStr">
        <is>
          <t>via WhatJobs</t>
        </is>
      </c>
      <c r="E11614" t="inlineStr">
        <is>
          <t>Full-time</t>
        </is>
      </c>
      <c r="F11614" t="b">
        <v>0</v>
      </c>
      <c r="G11614" t="inlineStr">
        <is>
          <t>Netherlands</t>
        </is>
      </c>
      <c r="H11614" s="2" t="n">
        <v>45416.018125</v>
      </c>
      <c r="I11614" t="b">
        <v>0</v>
      </c>
      <c r="J11614" t="b">
        <v>0</v>
      </c>
      <c r="K11614" t="inlineStr">
        <is>
          <t>Netherlands</t>
        </is>
      </c>
      <c r="L11614" t="inlineStr"/>
      <c r="M11614" t="inlineStr"/>
      <c r="N11614" t="inlineStr"/>
      <c r="O11614" t="inlineStr">
        <is>
          <t>Coolblue</t>
        </is>
      </c>
      <c r="P11614" t="inlineStr">
        <is>
          <t>['python', 'sql', 'r', 'bigquery', 'airflow', 'excel', 'looker']</t>
        </is>
      </c>
      <c r="Q11614" t="inlineStr">
        <is>
          <t>{'analyst_tools': ['excel', 'looker'], 'cloud': ['bigquery'], 'libraries': ['airflow'], 'programming': ['python', 'sql', 'r']}</t>
        </is>
      </c>
    </row>
    <row r="11615">
      <c r="A11615" t="inlineStr">
        <is>
          <t>Machine Learning Engineer</t>
        </is>
      </c>
      <c r="B11615" t="inlineStr">
        <is>
          <t>Machine Learning Engineer - AI - Mlops</t>
        </is>
      </c>
      <c r="C11615" t="inlineStr">
        <is>
          <t>Bath, UK</t>
        </is>
      </c>
      <c r="D11615" t="inlineStr">
        <is>
          <t>via Recruit.net</t>
        </is>
      </c>
      <c r="E11615" t="inlineStr">
        <is>
          <t>Contractor</t>
        </is>
      </c>
      <c r="F11615" t="b">
        <v>0</v>
      </c>
      <c r="G11615" t="inlineStr">
        <is>
          <t>United Kingdom</t>
        </is>
      </c>
      <c r="H11615" s="2" t="n">
        <v>45413.010625</v>
      </c>
      <c r="I11615" t="b">
        <v>0</v>
      </c>
      <c r="J11615" t="b">
        <v>0</v>
      </c>
      <c r="K11615" t="inlineStr">
        <is>
          <t>United Kingdom</t>
        </is>
      </c>
      <c r="L11615" t="inlineStr"/>
      <c r="M11615" t="inlineStr"/>
      <c r="N11615" t="inlineStr"/>
      <c r="O11615" t="inlineStr">
        <is>
          <t>Xpertise Recruitment</t>
        </is>
      </c>
      <c r="P11615" t="inlineStr">
        <is>
          <t>['python', 'aws', 'redshift', 'pandas', 'spark', 'airflow']</t>
        </is>
      </c>
      <c r="Q11615" t="inlineStr">
        <is>
          <t>{'cloud': ['aws', 'redshift'], 'libraries': ['pandas', 'spark', 'airflow'], 'programming': ['python']}</t>
        </is>
      </c>
    </row>
    <row r="11616">
      <c r="A11616" t="inlineStr">
        <is>
          <t>Data Engineer</t>
        </is>
      </c>
      <c r="B11616" t="inlineStr">
        <is>
          <t>Big Data Engineer (Ref 24607)</t>
        </is>
      </c>
      <c r="C11616" t="inlineStr">
        <is>
          <t>Singapore</t>
        </is>
      </c>
      <c r="D11616" t="inlineStr">
        <is>
          <t>via Jobrapido.com</t>
        </is>
      </c>
      <c r="E11616" t="inlineStr">
        <is>
          <t>Full-time</t>
        </is>
      </c>
      <c r="F11616" t="b">
        <v>0</v>
      </c>
      <c r="G11616" t="inlineStr">
        <is>
          <t>Singapore</t>
        </is>
      </c>
      <c r="H11616" s="2" t="n">
        <v>45415.02003472222</v>
      </c>
      <c r="I11616" t="b">
        <v>0</v>
      </c>
      <c r="J11616" t="b">
        <v>0</v>
      </c>
      <c r="K11616" t="inlineStr">
        <is>
          <t>Singapore</t>
        </is>
      </c>
      <c r="L11616" t="inlineStr"/>
      <c r="M11616" t="inlineStr"/>
      <c r="N11616" t="inlineStr"/>
      <c r="O11616" t="inlineStr">
        <is>
          <t>Confidential</t>
        </is>
      </c>
      <c r="P11616" t="inlineStr">
        <is>
          <t>['java', 'mongodb', 'mongodb', 'no-sql', 'python', 'redis', 'spring', 'spark', 'kafka', 'jira']</t>
        </is>
      </c>
      <c r="Q11616" t="inlineStr">
        <is>
          <t>{'async': ['jira'], 'databases': ['mongodb', 'redis'], 'libraries': ['spring', 'spark', 'kafka'], 'programming': ['java', 'mongodb', 'no-sql', 'python']}</t>
        </is>
      </c>
    </row>
    <row r="11617">
      <c r="A11617" t="inlineStr">
        <is>
          <t>Business Analyst</t>
        </is>
      </c>
      <c r="B11617" t="inlineStr">
        <is>
          <t>D2C BI Analyst - Abia</t>
        </is>
      </c>
      <c r="C11617" t="inlineStr">
        <is>
          <t>Nigeria</t>
        </is>
      </c>
      <c r="D11617" t="inlineStr">
        <is>
          <t>via Fuzu</t>
        </is>
      </c>
      <c r="E11617" t="inlineStr">
        <is>
          <t>Full-time</t>
        </is>
      </c>
      <c r="F11617" t="b">
        <v>0</v>
      </c>
      <c r="G11617" t="inlineStr">
        <is>
          <t>Nigeria</t>
        </is>
      </c>
      <c r="H11617" s="2" t="n">
        <v>45414.01885416666</v>
      </c>
      <c r="I11617" t="b">
        <v>0</v>
      </c>
      <c r="J11617" t="b">
        <v>0</v>
      </c>
      <c r="K11617" t="inlineStr">
        <is>
          <t>Nigeria</t>
        </is>
      </c>
      <c r="L11617" t="inlineStr"/>
      <c r="M11617" t="inlineStr"/>
      <c r="N11617" t="inlineStr"/>
      <c r="O11617" t="inlineStr">
        <is>
          <t>Coca-Cola</t>
        </is>
      </c>
      <c r="P11617" t="inlineStr">
        <is>
          <t>['sql', 'go', 'excel', 'tableau', 'power bi', 'looker', 'sap']</t>
        </is>
      </c>
      <c r="Q11617" t="inlineStr">
        <is>
          <t>{'analyst_tools': ['excel', 'tableau', 'power bi', 'looker', 'sap'], 'programming': ['sql', 'go']}</t>
        </is>
      </c>
    </row>
    <row r="11618">
      <c r="A11618" t="inlineStr">
        <is>
          <t>Data Analyst</t>
        </is>
      </c>
      <c r="B11618" t="inlineStr">
        <is>
          <t>Data Analyst Appartenente Alle Categorie Protette (Art.1 ...</t>
        </is>
      </c>
      <c r="C11618" t="inlineStr">
        <is>
          <t>Emilia-Romagna, Italy</t>
        </is>
      </c>
      <c r="D11618" t="inlineStr">
        <is>
          <t>via Jobrapido.com</t>
        </is>
      </c>
      <c r="E11618" t="inlineStr">
        <is>
          <t>Full-time</t>
        </is>
      </c>
      <c r="F11618" t="b">
        <v>0</v>
      </c>
      <c r="G11618" t="inlineStr">
        <is>
          <t>Italy</t>
        </is>
      </c>
      <c r="H11618" s="2" t="n">
        <v>45442.0127199074</v>
      </c>
      <c r="I11618" t="b">
        <v>0</v>
      </c>
      <c r="J11618" t="b">
        <v>0</v>
      </c>
      <c r="K11618" t="inlineStr">
        <is>
          <t>Italy</t>
        </is>
      </c>
      <c r="L11618" t="inlineStr"/>
      <c r="M11618" t="inlineStr"/>
      <c r="N11618" t="inlineStr"/>
      <c r="O11618" t="inlineStr">
        <is>
          <t>Manpowergroup</t>
        </is>
      </c>
      <c r="P11618" t="inlineStr">
        <is>
          <t>['excel']</t>
        </is>
      </c>
      <c r="Q11618" t="inlineStr">
        <is>
          <t>{'analyst_tools': ['excel']}</t>
        </is>
      </c>
    </row>
    <row r="11619">
      <c r="A11619" t="inlineStr">
        <is>
          <t>Data Scientist</t>
        </is>
      </c>
      <c r="B11619" t="inlineStr">
        <is>
          <t>Data Scientist/Data Engineer – Top Secret</t>
        </is>
      </c>
      <c r="C11619" t="inlineStr">
        <is>
          <t>Chantilly, VA</t>
        </is>
      </c>
      <c r="D11619" t="inlineStr">
        <is>
          <t>via Monster</t>
        </is>
      </c>
      <c r="E11619" t="inlineStr">
        <is>
          <t>Full-time</t>
        </is>
      </c>
      <c r="F11619" t="b">
        <v>0</v>
      </c>
      <c r="G11619" t="inlineStr">
        <is>
          <t>New York, United States</t>
        </is>
      </c>
      <c r="H11619" s="2" t="n">
        <v>45428.00435185185</v>
      </c>
      <c r="I11619" t="b">
        <v>0</v>
      </c>
      <c r="J11619" t="b">
        <v>0</v>
      </c>
      <c r="K11619" t="inlineStr">
        <is>
          <t>United States</t>
        </is>
      </c>
      <c r="L11619" t="inlineStr"/>
      <c r="M11619" t="inlineStr"/>
      <c r="N11619" t="inlineStr"/>
      <c r="O11619" t="inlineStr">
        <is>
          <t>Xcelerate Solutions</t>
        </is>
      </c>
      <c r="P11619" t="inlineStr"/>
      <c r="Q11619" t="inlineStr"/>
    </row>
    <row r="11620">
      <c r="A11620" t="inlineStr">
        <is>
          <t>Senior Data Scientist</t>
        </is>
      </c>
      <c r="B11620" t="inlineStr">
        <is>
          <t>Senior Data Scientist (m/f/n)</t>
        </is>
      </c>
      <c r="C11620" t="inlineStr">
        <is>
          <t>Metz, France</t>
        </is>
      </c>
      <c r="D11620" t="inlineStr">
        <is>
          <t>via Recruit.net</t>
        </is>
      </c>
      <c r="E11620" t="inlineStr">
        <is>
          <t>Full-time</t>
        </is>
      </c>
      <c r="F11620" t="b">
        <v>0</v>
      </c>
      <c r="G11620" t="inlineStr">
        <is>
          <t>France</t>
        </is>
      </c>
      <c r="H11620" s="2" t="n">
        <v>45433.01502314815</v>
      </c>
      <c r="I11620" t="b">
        <v>0</v>
      </c>
      <c r="J11620" t="b">
        <v>0</v>
      </c>
      <c r="K11620" t="inlineStr">
        <is>
          <t>France</t>
        </is>
      </c>
      <c r="L11620" t="inlineStr"/>
      <c r="M11620" t="inlineStr"/>
      <c r="N11620" t="inlineStr"/>
      <c r="O11620" t="inlineStr">
        <is>
          <t>Spuerkeess</t>
        </is>
      </c>
      <c r="P11620" t="inlineStr">
        <is>
          <t>['python', 'scala', 'sql', 'neo4j', 'azure', 'gdpr', 'numpy', 'pandas', 'scikit-learn', 'keras', 'spark']</t>
        </is>
      </c>
      <c r="Q11620" t="inlineStr">
        <is>
          <t>{'cloud': ['azure'], 'databases': ['neo4j'], 'libraries': ['gdpr', 'numpy', 'pandas', 'scikit-learn', 'keras', 'spark'], 'programming': ['python', 'scala', 'sql']}</t>
        </is>
      </c>
    </row>
    <row r="11621">
      <c r="A11621" t="inlineStr">
        <is>
          <t>Data Analyst</t>
        </is>
      </c>
      <c r="B11621" t="inlineStr">
        <is>
          <t>Assistant Data Analyst</t>
        </is>
      </c>
      <c r="C11621" t="inlineStr">
        <is>
          <t>Montreuil, France</t>
        </is>
      </c>
      <c r="D11621" t="inlineStr">
        <is>
          <t>via BeBee</t>
        </is>
      </c>
      <c r="E11621" t="inlineStr">
        <is>
          <t>Full-time</t>
        </is>
      </c>
      <c r="F11621" t="b">
        <v>0</v>
      </c>
      <c r="G11621" t="inlineStr">
        <is>
          <t>France</t>
        </is>
      </c>
      <c r="H11621" s="2" t="n">
        <v>45425.03050925926</v>
      </c>
      <c r="I11621" t="b">
        <v>0</v>
      </c>
      <c r="J11621" t="b">
        <v>0</v>
      </c>
      <c r="K11621" t="inlineStr">
        <is>
          <t>France</t>
        </is>
      </c>
      <c r="L11621" t="inlineStr"/>
      <c r="M11621" t="inlineStr"/>
      <c r="N11621" t="inlineStr"/>
      <c r="O11621" t="inlineStr">
        <is>
          <t>BNP Paribas</t>
        </is>
      </c>
      <c r="P11621" t="inlineStr">
        <is>
          <t>['sql', 'python', 'sql server', 'oracle', 'power bi']</t>
        </is>
      </c>
      <c r="Q11621" t="inlineStr">
        <is>
          <t>{'analyst_tools': ['power bi'], 'cloud': ['oracle'], 'databases': ['sql server'], 'programming': ['sql', 'python']}</t>
        </is>
      </c>
    </row>
    <row r="11622">
      <c r="A11622" t="inlineStr">
        <is>
          <t>Software Engineer</t>
        </is>
      </c>
      <c r="B11622" t="inlineStr">
        <is>
          <t>IT-System Engineer im Bereich Software-defined Data Center (m/w/d)</t>
        </is>
      </c>
      <c r="C11622" t="inlineStr">
        <is>
          <t>Bavaria, Germany</t>
        </is>
      </c>
      <c r="D11622" t="inlineStr">
        <is>
          <t>via Recruit.net</t>
        </is>
      </c>
      <c r="E11622" t="inlineStr">
        <is>
          <t>Full-time</t>
        </is>
      </c>
      <c r="F11622" t="b">
        <v>0</v>
      </c>
      <c r="G11622" t="inlineStr">
        <is>
          <t>Germany</t>
        </is>
      </c>
      <c r="H11622" s="2" t="n">
        <v>45433.01229166667</v>
      </c>
      <c r="I11622" t="b">
        <v>1</v>
      </c>
      <c r="J11622" t="b">
        <v>0</v>
      </c>
      <c r="K11622" t="inlineStr">
        <is>
          <t>Germany</t>
        </is>
      </c>
      <c r="L11622" t="inlineStr"/>
      <c r="M11622" t="inlineStr"/>
      <c r="N11622" t="inlineStr"/>
      <c r="O11622" t="inlineStr">
        <is>
          <t>Datev eG</t>
        </is>
      </c>
      <c r="P11622" t="inlineStr">
        <is>
          <t>['java', 'vmware', 'kubernetes']</t>
        </is>
      </c>
      <c r="Q11622" t="inlineStr">
        <is>
          <t>{'cloud': ['vmware'], 'other': ['kubernetes'], 'programming': ['java']}</t>
        </is>
      </c>
    </row>
    <row r="11623">
      <c r="A11623" t="inlineStr">
        <is>
          <t>Data Scientist</t>
        </is>
      </c>
      <c r="B11623" t="inlineStr">
        <is>
          <t>Deine Abschlussarbeit Im Bereich Data Science</t>
        </is>
      </c>
      <c r="C11623" t="inlineStr">
        <is>
          <t>Leipzig, Germany</t>
        </is>
      </c>
      <c r="D11623" t="inlineStr">
        <is>
          <t>via BeBee</t>
        </is>
      </c>
      <c r="E11623" t="inlineStr">
        <is>
          <t>Full-time</t>
        </is>
      </c>
      <c r="F11623" t="b">
        <v>0</v>
      </c>
      <c r="G11623" t="inlineStr">
        <is>
          <t>Germany</t>
        </is>
      </c>
      <c r="H11623" s="2" t="n">
        <v>45430.01461805555</v>
      </c>
      <c r="I11623" t="b">
        <v>0</v>
      </c>
      <c r="J11623" t="b">
        <v>0</v>
      </c>
      <c r="K11623" t="inlineStr">
        <is>
          <t>Germany</t>
        </is>
      </c>
      <c r="L11623" t="inlineStr"/>
      <c r="M11623" t="inlineStr"/>
      <c r="N11623" t="inlineStr"/>
      <c r="O11623" t="inlineStr">
        <is>
          <t>singularIT GmbH</t>
        </is>
      </c>
      <c r="P11623" t="inlineStr"/>
      <c r="Q11623" t="inlineStr"/>
    </row>
    <row r="11624">
      <c r="A11624" t="inlineStr">
        <is>
          <t>Data Engineer</t>
        </is>
      </c>
      <c r="B11624" t="inlineStr">
        <is>
          <t>DataOps Engineer</t>
        </is>
      </c>
      <c r="C11624" t="inlineStr">
        <is>
          <t>Madrid, Spain</t>
        </is>
      </c>
      <c r="D11624" t="inlineStr">
        <is>
          <t>via BeBee</t>
        </is>
      </c>
      <c r="E11624" t="inlineStr">
        <is>
          <t>Full-time</t>
        </is>
      </c>
      <c r="F11624" t="b">
        <v>0</v>
      </c>
      <c r="G11624" t="inlineStr">
        <is>
          <t>Spain</t>
        </is>
      </c>
      <c r="H11624" s="2" t="n">
        <v>45431.0115625</v>
      </c>
      <c r="I11624" t="b">
        <v>1</v>
      </c>
      <c r="J11624" t="b">
        <v>0</v>
      </c>
      <c r="K11624" t="inlineStr">
        <is>
          <t>Spain</t>
        </is>
      </c>
      <c r="L11624" t="inlineStr"/>
      <c r="M11624" t="inlineStr"/>
      <c r="N11624" t="inlineStr"/>
      <c r="O11624" t="inlineStr">
        <is>
          <t>Malthus Darwin</t>
        </is>
      </c>
      <c r="P11624" t="inlineStr">
        <is>
          <t>['sql', 'mongodb', 'mongodb', 'python', 'sql server', 'postgresql', 'airflow', 'fastapi', 'docker']</t>
        </is>
      </c>
      <c r="Q11624" t="inlineStr">
        <is>
          <t>{'databases': ['mongodb', 'sql server', 'postgresql'], 'libraries': ['airflow'], 'other': ['docker'], 'programming': ['sql', 'mongodb', 'python'], 'webframeworks': ['fastapi']}</t>
        </is>
      </c>
    </row>
    <row r="11625">
      <c r="A11625" t="inlineStr">
        <is>
          <t>Business Analyst</t>
        </is>
      </c>
      <c r="B11625" t="inlineStr">
        <is>
          <t>BI &amp; Analytics Berater w/m/d</t>
        </is>
      </c>
      <c r="C11625" t="inlineStr">
        <is>
          <t>Nuremberg, Germany</t>
        </is>
      </c>
      <c r="D11625" t="inlineStr">
        <is>
          <t>via Talent.com</t>
        </is>
      </c>
      <c r="E11625" t="inlineStr">
        <is>
          <t>Full-time</t>
        </is>
      </c>
      <c r="F11625" t="b">
        <v>0</v>
      </c>
      <c r="G11625" t="inlineStr">
        <is>
          <t>Germany</t>
        </is>
      </c>
      <c r="H11625" s="2" t="n">
        <v>45442.01030092593</v>
      </c>
      <c r="I11625" t="b">
        <v>1</v>
      </c>
      <c r="J11625" t="b">
        <v>0</v>
      </c>
      <c r="K11625" t="inlineStr">
        <is>
          <t>Germany</t>
        </is>
      </c>
      <c r="L11625" t="inlineStr"/>
      <c r="M11625" t="inlineStr"/>
      <c r="N11625" t="inlineStr"/>
      <c r="O11625" t="inlineStr">
        <is>
          <t>Computacenter</t>
        </is>
      </c>
      <c r="P11625" t="inlineStr">
        <is>
          <t>['snowflake', 'databricks', 'azure', 'power bi']</t>
        </is>
      </c>
      <c r="Q11625" t="inlineStr">
        <is>
          <t>{'analyst_tools': ['power bi'], 'cloud': ['snowflake', 'databricks', 'azure']}</t>
        </is>
      </c>
    </row>
    <row r="11626">
      <c r="A11626" t="inlineStr">
        <is>
          <t>Data Analyst</t>
        </is>
      </c>
      <c r="B11626" t="inlineStr">
        <is>
          <t>Genetic Data Analyst</t>
        </is>
      </c>
      <c r="C11626" t="inlineStr">
        <is>
          <t>Haut-Mauco, France</t>
        </is>
      </c>
      <c r="D11626" t="inlineStr">
        <is>
          <t>via BeBee</t>
        </is>
      </c>
      <c r="E11626" t="inlineStr">
        <is>
          <t>Full-time</t>
        </is>
      </c>
      <c r="F11626" t="b">
        <v>0</v>
      </c>
      <c r="G11626" t="inlineStr">
        <is>
          <t>France</t>
        </is>
      </c>
      <c r="H11626" s="2" t="n">
        <v>45430.01768518519</v>
      </c>
      <c r="I11626" t="b">
        <v>0</v>
      </c>
      <c r="J11626" t="b">
        <v>0</v>
      </c>
      <c r="K11626" t="inlineStr">
        <is>
          <t>France</t>
        </is>
      </c>
      <c r="L11626" t="inlineStr"/>
      <c r="M11626" t="inlineStr"/>
      <c r="N11626" t="inlineStr"/>
      <c r="O11626" t="inlineStr">
        <is>
          <t>Groupe Coopératif Maïsadour</t>
        </is>
      </c>
      <c r="P11626" t="inlineStr"/>
      <c r="Q11626" t="inlineStr"/>
    </row>
    <row r="11627">
      <c r="A11627" t="inlineStr">
        <is>
          <t>Data Engineer</t>
        </is>
      </c>
      <c r="B11627" t="inlineStr">
        <is>
          <t>Data Engineer II, AWS Infrastructure Supply Chain</t>
        </is>
      </c>
      <c r="C11627" t="inlineStr">
        <is>
          <t>Arlington, TX</t>
        </is>
      </c>
      <c r="D11627" t="inlineStr">
        <is>
          <t>via LinkedIn</t>
        </is>
      </c>
      <c r="E11627" t="inlineStr">
        <is>
          <t>Full-time</t>
        </is>
      </c>
      <c r="F11627" t="b">
        <v>0</v>
      </c>
      <c r="G11627" t="inlineStr">
        <is>
          <t>Florida, United States</t>
        </is>
      </c>
      <c r="H11627" s="2" t="n">
        <v>45442.00987268519</v>
      </c>
      <c r="I11627" t="b">
        <v>1</v>
      </c>
      <c r="J11627" t="b">
        <v>0</v>
      </c>
      <c r="K11627" t="inlineStr">
        <is>
          <t>United States</t>
        </is>
      </c>
      <c r="L11627" t="inlineStr"/>
      <c r="M11627" t="inlineStr"/>
      <c r="N11627" t="inlineStr"/>
      <c r="O11627" t="inlineStr">
        <is>
          <t>myGwork - LGBTQ+ Business Community</t>
        </is>
      </c>
      <c r="P11627" t="inlineStr">
        <is>
          <t>['python', 'java', 'scala', 'aws']</t>
        </is>
      </c>
      <c r="Q11627" t="inlineStr">
        <is>
          <t>{'cloud': ['aws'], 'programming': ['python', 'java', 'scala']}</t>
        </is>
      </c>
    </row>
    <row r="11628">
      <c r="A11628" t="inlineStr">
        <is>
          <t>Data Engineer</t>
        </is>
      </c>
      <c r="B11628" t="inlineStr">
        <is>
          <t>Data Engineer</t>
        </is>
      </c>
      <c r="C11628" t="inlineStr">
        <is>
          <t>Birmingham, UK</t>
        </is>
      </c>
      <c r="D11628" t="inlineStr">
        <is>
          <t>via Recruit.net</t>
        </is>
      </c>
      <c r="E11628" t="inlineStr">
        <is>
          <t>Contractor</t>
        </is>
      </c>
      <c r="F11628" t="b">
        <v>0</v>
      </c>
      <c r="G11628" t="inlineStr">
        <is>
          <t>United Kingdom</t>
        </is>
      </c>
      <c r="H11628" s="2" t="n">
        <v>45431.00988425926</v>
      </c>
      <c r="I11628" t="b">
        <v>1</v>
      </c>
      <c r="J11628" t="b">
        <v>0</v>
      </c>
      <c r="K11628" t="inlineStr">
        <is>
          <t>United Kingdom</t>
        </is>
      </c>
      <c r="L11628" t="inlineStr"/>
      <c r="M11628" t="inlineStr"/>
      <c r="N11628" t="inlineStr"/>
      <c r="O11628" t="inlineStr">
        <is>
          <t>ConSol Partners</t>
        </is>
      </c>
      <c r="P11628" t="inlineStr">
        <is>
          <t>['azure', 'snowflake', 'power bi', 'tableau']</t>
        </is>
      </c>
      <c r="Q11628" t="inlineStr">
        <is>
          <t>{'analyst_tools': ['power bi', 'tableau'], 'cloud': ['azure', 'snowflake']}</t>
        </is>
      </c>
    </row>
    <row r="11629">
      <c r="A11629" t="inlineStr">
        <is>
          <t>Cloud Engineer</t>
        </is>
      </c>
      <c r="B11629" t="inlineStr">
        <is>
          <t>Chemical Process Engineer</t>
        </is>
      </c>
      <c r="C11629" t="inlineStr">
        <is>
          <t>Duran, Ecuador</t>
        </is>
      </c>
      <c r="D11629" t="inlineStr">
        <is>
          <t>via Energy Jobline</t>
        </is>
      </c>
      <c r="E11629" t="inlineStr">
        <is>
          <t>Full-time</t>
        </is>
      </c>
      <c r="F11629" t="b">
        <v>0</v>
      </c>
      <c r="G11629" t="inlineStr">
        <is>
          <t>Ecuador</t>
        </is>
      </c>
      <c r="H11629" s="2" t="n">
        <v>45428.01513888889</v>
      </c>
      <c r="I11629" t="b">
        <v>0</v>
      </c>
      <c r="J11629" t="b">
        <v>0</v>
      </c>
      <c r="K11629" t="inlineStr">
        <is>
          <t>Ecuador</t>
        </is>
      </c>
      <c r="L11629" t="inlineStr"/>
      <c r="M11629" t="inlineStr"/>
      <c r="N11629" t="inlineStr"/>
      <c r="O11629" t="inlineStr">
        <is>
          <t>Lhr Global</t>
        </is>
      </c>
      <c r="P11629" t="inlineStr">
        <is>
          <t>['go']</t>
        </is>
      </c>
      <c r="Q11629" t="inlineStr">
        <is>
          <t>{'programming': ['go']}</t>
        </is>
      </c>
    </row>
    <row r="11630">
      <c r="A11630" t="inlineStr">
        <is>
          <t>Data Analyst</t>
        </is>
      </c>
      <c r="B11630" t="inlineStr">
        <is>
          <t>Data Analyst -12 Month FTC</t>
        </is>
      </c>
      <c r="C11630" t="inlineStr">
        <is>
          <t>Edinburgh, UK</t>
        </is>
      </c>
      <c r="D11630" t="inlineStr">
        <is>
          <t>via Recruit.net</t>
        </is>
      </c>
      <c r="E11630" t="inlineStr">
        <is>
          <t>Full-time</t>
        </is>
      </c>
      <c r="F11630" t="b">
        <v>0</v>
      </c>
      <c r="G11630" t="inlineStr">
        <is>
          <t>United Kingdom</t>
        </is>
      </c>
      <c r="H11630" s="2" t="n">
        <v>45432.01018518519</v>
      </c>
      <c r="I11630" t="b">
        <v>1</v>
      </c>
      <c r="J11630" t="b">
        <v>0</v>
      </c>
      <c r="K11630" t="inlineStr">
        <is>
          <t>United Kingdom</t>
        </is>
      </c>
      <c r="L11630" t="inlineStr"/>
      <c r="M11630" t="inlineStr"/>
      <c r="N11630" t="inlineStr"/>
      <c r="O11630" t="inlineStr">
        <is>
          <t>Harnham</t>
        </is>
      </c>
      <c r="P11630" t="inlineStr">
        <is>
          <t>['sql', 'sas', 'sas', 'python', 'r', 'dax']</t>
        </is>
      </c>
      <c r="Q11630" t="inlineStr">
        <is>
          <t>{'analyst_tools': ['sas', 'dax'], 'programming': ['sql', 'sas', 'python', 'r']}</t>
        </is>
      </c>
    </row>
    <row r="11631">
      <c r="A11631" t="inlineStr">
        <is>
          <t>Data Analyst</t>
        </is>
      </c>
      <c r="B11631" t="inlineStr">
        <is>
          <t>Data Analyst (Entry Level)</t>
        </is>
      </c>
      <c r="C11631" t="inlineStr">
        <is>
          <t>Anywhere</t>
        </is>
      </c>
      <c r="D11631" t="inlineStr">
        <is>
          <t>via The Elite Job</t>
        </is>
      </c>
      <c r="E11631" t="inlineStr">
        <is>
          <t>Full-time and Part-time</t>
        </is>
      </c>
      <c r="F11631" t="b">
        <v>1</v>
      </c>
      <c r="G11631" t="inlineStr">
        <is>
          <t>Malaysia</t>
        </is>
      </c>
      <c r="H11631" s="2" t="n">
        <v>45418.01471064815</v>
      </c>
      <c r="I11631" t="b">
        <v>0</v>
      </c>
      <c r="J11631" t="b">
        <v>0</v>
      </c>
      <c r="K11631" t="inlineStr">
        <is>
          <t>Malaysia</t>
        </is>
      </c>
      <c r="L11631" t="inlineStr">
        <is>
          <t>hour</t>
        </is>
      </c>
      <c r="M11631" t="inlineStr"/>
      <c r="N11631" t="n">
        <v>25</v>
      </c>
      <c r="O11631" t="inlineStr">
        <is>
          <t>The Elite Job</t>
        </is>
      </c>
      <c r="P11631" t="inlineStr">
        <is>
          <t>['python', 'r', 'sql', 'excel', 'tableau', 'power bi']</t>
        </is>
      </c>
      <c r="Q11631" t="inlineStr">
        <is>
          <t>{'analyst_tools': ['excel', 'tableau', 'power bi'], 'programming': ['python', 'r', 'sql']}</t>
        </is>
      </c>
    </row>
    <row r="11632">
      <c r="A11632" t="inlineStr">
        <is>
          <t>Data Scientist</t>
        </is>
      </c>
      <c r="B11632" t="inlineStr">
        <is>
          <t>Data Scientist 1</t>
        </is>
      </c>
      <c r="C11632" t="inlineStr">
        <is>
          <t>Florida</t>
        </is>
      </c>
      <c r="D11632" t="inlineStr">
        <is>
          <t>via Tech Times Jobs</t>
        </is>
      </c>
      <c r="E11632" t="inlineStr">
        <is>
          <t>Full-time</t>
        </is>
      </c>
      <c r="F11632" t="b">
        <v>0</v>
      </c>
      <c r="G11632" t="inlineStr">
        <is>
          <t>Florida, United States</t>
        </is>
      </c>
      <c r="H11632" s="2" t="n">
        <v>45422.0050462963</v>
      </c>
      <c r="I11632" t="b">
        <v>0</v>
      </c>
      <c r="J11632" t="b">
        <v>1</v>
      </c>
      <c r="K11632" t="inlineStr">
        <is>
          <t>United States</t>
        </is>
      </c>
      <c r="L11632" t="inlineStr"/>
      <c r="M11632" t="inlineStr"/>
      <c r="N11632" t="inlineStr"/>
      <c r="O11632" t="inlineStr">
        <is>
          <t>PayPal</t>
        </is>
      </c>
      <c r="P11632" t="inlineStr">
        <is>
          <t>['sql', 'sas', 'sas', 'python', 'bigquery', 'flow']</t>
        </is>
      </c>
      <c r="Q11632" t="inlineStr">
        <is>
          <t>{'analyst_tools': ['sas'], 'cloud': ['bigquery'], 'other': ['flow'], 'programming': ['sql', 'sas', 'python']}</t>
        </is>
      </c>
    </row>
    <row r="11633">
      <c r="A11633" t="inlineStr">
        <is>
          <t>Data Analyst</t>
        </is>
      </c>
      <c r="B11633" t="inlineStr">
        <is>
          <t>Expert en analyse prédictive - (H/F) - En alternance</t>
        </is>
      </c>
      <c r="C11633" t="inlineStr">
        <is>
          <t>Clermont-Ferrand, France</t>
        </is>
      </c>
      <c r="D11633" t="inlineStr">
        <is>
          <t>via Recruit.net</t>
        </is>
      </c>
      <c r="E11633" t="inlineStr">
        <is>
          <t>Full-time</t>
        </is>
      </c>
      <c r="F11633" t="b">
        <v>0</v>
      </c>
      <c r="G11633" t="inlineStr">
        <is>
          <t>France</t>
        </is>
      </c>
      <c r="H11633" s="2" t="n">
        <v>45433.015</v>
      </c>
      <c r="I11633" t="b">
        <v>0</v>
      </c>
      <c r="J11633" t="b">
        <v>0</v>
      </c>
      <c r="K11633" t="inlineStr">
        <is>
          <t>France</t>
        </is>
      </c>
      <c r="L11633" t="inlineStr"/>
      <c r="M11633" t="inlineStr"/>
      <c r="N11633" t="inlineStr"/>
      <c r="O11633" t="inlineStr">
        <is>
          <t>OpenClassrooms</t>
        </is>
      </c>
      <c r="P11633" t="inlineStr">
        <is>
          <t>['nosql', 'hadoop']</t>
        </is>
      </c>
      <c r="Q11633" t="inlineStr">
        <is>
          <t>{'libraries': ['hadoop'], 'programming': ['nosql']}</t>
        </is>
      </c>
    </row>
    <row r="11634">
      <c r="A11634" t="inlineStr">
        <is>
          <t>Data Scientist</t>
        </is>
      </c>
      <c r="B11634" t="inlineStr">
        <is>
          <t>Data Scientist</t>
        </is>
      </c>
      <c r="C11634" t="inlineStr">
        <is>
          <t>Miami, FL</t>
        </is>
      </c>
      <c r="D11634" t="inlineStr">
        <is>
          <t>via Indeed</t>
        </is>
      </c>
      <c r="E11634" t="inlineStr">
        <is>
          <t>Full-time</t>
        </is>
      </c>
      <c r="F11634" t="b">
        <v>0</v>
      </c>
      <c r="G11634" t="inlineStr">
        <is>
          <t>Florida, United States</t>
        </is>
      </c>
      <c r="H11634" s="2" t="n">
        <v>45430.00328703703</v>
      </c>
      <c r="I11634" t="b">
        <v>0</v>
      </c>
      <c r="J11634" t="b">
        <v>0</v>
      </c>
      <c r="K11634" t="inlineStr">
        <is>
          <t>United States</t>
        </is>
      </c>
      <c r="L11634" t="inlineStr">
        <is>
          <t>year</t>
        </is>
      </c>
      <c r="M11634" t="n">
        <v>80000</v>
      </c>
      <c r="N11634" t="inlineStr"/>
      <c r="O11634" t="inlineStr">
        <is>
          <t>Analytic Partners</t>
        </is>
      </c>
      <c r="P11634" t="inlineStr">
        <is>
          <t>['python', 'sql', 'r', 'linux']</t>
        </is>
      </c>
      <c r="Q11634" t="inlineStr">
        <is>
          <t>{'os': ['linux'], 'programming': ['python', 'sql', 'r']}</t>
        </is>
      </c>
    </row>
    <row r="11635">
      <c r="A11635" t="inlineStr">
        <is>
          <t>Senior Data Analyst</t>
        </is>
      </c>
      <c r="B11635" t="inlineStr">
        <is>
          <t>Manager / Senior Manager, Data Analytics, HK Retirement</t>
        </is>
      </c>
      <c r="C11635" t="inlineStr">
        <is>
          <t>Hong Kong</t>
        </is>
      </c>
      <c r="D11635" t="inlineStr">
        <is>
          <t>via BeBee 香港</t>
        </is>
      </c>
      <c r="E11635" t="inlineStr">
        <is>
          <t>Full-time</t>
        </is>
      </c>
      <c r="F11635" t="b">
        <v>0</v>
      </c>
      <c r="G11635" t="inlineStr">
        <is>
          <t>Hong Kong</t>
        </is>
      </c>
      <c r="H11635" s="2" t="n">
        <v>45419.04185185185</v>
      </c>
      <c r="I11635" t="b">
        <v>0</v>
      </c>
      <c r="J11635" t="b">
        <v>0</v>
      </c>
      <c r="K11635" t="inlineStr">
        <is>
          <t>Hong Kong</t>
        </is>
      </c>
      <c r="L11635" t="inlineStr"/>
      <c r="M11635" t="inlineStr"/>
      <c r="N11635" t="inlineStr"/>
      <c r="O11635" t="inlineStr">
        <is>
          <t>Manulife</t>
        </is>
      </c>
      <c r="P11635" t="inlineStr">
        <is>
          <t>['sql', 'python', 'oracle', 'azure', 'gcp']</t>
        </is>
      </c>
      <c r="Q11635" t="inlineStr">
        <is>
          <t>{'cloud': ['oracle', 'azure', 'gcp'], 'programming': ['sql', 'python']}</t>
        </is>
      </c>
    </row>
    <row r="11636">
      <c r="A11636" t="inlineStr">
        <is>
          <t>Machine Learning Engineer</t>
        </is>
      </c>
      <c r="B11636" t="inlineStr">
        <is>
          <t>Machine Learning Engineer</t>
        </is>
      </c>
      <c r="C11636" t="inlineStr">
        <is>
          <t>Anywhere</t>
        </is>
      </c>
      <c r="D11636" t="inlineStr">
        <is>
          <t>via Recruit.net</t>
        </is>
      </c>
      <c r="E11636" t="inlineStr">
        <is>
          <t>Full-time</t>
        </is>
      </c>
      <c r="F11636" t="b">
        <v>1</v>
      </c>
      <c r="G11636" t="inlineStr">
        <is>
          <t>France</t>
        </is>
      </c>
      <c r="H11636" s="2" t="n">
        <v>45432.01659722222</v>
      </c>
      <c r="I11636" t="b">
        <v>0</v>
      </c>
      <c r="J11636" t="b">
        <v>0</v>
      </c>
      <c r="K11636" t="inlineStr">
        <is>
          <t>France</t>
        </is>
      </c>
      <c r="L11636" t="inlineStr"/>
      <c r="M11636" t="inlineStr"/>
      <c r="N11636" t="inlineStr"/>
      <c r="O11636" t="inlineStr">
        <is>
          <t>AXA Group Operations</t>
        </is>
      </c>
      <c r="P11636" t="inlineStr">
        <is>
          <t>['python', 'databricks', 'snowflake', 'azure', 'airflow', 'tensorflow', 'pytorch', 'keras', 'scikit-learn', 'spark', 'kafka', 'git', 'terraform']</t>
        </is>
      </c>
      <c r="Q11636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11637">
      <c r="A11637" t="inlineStr">
        <is>
          <t>Software Engineer</t>
        </is>
      </c>
      <c r="B11637" t="inlineStr">
        <is>
          <t>Frontend Engineer</t>
        </is>
      </c>
      <c r="C11637" t="inlineStr">
        <is>
          <t>Albufeira, Portugal</t>
        </is>
      </c>
      <c r="D11637" t="inlineStr">
        <is>
          <t>via Vagas.pt</t>
        </is>
      </c>
      <c r="E11637" t="inlineStr">
        <is>
          <t>Full-time</t>
        </is>
      </c>
      <c r="F11637" t="b">
        <v>0</v>
      </c>
      <c r="G11637" t="inlineStr">
        <is>
          <t>Portugal</t>
        </is>
      </c>
      <c r="H11637" s="2" t="n">
        <v>45414.01371527778</v>
      </c>
      <c r="I11637" t="b">
        <v>0</v>
      </c>
      <c r="J11637" t="b">
        <v>0</v>
      </c>
      <c r="K11637" t="inlineStr">
        <is>
          <t>Portugal</t>
        </is>
      </c>
      <c r="L11637" t="inlineStr"/>
      <c r="M11637" t="inlineStr"/>
      <c r="N11637" t="inlineStr"/>
      <c r="O11637" t="inlineStr">
        <is>
          <t>Landing.jobs</t>
        </is>
      </c>
      <c r="P11637" t="inlineStr">
        <is>
          <t>['nosql', 'dynamodb', 'mysql', 'postgresql', 'aws', 'react', 'graphql', 'docker']</t>
        </is>
      </c>
      <c r="Q11637" t="inlineStr">
        <is>
          <t>{'cloud': ['aws'], 'databases': ['dynamodb', 'mysql', 'postgresql'], 'libraries': ['react', 'graphql'], 'other': ['docker'], 'programming': ['nosql']}</t>
        </is>
      </c>
    </row>
    <row r="11638">
      <c r="A11638" t="inlineStr">
        <is>
          <t>Senior Data Engineer</t>
        </is>
      </c>
      <c r="B11638" t="inlineStr">
        <is>
          <t>Snowflake Senior Data Engineer</t>
        </is>
      </c>
      <c r="C11638" t="inlineStr">
        <is>
          <t>Leeds, United Kingdom</t>
        </is>
      </c>
      <c r="D11638" t="inlineStr">
        <is>
          <t>via Recruit.net</t>
        </is>
      </c>
      <c r="E11638" t="inlineStr">
        <is>
          <t>Contractor and Temp work</t>
        </is>
      </c>
      <c r="F11638" t="b">
        <v>0</v>
      </c>
      <c r="G11638" t="inlineStr">
        <is>
          <t>United Kingdom</t>
        </is>
      </c>
      <c r="H11638" s="2" t="n">
        <v>45442.01806712963</v>
      </c>
      <c r="I11638" t="b">
        <v>1</v>
      </c>
      <c r="J11638" t="b">
        <v>0</v>
      </c>
      <c r="K11638" t="inlineStr">
        <is>
          <t>United Kingdom</t>
        </is>
      </c>
      <c r="L11638" t="inlineStr"/>
      <c r="M11638" t="inlineStr"/>
      <c r="N11638" t="inlineStr"/>
      <c r="O11638" t="inlineStr">
        <is>
          <t>Sentinel</t>
        </is>
      </c>
      <c r="P11638" t="inlineStr">
        <is>
          <t>['sql', 'sql server', 'snowflake', 'azure', 'aws', 'redshift', 'tableau', 'github']</t>
        </is>
      </c>
      <c r="Q11638" t="inlineStr">
        <is>
          <t>{'analyst_tools': ['tableau'], 'cloud': ['snowflake', 'azure', 'aws', 'redshift'], 'databases': ['sql server'], 'other': ['github'], 'programming': ['sql']}</t>
        </is>
      </c>
    </row>
    <row r="11639">
      <c r="A11639" t="inlineStr">
        <is>
          <t>Business Analyst</t>
        </is>
      </c>
      <c r="B11639" t="inlineStr">
        <is>
          <t>Data Business Analyst</t>
        </is>
      </c>
      <c r="C11639" t="inlineStr">
        <is>
          <t>Leeds, UK</t>
        </is>
      </c>
      <c r="D11639" t="inlineStr">
        <is>
          <t>via Recruit.net</t>
        </is>
      </c>
      <c r="E11639" t="inlineStr">
        <is>
          <t>Contractor and Temp work</t>
        </is>
      </c>
      <c r="F11639" t="b">
        <v>0</v>
      </c>
      <c r="G11639" t="inlineStr">
        <is>
          <t>United Kingdom</t>
        </is>
      </c>
      <c r="H11639" s="2" t="n">
        <v>45428.01017361111</v>
      </c>
      <c r="I11639" t="b">
        <v>0</v>
      </c>
      <c r="J11639" t="b">
        <v>0</v>
      </c>
      <c r="K11639" t="inlineStr">
        <is>
          <t>United Kingdom</t>
        </is>
      </c>
      <c r="L11639" t="inlineStr"/>
      <c r="M11639" t="inlineStr"/>
      <c r="N11639" t="inlineStr"/>
      <c r="O11639" t="inlineStr">
        <is>
          <t>ea Change</t>
        </is>
      </c>
      <c r="P11639" t="inlineStr">
        <is>
          <t>['sql']</t>
        </is>
      </c>
      <c r="Q11639" t="inlineStr">
        <is>
          <t>{'programming': ['sql']}</t>
        </is>
      </c>
    </row>
    <row r="11640">
      <c r="A11640" t="inlineStr">
        <is>
          <t>Senior Data Scientist</t>
        </is>
      </c>
      <c r="B11640" t="inlineStr">
        <is>
          <t>Senior Data Scientist</t>
        </is>
      </c>
      <c r="C11640" t="inlineStr">
        <is>
          <t>Barcelona, Spain</t>
        </is>
      </c>
      <c r="D11640" t="inlineStr">
        <is>
          <t>via BeBee</t>
        </is>
      </c>
      <c r="E11640" t="inlineStr">
        <is>
          <t>Full-time</t>
        </is>
      </c>
      <c r="F11640" t="b">
        <v>0</v>
      </c>
      <c r="G11640" t="inlineStr">
        <is>
          <t>Spain</t>
        </is>
      </c>
      <c r="H11640" s="2" t="n">
        <v>45437.01111111111</v>
      </c>
      <c r="I11640" t="b">
        <v>0</v>
      </c>
      <c r="J11640" t="b">
        <v>0</v>
      </c>
      <c r="K11640" t="inlineStr">
        <is>
          <t>Spain</t>
        </is>
      </c>
      <c r="L11640" t="inlineStr"/>
      <c r="M11640" t="inlineStr"/>
      <c r="N11640" t="inlineStr"/>
      <c r="O11640" t="inlineStr">
        <is>
          <t>Preply</t>
        </is>
      </c>
      <c r="P11640" t="inlineStr">
        <is>
          <t>['sql', 'databricks', 'airflow', 'express', 'jenkins']</t>
        </is>
      </c>
      <c r="Q11640" t="inlineStr">
        <is>
          <t>{'cloud': ['databricks'], 'libraries': ['airflow'], 'other': ['jenkins'], 'programming': ['sql'], 'webframeworks': ['express']}</t>
        </is>
      </c>
    </row>
    <row r="11641">
      <c r="A11641" t="inlineStr">
        <is>
          <t>Senior Data Engineer</t>
        </is>
      </c>
      <c r="B11641" t="inlineStr">
        <is>
          <t>Senior Data Engineer</t>
        </is>
      </c>
      <c r="C11641" t="inlineStr">
        <is>
          <t>Birmingham, UK</t>
        </is>
      </c>
      <c r="D11641" t="inlineStr">
        <is>
          <t>via Recruit.net</t>
        </is>
      </c>
      <c r="E11641" t="inlineStr">
        <is>
          <t>Full-time</t>
        </is>
      </c>
      <c r="F11641" t="b">
        <v>0</v>
      </c>
      <c r="G11641" t="inlineStr">
        <is>
          <t>United Kingdom</t>
        </is>
      </c>
      <c r="H11641" s="2" t="n">
        <v>45415.01527777778</v>
      </c>
      <c r="I11641" t="b">
        <v>1</v>
      </c>
      <c r="J11641" t="b">
        <v>0</v>
      </c>
      <c r="K11641" t="inlineStr">
        <is>
          <t>United Kingdom</t>
        </is>
      </c>
      <c r="L11641" t="inlineStr"/>
      <c r="M11641" t="inlineStr"/>
      <c r="N11641" t="inlineStr"/>
      <c r="O11641" t="inlineStr">
        <is>
          <t>Fruition IT</t>
        </is>
      </c>
      <c r="P11641" t="inlineStr">
        <is>
          <t>['sql', 'nosql', 'gcp', 'bigquery']</t>
        </is>
      </c>
      <c r="Q11641" t="inlineStr">
        <is>
          <t>{'cloud': ['gcp', 'bigquery'], 'programming': ['sql', 'nosql']}</t>
        </is>
      </c>
    </row>
    <row r="11642">
      <c r="A11642" t="inlineStr">
        <is>
          <t>Data Scientist</t>
        </is>
      </c>
      <c r="B11642" t="inlineStr">
        <is>
          <t>Principal Lead Data Scientist</t>
        </is>
      </c>
      <c r="C11642" t="inlineStr">
        <is>
          <t>North Rhine-Westphalia, Germany</t>
        </is>
      </c>
      <c r="D11642" t="inlineStr">
        <is>
          <t>via Recruit.net</t>
        </is>
      </c>
      <c r="E11642" t="inlineStr">
        <is>
          <t>Full-time</t>
        </is>
      </c>
      <c r="F11642" t="b">
        <v>0</v>
      </c>
      <c r="G11642" t="inlineStr">
        <is>
          <t>Germany</t>
        </is>
      </c>
      <c r="H11642" s="2" t="n">
        <v>45431.0127662037</v>
      </c>
      <c r="I11642" t="b">
        <v>0</v>
      </c>
      <c r="J11642" t="b">
        <v>0</v>
      </c>
      <c r="K11642" t="inlineStr">
        <is>
          <t>Germany</t>
        </is>
      </c>
      <c r="L11642" t="inlineStr"/>
      <c r="M11642" t="inlineStr"/>
      <c r="N11642" t="inlineStr"/>
      <c r="O11642" t="inlineStr">
        <is>
          <t>Masentó Group</t>
        </is>
      </c>
      <c r="P11642" t="inlineStr">
        <is>
          <t>['python', 'r', 'aws', 'azure', 'pandas', 'numpy', 'scikit-learn', 'hadoop', 'spark']</t>
        </is>
      </c>
      <c r="Q11642" t="inlineStr">
        <is>
          <t>{'cloud': ['aws', 'azure'], 'libraries': ['pandas', 'numpy', 'scikit-learn', 'hadoop', 'spark'], 'programming': ['python', 'r']}</t>
        </is>
      </c>
    </row>
    <row r="11643">
      <c r="A11643" t="inlineStr">
        <is>
          <t>Data Engineer</t>
        </is>
      </c>
      <c r="B11643" t="inlineStr">
        <is>
          <t>Data Platform and Support Engineer</t>
        </is>
      </c>
      <c r="C11643" t="inlineStr">
        <is>
          <t>Anywhere</t>
        </is>
      </c>
      <c r="D11643" t="inlineStr">
        <is>
          <t>via Recruit.net</t>
        </is>
      </c>
      <c r="E11643" t="inlineStr">
        <is>
          <t>Full-time and Contractor</t>
        </is>
      </c>
      <c r="F11643" t="b">
        <v>1</v>
      </c>
      <c r="G11643" t="inlineStr">
        <is>
          <t>Canada</t>
        </is>
      </c>
      <c r="H11643" s="2" t="n">
        <v>45428.00997685185</v>
      </c>
      <c r="I11643" t="b">
        <v>0</v>
      </c>
      <c r="J11643" t="b">
        <v>0</v>
      </c>
      <c r="K11643" t="inlineStr">
        <is>
          <t>Canada</t>
        </is>
      </c>
      <c r="L11643" t="inlineStr"/>
      <c r="M11643" t="inlineStr"/>
      <c r="N11643" t="inlineStr"/>
      <c r="O11643" t="inlineStr">
        <is>
          <t>Workday, Inc.</t>
        </is>
      </c>
      <c r="P11643" t="inlineStr">
        <is>
          <t>['mongodb', 'mongodb', 'python', 'scala', 'dynamodb', 'aws', 'databricks', 'snowflake', 'redshift', 'spark', 'airflow', 'kafka', 'tableau']</t>
        </is>
      </c>
      <c r="Q11643" t="inlineStr">
        <is>
          <t>{'analyst_tools': ['tableau'], 'cloud': ['aws', 'databricks', 'snowflake', 'redshift'], 'databases': ['mongodb', 'dynamodb'], 'libraries': ['spark', 'airflow', 'kafka'], 'programming': ['mongodb', 'python', 'scala']}</t>
        </is>
      </c>
    </row>
    <row r="11644">
      <c r="A11644" t="inlineStr">
        <is>
          <t>Machine Learning Engineer</t>
        </is>
      </c>
      <c r="B11644" t="inlineStr">
        <is>
          <t>ML and Data Engineer (Python Developer)</t>
        </is>
      </c>
      <c r="C11644" t="inlineStr">
        <is>
          <t>Anywhere</t>
        </is>
      </c>
      <c r="D11644" t="inlineStr">
        <is>
          <t>via LinkedIn</t>
        </is>
      </c>
      <c r="E11644" t="inlineStr">
        <is>
          <t>Full-time</t>
        </is>
      </c>
      <c r="F11644" t="b">
        <v>1</v>
      </c>
      <c r="G11644" t="inlineStr">
        <is>
          <t>Chile</t>
        </is>
      </c>
      <c r="H11644" s="2" t="n">
        <v>45435.02598379629</v>
      </c>
      <c r="I11644" t="b">
        <v>0</v>
      </c>
      <c r="J11644" t="b">
        <v>0</v>
      </c>
      <c r="K11644" t="inlineStr">
        <is>
          <t>Chile</t>
        </is>
      </c>
      <c r="L11644" t="inlineStr"/>
      <c r="M11644" t="inlineStr"/>
      <c r="N11644" t="inlineStr"/>
      <c r="O11644" t="inlineStr">
        <is>
          <t>Xe.com</t>
        </is>
      </c>
      <c r="P11644" t="inlineStr">
        <is>
          <t>['python', 'aws', 'gcp', 'docker']</t>
        </is>
      </c>
      <c r="Q11644" t="inlineStr">
        <is>
          <t>{'cloud': ['aws', 'gcp'], 'other': ['docker'], 'programming': ['python']}</t>
        </is>
      </c>
    </row>
    <row r="11645">
      <c r="A11645" t="inlineStr">
        <is>
          <t>Data Engineer</t>
        </is>
      </c>
      <c r="B11645" t="inlineStr">
        <is>
          <t>Work From Home Data Engineer</t>
        </is>
      </c>
      <c r="C11645" t="inlineStr">
        <is>
          <t>Campinas, State of São Paulo, Brazil</t>
        </is>
      </c>
      <c r="D11645" t="inlineStr">
        <is>
          <t>via Catho</t>
        </is>
      </c>
      <c r="E11645" t="inlineStr">
        <is>
          <t>Full-time</t>
        </is>
      </c>
      <c r="F11645" t="b">
        <v>0</v>
      </c>
      <c r="G11645" t="inlineStr">
        <is>
          <t>Brazil</t>
        </is>
      </c>
      <c r="H11645" s="2" t="n">
        <v>45433.01019675926</v>
      </c>
      <c r="I11645" t="b">
        <v>1</v>
      </c>
      <c r="J11645" t="b">
        <v>0</v>
      </c>
      <c r="K11645" t="inlineStr">
        <is>
          <t>Brazil</t>
        </is>
      </c>
      <c r="L11645" t="inlineStr"/>
      <c r="M11645" t="inlineStr"/>
      <c r="N11645" t="inlineStr"/>
      <c r="O11645" t="inlineStr">
        <is>
          <t>WORKLING</t>
        </is>
      </c>
      <c r="P11645" t="inlineStr">
        <is>
          <t>['sql', 'python', 'sql server', 'tableau', 'ssis']</t>
        </is>
      </c>
      <c r="Q11645" t="inlineStr">
        <is>
          <t>{'analyst_tools': ['tableau', 'ssis'], 'databases': ['sql server'], 'programming': ['sql', 'python']}</t>
        </is>
      </c>
    </row>
    <row r="11646">
      <c r="A11646" t="inlineStr">
        <is>
          <t>Senior Data Scientist</t>
        </is>
      </c>
      <c r="B11646" t="inlineStr">
        <is>
          <t>Senior Data Scientist</t>
        </is>
      </c>
      <c r="C11646" t="inlineStr">
        <is>
          <t>Little Rock, AR</t>
        </is>
      </c>
      <c r="D11646" t="inlineStr">
        <is>
          <t>via JobServe</t>
        </is>
      </c>
      <c r="E11646" t="inlineStr">
        <is>
          <t>Full-time</t>
        </is>
      </c>
      <c r="F11646" t="b">
        <v>0</v>
      </c>
      <c r="G11646" t="inlineStr">
        <is>
          <t>Georgia</t>
        </is>
      </c>
      <c r="H11646" s="2" t="n">
        <v>45423.03722222222</v>
      </c>
      <c r="I11646" t="b">
        <v>0</v>
      </c>
      <c r="J11646" t="b">
        <v>0</v>
      </c>
      <c r="K11646" t="inlineStr">
        <is>
          <t>United States</t>
        </is>
      </c>
      <c r="L11646" t="inlineStr"/>
      <c r="M11646" t="inlineStr"/>
      <c r="N11646" t="inlineStr"/>
      <c r="O11646" t="inlineStr">
        <is>
          <t>Deloitte</t>
        </is>
      </c>
      <c r="P11646" t="inlineStr">
        <is>
          <t>['python', 'r', 'sql', 'datarobot', 'excel', 'powerpoint', 'outlook', 'tableau']</t>
        </is>
      </c>
      <c r="Q11646" t="inlineStr">
        <is>
          <t>{'analyst_tools': ['datarobot', 'excel', 'powerpoint', 'outlook', 'tableau'], 'programming': ['python', 'r', 'sql']}</t>
        </is>
      </c>
    </row>
    <row r="11647">
      <c r="A11647" t="inlineStr">
        <is>
          <t>Software Engineer</t>
        </is>
      </c>
      <c r="B11647" t="inlineStr">
        <is>
          <t>Software Engineering Manager</t>
        </is>
      </c>
      <c r="C11647" t="inlineStr">
        <is>
          <t>United Kingdom</t>
        </is>
      </c>
      <c r="D11647" t="inlineStr">
        <is>
          <t>via EchoJobs</t>
        </is>
      </c>
      <c r="E11647" t="inlineStr">
        <is>
          <t>Full-time</t>
        </is>
      </c>
      <c r="F11647" t="b">
        <v>0</v>
      </c>
      <c r="G11647" t="inlineStr">
        <is>
          <t>United Kingdom</t>
        </is>
      </c>
      <c r="H11647" s="2" t="n">
        <v>45435.01369212963</v>
      </c>
      <c r="I11647" t="b">
        <v>1</v>
      </c>
      <c r="J11647" t="b">
        <v>0</v>
      </c>
      <c r="K11647" t="inlineStr">
        <is>
          <t>United Kingdom</t>
        </is>
      </c>
      <c r="L11647" t="inlineStr"/>
      <c r="M11647" t="inlineStr"/>
      <c r="N11647" t="inlineStr"/>
      <c r="O11647" t="inlineStr">
        <is>
          <t>Capital One</t>
        </is>
      </c>
      <c r="P11647" t="inlineStr">
        <is>
          <t>['aws', 'snowflake']</t>
        </is>
      </c>
      <c r="Q11647" t="inlineStr">
        <is>
          <t>{'cloud': ['aws', 'snowflake']}</t>
        </is>
      </c>
    </row>
    <row r="11648">
      <c r="A11648" t="inlineStr">
        <is>
          <t>Data Analyst</t>
        </is>
      </c>
      <c r="B11648" t="inlineStr">
        <is>
          <t>Finance Data Analyst</t>
        </is>
      </c>
      <c r="C11648" t="inlineStr">
        <is>
          <t>United Kingdom</t>
        </is>
      </c>
      <c r="D11648" t="inlineStr">
        <is>
          <t>via Recruit.net</t>
        </is>
      </c>
      <c r="E11648" t="inlineStr">
        <is>
          <t>Full-time</t>
        </is>
      </c>
      <c r="F11648" t="b">
        <v>0</v>
      </c>
      <c r="G11648" t="inlineStr">
        <is>
          <t>United Kingdom</t>
        </is>
      </c>
      <c r="H11648" s="2" t="n">
        <v>45433.00885416667</v>
      </c>
      <c r="I11648" t="b">
        <v>1</v>
      </c>
      <c r="J11648" t="b">
        <v>0</v>
      </c>
      <c r="K11648" t="inlineStr">
        <is>
          <t>United Kingdom</t>
        </is>
      </c>
      <c r="L11648" t="inlineStr"/>
      <c r="M11648" t="inlineStr"/>
      <c r="N11648" t="inlineStr"/>
      <c r="O11648" t="inlineStr">
        <is>
          <t>Elevation Recruitment Limited</t>
        </is>
      </c>
      <c r="P11648" t="inlineStr">
        <is>
          <t>['sql', 'excel']</t>
        </is>
      </c>
      <c r="Q11648" t="inlineStr">
        <is>
          <t>{'analyst_tools': ['excel'], 'programming': ['sql']}</t>
        </is>
      </c>
    </row>
    <row r="11649">
      <c r="A11649" t="inlineStr">
        <is>
          <t>Data Engineer</t>
        </is>
      </c>
      <c r="B11649" t="inlineStr">
        <is>
          <t>Projektmanager/in Datenvorhaben</t>
        </is>
      </c>
      <c r="C11649" t="inlineStr">
        <is>
          <t>Dublin, Ireland</t>
        </is>
      </c>
      <c r="D11649" t="inlineStr">
        <is>
          <t>via GrabJobs</t>
        </is>
      </c>
      <c r="E11649" t="inlineStr">
        <is>
          <t>Full-time</t>
        </is>
      </c>
      <c r="F11649" t="b">
        <v>0</v>
      </c>
      <c r="G11649" t="inlineStr">
        <is>
          <t>Ireland</t>
        </is>
      </c>
      <c r="H11649" s="2" t="n">
        <v>45416.02038194444</v>
      </c>
      <c r="I11649" t="b">
        <v>0</v>
      </c>
      <c r="J11649" t="b">
        <v>0</v>
      </c>
      <c r="K11649" t="inlineStr">
        <is>
          <t>Ireland</t>
        </is>
      </c>
      <c r="L11649" t="inlineStr"/>
      <c r="M11649" t="inlineStr"/>
      <c r="N11649" t="inlineStr"/>
      <c r="O11649" t="inlineStr">
        <is>
          <t>Correlaid Mentoring Programm. Außerdem Co</t>
        </is>
      </c>
      <c r="P11649" t="inlineStr"/>
      <c r="Q11649" t="inlineStr"/>
    </row>
    <row r="11650">
      <c r="A11650" t="inlineStr">
        <is>
          <t>Data Engineer</t>
        </is>
      </c>
      <c r="B11650" t="inlineStr">
        <is>
          <t>Data Engineer</t>
        </is>
      </c>
      <c r="C11650" t="inlineStr">
        <is>
          <t>New South Wales, Australia</t>
        </is>
      </c>
      <c r="D11650" t="inlineStr">
        <is>
          <t>via Jobrapido.com</t>
        </is>
      </c>
      <c r="E11650" t="inlineStr">
        <is>
          <t>Full-time</t>
        </is>
      </c>
      <c r="F11650" t="b">
        <v>0</v>
      </c>
      <c r="G11650" t="inlineStr">
        <is>
          <t>Australia</t>
        </is>
      </c>
      <c r="H11650" s="2" t="n">
        <v>45431.01042824074</v>
      </c>
      <c r="I11650" t="b">
        <v>1</v>
      </c>
      <c r="J11650" t="b">
        <v>0</v>
      </c>
      <c r="K11650" t="inlineStr">
        <is>
          <t>Australia</t>
        </is>
      </c>
      <c r="L11650" t="inlineStr"/>
      <c r="M11650" t="inlineStr"/>
      <c r="N11650" t="inlineStr"/>
      <c r="O11650" t="inlineStr">
        <is>
          <t>DBiz Solutions Australia</t>
        </is>
      </c>
      <c r="P11650" t="inlineStr">
        <is>
          <t>['python', 'sql', 'azure', 'aws', 'hadoop', 'spark', 'kafka']</t>
        </is>
      </c>
      <c r="Q11650" t="inlineStr">
        <is>
          <t>{'cloud': ['azure', 'aws'], 'libraries': ['hadoop', 'spark', 'kafka'], 'programming': ['python', 'sql']}</t>
        </is>
      </c>
    </row>
    <row r="11651">
      <c r="A11651" t="inlineStr">
        <is>
          <t>Machine Learning Engineer</t>
        </is>
      </c>
      <c r="B11651" t="inlineStr">
        <is>
          <t>Machine Learning Engineer (Canada)Fully</t>
        </is>
      </c>
      <c r="C11651" t="inlineStr">
        <is>
          <t>Anywhere</t>
        </is>
      </c>
      <c r="D11651" t="inlineStr">
        <is>
          <t>via LinkedIn</t>
        </is>
      </c>
      <c r="E11651" t="inlineStr">
        <is>
          <t>Full-time</t>
        </is>
      </c>
      <c r="F11651" t="b">
        <v>1</v>
      </c>
      <c r="G11651" t="inlineStr">
        <is>
          <t>Canada</t>
        </is>
      </c>
      <c r="H11651" s="2" t="n">
        <v>45442.0193287037</v>
      </c>
      <c r="I11651" t="b">
        <v>0</v>
      </c>
      <c r="J11651" t="b">
        <v>0</v>
      </c>
      <c r="K11651" t="inlineStr">
        <is>
          <t>Canada</t>
        </is>
      </c>
      <c r="L11651" t="inlineStr"/>
      <c r="M11651" t="inlineStr"/>
      <c r="N11651" t="inlineStr"/>
      <c r="O11651" t="inlineStr">
        <is>
          <t>Tiger Analytics INC.</t>
        </is>
      </c>
      <c r="P11651" t="inlineStr">
        <is>
          <t>['python', 'aws', 'spark', 'hadoop', 'tensorflow', 'keras', 'airflow', 'docker', 'kubernetes']</t>
        </is>
      </c>
      <c r="Q11651" t="inlineStr">
        <is>
          <t>{'cloud': ['aws'], 'libraries': ['spark', 'hadoop', 'tensorflow', 'keras', 'airflow'], 'other': ['docker', 'kubernetes'], 'programming': ['python']}</t>
        </is>
      </c>
    </row>
    <row r="11652">
      <c r="A11652" t="inlineStr">
        <is>
          <t>Data Scientist</t>
        </is>
      </c>
      <c r="B11652" t="inlineStr">
        <is>
          <t>Lead Customer Data Scientist</t>
        </is>
      </c>
      <c r="C11652" t="inlineStr">
        <is>
          <t>Glasgow, UK</t>
        </is>
      </c>
      <c r="D11652" t="inlineStr">
        <is>
          <t>via Recruit.net</t>
        </is>
      </c>
      <c r="E11652" t="inlineStr">
        <is>
          <t>Full-time</t>
        </is>
      </c>
      <c r="F11652" t="b">
        <v>0</v>
      </c>
      <c r="G11652" t="inlineStr">
        <is>
          <t>United Kingdom</t>
        </is>
      </c>
      <c r="H11652" s="2" t="n">
        <v>45413.01023148148</v>
      </c>
      <c r="I11652" t="b">
        <v>0</v>
      </c>
      <c r="J11652" t="b">
        <v>0</v>
      </c>
      <c r="K11652" t="inlineStr">
        <is>
          <t>United Kingdom</t>
        </is>
      </c>
      <c r="L11652" t="inlineStr"/>
      <c r="M11652" t="inlineStr"/>
      <c r="N11652" t="inlineStr"/>
      <c r="O11652" t="inlineStr">
        <is>
          <t>Harnham</t>
        </is>
      </c>
      <c r="P11652" t="inlineStr">
        <is>
          <t>['sql', 'python']</t>
        </is>
      </c>
      <c r="Q11652" t="inlineStr">
        <is>
          <t>{'programming': ['sql', 'python']}</t>
        </is>
      </c>
    </row>
    <row r="11653">
      <c r="A11653" t="inlineStr">
        <is>
          <t>Business Analyst</t>
        </is>
      </c>
      <c r="B11653" t="inlineStr">
        <is>
          <t>Aerospace System Engineer</t>
        </is>
      </c>
      <c r="C11653" t="inlineStr">
        <is>
          <t>Spain</t>
        </is>
      </c>
      <c r="D11653" t="inlineStr">
        <is>
          <t>via BeBee</t>
        </is>
      </c>
      <c r="E11653" t="inlineStr">
        <is>
          <t>Full-time</t>
        </is>
      </c>
      <c r="F11653" t="b">
        <v>0</v>
      </c>
      <c r="G11653" t="inlineStr">
        <is>
          <t>Spain</t>
        </is>
      </c>
      <c r="H11653" s="2" t="n">
        <v>45437.01111111111</v>
      </c>
      <c r="I11653" t="b">
        <v>1</v>
      </c>
      <c r="J11653" t="b">
        <v>0</v>
      </c>
      <c r="K11653" t="inlineStr">
        <is>
          <t>Spain</t>
        </is>
      </c>
      <c r="L11653" t="inlineStr"/>
      <c r="M11653" t="inlineStr"/>
      <c r="N11653" t="inlineStr"/>
      <c r="O11653" t="inlineStr">
        <is>
          <t>NTT DATA</t>
        </is>
      </c>
      <c r="P11653" t="inlineStr"/>
      <c r="Q11653" t="inlineStr"/>
    </row>
    <row r="11654">
      <c r="A11654" t="inlineStr">
        <is>
          <t>Data Scientist</t>
        </is>
      </c>
      <c r="B11654" t="inlineStr">
        <is>
          <t>Data Scientist</t>
        </is>
      </c>
      <c r="C11654" t="inlineStr">
        <is>
          <t>Dubai - United Arab Emirates</t>
        </is>
      </c>
      <c r="D11654" t="inlineStr">
        <is>
          <t>via Job-Arabic.com</t>
        </is>
      </c>
      <c r="E11654" t="inlineStr">
        <is>
          <t>Full-time</t>
        </is>
      </c>
      <c r="F11654" t="b">
        <v>0</v>
      </c>
      <c r="G11654" t="inlineStr">
        <is>
          <t>United Arab Emirates</t>
        </is>
      </c>
      <c r="H11654" s="2" t="n">
        <v>45428.00767361111</v>
      </c>
      <c r="I11654" t="b">
        <v>0</v>
      </c>
      <c r="J11654" t="b">
        <v>0</v>
      </c>
      <c r="K11654" t="inlineStr">
        <is>
          <t>United Arab Emirates</t>
        </is>
      </c>
      <c r="L11654" t="inlineStr"/>
      <c r="M11654" t="inlineStr"/>
      <c r="N11654" t="inlineStr"/>
      <c r="O11654" t="inlineStr">
        <is>
          <t>مؤسسة كبرى</t>
        </is>
      </c>
      <c r="P11654" t="inlineStr"/>
      <c r="Q11654" t="inlineStr"/>
    </row>
    <row r="11655">
      <c r="A11655" t="inlineStr">
        <is>
          <t>Data Scientist</t>
        </is>
      </c>
      <c r="B11655" t="inlineStr">
        <is>
          <t>Sr data scientist</t>
        </is>
      </c>
      <c r="C11655" t="inlineStr">
        <is>
          <t>Oklahoma City, OK</t>
        </is>
      </c>
      <c r="D11655" t="inlineStr">
        <is>
          <t>via Talent.com</t>
        </is>
      </c>
      <c r="E11655" t="inlineStr">
        <is>
          <t>Full-time</t>
        </is>
      </c>
      <c r="F11655" t="b">
        <v>0</v>
      </c>
      <c r="G11655" t="inlineStr">
        <is>
          <t>Texas, United States</t>
        </is>
      </c>
      <c r="H11655" s="2" t="n">
        <v>45420.00282407407</v>
      </c>
      <c r="I11655" t="b">
        <v>0</v>
      </c>
      <c r="J11655" t="b">
        <v>0</v>
      </c>
      <c r="K11655" t="inlineStr">
        <is>
          <t>United States</t>
        </is>
      </c>
      <c r="L11655" t="inlineStr"/>
      <c r="M11655" t="inlineStr"/>
      <c r="N11655" t="inlineStr"/>
      <c r="O11655" t="inlineStr">
        <is>
          <t>Paycom</t>
        </is>
      </c>
      <c r="P11655" t="inlineStr">
        <is>
          <t>['r', 'python', 'sql', 'scala', 'spark', 'flask', 'fastapi', 'docker', 'kubernetes']</t>
        </is>
      </c>
      <c r="Q11655" t="inlineStr">
        <is>
          <t>{'libraries': ['spark'], 'other': ['docker', 'kubernetes'], 'programming': ['r', 'python', 'sql', 'scala'], 'webframeworks': ['flask', 'fastapi']}</t>
        </is>
      </c>
    </row>
    <row r="11656">
      <c r="A11656" t="inlineStr">
        <is>
          <t>Data Analyst</t>
        </is>
      </c>
      <c r="B11656" t="inlineStr">
        <is>
          <t>data analyst</t>
        </is>
      </c>
      <c r="C11656" t="inlineStr">
        <is>
          <t>United Arab Emirates</t>
        </is>
      </c>
      <c r="D11656" t="inlineStr">
        <is>
          <t>via Job-Arabic.com</t>
        </is>
      </c>
      <c r="E11656" t="inlineStr">
        <is>
          <t>Full-time</t>
        </is>
      </c>
      <c r="F11656" t="b">
        <v>0</v>
      </c>
      <c r="G11656" t="inlineStr">
        <is>
          <t>United Arab Emirates</t>
        </is>
      </c>
      <c r="H11656" s="2" t="n">
        <v>45417.00709490741</v>
      </c>
      <c r="I11656" t="b">
        <v>1</v>
      </c>
      <c r="J11656" t="b">
        <v>0</v>
      </c>
      <c r="K11656" t="inlineStr">
        <is>
          <t>United Arab Emirates</t>
        </is>
      </c>
      <c r="L11656" t="inlineStr"/>
      <c r="M11656" t="inlineStr"/>
      <c r="N11656" t="inlineStr"/>
      <c r="O11656" t="inlineStr">
        <is>
          <t>شركة</t>
        </is>
      </c>
      <c r="P11656" t="inlineStr"/>
      <c r="Q11656" t="inlineStr"/>
    </row>
    <row r="11657">
      <c r="A11657" t="inlineStr">
        <is>
          <t>Machine Learning Engineer</t>
        </is>
      </c>
      <c r="B11657" t="inlineStr">
        <is>
          <t>Lead Machine Learning Engineer</t>
        </is>
      </c>
      <c r="C11657" t="inlineStr">
        <is>
          <t>Rome, Metropolitan City of Rome Capital, Italy</t>
        </is>
      </c>
      <c r="D11657" t="inlineStr">
        <is>
          <t>via Jobrapido.com</t>
        </is>
      </c>
      <c r="E11657" t="inlineStr">
        <is>
          <t>Full-time</t>
        </is>
      </c>
      <c r="F11657" t="b">
        <v>0</v>
      </c>
      <c r="G11657" t="inlineStr">
        <is>
          <t>Italy</t>
        </is>
      </c>
      <c r="H11657" s="2" t="n">
        <v>45442.01332175926</v>
      </c>
      <c r="I11657" t="b">
        <v>0</v>
      </c>
      <c r="J11657" t="b">
        <v>0</v>
      </c>
      <c r="K11657" t="inlineStr">
        <is>
          <t>Italy</t>
        </is>
      </c>
      <c r="L11657" t="inlineStr"/>
      <c r="M11657" t="inlineStr"/>
      <c r="N11657" t="inlineStr"/>
      <c r="O11657" t="inlineStr">
        <is>
          <t>The Walt Disney Company</t>
        </is>
      </c>
      <c r="P11657" t="inlineStr">
        <is>
          <t>['python', 'scala', 'java', 'tensorflow', 'pytorch', 'spark', 'hadoop']</t>
        </is>
      </c>
      <c r="Q11657" t="inlineStr">
        <is>
          <t>{'libraries': ['tensorflow', 'pytorch', 'spark', 'hadoop'], 'programming': ['python', 'scala', 'java']}</t>
        </is>
      </c>
    </row>
    <row r="11658">
      <c r="A11658" t="inlineStr">
        <is>
          <t>Data Analyst</t>
        </is>
      </c>
      <c r="B11658" t="inlineStr">
        <is>
          <t>Data Analyst</t>
        </is>
      </c>
      <c r="C11658" t="inlineStr">
        <is>
          <t>Szczecin, Poland</t>
        </is>
      </c>
      <c r="D11658" t="inlineStr">
        <is>
          <t>via HitPraca.pl</t>
        </is>
      </c>
      <c r="E11658" t="inlineStr">
        <is>
          <t>Full-time</t>
        </is>
      </c>
      <c r="F11658" t="b">
        <v>0</v>
      </c>
      <c r="G11658" t="inlineStr">
        <is>
          <t>Poland</t>
        </is>
      </c>
      <c r="H11658" s="2" t="n">
        <v>45442.020625</v>
      </c>
      <c r="I11658" t="b">
        <v>0</v>
      </c>
      <c r="J11658" t="b">
        <v>0</v>
      </c>
      <c r="K11658" t="inlineStr">
        <is>
          <t>Poland</t>
        </is>
      </c>
      <c r="L11658" t="inlineStr"/>
      <c r="M11658" t="inlineStr"/>
      <c r="N11658" t="inlineStr"/>
      <c r="O11658" t="inlineStr">
        <is>
          <t>RTB House</t>
        </is>
      </c>
      <c r="P11658" t="inlineStr">
        <is>
          <t>['sql', 'python', 'bigquery']</t>
        </is>
      </c>
      <c r="Q11658" t="inlineStr">
        <is>
          <t>{'cloud': ['bigquery'], 'programming': ['sql', 'python']}</t>
        </is>
      </c>
    </row>
    <row r="11659">
      <c r="A11659" t="inlineStr">
        <is>
          <t>Data Scientist</t>
        </is>
      </c>
      <c r="B11659" t="inlineStr">
        <is>
          <t>Junior Data scientist/Jr Java Developer-remote</t>
        </is>
      </c>
      <c r="C11659" t="inlineStr">
        <is>
          <t>San Diego, CA</t>
        </is>
      </c>
      <c r="D11659" t="inlineStr">
        <is>
          <t>via Monster</t>
        </is>
      </c>
      <c r="E11659" t="inlineStr">
        <is>
          <t>Full-time</t>
        </is>
      </c>
      <c r="F11659" t="b">
        <v>0</v>
      </c>
      <c r="G11659" t="inlineStr">
        <is>
          <t>California, United States</t>
        </is>
      </c>
      <c r="H11659" s="2" t="n">
        <v>45434.00305555556</v>
      </c>
      <c r="I11659" t="b">
        <v>0</v>
      </c>
      <c r="J11659" t="b">
        <v>0</v>
      </c>
      <c r="K11659" t="inlineStr">
        <is>
          <t>United States</t>
        </is>
      </c>
      <c r="L11659" t="inlineStr">
        <is>
          <t>year</t>
        </is>
      </c>
      <c r="M11659" t="n">
        <v>104000</v>
      </c>
      <c r="N11659" t="inlineStr"/>
      <c r="O11659" t="inlineStr">
        <is>
          <t>SynergisticIT</t>
        </is>
      </c>
      <c r="P11659" t="inlineStr">
        <is>
          <t>['java', 'sas', 'sas', 'python', 'javascript', 'c++', 'oracle', 'databricks', 'tensorflow', 'spring', 'tableau', 'power bi', 'docker', 'jenkins']</t>
        </is>
      </c>
      <c r="Q11659" t="inlineStr">
        <is>
          <t>{'analyst_tools': ['sas', 'tableau', 'power bi'], 'cloud': ['oracle', 'databricks'], 'libraries': ['tensorflow', 'spring'], 'other': ['docker', 'jenkins'], 'programming': ['java', 'sas', 'python', 'javascript', 'c++']}</t>
        </is>
      </c>
    </row>
    <row r="11660">
      <c r="A11660" t="inlineStr">
        <is>
          <t>Business Analyst</t>
        </is>
      </c>
      <c r="B11660" t="inlineStr">
        <is>
          <t>Analyst Team Trainee</t>
        </is>
      </c>
      <c r="C11660" t="inlineStr">
        <is>
          <t>Budapest, Hungary</t>
        </is>
      </c>
      <c r="D11660" t="inlineStr">
        <is>
          <t>via BCG Careers - Boston Consulting Group</t>
        </is>
      </c>
      <c r="E11660" t="inlineStr">
        <is>
          <t>Full-time</t>
        </is>
      </c>
      <c r="F11660" t="b">
        <v>0</v>
      </c>
      <c r="G11660" t="inlineStr">
        <is>
          <t>Hungary</t>
        </is>
      </c>
      <c r="H11660" s="2" t="n">
        <v>45433.01752314815</v>
      </c>
      <c r="I11660" t="b">
        <v>0</v>
      </c>
      <c r="J11660" t="b">
        <v>0</v>
      </c>
      <c r="K11660" t="inlineStr">
        <is>
          <t>Hungary</t>
        </is>
      </c>
      <c r="L11660" t="inlineStr"/>
      <c r="M11660" t="inlineStr"/>
      <c r="N11660" t="inlineStr"/>
      <c r="O11660" t="inlineStr">
        <is>
          <t>Boston Consulting Group</t>
        </is>
      </c>
      <c r="P11660" t="inlineStr">
        <is>
          <t>['powerpoint', 'excel']</t>
        </is>
      </c>
      <c r="Q11660" t="inlineStr">
        <is>
          <t>{'analyst_tools': ['powerpoint', 'excel']}</t>
        </is>
      </c>
    </row>
    <row r="11661">
      <c r="A11661" t="inlineStr">
        <is>
          <t>Data Scientist</t>
        </is>
      </c>
      <c r="B11661" t="inlineStr">
        <is>
          <t>Data Scientist</t>
        </is>
      </c>
      <c r="C11661" t="inlineStr">
        <is>
          <t>Bangkok, Thailand</t>
        </is>
      </c>
      <c r="D11661" t="inlineStr">
        <is>
          <t>via LinkedIn</t>
        </is>
      </c>
      <c r="E11661" t="inlineStr">
        <is>
          <t>Full-time</t>
        </is>
      </c>
      <c r="F11661" t="b">
        <v>0</v>
      </c>
      <c r="G11661" t="inlineStr">
        <is>
          <t>Thailand</t>
        </is>
      </c>
      <c r="H11661" s="2" t="n">
        <v>45435.02230324074</v>
      </c>
      <c r="I11661" t="b">
        <v>0</v>
      </c>
      <c r="J11661" t="b">
        <v>0</v>
      </c>
      <c r="K11661" t="inlineStr">
        <is>
          <t>Thailand</t>
        </is>
      </c>
      <c r="L11661" t="inlineStr"/>
      <c r="M11661" t="inlineStr"/>
      <c r="N11661" t="inlineStr"/>
      <c r="O11661" t="inlineStr">
        <is>
          <t>Logicalis Asia</t>
        </is>
      </c>
      <c r="P11661" t="inlineStr">
        <is>
          <t>['r', 'python', 'pyspark']</t>
        </is>
      </c>
      <c r="Q11661" t="inlineStr">
        <is>
          <t>{'libraries': ['pyspark'], 'programming': ['r', 'python']}</t>
        </is>
      </c>
    </row>
    <row r="11662">
      <c r="A11662" t="inlineStr">
        <is>
          <t>Data Engineer</t>
        </is>
      </c>
      <c r="B11662" t="inlineStr">
        <is>
          <t>Werkstudent (m/w/d) Data Engineering</t>
        </is>
      </c>
      <c r="C11662" t="inlineStr">
        <is>
          <t>Essen, Germany</t>
        </is>
      </c>
      <c r="D11662" t="inlineStr">
        <is>
          <t>via Recruit.net</t>
        </is>
      </c>
      <c r="E11662" t="inlineStr">
        <is>
          <t>Full-time</t>
        </is>
      </c>
      <c r="F11662" t="b">
        <v>0</v>
      </c>
      <c r="G11662" t="inlineStr">
        <is>
          <t>Germany</t>
        </is>
      </c>
      <c r="H11662" s="2" t="n">
        <v>45443.0202199074</v>
      </c>
      <c r="I11662" t="b">
        <v>0</v>
      </c>
      <c r="J11662" t="b">
        <v>0</v>
      </c>
      <c r="K11662" t="inlineStr">
        <is>
          <t>Germany</t>
        </is>
      </c>
      <c r="L11662" t="inlineStr"/>
      <c r="M11662" t="inlineStr"/>
      <c r="N11662" t="inlineStr"/>
      <c r="O11662" t="inlineStr">
        <is>
          <t>E.ON Grid Solutions GmbH</t>
        </is>
      </c>
      <c r="P11662" t="inlineStr">
        <is>
          <t>['python', 'azure']</t>
        </is>
      </c>
      <c r="Q11662" t="inlineStr">
        <is>
          <t>{'cloud': ['azure'], 'programming': ['python']}</t>
        </is>
      </c>
    </row>
    <row r="11663">
      <c r="A11663" t="inlineStr">
        <is>
          <t>Data Engineer</t>
        </is>
      </c>
      <c r="B11663" t="inlineStr">
        <is>
          <t>Lead Data Engineer (Data Governance Experience)</t>
        </is>
      </c>
      <c r="C11663" t="inlineStr">
        <is>
          <t>Kuala Lumpur, Federal Territory of Kuala Lumpur, Malaysia</t>
        </is>
      </c>
      <c r="D11663" t="inlineStr">
        <is>
          <t>via AirAsia Careers</t>
        </is>
      </c>
      <c r="E11663" t="inlineStr">
        <is>
          <t>Full-time</t>
        </is>
      </c>
      <c r="F11663" t="b">
        <v>0</v>
      </c>
      <c r="G11663" t="inlineStr">
        <is>
          <t>Malaysia</t>
        </is>
      </c>
      <c r="H11663" s="2" t="n">
        <v>45418.01487268518</v>
      </c>
      <c r="I11663" t="b">
        <v>0</v>
      </c>
      <c r="J11663" t="b">
        <v>0</v>
      </c>
      <c r="K11663" t="inlineStr">
        <is>
          <t>Malaysia</t>
        </is>
      </c>
      <c r="L11663" t="inlineStr"/>
      <c r="M11663" t="inlineStr"/>
      <c r="N11663" t="inlineStr"/>
      <c r="O11663" t="inlineStr">
        <is>
          <t>Move Travel Sdn. Bhd.</t>
        </is>
      </c>
      <c r="P11663" t="inlineStr">
        <is>
          <t>['sql', 'nosql', 'bigquery', 'flow', 'git', 'jira', 'confluence']</t>
        </is>
      </c>
      <c r="Q11663" t="inlineStr">
        <is>
          <t>{'async': ['jira', 'confluence'], 'cloud': ['bigquery'], 'other': ['flow', 'git'], 'programming': ['sql', 'nosql']}</t>
        </is>
      </c>
    </row>
    <row r="11664">
      <c r="A11664" t="inlineStr">
        <is>
          <t>Senior Data Engineer</t>
        </is>
      </c>
      <c r="B11664" t="inlineStr">
        <is>
          <t>Senior Cloud Data Engineer</t>
        </is>
      </c>
      <c r="C11664" t="inlineStr">
        <is>
          <t>Brandenburg, Germany</t>
        </is>
      </c>
      <c r="D11664" t="inlineStr">
        <is>
          <t>via Recruit.net</t>
        </is>
      </c>
      <c r="E11664" t="inlineStr">
        <is>
          <t>Full-time</t>
        </is>
      </c>
      <c r="F11664" t="b">
        <v>0</v>
      </c>
      <c r="G11664" t="inlineStr">
        <is>
          <t>Germany</t>
        </is>
      </c>
      <c r="H11664" s="2" t="n">
        <v>45432.01298611111</v>
      </c>
      <c r="I11664" t="b">
        <v>1</v>
      </c>
      <c r="J11664" t="b">
        <v>0</v>
      </c>
      <c r="K11664" t="inlineStr">
        <is>
          <t>Germany</t>
        </is>
      </c>
      <c r="L11664" t="inlineStr"/>
      <c r="M11664" t="inlineStr"/>
      <c r="N11664" t="inlineStr"/>
      <c r="O11664" t="inlineStr">
        <is>
          <t>Kaiser Personalberatung GmbH</t>
        </is>
      </c>
      <c r="P11664" t="inlineStr">
        <is>
          <t>['sql', 'python', 'nosql', 'mongodb', 'mongodb', 'postgresql', 'mysql', 'azure', 'aws', 'snowflake', 'databricks', 'airflow', 'pandas', 'dax', 'tableau', 'qlik', 'looker']</t>
        </is>
      </c>
      <c r="Q11664" t="inlineStr">
        <is>
          <t>{'analyst_tools': ['dax', 'tableau', 'qlik', 'looker'], 'cloud': ['azure', 'aws', 'snowflake', 'databricks'], 'databases': ['mongodb', 'postgresql', 'mysql'], 'libraries': ['airflow', 'pandas'], 'programming': ['sql', 'python', 'nosql', 'mongodb']}</t>
        </is>
      </c>
    </row>
    <row r="11665">
      <c r="A11665" t="inlineStr">
        <is>
          <t>Data Engineer</t>
        </is>
      </c>
      <c r="B11665" t="inlineStr">
        <is>
          <t>Data Engineer</t>
        </is>
      </c>
      <c r="C11665" t="inlineStr">
        <is>
          <t>Negeri Sembilan, Malaysia</t>
        </is>
      </c>
      <c r="D11665" t="inlineStr">
        <is>
          <t>via Jobrapido.com</t>
        </is>
      </c>
      <c r="E11665" t="inlineStr">
        <is>
          <t>Full-time</t>
        </is>
      </c>
      <c r="F11665" t="b">
        <v>0</v>
      </c>
      <c r="G11665" t="inlineStr">
        <is>
          <t>Malaysia</t>
        </is>
      </c>
      <c r="H11665" s="2" t="n">
        <v>45429.01368055555</v>
      </c>
      <c r="I11665" t="b">
        <v>1</v>
      </c>
      <c r="J11665" t="b">
        <v>0</v>
      </c>
      <c r="K11665" t="inlineStr">
        <is>
          <t>Malaysia</t>
        </is>
      </c>
      <c r="L11665" t="inlineStr"/>
      <c r="M11665" t="inlineStr"/>
      <c r="N11665" t="inlineStr"/>
      <c r="O11665" t="inlineStr">
        <is>
          <t>Confidential</t>
        </is>
      </c>
      <c r="P11665" t="inlineStr"/>
      <c r="Q11665" t="inlineStr"/>
    </row>
    <row r="11666">
      <c r="A11666" t="inlineStr">
        <is>
          <t>Senior Data Analyst</t>
        </is>
      </c>
      <c r="B11666" t="inlineStr">
        <is>
          <t>Senior Power BI Data Analyst (Tableau)</t>
        </is>
      </c>
      <c r="C11666" t="inlineStr">
        <is>
          <t>San Antonio, TX</t>
        </is>
      </c>
      <c r="D11666" t="inlineStr">
        <is>
          <t>via Salary.com</t>
        </is>
      </c>
      <c r="E11666" t="inlineStr">
        <is>
          <t>Full-time</t>
        </is>
      </c>
      <c r="F11666" t="b">
        <v>0</v>
      </c>
      <c r="G11666" t="inlineStr">
        <is>
          <t>Texas, United States</t>
        </is>
      </c>
      <c r="H11666" s="2" t="n">
        <v>45424.00152777778</v>
      </c>
      <c r="I11666" t="b">
        <v>0</v>
      </c>
      <c r="J11666" t="b">
        <v>1</v>
      </c>
      <c r="K11666" t="inlineStr">
        <is>
          <t>United States</t>
        </is>
      </c>
      <c r="L11666" t="inlineStr"/>
      <c r="M11666" t="inlineStr"/>
      <c r="N11666" t="inlineStr"/>
      <c r="O11666" t="inlineStr">
        <is>
          <t>SandTech Solutions LLC</t>
        </is>
      </c>
      <c r="P11666" t="inlineStr">
        <is>
          <t>['sql', 'sql server', 'mysql', 'postgresql', 'oracle', 'power bi', 'tableau', 'ssis']</t>
        </is>
      </c>
      <c r="Q11666" t="inlineStr">
        <is>
          <t>{'analyst_tools': ['power bi', 'tableau', 'ssis'], 'cloud': ['oracle'], 'databases': ['sql server', 'mysql', 'postgresql'], 'programming': ['sql']}</t>
        </is>
      </c>
    </row>
    <row r="11667">
      <c r="A11667" t="inlineStr">
        <is>
          <t>Business Analyst</t>
        </is>
      </c>
      <c r="B11667" t="inlineStr">
        <is>
          <t>Sr Reports Analyst (Sr Business Analyst)</t>
        </is>
      </c>
      <c r="C11667" t="inlineStr">
        <is>
          <t>Taguig, Metro Manila, Philippines</t>
        </is>
      </c>
      <c r="D11667" t="inlineStr">
        <is>
          <t>via Laimoon</t>
        </is>
      </c>
      <c r="E11667" t="inlineStr">
        <is>
          <t>Full-time</t>
        </is>
      </c>
      <c r="F11667" t="b">
        <v>0</v>
      </c>
      <c r="G11667" t="inlineStr">
        <is>
          <t>Philippines</t>
        </is>
      </c>
      <c r="H11667" s="2" t="n">
        <v>45415.01232638889</v>
      </c>
      <c r="I11667" t="b">
        <v>0</v>
      </c>
      <c r="J11667" t="b">
        <v>0</v>
      </c>
      <c r="K11667" t="inlineStr">
        <is>
          <t>Philippines</t>
        </is>
      </c>
      <c r="L11667" t="inlineStr"/>
      <c r="M11667" t="inlineStr"/>
      <c r="N11667" t="inlineStr"/>
      <c r="O11667" t="inlineStr">
        <is>
          <t>20 DexCom Philippines Inc</t>
        </is>
      </c>
      <c r="P11667" t="inlineStr">
        <is>
          <t>['sql', 'python', 'bigquery', 'snowflake', 'redshift', 'tableau', 'qlik', 'looker', 'power bi', 'excel', 'powerpoint', 'word', 'outlook', 'sharepoint', 'visio']</t>
        </is>
      </c>
      <c r="Q11667" t="inlineStr">
        <is>
          <t>{'analyst_tools': ['tableau', 'qlik', 'looker', 'power bi', 'excel', 'powerpoint', 'word', 'outlook', 'sharepoint', 'visio'], 'cloud': ['bigquery', 'snowflake', 'redshift'], 'programming': ['sql', 'python']}</t>
        </is>
      </c>
    </row>
    <row r="11668">
      <c r="A11668" t="inlineStr">
        <is>
          <t>Data Analyst</t>
        </is>
      </c>
      <c r="B11668" t="inlineStr">
        <is>
          <t>Data Protection Analyst</t>
        </is>
      </c>
      <c r="C11668" t="inlineStr">
        <is>
          <t>Glasgow, UK</t>
        </is>
      </c>
      <c r="D11668" t="inlineStr">
        <is>
          <t>via Recruit.net</t>
        </is>
      </c>
      <c r="E11668" t="inlineStr">
        <is>
          <t>Full-time</t>
        </is>
      </c>
      <c r="F11668" t="b">
        <v>0</v>
      </c>
      <c r="G11668" t="inlineStr">
        <is>
          <t>United Kingdom</t>
        </is>
      </c>
      <c r="H11668" s="2" t="n">
        <v>45431.00918981482</v>
      </c>
      <c r="I11668" t="b">
        <v>1</v>
      </c>
      <c r="J11668" t="b">
        <v>0</v>
      </c>
      <c r="K11668" t="inlineStr">
        <is>
          <t>United Kingdom</t>
        </is>
      </c>
      <c r="L11668" t="inlineStr"/>
      <c r="M11668" t="inlineStr"/>
      <c r="N11668" t="inlineStr"/>
      <c r="O11668" t="inlineStr">
        <is>
          <t>Locke and McCloud</t>
        </is>
      </c>
      <c r="P11668" t="inlineStr">
        <is>
          <t>['gdpr']</t>
        </is>
      </c>
      <c r="Q11668" t="inlineStr">
        <is>
          <t>{'libraries': ['gdpr']}</t>
        </is>
      </c>
    </row>
    <row r="11669">
      <c r="A11669" t="inlineStr">
        <is>
          <t>Data Engineer</t>
        </is>
      </c>
      <c r="B11669" t="inlineStr">
        <is>
          <t>Data Engineer F/H (ML Engineer)</t>
        </is>
      </c>
      <c r="C11669" t="inlineStr">
        <is>
          <t>Bordeaux, France</t>
        </is>
      </c>
      <c r="D11669" t="inlineStr">
        <is>
          <t>via Recruit.net</t>
        </is>
      </c>
      <c r="E11669" t="inlineStr">
        <is>
          <t>Full-time</t>
        </is>
      </c>
      <c r="F11669" t="b">
        <v>0</v>
      </c>
      <c r="G11669" t="inlineStr">
        <is>
          <t>France</t>
        </is>
      </c>
      <c r="H11669" s="2" t="n">
        <v>45430.01789351852</v>
      </c>
      <c r="I11669" t="b">
        <v>0</v>
      </c>
      <c r="J11669" t="b">
        <v>0</v>
      </c>
      <c r="K11669" t="inlineStr">
        <is>
          <t>France</t>
        </is>
      </c>
      <c r="L11669" t="inlineStr"/>
      <c r="M11669" t="inlineStr"/>
      <c r="N11669" t="inlineStr"/>
      <c r="O11669" t="inlineStr">
        <is>
          <t>Renault Digital</t>
        </is>
      </c>
      <c r="P11669" t="inlineStr">
        <is>
          <t>['scala', 'python', 'sql', 'gcp', 'bigquery', 'airflow', 'spark', 'tensorflow', 'pytorch', 'looker', 'terraform', 'kubernetes', 'git']</t>
        </is>
      </c>
      <c r="Q11669" t="inlineStr">
        <is>
          <t>{'analyst_tools': ['looker'], 'cloud': ['gcp', 'bigquery'], 'libraries': ['airflow', 'spark', 'tensorflow', 'pytorch'], 'other': ['terraform', 'kubernetes', 'git'], 'programming': ['scala', 'python', 'sql']}</t>
        </is>
      </c>
    </row>
    <row r="11670">
      <c r="A11670" t="inlineStr">
        <is>
          <t>Data Analyst</t>
        </is>
      </c>
      <c r="B11670" t="inlineStr">
        <is>
          <t>Data Analyst</t>
        </is>
      </c>
      <c r="C11670" t="inlineStr">
        <is>
          <t>United Kingdom</t>
        </is>
      </c>
      <c r="D11670" t="inlineStr">
        <is>
          <t>via Recruit.net</t>
        </is>
      </c>
      <c r="E11670" t="inlineStr">
        <is>
          <t>Full-time</t>
        </is>
      </c>
      <c r="F11670" t="b">
        <v>0</v>
      </c>
      <c r="G11670" t="inlineStr">
        <is>
          <t>United Kingdom</t>
        </is>
      </c>
      <c r="H11670" s="2" t="n">
        <v>45442.01706018519</v>
      </c>
      <c r="I11670" t="b">
        <v>1</v>
      </c>
      <c r="J11670" t="b">
        <v>0</v>
      </c>
      <c r="K11670" t="inlineStr">
        <is>
          <t>United Kingdom</t>
        </is>
      </c>
      <c r="L11670" t="inlineStr"/>
      <c r="M11670" t="inlineStr"/>
      <c r="N11670" t="inlineStr"/>
      <c r="O11670" t="inlineStr">
        <is>
          <t>Profiles by Kantar</t>
        </is>
      </c>
      <c r="P11670" t="inlineStr">
        <is>
          <t>['python', 'sql', 'scala', 'r', 'matlab', 'aws', 'redshift', 'digitalocean', 'excel']</t>
        </is>
      </c>
      <c r="Q11670" t="inlineStr">
        <is>
          <t>{'analyst_tools': ['excel'], 'cloud': ['aws', 'redshift', 'digitalocean'], 'programming': ['python', 'sql', 'scala', 'r', 'matlab']}</t>
        </is>
      </c>
    </row>
    <row r="11671">
      <c r="A11671" t="inlineStr">
        <is>
          <t>Data Scientist</t>
        </is>
      </c>
      <c r="B11671" t="inlineStr">
        <is>
          <t>Lead Data Scientist</t>
        </is>
      </c>
      <c r="C11671" t="inlineStr">
        <is>
          <t>Bristol, UK</t>
        </is>
      </c>
      <c r="D11671" t="inlineStr">
        <is>
          <t>via Recruit.net</t>
        </is>
      </c>
      <c r="E11671" t="inlineStr">
        <is>
          <t>Full-time</t>
        </is>
      </c>
      <c r="F11671" t="b">
        <v>0</v>
      </c>
      <c r="G11671" t="inlineStr">
        <is>
          <t>United Kingdom</t>
        </is>
      </c>
      <c r="H11671" s="2" t="n">
        <v>45442.01754629629</v>
      </c>
      <c r="I11671" t="b">
        <v>0</v>
      </c>
      <c r="J11671" t="b">
        <v>0</v>
      </c>
      <c r="K11671" t="inlineStr">
        <is>
          <t>United Kingdom</t>
        </is>
      </c>
      <c r="L11671" t="inlineStr"/>
      <c r="M11671" t="inlineStr"/>
      <c r="N11671" t="inlineStr"/>
      <c r="O11671" t="inlineStr">
        <is>
          <t>G.Digital</t>
        </is>
      </c>
      <c r="P11671" t="inlineStr">
        <is>
          <t>['python', 'sql', 'r', 'aws', 'azure', 'gcp', 'hadoop']</t>
        </is>
      </c>
      <c r="Q11671" t="inlineStr">
        <is>
          <t>{'cloud': ['aws', 'azure', 'gcp'], 'libraries': ['hadoop'], 'programming': ['python', 'sql', 'r']}</t>
        </is>
      </c>
    </row>
    <row r="11672">
      <c r="A11672" t="inlineStr">
        <is>
          <t>Data Engineer</t>
        </is>
      </c>
      <c r="B11672" t="inlineStr">
        <is>
          <t>Data Engineer</t>
        </is>
      </c>
      <c r="C11672" t="inlineStr">
        <is>
          <t>San Francisco, CA</t>
        </is>
      </c>
      <c r="D11672" t="inlineStr">
        <is>
          <t>via LinkedIn</t>
        </is>
      </c>
      <c r="E11672" t="inlineStr">
        <is>
          <t>Contractor</t>
        </is>
      </c>
      <c r="F11672" t="b">
        <v>0</v>
      </c>
      <c r="G11672" t="inlineStr">
        <is>
          <t>Texas, United States</t>
        </is>
      </c>
      <c r="H11672" s="2" t="n">
        <v>45441.02118055556</v>
      </c>
      <c r="I11672" t="b">
        <v>1</v>
      </c>
      <c r="J11672" t="b">
        <v>0</v>
      </c>
      <c r="K11672" t="inlineStr">
        <is>
          <t>United States</t>
        </is>
      </c>
      <c r="L11672" t="inlineStr"/>
      <c r="M11672" t="inlineStr"/>
      <c r="N11672" t="inlineStr"/>
      <c r="O11672" t="inlineStr">
        <is>
          <t>Collabera</t>
        </is>
      </c>
      <c r="P11672" t="inlineStr">
        <is>
          <t>['java', 'python', 'oracle', 'tableau', 'splunk']</t>
        </is>
      </c>
      <c r="Q11672" t="inlineStr">
        <is>
          <t>{'analyst_tools': ['tableau', 'splunk'], 'cloud': ['oracle'], 'programming': ['java', 'python']}</t>
        </is>
      </c>
    </row>
    <row r="11673">
      <c r="A11673" t="inlineStr">
        <is>
          <t>Data Scientist</t>
        </is>
      </c>
      <c r="B11673" t="inlineStr">
        <is>
          <t>DATASCIENTIST</t>
        </is>
      </c>
      <c r="C11673" t="inlineStr">
        <is>
          <t>Île-de-France, France</t>
        </is>
      </c>
      <c r="D11673" t="inlineStr">
        <is>
          <t>via Recruit.net</t>
        </is>
      </c>
      <c r="E11673" t="inlineStr">
        <is>
          <t>Full-time</t>
        </is>
      </c>
      <c r="F11673" t="b">
        <v>0</v>
      </c>
      <c r="G11673" t="inlineStr">
        <is>
          <t>France</t>
        </is>
      </c>
      <c r="H11673" s="2" t="n">
        <v>45432.01675925926</v>
      </c>
      <c r="I11673" t="b">
        <v>0</v>
      </c>
      <c r="J11673" t="b">
        <v>0</v>
      </c>
      <c r="K11673" t="inlineStr">
        <is>
          <t>France</t>
        </is>
      </c>
      <c r="L11673" t="inlineStr"/>
      <c r="M11673" t="inlineStr"/>
      <c r="N11673" t="inlineStr"/>
      <c r="O11673" t="inlineStr">
        <is>
          <t>GROUPE ALLIANCE</t>
        </is>
      </c>
      <c r="P11673" t="inlineStr">
        <is>
          <t>['python', 'numpy', 'pandas']</t>
        </is>
      </c>
      <c r="Q11673" t="inlineStr">
        <is>
          <t>{'libraries': ['numpy', 'pandas'], 'programming': ['python']}</t>
        </is>
      </c>
    </row>
    <row r="11674">
      <c r="A11674" t="inlineStr">
        <is>
          <t>Data Engineer</t>
        </is>
      </c>
      <c r="B11674" t="inlineStr">
        <is>
          <t>Golang Developer Data Engineer</t>
        </is>
      </c>
      <c r="C11674" t="inlineStr">
        <is>
          <t>Anywhere</t>
        </is>
      </c>
      <c r="D11674" t="inlineStr">
        <is>
          <t>via LinkedIn</t>
        </is>
      </c>
      <c r="E11674" t="inlineStr">
        <is>
          <t>Contractor</t>
        </is>
      </c>
      <c r="F11674" t="b">
        <v>1</v>
      </c>
      <c r="G11674" t="inlineStr">
        <is>
          <t>Georgia</t>
        </is>
      </c>
      <c r="H11674" s="2" t="n">
        <v>45420.02540509259</v>
      </c>
      <c r="I11674" t="b">
        <v>1</v>
      </c>
      <c r="J11674" t="b">
        <v>0</v>
      </c>
      <c r="K11674" t="inlineStr">
        <is>
          <t>United States</t>
        </is>
      </c>
      <c r="L11674" t="inlineStr"/>
      <c r="M11674" t="inlineStr"/>
      <c r="N11674" t="inlineStr"/>
      <c r="O11674" t="inlineStr">
        <is>
          <t>neteffects</t>
        </is>
      </c>
      <c r="P11674" t="inlineStr">
        <is>
          <t>['golang', 'gcp', 'bigquery', 'aws', 'arch']</t>
        </is>
      </c>
      <c r="Q11674" t="inlineStr">
        <is>
          <t>{'cloud': ['gcp', 'bigquery', 'aws'], 'os': ['arch'], 'programming': ['golang']}</t>
        </is>
      </c>
    </row>
    <row r="11675">
      <c r="A11675" t="inlineStr">
        <is>
          <t>Data Engineer</t>
        </is>
      </c>
      <c r="B11675" t="inlineStr">
        <is>
          <t>Global IT Data Engineer Senior Specialist</t>
        </is>
      </c>
      <c r="C11675" t="inlineStr">
        <is>
          <t>Lilburn, GA</t>
        </is>
      </c>
      <c r="D11675" t="inlineStr">
        <is>
          <t>via Recruit.net</t>
        </is>
      </c>
      <c r="E11675" t="inlineStr">
        <is>
          <t>Full-time</t>
        </is>
      </c>
      <c r="F11675" t="b">
        <v>0</v>
      </c>
      <c r="G11675" t="inlineStr">
        <is>
          <t>Florida, United States</t>
        </is>
      </c>
      <c r="H11675" s="2" t="n">
        <v>45437.00537037037</v>
      </c>
      <c r="I11675" t="b">
        <v>0</v>
      </c>
      <c r="J11675" t="b">
        <v>0</v>
      </c>
      <c r="K11675" t="inlineStr">
        <is>
          <t>United States</t>
        </is>
      </c>
      <c r="L11675" t="inlineStr"/>
      <c r="M11675" t="inlineStr"/>
      <c r="N11675" t="inlineStr"/>
      <c r="O11675" t="inlineStr">
        <is>
          <t>Boston Consulting Group</t>
        </is>
      </c>
      <c r="P11675" t="inlineStr">
        <is>
          <t>['sql', 'python', 'sql server', 'postgresql', 'mysql', 'snowflake', 'oracle', 'azure', 'aws', 'jenkins']</t>
        </is>
      </c>
      <c r="Q11675" t="inlineStr">
        <is>
          <t>{'cloud': ['snowflake', 'oracle', 'azure', 'aws'], 'databases': ['sql server', 'postgresql', 'mysql'], 'other': ['jenkins'], 'programming': ['sql', 'python']}</t>
        </is>
      </c>
    </row>
    <row r="11676">
      <c r="A11676" t="inlineStr">
        <is>
          <t>Data Engineer</t>
        </is>
      </c>
      <c r="B11676" t="inlineStr">
        <is>
          <t>Lead Data Engineer</t>
        </is>
      </c>
      <c r="C11676" t="inlineStr">
        <is>
          <t>Sheffield, UK</t>
        </is>
      </c>
      <c r="D11676" t="inlineStr">
        <is>
          <t>via Recruit.net</t>
        </is>
      </c>
      <c r="E11676" t="inlineStr">
        <is>
          <t>Full-time</t>
        </is>
      </c>
      <c r="F11676" t="b">
        <v>0</v>
      </c>
      <c r="G11676" t="inlineStr">
        <is>
          <t>United Kingdom</t>
        </is>
      </c>
      <c r="H11676" s="2" t="n">
        <v>45417.00895833333</v>
      </c>
      <c r="I11676" t="b">
        <v>1</v>
      </c>
      <c r="J11676" t="b">
        <v>0</v>
      </c>
      <c r="K11676" t="inlineStr">
        <is>
          <t>United Kingdom</t>
        </is>
      </c>
      <c r="L11676" t="inlineStr"/>
      <c r="M11676" t="inlineStr"/>
      <c r="N11676" t="inlineStr"/>
      <c r="O11676" t="inlineStr">
        <is>
          <t>Understanding Recruitment</t>
        </is>
      </c>
      <c r="P11676" t="inlineStr">
        <is>
          <t>['python', 'sql', 'golang', 'rust', 'github']</t>
        </is>
      </c>
      <c r="Q11676" t="inlineStr">
        <is>
          <t>{'other': ['github'], 'programming': ['python', 'sql', 'golang', 'rust']}</t>
        </is>
      </c>
    </row>
    <row r="11677">
      <c r="A11677" t="inlineStr">
        <is>
          <t>Machine Learning Engineer</t>
        </is>
      </c>
      <c r="B11677" t="inlineStr">
        <is>
          <t>博士後研究員-AI分析</t>
        </is>
      </c>
      <c r="C11677" t="inlineStr">
        <is>
          <t>Neihu District, Taipei City, Taiwan</t>
        </is>
      </c>
      <c r="D11677" t="inlineStr">
        <is>
          <t>via 104人力銀行</t>
        </is>
      </c>
      <c r="E11677" t="inlineStr"/>
      <c r="F11677" t="b">
        <v>0</v>
      </c>
      <c r="G11677" t="inlineStr">
        <is>
          <t>Taiwan</t>
        </is>
      </c>
      <c r="H11677" s="2" t="n">
        <v>45428.0202662037</v>
      </c>
      <c r="I11677" t="b">
        <v>0</v>
      </c>
      <c r="J11677" t="b">
        <v>0</v>
      </c>
      <c r="K11677" t="inlineStr">
        <is>
          <t>Taiwan</t>
        </is>
      </c>
      <c r="L11677" t="inlineStr"/>
      <c r="M11677" t="inlineStr"/>
      <c r="N11677" t="inlineStr"/>
      <c r="O11677" t="inlineStr">
        <is>
          <t>巨量移動科技有限公司</t>
        </is>
      </c>
      <c r="P11677" t="inlineStr"/>
      <c r="Q11677" t="inlineStr"/>
    </row>
    <row r="11678">
      <c r="A11678" t="inlineStr">
        <is>
          <t>Cloud Engineer</t>
        </is>
      </c>
      <c r="B11678" t="inlineStr">
        <is>
          <t>IT Engineer (Cloud / System / Technical)</t>
        </is>
      </c>
      <c r="C11678" t="inlineStr">
        <is>
          <t>Malaysia</t>
        </is>
      </c>
      <c r="D11678" t="inlineStr">
        <is>
          <t>via Jobrapido.com</t>
        </is>
      </c>
      <c r="E11678" t="inlineStr">
        <is>
          <t>Full-time</t>
        </is>
      </c>
      <c r="F11678" t="b">
        <v>0</v>
      </c>
      <c r="G11678" t="inlineStr">
        <is>
          <t>Malaysia</t>
        </is>
      </c>
      <c r="H11678" s="2" t="n">
        <v>45429.01368055555</v>
      </c>
      <c r="I11678" t="b">
        <v>1</v>
      </c>
      <c r="J11678" t="b">
        <v>0</v>
      </c>
      <c r="K11678" t="inlineStr">
        <is>
          <t>Malaysia</t>
        </is>
      </c>
      <c r="L11678" t="inlineStr"/>
      <c r="M11678" t="inlineStr"/>
      <c r="N11678" t="inlineStr"/>
      <c r="O11678" t="inlineStr">
        <is>
          <t>Confidential</t>
        </is>
      </c>
      <c r="P11678" t="inlineStr"/>
      <c r="Q11678" t="inlineStr"/>
    </row>
    <row r="11679">
      <c r="A11679" t="inlineStr">
        <is>
          <t>Data Scientist</t>
        </is>
      </c>
      <c r="B11679" t="inlineStr">
        <is>
          <t>Data science specialist remote</t>
        </is>
      </c>
      <c r="C11679" t="inlineStr">
        <is>
          <t>Bello, Antioquia, Colombia</t>
        </is>
      </c>
      <c r="D11679" t="inlineStr">
        <is>
          <t>via Sercanto</t>
        </is>
      </c>
      <c r="E11679" t="inlineStr">
        <is>
          <t>Full-time</t>
        </is>
      </c>
      <c r="F11679" t="b">
        <v>0</v>
      </c>
      <c r="G11679" t="inlineStr">
        <is>
          <t>Colombia</t>
        </is>
      </c>
      <c r="H11679" s="2" t="n">
        <v>45429.01030092593</v>
      </c>
      <c r="I11679" t="b">
        <v>0</v>
      </c>
      <c r="J11679" t="b">
        <v>0</v>
      </c>
      <c r="K11679" t="inlineStr">
        <is>
          <t>Colombia</t>
        </is>
      </c>
      <c r="L11679" t="inlineStr"/>
      <c r="M11679" t="inlineStr"/>
      <c r="N11679" t="inlineStr"/>
      <c r="O11679" t="inlineStr">
        <is>
          <t>Bairesdev</t>
        </is>
      </c>
      <c r="P11679" t="inlineStr"/>
      <c r="Q11679" t="inlineStr"/>
    </row>
    <row r="11680">
      <c r="A11680" t="inlineStr">
        <is>
          <t>Data Scientist</t>
        </is>
      </c>
      <c r="B11680" t="inlineStr">
        <is>
          <t>Sr Data scientist</t>
        </is>
      </c>
      <c r="C11680" t="inlineStr">
        <is>
          <t>United States</t>
        </is>
      </c>
      <c r="D11680" t="inlineStr">
        <is>
          <t>via FactoryFix</t>
        </is>
      </c>
      <c r="E11680" t="inlineStr">
        <is>
          <t>Full-time</t>
        </is>
      </c>
      <c r="F11680" t="b">
        <v>0</v>
      </c>
      <c r="G11680" t="inlineStr">
        <is>
          <t>Texas, United States</t>
        </is>
      </c>
      <c r="H11680" s="2" t="n">
        <v>45436.00371527778</v>
      </c>
      <c r="I11680" t="b">
        <v>0</v>
      </c>
      <c r="J11680" t="b">
        <v>0</v>
      </c>
      <c r="K11680" t="inlineStr">
        <is>
          <t>United States</t>
        </is>
      </c>
      <c r="L11680" t="inlineStr"/>
      <c r="M11680" t="inlineStr"/>
      <c r="N11680" t="inlineStr"/>
      <c r="O11680" t="inlineStr">
        <is>
          <t>Schneider Electric Buildings Americas, Inc.</t>
        </is>
      </c>
      <c r="P11680" t="inlineStr">
        <is>
          <t>['python', 'r', 'sql', 'nosql', 'mysql', 'sql server', 'oracle', 'azure', 'pytorch', 'scikit-learn', 'tensorflow', 'pandas', 'git', 'github']</t>
        </is>
      </c>
      <c r="Q11680" t="inlineStr">
        <is>
          <t>{'cloud': ['oracle', 'azure'], 'databases': ['mysql', 'sql server'], 'libraries': ['pytorch', 'scikit-learn', 'tensorflow', 'pandas'], 'other': ['git', 'github'], 'programming': ['python', 'r', 'sql', 'nosql']}</t>
        </is>
      </c>
    </row>
    <row r="11681">
      <c r="A11681" t="inlineStr">
        <is>
          <t>Software Engineer</t>
        </is>
      </c>
      <c r="B11681" t="inlineStr">
        <is>
          <t>Senior Software Engineer, Snowpark Python</t>
        </is>
      </c>
      <c r="C11681" t="inlineStr">
        <is>
          <t>Bellevue, WA</t>
        </is>
      </c>
      <c r="D11681" t="inlineStr">
        <is>
          <t>via Snowflake Careers</t>
        </is>
      </c>
      <c r="E11681" t="inlineStr">
        <is>
          <t>Full-time</t>
        </is>
      </c>
      <c r="F11681" t="b">
        <v>0</v>
      </c>
      <c r="G11681" t="inlineStr">
        <is>
          <t>Texas, United States</t>
        </is>
      </c>
      <c r="H11681" s="2" t="n">
        <v>45433.00498842593</v>
      </c>
      <c r="I11681" t="b">
        <v>1</v>
      </c>
      <c r="J11681" t="b">
        <v>1</v>
      </c>
      <c r="K11681" t="inlineStr">
        <is>
          <t>United States</t>
        </is>
      </c>
      <c r="L11681" t="inlineStr"/>
      <c r="M11681" t="inlineStr"/>
      <c r="N11681" t="inlineStr"/>
      <c r="O11681" t="inlineStr">
        <is>
          <t>Snowflake</t>
        </is>
      </c>
      <c r="P11681" t="inlineStr">
        <is>
          <t>['python', 'snowflake', 'spark']</t>
        </is>
      </c>
      <c r="Q11681" t="inlineStr">
        <is>
          <t>{'cloud': ['snowflake'], 'libraries': ['spark'], 'programming': ['python']}</t>
        </is>
      </c>
    </row>
    <row r="11682">
      <c r="A11682" t="inlineStr">
        <is>
          <t>Data Analyst</t>
        </is>
      </c>
      <c r="B11682" t="inlineStr">
        <is>
          <t>Sr. People Data Analyst</t>
        </is>
      </c>
      <c r="C11682" t="inlineStr">
        <is>
          <t>Charlotte, NC</t>
        </is>
      </c>
      <c r="D11682" t="inlineStr">
        <is>
          <t>via ZipRecruiter</t>
        </is>
      </c>
      <c r="E11682" t="inlineStr">
        <is>
          <t>Full-time</t>
        </is>
      </c>
      <c r="F11682" t="b">
        <v>0</v>
      </c>
      <c r="G11682" t="inlineStr">
        <is>
          <t>Georgia</t>
        </is>
      </c>
      <c r="H11682" s="2" t="n">
        <v>45433.0196875</v>
      </c>
      <c r="I11682" t="b">
        <v>0</v>
      </c>
      <c r="J11682" t="b">
        <v>1</v>
      </c>
      <c r="K11682" t="inlineStr">
        <is>
          <t>United States</t>
        </is>
      </c>
      <c r="L11682" t="inlineStr"/>
      <c r="M11682" t="inlineStr"/>
      <c r="N11682" t="inlineStr"/>
      <c r="O11682" t="inlineStr">
        <is>
          <t>Gilbane Building Company</t>
        </is>
      </c>
      <c r="P11682" t="inlineStr">
        <is>
          <t>['sql', 'r', 'python', 'azure', 'microstrategy', 'excel']</t>
        </is>
      </c>
      <c r="Q11682" t="inlineStr">
        <is>
          <t>{'analyst_tools': ['microstrategy', 'excel'], 'cloud': ['azure'], 'programming': ['sql', 'r', 'python']}</t>
        </is>
      </c>
    </row>
    <row r="11683">
      <c r="A11683" t="inlineStr">
        <is>
          <t>Data Analyst</t>
        </is>
      </c>
      <c r="B11683" t="inlineStr">
        <is>
          <t>Energy Services Data Analyst</t>
        </is>
      </c>
      <c r="C11683" t="inlineStr">
        <is>
          <t>San Jose, CA</t>
        </is>
      </c>
      <c r="D11683" t="inlineStr">
        <is>
          <t>via ClimateTechList</t>
        </is>
      </c>
      <c r="E11683" t="inlineStr">
        <is>
          <t>Full-time</t>
        </is>
      </c>
      <c r="F11683" t="b">
        <v>0</v>
      </c>
      <c r="G11683" t="inlineStr">
        <is>
          <t>California, United States</t>
        </is>
      </c>
      <c r="H11683" s="2" t="n">
        <v>45434.00084490741</v>
      </c>
      <c r="I11683" t="b">
        <v>1</v>
      </c>
      <c r="J11683" t="b">
        <v>0</v>
      </c>
      <c r="K11683" t="inlineStr">
        <is>
          <t>United States</t>
        </is>
      </c>
      <c r="L11683" t="inlineStr"/>
      <c r="M11683" t="inlineStr"/>
      <c r="N11683" t="inlineStr"/>
      <c r="O11683" t="inlineStr">
        <is>
          <t>Tesla</t>
        </is>
      </c>
      <c r="P11683" t="inlineStr"/>
      <c r="Q11683" t="inlineStr"/>
    </row>
    <row r="11684">
      <c r="A11684" t="inlineStr">
        <is>
          <t>Data Analyst</t>
        </is>
      </c>
      <c r="B11684" t="inlineStr">
        <is>
          <t>Sr data analyst</t>
        </is>
      </c>
      <c r="C11684" t="inlineStr">
        <is>
          <t>Fort Lauderdale, FL</t>
        </is>
      </c>
      <c r="D11684" t="inlineStr">
        <is>
          <t>via Talent.com</t>
        </is>
      </c>
      <c r="E11684" t="inlineStr">
        <is>
          <t>Full-time</t>
        </is>
      </c>
      <c r="F11684" t="b">
        <v>0</v>
      </c>
      <c r="G11684" t="inlineStr">
        <is>
          <t>Florida, United States</t>
        </is>
      </c>
      <c r="H11684" s="2" t="n">
        <v>45419.00702546296</v>
      </c>
      <c r="I11684" t="b">
        <v>0</v>
      </c>
      <c r="J11684" t="b">
        <v>0</v>
      </c>
      <c r="K11684" t="inlineStr">
        <is>
          <t>United States</t>
        </is>
      </c>
      <c r="L11684" t="inlineStr"/>
      <c r="M11684" t="inlineStr"/>
      <c r="N11684" t="inlineStr"/>
      <c r="O11684" t="inlineStr">
        <is>
          <t>izealinc.com</t>
        </is>
      </c>
      <c r="P11684" t="inlineStr">
        <is>
          <t>['sql', 'tableau', 'power bi']</t>
        </is>
      </c>
      <c r="Q11684" t="inlineStr">
        <is>
          <t>{'analyst_tools': ['tableau', 'power bi'], 'programming': ['sql']}</t>
        </is>
      </c>
    </row>
    <row r="11685">
      <c r="A11685" t="inlineStr">
        <is>
          <t>Data Engineer</t>
        </is>
      </c>
      <c r="B11685" t="inlineStr">
        <is>
          <t>Manager, Data Engineering</t>
        </is>
      </c>
      <c r="C11685" t="inlineStr">
        <is>
          <t>Glen Cove, NY</t>
        </is>
      </c>
      <c r="D11685" t="inlineStr">
        <is>
          <t>via Procareerway</t>
        </is>
      </c>
      <c r="E11685" t="inlineStr">
        <is>
          <t>Full-time, Part-time, and Internship</t>
        </is>
      </c>
      <c r="F11685" t="b">
        <v>0</v>
      </c>
      <c r="G11685" t="inlineStr">
        <is>
          <t>New York, United States</t>
        </is>
      </c>
      <c r="H11685" s="2" t="n">
        <v>45430.00375</v>
      </c>
      <c r="I11685" t="b">
        <v>0</v>
      </c>
      <c r="J11685" t="b">
        <v>1</v>
      </c>
      <c r="K11685" t="inlineStr">
        <is>
          <t>United States</t>
        </is>
      </c>
      <c r="L11685" t="inlineStr"/>
      <c r="M11685" t="inlineStr"/>
      <c r="N11685" t="inlineStr"/>
      <c r="O11685" t="inlineStr">
        <is>
          <t>Capital One</t>
        </is>
      </c>
      <c r="P11685" t="inlineStr">
        <is>
          <t>['python', 'java', 'scala', 'nosql', 'sql', 'mongo', 'shell', 'dynamodb', 'mysql', 'cassandra', 'redshift', 'snowflake', 'aws', 'azure', 'spark', 'airflow', 'hadoop', 'kafka']</t>
        </is>
      </c>
      <c r="Q11685" t="inlineStr">
        <is>
          <t>{'cloud': ['redshift', 'snowflake', 'aws', 'azure'], 'databases': ['dynamodb', 'mysql', 'cassandra'], 'libraries': ['spark', 'airflow', 'hadoop', 'kafka'], 'programming': ['python', 'java', 'scala', 'nosql', 'sql', 'mongo', 'shell']}</t>
        </is>
      </c>
    </row>
    <row r="11686">
      <c r="A11686" t="inlineStr">
        <is>
          <t>Senior Data Engineer</t>
        </is>
      </c>
      <c r="B11686" t="inlineStr">
        <is>
          <t>Senior Data Engineer</t>
        </is>
      </c>
      <c r="C11686" t="inlineStr">
        <is>
          <t>Cairo, Egypt</t>
        </is>
      </c>
      <c r="D11686" t="inlineStr">
        <is>
          <t>via WhatJobs</t>
        </is>
      </c>
      <c r="E11686" t="inlineStr">
        <is>
          <t>Full-time</t>
        </is>
      </c>
      <c r="F11686" t="b">
        <v>0</v>
      </c>
      <c r="G11686" t="inlineStr">
        <is>
          <t>Egypt</t>
        </is>
      </c>
      <c r="H11686" s="2" t="n">
        <v>45415.0194675926</v>
      </c>
      <c r="I11686" t="b">
        <v>1</v>
      </c>
      <c r="J11686" t="b">
        <v>0</v>
      </c>
      <c r="K11686" t="inlineStr">
        <is>
          <t>Egypt</t>
        </is>
      </c>
      <c r="L11686" t="inlineStr"/>
      <c r="M11686" t="inlineStr"/>
      <c r="N11686" t="inlineStr"/>
      <c r="O11686" t="inlineStr">
        <is>
          <t>Giza Systems Egypt</t>
        </is>
      </c>
      <c r="P11686" t="inlineStr"/>
      <c r="Q11686" t="inlineStr"/>
    </row>
    <row r="11687">
      <c r="A11687" t="inlineStr">
        <is>
          <t>Data Scientist</t>
        </is>
      </c>
      <c r="B11687" t="inlineStr">
        <is>
          <t>Data Scientist / Insurance</t>
        </is>
      </c>
      <c r="C11687" t="inlineStr">
        <is>
          <t>Greater London, UK</t>
        </is>
      </c>
      <c r="D11687" t="inlineStr">
        <is>
          <t>via Recruit.net</t>
        </is>
      </c>
      <c r="E11687" t="inlineStr">
        <is>
          <t>Full-time</t>
        </is>
      </c>
      <c r="F11687" t="b">
        <v>0</v>
      </c>
      <c r="G11687" t="inlineStr">
        <is>
          <t>United Kingdom</t>
        </is>
      </c>
      <c r="H11687" s="2" t="n">
        <v>45413.01012731482</v>
      </c>
      <c r="I11687" t="b">
        <v>0</v>
      </c>
      <c r="J11687" t="b">
        <v>0</v>
      </c>
      <c r="K11687" t="inlineStr">
        <is>
          <t>United Kingdom</t>
        </is>
      </c>
      <c r="L11687" t="inlineStr"/>
      <c r="M11687" t="inlineStr"/>
      <c r="N11687" t="inlineStr"/>
      <c r="O11687" t="inlineStr">
        <is>
          <t>Lloyd's</t>
        </is>
      </c>
      <c r="P11687" t="inlineStr">
        <is>
          <t>['sql', 'r', 'python', 'excel', 'qlik', 'tableau', 'power bi']</t>
        </is>
      </c>
      <c r="Q11687" t="inlineStr">
        <is>
          <t>{'analyst_tools': ['excel', 'qlik', 'tableau', 'power bi'], 'programming': ['sql', 'r', 'python']}</t>
        </is>
      </c>
    </row>
    <row r="11688">
      <c r="A11688" t="inlineStr">
        <is>
          <t>Data Analyst</t>
        </is>
      </c>
      <c r="B11688" t="inlineStr">
        <is>
          <t>Junior IT Data Analyst</t>
        </is>
      </c>
      <c r="C11688" t="inlineStr">
        <is>
          <t>Ottignies-Louvain-la-Neuve, Belgium</t>
        </is>
      </c>
      <c r="D11688" t="inlineStr">
        <is>
          <t>via BeBee</t>
        </is>
      </c>
      <c r="E11688" t="inlineStr">
        <is>
          <t>Full-time</t>
        </is>
      </c>
      <c r="F11688" t="b">
        <v>0</v>
      </c>
      <c r="G11688" t="inlineStr">
        <is>
          <t>Belgium</t>
        </is>
      </c>
      <c r="H11688" s="2" t="n">
        <v>45426.02438657408</v>
      </c>
      <c r="I11688" t="b">
        <v>0</v>
      </c>
      <c r="J11688" t="b">
        <v>0</v>
      </c>
      <c r="K11688" t="inlineStr">
        <is>
          <t>Belgium</t>
        </is>
      </c>
      <c r="L11688" t="inlineStr"/>
      <c r="M11688" t="inlineStr"/>
      <c r="N11688" t="inlineStr"/>
      <c r="O11688" t="inlineStr">
        <is>
          <t>Lhoist</t>
        </is>
      </c>
      <c r="P11688" t="inlineStr">
        <is>
          <t>['power bi', 'excel']</t>
        </is>
      </c>
      <c r="Q11688" t="inlineStr">
        <is>
          <t>{'analyst_tools': ['power bi', 'excel']}</t>
        </is>
      </c>
    </row>
    <row r="11689">
      <c r="A11689" t="inlineStr">
        <is>
          <t>Data Scientist</t>
        </is>
      </c>
      <c r="B11689" t="inlineStr">
        <is>
          <t>Lead Data Scientist</t>
        </is>
      </c>
      <c r="C11689" t="inlineStr">
        <is>
          <t>Newcastle upon Tyne, UK</t>
        </is>
      </c>
      <c r="D11689" t="inlineStr">
        <is>
          <t>via Recruit.net</t>
        </is>
      </c>
      <c r="E11689" t="inlineStr">
        <is>
          <t>Full-time</t>
        </is>
      </c>
      <c r="F11689" t="b">
        <v>0</v>
      </c>
      <c r="G11689" t="inlineStr">
        <is>
          <t>United Kingdom</t>
        </is>
      </c>
      <c r="H11689" s="2" t="n">
        <v>45431.00931712963</v>
      </c>
      <c r="I11689" t="b">
        <v>0</v>
      </c>
      <c r="J11689" t="b">
        <v>0</v>
      </c>
      <c r="K11689" t="inlineStr">
        <is>
          <t>United Kingdom</t>
        </is>
      </c>
      <c r="L11689" t="inlineStr"/>
      <c r="M11689" t="inlineStr"/>
      <c r="N11689" t="inlineStr"/>
      <c r="O11689" t="inlineStr">
        <is>
          <t>W Talent</t>
        </is>
      </c>
      <c r="P11689" t="inlineStr">
        <is>
          <t>['python', 'r', 'snowflake']</t>
        </is>
      </c>
      <c r="Q11689" t="inlineStr">
        <is>
          <t>{'cloud': ['snowflake'], 'programming': ['python', 'r']}</t>
        </is>
      </c>
    </row>
    <row r="11690">
      <c r="A11690" t="inlineStr">
        <is>
          <t>Data Analyst</t>
        </is>
      </c>
      <c r="B11690" t="inlineStr">
        <is>
          <t>Data Analyst (w/m/d)</t>
        </is>
      </c>
      <c r="C11690" t="inlineStr">
        <is>
          <t>Anywhere</t>
        </is>
      </c>
      <c r="D11690" t="inlineStr">
        <is>
          <t>via ClimateTechList</t>
        </is>
      </c>
      <c r="E11690" t="inlineStr">
        <is>
          <t>Full-time and Part-time</t>
        </is>
      </c>
      <c r="F11690" t="b">
        <v>1</v>
      </c>
      <c r="G11690" t="inlineStr">
        <is>
          <t>Germany</t>
        </is>
      </c>
      <c r="H11690" s="2" t="n">
        <v>45428.01328703704</v>
      </c>
      <c r="I11690" t="b">
        <v>1</v>
      </c>
      <c r="J11690" t="b">
        <v>0</v>
      </c>
      <c r="K11690" t="inlineStr">
        <is>
          <t>Germany</t>
        </is>
      </c>
      <c r="L11690" t="inlineStr"/>
      <c r="M11690" t="inlineStr"/>
      <c r="N11690" t="inlineStr"/>
      <c r="O11690" t="inlineStr">
        <is>
          <t>node.energy</t>
        </is>
      </c>
      <c r="P11690" t="inlineStr">
        <is>
          <t>['python', 'sql', 'power bi']</t>
        </is>
      </c>
      <c r="Q11690" t="inlineStr">
        <is>
          <t>{'analyst_tools': ['power bi'], 'programming': ['python', 'sql']}</t>
        </is>
      </c>
    </row>
    <row r="11691">
      <c r="A11691" t="inlineStr">
        <is>
          <t>Senior Data Engineer</t>
        </is>
      </c>
      <c r="B11691" t="inlineStr">
        <is>
          <t>Senior Data Engineer - [Vaga afirmativa para pessoas negras...</t>
        </is>
      </c>
      <c r="C11691" t="inlineStr">
        <is>
          <t>Porto Alegre, RS, Brazil</t>
        </is>
      </c>
      <c r="D11691" t="inlineStr">
        <is>
          <t>via Catho</t>
        </is>
      </c>
      <c r="E11691" t="inlineStr">
        <is>
          <t>Full-time</t>
        </is>
      </c>
      <c r="F11691" t="b">
        <v>0</v>
      </c>
      <c r="G11691" t="inlineStr">
        <is>
          <t>Brazil</t>
        </is>
      </c>
      <c r="H11691" s="2" t="n">
        <v>45417.00991898148</v>
      </c>
      <c r="I11691" t="b">
        <v>1</v>
      </c>
      <c r="J11691" t="b">
        <v>0</v>
      </c>
      <c r="K11691" t="inlineStr">
        <is>
          <t>Brazil</t>
        </is>
      </c>
      <c r="L11691" t="inlineStr"/>
      <c r="M11691" t="inlineStr"/>
      <c r="N11691" t="inlineStr"/>
      <c r="O11691" t="inlineStr">
        <is>
          <t>THOUGHTWORKS BRASIL</t>
        </is>
      </c>
      <c r="P11691" t="inlineStr">
        <is>
          <t>['python', 'sql', 'nosql', 'aws', 'gcp', 'azure', 'databricks']</t>
        </is>
      </c>
      <c r="Q11691" t="inlineStr">
        <is>
          <t>{'cloud': ['aws', 'gcp', 'azure', 'databricks'], 'programming': ['python', 'sql', 'nosql']}</t>
        </is>
      </c>
    </row>
    <row r="11692">
      <c r="A11692" t="inlineStr">
        <is>
          <t>Data Engineer</t>
        </is>
      </c>
      <c r="B11692" t="inlineStr">
        <is>
          <t>Data Engineer - Python &amp; Airflow</t>
        </is>
      </c>
      <c r="C11692" t="inlineStr">
        <is>
          <t>Leiden, Netherlands</t>
        </is>
      </c>
      <c r="D11692" t="inlineStr">
        <is>
          <t>via Envision Pharma | Careers - Envision Pharma Group</t>
        </is>
      </c>
      <c r="E11692" t="inlineStr">
        <is>
          <t>Full-time</t>
        </is>
      </c>
      <c r="F11692" t="b">
        <v>0</v>
      </c>
      <c r="G11692" t="inlineStr">
        <is>
          <t>Netherlands</t>
        </is>
      </c>
      <c r="H11692" s="2" t="n">
        <v>45418.01412037037</v>
      </c>
      <c r="I11692" t="b">
        <v>1</v>
      </c>
      <c r="J11692" t="b">
        <v>0</v>
      </c>
      <c r="K11692" t="inlineStr">
        <is>
          <t>Netherlands</t>
        </is>
      </c>
      <c r="L11692" t="inlineStr"/>
      <c r="M11692" t="inlineStr"/>
      <c r="N11692" t="inlineStr"/>
      <c r="O11692" t="inlineStr">
        <is>
          <t>Envision Pharma Group</t>
        </is>
      </c>
      <c r="P11692" t="inlineStr">
        <is>
          <t>['python', 'sql', 'nosql', 'aws', 'azure', 'gcp', 'airflow', 'pandas', 'numpy', 'spark', 'hadoop', 'fastapi', 'flask', 'git']</t>
        </is>
      </c>
      <c r="Q11692" t="inlineStr">
        <is>
          <t>{'cloud': ['aws', 'azure', 'gcp'], 'libraries': ['airflow', 'pandas', 'numpy', 'spark', 'hadoop'], 'other': ['git'], 'programming': ['python', 'sql', 'nosql'], 'webframeworks': ['fastapi', 'flask']}</t>
        </is>
      </c>
    </row>
    <row r="11693">
      <c r="A11693" t="inlineStr">
        <is>
          <t>Data Engineer</t>
        </is>
      </c>
      <c r="B11693" t="inlineStr">
        <is>
          <t>Sr. Data Engineer</t>
        </is>
      </c>
      <c r="C11693" t="inlineStr">
        <is>
          <t>Austin, TX</t>
        </is>
      </c>
      <c r="D11693" t="inlineStr">
        <is>
          <t>via ClimateTechList</t>
        </is>
      </c>
      <c r="E11693" t="inlineStr">
        <is>
          <t>Full-time</t>
        </is>
      </c>
      <c r="F11693" t="b">
        <v>0</v>
      </c>
      <c r="G11693" t="inlineStr">
        <is>
          <t>Illinois, United States</t>
        </is>
      </c>
      <c r="H11693" s="2" t="n">
        <v>45424.00677083333</v>
      </c>
      <c r="I11693" t="b">
        <v>1</v>
      </c>
      <c r="J11693" t="b">
        <v>0</v>
      </c>
      <c r="K11693" t="inlineStr">
        <is>
          <t>United States</t>
        </is>
      </c>
      <c r="L11693" t="inlineStr"/>
      <c r="M11693" t="inlineStr"/>
      <c r="N11693" t="inlineStr"/>
      <c r="O11693" t="inlineStr">
        <is>
          <t>Tesla</t>
        </is>
      </c>
      <c r="P11693" t="inlineStr"/>
      <c r="Q11693" t="inlineStr"/>
    </row>
    <row r="11694">
      <c r="A11694" t="inlineStr">
        <is>
          <t>Data Engineer</t>
        </is>
      </c>
      <c r="B11694" t="inlineStr">
        <is>
          <t>Data Engineering Expert</t>
        </is>
      </c>
      <c r="C11694" t="inlineStr">
        <is>
          <t>India</t>
        </is>
      </c>
      <c r="D11694" t="inlineStr">
        <is>
          <t>via Recruit.net</t>
        </is>
      </c>
      <c r="E11694" t="inlineStr">
        <is>
          <t>Full-time</t>
        </is>
      </c>
      <c r="F11694" t="b">
        <v>0</v>
      </c>
      <c r="G11694" t="inlineStr">
        <is>
          <t>India</t>
        </is>
      </c>
      <c r="H11694" s="2" t="n">
        <v>45433.00792824074</v>
      </c>
      <c r="I11694" t="b">
        <v>1</v>
      </c>
      <c r="J11694" t="b">
        <v>0</v>
      </c>
      <c r="K11694" t="inlineStr">
        <is>
          <t>India</t>
        </is>
      </c>
      <c r="L11694" t="inlineStr"/>
      <c r="M11694" t="inlineStr"/>
      <c r="N11694" t="inlineStr"/>
      <c r="O11694" t="inlineStr">
        <is>
          <t>Nokia</t>
        </is>
      </c>
      <c r="P11694" t="inlineStr"/>
      <c r="Q11694" t="inlineStr"/>
    </row>
    <row r="11695">
      <c r="A11695" t="inlineStr">
        <is>
          <t>Data Engineer</t>
        </is>
      </c>
      <c r="B11695" t="inlineStr">
        <is>
          <t>Data Engineer Manager</t>
        </is>
      </c>
      <c r="C11695" t="inlineStr">
        <is>
          <t>Madrid, Spain</t>
        </is>
      </c>
      <c r="D11695" t="inlineStr">
        <is>
          <t>via Sercanto</t>
        </is>
      </c>
      <c r="E11695" t="inlineStr">
        <is>
          <t>Full-time</t>
        </is>
      </c>
      <c r="F11695" t="b">
        <v>0</v>
      </c>
      <c r="G11695" t="inlineStr">
        <is>
          <t>Spain</t>
        </is>
      </c>
      <c r="H11695" s="2" t="n">
        <v>45420.01274305556</v>
      </c>
      <c r="I11695" t="b">
        <v>0</v>
      </c>
      <c r="J11695" t="b">
        <v>0</v>
      </c>
      <c r="K11695" t="inlineStr">
        <is>
          <t>Spain</t>
        </is>
      </c>
      <c r="L11695" t="inlineStr"/>
      <c r="M11695" t="inlineStr"/>
      <c r="N11695" t="inlineStr"/>
      <c r="O11695" t="inlineStr">
        <is>
          <t>Jti Japan Tobacco International</t>
        </is>
      </c>
      <c r="P11695" t="inlineStr">
        <is>
          <t>['sql', 'azure', 'databricks']</t>
        </is>
      </c>
      <c r="Q11695" t="inlineStr">
        <is>
          <t>{'cloud': ['azure', 'databricks'], 'programming': ['sql']}</t>
        </is>
      </c>
    </row>
    <row r="11696">
      <c r="A11696" t="inlineStr">
        <is>
          <t>Data Scientist</t>
        </is>
      </c>
      <c r="B11696" t="inlineStr">
        <is>
          <t>Junior Data Scientist</t>
        </is>
      </c>
      <c r="C11696" t="inlineStr">
        <is>
          <t>London, United Kingdom</t>
        </is>
      </c>
      <c r="D11696" t="inlineStr">
        <is>
          <t>via Mogul</t>
        </is>
      </c>
      <c r="E11696" t="inlineStr">
        <is>
          <t>Full-time</t>
        </is>
      </c>
      <c r="F11696" t="b">
        <v>0</v>
      </c>
      <c r="G11696" t="inlineStr">
        <is>
          <t>United Kingdom</t>
        </is>
      </c>
      <c r="H11696" s="2" t="n">
        <v>45432.0102662037</v>
      </c>
      <c r="I11696" t="b">
        <v>0</v>
      </c>
      <c r="J11696" t="b">
        <v>0</v>
      </c>
      <c r="K11696" t="inlineStr">
        <is>
          <t>United Kingdom</t>
        </is>
      </c>
      <c r="L11696" t="inlineStr"/>
      <c r="M11696" t="inlineStr"/>
      <c r="N11696" t="inlineStr"/>
      <c r="O11696" t="inlineStr">
        <is>
          <t>IBM</t>
        </is>
      </c>
      <c r="P11696" t="inlineStr">
        <is>
          <t>['python', 'r', 'scala', 'java']</t>
        </is>
      </c>
      <c r="Q11696" t="inlineStr">
        <is>
          <t>{'programming': ['python', 'r', 'scala', 'java']}</t>
        </is>
      </c>
    </row>
    <row r="11697">
      <c r="A11697" t="inlineStr">
        <is>
          <t>Senior Data Scientist</t>
        </is>
      </c>
      <c r="B11697" t="inlineStr">
        <is>
          <t>Senior data scientist</t>
        </is>
      </c>
      <c r="C11697" t="inlineStr">
        <is>
          <t>Jacksonville, FL</t>
        </is>
      </c>
      <c r="D11697" t="inlineStr">
        <is>
          <t>via Talent.com</t>
        </is>
      </c>
      <c r="E11697" t="inlineStr">
        <is>
          <t>Full-time</t>
        </is>
      </c>
      <c r="F11697" t="b">
        <v>0</v>
      </c>
      <c r="G11697" t="inlineStr">
        <is>
          <t>Florida, United States</t>
        </is>
      </c>
      <c r="H11697" s="2" t="n">
        <v>45443.00114583333</v>
      </c>
      <c r="I11697" t="b">
        <v>0</v>
      </c>
      <c r="J11697" t="b">
        <v>0</v>
      </c>
      <c r="K11697" t="inlineStr">
        <is>
          <t>United States</t>
        </is>
      </c>
      <c r="L11697" t="inlineStr"/>
      <c r="M11697" t="inlineStr"/>
      <c r="N11697" t="inlineStr"/>
      <c r="O11697" t="inlineStr">
        <is>
          <t>PwC</t>
        </is>
      </c>
      <c r="P11697" t="inlineStr">
        <is>
          <t>['python', 'sql', 'sql server', 'pandas', 'ssis', 'github']</t>
        </is>
      </c>
      <c r="Q11697" t="inlineStr">
        <is>
          <t>{'analyst_tools': ['ssis'], 'databases': ['sql server'], 'libraries': ['pandas'], 'other': ['github'], 'programming': ['python', 'sql']}</t>
        </is>
      </c>
    </row>
    <row r="11698">
      <c r="A11698" t="inlineStr">
        <is>
          <t>Senior Data Scientist</t>
        </is>
      </c>
      <c r="B11698" t="inlineStr">
        <is>
          <t>Senior Data Scientist, Industrialized Workflows</t>
        </is>
      </c>
      <c r="C11698" t="inlineStr">
        <is>
          <t>London, UK</t>
        </is>
      </c>
      <c r="D11698" t="inlineStr">
        <is>
          <t>via LinkedIn</t>
        </is>
      </c>
      <c r="E11698" t="inlineStr">
        <is>
          <t>Full-time</t>
        </is>
      </c>
      <c r="F11698" t="b">
        <v>0</v>
      </c>
      <c r="G11698" t="inlineStr">
        <is>
          <t>United Kingdom</t>
        </is>
      </c>
      <c r="H11698" s="2" t="n">
        <v>45434.03759259259</v>
      </c>
      <c r="I11698" t="b">
        <v>0</v>
      </c>
      <c r="J11698" t="b">
        <v>0</v>
      </c>
      <c r="K11698" t="inlineStr">
        <is>
          <t>United Kingdom</t>
        </is>
      </c>
      <c r="L11698" t="inlineStr"/>
      <c r="M11698" t="inlineStr"/>
      <c r="N11698" t="inlineStr"/>
      <c r="O11698" t="inlineStr">
        <is>
          <t>Jooble</t>
        </is>
      </c>
      <c r="P11698" t="inlineStr"/>
      <c r="Q11698" t="inlineStr"/>
    </row>
    <row r="11699">
      <c r="A11699" t="inlineStr">
        <is>
          <t>Data Analyst</t>
        </is>
      </c>
      <c r="B11699" t="inlineStr">
        <is>
          <t>Project Manager and Business Data Analyst</t>
        </is>
      </c>
      <c r="C11699" t="inlineStr">
        <is>
          <t>Des Plaines, IL</t>
        </is>
      </c>
      <c r="D11699" t="inlineStr">
        <is>
          <t>via Monster</t>
        </is>
      </c>
      <c r="E11699" t="inlineStr">
        <is>
          <t>Full-time</t>
        </is>
      </c>
      <c r="F11699" t="b">
        <v>0</v>
      </c>
      <c r="G11699" t="inlineStr">
        <is>
          <t>Illinois, United States</t>
        </is>
      </c>
      <c r="H11699" s="2" t="n">
        <v>45425.00106481482</v>
      </c>
      <c r="I11699" t="b">
        <v>0</v>
      </c>
      <c r="J11699" t="b">
        <v>1</v>
      </c>
      <c r="K11699" t="inlineStr">
        <is>
          <t>United States</t>
        </is>
      </c>
      <c r="L11699" t="inlineStr"/>
      <c r="M11699" t="inlineStr"/>
      <c r="N11699" t="inlineStr"/>
      <c r="O11699" t="inlineStr">
        <is>
          <t>Society of Surgical Oncology</t>
        </is>
      </c>
      <c r="P11699" t="inlineStr">
        <is>
          <t>['sql', 'power bi', 'excel', 'planner']</t>
        </is>
      </c>
      <c r="Q11699" t="inlineStr">
        <is>
          <t>{'analyst_tools': ['power bi', 'excel'], 'async': ['planner'], 'programming': ['sql']}</t>
        </is>
      </c>
    </row>
    <row r="11700">
      <c r="A11700" t="inlineStr">
        <is>
          <t>Data Scientist</t>
        </is>
      </c>
      <c r="B11700" t="inlineStr">
        <is>
          <t>Data Scientist at 7-Eleven, Inc. Irving, TX</t>
        </is>
      </c>
      <c r="C11700" t="inlineStr">
        <is>
          <t>Irving, TX</t>
        </is>
      </c>
      <c r="D11700" t="inlineStr">
        <is>
          <t>via Restaurants Of Beaverton Oregon</t>
        </is>
      </c>
      <c r="E11700" t="inlineStr">
        <is>
          <t>Full-time</t>
        </is>
      </c>
      <c r="F11700" t="b">
        <v>0</v>
      </c>
      <c r="G11700" t="inlineStr">
        <is>
          <t>Texas, United States</t>
        </is>
      </c>
      <c r="H11700" s="2" t="n">
        <v>45417.00261574074</v>
      </c>
      <c r="I11700" t="b">
        <v>0</v>
      </c>
      <c r="J11700" t="b">
        <v>0</v>
      </c>
      <c r="K11700" t="inlineStr">
        <is>
          <t>United States</t>
        </is>
      </c>
      <c r="L11700" t="inlineStr"/>
      <c r="M11700" t="inlineStr"/>
      <c r="N11700" t="inlineStr"/>
      <c r="O11700" t="inlineStr">
        <is>
          <t>7-Eleven, Inc.</t>
        </is>
      </c>
      <c r="P11700" t="inlineStr">
        <is>
          <t>['python', 'r', 'sql', 'sql server', 'bigquery', 'matplotlib', 'pandas', 'scikit-learn', 'tensorflow']</t>
        </is>
      </c>
      <c r="Q11700" t="inlineStr">
        <is>
          <t>{'cloud': ['bigquery'], 'databases': ['sql server'], 'libraries': ['matplotlib', 'pandas', 'scikit-learn', 'tensorflow'], 'programming': ['python', 'r', 'sql']}</t>
        </is>
      </c>
    </row>
    <row r="11701">
      <c r="A11701" t="inlineStr">
        <is>
          <t>Data Analyst</t>
        </is>
      </c>
      <c r="B11701" t="inlineStr">
        <is>
          <t>Pricing Data Analyst</t>
        </is>
      </c>
      <c r="C11701" t="inlineStr">
        <is>
          <t>Sheffield, UK</t>
        </is>
      </c>
      <c r="D11701" t="inlineStr">
        <is>
          <t>via Recruit.net</t>
        </is>
      </c>
      <c r="E11701" t="inlineStr">
        <is>
          <t>Full-time</t>
        </is>
      </c>
      <c r="F11701" t="b">
        <v>0</v>
      </c>
      <c r="G11701" t="inlineStr">
        <is>
          <t>United Kingdom</t>
        </is>
      </c>
      <c r="H11701" s="2" t="n">
        <v>45413.00987268519</v>
      </c>
      <c r="I11701" t="b">
        <v>0</v>
      </c>
      <c r="J11701" t="b">
        <v>0</v>
      </c>
      <c r="K11701" t="inlineStr">
        <is>
          <t>United Kingdom</t>
        </is>
      </c>
      <c r="L11701" t="inlineStr"/>
      <c r="M11701" t="inlineStr"/>
      <c r="N11701" t="inlineStr"/>
      <c r="O11701" t="inlineStr">
        <is>
          <t>In Technology Group</t>
        </is>
      </c>
      <c r="P11701" t="inlineStr">
        <is>
          <t>['power bi', 'excel']</t>
        </is>
      </c>
      <c r="Q11701" t="inlineStr">
        <is>
          <t>{'analyst_tools': ['power bi', 'excel']}</t>
        </is>
      </c>
    </row>
    <row r="11702">
      <c r="A11702" t="inlineStr">
        <is>
          <t>Data Analyst</t>
        </is>
      </c>
      <c r="B11702" t="inlineStr">
        <is>
          <t>Especialista en Análisis de Datos / Data Analysis Specialist</t>
        </is>
      </c>
      <c r="C11702" t="inlineStr">
        <is>
          <t>Lima, Peru</t>
        </is>
      </c>
      <c r="D11702" t="inlineStr">
        <is>
          <t>via Whatjobs? Jobs In The Peru</t>
        </is>
      </c>
      <c r="E11702" t="inlineStr">
        <is>
          <t>Full-time</t>
        </is>
      </c>
      <c r="F11702" t="b">
        <v>0</v>
      </c>
      <c r="G11702" t="inlineStr">
        <is>
          <t>Peru</t>
        </is>
      </c>
      <c r="H11702" s="2" t="n">
        <v>45429.01334490741</v>
      </c>
      <c r="I11702" t="b">
        <v>1</v>
      </c>
      <c r="J11702" t="b">
        <v>0</v>
      </c>
      <c r="K11702" t="inlineStr">
        <is>
          <t>Peru</t>
        </is>
      </c>
      <c r="L11702" t="inlineStr"/>
      <c r="M11702" t="inlineStr"/>
      <c r="N11702" t="inlineStr"/>
      <c r="O11702" t="inlineStr">
        <is>
          <t>KTI Key Talent Indicator</t>
        </is>
      </c>
      <c r="P11702" t="inlineStr">
        <is>
          <t>['r', 'python', 'sql']</t>
        </is>
      </c>
      <c r="Q11702" t="inlineStr">
        <is>
          <t>{'programming': ['r', 'python', 'sql']}</t>
        </is>
      </c>
    </row>
    <row r="11703">
      <c r="A11703" t="inlineStr">
        <is>
          <t>Machine Learning Engineer</t>
        </is>
      </c>
      <c r="B11703" t="inlineStr">
        <is>
          <t>Machine Learning Engineer</t>
        </is>
      </c>
      <c r="C11703" t="inlineStr">
        <is>
          <t>Edinburgh, UK</t>
        </is>
      </c>
      <c r="D11703" t="inlineStr">
        <is>
          <t>via Recruit.net</t>
        </is>
      </c>
      <c r="E11703" t="inlineStr">
        <is>
          <t>Contractor and Temp work</t>
        </is>
      </c>
      <c r="F11703" t="b">
        <v>0</v>
      </c>
      <c r="G11703" t="inlineStr">
        <is>
          <t>United Kingdom</t>
        </is>
      </c>
      <c r="H11703" s="2" t="n">
        <v>45432.01046296296</v>
      </c>
      <c r="I11703" t="b">
        <v>0</v>
      </c>
      <c r="J11703" t="b">
        <v>0</v>
      </c>
      <c r="K11703" t="inlineStr">
        <is>
          <t>United Kingdom</t>
        </is>
      </c>
      <c r="L11703" t="inlineStr"/>
      <c r="M11703" t="inlineStr"/>
      <c r="N11703" t="inlineStr"/>
      <c r="O11703" t="inlineStr">
        <is>
          <t>Tiger Advisory</t>
        </is>
      </c>
      <c r="P11703" t="inlineStr">
        <is>
          <t>['python', 'r', 'java', 'aws', 'azure', 'tensorflow', 'pytorch', 'scikit-learn']</t>
        </is>
      </c>
      <c r="Q11703" t="inlineStr">
        <is>
          <t>{'cloud': ['aws', 'azure'], 'libraries': ['tensorflow', 'pytorch', 'scikit-learn'], 'programming': ['python', 'r', 'java']}</t>
        </is>
      </c>
    </row>
    <row r="11704">
      <c r="A11704" t="inlineStr">
        <is>
          <t>Data Engineer</t>
        </is>
      </c>
      <c r="B11704" t="inlineStr">
        <is>
          <t>AWS Data Engineer</t>
        </is>
      </c>
      <c r="C11704" t="inlineStr">
        <is>
          <t>New Jersey</t>
        </is>
      </c>
      <c r="D11704" t="inlineStr">
        <is>
          <t>via LinkedIn</t>
        </is>
      </c>
      <c r="E11704" t="inlineStr">
        <is>
          <t>Full-time</t>
        </is>
      </c>
      <c r="F11704" t="b">
        <v>0</v>
      </c>
      <c r="G11704" t="inlineStr">
        <is>
          <t>New York, United States</t>
        </is>
      </c>
      <c r="H11704" s="2" t="n">
        <v>45414.00478009259</v>
      </c>
      <c r="I11704" t="b">
        <v>1</v>
      </c>
      <c r="J11704" t="b">
        <v>0</v>
      </c>
      <c r="K11704" t="inlineStr">
        <is>
          <t>United States</t>
        </is>
      </c>
      <c r="L11704" t="inlineStr"/>
      <c r="M11704" t="inlineStr"/>
      <c r="N11704" t="inlineStr"/>
      <c r="O11704" t="inlineStr">
        <is>
          <t>eCom Solutions Inc</t>
        </is>
      </c>
      <c r="P11704" t="inlineStr">
        <is>
          <t>['python', 'shell', 'sql', 'aws', 'redshift', 'spark', 'pyspark', 'kafka', 'jenkins', 'jira', 'confluence']</t>
        </is>
      </c>
      <c r="Q11704" t="inlineStr">
        <is>
          <t>{'async': ['jira', 'confluence'], 'cloud': ['aws', 'redshift'], 'libraries': ['spark', 'pyspark', 'kafka'], 'other': ['jenkins'], 'programming': ['python', 'shell', 'sql']}</t>
        </is>
      </c>
    </row>
    <row r="11705">
      <c r="A11705" t="inlineStr">
        <is>
          <t>Data Analyst</t>
        </is>
      </c>
      <c r="B11705" t="inlineStr">
        <is>
          <t>Data Analyst CDI - H/F</t>
        </is>
      </c>
      <c r="C11705" t="inlineStr">
        <is>
          <t>Paris, France</t>
        </is>
      </c>
      <c r="D11705" t="inlineStr">
        <is>
          <t>via Jooble</t>
        </is>
      </c>
      <c r="E11705" t="inlineStr">
        <is>
          <t>Full-time</t>
        </is>
      </c>
      <c r="F11705" t="b">
        <v>0</v>
      </c>
      <c r="G11705" t="inlineStr">
        <is>
          <t>France</t>
        </is>
      </c>
      <c r="H11705" s="2" t="n">
        <v>45431.01599537037</v>
      </c>
      <c r="I11705" t="b">
        <v>0</v>
      </c>
      <c r="J11705" t="b">
        <v>0</v>
      </c>
      <c r="K11705" t="inlineStr">
        <is>
          <t>France</t>
        </is>
      </c>
      <c r="L11705" t="inlineStr"/>
      <c r="M11705" t="inlineStr"/>
      <c r="N11705" t="inlineStr"/>
      <c r="O11705" t="inlineStr">
        <is>
          <t>MyCommunIT</t>
        </is>
      </c>
      <c r="P11705" t="inlineStr">
        <is>
          <t>['python', 'r', 'sql']</t>
        </is>
      </c>
      <c r="Q11705" t="inlineStr">
        <is>
          <t>{'programming': ['python', 'r', 'sql']}</t>
        </is>
      </c>
    </row>
    <row r="11706">
      <c r="A11706" t="inlineStr">
        <is>
          <t>Business Analyst</t>
        </is>
      </c>
      <c r="B11706" t="inlineStr">
        <is>
          <t>ANZ Industrial Engineer</t>
        </is>
      </c>
      <c r="C11706" t="inlineStr">
        <is>
          <t>Raglan NSW, Australia</t>
        </is>
      </c>
      <c r="D11706" t="inlineStr">
        <is>
          <t>via Talent.com</t>
        </is>
      </c>
      <c r="E11706" t="inlineStr">
        <is>
          <t>Full-time</t>
        </is>
      </c>
      <c r="F11706" t="b">
        <v>0</v>
      </c>
      <c r="G11706" t="inlineStr">
        <is>
          <t>Australia</t>
        </is>
      </c>
      <c r="H11706" s="2" t="n">
        <v>45415.01607638889</v>
      </c>
      <c r="I11706" t="b">
        <v>0</v>
      </c>
      <c r="J11706" t="b">
        <v>0</v>
      </c>
      <c r="K11706" t="inlineStr">
        <is>
          <t>Australia</t>
        </is>
      </c>
      <c r="L11706" t="inlineStr"/>
      <c r="M11706" t="inlineStr"/>
      <c r="N11706" t="inlineStr"/>
      <c r="O11706" t="inlineStr">
        <is>
          <t>Mars Incorporated</t>
        </is>
      </c>
      <c r="P11706" t="inlineStr"/>
      <c r="Q11706" t="inlineStr"/>
    </row>
    <row r="11707">
      <c r="A11707" t="inlineStr">
        <is>
          <t>Data Engineer</t>
        </is>
      </c>
      <c r="B11707" t="inlineStr">
        <is>
          <t>Data Engineer</t>
        </is>
      </c>
      <c r="C11707" t="inlineStr">
        <is>
          <t>Providence, RI</t>
        </is>
      </c>
      <c r="D11707" t="inlineStr">
        <is>
          <t>via Dice.com</t>
        </is>
      </c>
      <c r="E11707" t="inlineStr">
        <is>
          <t>Full-time</t>
        </is>
      </c>
      <c r="F11707" t="b">
        <v>0</v>
      </c>
      <c r="G11707" t="inlineStr">
        <is>
          <t>Illinois, United States</t>
        </is>
      </c>
      <c r="H11707" s="2" t="n">
        <v>45416.00711805555</v>
      </c>
      <c r="I11707" t="b">
        <v>0</v>
      </c>
      <c r="J11707" t="b">
        <v>1</v>
      </c>
      <c r="K11707" t="inlineStr">
        <is>
          <t>United States</t>
        </is>
      </c>
      <c r="L11707" t="inlineStr">
        <is>
          <t>hour</t>
        </is>
      </c>
      <c r="M11707" t="inlineStr"/>
      <c r="N11707" t="n">
        <v>64.16000366210938</v>
      </c>
      <c r="O11707" t="inlineStr">
        <is>
          <t>Robert Half</t>
        </is>
      </c>
      <c r="P11707" t="inlineStr">
        <is>
          <t>['python', 'sql', 't-sql', 'go', 'oracle', 'aws']</t>
        </is>
      </c>
      <c r="Q11707" t="inlineStr">
        <is>
          <t>{'cloud': ['oracle', 'aws'], 'programming': ['python', 'sql', 't-sql', 'go']}</t>
        </is>
      </c>
    </row>
    <row r="11708">
      <c r="A11708" t="inlineStr">
        <is>
          <t>Cloud Engineer</t>
        </is>
      </c>
      <c r="B11708" t="inlineStr">
        <is>
          <t>Cloud and platforms engineer ii</t>
        </is>
      </c>
      <c r="C11708" t="inlineStr">
        <is>
          <t>Quito, Ecuador</t>
        </is>
      </c>
      <c r="D11708" t="inlineStr">
        <is>
          <t>via Sercanto</t>
        </is>
      </c>
      <c r="E11708" t="inlineStr">
        <is>
          <t>Full-time</t>
        </is>
      </c>
      <c r="F11708" t="b">
        <v>0</v>
      </c>
      <c r="G11708" t="inlineStr">
        <is>
          <t>Ecuador</t>
        </is>
      </c>
      <c r="H11708" s="2" t="n">
        <v>45416.01793981482</v>
      </c>
      <c r="I11708" t="b">
        <v>1</v>
      </c>
      <c r="J11708" t="b">
        <v>0</v>
      </c>
      <c r="K11708" t="inlineStr">
        <is>
          <t>Ecuador</t>
        </is>
      </c>
      <c r="L11708" t="inlineStr"/>
      <c r="M11708" t="inlineStr"/>
      <c r="N11708" t="inlineStr"/>
      <c r="O11708" t="inlineStr">
        <is>
          <t>Edgeuno</t>
        </is>
      </c>
      <c r="P11708" t="inlineStr"/>
      <c r="Q11708" t="inlineStr"/>
    </row>
    <row r="11709">
      <c r="A11709" t="inlineStr">
        <is>
          <t>Data Engineer</t>
        </is>
      </c>
      <c r="B11709" t="inlineStr">
        <is>
          <t>Data Engineer (Trabalho remoto)</t>
        </is>
      </c>
      <c r="C11709" t="inlineStr">
        <is>
          <t>São Paulo, State of São Paulo, Brazil</t>
        </is>
      </c>
      <c r="D11709" t="inlineStr">
        <is>
          <t>via Catho</t>
        </is>
      </c>
      <c r="E11709" t="inlineStr">
        <is>
          <t>Full-time</t>
        </is>
      </c>
      <c r="F11709" t="b">
        <v>0</v>
      </c>
      <c r="G11709" t="inlineStr">
        <is>
          <t>Brazil</t>
        </is>
      </c>
      <c r="H11709" s="2" t="n">
        <v>45413.01148148148</v>
      </c>
      <c r="I11709" t="b">
        <v>1</v>
      </c>
      <c r="J11709" t="b">
        <v>0</v>
      </c>
      <c r="K11709" t="inlineStr">
        <is>
          <t>Brazil</t>
        </is>
      </c>
      <c r="L11709" t="inlineStr"/>
      <c r="M11709" t="inlineStr"/>
      <c r="N11709" t="inlineStr"/>
      <c r="O11709" t="inlineStr">
        <is>
          <t>DATARAIN</t>
        </is>
      </c>
      <c r="P11709" t="inlineStr">
        <is>
          <t>['python', 'sql', 'nosql', 'mongodb', 'mongodb', 'mysql', 'dynamodb', 'cassandra', 'postgresql', 'aws', 'oracle', 'redshift', 'hadoop', 'spark', 'airflow', 'pandas', 'pyspark', 'sap']</t>
        </is>
      </c>
      <c r="Q11709" t="inlineStr">
        <is>
          <t>{'analyst_tools': ['sap'], 'cloud': ['aws', 'oracle', 'redshift'], 'databases': ['mongodb', 'mysql', 'dynamodb', 'cassandra', 'postgresql'], 'libraries': ['hadoop', 'spark', 'airflow', 'pandas', 'pyspark'], 'programming': ['python', 'sql', 'nosql', 'mongodb']}</t>
        </is>
      </c>
    </row>
    <row r="11710">
      <c r="A11710" t="inlineStr">
        <is>
          <t>Data Scientist</t>
        </is>
      </c>
      <c r="B11710" t="inlineStr">
        <is>
          <t>Data Scientist</t>
        </is>
      </c>
      <c r="C11710" t="inlineStr">
        <is>
          <t>Lahore, Pakistan</t>
        </is>
      </c>
      <c r="D11710" t="inlineStr">
        <is>
          <t>via App-Test.meetovo.de</t>
        </is>
      </c>
      <c r="E11710" t="inlineStr">
        <is>
          <t>Full-time</t>
        </is>
      </c>
      <c r="F11710" t="b">
        <v>0</v>
      </c>
      <c r="G11710" t="inlineStr">
        <is>
          <t>Pakistan</t>
        </is>
      </c>
      <c r="H11710" s="2" t="n">
        <v>45431.00855324074</v>
      </c>
      <c r="I11710" t="b">
        <v>0</v>
      </c>
      <c r="J11710" t="b">
        <v>0</v>
      </c>
      <c r="K11710" t="inlineStr">
        <is>
          <t>Pakistan</t>
        </is>
      </c>
      <c r="L11710" t="inlineStr"/>
      <c r="M11710" t="inlineStr"/>
      <c r="N11710" t="inlineStr"/>
      <c r="O11710" t="inlineStr">
        <is>
          <t>Tkturners Pvt Limited</t>
        </is>
      </c>
      <c r="P11710" t="inlineStr"/>
      <c r="Q11710" t="inlineStr"/>
    </row>
    <row r="11711">
      <c r="A11711" t="inlineStr">
        <is>
          <t>Data Scientist</t>
        </is>
      </c>
      <c r="B11711" t="inlineStr">
        <is>
          <t>Actuarial Data Scientist</t>
        </is>
      </c>
      <c r="C11711" t="inlineStr">
        <is>
          <t>Edinburgh, UK</t>
        </is>
      </c>
      <c r="D11711" t="inlineStr">
        <is>
          <t>via Recruit.net</t>
        </is>
      </c>
      <c r="E11711" t="inlineStr">
        <is>
          <t>Full-time</t>
        </is>
      </c>
      <c r="F11711" t="b">
        <v>0</v>
      </c>
      <c r="G11711" t="inlineStr">
        <is>
          <t>United Kingdom</t>
        </is>
      </c>
      <c r="H11711" s="2" t="n">
        <v>45437.00918981482</v>
      </c>
      <c r="I11711" t="b">
        <v>1</v>
      </c>
      <c r="J11711" t="b">
        <v>0</v>
      </c>
      <c r="K11711" t="inlineStr">
        <is>
          <t>United Kingdom</t>
        </is>
      </c>
      <c r="L11711" t="inlineStr"/>
      <c r="M11711" t="inlineStr"/>
      <c r="N11711" t="inlineStr"/>
      <c r="O11711" t="inlineStr">
        <is>
          <t>The Emerald Group Ltd, Search and Selection</t>
        </is>
      </c>
      <c r="P11711" t="inlineStr">
        <is>
          <t>['r', 'python', 'azure', 'pandas']</t>
        </is>
      </c>
      <c r="Q11711" t="inlineStr">
        <is>
          <t>{'cloud': ['azure'], 'libraries': ['pandas'], 'programming': ['r', 'python']}</t>
        </is>
      </c>
    </row>
    <row r="11712">
      <c r="A11712" t="inlineStr">
        <is>
          <t>Cloud Engineer</t>
        </is>
      </c>
      <c r="B11712" t="inlineStr">
        <is>
          <t>Cloud Platform Engineer</t>
        </is>
      </c>
      <c r="C11712" t="inlineStr">
        <is>
          <t>Madrid, Spain</t>
        </is>
      </c>
      <c r="D11712" t="inlineStr">
        <is>
          <t>via BeBee</t>
        </is>
      </c>
      <c r="E11712" t="inlineStr">
        <is>
          <t>Full-time</t>
        </is>
      </c>
      <c r="F11712" t="b">
        <v>0</v>
      </c>
      <c r="G11712" t="inlineStr">
        <is>
          <t>Spain</t>
        </is>
      </c>
      <c r="H11712" s="2" t="n">
        <v>45430.01292824074</v>
      </c>
      <c r="I11712" t="b">
        <v>1</v>
      </c>
      <c r="J11712" t="b">
        <v>0</v>
      </c>
      <c r="K11712" t="inlineStr">
        <is>
          <t>Spain</t>
        </is>
      </c>
      <c r="L11712" t="inlineStr"/>
      <c r="M11712" t="inlineStr"/>
      <c r="N11712" t="inlineStr"/>
      <c r="O11712" t="inlineStr">
        <is>
          <t>Mindcurv GmbH</t>
        </is>
      </c>
      <c r="P11712" t="inlineStr">
        <is>
          <t>['bash', 'python', 'golang', 'aws', 'azure', 'gcp', 'linux', 'terraform', 'kubernetes', 'docker']</t>
        </is>
      </c>
      <c r="Q11712" t="inlineStr">
        <is>
          <t>{'cloud': ['aws', 'azure', 'gcp'], 'os': ['linux'], 'other': ['terraform', 'kubernetes', 'docker'], 'programming': ['bash', 'python', 'golang']}</t>
        </is>
      </c>
    </row>
    <row r="11713">
      <c r="A11713" t="inlineStr">
        <is>
          <t>Data Engineer</t>
        </is>
      </c>
      <c r="B11713" t="inlineStr">
        <is>
          <t>Engineering Manager - Data Platform</t>
        </is>
      </c>
      <c r="C11713" t="inlineStr">
        <is>
          <t>Auckland, New Zealand</t>
        </is>
      </c>
      <c r="D11713" t="inlineStr">
        <is>
          <t>via Recruit.net</t>
        </is>
      </c>
      <c r="E11713" t="inlineStr">
        <is>
          <t>Full-time</t>
        </is>
      </c>
      <c r="F11713" t="b">
        <v>0</v>
      </c>
      <c r="G11713" t="inlineStr">
        <is>
          <t>New Zealand</t>
        </is>
      </c>
      <c r="H11713" s="2" t="n">
        <v>45413.01398148148</v>
      </c>
      <c r="I11713" t="b">
        <v>0</v>
      </c>
      <c r="J11713" t="b">
        <v>0</v>
      </c>
      <c r="K11713" t="inlineStr">
        <is>
          <t>New Zealand</t>
        </is>
      </c>
      <c r="L11713" t="inlineStr"/>
      <c r="M11713" t="inlineStr"/>
      <c r="N11713" t="inlineStr"/>
      <c r="O11713" t="inlineStr">
        <is>
          <t>Canonical</t>
        </is>
      </c>
      <c r="P11713" t="inlineStr">
        <is>
          <t>['nosql', 'sql', 'python', 'golang', 'mysql', 'spark', 'ubuntu', 'kubernetes']</t>
        </is>
      </c>
      <c r="Q11713" t="inlineStr">
        <is>
          <t>{'databases': ['mysql'], 'libraries': ['spark'], 'os': ['ubuntu'], 'other': ['kubernetes'], 'programming': ['nosql', 'sql', 'python', 'golang']}</t>
        </is>
      </c>
    </row>
    <row r="11714">
      <c r="A11714" t="inlineStr">
        <is>
          <t>Cloud Engineer</t>
        </is>
      </c>
      <c r="B11714" t="inlineStr">
        <is>
          <t>Senior Quality Engineer/ Quality Engineer (Based in Dongguan) ...</t>
        </is>
      </c>
      <c r="C11714" t="inlineStr">
        <is>
          <t>Hong Kong</t>
        </is>
      </c>
      <c r="D11714" t="inlineStr">
        <is>
          <t>via Recruit.net</t>
        </is>
      </c>
      <c r="E11714" t="inlineStr">
        <is>
          <t>Full-time</t>
        </is>
      </c>
      <c r="F11714" t="b">
        <v>0</v>
      </c>
      <c r="G11714" t="inlineStr">
        <is>
          <t>Hong Kong</t>
        </is>
      </c>
      <c r="H11714" s="2" t="n">
        <v>45442.01998842593</v>
      </c>
      <c r="I11714" t="b">
        <v>0</v>
      </c>
      <c r="J11714" t="b">
        <v>0</v>
      </c>
      <c r="K11714" t="inlineStr">
        <is>
          <t>Hong Kong</t>
        </is>
      </c>
      <c r="L11714" t="inlineStr"/>
      <c r="M11714" t="inlineStr"/>
      <c r="N11714" t="inlineStr"/>
      <c r="O11714" t="inlineStr">
        <is>
          <t>Karrie International Holdings Limited</t>
        </is>
      </c>
      <c r="P11714" t="inlineStr"/>
      <c r="Q11714" t="inlineStr"/>
    </row>
    <row r="11715">
      <c r="A11715" t="inlineStr">
        <is>
          <t>Senior Data Engineer</t>
        </is>
      </c>
      <c r="B11715" t="inlineStr">
        <is>
          <t>Senior Data Engineer</t>
        </is>
      </c>
      <c r="C11715" t="inlineStr">
        <is>
          <t>Fulton, MD</t>
        </is>
      </c>
      <c r="D11715" t="inlineStr">
        <is>
          <t>via LinkedIn</t>
        </is>
      </c>
      <c r="E11715" t="inlineStr">
        <is>
          <t>Full-time</t>
        </is>
      </c>
      <c r="F11715" t="b">
        <v>0</v>
      </c>
      <c r="G11715" t="inlineStr">
        <is>
          <t>Georgia</t>
        </is>
      </c>
      <c r="H11715" s="2" t="n">
        <v>45434.06414351852</v>
      </c>
      <c r="I11715" t="b">
        <v>1</v>
      </c>
      <c r="J11715" t="b">
        <v>1</v>
      </c>
      <c r="K11715" t="inlineStr">
        <is>
          <t>United States</t>
        </is>
      </c>
      <c r="L11715" t="inlineStr"/>
      <c r="M11715" t="inlineStr"/>
      <c r="N11715" t="inlineStr"/>
      <c r="O11715" t="inlineStr">
        <is>
          <t>Reveal Global Consulting</t>
        </is>
      </c>
      <c r="P11715" t="inlineStr">
        <is>
          <t>['python', 'sql', 'aws', 'redshift', 'snowflake', 'pyspark', 'gdpr', 'terraform']</t>
        </is>
      </c>
      <c r="Q11715" t="inlineStr">
        <is>
          <t>{'cloud': ['aws', 'redshift', 'snowflake'], 'libraries': ['pyspark', 'gdpr'], 'other': ['terraform'], 'programming': ['python', 'sql']}</t>
        </is>
      </c>
    </row>
    <row r="11716">
      <c r="A11716" t="inlineStr">
        <is>
          <t>Data Analyst</t>
        </is>
      </c>
      <c r="B11716" t="inlineStr">
        <is>
          <t>Healthcare Data Analyst - Program Planning/Management Reporting</t>
        </is>
      </c>
      <c r="C11716" t="inlineStr">
        <is>
          <t>Hershey, PA</t>
        </is>
      </c>
      <c r="D11716" t="inlineStr">
        <is>
          <t>via Salary.com</t>
        </is>
      </c>
      <c r="E11716" t="inlineStr">
        <is>
          <t>Full-time</t>
        </is>
      </c>
      <c r="F11716" t="b">
        <v>0</v>
      </c>
      <c r="G11716" t="inlineStr">
        <is>
          <t>New York, United States</t>
        </is>
      </c>
      <c r="H11716" s="2" t="n">
        <v>45433.00041666667</v>
      </c>
      <c r="I11716" t="b">
        <v>0</v>
      </c>
      <c r="J11716" t="b">
        <v>0</v>
      </c>
      <c r="K11716" t="inlineStr">
        <is>
          <t>United States</t>
        </is>
      </c>
      <c r="L11716" t="inlineStr"/>
      <c r="M11716" t="inlineStr"/>
      <c r="N11716" t="inlineStr"/>
      <c r="O11716" t="inlineStr">
        <is>
          <t>Penn State Health</t>
        </is>
      </c>
      <c r="P11716" t="inlineStr"/>
      <c r="Q11716" t="inlineStr"/>
    </row>
    <row r="11717">
      <c r="A11717" t="inlineStr">
        <is>
          <t>Data Engineer</t>
        </is>
      </c>
      <c r="B11717" t="inlineStr">
        <is>
          <t>Lead Data Engineer</t>
        </is>
      </c>
      <c r="C11717" t="inlineStr">
        <is>
          <t>Newcastle upon Tyne, UK</t>
        </is>
      </c>
      <c r="D11717" t="inlineStr">
        <is>
          <t>via Recruit.net</t>
        </is>
      </c>
      <c r="E11717" t="inlineStr">
        <is>
          <t>Full-time</t>
        </is>
      </c>
      <c r="F11717" t="b">
        <v>0</v>
      </c>
      <c r="G11717" t="inlineStr">
        <is>
          <t>United Kingdom</t>
        </is>
      </c>
      <c r="H11717" s="2" t="n">
        <v>45431.00988425926</v>
      </c>
      <c r="I11717" t="b">
        <v>1</v>
      </c>
      <c r="J11717" t="b">
        <v>0</v>
      </c>
      <c r="K11717" t="inlineStr">
        <is>
          <t>United Kingdom</t>
        </is>
      </c>
      <c r="L11717" t="inlineStr"/>
      <c r="M11717" t="inlineStr"/>
      <c r="N11717" t="inlineStr"/>
      <c r="O11717" t="inlineStr">
        <is>
          <t>DigiTech Resourcing</t>
        </is>
      </c>
      <c r="P11717" t="inlineStr">
        <is>
          <t>['nosql', 'python', 'gcp']</t>
        </is>
      </c>
      <c r="Q11717" t="inlineStr">
        <is>
          <t>{'cloud': ['gcp'], 'programming': ['nosql', 'python']}</t>
        </is>
      </c>
    </row>
    <row r="11718">
      <c r="A11718" t="inlineStr">
        <is>
          <t>Machine Learning Engineer</t>
        </is>
      </c>
      <c r="B11718" t="inlineStr">
        <is>
          <t>Machine Learning Engineer</t>
        </is>
      </c>
      <c r="C11718" t="inlineStr">
        <is>
          <t>Brussels, Belgium</t>
        </is>
      </c>
      <c r="D11718" t="inlineStr">
        <is>
          <t>via AXA Group Jobs</t>
        </is>
      </c>
      <c r="E11718" t="inlineStr">
        <is>
          <t>Full-time</t>
        </is>
      </c>
      <c r="F11718" t="b">
        <v>0</v>
      </c>
      <c r="G11718" t="inlineStr">
        <is>
          <t>Belgium</t>
        </is>
      </c>
      <c r="H11718" s="2" t="n">
        <v>45431.01763888889</v>
      </c>
      <c r="I11718" t="b">
        <v>0</v>
      </c>
      <c r="J11718" t="b">
        <v>0</v>
      </c>
      <c r="K11718" t="inlineStr">
        <is>
          <t>Belgium</t>
        </is>
      </c>
      <c r="L11718" t="inlineStr"/>
      <c r="M11718" t="inlineStr"/>
      <c r="N11718" t="inlineStr"/>
      <c r="O11718" t="inlineStr">
        <is>
          <t>AXA Group</t>
        </is>
      </c>
      <c r="P11718" t="inlineStr">
        <is>
          <t>['python', 'aws']</t>
        </is>
      </c>
      <c r="Q11718" t="inlineStr">
        <is>
          <t>{'cloud': ['aws'], 'programming': ['python']}</t>
        </is>
      </c>
    </row>
    <row r="11719">
      <c r="A11719" t="inlineStr">
        <is>
          <t>Senior Data Analyst</t>
        </is>
      </c>
      <c r="B11719" t="inlineStr">
        <is>
          <t>Sr. Data Analyst for a Retail giant in Gurgaon</t>
        </is>
      </c>
      <c r="C11719" t="inlineStr">
        <is>
          <t>Germany</t>
        </is>
      </c>
      <c r="D11719" t="inlineStr">
        <is>
          <t>via XING</t>
        </is>
      </c>
      <c r="E11719" t="inlineStr">
        <is>
          <t>Full-time</t>
        </is>
      </c>
      <c r="F11719" t="b">
        <v>0</v>
      </c>
      <c r="G11719" t="inlineStr">
        <is>
          <t>Germany</t>
        </is>
      </c>
      <c r="H11719" s="2" t="n">
        <v>45419.01913194444</v>
      </c>
      <c r="I11719" t="b">
        <v>0</v>
      </c>
      <c r="J11719" t="b">
        <v>0</v>
      </c>
      <c r="K11719" t="inlineStr">
        <is>
          <t>Germany</t>
        </is>
      </c>
      <c r="L11719" t="inlineStr"/>
      <c r="M11719" t="inlineStr"/>
      <c r="N11719" t="inlineStr"/>
      <c r="O11719" t="inlineStr">
        <is>
          <t>Antal International Ltd</t>
        </is>
      </c>
      <c r="P11719" t="inlineStr">
        <is>
          <t>['sql', 'r', 'tableau', 'excel', 'word', 'powerpoint']</t>
        </is>
      </c>
      <c r="Q11719" t="inlineStr">
        <is>
          <t>{'analyst_tools': ['tableau', 'excel', 'word', 'powerpoint'], 'programming': ['sql', 'r']}</t>
        </is>
      </c>
    </row>
    <row r="11720">
      <c r="A11720" t="inlineStr">
        <is>
          <t>Data Engineer</t>
        </is>
      </c>
      <c r="B11720" t="inlineStr">
        <is>
          <t>Data Engineer at The LaSalle Network Inc Remote</t>
        </is>
      </c>
      <c r="C11720" t="inlineStr">
        <is>
          <t>Stockbridge, GA</t>
        </is>
      </c>
      <c r="D11720" t="inlineStr">
        <is>
          <t>via Martian Ranch &amp; Vineyard</t>
        </is>
      </c>
      <c r="E11720" t="inlineStr">
        <is>
          <t>Full-time</t>
        </is>
      </c>
      <c r="F11720" t="b">
        <v>0</v>
      </c>
      <c r="G11720" t="inlineStr">
        <is>
          <t>Florida, United States</t>
        </is>
      </c>
      <c r="H11720" s="2" t="n">
        <v>45415.00971064815</v>
      </c>
      <c r="I11720" t="b">
        <v>0</v>
      </c>
      <c r="J11720" t="b">
        <v>0</v>
      </c>
      <c r="K11720" t="inlineStr">
        <is>
          <t>United States</t>
        </is>
      </c>
      <c r="L11720" t="inlineStr"/>
      <c r="M11720" t="inlineStr"/>
      <c r="N11720" t="inlineStr"/>
      <c r="O11720" t="inlineStr">
        <is>
          <t>The LaSalle Network Inc</t>
        </is>
      </c>
      <c r="P11720" t="inlineStr">
        <is>
          <t>['sql', 'python', 'azure', 'snowflake', 'databricks', 'spark', 'flow']</t>
        </is>
      </c>
      <c r="Q11720" t="inlineStr">
        <is>
          <t>{'cloud': ['azure', 'snowflake', 'databricks'], 'libraries': ['spark'], 'other': ['flow'], 'programming': ['sql', 'python']}</t>
        </is>
      </c>
    </row>
    <row r="11721">
      <c r="A11721" t="inlineStr">
        <is>
          <t>Data Scientist</t>
        </is>
      </c>
      <c r="B11721" t="inlineStr">
        <is>
          <t>Data Scientist</t>
        </is>
      </c>
      <c r="C11721" t="inlineStr">
        <is>
          <t>Alexandria, AL</t>
        </is>
      </c>
      <c r="D11721" t="inlineStr">
        <is>
          <t>via WhatJobs</t>
        </is>
      </c>
      <c r="E11721" t="inlineStr">
        <is>
          <t>Full-time</t>
        </is>
      </c>
      <c r="F11721" t="b">
        <v>0</v>
      </c>
      <c r="G11721" t="inlineStr">
        <is>
          <t>Florida, United States</t>
        </is>
      </c>
      <c r="H11721" s="2" t="n">
        <v>45432.0040625</v>
      </c>
      <c r="I11721" t="b">
        <v>0</v>
      </c>
      <c r="J11721" t="b">
        <v>1</v>
      </c>
      <c r="K11721" t="inlineStr">
        <is>
          <t>United States</t>
        </is>
      </c>
      <c r="L11721" t="inlineStr"/>
      <c r="M11721" t="inlineStr"/>
      <c r="N11721" t="inlineStr"/>
      <c r="O11721" t="inlineStr">
        <is>
          <t>Intelligent Waves</t>
        </is>
      </c>
      <c r="P11721" t="inlineStr">
        <is>
          <t>['go', 'crystal', 'sql', 'python', 'java']</t>
        </is>
      </c>
      <c r="Q11721" t="inlineStr">
        <is>
          <t>{'programming': ['go', 'crystal', 'sql', 'python', 'java']}</t>
        </is>
      </c>
    </row>
    <row r="11722">
      <c r="A11722" t="inlineStr">
        <is>
          <t>Data Analyst</t>
        </is>
      </c>
      <c r="B11722" t="inlineStr">
        <is>
          <t>Data Analyst (with SQL experience)</t>
        </is>
      </c>
      <c r="C11722" t="inlineStr">
        <is>
          <t>Anywhere</t>
        </is>
      </c>
      <c r="D11722" t="inlineStr">
        <is>
          <t>via LinkedIn</t>
        </is>
      </c>
      <c r="E11722" t="inlineStr"/>
      <c r="F11722" t="b">
        <v>1</v>
      </c>
      <c r="G11722" t="inlineStr">
        <is>
          <t>Philippines</t>
        </is>
      </c>
      <c r="H11722" s="2" t="n">
        <v>45419.01373842593</v>
      </c>
      <c r="I11722" t="b">
        <v>1</v>
      </c>
      <c r="J11722" t="b">
        <v>0</v>
      </c>
      <c r="K11722" t="inlineStr">
        <is>
          <t>Philippines</t>
        </is>
      </c>
      <c r="L11722" t="inlineStr"/>
      <c r="M11722" t="inlineStr"/>
      <c r="N11722" t="inlineStr"/>
      <c r="O11722" t="inlineStr">
        <is>
          <t>Connext</t>
        </is>
      </c>
      <c r="P11722" t="inlineStr">
        <is>
          <t>['sql', 'excel', 'word', 'outlook']</t>
        </is>
      </c>
      <c r="Q11722" t="inlineStr">
        <is>
          <t>{'analyst_tools': ['excel', 'word', 'outlook'], 'programming': ['sql']}</t>
        </is>
      </c>
    </row>
    <row r="11723">
      <c r="A11723" t="inlineStr">
        <is>
          <t>Data Analyst</t>
        </is>
      </c>
      <c r="B11723" t="inlineStr">
        <is>
          <t>Data analyst, Kanton Basel-Landschaft</t>
        </is>
      </c>
      <c r="C11723" t="inlineStr">
        <is>
          <t>Spain</t>
        </is>
      </c>
      <c r="D11723" t="inlineStr">
        <is>
          <t>via Jobrapido.com</t>
        </is>
      </c>
      <c r="E11723" t="inlineStr">
        <is>
          <t>Full-time</t>
        </is>
      </c>
      <c r="F11723" t="b">
        <v>0</v>
      </c>
      <c r="G11723" t="inlineStr">
        <is>
          <t>Spain</t>
        </is>
      </c>
      <c r="H11723" s="2" t="n">
        <v>45422.01344907407</v>
      </c>
      <c r="I11723" t="b">
        <v>0</v>
      </c>
      <c r="J11723" t="b">
        <v>0</v>
      </c>
      <c r="K11723" t="inlineStr">
        <is>
          <t>Spain</t>
        </is>
      </c>
      <c r="L11723" t="inlineStr"/>
      <c r="M11723" t="inlineStr"/>
      <c r="N11723" t="inlineStr"/>
      <c r="O11723" t="inlineStr">
        <is>
          <t>Page Personnel</t>
        </is>
      </c>
      <c r="P11723" t="inlineStr">
        <is>
          <t>['sql', 'javascript', 'sas', 'sas', 'excel', 'spss']</t>
        </is>
      </c>
      <c r="Q11723" t="inlineStr">
        <is>
          <t>{'analyst_tools': ['sas', 'excel', 'spss'], 'programming': ['sql', 'javascript', 'sas']}</t>
        </is>
      </c>
    </row>
    <row r="11724">
      <c r="A11724" t="inlineStr">
        <is>
          <t>Data Scientist</t>
        </is>
      </c>
      <c r="B11724" t="inlineStr">
        <is>
          <t>Associate Data Scientist</t>
        </is>
      </c>
      <c r="C11724" t="inlineStr">
        <is>
          <t>Massachusetts</t>
        </is>
      </c>
      <c r="D11724" t="inlineStr">
        <is>
          <t>via ZipRecruiter</t>
        </is>
      </c>
      <c r="E11724" t="inlineStr">
        <is>
          <t>Full-time</t>
        </is>
      </c>
      <c r="F11724" t="b">
        <v>0</v>
      </c>
      <c r="G11724" t="inlineStr">
        <is>
          <t>New York, United States</t>
        </is>
      </c>
      <c r="H11724" s="2" t="n">
        <v>45434.00289351852</v>
      </c>
      <c r="I11724" t="b">
        <v>0</v>
      </c>
      <c r="J11724" t="b">
        <v>1</v>
      </c>
      <c r="K11724" t="inlineStr">
        <is>
          <t>United States</t>
        </is>
      </c>
      <c r="L11724" t="inlineStr"/>
      <c r="M11724" t="inlineStr"/>
      <c r="N11724" t="inlineStr"/>
      <c r="O11724" t="inlineStr">
        <is>
          <t>USA - 3310 Takeda Pharmaceuticals U.S.A., Inc.</t>
        </is>
      </c>
      <c r="P11724" t="inlineStr">
        <is>
          <t>['python', 'sql', 'tableau']</t>
        </is>
      </c>
      <c r="Q11724" t="inlineStr">
        <is>
          <t>{'analyst_tools': ['tableau'], 'programming': ['python', 'sql']}</t>
        </is>
      </c>
    </row>
    <row r="11725">
      <c r="A11725" t="inlineStr">
        <is>
          <t>Data Analyst</t>
        </is>
      </c>
      <c r="B11725" t="inlineStr">
        <is>
          <t>Data Analyst</t>
        </is>
      </c>
      <c r="C11725" t="inlineStr">
        <is>
          <t>Glasgow, UK</t>
        </is>
      </c>
      <c r="D11725" t="inlineStr">
        <is>
          <t>via Recruit.net</t>
        </is>
      </c>
      <c r="E11725" t="inlineStr">
        <is>
          <t>Contractor</t>
        </is>
      </c>
      <c r="F11725" t="b">
        <v>0</v>
      </c>
      <c r="G11725" t="inlineStr">
        <is>
          <t>United Kingdom</t>
        </is>
      </c>
      <c r="H11725" s="2" t="n">
        <v>45413.00980324074</v>
      </c>
      <c r="I11725" t="b">
        <v>1</v>
      </c>
      <c r="J11725" t="b">
        <v>0</v>
      </c>
      <c r="K11725" t="inlineStr">
        <is>
          <t>United Kingdom</t>
        </is>
      </c>
      <c r="L11725" t="inlineStr"/>
      <c r="M11725" t="inlineStr"/>
      <c r="N11725" t="inlineStr"/>
      <c r="O11725" t="inlineStr">
        <is>
          <t>Formula Recruitment</t>
        </is>
      </c>
      <c r="P11725" t="inlineStr">
        <is>
          <t>['sql', 'gcp', 'bigquery']</t>
        </is>
      </c>
      <c r="Q11725" t="inlineStr">
        <is>
          <t>{'cloud': ['gcp', 'bigquery'], 'programming': ['sql']}</t>
        </is>
      </c>
    </row>
    <row r="11726">
      <c r="A11726" t="inlineStr">
        <is>
          <t>Data Scientist</t>
        </is>
      </c>
      <c r="B11726" t="inlineStr">
        <is>
          <t>Data Scientist</t>
        </is>
      </c>
      <c r="C11726" t="inlineStr">
        <is>
          <t>Greater London, UK</t>
        </is>
      </c>
      <c r="D11726" t="inlineStr">
        <is>
          <t>via Recruit.net</t>
        </is>
      </c>
      <c r="E11726" t="inlineStr">
        <is>
          <t>Full-time</t>
        </is>
      </c>
      <c r="F11726" t="b">
        <v>0</v>
      </c>
      <c r="G11726" t="inlineStr">
        <is>
          <t>United Kingdom</t>
        </is>
      </c>
      <c r="H11726" s="2" t="n">
        <v>45437.00915509259</v>
      </c>
      <c r="I11726" t="b">
        <v>0</v>
      </c>
      <c r="J11726" t="b">
        <v>0</v>
      </c>
      <c r="K11726" t="inlineStr">
        <is>
          <t>United Kingdom</t>
        </is>
      </c>
      <c r="L11726" t="inlineStr"/>
      <c r="M11726" t="inlineStr"/>
      <c r="N11726" t="inlineStr"/>
      <c r="O11726" t="inlineStr">
        <is>
          <t>United Kingdom Atomic Energy Authority (UKAEA)</t>
        </is>
      </c>
      <c r="P11726" t="inlineStr">
        <is>
          <t>['c++', 'fortran', 'c', 'rust', 'julia', 'r', 'python', 'swift', 'pytorch', 'tensorflow', 'unix']</t>
        </is>
      </c>
      <c r="Q11726" t="inlineStr">
        <is>
          <t>{'libraries': ['pytorch', 'tensorflow'], 'os': ['unix'], 'programming': ['c++', 'fortran', 'c', 'rust', 'julia', 'r', 'python', 'swift']}</t>
        </is>
      </c>
    </row>
    <row r="11727">
      <c r="A11727" t="inlineStr">
        <is>
          <t>Data Engineer</t>
        </is>
      </c>
      <c r="B11727" t="inlineStr">
        <is>
          <t>Data Cloud Engineer</t>
        </is>
      </c>
      <c r="C11727" t="inlineStr">
        <is>
          <t>Paris, France</t>
        </is>
      </c>
      <c r="D11727" t="inlineStr">
        <is>
          <t>via BeBee</t>
        </is>
      </c>
      <c r="E11727" t="inlineStr">
        <is>
          <t>Full-time</t>
        </is>
      </c>
      <c r="F11727" t="b">
        <v>0</v>
      </c>
      <c r="G11727" t="inlineStr">
        <is>
          <t>France</t>
        </is>
      </c>
      <c r="H11727" s="2" t="n">
        <v>45430.01814814815</v>
      </c>
      <c r="I11727" t="b">
        <v>0</v>
      </c>
      <c r="J11727" t="b">
        <v>0</v>
      </c>
      <c r="K11727" t="inlineStr">
        <is>
          <t>France</t>
        </is>
      </c>
      <c r="L11727" t="inlineStr"/>
      <c r="M11727" t="inlineStr"/>
      <c r="N11727" t="inlineStr"/>
      <c r="O11727" t="inlineStr">
        <is>
          <t>KOLABS Group</t>
        </is>
      </c>
      <c r="P11727" t="inlineStr">
        <is>
          <t>['sql', 'python', 'gcp', 'airflow', 'qlik', 'terraform', 'gitlab']</t>
        </is>
      </c>
      <c r="Q11727" t="inlineStr">
        <is>
          <t>{'analyst_tools': ['qlik'], 'cloud': ['gcp'], 'libraries': ['airflow'], 'other': ['terraform', 'gitlab'], 'programming': ['sql', 'python']}</t>
        </is>
      </c>
    </row>
    <row r="11728">
      <c r="A11728" t="inlineStr">
        <is>
          <t>Data Analyst</t>
        </is>
      </c>
      <c r="B11728" t="inlineStr">
        <is>
          <t>Alternant Digital Data Analyst H/F H/F</t>
        </is>
      </c>
      <c r="C11728" t="inlineStr">
        <is>
          <t>Saint-Mandé, France</t>
        </is>
      </c>
      <c r="D11728" t="inlineStr">
        <is>
          <t>via BeBee</t>
        </is>
      </c>
      <c r="E11728" t="inlineStr">
        <is>
          <t>Full-time</t>
        </is>
      </c>
      <c r="F11728" t="b">
        <v>0</v>
      </c>
      <c r="G11728" t="inlineStr">
        <is>
          <t>France</t>
        </is>
      </c>
      <c r="H11728" s="2" t="n">
        <v>45434.0450462963</v>
      </c>
      <c r="I11728" t="b">
        <v>0</v>
      </c>
      <c r="J11728" t="b">
        <v>0</v>
      </c>
      <c r="K11728" t="inlineStr">
        <is>
          <t>France</t>
        </is>
      </c>
      <c r="L11728" t="inlineStr"/>
      <c r="M11728" t="inlineStr"/>
      <c r="N11728" t="inlineStr"/>
      <c r="O11728" t="inlineStr">
        <is>
          <t>OpenClassrooms</t>
        </is>
      </c>
      <c r="P11728" t="inlineStr">
        <is>
          <t>['powerpoint', 'excel']</t>
        </is>
      </c>
      <c r="Q11728" t="inlineStr">
        <is>
          <t>{'analyst_tools': ['powerpoint', 'excel']}</t>
        </is>
      </c>
    </row>
    <row r="11729">
      <c r="A11729" t="inlineStr">
        <is>
          <t>Data Analyst</t>
        </is>
      </c>
      <c r="B11729" t="inlineStr">
        <is>
          <t>Product Data Analyst</t>
        </is>
      </c>
      <c r="C11729" t="inlineStr">
        <is>
          <t>Singapore</t>
        </is>
      </c>
      <c r="D11729" t="inlineStr">
        <is>
          <t>via Jobrapido.com</t>
        </is>
      </c>
      <c r="E11729" t="inlineStr">
        <is>
          <t>Full-time</t>
        </is>
      </c>
      <c r="F11729" t="b">
        <v>0</v>
      </c>
      <c r="G11729" t="inlineStr">
        <is>
          <t>Singapore</t>
        </is>
      </c>
      <c r="H11729" s="2" t="n">
        <v>45422.01753472222</v>
      </c>
      <c r="I11729" t="b">
        <v>0</v>
      </c>
      <c r="J11729" t="b">
        <v>0</v>
      </c>
      <c r="K11729" t="inlineStr">
        <is>
          <t>Singapore</t>
        </is>
      </c>
      <c r="L11729" t="inlineStr"/>
      <c r="M11729" t="inlineStr"/>
      <c r="N11729" t="inlineStr"/>
      <c r="O11729" t="inlineStr">
        <is>
          <t>Confidential</t>
        </is>
      </c>
      <c r="P11729" t="inlineStr">
        <is>
          <t>['sql', 'python', 'tableau']</t>
        </is>
      </c>
      <c r="Q11729" t="inlineStr">
        <is>
          <t>{'analyst_tools': ['tableau'], 'programming': ['sql', 'python']}</t>
        </is>
      </c>
    </row>
    <row r="11730">
      <c r="A11730" t="inlineStr">
        <is>
          <t>Data Scientist</t>
        </is>
      </c>
      <c r="B11730" t="inlineStr">
        <is>
          <t>Data Scientist - Data Science &amp; BI (Openbank)</t>
        </is>
      </c>
      <c r="C11730" t="inlineStr">
        <is>
          <t>Madrid, Spain</t>
        </is>
      </c>
      <c r="D11730" t="inlineStr">
        <is>
          <t>via Sercanto</t>
        </is>
      </c>
      <c r="E11730" t="inlineStr">
        <is>
          <t>Full-time</t>
        </is>
      </c>
      <c r="F11730" t="b">
        <v>0</v>
      </c>
      <c r="G11730" t="inlineStr">
        <is>
          <t>Spain</t>
        </is>
      </c>
      <c r="H11730" s="2" t="n">
        <v>45431.01119212963</v>
      </c>
      <c r="I11730" t="b">
        <v>0</v>
      </c>
      <c r="J11730" t="b">
        <v>0</v>
      </c>
      <c r="K11730" t="inlineStr">
        <is>
          <t>Spain</t>
        </is>
      </c>
      <c r="L11730" t="inlineStr"/>
      <c r="M11730" t="inlineStr"/>
      <c r="N11730" t="inlineStr"/>
      <c r="O11730" t="inlineStr">
        <is>
          <t>Santander</t>
        </is>
      </c>
      <c r="P11730" t="inlineStr"/>
      <c r="Q11730" t="inlineStr"/>
    </row>
    <row r="11731">
      <c r="A11731" t="inlineStr">
        <is>
          <t>Data Analyst</t>
        </is>
      </c>
      <c r="B11731" t="inlineStr">
        <is>
          <t>Data Research Analyst</t>
        </is>
      </c>
      <c r="C11731" t="inlineStr">
        <is>
          <t>Berlin, Germany</t>
        </is>
      </c>
      <c r="D11731" t="inlineStr">
        <is>
          <t>via Recruit.net</t>
        </is>
      </c>
      <c r="E11731" t="inlineStr">
        <is>
          <t>Full-time</t>
        </is>
      </c>
      <c r="F11731" t="b">
        <v>0</v>
      </c>
      <c r="G11731" t="inlineStr">
        <is>
          <t>Germany</t>
        </is>
      </c>
      <c r="H11731" s="2" t="n">
        <v>45432.01295138889</v>
      </c>
      <c r="I11731" t="b">
        <v>0</v>
      </c>
      <c r="J11731" t="b">
        <v>0</v>
      </c>
      <c r="K11731" t="inlineStr">
        <is>
          <t>Germany</t>
        </is>
      </c>
      <c r="L11731" t="inlineStr"/>
      <c r="M11731" t="inlineStr"/>
      <c r="N11731" t="inlineStr"/>
      <c r="O11731" t="inlineStr">
        <is>
          <t>EZM Hiring</t>
        </is>
      </c>
      <c r="P11731" t="inlineStr">
        <is>
          <t>['python', 'r', 'excel']</t>
        </is>
      </c>
      <c r="Q11731" t="inlineStr">
        <is>
          <t>{'analyst_tools': ['excel'], 'programming': ['python', 'r']}</t>
        </is>
      </c>
    </row>
    <row r="11732">
      <c r="A11732" t="inlineStr">
        <is>
          <t>Data Analyst</t>
        </is>
      </c>
      <c r="B11732" t="inlineStr">
        <is>
          <t>Master Data Analyst</t>
        </is>
      </c>
      <c r="C11732" t="inlineStr">
        <is>
          <t>Costa Mesa, CA</t>
        </is>
      </c>
      <c r="D11732" t="inlineStr">
        <is>
          <t>via Indeed</t>
        </is>
      </c>
      <c r="E11732" t="inlineStr">
        <is>
          <t>Full-time</t>
        </is>
      </c>
      <c r="F11732" t="b">
        <v>0</v>
      </c>
      <c r="G11732" t="inlineStr">
        <is>
          <t>California, United States</t>
        </is>
      </c>
      <c r="H11732" s="2" t="n">
        <v>45441.00105324074</v>
      </c>
      <c r="I11732" t="b">
        <v>0</v>
      </c>
      <c r="J11732" t="b">
        <v>1</v>
      </c>
      <c r="K11732" t="inlineStr">
        <is>
          <t>United States</t>
        </is>
      </c>
      <c r="L11732" t="inlineStr">
        <is>
          <t>year</t>
        </is>
      </c>
      <c r="M11732" t="n">
        <v>67500</v>
      </c>
      <c r="N11732" t="inlineStr"/>
      <c r="O11732" t="inlineStr">
        <is>
          <t>5.11 Tactical</t>
        </is>
      </c>
      <c r="P11732" t="inlineStr">
        <is>
          <t>['c', 'excel', 'unity']</t>
        </is>
      </c>
      <c r="Q11732" t="inlineStr">
        <is>
          <t>{'analyst_tools': ['excel'], 'other': ['unity'], 'programming': ['c']}</t>
        </is>
      </c>
    </row>
    <row r="11733">
      <c r="A11733" t="inlineStr">
        <is>
          <t>Data Engineer</t>
        </is>
      </c>
      <c r="B11733" t="inlineStr">
        <is>
          <t>Associate Cloud Data Engineer - Remote</t>
        </is>
      </c>
      <c r="C11733" t="inlineStr">
        <is>
          <t>Denver, CO</t>
        </is>
      </c>
      <c r="D11733" t="inlineStr">
        <is>
          <t>via LinkedIn</t>
        </is>
      </c>
      <c r="E11733" t="inlineStr">
        <is>
          <t>Full-time and Contractor</t>
        </is>
      </c>
      <c r="F11733" t="b">
        <v>0</v>
      </c>
      <c r="G11733" t="inlineStr">
        <is>
          <t>Georgia</t>
        </is>
      </c>
      <c r="H11733" s="2" t="n">
        <v>45414.03173611111</v>
      </c>
      <c r="I11733" t="b">
        <v>1</v>
      </c>
      <c r="J11733" t="b">
        <v>1</v>
      </c>
      <c r="K11733" t="inlineStr">
        <is>
          <t>United States</t>
        </is>
      </c>
      <c r="L11733" t="inlineStr"/>
      <c r="M11733" t="inlineStr"/>
      <c r="N11733" t="inlineStr"/>
      <c r="O11733" t="inlineStr">
        <is>
          <t>Data Clymer</t>
        </is>
      </c>
      <c r="P11733" t="inlineStr">
        <is>
          <t>['python', 'sql', 'powershell', 'snowflake', 'databricks', 'redshift', 'bigquery', 'aws', 'gcp', 'azure', 'linux', 'looker', 'alteryx', 'git', 'docker']</t>
        </is>
      </c>
      <c r="Q11733" t="inlineStr">
        <is>
          <t>{'analyst_tools': ['looker', 'alteryx'], 'cloud': ['snowflake', 'databricks', 'redshift', 'bigquery', 'aws', 'gcp', 'azure'], 'os': ['linux'], 'other': ['git', 'docker'], 'programming': ['python', 'sql', 'powershell']}</t>
        </is>
      </c>
    </row>
    <row r="11734">
      <c r="A11734" t="inlineStr">
        <is>
          <t>Senior Data Scientist</t>
        </is>
      </c>
      <c r="B11734" t="inlineStr">
        <is>
          <t>SENIOR DATA SCIENTIST FTC (12 month)</t>
        </is>
      </c>
      <c r="C11734" t="inlineStr">
        <is>
          <t>Leeds, UK</t>
        </is>
      </c>
      <c r="D11734" t="inlineStr">
        <is>
          <t>via Recruit.net</t>
        </is>
      </c>
      <c r="E11734" t="inlineStr">
        <is>
          <t>Full-time and Temp work</t>
        </is>
      </c>
      <c r="F11734" t="b">
        <v>0</v>
      </c>
      <c r="G11734" t="inlineStr">
        <is>
          <t>United Kingdom</t>
        </is>
      </c>
      <c r="H11734" s="2" t="n">
        <v>45431.00936342592</v>
      </c>
      <c r="I11734" t="b">
        <v>0</v>
      </c>
      <c r="J11734" t="b">
        <v>0</v>
      </c>
      <c r="K11734" t="inlineStr">
        <is>
          <t>United Kingdom</t>
        </is>
      </c>
      <c r="L11734" t="inlineStr"/>
      <c r="M11734" t="inlineStr"/>
      <c r="N11734" t="inlineStr"/>
      <c r="O11734" t="inlineStr">
        <is>
          <t>Harnham</t>
        </is>
      </c>
      <c r="P11734" t="inlineStr">
        <is>
          <t>['python', 'sql']</t>
        </is>
      </c>
      <c r="Q11734" t="inlineStr">
        <is>
          <t>{'programming': ['python', 'sql']}</t>
        </is>
      </c>
    </row>
    <row r="11735">
      <c r="A11735" t="inlineStr">
        <is>
          <t>Data Scientist</t>
        </is>
      </c>
      <c r="B11735" t="inlineStr">
        <is>
          <t>Data science analyst remote</t>
        </is>
      </c>
      <c r="C11735" t="inlineStr">
        <is>
          <t>Pasto, Narino, Colombia</t>
        </is>
      </c>
      <c r="D11735" t="inlineStr">
        <is>
          <t>via Sercanto</t>
        </is>
      </c>
      <c r="E11735" t="inlineStr">
        <is>
          <t>Full-time</t>
        </is>
      </c>
      <c r="F11735" t="b">
        <v>0</v>
      </c>
      <c r="G11735" t="inlineStr">
        <is>
          <t>Colombia</t>
        </is>
      </c>
      <c r="H11735" s="2" t="n">
        <v>45429.01030092593</v>
      </c>
      <c r="I11735" t="b">
        <v>1</v>
      </c>
      <c r="J11735" t="b">
        <v>0</v>
      </c>
      <c r="K11735" t="inlineStr">
        <is>
          <t>Colombia</t>
        </is>
      </c>
      <c r="L11735" t="inlineStr"/>
      <c r="M11735" t="inlineStr"/>
      <c r="N11735" t="inlineStr"/>
      <c r="O11735" t="inlineStr">
        <is>
          <t>Bairesdev</t>
        </is>
      </c>
      <c r="P11735" t="inlineStr"/>
      <c r="Q11735" t="inlineStr"/>
    </row>
    <row r="11736">
      <c r="A11736" t="inlineStr">
        <is>
          <t>Data Scientist</t>
        </is>
      </c>
      <c r="B11736" t="inlineStr">
        <is>
          <t>Data scientist hibrida martinez</t>
        </is>
      </c>
      <c r="C11736" t="inlineStr">
        <is>
          <t>Argentina</t>
        </is>
      </c>
      <c r="D11736" t="inlineStr">
        <is>
          <t>via Sercanto</t>
        </is>
      </c>
      <c r="E11736" t="inlineStr">
        <is>
          <t>Full-time</t>
        </is>
      </c>
      <c r="F11736" t="b">
        <v>0</v>
      </c>
      <c r="G11736" t="inlineStr">
        <is>
          <t>Argentina</t>
        </is>
      </c>
      <c r="H11736" s="2" t="n">
        <v>45433.01150462963</v>
      </c>
      <c r="I11736" t="b">
        <v>0</v>
      </c>
      <c r="J11736" t="b">
        <v>0</v>
      </c>
      <c r="K11736" t="inlineStr">
        <is>
          <t>Argentina</t>
        </is>
      </c>
      <c r="L11736" t="inlineStr"/>
      <c r="M11736" t="inlineStr"/>
      <c r="N11736" t="inlineStr"/>
      <c r="O11736" t="inlineStr">
        <is>
          <t>Adn Recursos Humanos</t>
        </is>
      </c>
      <c r="P11736" t="inlineStr"/>
      <c r="Q11736" t="inlineStr"/>
    </row>
    <row r="11737">
      <c r="A11737" t="inlineStr">
        <is>
          <t>Data Analyst</t>
        </is>
      </c>
      <c r="B11737" t="inlineStr">
        <is>
          <t>Data analyst deuna</t>
        </is>
      </c>
      <c r="C11737" t="inlineStr">
        <is>
          <t>Quito, Ecuador</t>
        </is>
      </c>
      <c r="D11737" t="inlineStr">
        <is>
          <t>via Sercanto</t>
        </is>
      </c>
      <c r="E11737" t="inlineStr">
        <is>
          <t>Full-time</t>
        </is>
      </c>
      <c r="F11737" t="b">
        <v>0</v>
      </c>
      <c r="G11737" t="inlineStr">
        <is>
          <t>Ecuador</t>
        </is>
      </c>
      <c r="H11737" s="2" t="n">
        <v>45432.01393518518</v>
      </c>
      <c r="I11737" t="b">
        <v>1</v>
      </c>
      <c r="J11737" t="b">
        <v>0</v>
      </c>
      <c r="K11737" t="inlineStr">
        <is>
          <t>Ecuador</t>
        </is>
      </c>
      <c r="L11737" t="inlineStr"/>
      <c r="M11737" t="inlineStr"/>
      <c r="N11737" t="inlineStr"/>
      <c r="O11737" t="inlineStr">
        <is>
          <t>Empresa: Banco Pichincha</t>
        </is>
      </c>
      <c r="P11737" t="inlineStr"/>
      <c r="Q11737" t="inlineStr"/>
    </row>
    <row r="11738">
      <c r="A11738" t="inlineStr">
        <is>
          <t>Data Engineer</t>
        </is>
      </c>
      <c r="B11738" t="inlineStr">
        <is>
          <t>AWS Data Engineer</t>
        </is>
      </c>
      <c r="C11738" t="inlineStr">
        <is>
          <t>Bristol, UK</t>
        </is>
      </c>
      <c r="D11738" t="inlineStr">
        <is>
          <t>via Recruit.net</t>
        </is>
      </c>
      <c r="E11738" t="inlineStr">
        <is>
          <t>Contractor and Temp work</t>
        </is>
      </c>
      <c r="F11738" t="b">
        <v>0</v>
      </c>
      <c r="G11738" t="inlineStr">
        <is>
          <t>United Kingdom</t>
        </is>
      </c>
      <c r="H11738" s="2" t="n">
        <v>45433.009375</v>
      </c>
      <c r="I11738" t="b">
        <v>1</v>
      </c>
      <c r="J11738" t="b">
        <v>0</v>
      </c>
      <c r="K11738" t="inlineStr">
        <is>
          <t>United Kingdom</t>
        </is>
      </c>
      <c r="L11738" t="inlineStr"/>
      <c r="M11738" t="inlineStr"/>
      <c r="N11738" t="inlineStr"/>
      <c r="O11738" t="inlineStr">
        <is>
          <t>Maclean Moore Ltd</t>
        </is>
      </c>
      <c r="P11738" t="inlineStr">
        <is>
          <t>['sql', 'bash', 'python', 'scala', 'aws', 'spark', 'airflow', 'linux', 'git', 'jenkins', 'docker', 'kubernetes']</t>
        </is>
      </c>
      <c r="Q11738" t="inlineStr">
        <is>
          <t>{'cloud': ['aws'], 'libraries': ['spark', 'airflow'], 'os': ['linux'], 'other': ['git', 'jenkins', 'docker', 'kubernetes'], 'programming': ['sql', 'bash', 'python', 'scala']}</t>
        </is>
      </c>
    </row>
    <row r="11739">
      <c r="A11739" t="inlineStr">
        <is>
          <t>Data Analyst</t>
        </is>
      </c>
      <c r="B11739" t="inlineStr">
        <is>
          <t>(USA) Senior, Data Analyst</t>
        </is>
      </c>
      <c r="C11739" t="inlineStr">
        <is>
          <t>Redwood City, CA</t>
        </is>
      </c>
      <c r="D11739" t="inlineStr">
        <is>
          <t>via Recruit Medix</t>
        </is>
      </c>
      <c r="E11739" t="inlineStr">
        <is>
          <t>Full-time and Part-time</t>
        </is>
      </c>
      <c r="F11739" t="b">
        <v>0</v>
      </c>
      <c r="G11739" t="inlineStr">
        <is>
          <t>California, United States</t>
        </is>
      </c>
      <c r="H11739" s="2" t="n">
        <v>45421.00123842592</v>
      </c>
      <c r="I11739" t="b">
        <v>0</v>
      </c>
      <c r="J11739" t="b">
        <v>1</v>
      </c>
      <c r="K11739" t="inlineStr">
        <is>
          <t>United States</t>
        </is>
      </c>
      <c r="L11739" t="inlineStr"/>
      <c r="M11739" t="inlineStr"/>
      <c r="N11739" t="inlineStr"/>
      <c r="O11739" t="inlineStr">
        <is>
          <t>Walmart</t>
        </is>
      </c>
      <c r="P11739" t="inlineStr">
        <is>
          <t>['python', 'sql', 'nosql', 'scala', 'r', 'redshift', 'hadoop', 'airflow', 'spark', 'tableau', 'looker', 'power bi', 'jenkins', 'git', 'jira', 'confluence']</t>
        </is>
      </c>
      <c r="Q11739" t="inlineStr">
        <is>
          <t>{'analyst_tools': ['tableau', 'looker', 'power bi'], 'async': ['jira', 'confluence'], 'cloud': ['redshift'], 'libraries': ['hadoop', 'airflow', 'spark'], 'other': ['jenkins', 'git'], 'programming': ['python', 'sql', 'nosql', 'scala', 'r']}</t>
        </is>
      </c>
    </row>
    <row r="11740">
      <c r="A11740" t="inlineStr">
        <is>
          <t>Data Scientist</t>
        </is>
      </c>
      <c r="B11740" t="inlineStr">
        <is>
          <t>AI Data Scientist</t>
        </is>
      </c>
      <c r="C11740" t="inlineStr">
        <is>
          <t>Brandenburg, Germany</t>
        </is>
      </c>
      <c r="D11740" t="inlineStr">
        <is>
          <t>via Recruit.net</t>
        </is>
      </c>
      <c r="E11740" t="inlineStr">
        <is>
          <t>Full-time</t>
        </is>
      </c>
      <c r="F11740" t="b">
        <v>0</v>
      </c>
      <c r="G11740" t="inlineStr">
        <is>
          <t>Germany</t>
        </is>
      </c>
      <c r="H11740" s="2" t="n">
        <v>45442.01021990741</v>
      </c>
      <c r="I11740" t="b">
        <v>0</v>
      </c>
      <c r="J11740" t="b">
        <v>0</v>
      </c>
      <c r="K11740" t="inlineStr">
        <is>
          <t>Germany</t>
        </is>
      </c>
      <c r="L11740" t="inlineStr"/>
      <c r="M11740" t="inlineStr"/>
      <c r="N11740" t="inlineStr"/>
      <c r="O11740" t="inlineStr">
        <is>
          <t>Storm2</t>
        </is>
      </c>
      <c r="P11740" t="inlineStr">
        <is>
          <t>['python', 'r', 'aws', 'gcp', 'airflow', 'docker']</t>
        </is>
      </c>
      <c r="Q11740" t="inlineStr">
        <is>
          <t>{'cloud': ['aws', 'gcp'], 'libraries': ['airflow'], 'other': ['docker'], 'programming': ['python', 'r']}</t>
        </is>
      </c>
    </row>
    <row r="11741">
      <c r="A11741" t="inlineStr">
        <is>
          <t>Data Engineer</t>
        </is>
      </c>
      <c r="B11741" t="inlineStr">
        <is>
          <t>Middle Data Engineer (Relocation)</t>
        </is>
      </c>
      <c r="C11741" t="inlineStr">
        <is>
          <t>Türkiye</t>
        </is>
      </c>
      <c r="D11741" t="inlineStr">
        <is>
          <t>via Indeed</t>
        </is>
      </c>
      <c r="E11741" t="inlineStr">
        <is>
          <t>Full-time</t>
        </is>
      </c>
      <c r="F11741" t="b">
        <v>0</v>
      </c>
      <c r="G11741" t="inlineStr">
        <is>
          <t>Turkey</t>
        </is>
      </c>
      <c r="H11741" s="2" t="n">
        <v>45415.01081018519</v>
      </c>
      <c r="I11741" t="b">
        <v>1</v>
      </c>
      <c r="J11741" t="b">
        <v>0</v>
      </c>
      <c r="K11741" t="inlineStr">
        <is>
          <t>Turkey</t>
        </is>
      </c>
      <c r="L11741" t="inlineStr"/>
      <c r="M11741" t="inlineStr"/>
      <c r="N11741" t="inlineStr"/>
      <c r="O11741" t="inlineStr">
        <is>
          <t>Improvado</t>
        </is>
      </c>
      <c r="P11741" t="inlineStr">
        <is>
          <t>['sql', 'tableau', 'power bi', 'docker']</t>
        </is>
      </c>
      <c r="Q11741" t="inlineStr">
        <is>
          <t>{'analyst_tools': ['tableau', 'power bi'], 'other': ['docker'], 'programming': ['sql']}</t>
        </is>
      </c>
    </row>
    <row r="11742">
      <c r="A11742" t="inlineStr">
        <is>
          <t>Data Scientist</t>
        </is>
      </c>
      <c r="B11742" t="inlineStr">
        <is>
          <t>Data Scientist</t>
        </is>
      </c>
      <c r="C11742" t="inlineStr">
        <is>
          <t>Nantes, France</t>
        </is>
      </c>
      <c r="D11742" t="inlineStr">
        <is>
          <t>via Recruit.net</t>
        </is>
      </c>
      <c r="E11742" t="inlineStr">
        <is>
          <t>Full-time</t>
        </is>
      </c>
      <c r="F11742" t="b">
        <v>0</v>
      </c>
      <c r="G11742" t="inlineStr">
        <is>
          <t>France</t>
        </is>
      </c>
      <c r="H11742" s="2" t="n">
        <v>45431.01590277778</v>
      </c>
      <c r="I11742" t="b">
        <v>0</v>
      </c>
      <c r="J11742" t="b">
        <v>0</v>
      </c>
      <c r="K11742" t="inlineStr">
        <is>
          <t>France</t>
        </is>
      </c>
      <c r="L11742" t="inlineStr"/>
      <c r="M11742" t="inlineStr"/>
      <c r="N11742" t="inlineStr"/>
      <c r="O11742" t="inlineStr">
        <is>
          <t>upply</t>
        </is>
      </c>
      <c r="P11742" t="inlineStr">
        <is>
          <t>['python', 'sql', 'power bi', 'tableau']</t>
        </is>
      </c>
      <c r="Q11742" t="inlineStr">
        <is>
          <t>{'analyst_tools': ['power bi', 'tableau'], 'programming': ['python', 'sql']}</t>
        </is>
      </c>
    </row>
    <row r="11743">
      <c r="A11743" t="inlineStr">
        <is>
          <t>Data Engineer</t>
        </is>
      </c>
      <c r="B11743" t="inlineStr">
        <is>
          <t>Data engineer with frontend development skills remote latin america</t>
        </is>
      </c>
      <c r="C11743" t="inlineStr">
        <is>
          <t>Quito, Ecuador</t>
        </is>
      </c>
      <c r="D11743" t="inlineStr">
        <is>
          <t>via Sercanto</t>
        </is>
      </c>
      <c r="E11743" t="inlineStr">
        <is>
          <t>Full-time</t>
        </is>
      </c>
      <c r="F11743" t="b">
        <v>0</v>
      </c>
      <c r="G11743" t="inlineStr">
        <is>
          <t>Ecuador</t>
        </is>
      </c>
      <c r="H11743" s="2" t="n">
        <v>45413.01446759259</v>
      </c>
      <c r="I11743" t="b">
        <v>1</v>
      </c>
      <c r="J11743" t="b">
        <v>0</v>
      </c>
      <c r="K11743" t="inlineStr">
        <is>
          <t>Ecuador</t>
        </is>
      </c>
      <c r="L11743" t="inlineStr"/>
      <c r="M11743" t="inlineStr"/>
      <c r="N11743" t="inlineStr"/>
      <c r="O11743" t="inlineStr">
        <is>
          <t>Fullstack Labs</t>
        </is>
      </c>
      <c r="P11743" t="inlineStr"/>
      <c r="Q11743" t="inlineStr"/>
    </row>
    <row r="11744">
      <c r="A11744" t="inlineStr">
        <is>
          <t>Data Analyst</t>
        </is>
      </c>
      <c r="B11744" t="inlineStr">
        <is>
          <t>Data Analyst</t>
        </is>
      </c>
      <c r="C11744" t="inlineStr">
        <is>
          <t>Anywhere</t>
        </is>
      </c>
      <c r="D11744" t="inlineStr">
        <is>
          <t>via LinkedIn</t>
        </is>
      </c>
      <c r="E11744" t="inlineStr">
        <is>
          <t>Contractor</t>
        </is>
      </c>
      <c r="F11744" t="b">
        <v>1</v>
      </c>
      <c r="G11744" t="inlineStr">
        <is>
          <t>Canada</t>
        </is>
      </c>
      <c r="H11744" s="2" t="n">
        <v>45430.01016203704</v>
      </c>
      <c r="I11744" t="b">
        <v>0</v>
      </c>
      <c r="J11744" t="b">
        <v>0</v>
      </c>
      <c r="K11744" t="inlineStr">
        <is>
          <t>Canada</t>
        </is>
      </c>
      <c r="L11744" t="inlineStr">
        <is>
          <t>hour</t>
        </is>
      </c>
      <c r="M11744" t="inlineStr"/>
      <c r="N11744" t="n">
        <v>40</v>
      </c>
      <c r="O11744" t="inlineStr">
        <is>
          <t>Applicantz</t>
        </is>
      </c>
      <c r="P11744" t="inlineStr">
        <is>
          <t>['python', 'sql', 'snowflake', 'airflow', 'looker', 'excel']</t>
        </is>
      </c>
      <c r="Q11744" t="inlineStr">
        <is>
          <t>{'analyst_tools': ['looker', 'excel'], 'cloud': ['snowflake'], 'libraries': ['airflow'], 'programming': ['python', 'sql']}</t>
        </is>
      </c>
    </row>
    <row r="11745">
      <c r="A11745" t="inlineStr">
        <is>
          <t>Data Scientist</t>
        </is>
      </c>
      <c r="B11745" t="inlineStr">
        <is>
          <t>Data Scientist</t>
        </is>
      </c>
      <c r="C11745" t="inlineStr">
        <is>
          <t>Manila, Metro Manila, Philippines</t>
        </is>
      </c>
      <c r="D11745" t="inlineStr">
        <is>
          <t>via Indeed</t>
        </is>
      </c>
      <c r="E11745" t="inlineStr">
        <is>
          <t>Full-time</t>
        </is>
      </c>
      <c r="F11745" t="b">
        <v>0</v>
      </c>
      <c r="G11745" t="inlineStr">
        <is>
          <t>Philippines</t>
        </is>
      </c>
      <c r="H11745" s="2" t="n">
        <v>45418.00832175926</v>
      </c>
      <c r="I11745" t="b">
        <v>0</v>
      </c>
      <c r="J11745" t="b">
        <v>0</v>
      </c>
      <c r="K11745" t="inlineStr">
        <is>
          <t>Philippines</t>
        </is>
      </c>
      <c r="L11745" t="inlineStr"/>
      <c r="M11745" t="inlineStr"/>
      <c r="N11745" t="inlineStr"/>
      <c r="O11745" t="inlineStr">
        <is>
          <t>DoctorHutcheson.com</t>
        </is>
      </c>
      <c r="P11745" t="inlineStr">
        <is>
          <t>['python']</t>
        </is>
      </c>
      <c r="Q11745" t="inlineStr">
        <is>
          <t>{'programming': ['python']}</t>
        </is>
      </c>
    </row>
    <row r="11746">
      <c r="A11746" t="inlineStr">
        <is>
          <t>Data Analyst</t>
        </is>
      </c>
      <c r="B11746" t="inlineStr">
        <is>
          <t>Assistant Vice President, Digital Onboarding, Digital Banking ...</t>
        </is>
      </c>
      <c r="C11746" t="inlineStr">
        <is>
          <t>Hong Kong</t>
        </is>
      </c>
      <c r="D11746" t="inlineStr">
        <is>
          <t>via Recruit.net</t>
        </is>
      </c>
      <c r="E11746" t="inlineStr">
        <is>
          <t>Full-time</t>
        </is>
      </c>
      <c r="F11746" t="b">
        <v>0</v>
      </c>
      <c r="G11746" t="inlineStr">
        <is>
          <t>Hong Kong</t>
        </is>
      </c>
      <c r="H11746" s="2" t="n">
        <v>45432.0196875</v>
      </c>
      <c r="I11746" t="b">
        <v>1</v>
      </c>
      <c r="J11746" t="b">
        <v>0</v>
      </c>
      <c r="K11746" t="inlineStr">
        <is>
          <t>Hong Kong</t>
        </is>
      </c>
      <c r="L11746" t="inlineStr"/>
      <c r="M11746" t="inlineStr"/>
      <c r="N11746" t="inlineStr"/>
      <c r="O11746" t="inlineStr">
        <is>
          <t>Fubon Bank (Hong Kong) Limited</t>
        </is>
      </c>
      <c r="P11746" t="inlineStr">
        <is>
          <t>['go']</t>
        </is>
      </c>
      <c r="Q11746" t="inlineStr">
        <is>
          <t>{'programming': ['go']}</t>
        </is>
      </c>
    </row>
    <row r="11747">
      <c r="A11747" t="inlineStr">
        <is>
          <t>Machine Learning Engineer</t>
        </is>
      </c>
      <c r="B11747" t="inlineStr">
        <is>
          <t>Senior Machine Learning Engineer</t>
        </is>
      </c>
      <c r="C11747" t="inlineStr">
        <is>
          <t>O'Fallon, MO</t>
        </is>
      </c>
      <c r="D11747" t="inlineStr">
        <is>
          <t>via Careers At Mastercard</t>
        </is>
      </c>
      <c r="E11747" t="inlineStr">
        <is>
          <t>Full-time</t>
        </is>
      </c>
      <c r="F11747" t="b">
        <v>0</v>
      </c>
      <c r="G11747" t="inlineStr">
        <is>
          <t>California, United States</t>
        </is>
      </c>
      <c r="H11747" s="2" t="n">
        <v>45421.00611111111</v>
      </c>
      <c r="I11747" t="b">
        <v>0</v>
      </c>
      <c r="J11747" t="b">
        <v>0</v>
      </c>
      <c r="K11747" t="inlineStr">
        <is>
          <t>United States</t>
        </is>
      </c>
      <c r="L11747" t="inlineStr"/>
      <c r="M11747" t="inlineStr"/>
      <c r="N11747" t="inlineStr"/>
      <c r="O11747" t="inlineStr">
        <is>
          <t>Mastercard</t>
        </is>
      </c>
      <c r="P11747" t="inlineStr">
        <is>
          <t>['python', 'aws', 'azure', 'airflow', 'hadoop', 'spark']</t>
        </is>
      </c>
      <c r="Q11747" t="inlineStr">
        <is>
          <t>{'cloud': ['aws', 'azure'], 'libraries': ['airflow', 'hadoop', 'spark'], 'programming': ['python']}</t>
        </is>
      </c>
    </row>
    <row r="11748">
      <c r="A11748" t="inlineStr">
        <is>
          <t>Data Engineer</t>
        </is>
      </c>
      <c r="B11748" t="inlineStr">
        <is>
          <t>Supply Chain Data Engineer</t>
        </is>
      </c>
      <c r="C11748" t="inlineStr">
        <is>
          <t>Liberec, Czechia</t>
        </is>
      </c>
      <c r="D11748" t="inlineStr">
        <is>
          <t>via Energy Jobline</t>
        </is>
      </c>
      <c r="E11748" t="inlineStr">
        <is>
          <t>Full-time</t>
        </is>
      </c>
      <c r="F11748" t="b">
        <v>0</v>
      </c>
      <c r="G11748" t="inlineStr">
        <is>
          <t>Czechia</t>
        </is>
      </c>
      <c r="H11748" s="2" t="n">
        <v>45426.01662037037</v>
      </c>
      <c r="I11748" t="b">
        <v>0</v>
      </c>
      <c r="J11748" t="b">
        <v>0</v>
      </c>
      <c r="K11748" t="inlineStr">
        <is>
          <t>Czechia</t>
        </is>
      </c>
      <c r="L11748" t="inlineStr"/>
      <c r="M11748" t="inlineStr"/>
      <c r="N11748" t="inlineStr"/>
      <c r="O11748" t="inlineStr">
        <is>
          <t>Miele Global Services</t>
        </is>
      </c>
      <c r="P11748" t="inlineStr">
        <is>
          <t>['sql', 'python', 'azure', 'databricks', 'pyspark', 'sap', 'git']</t>
        </is>
      </c>
      <c r="Q11748" t="inlineStr">
        <is>
          <t>{'analyst_tools': ['sap'], 'cloud': ['azure', 'databricks'], 'libraries': ['pyspark'], 'other': ['git'], 'programming': ['sql', 'python']}</t>
        </is>
      </c>
    </row>
    <row r="11749">
      <c r="A11749" t="inlineStr">
        <is>
          <t>Machine Learning Engineer</t>
        </is>
      </c>
      <c r="B11749" t="inlineStr">
        <is>
          <t>AI 工程師</t>
        </is>
      </c>
      <c r="C11749" t="inlineStr">
        <is>
          <t>Xizhi District, New Taipei City, Taiwan</t>
        </is>
      </c>
      <c r="D11749" t="inlineStr">
        <is>
          <t>via 104人力銀行</t>
        </is>
      </c>
      <c r="E11749" t="inlineStr"/>
      <c r="F11749" t="b">
        <v>0</v>
      </c>
      <c r="G11749" t="inlineStr">
        <is>
          <t>Taiwan</t>
        </is>
      </c>
      <c r="H11749" s="2" t="n">
        <v>45418.01711805556</v>
      </c>
      <c r="I11749" t="b">
        <v>0</v>
      </c>
      <c r="J11749" t="b">
        <v>0</v>
      </c>
      <c r="K11749" t="inlineStr">
        <is>
          <t>Taiwan</t>
        </is>
      </c>
      <c r="L11749" t="inlineStr"/>
      <c r="M11749" t="inlineStr"/>
      <c r="N11749" t="inlineStr"/>
      <c r="O11749" t="inlineStr">
        <is>
          <t>源浩科技股份有限公司</t>
        </is>
      </c>
      <c r="P11749" t="inlineStr">
        <is>
          <t>['sql']</t>
        </is>
      </c>
      <c r="Q11749" t="inlineStr">
        <is>
          <t>{'programming': ['sql']}</t>
        </is>
      </c>
    </row>
    <row r="11750">
      <c r="A11750" t="inlineStr">
        <is>
          <t>Data Engineer</t>
        </is>
      </c>
      <c r="B11750" t="inlineStr">
        <is>
          <t>Sr Data Engineer</t>
        </is>
      </c>
      <c r="C11750" t="inlineStr">
        <is>
          <t>Virginia Beach, VA</t>
        </is>
      </c>
      <c r="D11750" t="inlineStr">
        <is>
          <t>via LinkedIn</t>
        </is>
      </c>
      <c r="E11750" t="inlineStr">
        <is>
          <t>Full-time and Temp work</t>
        </is>
      </c>
      <c r="F11750" t="b">
        <v>0</v>
      </c>
      <c r="G11750" t="inlineStr">
        <is>
          <t>New York, United States</t>
        </is>
      </c>
      <c r="H11750" s="2" t="n">
        <v>45424.00438657407</v>
      </c>
      <c r="I11750" t="b">
        <v>1</v>
      </c>
      <c r="J11750" t="b">
        <v>0</v>
      </c>
      <c r="K11750" t="inlineStr">
        <is>
          <t>United States</t>
        </is>
      </c>
      <c r="L11750" t="inlineStr"/>
      <c r="M11750" t="inlineStr"/>
      <c r="N11750" t="inlineStr"/>
      <c r="O11750" t="inlineStr">
        <is>
          <t>CBC</t>
        </is>
      </c>
      <c r="P11750" t="inlineStr">
        <is>
          <t>['t-sql', 'sql', 'sql server', 'snowflake', 'ssis']</t>
        </is>
      </c>
      <c r="Q11750" t="inlineStr">
        <is>
          <t>{'analyst_tools': ['ssis'], 'cloud': ['snowflake'], 'databases': ['sql server'], 'programming': ['t-sql', 'sql']}</t>
        </is>
      </c>
    </row>
    <row r="11751">
      <c r="A11751" t="inlineStr">
        <is>
          <t>Data Engineer</t>
        </is>
      </c>
      <c r="B11751" t="inlineStr">
        <is>
          <t>Lead Data Engineer</t>
        </is>
      </c>
      <c r="C11751" t="inlineStr">
        <is>
          <t>Manchester, UK</t>
        </is>
      </c>
      <c r="D11751" t="inlineStr">
        <is>
          <t>via Recruit.net</t>
        </is>
      </c>
      <c r="E11751" t="inlineStr">
        <is>
          <t>Full-time</t>
        </is>
      </c>
      <c r="F11751" t="b">
        <v>0</v>
      </c>
      <c r="G11751" t="inlineStr">
        <is>
          <t>United Kingdom</t>
        </is>
      </c>
      <c r="H11751" s="2" t="n">
        <v>45431.00988425926</v>
      </c>
      <c r="I11751" t="b">
        <v>1</v>
      </c>
      <c r="J11751" t="b">
        <v>0</v>
      </c>
      <c r="K11751" t="inlineStr">
        <is>
          <t>United Kingdom</t>
        </is>
      </c>
      <c r="L11751" t="inlineStr"/>
      <c r="M11751" t="inlineStr"/>
      <c r="N11751" t="inlineStr"/>
      <c r="O11751" t="inlineStr">
        <is>
          <t>Maxwell Bond®</t>
        </is>
      </c>
      <c r="P11751" t="inlineStr">
        <is>
          <t>['sql', 'gcp', 'redshift', 'snowflake', 'bigquery', 'kafka', 'airflow', 'tableau', 'terraform']</t>
        </is>
      </c>
      <c r="Q11751" t="inlineStr">
        <is>
          <t>{'analyst_tools': ['tableau'], 'cloud': ['gcp', 'redshift', 'snowflake', 'bigquery'], 'libraries': ['kafka', 'airflow'], 'other': ['terraform'], 'programming': ['sql']}</t>
        </is>
      </c>
    </row>
    <row r="11752">
      <c r="A11752" t="inlineStr">
        <is>
          <t>Data Analyst</t>
        </is>
      </c>
      <c r="B11752" t="inlineStr">
        <is>
          <t>Analytics Engineer Consultant</t>
        </is>
      </c>
      <c r="C11752" t="inlineStr">
        <is>
          <t>Madrid, Spain</t>
        </is>
      </c>
      <c r="D11752" t="inlineStr">
        <is>
          <t>via BeBee</t>
        </is>
      </c>
      <c r="E11752" t="inlineStr">
        <is>
          <t>Full-time</t>
        </is>
      </c>
      <c r="F11752" t="b">
        <v>0</v>
      </c>
      <c r="G11752" t="inlineStr">
        <is>
          <t>Spain</t>
        </is>
      </c>
      <c r="H11752" s="2" t="n">
        <v>45430.01269675926</v>
      </c>
      <c r="I11752" t="b">
        <v>0</v>
      </c>
      <c r="J11752" t="b">
        <v>0</v>
      </c>
      <c r="K11752" t="inlineStr">
        <is>
          <t>Spain</t>
        </is>
      </c>
      <c r="L11752" t="inlineStr"/>
      <c r="M11752" t="inlineStr"/>
      <c r="N11752" t="inlineStr"/>
      <c r="O11752" t="inlineStr">
        <is>
          <t>DATAIS</t>
        </is>
      </c>
      <c r="P11752" t="inlineStr">
        <is>
          <t>['python', 'r', 'javascript', 'snowflake', 'aws', 'redshift', 'oracle', 'express', 'tableau', 'sap', 'alteryx']</t>
        </is>
      </c>
      <c r="Q11752" t="inlineStr">
        <is>
          <t>{'analyst_tools': ['tableau', 'sap', 'alteryx'], 'cloud': ['snowflake', 'aws', 'redshift', 'oracle'], 'programming': ['python', 'r', 'javascript'], 'webframeworks': ['express']}</t>
        </is>
      </c>
    </row>
    <row r="11753">
      <c r="A11753" t="inlineStr">
        <is>
          <t>Business Analyst</t>
        </is>
      </c>
      <c r="B11753" t="inlineStr">
        <is>
          <t>BI Specialist</t>
        </is>
      </c>
      <c r="C11753" t="inlineStr">
        <is>
          <t>Makati, Metro Manila, Philippines</t>
        </is>
      </c>
      <c r="D11753" t="inlineStr">
        <is>
          <t>via AXA Group Jobs</t>
        </is>
      </c>
      <c r="E11753" t="inlineStr">
        <is>
          <t>Full-time</t>
        </is>
      </c>
      <c r="F11753" t="b">
        <v>0</v>
      </c>
      <c r="G11753" t="inlineStr">
        <is>
          <t>Philippines</t>
        </is>
      </c>
      <c r="H11753" s="2" t="n">
        <v>45431.00840277778</v>
      </c>
      <c r="I11753" t="b">
        <v>1</v>
      </c>
      <c r="J11753" t="b">
        <v>0</v>
      </c>
      <c r="K11753" t="inlineStr">
        <is>
          <t>Philippines</t>
        </is>
      </c>
      <c r="L11753" t="inlineStr"/>
      <c r="M11753" t="inlineStr"/>
      <c r="N11753" t="inlineStr"/>
      <c r="O11753" t="inlineStr">
        <is>
          <t>AXA Group</t>
        </is>
      </c>
      <c r="P11753" t="inlineStr">
        <is>
          <t>['sql', 'sql server', 'azure', 'power bi', 'ssrs', 'ssis']</t>
        </is>
      </c>
      <c r="Q11753" t="inlineStr">
        <is>
          <t>{'analyst_tools': ['power bi', 'ssrs', 'ssis'], 'cloud': ['azure'], 'databases': ['sql server'], 'programming': ['sql']}</t>
        </is>
      </c>
    </row>
    <row r="11754">
      <c r="A11754" t="inlineStr">
        <is>
          <t>Data Engineer</t>
        </is>
      </c>
      <c r="B11754" t="inlineStr">
        <is>
          <t>Data Engineer</t>
        </is>
      </c>
      <c r="C11754" t="inlineStr">
        <is>
          <t>Newcastle upon Tyne, UK</t>
        </is>
      </c>
      <c r="D11754" t="inlineStr">
        <is>
          <t>via Recruit.net</t>
        </is>
      </c>
      <c r="E11754" t="inlineStr">
        <is>
          <t>Full-time</t>
        </is>
      </c>
      <c r="F11754" t="b">
        <v>0</v>
      </c>
      <c r="G11754" t="inlineStr">
        <is>
          <t>United Kingdom</t>
        </is>
      </c>
      <c r="H11754" s="2" t="n">
        <v>45431.00954861111</v>
      </c>
      <c r="I11754" t="b">
        <v>0</v>
      </c>
      <c r="J11754" t="b">
        <v>0</v>
      </c>
      <c r="K11754" t="inlineStr">
        <is>
          <t>United Kingdom</t>
        </is>
      </c>
      <c r="L11754" t="inlineStr"/>
      <c r="M11754" t="inlineStr"/>
      <c r="N11754" t="inlineStr"/>
      <c r="O11754" t="inlineStr">
        <is>
          <t>Xcede</t>
        </is>
      </c>
      <c r="P11754" t="inlineStr">
        <is>
          <t>['azure', 'terraform']</t>
        </is>
      </c>
      <c r="Q11754" t="inlineStr">
        <is>
          <t>{'cloud': ['azure'], 'other': ['terraform']}</t>
        </is>
      </c>
    </row>
    <row r="11755">
      <c r="A11755" t="inlineStr">
        <is>
          <t>Data Engineer</t>
        </is>
      </c>
      <c r="B11755" t="inlineStr">
        <is>
          <t>It data engineer</t>
        </is>
      </c>
      <c r="C11755" t="inlineStr">
        <is>
          <t>Plano, TX</t>
        </is>
      </c>
      <c r="D11755" t="inlineStr">
        <is>
          <t>via Talent.com</t>
        </is>
      </c>
      <c r="E11755" t="inlineStr">
        <is>
          <t>Full-time</t>
        </is>
      </c>
      <c r="F11755" t="b">
        <v>0</v>
      </c>
      <c r="G11755" t="inlineStr">
        <is>
          <t>Texas, United States</t>
        </is>
      </c>
      <c r="H11755" s="2" t="n">
        <v>45434.00336805556</v>
      </c>
      <c r="I11755" t="b">
        <v>1</v>
      </c>
      <c r="J11755" t="b">
        <v>0</v>
      </c>
      <c r="K11755" t="inlineStr">
        <is>
          <t>United States</t>
        </is>
      </c>
      <c r="L11755" t="inlineStr"/>
      <c r="M11755" t="inlineStr"/>
      <c r="N11755" t="inlineStr"/>
      <c r="O11755" t="inlineStr">
        <is>
          <t>VirtualVocations</t>
        </is>
      </c>
      <c r="P11755" t="inlineStr"/>
      <c r="Q11755" t="inlineStr"/>
    </row>
    <row r="11756">
      <c r="A11756" t="inlineStr">
        <is>
          <t>Data Analyst</t>
        </is>
      </c>
      <c r="B11756" t="inlineStr">
        <is>
          <t>Parts and Service Data Analyst</t>
        </is>
      </c>
      <c r="C11756" t="inlineStr">
        <is>
          <t>Fountain Valley, CA</t>
        </is>
      </c>
      <c r="D11756" t="inlineStr">
        <is>
          <t>via ZipRecruiter</t>
        </is>
      </c>
      <c r="E11756" t="inlineStr">
        <is>
          <t>Full-time</t>
        </is>
      </c>
      <c r="F11756" t="b">
        <v>0</v>
      </c>
      <c r="G11756" t="inlineStr">
        <is>
          <t>California, United States</t>
        </is>
      </c>
      <c r="H11756" s="2" t="n">
        <v>45443.00048611111</v>
      </c>
      <c r="I11756" t="b">
        <v>1</v>
      </c>
      <c r="J11756" t="b">
        <v>0</v>
      </c>
      <c r="K11756" t="inlineStr">
        <is>
          <t>United States</t>
        </is>
      </c>
      <c r="L11756" t="inlineStr">
        <is>
          <t>hour</t>
        </is>
      </c>
      <c r="M11756" t="inlineStr"/>
      <c r="N11756" t="n">
        <v>33.5</v>
      </c>
      <c r="O11756" t="inlineStr">
        <is>
          <t>Volt</t>
        </is>
      </c>
      <c r="P11756" t="inlineStr">
        <is>
          <t>['sql', 'excel', 'powerpoint']</t>
        </is>
      </c>
      <c r="Q11756" t="inlineStr">
        <is>
          <t>{'analyst_tools': ['excel', 'powerpoint'], 'programming': ['sql']}</t>
        </is>
      </c>
    </row>
    <row r="11757">
      <c r="A11757" t="inlineStr">
        <is>
          <t>Data Analyst</t>
        </is>
      </c>
      <c r="B11757" t="inlineStr">
        <is>
          <t>Reliability Data Analyst</t>
        </is>
      </c>
      <c r="C11757" t="inlineStr">
        <is>
          <t>Charleroi, Belgium</t>
        </is>
      </c>
      <c r="D11757" t="inlineStr">
        <is>
          <t>via BeBee</t>
        </is>
      </c>
      <c r="E11757" t="inlineStr">
        <is>
          <t>Full-time</t>
        </is>
      </c>
      <c r="F11757" t="b">
        <v>0</v>
      </c>
      <c r="G11757" t="inlineStr">
        <is>
          <t>Belgium</t>
        </is>
      </c>
      <c r="H11757" s="2" t="n">
        <v>45443.02870370371</v>
      </c>
      <c r="I11757" t="b">
        <v>1</v>
      </c>
      <c r="J11757" t="b">
        <v>0</v>
      </c>
      <c r="K11757" t="inlineStr">
        <is>
          <t>Belgium</t>
        </is>
      </c>
      <c r="L11757" t="inlineStr"/>
      <c r="M11757" t="inlineStr"/>
      <c r="N11757" t="inlineStr"/>
      <c r="O11757" t="inlineStr">
        <is>
          <t>ALSTOM</t>
        </is>
      </c>
      <c r="P11757" t="inlineStr"/>
      <c r="Q11757" t="inlineStr"/>
    </row>
    <row r="11758">
      <c r="A11758" t="inlineStr">
        <is>
          <t>Data Analyst</t>
        </is>
      </c>
      <c r="B11758" t="inlineStr">
        <is>
          <t>Data Analyst (M/F) - Lisboa</t>
        </is>
      </c>
      <c r="C11758" t="inlineStr">
        <is>
          <t>Lisbon, Portugal</t>
        </is>
      </c>
      <c r="D11758" t="inlineStr">
        <is>
          <t>via Jobrapido.com</t>
        </is>
      </c>
      <c r="E11758" t="inlineStr">
        <is>
          <t>Full-time</t>
        </is>
      </c>
      <c r="F11758" t="b">
        <v>0</v>
      </c>
      <c r="G11758" t="inlineStr">
        <is>
          <t>Portugal</t>
        </is>
      </c>
      <c r="H11758" s="2" t="n">
        <v>45436.01315972222</v>
      </c>
      <c r="I11758" t="b">
        <v>1</v>
      </c>
      <c r="J11758" t="b">
        <v>0</v>
      </c>
      <c r="K11758" t="inlineStr">
        <is>
          <t>Portugal</t>
        </is>
      </c>
      <c r="L11758" t="inlineStr"/>
      <c r="M11758" t="inlineStr"/>
      <c r="N11758" t="inlineStr"/>
      <c r="O11758" t="inlineStr">
        <is>
          <t>ELEVUS - People &amp; Business Results</t>
        </is>
      </c>
      <c r="P11758" t="inlineStr">
        <is>
          <t>['sql']</t>
        </is>
      </c>
      <c r="Q11758" t="inlineStr">
        <is>
          <t>{'programming': ['sql']}</t>
        </is>
      </c>
    </row>
    <row r="11759">
      <c r="A11759" t="inlineStr">
        <is>
          <t>Data Engineer</t>
        </is>
      </c>
      <c r="B11759" t="inlineStr">
        <is>
          <t>Data Engineer III - Automation &amp; Analytics</t>
        </is>
      </c>
      <c r="C11759" t="inlineStr">
        <is>
          <t>Charlotte, NC   (+2 others)</t>
        </is>
      </c>
      <c r="D11759" t="inlineStr">
        <is>
          <t>via The Muse</t>
        </is>
      </c>
      <c r="E11759" t="inlineStr">
        <is>
          <t>Full-time</t>
        </is>
      </c>
      <c r="F11759" t="b">
        <v>0</v>
      </c>
      <c r="G11759" t="inlineStr">
        <is>
          <t>Florida, United States</t>
        </is>
      </c>
      <c r="H11759" s="2" t="n">
        <v>45417.00608796296</v>
      </c>
      <c r="I11759" t="b">
        <v>0</v>
      </c>
      <c r="J11759" t="b">
        <v>0</v>
      </c>
      <c r="K11759" t="inlineStr">
        <is>
          <t>United States</t>
        </is>
      </c>
      <c r="L11759" t="inlineStr"/>
      <c r="M11759" t="inlineStr"/>
      <c r="N11759" t="inlineStr"/>
      <c r="O11759" t="inlineStr">
        <is>
          <t>Bank of America</t>
        </is>
      </c>
      <c r="P11759" t="inlineStr">
        <is>
          <t>['sql', 'sas', 'sas', 'python', 'hadoop', 'alteryx', 'tableau', 'ssrs', 'datarobot']</t>
        </is>
      </c>
      <c r="Q11759" t="inlineStr">
        <is>
          <t>{'analyst_tools': ['sas', 'alteryx', 'tableau', 'ssrs', 'datarobot'], 'libraries': ['hadoop'], 'programming': ['sql', 'sas', 'python']}</t>
        </is>
      </c>
    </row>
    <row r="11760">
      <c r="A11760" t="inlineStr">
        <is>
          <t>Data Engineer</t>
        </is>
      </c>
      <c r="B11760" t="inlineStr">
        <is>
          <t>Data Engineer</t>
        </is>
      </c>
      <c r="C11760" t="inlineStr">
        <is>
          <t>Alexandria, VA</t>
        </is>
      </c>
      <c r="D11760" t="inlineStr">
        <is>
          <t>via Salary.com</t>
        </is>
      </c>
      <c r="E11760" t="inlineStr">
        <is>
          <t>Full-time</t>
        </is>
      </c>
      <c r="F11760" t="b">
        <v>0</v>
      </c>
      <c r="G11760" t="inlineStr">
        <is>
          <t>California, United States</t>
        </is>
      </c>
      <c r="H11760" s="2" t="n">
        <v>45429.0036574074</v>
      </c>
      <c r="I11760" t="b">
        <v>0</v>
      </c>
      <c r="J11760" t="b">
        <v>0</v>
      </c>
      <c r="K11760" t="inlineStr">
        <is>
          <t>United States</t>
        </is>
      </c>
      <c r="L11760" t="inlineStr"/>
      <c r="M11760" t="inlineStr"/>
      <c r="N11760" t="inlineStr"/>
      <c r="O11760" t="inlineStr">
        <is>
          <t>United States Senate Federal Credit Union</t>
        </is>
      </c>
      <c r="P11760" t="inlineStr">
        <is>
          <t>['sql', 'python', 'scala', 'java', 'spark', 'tensorflow', 'pytorch']</t>
        </is>
      </c>
      <c r="Q11760" t="inlineStr">
        <is>
          <t>{'libraries': ['spark', 'tensorflow', 'pytorch'], 'programming': ['sql', 'python', 'scala', 'java']}</t>
        </is>
      </c>
    </row>
    <row r="11761">
      <c r="A11761" t="inlineStr">
        <is>
          <t>Data Engineer</t>
        </is>
      </c>
      <c r="B11761" t="inlineStr">
        <is>
          <t>Tech Lead, Data Engineer</t>
        </is>
      </c>
      <c r="C11761" t="inlineStr">
        <is>
          <t>Ontario, Canada</t>
        </is>
      </c>
      <c r="D11761" t="inlineStr">
        <is>
          <t>via Recruit.net</t>
        </is>
      </c>
      <c r="E11761" t="inlineStr">
        <is>
          <t>Full-time</t>
        </is>
      </c>
      <c r="F11761" t="b">
        <v>0</v>
      </c>
      <c r="G11761" t="inlineStr">
        <is>
          <t>Canada</t>
        </is>
      </c>
      <c r="H11761" s="2" t="n">
        <v>45435.0127199074</v>
      </c>
      <c r="I11761" t="b">
        <v>0</v>
      </c>
      <c r="J11761" t="b">
        <v>0</v>
      </c>
      <c r="K11761" t="inlineStr">
        <is>
          <t>Canada</t>
        </is>
      </c>
      <c r="L11761" t="inlineStr"/>
      <c r="M11761" t="inlineStr"/>
      <c r="N11761" t="inlineStr"/>
      <c r="O11761" t="inlineStr">
        <is>
          <t>Lovelytics, LLC</t>
        </is>
      </c>
      <c r="P11761" t="inlineStr">
        <is>
          <t>['databricks', 'aws', 'azure']</t>
        </is>
      </c>
      <c r="Q11761" t="inlineStr">
        <is>
          <t>{'cloud': ['databricks', 'aws', 'azure']}</t>
        </is>
      </c>
    </row>
    <row r="11762">
      <c r="A11762" t="inlineStr">
        <is>
          <t>Data Analyst</t>
        </is>
      </c>
      <c r="B11762" t="inlineStr">
        <is>
          <t>Data Analyst</t>
        </is>
      </c>
      <c r="C11762" t="inlineStr">
        <is>
          <t>Fairview, MD</t>
        </is>
      </c>
      <c r="D11762" t="inlineStr">
        <is>
          <t>via Monster</t>
        </is>
      </c>
      <c r="E11762" t="inlineStr">
        <is>
          <t>Per diem</t>
        </is>
      </c>
      <c r="F11762" t="b">
        <v>0</v>
      </c>
      <c r="G11762" t="inlineStr">
        <is>
          <t>New York, United States</t>
        </is>
      </c>
      <c r="H11762" s="2" t="n">
        <v>45436.00061342592</v>
      </c>
      <c r="I11762" t="b">
        <v>0</v>
      </c>
      <c r="J11762" t="b">
        <v>1</v>
      </c>
      <c r="K11762" t="inlineStr">
        <is>
          <t>United States</t>
        </is>
      </c>
      <c r="L11762" t="inlineStr"/>
      <c r="M11762" t="inlineStr"/>
      <c r="N11762" t="inlineStr"/>
      <c r="O11762" t="inlineStr">
        <is>
          <t>BCforward</t>
        </is>
      </c>
      <c r="P11762" t="inlineStr">
        <is>
          <t>['python', 'sql', 'r', 'sheets', 'looker', 'excel', 'tableau', 'word']</t>
        </is>
      </c>
      <c r="Q11762" t="inlineStr">
        <is>
          <t>{'analyst_tools': ['sheets', 'looker', 'excel', 'tableau', 'word'], 'programming': ['python', 'sql', 'r']}</t>
        </is>
      </c>
    </row>
    <row r="11763">
      <c r="A11763" t="inlineStr">
        <is>
          <t>Cloud Engineer</t>
        </is>
      </c>
      <c r="B11763" t="inlineStr">
        <is>
          <t>Web Analyst</t>
        </is>
      </c>
      <c r="C11763" t="inlineStr">
        <is>
          <t>United Kingdom</t>
        </is>
      </c>
      <c r="D11763" t="inlineStr">
        <is>
          <t>via Recruit.net</t>
        </is>
      </c>
      <c r="E11763" t="inlineStr">
        <is>
          <t>Full-time</t>
        </is>
      </c>
      <c r="F11763" t="b">
        <v>0</v>
      </c>
      <c r="G11763" t="inlineStr">
        <is>
          <t>United Kingdom</t>
        </is>
      </c>
      <c r="H11763" s="2" t="n">
        <v>45432.01024305556</v>
      </c>
      <c r="I11763" t="b">
        <v>1</v>
      </c>
      <c r="J11763" t="b">
        <v>0</v>
      </c>
      <c r="K11763" t="inlineStr">
        <is>
          <t>United Kingdom</t>
        </is>
      </c>
      <c r="L11763" t="inlineStr"/>
      <c r="M11763" t="inlineStr"/>
      <c r="N11763" t="inlineStr"/>
      <c r="O11763" t="inlineStr">
        <is>
          <t>Chroma Recruitment Ltd</t>
        </is>
      </c>
      <c r="P11763" t="inlineStr"/>
      <c r="Q11763" t="inlineStr"/>
    </row>
    <row r="11764">
      <c r="A11764" t="inlineStr">
        <is>
          <t>Data Engineer</t>
        </is>
      </c>
      <c r="B11764" t="inlineStr">
        <is>
          <t>CISO Security Data Engineer</t>
        </is>
      </c>
      <c r="C11764" t="inlineStr">
        <is>
          <t>Amsterdam, Netherlands</t>
        </is>
      </c>
      <c r="D11764" t="inlineStr">
        <is>
          <t>via WhatJobs</t>
        </is>
      </c>
      <c r="E11764" t="inlineStr">
        <is>
          <t>Full-time</t>
        </is>
      </c>
      <c r="F11764" t="b">
        <v>0</v>
      </c>
      <c r="G11764" t="inlineStr">
        <is>
          <t>Netherlands</t>
        </is>
      </c>
      <c r="H11764" s="2" t="n">
        <v>45416.018125</v>
      </c>
      <c r="I11764" t="b">
        <v>1</v>
      </c>
      <c r="J11764" t="b">
        <v>0</v>
      </c>
      <c r="K11764" t="inlineStr">
        <is>
          <t>Netherlands</t>
        </is>
      </c>
      <c r="L11764" t="inlineStr"/>
      <c r="M11764" t="inlineStr"/>
      <c r="N11764" t="inlineStr"/>
      <c r="O11764" t="inlineStr">
        <is>
          <t>KPN</t>
        </is>
      </c>
      <c r="P11764" t="inlineStr">
        <is>
          <t>['sql', 'azure', 'aws', 'git']</t>
        </is>
      </c>
      <c r="Q11764" t="inlineStr">
        <is>
          <t>{'cloud': ['azure', 'aws'], 'other': ['git'], 'programming': ['sql']}</t>
        </is>
      </c>
    </row>
    <row r="11765">
      <c r="A11765" t="inlineStr">
        <is>
          <t>Data Analyst</t>
        </is>
      </c>
      <c r="B11765" t="inlineStr">
        <is>
          <t>Senior Foundation School Program Data Analyst (Data Analyst VI) ...</t>
        </is>
      </c>
      <c r="C11765" t="inlineStr">
        <is>
          <t>Austin, TX</t>
        </is>
      </c>
      <c r="D11765" t="inlineStr">
        <is>
          <t>via LinkedIn</t>
        </is>
      </c>
      <c r="E11765" t="inlineStr">
        <is>
          <t>Full-time</t>
        </is>
      </c>
      <c r="F11765" t="b">
        <v>0</v>
      </c>
      <c r="G11765" t="inlineStr">
        <is>
          <t>Texas, United States</t>
        </is>
      </c>
      <c r="H11765" s="2" t="n">
        <v>45422.00129629629</v>
      </c>
      <c r="I11765" t="b">
        <v>0</v>
      </c>
      <c r="J11765" t="b">
        <v>0</v>
      </c>
      <c r="K11765" t="inlineStr">
        <is>
          <t>United States</t>
        </is>
      </c>
      <c r="L11765" t="inlineStr"/>
      <c r="M11765" t="inlineStr"/>
      <c r="N11765" t="inlineStr"/>
      <c r="O11765" t="inlineStr">
        <is>
          <t>Texas Education Agency</t>
        </is>
      </c>
      <c r="P11765" t="inlineStr">
        <is>
          <t>['sas', 'sas', 'oracle', 'excel']</t>
        </is>
      </c>
      <c r="Q11765" t="inlineStr">
        <is>
          <t>{'analyst_tools': ['sas', 'excel'], 'cloud': ['oracle'], 'programming': ['sas']}</t>
        </is>
      </c>
    </row>
    <row r="11766">
      <c r="A11766" t="inlineStr">
        <is>
          <t>Data Engineer</t>
        </is>
      </c>
      <c r="B11766" t="inlineStr">
        <is>
          <t>Data Engineer - National Remote</t>
        </is>
      </c>
      <c r="C11766" t="inlineStr">
        <is>
          <t>Minnetonka, MN</t>
        </is>
      </c>
      <c r="D11766" t="inlineStr">
        <is>
          <t>via The Muse</t>
        </is>
      </c>
      <c r="E11766" t="inlineStr">
        <is>
          <t>Full-time</t>
        </is>
      </c>
      <c r="F11766" t="b">
        <v>0</v>
      </c>
      <c r="G11766" t="inlineStr">
        <is>
          <t>Georgia</t>
        </is>
      </c>
      <c r="H11766" s="2" t="n">
        <v>45443.05167824074</v>
      </c>
      <c r="I11766" t="b">
        <v>0</v>
      </c>
      <c r="J11766" t="b">
        <v>1</v>
      </c>
      <c r="K11766" t="inlineStr">
        <is>
          <t>United States</t>
        </is>
      </c>
      <c r="L11766" t="inlineStr"/>
      <c r="M11766" t="inlineStr"/>
      <c r="N11766" t="inlineStr"/>
      <c r="O11766" t="inlineStr">
        <is>
          <t>UnitedHealth Group</t>
        </is>
      </c>
      <c r="P11766" t="inlineStr">
        <is>
          <t>['databricks', 'snowflake', 'azure', 'powerpoint', 'tableau', 'excel', 'word', 'power bi', 'ssrs']</t>
        </is>
      </c>
      <c r="Q11766" t="inlineStr">
        <is>
          <t>{'analyst_tools': ['powerpoint', 'tableau', 'excel', 'word', 'power bi', 'ssrs'], 'cloud': ['databricks', 'snowflake', 'azure']}</t>
        </is>
      </c>
    </row>
    <row r="11767">
      <c r="A11767" t="inlineStr">
        <is>
          <t>Senior Data Scientist</t>
        </is>
      </c>
      <c r="B11767" t="inlineStr">
        <is>
          <t>Senior Data Scientist</t>
        </is>
      </c>
      <c r="C11767" t="inlineStr">
        <is>
          <t>Omaha, NE</t>
        </is>
      </c>
      <c r="D11767" t="inlineStr">
        <is>
          <t>via IT JobServe</t>
        </is>
      </c>
      <c r="E11767" t="inlineStr">
        <is>
          <t>Full-time</t>
        </is>
      </c>
      <c r="F11767" t="b">
        <v>0</v>
      </c>
      <c r="G11767" t="inlineStr">
        <is>
          <t>Sudan</t>
        </is>
      </c>
      <c r="H11767" s="2" t="n">
        <v>45423.03487268519</v>
      </c>
      <c r="I11767" t="b">
        <v>0</v>
      </c>
      <c r="J11767" t="b">
        <v>0</v>
      </c>
      <c r="K11767" t="inlineStr">
        <is>
          <t>Sudan</t>
        </is>
      </c>
      <c r="L11767" t="inlineStr"/>
      <c r="M11767" t="inlineStr"/>
      <c r="N11767" t="inlineStr"/>
      <c r="O11767" t="inlineStr">
        <is>
          <t>Deloitte</t>
        </is>
      </c>
      <c r="P11767" t="inlineStr">
        <is>
          <t>['python', 'r', 'sql', 'datarobot', 'excel', 'powerpoint', 'outlook', 'tableau']</t>
        </is>
      </c>
      <c r="Q11767" t="inlineStr">
        <is>
          <t>{'analyst_tools': ['datarobot', 'excel', 'powerpoint', 'outlook', 'tableau'], 'programming': ['python', 'r', 'sql']}</t>
        </is>
      </c>
    </row>
    <row r="11768">
      <c r="A11768" t="inlineStr">
        <is>
          <t>Data Analyst</t>
        </is>
      </c>
      <c r="B11768" t="inlineStr">
        <is>
          <t>Data Analyst</t>
        </is>
      </c>
      <c r="C11768" t="inlineStr">
        <is>
          <t>Arlington, VA</t>
        </is>
      </c>
      <c r="D11768" t="inlineStr">
        <is>
          <t>via Dice</t>
        </is>
      </c>
      <c r="E11768" t="inlineStr">
        <is>
          <t>Full-time</t>
        </is>
      </c>
      <c r="F11768" t="b">
        <v>0</v>
      </c>
      <c r="G11768" t="inlineStr">
        <is>
          <t>New York, United States</t>
        </is>
      </c>
      <c r="H11768" s="2" t="n">
        <v>45434.00025462963</v>
      </c>
      <c r="I11768" t="b">
        <v>0</v>
      </c>
      <c r="J11768" t="b">
        <v>1</v>
      </c>
      <c r="K11768" t="inlineStr">
        <is>
          <t>United States</t>
        </is>
      </c>
      <c r="L11768" t="inlineStr"/>
      <c r="M11768" t="inlineStr"/>
      <c r="N11768" t="inlineStr"/>
      <c r="O11768" t="inlineStr">
        <is>
          <t>HII Mission Technologies</t>
        </is>
      </c>
      <c r="P11768" t="inlineStr">
        <is>
          <t>['sql', 'javascript', 'sas', 'sas', 'excel', 'spss', 'power bi', 'sharepoint']</t>
        </is>
      </c>
      <c r="Q11768" t="inlineStr">
        <is>
          <t>{'analyst_tools': ['sas', 'excel', 'spss', 'power bi', 'sharepoint'], 'programming': ['sql', 'javascript', 'sas']}</t>
        </is>
      </c>
    </row>
    <row r="11769">
      <c r="A11769" t="inlineStr">
        <is>
          <t>Data Analyst</t>
        </is>
      </c>
      <c r="B11769" t="inlineStr">
        <is>
          <t>Associate Marketing Analytics Manager</t>
        </is>
      </c>
      <c r="C11769" t="inlineStr">
        <is>
          <t>Cairo, Egypt</t>
        </is>
      </c>
      <c r="D11769" t="inlineStr">
        <is>
          <t>via WhatJobs</t>
        </is>
      </c>
      <c r="E11769" t="inlineStr">
        <is>
          <t>Full-time</t>
        </is>
      </c>
      <c r="F11769" t="b">
        <v>0</v>
      </c>
      <c r="G11769" t="inlineStr">
        <is>
          <t>Egypt</t>
        </is>
      </c>
      <c r="H11769" s="2" t="n">
        <v>45415.01939814815</v>
      </c>
      <c r="I11769" t="b">
        <v>0</v>
      </c>
      <c r="J11769" t="b">
        <v>0</v>
      </c>
      <c r="K11769" t="inlineStr">
        <is>
          <t>Egypt</t>
        </is>
      </c>
      <c r="L11769" t="inlineStr"/>
      <c r="M11769" t="inlineStr"/>
      <c r="N11769" t="inlineStr"/>
      <c r="O11769" t="inlineStr">
        <is>
          <t>MAGRABi Retail Group</t>
        </is>
      </c>
      <c r="P11769" t="inlineStr">
        <is>
          <t>['sql', 'python', 'sql server', 'redshift', 'excel', 'power bi', 'looker']</t>
        </is>
      </c>
      <c r="Q11769" t="inlineStr">
        <is>
          <t>{'analyst_tools': ['excel', 'power bi', 'looker'], 'cloud': ['redshift'], 'databases': ['sql server'], 'programming': ['sql', 'python']}</t>
        </is>
      </c>
    </row>
    <row r="11770">
      <c r="A11770" t="inlineStr">
        <is>
          <t>Senior Data Engineer</t>
        </is>
      </c>
      <c r="B11770" t="inlineStr">
        <is>
          <t>Senior data engineer</t>
        </is>
      </c>
      <c r="C11770" t="inlineStr">
        <is>
          <t>Cary, NC</t>
        </is>
      </c>
      <c r="D11770" t="inlineStr">
        <is>
          <t>via Talent.com</t>
        </is>
      </c>
      <c r="E11770" t="inlineStr">
        <is>
          <t>Full-time</t>
        </is>
      </c>
      <c r="F11770" t="b">
        <v>0</v>
      </c>
      <c r="G11770" t="inlineStr">
        <is>
          <t>Texas, United States</t>
        </is>
      </c>
      <c r="H11770" s="2" t="n">
        <v>45428.00534722222</v>
      </c>
      <c r="I11770" t="b">
        <v>1</v>
      </c>
      <c r="J11770" t="b">
        <v>1</v>
      </c>
      <c r="K11770" t="inlineStr">
        <is>
          <t>United States</t>
        </is>
      </c>
      <c r="L11770" t="inlineStr">
        <is>
          <t>year</t>
        </is>
      </c>
      <c r="M11770" t="n">
        <v>121125</v>
      </c>
      <c r="N11770" t="inlineStr"/>
      <c r="O11770" t="inlineStr">
        <is>
          <t>B264 DB Global Technology, Inc.</t>
        </is>
      </c>
      <c r="P11770" t="inlineStr">
        <is>
          <t>['java', 'scala', 'sql', 'snowflake', 'oracle', 'gcp', 'aws', 'spark', 'hadoop', 'kafka', 'excel']</t>
        </is>
      </c>
      <c r="Q11770" t="inlineStr">
        <is>
          <t>{'analyst_tools': ['excel'], 'cloud': ['snowflake', 'oracle', 'gcp', 'aws'], 'libraries': ['spark', 'hadoop', 'kafka'], 'programming': ['java', 'scala', 'sql']}</t>
        </is>
      </c>
    </row>
    <row r="11771">
      <c r="A11771" t="inlineStr">
        <is>
          <t>Senior Data Scientist</t>
        </is>
      </c>
      <c r="B11771" t="inlineStr">
        <is>
          <t>Senior Data Scientist</t>
        </is>
      </c>
      <c r="C11771" t="inlineStr">
        <is>
          <t>Karnataka, India</t>
        </is>
      </c>
      <c r="D11771" t="inlineStr">
        <is>
          <t>via Recruit.net</t>
        </is>
      </c>
      <c r="E11771" t="inlineStr">
        <is>
          <t>Full-time</t>
        </is>
      </c>
      <c r="F11771" t="b">
        <v>0</v>
      </c>
      <c r="G11771" t="inlineStr">
        <is>
          <t>India</t>
        </is>
      </c>
      <c r="H11771" s="2" t="n">
        <v>45433.00767361111</v>
      </c>
      <c r="I11771" t="b">
        <v>0</v>
      </c>
      <c r="J11771" t="b">
        <v>0</v>
      </c>
      <c r="K11771" t="inlineStr">
        <is>
          <t>India</t>
        </is>
      </c>
      <c r="L11771" t="inlineStr"/>
      <c r="M11771" t="inlineStr"/>
      <c r="N11771" t="inlineStr"/>
      <c r="O11771" t="inlineStr">
        <is>
          <t>DATASPARK HIRE</t>
        </is>
      </c>
      <c r="P11771" t="inlineStr">
        <is>
          <t>['python', 'r', 'sql']</t>
        </is>
      </c>
      <c r="Q11771" t="inlineStr">
        <is>
          <t>{'programming': ['python', 'r', 'sql']}</t>
        </is>
      </c>
    </row>
    <row r="11772">
      <c r="A11772" t="inlineStr">
        <is>
          <t>Data Analyst</t>
        </is>
      </c>
      <c r="B11772" t="inlineStr">
        <is>
          <t>Analytics and Reporting Specialist - Banking</t>
        </is>
      </c>
      <c r="C11772" t="inlineStr">
        <is>
          <t>Jacksonville, FL</t>
        </is>
      </c>
      <c r="D11772" t="inlineStr">
        <is>
          <t>via Salary.com</t>
        </is>
      </c>
      <c r="E11772" t="inlineStr">
        <is>
          <t>Full-time</t>
        </is>
      </c>
      <c r="F11772" t="b">
        <v>0</v>
      </c>
      <c r="G11772" t="inlineStr">
        <is>
          <t>Florida, United States</t>
        </is>
      </c>
      <c r="H11772" s="2" t="n">
        <v>45419.00337962963</v>
      </c>
      <c r="I11772" t="b">
        <v>1</v>
      </c>
      <c r="J11772" t="b">
        <v>1</v>
      </c>
      <c r="K11772" t="inlineStr">
        <is>
          <t>United States</t>
        </is>
      </c>
      <c r="L11772" t="inlineStr"/>
      <c r="M11772" t="inlineStr"/>
      <c r="N11772" t="inlineStr"/>
      <c r="O11772" t="inlineStr">
        <is>
          <t>KP Recruiting Group</t>
        </is>
      </c>
      <c r="P11772" t="inlineStr">
        <is>
          <t>['sql', 'microstrategy', 'tableau']</t>
        </is>
      </c>
      <c r="Q11772" t="inlineStr">
        <is>
          <t>{'analyst_tools': ['microstrategy', 'tableau'], 'programming': ['sql']}</t>
        </is>
      </c>
    </row>
    <row r="11773">
      <c r="A11773" t="inlineStr">
        <is>
          <t>Senior Data Analyst</t>
        </is>
      </c>
      <c r="B11773" t="inlineStr">
        <is>
          <t>Senior Fraud Data Analyst</t>
        </is>
      </c>
      <c r="C11773" t="inlineStr">
        <is>
          <t>Colombia, Huila, Colombia</t>
        </is>
      </c>
      <c r="D11773" t="inlineStr">
        <is>
          <t>via Sercanto</t>
        </is>
      </c>
      <c r="E11773" t="inlineStr">
        <is>
          <t>Full-time</t>
        </is>
      </c>
      <c r="F11773" t="b">
        <v>0</v>
      </c>
      <c r="G11773" t="inlineStr">
        <is>
          <t>Colombia</t>
        </is>
      </c>
      <c r="H11773" s="2" t="n">
        <v>45418.01037037037</v>
      </c>
      <c r="I11773" t="b">
        <v>1</v>
      </c>
      <c r="J11773" t="b">
        <v>0</v>
      </c>
      <c r="K11773" t="inlineStr">
        <is>
          <t>Colombia</t>
        </is>
      </c>
      <c r="L11773" t="inlineStr"/>
      <c r="M11773" t="inlineStr"/>
      <c r="N11773" t="inlineStr"/>
      <c r="O11773" t="inlineStr">
        <is>
          <t>Apollo</t>
        </is>
      </c>
      <c r="P11773" t="inlineStr"/>
      <c r="Q11773" t="inlineStr"/>
    </row>
    <row r="11774">
      <c r="A11774" t="inlineStr">
        <is>
          <t>Data Engineer</t>
        </is>
      </c>
      <c r="B11774" t="inlineStr">
        <is>
          <t>Data platform engineer remote work</t>
        </is>
      </c>
      <c r="C11774" t="inlineStr">
        <is>
          <t>Cuenca, Ecuador</t>
        </is>
      </c>
      <c r="D11774" t="inlineStr">
        <is>
          <t>via Sercanto</t>
        </is>
      </c>
      <c r="E11774" t="inlineStr">
        <is>
          <t>Full-time</t>
        </is>
      </c>
      <c r="F11774" t="b">
        <v>0</v>
      </c>
      <c r="G11774" t="inlineStr">
        <is>
          <t>Ecuador</t>
        </is>
      </c>
      <c r="H11774" s="2" t="n">
        <v>45442.01863425926</v>
      </c>
      <c r="I11774" t="b">
        <v>1</v>
      </c>
      <c r="J11774" t="b">
        <v>0</v>
      </c>
      <c r="K11774" t="inlineStr">
        <is>
          <t>Ecuador</t>
        </is>
      </c>
      <c r="L11774" t="inlineStr"/>
      <c r="M11774" t="inlineStr"/>
      <c r="N11774" t="inlineStr"/>
      <c r="O11774" t="inlineStr">
        <is>
          <t>Bairesdev</t>
        </is>
      </c>
      <c r="P11774" t="inlineStr"/>
      <c r="Q11774" t="inlineStr"/>
    </row>
    <row r="11775">
      <c r="A11775" t="inlineStr">
        <is>
          <t>Data Engineer</t>
        </is>
      </c>
      <c r="B11775" t="inlineStr">
        <is>
          <t>Big Data Engineer (ETL, Python, Hadoop)</t>
        </is>
      </c>
      <c r="C11775" t="inlineStr">
        <is>
          <t>Utrecht, Netherlands</t>
        </is>
      </c>
      <c r="D11775" t="inlineStr">
        <is>
          <t>via WhatJobs</t>
        </is>
      </c>
      <c r="E11775" t="inlineStr">
        <is>
          <t>Full-time</t>
        </is>
      </c>
      <c r="F11775" t="b">
        <v>0</v>
      </c>
      <c r="G11775" t="inlineStr">
        <is>
          <t>Netherlands</t>
        </is>
      </c>
      <c r="H11775" s="2" t="n">
        <v>45416.01809027778</v>
      </c>
      <c r="I11775" t="b">
        <v>1</v>
      </c>
      <c r="J11775" t="b">
        <v>0</v>
      </c>
      <c r="K11775" t="inlineStr">
        <is>
          <t>Netherlands</t>
        </is>
      </c>
      <c r="L11775" t="inlineStr"/>
      <c r="M11775" t="inlineStr"/>
      <c r="N11775" t="inlineStr"/>
      <c r="O11775" t="inlineStr">
        <is>
          <t>Recruit2, Talent Acquisition Specialists</t>
        </is>
      </c>
      <c r="P11775" t="inlineStr">
        <is>
          <t>['python', 'java', 'scala', 'snowflake', 'hadoop', 'spark']</t>
        </is>
      </c>
      <c r="Q11775" t="inlineStr">
        <is>
          <t>{'cloud': ['snowflake'], 'libraries': ['hadoop', 'spark'], 'programming': ['python', 'java', 'scala']}</t>
        </is>
      </c>
    </row>
    <row r="11776">
      <c r="A11776" t="inlineStr">
        <is>
          <t>Data Analyst</t>
        </is>
      </c>
      <c r="B11776" t="inlineStr">
        <is>
          <t>Administrative Assistant / Data Analyst Supporting the ATF</t>
        </is>
      </c>
      <c r="C11776" t="inlineStr">
        <is>
          <t>Chicago, IL</t>
        </is>
      </c>
      <c r="D11776" t="inlineStr">
        <is>
          <t>via Dutch Tavern</t>
        </is>
      </c>
      <c r="E11776" t="inlineStr">
        <is>
          <t>Full-time and Part-time</t>
        </is>
      </c>
      <c r="F11776" t="b">
        <v>0</v>
      </c>
      <c r="G11776" t="inlineStr">
        <is>
          <t>Illinois, United States</t>
        </is>
      </c>
      <c r="H11776" s="2" t="n">
        <v>45443.00091435185</v>
      </c>
      <c r="I11776" t="b">
        <v>0</v>
      </c>
      <c r="J11776" t="b">
        <v>1</v>
      </c>
      <c r="K11776" t="inlineStr">
        <is>
          <t>United States</t>
        </is>
      </c>
      <c r="L11776" t="inlineStr">
        <is>
          <t>hour</t>
        </is>
      </c>
      <c r="M11776" t="inlineStr"/>
      <c r="N11776" t="n">
        <v>22.1200008392334</v>
      </c>
      <c r="O11776" t="inlineStr">
        <is>
          <t>FSA Federal</t>
        </is>
      </c>
      <c r="P11776" t="inlineStr">
        <is>
          <t>['word', 'excel', 'powerpoint']</t>
        </is>
      </c>
      <c r="Q11776" t="inlineStr">
        <is>
          <t>{'analyst_tools': ['word', 'excel', 'powerpoint']}</t>
        </is>
      </c>
    </row>
    <row r="11777">
      <c r="A11777" t="inlineStr">
        <is>
          <t>Data Scientist</t>
        </is>
      </c>
      <c r="B11777" t="inlineStr">
        <is>
          <t>Senior Associate - Data Scientist</t>
        </is>
      </c>
      <c r="C11777" t="inlineStr">
        <is>
          <t>Orlando, FL</t>
        </is>
      </c>
      <c r="D11777" t="inlineStr">
        <is>
          <t>via JobServe</t>
        </is>
      </c>
      <c r="E11777" t="inlineStr">
        <is>
          <t>Full-time</t>
        </is>
      </c>
      <c r="F11777" t="b">
        <v>0</v>
      </c>
      <c r="G11777" t="inlineStr">
        <is>
          <t>Georgia</t>
        </is>
      </c>
      <c r="H11777" s="2" t="n">
        <v>45423.03702546296</v>
      </c>
      <c r="I11777" t="b">
        <v>0</v>
      </c>
      <c r="J11777" t="b">
        <v>1</v>
      </c>
      <c r="K11777" t="inlineStr">
        <is>
          <t>United States</t>
        </is>
      </c>
      <c r="L11777" t="inlineStr"/>
      <c r="M11777" t="inlineStr"/>
      <c r="N11777" t="inlineStr"/>
      <c r="O11777" t="inlineStr">
        <is>
          <t>The Bank of New York Mellon</t>
        </is>
      </c>
      <c r="P11777" t="inlineStr">
        <is>
          <t>['python', 'java', 'oracle', 'spring', 'angular']</t>
        </is>
      </c>
      <c r="Q11777" t="inlineStr">
        <is>
          <t>{'cloud': ['oracle'], 'libraries': ['spring'], 'programming': ['python', 'java'], 'webframeworks': ['angular']}</t>
        </is>
      </c>
    </row>
    <row r="11778">
      <c r="A11778" t="inlineStr">
        <is>
          <t>Senior Data Analyst</t>
        </is>
      </c>
      <c r="B11778" t="inlineStr">
        <is>
          <t>Senior Data Analyst</t>
        </is>
      </c>
      <c r="C11778" t="inlineStr">
        <is>
          <t>Glasgow, UK</t>
        </is>
      </c>
      <c r="D11778" t="inlineStr">
        <is>
          <t>via Recruit.net</t>
        </is>
      </c>
      <c r="E11778" t="inlineStr">
        <is>
          <t>Contractor and Temp work</t>
        </is>
      </c>
      <c r="F11778" t="b">
        <v>0</v>
      </c>
      <c r="G11778" t="inlineStr">
        <is>
          <t>United Kingdom</t>
        </is>
      </c>
      <c r="H11778" s="2" t="n">
        <v>45413.00976851852</v>
      </c>
      <c r="I11778" t="b">
        <v>1</v>
      </c>
      <c r="J11778" t="b">
        <v>0</v>
      </c>
      <c r="K11778" t="inlineStr">
        <is>
          <t>United Kingdom</t>
        </is>
      </c>
      <c r="L11778" t="inlineStr"/>
      <c r="M11778" t="inlineStr"/>
      <c r="N11778" t="inlineStr"/>
      <c r="O11778" t="inlineStr">
        <is>
          <t>ANSON MCCADE</t>
        </is>
      </c>
      <c r="P11778" t="inlineStr">
        <is>
          <t>['sql', 'python', 'looker']</t>
        </is>
      </c>
      <c r="Q11778" t="inlineStr">
        <is>
          <t>{'analyst_tools': ['looker'], 'programming': ['sql', 'python']}</t>
        </is>
      </c>
    </row>
    <row r="11779">
      <c r="A11779" t="inlineStr">
        <is>
          <t>Business Analyst</t>
        </is>
      </c>
      <c r="B11779" t="inlineStr">
        <is>
          <t>Analyst</t>
        </is>
      </c>
      <c r="C11779" t="inlineStr">
        <is>
          <t>Miami, FL</t>
        </is>
      </c>
      <c r="D11779" t="inlineStr">
        <is>
          <t>via Talent.com</t>
        </is>
      </c>
      <c r="E11779" t="inlineStr">
        <is>
          <t>Full-time</t>
        </is>
      </c>
      <c r="F11779" t="b">
        <v>0</v>
      </c>
      <c r="G11779" t="inlineStr">
        <is>
          <t>Florida, United States</t>
        </is>
      </c>
      <c r="H11779" s="2" t="n">
        <v>45443.00119212963</v>
      </c>
      <c r="I11779" t="b">
        <v>0</v>
      </c>
      <c r="J11779" t="b">
        <v>0</v>
      </c>
      <c r="K11779" t="inlineStr">
        <is>
          <t>United States</t>
        </is>
      </c>
      <c r="L11779" t="inlineStr"/>
      <c r="M11779" t="inlineStr"/>
      <c r="N11779" t="inlineStr"/>
      <c r="O11779" t="inlineStr">
        <is>
          <t>TalTeam</t>
        </is>
      </c>
      <c r="P11779" t="inlineStr">
        <is>
          <t>['sql', 'r', 'sas', 'sas', 'excel', 'sap']</t>
        </is>
      </c>
      <c r="Q11779" t="inlineStr">
        <is>
          <t>{'analyst_tools': ['sas', 'excel', 'sap'], 'programming': ['sql', 'r', 'sas']}</t>
        </is>
      </c>
    </row>
    <row r="11780">
      <c r="A11780" t="inlineStr">
        <is>
          <t>Data Analyst</t>
        </is>
      </c>
      <c r="B11780" t="inlineStr">
        <is>
          <t>Data Analyst -Certification Exam</t>
        </is>
      </c>
      <c r="C11780" t="inlineStr">
        <is>
          <t>Miami, FL</t>
        </is>
      </c>
      <c r="D11780" t="inlineStr">
        <is>
          <t>via ZipRecruiter</t>
        </is>
      </c>
      <c r="E11780" t="inlineStr">
        <is>
          <t>Full-time</t>
        </is>
      </c>
      <c r="F11780" t="b">
        <v>0</v>
      </c>
      <c r="G11780" t="inlineStr">
        <is>
          <t>Florida, United States</t>
        </is>
      </c>
      <c r="H11780" s="2" t="n">
        <v>45437.00133101852</v>
      </c>
      <c r="I11780" t="b">
        <v>0</v>
      </c>
      <c r="J11780" t="b">
        <v>0</v>
      </c>
      <c r="K11780" t="inlineStr">
        <is>
          <t>United States</t>
        </is>
      </c>
      <c r="L11780" t="inlineStr"/>
      <c r="M11780" t="inlineStr"/>
      <c r="N11780" t="inlineStr"/>
      <c r="O11780" t="inlineStr">
        <is>
          <t>American Welding Society Inc</t>
        </is>
      </c>
      <c r="P11780" t="inlineStr">
        <is>
          <t>['aws', 'excel', 'spss', 'power bi']</t>
        </is>
      </c>
      <c r="Q11780" t="inlineStr">
        <is>
          <t>{'analyst_tools': ['excel', 'spss', 'power bi'], 'cloud': ['aws']}</t>
        </is>
      </c>
    </row>
    <row r="11781">
      <c r="A11781" t="inlineStr">
        <is>
          <t>Data Scientist</t>
        </is>
      </c>
      <c r="B11781" t="inlineStr">
        <is>
          <t>Customer Success Insights Analyst</t>
        </is>
      </c>
      <c r="C11781" t="inlineStr">
        <is>
          <t>Dublin, Ireland</t>
        </is>
      </c>
      <c r="D11781" t="inlineStr">
        <is>
          <t>via Sercanto</t>
        </is>
      </c>
      <c r="E11781" t="inlineStr">
        <is>
          <t>Full-time</t>
        </is>
      </c>
      <c r="F11781" t="b">
        <v>0</v>
      </c>
      <c r="G11781" t="inlineStr">
        <is>
          <t>Ireland</t>
        </is>
      </c>
      <c r="H11781" s="2" t="n">
        <v>45433.0153125</v>
      </c>
      <c r="I11781" t="b">
        <v>0</v>
      </c>
      <c r="J11781" t="b">
        <v>0</v>
      </c>
      <c r="K11781" t="inlineStr">
        <is>
          <t>Ireland</t>
        </is>
      </c>
      <c r="L11781" t="inlineStr"/>
      <c r="M11781" t="inlineStr"/>
      <c r="N11781" t="inlineStr"/>
      <c r="O11781" t="inlineStr">
        <is>
          <t>Autodesk</t>
        </is>
      </c>
      <c r="P11781" t="inlineStr">
        <is>
          <t>['sql', 'python', 'snowflake', 'powerpoint']</t>
        </is>
      </c>
      <c r="Q11781" t="inlineStr">
        <is>
          <t>{'analyst_tools': ['powerpoint'], 'cloud': ['snowflake'], 'programming': ['sql', 'python']}</t>
        </is>
      </c>
    </row>
    <row r="11782">
      <c r="A11782" t="inlineStr">
        <is>
          <t>Data Analyst</t>
        </is>
      </c>
      <c r="B11782" t="inlineStr">
        <is>
          <t>Financial Data Analyst</t>
        </is>
      </c>
      <c r="C11782" t="inlineStr">
        <is>
          <t>India</t>
        </is>
      </c>
      <c r="D11782" t="inlineStr">
        <is>
          <t>via Jobrapido.com</t>
        </is>
      </c>
      <c r="E11782" t="inlineStr">
        <is>
          <t>Full-time</t>
        </is>
      </c>
      <c r="F11782" t="b">
        <v>0</v>
      </c>
      <c r="G11782" t="inlineStr">
        <is>
          <t>India</t>
        </is>
      </c>
      <c r="H11782" s="2" t="n">
        <v>45419.01291666667</v>
      </c>
      <c r="I11782" t="b">
        <v>0</v>
      </c>
      <c r="J11782" t="b">
        <v>0</v>
      </c>
      <c r="K11782" t="inlineStr">
        <is>
          <t>India</t>
        </is>
      </c>
      <c r="L11782" t="inlineStr"/>
      <c r="M11782" t="inlineStr"/>
      <c r="N11782" t="inlineStr"/>
      <c r="O11782" t="inlineStr">
        <is>
          <t>Cyient DLM</t>
        </is>
      </c>
      <c r="P11782" t="inlineStr">
        <is>
          <t>['go']</t>
        </is>
      </c>
      <c r="Q11782" t="inlineStr">
        <is>
          <t>{'programming': ['go']}</t>
        </is>
      </c>
    </row>
    <row r="11783">
      <c r="A11783" t="inlineStr">
        <is>
          <t>Data Analyst</t>
        </is>
      </c>
      <c r="B11783" t="inlineStr">
        <is>
          <t>Google Certified Data Analyst</t>
        </is>
      </c>
      <c r="C11783" t="inlineStr">
        <is>
          <t>Stafford Township, NJ</t>
        </is>
      </c>
      <c r="D11783" t="inlineStr">
        <is>
          <t>via Learn4Good</t>
        </is>
      </c>
      <c r="E11783" t="inlineStr">
        <is>
          <t>Full-time</t>
        </is>
      </c>
      <c r="F11783" t="b">
        <v>0</v>
      </c>
      <c r="G11783" t="inlineStr">
        <is>
          <t>New York, United States</t>
        </is>
      </c>
      <c r="H11783" s="2" t="n">
        <v>45413.00020833333</v>
      </c>
      <c r="I11783" t="b">
        <v>1</v>
      </c>
      <c r="J11783" t="b">
        <v>0</v>
      </c>
      <c r="K11783" t="inlineStr">
        <is>
          <t>United States</t>
        </is>
      </c>
      <c r="L11783" t="inlineStr">
        <is>
          <t>year</t>
        </is>
      </c>
      <c r="M11783" t="n">
        <v>92000</v>
      </c>
      <c r="N11783" t="inlineStr"/>
      <c r="O11783" t="inlineStr">
        <is>
          <t>Coursera</t>
        </is>
      </c>
      <c r="P11783" t="inlineStr">
        <is>
          <t>['sql', 'python']</t>
        </is>
      </c>
      <c r="Q11783" t="inlineStr">
        <is>
          <t>{'programming': ['sql', 'python']}</t>
        </is>
      </c>
    </row>
    <row r="11784">
      <c r="A11784" t="inlineStr">
        <is>
          <t>Data Analyst</t>
        </is>
      </c>
      <c r="B11784" t="inlineStr">
        <is>
          <t>Data Analyst</t>
        </is>
      </c>
      <c r="C11784" t="inlineStr">
        <is>
          <t>Madrid, Spain</t>
        </is>
      </c>
      <c r="D11784" t="inlineStr">
        <is>
          <t>via BeBee</t>
        </is>
      </c>
      <c r="E11784" t="inlineStr">
        <is>
          <t>Full-time</t>
        </is>
      </c>
      <c r="F11784" t="b">
        <v>0</v>
      </c>
      <c r="G11784" t="inlineStr">
        <is>
          <t>Spain</t>
        </is>
      </c>
      <c r="H11784" s="2" t="n">
        <v>45437.01083333333</v>
      </c>
      <c r="I11784" t="b">
        <v>1</v>
      </c>
      <c r="J11784" t="b">
        <v>0</v>
      </c>
      <c r="K11784" t="inlineStr">
        <is>
          <t>Spain</t>
        </is>
      </c>
      <c r="L11784" t="inlineStr"/>
      <c r="M11784" t="inlineStr"/>
      <c r="N11784" t="inlineStr"/>
      <c r="O11784" t="inlineStr">
        <is>
          <t>ATM GRUPO MAGGIOLI SL</t>
        </is>
      </c>
      <c r="P11784" t="inlineStr">
        <is>
          <t>['sql', 'postgresql', 'oracle']</t>
        </is>
      </c>
      <c r="Q11784" t="inlineStr">
        <is>
          <t>{'cloud': ['oracle'], 'databases': ['postgresql'], 'programming': ['sql']}</t>
        </is>
      </c>
    </row>
    <row r="11785">
      <c r="A11785" t="inlineStr">
        <is>
          <t>Cloud Engineer</t>
        </is>
      </c>
      <c r="B11785" t="inlineStr">
        <is>
          <t>เจ้าหน้าที่วิเคราะห์ข้อมูล</t>
        </is>
      </c>
      <c r="C11785" t="inlineStr">
        <is>
          <t>Bangkok, Thailand</t>
        </is>
      </c>
      <c r="D11785" t="inlineStr">
        <is>
          <t>via Jobtopgun</t>
        </is>
      </c>
      <c r="E11785" t="inlineStr">
        <is>
          <t>Full-time</t>
        </is>
      </c>
      <c r="F11785" t="b">
        <v>0</v>
      </c>
      <c r="G11785" t="inlineStr">
        <is>
          <t>Thailand</t>
        </is>
      </c>
      <c r="H11785" s="2" t="n">
        <v>45432.01436342593</v>
      </c>
      <c r="I11785" t="b">
        <v>1</v>
      </c>
      <c r="J11785" t="b">
        <v>0</v>
      </c>
      <c r="K11785" t="inlineStr">
        <is>
          <t>Thailand</t>
        </is>
      </c>
      <c r="L11785" t="inlineStr"/>
      <c r="M11785" t="inlineStr"/>
      <c r="N11785" t="inlineStr"/>
      <c r="O11785" t="inlineStr">
        <is>
          <t>F - Plus Co., Ltd.</t>
        </is>
      </c>
      <c r="P11785" t="inlineStr">
        <is>
          <t>['power bi']</t>
        </is>
      </c>
      <c r="Q11785" t="inlineStr">
        <is>
          <t>{'analyst_tools': ['power bi']}</t>
        </is>
      </c>
    </row>
    <row r="11786">
      <c r="A11786" t="inlineStr">
        <is>
          <t>Data Engineer</t>
        </is>
      </c>
      <c r="B11786" t="inlineStr">
        <is>
          <t>Junior data engineer</t>
        </is>
      </c>
      <c r="C11786" t="inlineStr">
        <is>
          <t>Grand Rapids, MI</t>
        </is>
      </c>
      <c r="D11786" t="inlineStr">
        <is>
          <t>via Talent.com</t>
        </is>
      </c>
      <c r="E11786" t="inlineStr">
        <is>
          <t>Full-time</t>
        </is>
      </c>
      <c r="F11786" t="b">
        <v>0</v>
      </c>
      <c r="G11786" t="inlineStr">
        <is>
          <t>Illinois, United States</t>
        </is>
      </c>
      <c r="H11786" s="2" t="n">
        <v>45431.00559027777</v>
      </c>
      <c r="I11786" t="b">
        <v>1</v>
      </c>
      <c r="J11786" t="b">
        <v>0</v>
      </c>
      <c r="K11786" t="inlineStr">
        <is>
          <t>United States</t>
        </is>
      </c>
      <c r="L11786" t="inlineStr"/>
      <c r="M11786" t="inlineStr"/>
      <c r="N11786" t="inlineStr"/>
      <c r="O11786" t="inlineStr">
        <is>
          <t>VirtualVocations</t>
        </is>
      </c>
      <c r="P11786" t="inlineStr"/>
      <c r="Q11786" t="inlineStr"/>
    </row>
    <row r="11787">
      <c r="A11787" t="inlineStr">
        <is>
          <t>Senior Data Engineer</t>
        </is>
      </c>
      <c r="B11787" t="inlineStr">
        <is>
          <t>Senior data engineer</t>
        </is>
      </c>
      <c r="C11787" t="inlineStr">
        <is>
          <t>Isleworth, UK</t>
        </is>
      </c>
      <c r="D11787" t="inlineStr">
        <is>
          <t>via Women For Hire- Job Board</t>
        </is>
      </c>
      <c r="E11787" t="inlineStr">
        <is>
          <t>Full-time</t>
        </is>
      </c>
      <c r="F11787" t="b">
        <v>0</v>
      </c>
      <c r="G11787" t="inlineStr">
        <is>
          <t>United Kingdom</t>
        </is>
      </c>
      <c r="H11787" s="2" t="n">
        <v>45431.00946759259</v>
      </c>
      <c r="I11787" t="b">
        <v>0</v>
      </c>
      <c r="J11787" t="b">
        <v>0</v>
      </c>
      <c r="K11787" t="inlineStr">
        <is>
          <t>United Kingdom</t>
        </is>
      </c>
      <c r="L11787" t="inlineStr"/>
      <c r="M11787" t="inlineStr"/>
      <c r="N11787" t="inlineStr"/>
      <c r="O11787" t="inlineStr">
        <is>
          <t>BP Energy</t>
        </is>
      </c>
      <c r="P11787" t="inlineStr">
        <is>
          <t>['python', 'scala', 'java', 'c#', 'sql']</t>
        </is>
      </c>
      <c r="Q11787" t="inlineStr">
        <is>
          <t>{'programming': ['python', 'scala', 'java', 'c#', 'sql']}</t>
        </is>
      </c>
    </row>
    <row r="11788">
      <c r="A11788" t="inlineStr">
        <is>
          <t>Data Scientist</t>
        </is>
      </c>
      <c r="B11788" t="inlineStr">
        <is>
          <t>C5ISR Data Scientist - PD Manager II Jobs</t>
        </is>
      </c>
      <c r="C11788" t="inlineStr">
        <is>
          <t>Rosslyn, VA  (+1 other)</t>
        </is>
      </c>
      <c r="D11788" t="inlineStr">
        <is>
          <t>via Clearance Jobs</t>
        </is>
      </c>
      <c r="E11788" t="inlineStr">
        <is>
          <t>Full-time</t>
        </is>
      </c>
      <c r="F11788" t="b">
        <v>0</v>
      </c>
      <c r="G11788" t="inlineStr">
        <is>
          <t>New York, United States</t>
        </is>
      </c>
      <c r="H11788" s="2" t="n">
        <v>45424.00234953704</v>
      </c>
      <c r="I11788" t="b">
        <v>0</v>
      </c>
      <c r="J11788" t="b">
        <v>0</v>
      </c>
      <c r="K11788" t="inlineStr">
        <is>
          <t>United States</t>
        </is>
      </c>
      <c r="L11788" t="inlineStr"/>
      <c r="M11788" t="inlineStr"/>
      <c r="N11788" t="inlineStr"/>
      <c r="O11788" t="inlineStr">
        <is>
          <t>Deloitte</t>
        </is>
      </c>
      <c r="P11788" t="inlineStr">
        <is>
          <t>['python', 'r', 'sql', 'tableau', 'power bi']</t>
        </is>
      </c>
      <c r="Q11788" t="inlineStr">
        <is>
          <t>{'analyst_tools': ['tableau', 'power bi'], 'programming': ['python', 'r', 'sql']}</t>
        </is>
      </c>
    </row>
    <row r="11789">
      <c r="A11789" t="inlineStr">
        <is>
          <t>Software Engineer</t>
        </is>
      </c>
      <c r="B11789" t="inlineStr">
        <is>
          <t>Software Engineer</t>
        </is>
      </c>
      <c r="C11789" t="inlineStr">
        <is>
          <t>Bordeaux, France</t>
        </is>
      </c>
      <c r="D11789" t="inlineStr">
        <is>
          <t>via Recruit.net</t>
        </is>
      </c>
      <c r="E11789" t="inlineStr">
        <is>
          <t>Contractor</t>
        </is>
      </c>
      <c r="F11789" t="b">
        <v>0</v>
      </c>
      <c r="G11789" t="inlineStr">
        <is>
          <t>France</t>
        </is>
      </c>
      <c r="H11789" s="2" t="n">
        <v>45431.01614583333</v>
      </c>
      <c r="I11789" t="b">
        <v>0</v>
      </c>
      <c r="J11789" t="b">
        <v>0</v>
      </c>
      <c r="K11789" t="inlineStr">
        <is>
          <t>France</t>
        </is>
      </c>
      <c r="L11789" t="inlineStr"/>
      <c r="M11789" t="inlineStr"/>
      <c r="N11789" t="inlineStr"/>
      <c r="O11789" t="inlineStr">
        <is>
          <t>Corin Group</t>
        </is>
      </c>
      <c r="P11789" t="inlineStr">
        <is>
          <t>['c++', 'python']</t>
        </is>
      </c>
      <c r="Q11789" t="inlineStr">
        <is>
          <t>{'programming': ['c++', 'python']}</t>
        </is>
      </c>
    </row>
    <row r="11790">
      <c r="A11790" t="inlineStr">
        <is>
          <t>Data Scientist</t>
        </is>
      </c>
      <c r="B11790" t="inlineStr">
        <is>
          <t>Data Scientist Job at Belgium</t>
        </is>
      </c>
      <c r="C11790" t="inlineStr">
        <is>
          <t>Anywhere</t>
        </is>
      </c>
      <c r="D11790" t="inlineStr">
        <is>
          <t>via The Elite Job</t>
        </is>
      </c>
      <c r="E11790" t="inlineStr">
        <is>
          <t>Full-time and Part-time</t>
        </is>
      </c>
      <c r="F11790" t="b">
        <v>1</v>
      </c>
      <c r="G11790" t="inlineStr">
        <is>
          <t>Belgium</t>
        </is>
      </c>
      <c r="H11790" s="2" t="n">
        <v>45418.01695601852</v>
      </c>
      <c r="I11790" t="b">
        <v>0</v>
      </c>
      <c r="J11790" t="b">
        <v>0</v>
      </c>
      <c r="K11790" t="inlineStr">
        <is>
          <t>Belgium</t>
        </is>
      </c>
      <c r="L11790" t="inlineStr">
        <is>
          <t>hour</t>
        </is>
      </c>
      <c r="M11790" t="inlineStr"/>
      <c r="N11790" t="n">
        <v>25</v>
      </c>
      <c r="O11790" t="inlineStr">
        <is>
          <t>Athor Christensen</t>
        </is>
      </c>
      <c r="P11790" t="inlineStr">
        <is>
          <t>['python', 'r', 'aws', 'azure', 'gcp', 'pandas', 'numpy', 'scikit-learn', 'tensorflow', 'matplotlib', 'hadoop', 'spark', 'tableau']</t>
        </is>
      </c>
      <c r="Q11790" t="inlineStr">
        <is>
          <t>{'analyst_tools': ['tableau'], 'cloud': ['aws', 'azure', 'gcp'], 'libraries': ['pandas', 'numpy', 'scikit-learn', 'tensorflow', 'matplotlib', 'hadoop', 'spark'], 'programming': ['python', 'r']}</t>
        </is>
      </c>
    </row>
    <row r="11791">
      <c r="A11791" t="inlineStr">
        <is>
          <t>Business Analyst</t>
        </is>
      </c>
      <c r="B11791" t="inlineStr">
        <is>
          <t>Operations Analyst</t>
        </is>
      </c>
      <c r="C11791" t="inlineStr">
        <is>
          <t>Miami, FL</t>
        </is>
      </c>
      <c r="D11791" t="inlineStr">
        <is>
          <t>via Salary.com</t>
        </is>
      </c>
      <c r="E11791" t="inlineStr">
        <is>
          <t>Full-time</t>
        </is>
      </c>
      <c r="F11791" t="b">
        <v>0</v>
      </c>
      <c r="G11791" t="inlineStr">
        <is>
          <t>Florida, United States</t>
        </is>
      </c>
      <c r="H11791" s="2" t="n">
        <v>45432.00206018519</v>
      </c>
      <c r="I11791" t="b">
        <v>0</v>
      </c>
      <c r="J11791" t="b">
        <v>1</v>
      </c>
      <c r="K11791" t="inlineStr">
        <is>
          <t>United States</t>
        </is>
      </c>
      <c r="L11791" t="inlineStr"/>
      <c r="M11791" t="inlineStr"/>
      <c r="N11791" t="inlineStr"/>
      <c r="O11791" t="inlineStr">
        <is>
          <t>OC Investment Management LP</t>
        </is>
      </c>
      <c r="P11791" t="inlineStr">
        <is>
          <t>['vba', 'python', 'sql', 'excel']</t>
        </is>
      </c>
      <c r="Q11791" t="inlineStr">
        <is>
          <t>{'analyst_tools': ['excel'], 'programming': ['vba', 'python', 'sql']}</t>
        </is>
      </c>
    </row>
    <row r="11792">
      <c r="A11792" t="inlineStr">
        <is>
          <t>Senior Data Scientist</t>
        </is>
      </c>
      <c r="B11792" t="inlineStr">
        <is>
          <t>Senior Staff Data Scientist - Activision Blizzard Media</t>
        </is>
      </c>
      <c r="C11792" t="inlineStr">
        <is>
          <t>San Francisco, CA</t>
        </is>
      </c>
      <c r="D11792" t="inlineStr">
        <is>
          <t>via Activision Jobs</t>
        </is>
      </c>
      <c r="E11792" t="inlineStr">
        <is>
          <t>Full-time and Part-time</t>
        </is>
      </c>
      <c r="F11792" t="b">
        <v>0</v>
      </c>
      <c r="G11792" t="inlineStr">
        <is>
          <t>California, United States</t>
        </is>
      </c>
      <c r="H11792" s="2" t="n">
        <v>45432.00277777778</v>
      </c>
      <c r="I11792" t="b">
        <v>0</v>
      </c>
      <c r="J11792" t="b">
        <v>1</v>
      </c>
      <c r="K11792" t="inlineStr">
        <is>
          <t>United States</t>
        </is>
      </c>
      <c r="L11792" t="inlineStr"/>
      <c r="M11792" t="inlineStr"/>
      <c r="N11792" t="inlineStr"/>
      <c r="O11792" t="inlineStr">
        <is>
          <t>Activision</t>
        </is>
      </c>
      <c r="P11792" t="inlineStr">
        <is>
          <t>['sql']</t>
        </is>
      </c>
      <c r="Q11792" t="inlineStr">
        <is>
          <t>{'programming': ['sql']}</t>
        </is>
      </c>
    </row>
    <row r="11793">
      <c r="A11793" t="inlineStr">
        <is>
          <t>Data Engineer</t>
        </is>
      </c>
      <c r="B11793" t="inlineStr">
        <is>
          <t>Kairós Digital Solutions: Data Engineer Ntq4e</t>
        </is>
      </c>
      <c r="C11793" t="inlineStr">
        <is>
          <t>Barcelona, Spain</t>
        </is>
      </c>
      <c r="D11793" t="inlineStr">
        <is>
          <t>via Jobrapido.com</t>
        </is>
      </c>
      <c r="E11793" t="inlineStr">
        <is>
          <t>Full-time</t>
        </is>
      </c>
      <c r="F11793" t="b">
        <v>0</v>
      </c>
      <c r="G11793" t="inlineStr">
        <is>
          <t>Spain</t>
        </is>
      </c>
      <c r="H11793" s="2" t="n">
        <v>45426.01621527778</v>
      </c>
      <c r="I11793" t="b">
        <v>1</v>
      </c>
      <c r="J11793" t="b">
        <v>0</v>
      </c>
      <c r="K11793" t="inlineStr">
        <is>
          <t>Spain</t>
        </is>
      </c>
      <c r="L11793" t="inlineStr"/>
      <c r="M11793" t="inlineStr"/>
      <c r="N11793" t="inlineStr"/>
      <c r="O11793" t="inlineStr">
        <is>
          <t>Confidencial</t>
        </is>
      </c>
      <c r="P11793" t="inlineStr">
        <is>
          <t>['python', 'scala', 'spark', 'kafka']</t>
        </is>
      </c>
      <c r="Q11793" t="inlineStr">
        <is>
          <t>{'libraries': ['spark', 'kafka'], 'programming': ['python', 'scala']}</t>
        </is>
      </c>
    </row>
    <row r="11794">
      <c r="A11794" t="inlineStr">
        <is>
          <t>Data Engineer</t>
        </is>
      </c>
      <c r="B11794" t="inlineStr">
        <is>
          <t>Data Engineer H/F</t>
        </is>
      </c>
      <c r="C11794" t="inlineStr">
        <is>
          <t>Hauts-de-France, France</t>
        </is>
      </c>
      <c r="D11794" t="inlineStr">
        <is>
          <t>via Recruit.net</t>
        </is>
      </c>
      <c r="E11794" t="inlineStr">
        <is>
          <t>Full-time</t>
        </is>
      </c>
      <c r="F11794" t="b">
        <v>0</v>
      </c>
      <c r="G11794" t="inlineStr">
        <is>
          <t>France</t>
        </is>
      </c>
      <c r="H11794" s="2" t="n">
        <v>45432.01644675926</v>
      </c>
      <c r="I11794" t="b">
        <v>0</v>
      </c>
      <c r="J11794" t="b">
        <v>0</v>
      </c>
      <c r="K11794" t="inlineStr">
        <is>
          <t>France</t>
        </is>
      </c>
      <c r="L11794" t="inlineStr"/>
      <c r="M11794" t="inlineStr"/>
      <c r="N11794" t="inlineStr"/>
      <c r="O11794" t="inlineStr">
        <is>
          <t>LINCOLN</t>
        </is>
      </c>
      <c r="P11794" t="inlineStr">
        <is>
          <t>['python', 'scala', 'mongodb', 'mongodb', 'mysql', 'postgresql', 'gcp', 'aws', 'azure', 'snowflake']</t>
        </is>
      </c>
      <c r="Q11794" t="inlineStr">
        <is>
          <t>{'cloud': ['gcp', 'aws', 'azure', 'snowflake'], 'databases': ['mongodb', 'mysql', 'postgresql'], 'programming': ['python', 'scala', 'mongodb']}</t>
        </is>
      </c>
    </row>
    <row r="11795">
      <c r="A11795" t="inlineStr">
        <is>
          <t>Senior Data Scientist</t>
        </is>
      </c>
      <c r="B11795" t="inlineStr">
        <is>
          <t>Senior Data Scientist, Finance</t>
        </is>
      </c>
      <c r="C11795" t="inlineStr">
        <is>
          <t>San Mateo, CA</t>
        </is>
      </c>
      <c r="D11795" t="inlineStr">
        <is>
          <t>via Snowflake Careers</t>
        </is>
      </c>
      <c r="E11795" t="inlineStr">
        <is>
          <t>Full-time</t>
        </is>
      </c>
      <c r="F11795" t="b">
        <v>0</v>
      </c>
      <c r="G11795" t="inlineStr">
        <is>
          <t>California, United States</t>
        </is>
      </c>
      <c r="H11795" s="2" t="n">
        <v>45420.00241898148</v>
      </c>
      <c r="I11795" t="b">
        <v>0</v>
      </c>
      <c r="J11795" t="b">
        <v>1</v>
      </c>
      <c r="K11795" t="inlineStr">
        <is>
          <t>United States</t>
        </is>
      </c>
      <c r="L11795" t="inlineStr"/>
      <c r="M11795" t="inlineStr"/>
      <c r="N11795" t="inlineStr"/>
      <c r="O11795" t="inlineStr">
        <is>
          <t>Snowflake</t>
        </is>
      </c>
      <c r="P11795" t="inlineStr">
        <is>
          <t>['python', 'sql', 'snowflake', 'redshift', 'bigquery']</t>
        </is>
      </c>
      <c r="Q11795" t="inlineStr">
        <is>
          <t>{'cloud': ['snowflake', 'redshift', 'bigquery'], 'programming': ['python', 'sql']}</t>
        </is>
      </c>
    </row>
    <row r="11796">
      <c r="A11796" t="inlineStr">
        <is>
          <t>Data Engineer</t>
        </is>
      </c>
      <c r="B11796" t="inlineStr">
        <is>
          <t>Data Engineer</t>
        </is>
      </c>
      <c r="C11796" t="inlineStr">
        <is>
          <t>Selangor, Malaysia</t>
        </is>
      </c>
      <c r="D11796" t="inlineStr">
        <is>
          <t>via Recruit.net</t>
        </is>
      </c>
      <c r="E11796" t="inlineStr">
        <is>
          <t>Full-time</t>
        </is>
      </c>
      <c r="F11796" t="b">
        <v>0</v>
      </c>
      <c r="G11796" t="inlineStr">
        <is>
          <t>Malaysia</t>
        </is>
      </c>
      <c r="H11796" s="2" t="n">
        <v>45442.01543981482</v>
      </c>
      <c r="I11796" t="b">
        <v>0</v>
      </c>
      <c r="J11796" t="b">
        <v>0</v>
      </c>
      <c r="K11796" t="inlineStr">
        <is>
          <t>Malaysia</t>
        </is>
      </c>
      <c r="L11796" t="inlineStr"/>
      <c r="M11796" t="inlineStr"/>
      <c r="N11796" t="inlineStr"/>
      <c r="O11796" t="inlineStr">
        <is>
          <t>Hunters International Sdn Bhd</t>
        </is>
      </c>
      <c r="P11796" t="inlineStr">
        <is>
          <t>['sql', 't-sql', 'azure', 'windows', 'ssis']</t>
        </is>
      </c>
      <c r="Q11796" t="inlineStr">
        <is>
          <t>{'analyst_tools': ['ssis'], 'cloud': ['azure'], 'os': ['windows'], 'programming': ['sql', 't-sql']}</t>
        </is>
      </c>
    </row>
    <row r="11797">
      <c r="A11797" t="inlineStr">
        <is>
          <t>Data Scientist</t>
        </is>
      </c>
      <c r="B11797" t="inlineStr">
        <is>
          <t>Data Scientist(Business분석)-종합물류 대기업</t>
        </is>
      </c>
      <c r="C11797" t="inlineStr">
        <is>
          <t>Seoul, South Korea</t>
        </is>
      </c>
      <c r="D11797" t="inlineStr">
        <is>
          <t>via 피플앤잡</t>
        </is>
      </c>
      <c r="E11797" t="inlineStr">
        <is>
          <t>Full-time</t>
        </is>
      </c>
      <c r="F11797" t="b">
        <v>0</v>
      </c>
      <c r="G11797" t="inlineStr">
        <is>
          <t>South Korea</t>
        </is>
      </c>
      <c r="H11797" s="2" t="n">
        <v>45432.01935185185</v>
      </c>
      <c r="I11797" t="b">
        <v>0</v>
      </c>
      <c r="J11797" t="b">
        <v>0</v>
      </c>
      <c r="K11797" t="inlineStr">
        <is>
          <t>South Korea</t>
        </is>
      </c>
      <c r="L11797" t="inlineStr"/>
      <c r="M11797" t="inlineStr"/>
      <c r="N11797" t="inlineStr"/>
      <c r="O11797" t="inlineStr">
        <is>
          <t>드림HR, DreamHR</t>
        </is>
      </c>
      <c r="P11797" t="inlineStr"/>
      <c r="Q11797" t="inlineStr"/>
    </row>
    <row r="11798">
      <c r="A11798" t="inlineStr">
        <is>
          <t>Data Engineer</t>
        </is>
      </c>
      <c r="B11798" t="inlineStr">
        <is>
          <t>Engineering Operations Technician/ Data Center Engineering Operations</t>
        </is>
      </c>
      <c r="C11798" t="inlineStr">
        <is>
          <t>Madrid, Spain</t>
        </is>
      </c>
      <c r="D11798" t="inlineStr">
        <is>
          <t>via GrabJobs</t>
        </is>
      </c>
      <c r="E11798" t="inlineStr">
        <is>
          <t>Full-time</t>
        </is>
      </c>
      <c r="F11798" t="b">
        <v>0</v>
      </c>
      <c r="G11798" t="inlineStr">
        <is>
          <t>Spain</t>
        </is>
      </c>
      <c r="H11798" s="2" t="n">
        <v>45423.02072916667</v>
      </c>
      <c r="I11798" t="b">
        <v>1</v>
      </c>
      <c r="J11798" t="b">
        <v>0</v>
      </c>
      <c r="K11798" t="inlineStr">
        <is>
          <t>Spain</t>
        </is>
      </c>
      <c r="L11798" t="inlineStr"/>
      <c r="M11798" t="inlineStr"/>
      <c r="N11798" t="inlineStr"/>
      <c r="O11798" t="inlineStr">
        <is>
          <t>Amazon Data Services Spain,S.L</t>
        </is>
      </c>
      <c r="P11798" t="inlineStr">
        <is>
          <t>['aws']</t>
        </is>
      </c>
      <c r="Q11798" t="inlineStr">
        <is>
          <t>{'cloud': ['aws']}</t>
        </is>
      </c>
    </row>
    <row r="11799">
      <c r="A11799" t="inlineStr">
        <is>
          <t>Data Analyst</t>
        </is>
      </c>
      <c r="B11799" t="inlineStr">
        <is>
          <t>Data Analyst Intern</t>
        </is>
      </c>
      <c r="C11799" t="inlineStr">
        <is>
          <t>Dallas, TX</t>
        </is>
      </c>
      <c r="D11799" t="inlineStr">
        <is>
          <t>via Geebo</t>
        </is>
      </c>
      <c r="E11799" t="inlineStr">
        <is>
          <t>Full-time and Internship</t>
        </is>
      </c>
      <c r="F11799" t="b">
        <v>0</v>
      </c>
      <c r="G11799" t="inlineStr">
        <is>
          <t>Texas, United States</t>
        </is>
      </c>
      <c r="H11799" s="2" t="n">
        <v>45423.00177083333</v>
      </c>
      <c r="I11799" t="b">
        <v>0</v>
      </c>
      <c r="J11799" t="b">
        <v>0</v>
      </c>
      <c r="K11799" t="inlineStr">
        <is>
          <t>United States</t>
        </is>
      </c>
      <c r="L11799" t="inlineStr">
        <is>
          <t>hour</t>
        </is>
      </c>
      <c r="M11799" t="inlineStr"/>
      <c r="N11799" t="n">
        <v>24</v>
      </c>
      <c r="O11799" t="inlineStr">
        <is>
          <t>Copart</t>
        </is>
      </c>
      <c r="P11799" t="inlineStr">
        <is>
          <t>['sql', 'tableau', 'power bi', 'excel']</t>
        </is>
      </c>
      <c r="Q11799" t="inlineStr">
        <is>
          <t>{'analyst_tools': ['tableau', 'power bi', 'excel'], 'programming': ['sql']}</t>
        </is>
      </c>
    </row>
    <row r="11800">
      <c r="A11800" t="inlineStr">
        <is>
          <t>Data Scientist</t>
        </is>
      </c>
      <c r="B11800" t="inlineStr">
        <is>
          <t>Data Scientist (AZURE AI)</t>
        </is>
      </c>
      <c r="C11800" t="inlineStr">
        <is>
          <t>Atlanta, GA</t>
        </is>
      </c>
      <c r="D11800" t="inlineStr">
        <is>
          <t>via Indeed</t>
        </is>
      </c>
      <c r="E11800" t="inlineStr">
        <is>
          <t>Full-time</t>
        </is>
      </c>
      <c r="F11800" t="b">
        <v>0</v>
      </c>
      <c r="G11800" t="inlineStr">
        <is>
          <t>Illinois, United States</t>
        </is>
      </c>
      <c r="H11800" s="2" t="n">
        <v>45422.00416666667</v>
      </c>
      <c r="I11800" t="b">
        <v>0</v>
      </c>
      <c r="J11800" t="b">
        <v>1</v>
      </c>
      <c r="K11800" t="inlineStr">
        <is>
          <t>United States</t>
        </is>
      </c>
      <c r="L11800" t="inlineStr">
        <is>
          <t>year</t>
        </is>
      </c>
      <c r="M11800" t="n">
        <v>120057.03125</v>
      </c>
      <c r="N11800" t="inlineStr"/>
      <c r="O11800" t="inlineStr">
        <is>
          <t>ProIT Inc.</t>
        </is>
      </c>
      <c r="P11800" t="inlineStr">
        <is>
          <t>['r', 'python', 'sql', 'azure', 'spark']</t>
        </is>
      </c>
      <c r="Q11800" t="inlineStr">
        <is>
          <t>{'cloud': ['azure'], 'libraries': ['spark'], 'programming': ['r', 'python', 'sql']}</t>
        </is>
      </c>
    </row>
    <row r="11801">
      <c r="A11801" t="inlineStr">
        <is>
          <t>Data Engineer</t>
        </is>
      </c>
      <c r="B11801" t="inlineStr">
        <is>
          <t>Data Engineer</t>
        </is>
      </c>
      <c r="C11801" t="inlineStr">
        <is>
          <t>Anywhere</t>
        </is>
      </c>
      <c r="D11801" t="inlineStr">
        <is>
          <t>via Jobgether</t>
        </is>
      </c>
      <c r="E11801" t="inlineStr">
        <is>
          <t>Full-time</t>
        </is>
      </c>
      <c r="F11801" t="b">
        <v>1</v>
      </c>
      <c r="G11801" t="inlineStr">
        <is>
          <t>Philippines</t>
        </is>
      </c>
      <c r="H11801" s="2" t="n">
        <v>45441.02616898148</v>
      </c>
      <c r="I11801" t="b">
        <v>0</v>
      </c>
      <c r="J11801" t="b">
        <v>0</v>
      </c>
      <c r="K11801" t="inlineStr">
        <is>
          <t>Philippines</t>
        </is>
      </c>
      <c r="L11801" t="inlineStr"/>
      <c r="M11801" t="inlineStr"/>
      <c r="N11801" t="inlineStr"/>
      <c r="O11801" t="inlineStr">
        <is>
          <t>Emapta Global</t>
        </is>
      </c>
      <c r="P11801" t="inlineStr">
        <is>
          <t>['sql', 'python', 'java', 'azure', 'power bi']</t>
        </is>
      </c>
      <c r="Q11801" t="inlineStr">
        <is>
          <t>{'analyst_tools': ['power bi'], 'cloud': ['azure'], 'programming': ['sql', 'python', 'java']}</t>
        </is>
      </c>
    </row>
    <row r="11802">
      <c r="A11802" t="inlineStr">
        <is>
          <t>Business Analyst</t>
        </is>
      </c>
      <c r="B11802" t="inlineStr">
        <is>
          <t>Senior Engineer -Power BI</t>
        </is>
      </c>
      <c r="C11802" t="inlineStr">
        <is>
          <t>Sydney NSW, Australia</t>
        </is>
      </c>
      <c r="D11802" t="inlineStr">
        <is>
          <t>via LinkedIn</t>
        </is>
      </c>
      <c r="E11802" t="inlineStr">
        <is>
          <t>Contractor</t>
        </is>
      </c>
      <c r="F11802" t="b">
        <v>0</v>
      </c>
      <c r="G11802" t="inlineStr">
        <is>
          <t>Australia</t>
        </is>
      </c>
      <c r="H11802" s="2" t="n">
        <v>45440.00894675926</v>
      </c>
      <c r="I11802" t="b">
        <v>1</v>
      </c>
      <c r="J11802" t="b">
        <v>0</v>
      </c>
      <c r="K11802" t="inlineStr">
        <is>
          <t>Australia</t>
        </is>
      </c>
      <c r="L11802" t="inlineStr"/>
      <c r="M11802" t="inlineStr"/>
      <c r="N11802" t="inlineStr"/>
      <c r="O11802" t="inlineStr">
        <is>
          <t>CareCone Group</t>
        </is>
      </c>
      <c r="P11802" t="inlineStr">
        <is>
          <t>['powershell', 'python', 'aws', 'azure', 'power bi', 'alteryx', 'atlassian', 'jira', 'confluence']</t>
        </is>
      </c>
      <c r="Q11802" t="inlineStr">
        <is>
          <t>{'analyst_tools': ['power bi', 'alteryx'], 'async': ['jira', 'confluence'], 'cloud': ['aws', 'azure'], 'other': ['atlassian'], 'programming': ['powershell', 'python']}</t>
        </is>
      </c>
    </row>
    <row r="11803">
      <c r="A11803" t="inlineStr">
        <is>
          <t>Data Scientist</t>
        </is>
      </c>
      <c r="B11803" t="inlineStr">
        <is>
          <t>Associate/avp, Data Scientist, Technology Group</t>
        </is>
      </c>
      <c r="C11803" t="inlineStr">
        <is>
          <t>Singapore</t>
        </is>
      </c>
      <c r="D11803" t="inlineStr">
        <is>
          <t>via Jobrapido.com</t>
        </is>
      </c>
      <c r="E11803" t="inlineStr">
        <is>
          <t>Full-time</t>
        </is>
      </c>
      <c r="F11803" t="b">
        <v>0</v>
      </c>
      <c r="G11803" t="inlineStr">
        <is>
          <t>Singapore</t>
        </is>
      </c>
      <c r="H11803" s="2" t="n">
        <v>45414.0191550926</v>
      </c>
      <c r="I11803" t="b">
        <v>0</v>
      </c>
      <c r="J11803" t="b">
        <v>0</v>
      </c>
      <c r="K11803" t="inlineStr">
        <is>
          <t>Singapore</t>
        </is>
      </c>
      <c r="L11803" t="inlineStr"/>
      <c r="M11803" t="inlineStr"/>
      <c r="N11803" t="inlineStr"/>
      <c r="O11803" t="inlineStr">
        <is>
          <t>Confidential</t>
        </is>
      </c>
      <c r="P11803" t="inlineStr">
        <is>
          <t>['python', 'tableau']</t>
        </is>
      </c>
      <c r="Q11803" t="inlineStr">
        <is>
          <t>{'analyst_tools': ['tableau'], 'programming': ['python']}</t>
        </is>
      </c>
    </row>
    <row r="11804">
      <c r="A11804" t="inlineStr">
        <is>
          <t>Data Engineer</t>
        </is>
      </c>
      <c r="B11804" t="inlineStr">
        <is>
          <t>Data Engineer</t>
        </is>
      </c>
      <c r="C11804" t="inlineStr">
        <is>
          <t>Anywhere</t>
        </is>
      </c>
      <c r="D11804" t="inlineStr">
        <is>
          <t>via Monster</t>
        </is>
      </c>
      <c r="E11804" t="inlineStr">
        <is>
          <t>Full-time</t>
        </is>
      </c>
      <c r="F11804" t="b">
        <v>1</v>
      </c>
      <c r="G11804" t="inlineStr">
        <is>
          <t>Sudan</t>
        </is>
      </c>
      <c r="H11804" s="2" t="n">
        <v>45418.01980324074</v>
      </c>
      <c r="I11804" t="b">
        <v>0</v>
      </c>
      <c r="J11804" t="b">
        <v>0</v>
      </c>
      <c r="K11804" t="inlineStr">
        <is>
          <t>Sudan</t>
        </is>
      </c>
      <c r="L11804" t="inlineStr"/>
      <c r="M11804" t="inlineStr"/>
      <c r="N11804" t="inlineStr"/>
      <c r="O11804" t="inlineStr">
        <is>
          <t>Convey Health Solutions</t>
        </is>
      </c>
      <c r="P11804" t="inlineStr">
        <is>
          <t>['sql', 'python', 'pyspark', 'tableau', 'git', 'jira']</t>
        </is>
      </c>
      <c r="Q11804" t="inlineStr">
        <is>
          <t>{'analyst_tools': ['tableau'], 'async': ['jira'], 'libraries': ['pyspark'], 'other': ['git'], 'programming': ['sql', 'python']}</t>
        </is>
      </c>
    </row>
    <row r="11805">
      <c r="A11805" t="inlineStr">
        <is>
          <t>Business Analyst</t>
        </is>
      </c>
      <c r="B11805" t="inlineStr">
        <is>
          <t>Business Analyst - Mining</t>
        </is>
      </c>
      <c r="C11805" t="inlineStr">
        <is>
          <t>Australia</t>
        </is>
      </c>
      <c r="D11805" t="inlineStr">
        <is>
          <t>via LinkedIn</t>
        </is>
      </c>
      <c r="E11805" t="inlineStr">
        <is>
          <t>Full-time</t>
        </is>
      </c>
      <c r="F11805" t="b">
        <v>0</v>
      </c>
      <c r="G11805" t="inlineStr">
        <is>
          <t>Australia</t>
        </is>
      </c>
      <c r="H11805" s="2" t="n">
        <v>45419.01546296296</v>
      </c>
      <c r="I11805" t="b">
        <v>0</v>
      </c>
      <c r="J11805" t="b">
        <v>0</v>
      </c>
      <c r="K11805" t="inlineStr">
        <is>
          <t>Australia</t>
        </is>
      </c>
      <c r="L11805" t="inlineStr"/>
      <c r="M11805" t="inlineStr"/>
      <c r="N11805" t="inlineStr"/>
      <c r="O11805" t="inlineStr">
        <is>
          <t>Collabera Digital</t>
        </is>
      </c>
      <c r="P11805" t="inlineStr"/>
      <c r="Q11805" t="inlineStr"/>
    </row>
    <row r="11806">
      <c r="A11806" t="inlineStr">
        <is>
          <t>Data Scientist</t>
        </is>
      </c>
      <c r="B11806" t="inlineStr">
        <is>
          <t>Assistant Manager, Data Scientist</t>
        </is>
      </c>
      <c r="C11806" t="inlineStr">
        <is>
          <t>Selangor, Malaysia</t>
        </is>
      </c>
      <c r="D11806" t="inlineStr">
        <is>
          <t>via Jobrapido.com</t>
        </is>
      </c>
      <c r="E11806" t="inlineStr">
        <is>
          <t>Full-time</t>
        </is>
      </c>
      <c r="F11806" t="b">
        <v>0</v>
      </c>
      <c r="G11806" t="inlineStr">
        <is>
          <t>Malaysia</t>
        </is>
      </c>
      <c r="H11806" s="2" t="n">
        <v>45416.01918981481</v>
      </c>
      <c r="I11806" t="b">
        <v>0</v>
      </c>
      <c r="J11806" t="b">
        <v>0</v>
      </c>
      <c r="K11806" t="inlineStr">
        <is>
          <t>Malaysia</t>
        </is>
      </c>
      <c r="L11806" t="inlineStr"/>
      <c r="M11806" t="inlineStr"/>
      <c r="N11806" t="inlineStr"/>
      <c r="O11806" t="inlineStr">
        <is>
          <t>Confidential</t>
        </is>
      </c>
      <c r="P11806" t="inlineStr">
        <is>
          <t>['python']</t>
        </is>
      </c>
      <c r="Q11806" t="inlineStr">
        <is>
          <t>{'programming': ['python']}</t>
        </is>
      </c>
    </row>
    <row r="11807">
      <c r="A11807" t="inlineStr">
        <is>
          <t>Business Analyst</t>
        </is>
      </c>
      <c r="B11807" t="inlineStr">
        <is>
          <t>Business Analyst</t>
        </is>
      </c>
      <c r="C11807" t="inlineStr">
        <is>
          <t>Lake Mary, FL  (+1 other)</t>
        </is>
      </c>
      <c r="D11807" t="inlineStr">
        <is>
          <t>via Healthfirst Jobs</t>
        </is>
      </c>
      <c r="E11807" t="inlineStr">
        <is>
          <t>Full-time</t>
        </is>
      </c>
      <c r="F11807" t="b">
        <v>0</v>
      </c>
      <c r="G11807" t="inlineStr">
        <is>
          <t>Florida, United States</t>
        </is>
      </c>
      <c r="H11807" s="2" t="n">
        <v>45433.00170138889</v>
      </c>
      <c r="I11807" t="b">
        <v>0</v>
      </c>
      <c r="J11807" t="b">
        <v>1</v>
      </c>
      <c r="K11807" t="inlineStr">
        <is>
          <t>United States</t>
        </is>
      </c>
      <c r="L11807" t="inlineStr"/>
      <c r="M11807" t="inlineStr"/>
      <c r="N11807" t="inlineStr"/>
      <c r="O11807" t="inlineStr">
        <is>
          <t>HealthFirst</t>
        </is>
      </c>
      <c r="P11807" t="inlineStr">
        <is>
          <t>['sas', 'sas', 'sql', 'visual basic', 'sharepoint', 'excel', 'ms access']</t>
        </is>
      </c>
      <c r="Q11807" t="inlineStr">
        <is>
          <t>{'analyst_tools': ['sas', 'sharepoint', 'excel', 'ms access'], 'programming': ['sas', 'sql', 'visual basic']}</t>
        </is>
      </c>
    </row>
    <row r="11808">
      <c r="A11808" t="inlineStr">
        <is>
          <t>Software Engineer</t>
        </is>
      </c>
      <c r="B11808" t="inlineStr">
        <is>
          <t>DevOps Engineer with Gcp, Telemedicine Technology</t>
        </is>
      </c>
      <c r="C11808" t="inlineStr">
        <is>
          <t>Buenos Aires, Argentina</t>
        </is>
      </c>
      <c r="D11808" t="inlineStr">
        <is>
          <t>via BeBee</t>
        </is>
      </c>
      <c r="E11808" t="inlineStr">
        <is>
          <t>Full-time</t>
        </is>
      </c>
      <c r="F11808" t="b">
        <v>0</v>
      </c>
      <c r="G11808" t="inlineStr">
        <is>
          <t>Argentina</t>
        </is>
      </c>
      <c r="H11808" s="2" t="n">
        <v>45443.02543981482</v>
      </c>
      <c r="I11808" t="b">
        <v>1</v>
      </c>
      <c r="J11808" t="b">
        <v>0</v>
      </c>
      <c r="K11808" t="inlineStr">
        <is>
          <t>Argentina</t>
        </is>
      </c>
      <c r="L11808" t="inlineStr"/>
      <c r="M11808" t="inlineStr"/>
      <c r="N11808" t="inlineStr"/>
      <c r="O11808" t="inlineStr">
        <is>
          <t>Web:</t>
        </is>
      </c>
      <c r="P11808" t="inlineStr">
        <is>
          <t>['python', 'sql', 'gcp', 'bigquery', 'linux', 'looker', 'terraform', 'gitlab', 'docker', 'kubernetes', 'git']</t>
        </is>
      </c>
      <c r="Q11808" t="inlineStr">
        <is>
          <t>{'analyst_tools': ['looker'], 'cloud': ['gcp', 'bigquery'], 'os': ['linux'], 'other': ['terraform', 'gitlab', 'docker', 'kubernetes', 'git'], 'programming': ['python', 'sql']}</t>
        </is>
      </c>
    </row>
    <row r="11809">
      <c r="A11809" t="inlineStr">
        <is>
          <t>Senior Data Engineer</t>
        </is>
      </c>
      <c r="B11809" t="inlineStr">
        <is>
          <t>Senior Data Engineer</t>
        </is>
      </c>
      <c r="C11809" t="inlineStr">
        <is>
          <t>Limerick, Ireland</t>
        </is>
      </c>
      <c r="D11809" t="inlineStr">
        <is>
          <t>via Sercanto</t>
        </is>
      </c>
      <c r="E11809" t="inlineStr">
        <is>
          <t>Full-time and Temp work</t>
        </is>
      </c>
      <c r="F11809" t="b">
        <v>0</v>
      </c>
      <c r="G11809" t="inlineStr">
        <is>
          <t>Ireland</t>
        </is>
      </c>
      <c r="H11809" s="2" t="n">
        <v>45428.01732638889</v>
      </c>
      <c r="I11809" t="b">
        <v>0</v>
      </c>
      <c r="J11809" t="b">
        <v>0</v>
      </c>
      <c r="K11809" t="inlineStr">
        <is>
          <t>Ireland</t>
        </is>
      </c>
      <c r="L11809" t="inlineStr"/>
      <c r="M11809" t="inlineStr"/>
      <c r="N11809" t="inlineStr"/>
      <c r="O11809" t="inlineStr">
        <is>
          <t>Techheads</t>
        </is>
      </c>
      <c r="P11809" t="inlineStr">
        <is>
          <t>['python', 'sql', 'azure', 'databricks', 'spark', 'tableau', 'power bi', 'git']</t>
        </is>
      </c>
      <c r="Q11809" t="inlineStr">
        <is>
          <t>{'analyst_tools': ['tableau', 'power bi'], 'cloud': ['azure', 'databricks'], 'libraries': ['spark'], 'other': ['git'], 'programming': ['python', 'sql']}</t>
        </is>
      </c>
    </row>
    <row r="11810">
      <c r="A11810" t="inlineStr">
        <is>
          <t>Data Scientist</t>
        </is>
      </c>
      <c r="B11810" t="inlineStr">
        <is>
          <t>BluCognition - Data Scientist</t>
        </is>
      </c>
      <c r="C11810" t="inlineStr">
        <is>
          <t>Bengaluru, Karnataka, India</t>
        </is>
      </c>
      <c r="D11810" t="inlineStr">
        <is>
          <t>via Recruit.net</t>
        </is>
      </c>
      <c r="E11810" t="inlineStr">
        <is>
          <t>Full-time</t>
        </is>
      </c>
      <c r="F11810" t="b">
        <v>0</v>
      </c>
      <c r="G11810" t="inlineStr">
        <is>
          <t>India</t>
        </is>
      </c>
      <c r="H11810" s="2" t="n">
        <v>45431.00809027778</v>
      </c>
      <c r="I11810" t="b">
        <v>0</v>
      </c>
      <c r="J11810" t="b">
        <v>0</v>
      </c>
      <c r="K11810" t="inlineStr">
        <is>
          <t>India</t>
        </is>
      </c>
      <c r="L11810" t="inlineStr"/>
      <c r="M11810" t="inlineStr"/>
      <c r="N11810" t="inlineStr"/>
      <c r="O11810" t="inlineStr">
        <is>
          <t>Nexthire</t>
        </is>
      </c>
      <c r="P11810" t="inlineStr">
        <is>
          <t>['r', 'python', 'sql']</t>
        </is>
      </c>
      <c r="Q11810" t="inlineStr">
        <is>
          <t>{'programming': ['r', 'python', 'sql']}</t>
        </is>
      </c>
    </row>
    <row r="11811">
      <c r="A11811" t="inlineStr">
        <is>
          <t>Data Analyst</t>
        </is>
      </c>
      <c r="B11811" t="inlineStr">
        <is>
          <t>Provider Data Analyst</t>
        </is>
      </c>
      <c r="C11811" t="inlineStr">
        <is>
          <t>New York, NY</t>
        </is>
      </c>
      <c r="D11811" t="inlineStr">
        <is>
          <t>via LinkedIn</t>
        </is>
      </c>
      <c r="E11811" t="inlineStr">
        <is>
          <t>Full-time</t>
        </is>
      </c>
      <c r="F11811" t="b">
        <v>0</v>
      </c>
      <c r="G11811" t="inlineStr">
        <is>
          <t>New York, United States</t>
        </is>
      </c>
      <c r="H11811" s="2" t="n">
        <v>45414.00009259259</v>
      </c>
      <c r="I11811" t="b">
        <v>0</v>
      </c>
      <c r="J11811" t="b">
        <v>1</v>
      </c>
      <c r="K11811" t="inlineStr">
        <is>
          <t>United States</t>
        </is>
      </c>
      <c r="L11811" t="inlineStr"/>
      <c r="M11811" t="inlineStr"/>
      <c r="N11811" t="inlineStr"/>
      <c r="O11811" t="inlineStr">
        <is>
          <t>Elevance Health</t>
        </is>
      </c>
      <c r="P11811" t="inlineStr">
        <is>
          <t>['sql', 'sql server']</t>
        </is>
      </c>
      <c r="Q11811" t="inlineStr">
        <is>
          <t>{'databases': ['sql server'], 'programming': ['sql']}</t>
        </is>
      </c>
    </row>
    <row r="11812">
      <c r="A11812" t="inlineStr">
        <is>
          <t>Data Analyst</t>
        </is>
      </c>
      <c r="B11812" t="inlineStr">
        <is>
          <t>Data Analyst</t>
        </is>
      </c>
      <c r="C11812" t="inlineStr">
        <is>
          <t>Taipei, Taiwan</t>
        </is>
      </c>
      <c r="D11812" t="inlineStr">
        <is>
          <t>via LinkedIn</t>
        </is>
      </c>
      <c r="E11812" t="inlineStr"/>
      <c r="F11812" t="b">
        <v>0</v>
      </c>
      <c r="G11812" t="inlineStr">
        <is>
          <t>Taiwan</t>
        </is>
      </c>
      <c r="H11812" s="2" t="n">
        <v>45428.02018518518</v>
      </c>
      <c r="I11812" t="b">
        <v>1</v>
      </c>
      <c r="J11812" t="b">
        <v>0</v>
      </c>
      <c r="K11812" t="inlineStr">
        <is>
          <t>Taiwan</t>
        </is>
      </c>
      <c r="L11812" t="inlineStr"/>
      <c r="M11812" t="inlineStr"/>
      <c r="N11812" t="inlineStr"/>
      <c r="O11812" t="inlineStr">
        <is>
          <t>安泰銀行</t>
        </is>
      </c>
      <c r="P11812" t="inlineStr"/>
      <c r="Q11812" t="inlineStr"/>
    </row>
    <row r="11813">
      <c r="A11813" t="inlineStr">
        <is>
          <t>Data Scientist</t>
        </is>
      </c>
      <c r="B11813" t="inlineStr">
        <is>
          <t>Senior Behavioural Data Scientist (REMOTE)</t>
        </is>
      </c>
      <c r="C11813" t="inlineStr">
        <is>
          <t>London, UK</t>
        </is>
      </c>
      <c r="D11813" t="inlineStr">
        <is>
          <t>via Recruit.net</t>
        </is>
      </c>
      <c r="E11813" t="inlineStr">
        <is>
          <t>Full-time</t>
        </is>
      </c>
      <c r="F11813" t="b">
        <v>0</v>
      </c>
      <c r="G11813" t="inlineStr">
        <is>
          <t>United Kingdom</t>
        </is>
      </c>
      <c r="H11813" s="2" t="n">
        <v>45424.01025462963</v>
      </c>
      <c r="I11813" t="b">
        <v>0</v>
      </c>
      <c r="J11813" t="b">
        <v>0</v>
      </c>
      <c r="K11813" t="inlineStr">
        <is>
          <t>United Kingdom</t>
        </is>
      </c>
      <c r="L11813" t="inlineStr"/>
      <c r="M11813" t="inlineStr"/>
      <c r="N11813" t="inlineStr"/>
      <c r="O11813" t="inlineStr">
        <is>
          <t>Harnham</t>
        </is>
      </c>
      <c r="P11813" t="inlineStr">
        <is>
          <t>['python', 'r', 'aws', 'databricks', 'keras', 'tensorflow']</t>
        </is>
      </c>
      <c r="Q11813" t="inlineStr">
        <is>
          <t>{'cloud': ['aws', 'databricks'], 'libraries': ['keras', 'tensorflow'], 'programming': ['python', 'r']}</t>
        </is>
      </c>
    </row>
    <row r="11814">
      <c r="A11814" t="inlineStr">
        <is>
          <t>Data Scientist</t>
        </is>
      </c>
      <c r="B11814" t="inlineStr">
        <is>
          <t>AI Scientist / Sr AI Scientist, Data Science AI Lab</t>
        </is>
      </c>
      <c r="C11814" t="inlineStr">
        <is>
          <t>Remote, OR</t>
        </is>
      </c>
      <c r="D11814" t="inlineStr">
        <is>
          <t>via Recruit.net</t>
        </is>
      </c>
      <c r="E11814" t="inlineStr">
        <is>
          <t>Full-time and Temp work</t>
        </is>
      </c>
      <c r="F11814" t="b">
        <v>0</v>
      </c>
      <c r="G11814" t="inlineStr">
        <is>
          <t>California, United States</t>
        </is>
      </c>
      <c r="H11814" s="2" t="n">
        <v>45436.00331018519</v>
      </c>
      <c r="I11814" t="b">
        <v>0</v>
      </c>
      <c r="J11814" t="b">
        <v>0</v>
      </c>
      <c r="K11814" t="inlineStr">
        <is>
          <t>United States</t>
        </is>
      </c>
      <c r="L11814" t="inlineStr"/>
      <c r="M11814" t="inlineStr"/>
      <c r="N11814" t="inlineStr"/>
      <c r="O11814" t="inlineStr">
        <is>
          <t>Genmab</t>
        </is>
      </c>
      <c r="P11814" t="inlineStr">
        <is>
          <t>['python', 'nosql', 'tensorflow', 'pytorch', 'opencv']</t>
        </is>
      </c>
      <c r="Q11814" t="inlineStr">
        <is>
          <t>{'libraries': ['tensorflow', 'pytorch', 'opencv'], 'programming': ['python', 'nosql']}</t>
        </is>
      </c>
    </row>
    <row r="11815">
      <c r="A11815" t="inlineStr">
        <is>
          <t>Data Engineer</t>
        </is>
      </c>
      <c r="B11815" t="inlineStr">
        <is>
          <t>Data Engineer (Snowflake)</t>
        </is>
      </c>
      <c r="C11815" t="inlineStr">
        <is>
          <t>India</t>
        </is>
      </c>
      <c r="D11815" t="inlineStr">
        <is>
          <t>via Jobrapido.com</t>
        </is>
      </c>
      <c r="E11815" t="inlineStr">
        <is>
          <t>Full-time</t>
        </is>
      </c>
      <c r="F11815" t="b">
        <v>0</v>
      </c>
      <c r="G11815" t="inlineStr">
        <is>
          <t>India</t>
        </is>
      </c>
      <c r="H11815" s="2" t="n">
        <v>45422.0106712963</v>
      </c>
      <c r="I11815" t="b">
        <v>1</v>
      </c>
      <c r="J11815" t="b">
        <v>0</v>
      </c>
      <c r="K11815" t="inlineStr">
        <is>
          <t>India</t>
        </is>
      </c>
      <c r="L11815" t="inlineStr"/>
      <c r="M11815" t="inlineStr"/>
      <c r="N11815" t="inlineStr"/>
      <c r="O11815" t="inlineStr">
        <is>
          <t>Tata Technologies</t>
        </is>
      </c>
      <c r="P11815" t="inlineStr">
        <is>
          <t>['snowflake']</t>
        </is>
      </c>
      <c r="Q11815" t="inlineStr">
        <is>
          <t>{'cloud': ['snowflake']}</t>
        </is>
      </c>
    </row>
    <row r="11816">
      <c r="A11816" t="inlineStr">
        <is>
          <t>Software Engineer</t>
        </is>
      </c>
      <c r="B11816" t="inlineStr">
        <is>
          <t>Software Developers (C#) - F1 Motorsport</t>
        </is>
      </c>
      <c r="C11816" t="inlineStr">
        <is>
          <t>Glasgow, UK</t>
        </is>
      </c>
      <c r="D11816" t="inlineStr">
        <is>
          <t>via Recruit.net</t>
        </is>
      </c>
      <c r="E11816" t="inlineStr">
        <is>
          <t>Temp work</t>
        </is>
      </c>
      <c r="F11816" t="b">
        <v>0</v>
      </c>
      <c r="G11816" t="inlineStr">
        <is>
          <t>United Kingdom</t>
        </is>
      </c>
      <c r="H11816" s="2" t="n">
        <v>45432.01046296296</v>
      </c>
      <c r="I11816" t="b">
        <v>0</v>
      </c>
      <c r="J11816" t="b">
        <v>0</v>
      </c>
      <c r="K11816" t="inlineStr">
        <is>
          <t>United Kingdom</t>
        </is>
      </c>
      <c r="L11816" t="inlineStr"/>
      <c r="M11816" t="inlineStr"/>
      <c r="N11816" t="inlineStr"/>
      <c r="O11816" t="inlineStr">
        <is>
          <t>Data Science Talent</t>
        </is>
      </c>
      <c r="P11816" t="inlineStr">
        <is>
          <t>['c#', 'sql', 'html', 'css', 'asp.net', 'asp.net core']</t>
        </is>
      </c>
      <c r="Q11816" t="inlineStr">
        <is>
          <t>{'programming': ['c#', 'sql', 'html', 'css'], 'webframeworks': ['asp.net', 'asp.net core']}</t>
        </is>
      </c>
    </row>
    <row r="11817">
      <c r="A11817" t="inlineStr">
        <is>
          <t>Data Scientist</t>
        </is>
      </c>
      <c r="B11817" t="inlineStr">
        <is>
          <t>Data Scientist (Retail)</t>
        </is>
      </c>
      <c r="C11817" t="inlineStr">
        <is>
          <t>Jaipur, Rajasthan, India</t>
        </is>
      </c>
      <c r="D11817" t="inlineStr">
        <is>
          <t>via Bayt.com</t>
        </is>
      </c>
      <c r="E11817" t="inlineStr">
        <is>
          <t>Full-time</t>
        </is>
      </c>
      <c r="F11817" t="b">
        <v>0</v>
      </c>
      <c r="G11817" t="inlineStr">
        <is>
          <t>India</t>
        </is>
      </c>
      <c r="H11817" s="2" t="n">
        <v>45413.00831018519</v>
      </c>
      <c r="I11817" t="b">
        <v>0</v>
      </c>
      <c r="J11817" t="b">
        <v>0</v>
      </c>
      <c r="K11817" t="inlineStr">
        <is>
          <t>India</t>
        </is>
      </c>
      <c r="L11817" t="inlineStr"/>
      <c r="M11817" t="inlineStr"/>
      <c r="N11817" t="inlineStr"/>
      <c r="O11817" t="inlineStr">
        <is>
          <t>Antal International</t>
        </is>
      </c>
      <c r="P11817" t="inlineStr">
        <is>
          <t>['html', 'javascript', 'css', 'azure', 'aws', 'spark', 'django', 'flask', 'jquery', 'tableau', 'qlik', 'excel', 'word', 'powerpoint']</t>
        </is>
      </c>
      <c r="Q11817" t="inlineStr">
        <is>
          <t>{'analyst_tools': ['tableau', 'qlik', 'excel', 'word', 'powerpoint'], 'cloud': ['azure', 'aws'], 'libraries': ['spark'], 'programming': ['html', 'javascript', 'css'], 'webframeworks': ['django', 'flask', 'jquery']}</t>
        </is>
      </c>
    </row>
    <row r="11818">
      <c r="A11818" t="inlineStr">
        <is>
          <t>Data Analyst</t>
        </is>
      </c>
      <c r="B11818" t="inlineStr">
        <is>
          <t>Data governance analyst</t>
        </is>
      </c>
      <c r="C11818" t="inlineStr">
        <is>
          <t>Jacksonville, FL</t>
        </is>
      </c>
      <c r="D11818" t="inlineStr">
        <is>
          <t>via Talent.com</t>
        </is>
      </c>
      <c r="E11818" t="inlineStr">
        <is>
          <t>Full-time</t>
        </is>
      </c>
      <c r="F11818" t="b">
        <v>0</v>
      </c>
      <c r="G11818" t="inlineStr">
        <is>
          <t>Florida, United States</t>
        </is>
      </c>
      <c r="H11818" s="2" t="n">
        <v>45441.00240740741</v>
      </c>
      <c r="I11818" t="b">
        <v>1</v>
      </c>
      <c r="J11818" t="b">
        <v>1</v>
      </c>
      <c r="K11818" t="inlineStr">
        <is>
          <t>United States</t>
        </is>
      </c>
      <c r="L11818" t="inlineStr"/>
      <c r="M11818" t="inlineStr"/>
      <c r="N11818" t="inlineStr"/>
      <c r="O11818" t="inlineStr">
        <is>
          <t>4352 DWS Investment Management Americas, Inc.</t>
        </is>
      </c>
      <c r="P11818" t="inlineStr"/>
      <c r="Q11818" t="inlineStr"/>
    </row>
    <row r="11819">
      <c r="A11819" t="inlineStr">
        <is>
          <t>Data Scientist</t>
        </is>
      </c>
      <c r="B11819" t="inlineStr">
        <is>
          <t>Workforce Analyst, Mission Control Analytics</t>
        </is>
      </c>
      <c r="C11819" t="inlineStr">
        <is>
          <t>Chicago, IL</t>
        </is>
      </c>
      <c r="D11819" t="inlineStr">
        <is>
          <t>via Salary.com</t>
        </is>
      </c>
      <c r="E11819" t="inlineStr">
        <is>
          <t>Full-time</t>
        </is>
      </c>
      <c r="F11819" t="b">
        <v>0</v>
      </c>
      <c r="G11819" t="inlineStr">
        <is>
          <t>Illinois, United States</t>
        </is>
      </c>
      <c r="H11819" s="2" t="n">
        <v>45424.00200231482</v>
      </c>
      <c r="I11819" t="b">
        <v>0</v>
      </c>
      <c r="J11819" t="b">
        <v>0</v>
      </c>
      <c r="K11819" t="inlineStr">
        <is>
          <t>United States</t>
        </is>
      </c>
      <c r="L11819" t="inlineStr"/>
      <c r="M11819" t="inlineStr"/>
      <c r="N11819" t="inlineStr"/>
      <c r="O11819" t="inlineStr">
        <is>
          <t>Meta</t>
        </is>
      </c>
      <c r="P11819" t="inlineStr">
        <is>
          <t>['sql', 'python', 'r', 'vba', 'tableau']</t>
        </is>
      </c>
      <c r="Q11819" t="inlineStr">
        <is>
          <t>{'analyst_tools': ['tableau'], 'programming': ['sql', 'python', 'r', 'vba']}</t>
        </is>
      </c>
    </row>
    <row r="11820">
      <c r="A11820" t="inlineStr">
        <is>
          <t>Data Engineer</t>
        </is>
      </c>
      <c r="B11820" t="inlineStr">
        <is>
          <t>Data engineer H/F</t>
        </is>
      </c>
      <c r="C11820" t="inlineStr">
        <is>
          <t>France</t>
        </is>
      </c>
      <c r="D11820" t="inlineStr">
        <is>
          <t>via Jobrapido.com</t>
        </is>
      </c>
      <c r="E11820" t="inlineStr">
        <is>
          <t>Full-time</t>
        </is>
      </c>
      <c r="F11820" t="b">
        <v>0</v>
      </c>
      <c r="G11820" t="inlineStr">
        <is>
          <t>France</t>
        </is>
      </c>
      <c r="H11820" s="2" t="n">
        <v>45420.01728009259</v>
      </c>
      <c r="I11820" t="b">
        <v>0</v>
      </c>
      <c r="J11820" t="b">
        <v>0</v>
      </c>
      <c r="K11820" t="inlineStr">
        <is>
          <t>France</t>
        </is>
      </c>
      <c r="L11820" t="inlineStr"/>
      <c r="M11820" t="inlineStr"/>
      <c r="N11820" t="inlineStr"/>
      <c r="O11820" t="inlineStr">
        <is>
          <t>Unspecified</t>
        </is>
      </c>
      <c r="P11820" t="inlineStr">
        <is>
          <t>['python', 'sql', 'azure', 'hadoop', 'spark', 'github']</t>
        </is>
      </c>
      <c r="Q11820" t="inlineStr">
        <is>
          <t>{'cloud': ['azure'], 'libraries': ['hadoop', 'spark'], 'other': ['github'], 'programming': ['python', 'sql']}</t>
        </is>
      </c>
    </row>
    <row r="11821">
      <c r="A11821" t="inlineStr">
        <is>
          <t>Data Engineer</t>
        </is>
      </c>
      <c r="B11821" t="inlineStr">
        <is>
          <t>Data Engineer</t>
        </is>
      </c>
      <c r="C11821" t="inlineStr">
        <is>
          <t>Yarra NSW, Australia</t>
        </is>
      </c>
      <c r="D11821" t="inlineStr">
        <is>
          <t>via Recruit.net</t>
        </is>
      </c>
      <c r="E11821" t="inlineStr">
        <is>
          <t>Full-time</t>
        </is>
      </c>
      <c r="F11821" t="b">
        <v>0</v>
      </c>
      <c r="G11821" t="inlineStr">
        <is>
          <t>Australia</t>
        </is>
      </c>
      <c r="H11821" s="2" t="n">
        <v>45430.01195601852</v>
      </c>
      <c r="I11821" t="b">
        <v>0</v>
      </c>
      <c r="J11821" t="b">
        <v>0</v>
      </c>
      <c r="K11821" t="inlineStr">
        <is>
          <t>Australia</t>
        </is>
      </c>
      <c r="L11821" t="inlineStr"/>
      <c r="M11821" t="inlineStr"/>
      <c r="N11821" t="inlineStr"/>
      <c r="O11821" t="inlineStr">
        <is>
          <t>Funlab</t>
        </is>
      </c>
      <c r="P11821" t="inlineStr">
        <is>
          <t>['sql', 'python', 'go', 'azure', 'aws', 'gcp', 'databricks', 'planner']</t>
        </is>
      </c>
      <c r="Q11821" t="inlineStr">
        <is>
          <t>{'async': ['planner'], 'cloud': ['azure', 'aws', 'gcp', 'databricks'], 'programming': ['sql', 'python', 'go']}</t>
        </is>
      </c>
    </row>
    <row r="11822">
      <c r="A11822" t="inlineStr">
        <is>
          <t>Data Engineer</t>
        </is>
      </c>
      <c r="B11822" t="inlineStr">
        <is>
          <t>Data Network Engineer</t>
        </is>
      </c>
      <c r="C11822" t="inlineStr">
        <is>
          <t>Bavaria, Germany</t>
        </is>
      </c>
      <c r="D11822" t="inlineStr">
        <is>
          <t>via Recruit.net</t>
        </is>
      </c>
      <c r="E11822" t="inlineStr">
        <is>
          <t>Full-time</t>
        </is>
      </c>
      <c r="F11822" t="b">
        <v>0</v>
      </c>
      <c r="G11822" t="inlineStr">
        <is>
          <t>Germany</t>
        </is>
      </c>
      <c r="H11822" s="2" t="n">
        <v>45432.01300925926</v>
      </c>
      <c r="I11822" t="b">
        <v>1</v>
      </c>
      <c r="J11822" t="b">
        <v>0</v>
      </c>
      <c r="K11822" t="inlineStr">
        <is>
          <t>Germany</t>
        </is>
      </c>
      <c r="L11822" t="inlineStr"/>
      <c r="M11822" t="inlineStr"/>
      <c r="N11822" t="inlineStr"/>
      <c r="O11822" t="inlineStr">
        <is>
          <t>JSS ASSOCIATES</t>
        </is>
      </c>
      <c r="P11822" t="inlineStr">
        <is>
          <t>['windows']</t>
        </is>
      </c>
      <c r="Q11822" t="inlineStr">
        <is>
          <t>{'os': ['windows']}</t>
        </is>
      </c>
    </row>
    <row r="11823">
      <c r="A11823" t="inlineStr">
        <is>
          <t>Cloud Engineer</t>
        </is>
      </c>
      <c r="B11823" t="inlineStr">
        <is>
          <t>Senior Cloud Support Engineer - SQL</t>
        </is>
      </c>
      <c r="C11823" t="inlineStr">
        <is>
          <t>Dublin, Ireland</t>
        </is>
      </c>
      <c r="D11823" t="inlineStr">
        <is>
          <t>via Snowflake Careers</t>
        </is>
      </c>
      <c r="E11823" t="inlineStr">
        <is>
          <t>Full-time</t>
        </is>
      </c>
      <c r="F11823" t="b">
        <v>0</v>
      </c>
      <c r="G11823" t="inlineStr">
        <is>
          <t>Ireland</t>
        </is>
      </c>
      <c r="H11823" s="2" t="n">
        <v>45420.0177662037</v>
      </c>
      <c r="I11823" t="b">
        <v>0</v>
      </c>
      <c r="J11823" t="b">
        <v>0</v>
      </c>
      <c r="K11823" t="inlineStr">
        <is>
          <t>Ireland</t>
        </is>
      </c>
      <c r="L11823" t="inlineStr"/>
      <c r="M11823" t="inlineStr"/>
      <c r="N11823" t="inlineStr"/>
      <c r="O11823" t="inlineStr">
        <is>
          <t>Snowflake</t>
        </is>
      </c>
      <c r="P11823" t="inlineStr">
        <is>
          <t>['sql', 'snowflake', 'windows']</t>
        </is>
      </c>
      <c r="Q11823" t="inlineStr">
        <is>
          <t>{'cloud': ['snowflake'], 'os': ['windows'], 'programming': ['sql']}</t>
        </is>
      </c>
    </row>
    <row r="11824">
      <c r="A11824" t="inlineStr">
        <is>
          <t>Data Scientist</t>
        </is>
      </c>
      <c r="B11824" t="inlineStr">
        <is>
          <t>Sr Data Scientist - Forecasting</t>
        </is>
      </c>
      <c r="C11824" t="inlineStr">
        <is>
          <t>Charlotte, NC</t>
        </is>
      </c>
      <c r="D11824" t="inlineStr">
        <is>
          <t>via Lowe's Careers</t>
        </is>
      </c>
      <c r="E11824" t="inlineStr">
        <is>
          <t>Full-time</t>
        </is>
      </c>
      <c r="F11824" t="b">
        <v>0</v>
      </c>
      <c r="G11824" t="inlineStr">
        <is>
          <t>Georgia</t>
        </is>
      </c>
      <c r="H11824" s="2" t="n">
        <v>45440.01791666666</v>
      </c>
      <c r="I11824" t="b">
        <v>0</v>
      </c>
      <c r="J11824" t="b">
        <v>0</v>
      </c>
      <c r="K11824" t="inlineStr">
        <is>
          <t>United States</t>
        </is>
      </c>
      <c r="L11824" t="inlineStr"/>
      <c r="M11824" t="inlineStr"/>
      <c r="N11824" t="inlineStr"/>
      <c r="O11824" t="inlineStr">
        <is>
          <t>Lowes</t>
        </is>
      </c>
      <c r="P11824" t="inlineStr">
        <is>
          <t>['python', 'java', 'scala', 'rust', 'sql', 'hadoop', 'spark']</t>
        </is>
      </c>
      <c r="Q11824" t="inlineStr">
        <is>
          <t>{'libraries': ['hadoop', 'spark'], 'programming': ['python', 'java', 'scala', 'rust', 'sql']}</t>
        </is>
      </c>
    </row>
    <row r="11825">
      <c r="A11825" t="inlineStr">
        <is>
          <t>Data Engineer</t>
        </is>
      </c>
      <c r="B11825" t="inlineStr">
        <is>
          <t>Data Engineer I</t>
        </is>
      </c>
      <c r="C11825" t="inlineStr">
        <is>
          <t>Irvine, CA</t>
        </is>
      </c>
      <c r="D11825" t="inlineStr">
        <is>
          <t>via LinkedIn</t>
        </is>
      </c>
      <c r="E11825" t="inlineStr">
        <is>
          <t>Full-time</t>
        </is>
      </c>
      <c r="F11825" t="b">
        <v>0</v>
      </c>
      <c r="G11825" t="inlineStr">
        <is>
          <t>New York, United States</t>
        </is>
      </c>
      <c r="H11825" s="2" t="n">
        <v>45423.00711805555</v>
      </c>
      <c r="I11825" t="b">
        <v>0</v>
      </c>
      <c r="J11825" t="b">
        <v>0</v>
      </c>
      <c r="K11825" t="inlineStr">
        <is>
          <t>United States</t>
        </is>
      </c>
      <c r="L11825" t="inlineStr"/>
      <c r="M11825" t="inlineStr"/>
      <c r="N11825" t="inlineStr"/>
      <c r="O11825" t="inlineStr">
        <is>
          <t>EKN Engineering</t>
        </is>
      </c>
      <c r="P11825" t="inlineStr">
        <is>
          <t>['python', 'sql', 'nosql', 'mongodb', 'mongodb', 'postgresql', 'aws', 'azure', 'redshift', 'spark', 'airflow', 'tableau', 'power bi']</t>
        </is>
      </c>
      <c r="Q11825" t="inlineStr">
        <is>
          <t>{'analyst_tools': ['tableau', 'power bi'], 'cloud': ['aws', 'azure', 'redshift'], 'databases': ['mongodb', 'postgresql'], 'libraries': ['spark', 'airflow'], 'programming': ['python', 'sql', 'nosql', 'mongodb']}</t>
        </is>
      </c>
    </row>
    <row r="11826">
      <c r="A11826" t="inlineStr">
        <is>
          <t>Data Analyst</t>
        </is>
      </c>
      <c r="B11826" t="inlineStr">
        <is>
          <t>Market Data Analyst</t>
        </is>
      </c>
      <c r="C11826" t="inlineStr">
        <is>
          <t>Liverpool, UK</t>
        </is>
      </c>
      <c r="D11826" t="inlineStr">
        <is>
          <t>via Totaljobs</t>
        </is>
      </c>
      <c r="E11826" t="inlineStr">
        <is>
          <t>Full-time</t>
        </is>
      </c>
      <c r="F11826" t="b">
        <v>0</v>
      </c>
      <c r="G11826" t="inlineStr">
        <is>
          <t>United Kingdom</t>
        </is>
      </c>
      <c r="H11826" s="2" t="n">
        <v>45441.02935185185</v>
      </c>
      <c r="I11826" t="b">
        <v>1</v>
      </c>
      <c r="J11826" t="b">
        <v>0</v>
      </c>
      <c r="K11826" t="inlineStr">
        <is>
          <t>United Kingdom</t>
        </is>
      </c>
      <c r="L11826" t="inlineStr"/>
      <c r="M11826" t="inlineStr"/>
      <c r="N11826" t="inlineStr"/>
      <c r="O11826" t="inlineStr">
        <is>
          <t>Homes for Students</t>
        </is>
      </c>
      <c r="P11826" t="inlineStr">
        <is>
          <t>['sql', 'python', 'r', 'go', 'aws', 'azure', 'tableau', 'power bi']</t>
        </is>
      </c>
      <c r="Q11826" t="inlineStr">
        <is>
          <t>{'analyst_tools': ['tableau', 'power bi'], 'cloud': ['aws', 'azure'], 'programming': ['sql', 'python', 'r', 'go']}</t>
        </is>
      </c>
    </row>
    <row r="11827">
      <c r="A11827" t="inlineStr">
        <is>
          <t>Senior Data Scientist</t>
        </is>
      </c>
      <c r="B11827" t="inlineStr">
        <is>
          <t>▷ [Noch 15 Std. zum Bewerben!] (Senior) Data Scientist (all genders)</t>
        </is>
      </c>
      <c r="C11827" t="inlineStr">
        <is>
          <t>Neumünster, Germany</t>
        </is>
      </c>
      <c r="D11827" t="inlineStr">
        <is>
          <t>via JobMESH</t>
        </is>
      </c>
      <c r="E11827" t="inlineStr">
        <is>
          <t>Full-time</t>
        </is>
      </c>
      <c r="F11827" t="b">
        <v>0</v>
      </c>
      <c r="G11827" t="inlineStr">
        <is>
          <t>Germany</t>
        </is>
      </c>
      <c r="H11827" s="2" t="n">
        <v>45414.01813657407</v>
      </c>
      <c r="I11827" t="b">
        <v>0</v>
      </c>
      <c r="J11827" t="b">
        <v>0</v>
      </c>
      <c r="K11827" t="inlineStr">
        <is>
          <t>Germany</t>
        </is>
      </c>
      <c r="L11827" t="inlineStr"/>
      <c r="M11827" t="inlineStr"/>
      <c r="N11827" t="inlineStr"/>
      <c r="O11827" t="inlineStr">
        <is>
          <t>adesso</t>
        </is>
      </c>
      <c r="P11827" t="inlineStr">
        <is>
          <t>['python', 'r', 'sas', 'sas', 'scala', 'java', 'sql']</t>
        </is>
      </c>
      <c r="Q11827" t="inlineStr">
        <is>
          <t>{'analyst_tools': ['sas'], 'programming': ['python', 'r', 'sas', 'scala', 'java', 'sql']}</t>
        </is>
      </c>
    </row>
    <row r="11828">
      <c r="A11828" t="inlineStr">
        <is>
          <t>Senior Data Engineer</t>
        </is>
      </c>
      <c r="B11828" t="inlineStr">
        <is>
          <t>Senior Data Engineer</t>
        </is>
      </c>
      <c r="C11828" t="inlineStr">
        <is>
          <t>Glasgow, UK</t>
        </is>
      </c>
      <c r="D11828" t="inlineStr">
        <is>
          <t>via Recruit.net</t>
        </is>
      </c>
      <c r="E11828" t="inlineStr">
        <is>
          <t>Full-time</t>
        </is>
      </c>
      <c r="F11828" t="b">
        <v>0</v>
      </c>
      <c r="G11828" t="inlineStr">
        <is>
          <t>United Kingdom</t>
        </is>
      </c>
      <c r="H11828" s="2" t="n">
        <v>45416.01217592593</v>
      </c>
      <c r="I11828" t="b">
        <v>1</v>
      </c>
      <c r="J11828" t="b">
        <v>0</v>
      </c>
      <c r="K11828" t="inlineStr">
        <is>
          <t>United Kingdom</t>
        </is>
      </c>
      <c r="L11828" t="inlineStr"/>
      <c r="M11828" t="inlineStr"/>
      <c r="N11828" t="inlineStr"/>
      <c r="O11828" t="inlineStr">
        <is>
          <t>Ascent</t>
        </is>
      </c>
      <c r="P11828" t="inlineStr">
        <is>
          <t>['python', 'aws', 'azure', 'databricks', 'linux', 'windows', 'git']</t>
        </is>
      </c>
      <c r="Q11828" t="inlineStr">
        <is>
          <t>{'cloud': ['aws', 'azure', 'databricks'], 'os': ['linux', 'windows'], 'other': ['git'], 'programming': ['python']}</t>
        </is>
      </c>
    </row>
    <row r="11829">
      <c r="A11829" t="inlineStr">
        <is>
          <t>Senior Data Engineer</t>
        </is>
      </c>
      <c r="B11829" t="inlineStr">
        <is>
          <t>Sr. Azure Data Engineer</t>
        </is>
      </c>
      <c r="C11829" t="inlineStr">
        <is>
          <t>Madhavaram, Telangana, India</t>
        </is>
      </c>
      <c r="D11829" t="inlineStr">
        <is>
          <t>via WIRED Hired</t>
        </is>
      </c>
      <c r="E11829" t="inlineStr">
        <is>
          <t>Full-time</t>
        </is>
      </c>
      <c r="F11829" t="b">
        <v>0</v>
      </c>
      <c r="G11829" t="inlineStr">
        <is>
          <t>India</t>
        </is>
      </c>
      <c r="H11829" s="2" t="n">
        <v>45422.01064814815</v>
      </c>
      <c r="I11829" t="b">
        <v>1</v>
      </c>
      <c r="J11829" t="b">
        <v>0</v>
      </c>
      <c r="K11829" t="inlineStr">
        <is>
          <t>India</t>
        </is>
      </c>
      <c r="L11829" t="inlineStr"/>
      <c r="M11829" t="inlineStr"/>
      <c r="N11829" t="inlineStr"/>
      <c r="O11829" t="inlineStr">
        <is>
          <t>Anblicks</t>
        </is>
      </c>
      <c r="P11829" t="inlineStr">
        <is>
          <t>['sql', 't-sql', 'azure', 'databricks']</t>
        </is>
      </c>
      <c r="Q11829" t="inlineStr">
        <is>
          <t>{'cloud': ['azure', 'databricks'], 'programming': ['sql', 't-sql']}</t>
        </is>
      </c>
    </row>
    <row r="11830">
      <c r="A11830" t="inlineStr">
        <is>
          <t>Senior Data Scientist</t>
        </is>
      </c>
      <c r="B11830" t="inlineStr">
        <is>
          <t>Data Analyst/Scientist and Senior Data Analyst/Scientist, APS5/6...</t>
        </is>
      </c>
      <c r="C11830" t="inlineStr">
        <is>
          <t>Melbourne VIC, Australia</t>
        </is>
      </c>
      <c r="D11830" t="inlineStr">
        <is>
          <t>via Recruit.net</t>
        </is>
      </c>
      <c r="E11830" t="inlineStr">
        <is>
          <t>Full-time and Part-time</t>
        </is>
      </c>
      <c r="F11830" t="b">
        <v>0</v>
      </c>
      <c r="G11830" t="inlineStr">
        <is>
          <t>Australia</t>
        </is>
      </c>
      <c r="H11830" s="2" t="n">
        <v>45431.01042824074</v>
      </c>
      <c r="I11830" t="b">
        <v>0</v>
      </c>
      <c r="J11830" t="b">
        <v>0</v>
      </c>
      <c r="K11830" t="inlineStr">
        <is>
          <t>Australia</t>
        </is>
      </c>
      <c r="L11830" t="inlineStr"/>
      <c r="M11830" t="inlineStr"/>
      <c r="N11830" t="inlineStr"/>
      <c r="O11830" t="inlineStr">
        <is>
          <t>careerone</t>
        </is>
      </c>
      <c r="P11830" t="inlineStr">
        <is>
          <t>['r', 'python', 'sql', 'power bi', 'tableau']</t>
        </is>
      </c>
      <c r="Q11830" t="inlineStr">
        <is>
          <t>{'analyst_tools': ['power bi', 'tableau'], 'programming': ['r', 'python', 'sql']}</t>
        </is>
      </c>
    </row>
    <row r="11831">
      <c r="A11831" t="inlineStr">
        <is>
          <t>Data Analyst</t>
        </is>
      </c>
      <c r="B11831" t="inlineStr">
        <is>
          <t>Junior Data Analyst</t>
        </is>
      </c>
      <c r="C11831" t="inlineStr">
        <is>
          <t>Cairo, Egypt</t>
        </is>
      </c>
      <c r="D11831" t="inlineStr">
        <is>
          <t>via Talent.com</t>
        </is>
      </c>
      <c r="E11831" t="inlineStr">
        <is>
          <t>Full-time and Part-time</t>
        </is>
      </c>
      <c r="F11831" t="b">
        <v>0</v>
      </c>
      <c r="G11831" t="inlineStr">
        <is>
          <t>Egypt</t>
        </is>
      </c>
      <c r="H11831" s="2" t="n">
        <v>45419.01975694444</v>
      </c>
      <c r="I11831" t="b">
        <v>0</v>
      </c>
      <c r="J11831" t="b">
        <v>0</v>
      </c>
      <c r="K11831" t="inlineStr">
        <is>
          <t>Egypt</t>
        </is>
      </c>
      <c r="L11831" t="inlineStr"/>
      <c r="M11831" t="inlineStr"/>
      <c r="N11831" t="inlineStr"/>
      <c r="O11831" t="inlineStr">
        <is>
          <t>Prometeon Tyres Group egypt</t>
        </is>
      </c>
      <c r="P11831" t="inlineStr"/>
      <c r="Q11831" t="inlineStr"/>
    </row>
    <row r="11832">
      <c r="A11832" t="inlineStr">
        <is>
          <t>Business Analyst</t>
        </is>
      </c>
      <c r="B11832" t="inlineStr">
        <is>
          <t>Power Bi Analyst, Nsw, 6 Months</t>
        </is>
      </c>
      <c r="C11832" t="inlineStr">
        <is>
          <t>Australia</t>
        </is>
      </c>
      <c r="D11832" t="inlineStr">
        <is>
          <t>via Whatjobs? Jobs In The Australia</t>
        </is>
      </c>
      <c r="E11832" t="inlineStr">
        <is>
          <t>Full-time</t>
        </is>
      </c>
      <c r="F11832" t="b">
        <v>0</v>
      </c>
      <c r="G11832" t="inlineStr">
        <is>
          <t>Australia</t>
        </is>
      </c>
      <c r="H11832" s="2" t="n">
        <v>45415.01581018518</v>
      </c>
      <c r="I11832" t="b">
        <v>1</v>
      </c>
      <c r="J11832" t="b">
        <v>0</v>
      </c>
      <c r="K11832" t="inlineStr">
        <is>
          <t>Australia</t>
        </is>
      </c>
      <c r="L11832" t="inlineStr"/>
      <c r="M11832" t="inlineStr"/>
      <c r="N11832" t="inlineStr"/>
      <c r="O11832" t="inlineStr">
        <is>
          <t>Infopeople</t>
        </is>
      </c>
      <c r="P11832" t="inlineStr">
        <is>
          <t>['sql', 'python', 'r', 'azure', 'databricks', 'power bi']</t>
        </is>
      </c>
      <c r="Q11832" t="inlineStr">
        <is>
          <t>{'analyst_tools': ['power bi'], 'cloud': ['azure', 'databricks'], 'programming': ['sql', 'python', 'r']}</t>
        </is>
      </c>
    </row>
    <row r="11833">
      <c r="A11833" t="inlineStr">
        <is>
          <t>Data Engineer</t>
        </is>
      </c>
      <c r="B11833" t="inlineStr">
        <is>
          <t>Data Engineer</t>
        </is>
      </c>
      <c r="C11833" t="inlineStr">
        <is>
          <t>Glasgow, UK</t>
        </is>
      </c>
      <c r="D11833" t="inlineStr">
        <is>
          <t>via Recruit.net</t>
        </is>
      </c>
      <c r="E11833" t="inlineStr">
        <is>
          <t>Full-time</t>
        </is>
      </c>
      <c r="F11833" t="b">
        <v>0</v>
      </c>
      <c r="G11833" t="inlineStr">
        <is>
          <t>United Kingdom</t>
        </is>
      </c>
      <c r="H11833" s="2" t="n">
        <v>45413.01038194444</v>
      </c>
      <c r="I11833" t="b">
        <v>1</v>
      </c>
      <c r="J11833" t="b">
        <v>0</v>
      </c>
      <c r="K11833" t="inlineStr">
        <is>
          <t>United Kingdom</t>
        </is>
      </c>
      <c r="L11833" t="inlineStr"/>
      <c r="M11833" t="inlineStr"/>
      <c r="N11833" t="inlineStr"/>
      <c r="O11833" t="inlineStr">
        <is>
          <t>MBN Solutions</t>
        </is>
      </c>
      <c r="P11833" t="inlineStr">
        <is>
          <t>['sql', 'python', 'sql server', 'azure', 'oracle', 'power bi']</t>
        </is>
      </c>
      <c r="Q11833" t="inlineStr">
        <is>
          <t>{'analyst_tools': ['power bi'], 'cloud': ['azure', 'oracle'], 'databases': ['sql server'], 'programming': ['sql', 'python']}</t>
        </is>
      </c>
    </row>
    <row r="11834">
      <c r="A11834" t="inlineStr">
        <is>
          <t>Data Engineer</t>
        </is>
      </c>
      <c r="B11834" t="inlineStr">
        <is>
          <t>Junior Data Center Engineer</t>
        </is>
      </c>
      <c r="C11834" t="inlineStr">
        <is>
          <t>Cairo, Egypt</t>
        </is>
      </c>
      <c r="D11834" t="inlineStr">
        <is>
          <t>via WhatJobs</t>
        </is>
      </c>
      <c r="E11834" t="inlineStr">
        <is>
          <t>Full-time</t>
        </is>
      </c>
      <c r="F11834" t="b">
        <v>0</v>
      </c>
      <c r="G11834" t="inlineStr">
        <is>
          <t>Egypt</t>
        </is>
      </c>
      <c r="H11834" s="2" t="n">
        <v>45415.0194675926</v>
      </c>
      <c r="I11834" t="b">
        <v>1</v>
      </c>
      <c r="J11834" t="b">
        <v>0</v>
      </c>
      <c r="K11834" t="inlineStr">
        <is>
          <t>Egypt</t>
        </is>
      </c>
      <c r="L11834" t="inlineStr"/>
      <c r="M11834" t="inlineStr"/>
      <c r="N11834" t="inlineStr"/>
      <c r="O11834" t="inlineStr">
        <is>
          <t>DEALS HR &amp; Recruitment Consultants egypt</t>
        </is>
      </c>
      <c r="P11834" t="inlineStr">
        <is>
          <t>['flow']</t>
        </is>
      </c>
      <c r="Q11834" t="inlineStr">
        <is>
          <t>{'other': ['flow']}</t>
        </is>
      </c>
    </row>
    <row r="11835">
      <c r="A11835" t="inlineStr">
        <is>
          <t>Data Analyst</t>
        </is>
      </c>
      <c r="B11835" t="inlineStr">
        <is>
          <t>Data Analyst 3</t>
        </is>
      </c>
      <c r="C11835" t="inlineStr">
        <is>
          <t>Coral Gables, FL</t>
        </is>
      </c>
      <c r="D11835" t="inlineStr">
        <is>
          <t>via Get.It</t>
        </is>
      </c>
      <c r="E11835" t="inlineStr">
        <is>
          <t>Full-time</t>
        </is>
      </c>
      <c r="F11835" t="b">
        <v>0</v>
      </c>
      <c r="G11835" t="inlineStr">
        <is>
          <t>Florida, United States</t>
        </is>
      </c>
      <c r="H11835" s="2" t="n">
        <v>45416.00173611111</v>
      </c>
      <c r="I11835" t="b">
        <v>0</v>
      </c>
      <c r="J11835" t="b">
        <v>0</v>
      </c>
      <c r="K11835" t="inlineStr">
        <is>
          <t>United States</t>
        </is>
      </c>
      <c r="L11835" t="inlineStr"/>
      <c r="M11835" t="inlineStr"/>
      <c r="N11835" t="inlineStr"/>
      <c r="O11835" t="inlineStr">
        <is>
          <t>University of Miami</t>
        </is>
      </c>
      <c r="P11835" t="inlineStr">
        <is>
          <t>['sql', 'tableau', 'word', 'excel']</t>
        </is>
      </c>
      <c r="Q11835" t="inlineStr">
        <is>
          <t>{'analyst_tools': ['tableau', 'word', 'excel'], 'programming': ['sql']}</t>
        </is>
      </c>
    </row>
    <row r="11836">
      <c r="A11836" t="inlineStr">
        <is>
          <t>Data Analyst</t>
        </is>
      </c>
      <c r="B11836" t="inlineStr">
        <is>
          <t>Revenue/ Data Analyst (m/f/d)</t>
        </is>
      </c>
      <c r="C11836" t="inlineStr">
        <is>
          <t>Lucerne, Switzerland</t>
        </is>
      </c>
      <c r="D11836" t="inlineStr">
        <is>
          <t>via Recruit.net</t>
        </is>
      </c>
      <c r="E11836" t="inlineStr">
        <is>
          <t>Full-time</t>
        </is>
      </c>
      <c r="F11836" t="b">
        <v>0</v>
      </c>
      <c r="G11836" t="inlineStr">
        <is>
          <t>Switzerland</t>
        </is>
      </c>
      <c r="H11836" s="2" t="n">
        <v>45432.0188425926</v>
      </c>
      <c r="I11836" t="b">
        <v>1</v>
      </c>
      <c r="J11836" t="b">
        <v>0</v>
      </c>
      <c r="K11836" t="inlineStr">
        <is>
          <t>Switzerland</t>
        </is>
      </c>
      <c r="L11836" t="inlineStr"/>
      <c r="M11836" t="inlineStr"/>
      <c r="N11836" t="inlineStr"/>
      <c r="O11836" t="inlineStr">
        <is>
          <t>Chenot Palace Weggis</t>
        </is>
      </c>
      <c r="P11836" t="inlineStr">
        <is>
          <t>['sheets']</t>
        </is>
      </c>
      <c r="Q11836" t="inlineStr">
        <is>
          <t>{'analyst_tools': ['sheets']}</t>
        </is>
      </c>
    </row>
    <row r="11837">
      <c r="A11837" t="inlineStr">
        <is>
          <t>Data Engineer</t>
        </is>
      </c>
      <c r="B11837" t="inlineStr">
        <is>
          <t>Sr Staff Data Engineer</t>
        </is>
      </c>
      <c r="C11837" t="inlineStr">
        <is>
          <t>Warsaw, Poland</t>
        </is>
      </c>
      <c r="D11837" t="inlineStr">
        <is>
          <t>via Danaher</t>
        </is>
      </c>
      <c r="E11837" t="inlineStr">
        <is>
          <t>Full-time</t>
        </is>
      </c>
      <c r="F11837" t="b">
        <v>0</v>
      </c>
      <c r="G11837" t="inlineStr">
        <is>
          <t>Poland</t>
        </is>
      </c>
      <c r="H11837" s="2" t="n">
        <v>45417.00743055555</v>
      </c>
      <c r="I11837" t="b">
        <v>0</v>
      </c>
      <c r="J11837" t="b">
        <v>0</v>
      </c>
      <c r="K11837" t="inlineStr">
        <is>
          <t>Poland</t>
        </is>
      </c>
      <c r="L11837" t="inlineStr"/>
      <c r="M11837" t="inlineStr"/>
      <c r="N11837" t="inlineStr"/>
      <c r="O11837" t="inlineStr">
        <is>
          <t>Danaher</t>
        </is>
      </c>
      <c r="P11837" t="inlineStr">
        <is>
          <t>['sql', 'python', 'snowflake', 'aws', 'oracle', 'terraform']</t>
        </is>
      </c>
      <c r="Q11837" t="inlineStr">
        <is>
          <t>{'cloud': ['snowflake', 'aws', 'oracle'], 'other': ['terraform'], 'programming': ['sql', 'python']}</t>
        </is>
      </c>
    </row>
    <row r="11838">
      <c r="A11838" t="inlineStr">
        <is>
          <t>Data Scientist</t>
        </is>
      </c>
      <c r="B11838" t="inlineStr">
        <is>
          <t>Staff Data Scientist, Reliability Engineering</t>
        </is>
      </c>
      <c r="C11838" t="inlineStr">
        <is>
          <t>Palo Alto, CA</t>
        </is>
      </c>
      <c r="D11838" t="inlineStr">
        <is>
          <t>via ClimateTechList</t>
        </is>
      </c>
      <c r="E11838" t="inlineStr">
        <is>
          <t>Full-time</t>
        </is>
      </c>
      <c r="F11838" t="b">
        <v>0</v>
      </c>
      <c r="G11838" t="inlineStr">
        <is>
          <t>California, United States</t>
        </is>
      </c>
      <c r="H11838" s="2" t="n">
        <v>45441.00342592593</v>
      </c>
      <c r="I11838" t="b">
        <v>0</v>
      </c>
      <c r="J11838" t="b">
        <v>1</v>
      </c>
      <c r="K11838" t="inlineStr">
        <is>
          <t>United States</t>
        </is>
      </c>
      <c r="L11838" t="inlineStr"/>
      <c r="M11838" t="inlineStr"/>
      <c r="N11838" t="inlineStr"/>
      <c r="O11838" t="inlineStr">
        <is>
          <t>Tesla</t>
        </is>
      </c>
      <c r="P11838" t="inlineStr"/>
      <c r="Q11838" t="inlineStr"/>
    </row>
    <row r="11839">
      <c r="A11839" t="inlineStr">
        <is>
          <t>Data Engineer</t>
        </is>
      </c>
      <c r="B11839" t="inlineStr">
        <is>
          <t>Databricks data engineer remote latin america</t>
        </is>
      </c>
      <c r="C11839" t="inlineStr">
        <is>
          <t>Guayaquil, Ecuador</t>
        </is>
      </c>
      <c r="D11839" t="inlineStr">
        <is>
          <t>via Sercanto</t>
        </is>
      </c>
      <c r="E11839" t="inlineStr">
        <is>
          <t>Full-time</t>
        </is>
      </c>
      <c r="F11839" t="b">
        <v>0</v>
      </c>
      <c r="G11839" t="inlineStr">
        <is>
          <t>Ecuador</t>
        </is>
      </c>
      <c r="H11839" s="2" t="n">
        <v>45420.01561342592</v>
      </c>
      <c r="I11839" t="b">
        <v>1</v>
      </c>
      <c r="J11839" t="b">
        <v>0</v>
      </c>
      <c r="K11839" t="inlineStr">
        <is>
          <t>Ecuador</t>
        </is>
      </c>
      <c r="L11839" t="inlineStr"/>
      <c r="M11839" t="inlineStr"/>
      <c r="N11839" t="inlineStr"/>
      <c r="O11839" t="inlineStr">
        <is>
          <t>Fullstack Labs</t>
        </is>
      </c>
      <c r="P11839" t="inlineStr"/>
      <c r="Q11839" t="inlineStr"/>
    </row>
    <row r="11840">
      <c r="A11840" t="inlineStr">
        <is>
          <t>Data Scientist</t>
        </is>
      </c>
      <c r="B11840" t="inlineStr">
        <is>
          <t>Data Scientist</t>
        </is>
      </c>
      <c r="C11840" t="inlineStr">
        <is>
          <t>Vienna, Austria</t>
        </is>
      </c>
      <c r="D11840" t="inlineStr">
        <is>
          <t>via BeBee</t>
        </is>
      </c>
      <c r="E11840" t="inlineStr">
        <is>
          <t>Full-time</t>
        </is>
      </c>
      <c r="F11840" t="b">
        <v>0</v>
      </c>
      <c r="G11840" t="inlineStr">
        <is>
          <t>Austria</t>
        </is>
      </c>
      <c r="H11840" s="2" t="n">
        <v>45424.03340277778</v>
      </c>
      <c r="I11840" t="b">
        <v>0</v>
      </c>
      <c r="J11840" t="b">
        <v>0</v>
      </c>
      <c r="K11840" t="inlineStr">
        <is>
          <t>Austria</t>
        </is>
      </c>
      <c r="L11840" t="inlineStr"/>
      <c r="M11840" t="inlineStr"/>
      <c r="N11840" t="inlineStr"/>
      <c r="O11840" t="inlineStr">
        <is>
          <t>Erste Group Bank AG</t>
        </is>
      </c>
      <c r="P11840" t="inlineStr">
        <is>
          <t>['sql', 'r', 'spark', 'tableau', 'qlik']</t>
        </is>
      </c>
      <c r="Q11840" t="inlineStr">
        <is>
          <t>{'analyst_tools': ['tableau', 'qlik'], 'libraries': ['spark'], 'programming': ['sql', 'r']}</t>
        </is>
      </c>
    </row>
    <row r="11841">
      <c r="A11841" t="inlineStr">
        <is>
          <t>Data Engineer</t>
        </is>
      </c>
      <c r="B11841" t="inlineStr">
        <is>
          <t>Data Engineer/Developer</t>
        </is>
      </c>
      <c r="C11841" t="inlineStr">
        <is>
          <t>Denver, CO</t>
        </is>
      </c>
      <c r="D11841" t="inlineStr">
        <is>
          <t>via LinkedIn</t>
        </is>
      </c>
      <c r="E11841" t="inlineStr">
        <is>
          <t>Full-time</t>
        </is>
      </c>
      <c r="F11841" t="b">
        <v>0</v>
      </c>
      <c r="G11841" t="inlineStr">
        <is>
          <t>Georgia</t>
        </is>
      </c>
      <c r="H11841" s="2" t="n">
        <v>45414.03238425926</v>
      </c>
      <c r="I11841" t="b">
        <v>0</v>
      </c>
      <c r="J11841" t="b">
        <v>1</v>
      </c>
      <c r="K11841" t="inlineStr">
        <is>
          <t>United States</t>
        </is>
      </c>
      <c r="L11841" t="inlineStr"/>
      <c r="M11841" t="inlineStr"/>
      <c r="N11841" t="inlineStr"/>
      <c r="O11841" t="inlineStr">
        <is>
          <t>NCS Analytics</t>
        </is>
      </c>
      <c r="P11841" t="inlineStr">
        <is>
          <t>['sql', 'python', 'sql server', 'aws', 'azure']</t>
        </is>
      </c>
      <c r="Q11841" t="inlineStr">
        <is>
          <t>{'cloud': ['aws', 'azure'], 'databases': ['sql server'], 'programming': ['sql', 'python']}</t>
        </is>
      </c>
    </row>
    <row r="11842">
      <c r="A11842" t="inlineStr">
        <is>
          <t>Data Engineer</t>
        </is>
      </c>
      <c r="B11842" t="inlineStr">
        <is>
          <t>Engineering Program Manager, Data Analytics</t>
        </is>
      </c>
      <c r="C11842" t="inlineStr">
        <is>
          <t>Austin, TX</t>
        </is>
      </c>
      <c r="D11842" t="inlineStr">
        <is>
          <t>via ClimateTechList</t>
        </is>
      </c>
      <c r="E11842" t="inlineStr">
        <is>
          <t>Full-time</t>
        </is>
      </c>
      <c r="F11842" t="b">
        <v>0</v>
      </c>
      <c r="G11842" t="inlineStr">
        <is>
          <t>Texas, United States</t>
        </is>
      </c>
      <c r="H11842" s="2" t="n">
        <v>45434.00144675926</v>
      </c>
      <c r="I11842" t="b">
        <v>1</v>
      </c>
      <c r="J11842" t="b">
        <v>0</v>
      </c>
      <c r="K11842" t="inlineStr">
        <is>
          <t>United States</t>
        </is>
      </c>
      <c r="L11842" t="inlineStr"/>
      <c r="M11842" t="inlineStr"/>
      <c r="N11842" t="inlineStr"/>
      <c r="O11842" t="inlineStr">
        <is>
          <t>Tesla</t>
        </is>
      </c>
      <c r="P11842" t="inlineStr"/>
      <c r="Q11842" t="inlineStr"/>
    </row>
    <row r="11843">
      <c r="A11843" t="inlineStr">
        <is>
          <t>Data Analyst</t>
        </is>
      </c>
      <c r="B11843" t="inlineStr">
        <is>
          <t>Data- en IT-analyst</t>
        </is>
      </c>
      <c r="C11843" t="inlineStr">
        <is>
          <t>Houthalen-Helchteren, Belgium</t>
        </is>
      </c>
      <c r="D11843" t="inlineStr">
        <is>
          <t>via BeBee</t>
        </is>
      </c>
      <c r="E11843" t="inlineStr">
        <is>
          <t>Full-time</t>
        </is>
      </c>
      <c r="F11843" t="b">
        <v>0</v>
      </c>
      <c r="G11843" t="inlineStr">
        <is>
          <t>Belgium</t>
        </is>
      </c>
      <c r="H11843" s="2" t="n">
        <v>45430.02009259259</v>
      </c>
      <c r="I11843" t="b">
        <v>1</v>
      </c>
      <c r="J11843" t="b">
        <v>0</v>
      </c>
      <c r="K11843" t="inlineStr">
        <is>
          <t>Belgium</t>
        </is>
      </c>
      <c r="L11843" t="inlineStr"/>
      <c r="M11843" t="inlineStr"/>
      <c r="N11843" t="inlineStr"/>
      <c r="O11843" t="inlineStr">
        <is>
          <t>LGA IT</t>
        </is>
      </c>
      <c r="P11843" t="inlineStr">
        <is>
          <t>['sql', 'power bi']</t>
        </is>
      </c>
      <c r="Q11843" t="inlineStr">
        <is>
          <t>{'analyst_tools': ['power bi'], 'programming': ['sql']}</t>
        </is>
      </c>
    </row>
    <row r="11844">
      <c r="A11844" t="inlineStr">
        <is>
          <t>Data Scientist</t>
        </is>
      </c>
      <c r="B11844" t="inlineStr">
        <is>
          <t>Data Research and Analysis Specialist (Work from Home) at Amazon</t>
        </is>
      </c>
      <c r="C11844" t="inlineStr">
        <is>
          <t>Anywhere</t>
        </is>
      </c>
      <c r="D11844" t="inlineStr">
        <is>
          <t>via The Elite Job</t>
        </is>
      </c>
      <c r="E11844" t="inlineStr">
        <is>
          <t>Full-time and Part-time</t>
        </is>
      </c>
      <c r="F11844" t="b">
        <v>1</v>
      </c>
      <c r="G11844" t="inlineStr">
        <is>
          <t>Canada</t>
        </is>
      </c>
      <c r="H11844" s="2" t="n">
        <v>45423.016875</v>
      </c>
      <c r="I11844" t="b">
        <v>1</v>
      </c>
      <c r="J11844" t="b">
        <v>0</v>
      </c>
      <c r="K11844" t="inlineStr">
        <is>
          <t>Canada</t>
        </is>
      </c>
      <c r="L11844" t="inlineStr">
        <is>
          <t>hour</t>
        </is>
      </c>
      <c r="M11844" t="inlineStr"/>
      <c r="N11844" t="n">
        <v>25</v>
      </c>
      <c r="O11844" t="inlineStr">
        <is>
          <t>Amazon</t>
        </is>
      </c>
      <c r="P11844" t="inlineStr">
        <is>
          <t>['python', 'r', 'excel']</t>
        </is>
      </c>
      <c r="Q11844" t="inlineStr">
        <is>
          <t>{'analyst_tools': ['excel'], 'programming': ['python', 'r']}</t>
        </is>
      </c>
    </row>
    <row r="11845">
      <c r="A11845" t="inlineStr">
        <is>
          <t>Machine Learning Engineer</t>
        </is>
      </c>
      <c r="B11845" t="inlineStr">
        <is>
          <t>Staff Machine Learning Engineer Italy (Remote)</t>
        </is>
      </c>
      <c r="C11845" t="inlineStr">
        <is>
          <t>Rome, Metropolitan City of Rome Capital, Italy</t>
        </is>
      </c>
      <c r="D11845" t="inlineStr">
        <is>
          <t>via Jobrapido.com</t>
        </is>
      </c>
      <c r="E11845" t="inlineStr">
        <is>
          <t>Full-time</t>
        </is>
      </c>
      <c r="F11845" t="b">
        <v>0</v>
      </c>
      <c r="G11845" t="inlineStr">
        <is>
          <t>Italy</t>
        </is>
      </c>
      <c r="H11845" s="2" t="n">
        <v>45442.01310185185</v>
      </c>
      <c r="I11845" t="b">
        <v>0</v>
      </c>
      <c r="J11845" t="b">
        <v>0</v>
      </c>
      <c r="K11845" t="inlineStr">
        <is>
          <t>Italy</t>
        </is>
      </c>
      <c r="L11845" t="inlineStr"/>
      <c r="M11845" t="inlineStr"/>
      <c r="N11845" t="inlineStr"/>
      <c r="O11845" t="inlineStr">
        <is>
          <t>sennder Italia</t>
        </is>
      </c>
      <c r="P11845" t="inlineStr">
        <is>
          <t>['go', 'python', 'jupyter', 'kafka', 'flask', 'git', 'terraform', 'docker', 'jira']</t>
        </is>
      </c>
      <c r="Q11845" t="inlineStr">
        <is>
          <t>{'async': ['jira'], 'libraries': ['jupyter', 'kafka'], 'other': ['git', 'terraform', 'docker'], 'programming': ['go', 'python'], 'webframeworks': ['flask']}</t>
        </is>
      </c>
    </row>
    <row r="11846">
      <c r="A11846" t="inlineStr">
        <is>
          <t>Data Scientist</t>
        </is>
      </c>
      <c r="B11846" t="inlineStr">
        <is>
          <t>Senior Associate Data Science - German speaking</t>
        </is>
      </c>
      <c r="C11846" t="inlineStr">
        <is>
          <t>Groß-Gerau, Germany</t>
        </is>
      </c>
      <c r="D11846" t="inlineStr">
        <is>
          <t>via Recruit.net</t>
        </is>
      </c>
      <c r="E11846" t="inlineStr">
        <is>
          <t>Full-time</t>
        </is>
      </c>
      <c r="F11846" t="b">
        <v>0</v>
      </c>
      <c r="G11846" t="inlineStr">
        <is>
          <t>Germany</t>
        </is>
      </c>
      <c r="H11846" s="2" t="n">
        <v>45416.01637731482</v>
      </c>
      <c r="I11846" t="b">
        <v>0</v>
      </c>
      <c r="J11846" t="b">
        <v>0</v>
      </c>
      <c r="K11846" t="inlineStr">
        <is>
          <t>Germany</t>
        </is>
      </c>
      <c r="L11846" t="inlineStr"/>
      <c r="M11846" t="inlineStr"/>
      <c r="N11846" t="inlineStr"/>
      <c r="O11846" t="inlineStr">
        <is>
          <t>Publicis Sapient</t>
        </is>
      </c>
      <c r="P11846" t="inlineStr">
        <is>
          <t>['tableau', 'power bi', 'docker', 'kubernetes']</t>
        </is>
      </c>
      <c r="Q11846" t="inlineStr">
        <is>
          <t>{'analyst_tools': ['tableau', 'power bi'], 'other': ['docker', 'kubernetes']}</t>
        </is>
      </c>
    </row>
    <row r="11847">
      <c r="A11847" t="inlineStr">
        <is>
          <t>Data Engineer</t>
        </is>
      </c>
      <c r="B11847" t="inlineStr">
        <is>
          <t>Work From Home Data Engineer</t>
        </is>
      </c>
      <c r="C11847" t="inlineStr">
        <is>
          <t>Campinas, State of São Paulo, Brazil</t>
        </is>
      </c>
      <c r="D11847" t="inlineStr">
        <is>
          <t>via Catho</t>
        </is>
      </c>
      <c r="E11847" t="inlineStr">
        <is>
          <t>Full-time</t>
        </is>
      </c>
      <c r="F11847" t="b">
        <v>0</v>
      </c>
      <c r="G11847" t="inlineStr">
        <is>
          <t>Brazil</t>
        </is>
      </c>
      <c r="H11847" s="2" t="n">
        <v>45415.01630787037</v>
      </c>
      <c r="I11847" t="b">
        <v>1</v>
      </c>
      <c r="J11847" t="b">
        <v>0</v>
      </c>
      <c r="K11847" t="inlineStr">
        <is>
          <t>Brazil</t>
        </is>
      </c>
      <c r="L11847" t="inlineStr"/>
      <c r="M11847" t="inlineStr"/>
      <c r="N11847" t="inlineStr"/>
      <c r="O11847" t="inlineStr">
        <is>
          <t>GRABS</t>
        </is>
      </c>
      <c r="P11847" t="inlineStr">
        <is>
          <t>['sql', 'sql server', 'tableau']</t>
        </is>
      </c>
      <c r="Q11847" t="inlineStr">
        <is>
          <t>{'analyst_tools': ['tableau'], 'databases': ['sql server'], 'programming': ['sql']}</t>
        </is>
      </c>
    </row>
    <row r="11848">
      <c r="A11848" t="inlineStr">
        <is>
          <t>Data Engineer</t>
        </is>
      </c>
      <c r="B11848" t="inlineStr">
        <is>
          <t>Data Engineer (m/w/d)</t>
        </is>
      </c>
      <c r="C11848" t="inlineStr">
        <is>
          <t>Essen, Germany</t>
        </is>
      </c>
      <c r="D11848" t="inlineStr">
        <is>
          <t>via XING</t>
        </is>
      </c>
      <c r="E11848" t="inlineStr">
        <is>
          <t>Full-time</t>
        </is>
      </c>
      <c r="F11848" t="b">
        <v>0</v>
      </c>
      <c r="G11848" t="inlineStr">
        <is>
          <t>Germany</t>
        </is>
      </c>
      <c r="H11848" s="2" t="n">
        <v>45441.02383101852</v>
      </c>
      <c r="I11848" t="b">
        <v>1</v>
      </c>
      <c r="J11848" t="b">
        <v>0</v>
      </c>
      <c r="K11848" t="inlineStr">
        <is>
          <t>Germany</t>
        </is>
      </c>
      <c r="L11848" t="inlineStr"/>
      <c r="M11848" t="inlineStr"/>
      <c r="N11848" t="inlineStr"/>
      <c r="O11848" t="inlineStr">
        <is>
          <t>Goodman Masson</t>
        </is>
      </c>
      <c r="P11848" t="inlineStr">
        <is>
          <t>['azure', 'databricks']</t>
        </is>
      </c>
      <c r="Q11848" t="inlineStr">
        <is>
          <t>{'cloud': ['azure', 'databricks']}</t>
        </is>
      </c>
    </row>
    <row r="11849">
      <c r="A11849" t="inlineStr">
        <is>
          <t>Data Analyst</t>
        </is>
      </c>
      <c r="B11849" t="inlineStr">
        <is>
          <t>Junior data analyst</t>
        </is>
      </c>
      <c r="C11849" t="inlineStr">
        <is>
          <t>Iowa City, IA</t>
        </is>
      </c>
      <c r="D11849" t="inlineStr">
        <is>
          <t>via Talent.com</t>
        </is>
      </c>
      <c r="E11849" t="inlineStr">
        <is>
          <t>Full-time and Part-time</t>
        </is>
      </c>
      <c r="F11849" t="b">
        <v>0</v>
      </c>
      <c r="G11849" t="inlineStr">
        <is>
          <t>Illinois, United States</t>
        </is>
      </c>
      <c r="H11849" s="2" t="n">
        <v>45441.00194444445</v>
      </c>
      <c r="I11849" t="b">
        <v>0</v>
      </c>
      <c r="J11849" t="b">
        <v>0</v>
      </c>
      <c r="K11849" t="inlineStr">
        <is>
          <t>United States</t>
        </is>
      </c>
      <c r="L11849" t="inlineStr"/>
      <c r="M11849" t="inlineStr"/>
      <c r="N11849" t="inlineStr"/>
      <c r="O11849" t="inlineStr">
        <is>
          <t>SynergisticIT</t>
        </is>
      </c>
      <c r="P11849" t="inlineStr">
        <is>
          <t>['go', 'java']</t>
        </is>
      </c>
      <c r="Q11849" t="inlineStr">
        <is>
          <t>{'programming': ['go', 'java']}</t>
        </is>
      </c>
    </row>
    <row r="11850">
      <c r="A11850" t="inlineStr">
        <is>
          <t>Data Engineer</t>
        </is>
      </c>
      <c r="B11850" t="inlineStr">
        <is>
          <t>Data Engineer III</t>
        </is>
      </c>
      <c r="C11850" t="inlineStr">
        <is>
          <t>Acworth, GA</t>
        </is>
      </c>
      <c r="D11850" t="inlineStr">
        <is>
          <t>via Recruit Medix</t>
        </is>
      </c>
      <c r="E11850" t="inlineStr">
        <is>
          <t>Full-time and Part-time</t>
        </is>
      </c>
      <c r="F11850" t="b">
        <v>0</v>
      </c>
      <c r="G11850" t="inlineStr">
        <is>
          <t>Georgia</t>
        </is>
      </c>
      <c r="H11850" s="2" t="n">
        <v>45421.0381712963</v>
      </c>
      <c r="I11850" t="b">
        <v>0</v>
      </c>
      <c r="J11850" t="b">
        <v>1</v>
      </c>
      <c r="K11850" t="inlineStr">
        <is>
          <t>United States</t>
        </is>
      </c>
      <c r="L11850" t="inlineStr"/>
      <c r="M11850" t="inlineStr"/>
      <c r="N11850" t="inlineStr"/>
      <c r="O11850" t="inlineStr">
        <is>
          <t>Walmart</t>
        </is>
      </c>
      <c r="P11850" t="inlineStr">
        <is>
          <t>['go', 'java', 'scala', 'python', 'sql', 'spark', 'kafka']</t>
        </is>
      </c>
      <c r="Q11850" t="inlineStr">
        <is>
          <t>{'libraries': ['spark', 'kafka'], 'programming': ['go', 'java', 'scala', 'python', 'sql']}</t>
        </is>
      </c>
    </row>
    <row r="11851">
      <c r="A11851" t="inlineStr">
        <is>
          <t>Business Analyst</t>
        </is>
      </c>
      <c r="B11851" t="inlineStr">
        <is>
          <t>Business Intelligence (Bi) Analyst</t>
        </is>
      </c>
      <c r="C11851" t="inlineStr">
        <is>
          <t>George Town, Penang, Malaysia</t>
        </is>
      </c>
      <c r="D11851" t="inlineStr">
        <is>
          <t>via Jobrapido.com</t>
        </is>
      </c>
      <c r="E11851" t="inlineStr">
        <is>
          <t>Full-time</t>
        </is>
      </c>
      <c r="F11851" t="b">
        <v>0</v>
      </c>
      <c r="G11851" t="inlineStr">
        <is>
          <t>Malaysia</t>
        </is>
      </c>
      <c r="H11851" s="2" t="n">
        <v>45422.01908564815</v>
      </c>
      <c r="I11851" t="b">
        <v>0</v>
      </c>
      <c r="J11851" t="b">
        <v>0</v>
      </c>
      <c r="K11851" t="inlineStr">
        <is>
          <t>Malaysia</t>
        </is>
      </c>
      <c r="L11851" t="inlineStr"/>
      <c r="M11851" t="inlineStr"/>
      <c r="N11851" t="inlineStr"/>
      <c r="O11851" t="inlineStr">
        <is>
          <t>Confidential</t>
        </is>
      </c>
      <c r="P11851" t="inlineStr">
        <is>
          <t>['power bi', 'dax']</t>
        </is>
      </c>
      <c r="Q11851" t="inlineStr">
        <is>
          <t>{'analyst_tools': ['power bi', 'dax']}</t>
        </is>
      </c>
    </row>
    <row r="11852">
      <c r="A11852" t="inlineStr">
        <is>
          <t>Machine Learning Engineer</t>
        </is>
      </c>
      <c r="B11852" t="inlineStr">
        <is>
          <t>Model Support Engineer, Model Support</t>
        </is>
      </c>
      <c r="C11852" t="inlineStr">
        <is>
          <t>Haryana, India</t>
        </is>
      </c>
      <c r="D11852" t="inlineStr">
        <is>
          <t>via AXA Group Jobs</t>
        </is>
      </c>
      <c r="E11852" t="inlineStr">
        <is>
          <t>Full-time</t>
        </is>
      </c>
      <c r="F11852" t="b">
        <v>0</v>
      </c>
      <c r="G11852" t="inlineStr">
        <is>
          <t>India</t>
        </is>
      </c>
      <c r="H11852" s="2" t="n">
        <v>45422.01070601852</v>
      </c>
      <c r="I11852" t="b">
        <v>1</v>
      </c>
      <c r="J11852" t="b">
        <v>0</v>
      </c>
      <c r="K11852" t="inlineStr">
        <is>
          <t>India</t>
        </is>
      </c>
      <c r="L11852" t="inlineStr"/>
      <c r="M11852" t="inlineStr"/>
      <c r="N11852" t="inlineStr"/>
      <c r="O11852" t="inlineStr">
        <is>
          <t>AXA Group</t>
        </is>
      </c>
      <c r="P11852" t="inlineStr"/>
      <c r="Q11852" t="inlineStr"/>
    </row>
    <row r="11853">
      <c r="A11853" t="inlineStr">
        <is>
          <t>Machine Learning Engineer</t>
        </is>
      </c>
      <c r="B11853" t="inlineStr">
        <is>
          <t>Senior Machine Learning Engineer</t>
        </is>
      </c>
      <c r="C11853" t="inlineStr">
        <is>
          <t>Barcelona, Spain</t>
        </is>
      </c>
      <c r="D11853" t="inlineStr">
        <is>
          <t>via GrabJobs</t>
        </is>
      </c>
      <c r="E11853" t="inlineStr">
        <is>
          <t>Full-time</t>
        </is>
      </c>
      <c r="F11853" t="b">
        <v>0</v>
      </c>
      <c r="G11853" t="inlineStr">
        <is>
          <t>Spain</t>
        </is>
      </c>
      <c r="H11853" s="2" t="n">
        <v>45429.01019675926</v>
      </c>
      <c r="I11853" t="b">
        <v>0</v>
      </c>
      <c r="J11853" t="b">
        <v>0</v>
      </c>
      <c r="K11853" t="inlineStr">
        <is>
          <t>Spain</t>
        </is>
      </c>
      <c r="L11853" t="inlineStr"/>
      <c r="M11853" t="inlineStr"/>
      <c r="N11853" t="inlineStr"/>
      <c r="O11853" t="inlineStr">
        <is>
          <t>Centric Software</t>
        </is>
      </c>
      <c r="P11853" t="inlineStr">
        <is>
          <t>['python', 'sql', 'shell', 'postgresql', 'aws', 'keras', 'pytorch', 'scikit-learn', 'opencv', 'tensorflow', 'pandas', 'numpy', 'nltk', 'django', 'linux', 'git', 'docker']</t>
        </is>
      </c>
      <c r="Q11853" t="inlineStr">
        <is>
          <t>{'cloud': ['aws'], 'databases': ['postgresql'], 'libraries': ['keras', 'pytorch', 'scikit-learn', 'opencv', 'tensorflow', 'pandas', 'numpy', 'nltk'], 'os': ['linux'], 'other': ['git', 'docker'], 'programming': ['python', 'sql', 'shell'], 'webframeworks': ['django']}</t>
        </is>
      </c>
    </row>
    <row r="11854">
      <c r="A11854" t="inlineStr">
        <is>
          <t>Data Engineer</t>
        </is>
      </c>
      <c r="B11854" t="inlineStr">
        <is>
          <t>Manager, Data Engineering</t>
        </is>
      </c>
      <c r="C11854" t="inlineStr">
        <is>
          <t>Anywhere</t>
        </is>
      </c>
      <c r="D11854" t="inlineStr">
        <is>
          <t>via Recruit.net</t>
        </is>
      </c>
      <c r="E11854" t="inlineStr">
        <is>
          <t>Full-time</t>
        </is>
      </c>
      <c r="F11854" t="b">
        <v>1</v>
      </c>
      <c r="G11854" t="inlineStr">
        <is>
          <t>Canada</t>
        </is>
      </c>
      <c r="H11854" s="2" t="n">
        <v>45428.00997685185</v>
      </c>
      <c r="I11854" t="b">
        <v>1</v>
      </c>
      <c r="J11854" t="b">
        <v>0</v>
      </c>
      <c r="K11854" t="inlineStr">
        <is>
          <t>Canada</t>
        </is>
      </c>
      <c r="L11854" t="inlineStr"/>
      <c r="M11854" t="inlineStr"/>
      <c r="N11854" t="inlineStr"/>
      <c r="O11854" t="inlineStr">
        <is>
          <t>Draftkings</t>
        </is>
      </c>
      <c r="P11854" t="inlineStr">
        <is>
          <t>['sql', 'python', 'snowflake', 'aws', 'react', 'kafka', 'airflow', 'terraform']</t>
        </is>
      </c>
      <c r="Q11854" t="inlineStr">
        <is>
          <t>{'cloud': ['snowflake', 'aws'], 'libraries': ['react', 'kafka', 'airflow'], 'other': ['terraform'], 'programming': ['sql', 'python']}</t>
        </is>
      </c>
    </row>
    <row r="11855">
      <c r="A11855" t="inlineStr">
        <is>
          <t>Data Engineer</t>
        </is>
      </c>
      <c r="B11855" t="inlineStr">
        <is>
          <t>Data Scientist Engineer</t>
        </is>
      </c>
      <c r="C11855" t="inlineStr">
        <is>
          <t>Montpellier, France</t>
        </is>
      </c>
      <c r="D11855" t="inlineStr">
        <is>
          <t>via BeBee</t>
        </is>
      </c>
      <c r="E11855" t="inlineStr">
        <is>
          <t>Full-time</t>
        </is>
      </c>
      <c r="F11855" t="b">
        <v>0</v>
      </c>
      <c r="G11855" t="inlineStr">
        <is>
          <t>France</t>
        </is>
      </c>
      <c r="H11855" s="2" t="n">
        <v>45430.01785879629</v>
      </c>
      <c r="I11855" t="b">
        <v>0</v>
      </c>
      <c r="J11855" t="b">
        <v>0</v>
      </c>
      <c r="K11855" t="inlineStr">
        <is>
          <t>France</t>
        </is>
      </c>
      <c r="L11855" t="inlineStr"/>
      <c r="M11855" t="inlineStr"/>
      <c r="N11855" t="inlineStr"/>
      <c r="O11855" t="inlineStr">
        <is>
          <t>Schlumberger</t>
        </is>
      </c>
      <c r="P11855" t="inlineStr">
        <is>
          <t>['python', 'databricks', 'pyspark', 'pytorch', 'keras']</t>
        </is>
      </c>
      <c r="Q11855" t="inlineStr">
        <is>
          <t>{'cloud': ['databricks'], 'libraries': ['pyspark', 'pytorch', 'keras'], 'programming': ['python']}</t>
        </is>
      </c>
    </row>
    <row r="11856">
      <c r="A11856" t="inlineStr">
        <is>
          <t>Data Engineer</t>
        </is>
      </c>
      <c r="B11856" t="inlineStr">
        <is>
          <t>Principal Data Engineer</t>
        </is>
      </c>
      <c r="C11856" t="inlineStr">
        <is>
          <t>Newcastle upon Tyne, UK</t>
        </is>
      </c>
      <c r="D11856" t="inlineStr">
        <is>
          <t>via Recruit.net</t>
        </is>
      </c>
      <c r="E11856" t="inlineStr">
        <is>
          <t>Full-time</t>
        </is>
      </c>
      <c r="F11856" t="b">
        <v>0</v>
      </c>
      <c r="G11856" t="inlineStr">
        <is>
          <t>United Kingdom</t>
        </is>
      </c>
      <c r="H11856" s="2" t="n">
        <v>45435.01385416667</v>
      </c>
      <c r="I11856" t="b">
        <v>1</v>
      </c>
      <c r="J11856" t="b">
        <v>0</v>
      </c>
      <c r="K11856" t="inlineStr">
        <is>
          <t>United Kingdom</t>
        </is>
      </c>
      <c r="L11856" t="inlineStr"/>
      <c r="M11856" t="inlineStr"/>
      <c r="N11856" t="inlineStr"/>
      <c r="O11856" t="inlineStr">
        <is>
          <t>VIQU IT Recruitment</t>
        </is>
      </c>
      <c r="P11856" t="inlineStr">
        <is>
          <t>['sql', 'python', 'java', 'scala', 'gcp', 'excel']</t>
        </is>
      </c>
      <c r="Q11856" t="inlineStr">
        <is>
          <t>{'analyst_tools': ['excel'], 'cloud': ['gcp'], 'programming': ['sql', 'python', 'java', 'scala']}</t>
        </is>
      </c>
    </row>
    <row r="11857">
      <c r="A11857" t="inlineStr">
        <is>
          <t>Business Analyst</t>
        </is>
      </c>
      <c r="B11857" t="inlineStr">
        <is>
          <t>Business Intelligence Analyst (Energy Dashboards)</t>
        </is>
      </c>
      <c r="C11857" t="inlineStr">
        <is>
          <t>Newcastle upon Tyne, UK</t>
        </is>
      </c>
      <c r="D11857" t="inlineStr">
        <is>
          <t>via Recruit.net</t>
        </is>
      </c>
      <c r="E11857" t="inlineStr">
        <is>
          <t>Full-time</t>
        </is>
      </c>
      <c r="F11857" t="b">
        <v>0</v>
      </c>
      <c r="G11857" t="inlineStr">
        <is>
          <t>United Kingdom</t>
        </is>
      </c>
      <c r="H11857" s="2" t="n">
        <v>45432.01024305556</v>
      </c>
      <c r="I11857" t="b">
        <v>1</v>
      </c>
      <c r="J11857" t="b">
        <v>0</v>
      </c>
      <c r="K11857" t="inlineStr">
        <is>
          <t>United Kingdom</t>
        </is>
      </c>
      <c r="L11857" t="inlineStr"/>
      <c r="M11857" t="inlineStr"/>
      <c r="N11857" t="inlineStr"/>
      <c r="O11857" t="inlineStr">
        <is>
          <t>The Green Recruitment Company</t>
        </is>
      </c>
      <c r="P11857" t="inlineStr">
        <is>
          <t>['sql', 'python']</t>
        </is>
      </c>
      <c r="Q11857" t="inlineStr">
        <is>
          <t>{'programming': ['sql', 'python']}</t>
        </is>
      </c>
    </row>
    <row r="11858">
      <c r="A11858" t="inlineStr">
        <is>
          <t>Data Scientist</t>
        </is>
      </c>
      <c r="B11858" t="inlineStr">
        <is>
          <t>Data Scientist (Remote)</t>
        </is>
      </c>
      <c r="C11858" t="inlineStr">
        <is>
          <t>Anywhere</t>
        </is>
      </c>
      <c r="D11858" t="inlineStr">
        <is>
          <t>via LinkedIn</t>
        </is>
      </c>
      <c r="E11858" t="inlineStr">
        <is>
          <t>Full-time</t>
        </is>
      </c>
      <c r="F11858" t="b">
        <v>1</v>
      </c>
      <c r="G11858" t="inlineStr">
        <is>
          <t>Poland</t>
        </is>
      </c>
      <c r="H11858" s="2" t="n">
        <v>45422.00981481482</v>
      </c>
      <c r="I11858" t="b">
        <v>0</v>
      </c>
      <c r="J11858" t="b">
        <v>0</v>
      </c>
      <c r="K11858" t="inlineStr">
        <is>
          <t>Poland</t>
        </is>
      </c>
      <c r="L11858" t="inlineStr"/>
      <c r="M11858" t="inlineStr"/>
      <c r="N11858" t="inlineStr"/>
      <c r="O11858" t="inlineStr">
        <is>
          <t>Tealium</t>
        </is>
      </c>
      <c r="P11858" t="inlineStr">
        <is>
          <t>['python', 'r', 'sql', 'redis', 'aws', 'databricks', 'redshift', 'pytorch', 'tensorflow', 'scikit-learn', 'hugging face', 'numpy', 'pandas', 'spark', 'kafka', 'matplotlib', 'seaborn', 'terraform', 'docker', 'kubernetes']</t>
        </is>
      </c>
      <c r="Q11858" t="inlineStr">
        <is>
          <t>{'cloud': ['aws', 'databricks', 'redshift'], 'databases': ['redis'], 'libraries': ['pytorch', 'tensorflow', 'scikit-learn', 'hugging face', 'numpy', 'pandas', 'spark', 'kafka', 'matplotlib', 'seaborn'], 'other': ['terraform', 'docker', 'kubernetes'], 'programming': ['python', 'r', 'sql']}</t>
        </is>
      </c>
    </row>
    <row r="11859">
      <c r="A11859" t="inlineStr">
        <is>
          <t>Data Scientist</t>
        </is>
      </c>
      <c r="B11859" t="inlineStr">
        <is>
          <t>Position data scientist</t>
        </is>
      </c>
      <c r="C11859" t="inlineStr">
        <is>
          <t>Bogotá, Bogota, Colombia</t>
        </is>
      </c>
      <c r="D11859" t="inlineStr">
        <is>
          <t>via Sercanto</t>
        </is>
      </c>
      <c r="E11859" t="inlineStr">
        <is>
          <t>Full-time</t>
        </is>
      </c>
      <c r="F11859" t="b">
        <v>0</v>
      </c>
      <c r="G11859" t="inlineStr">
        <is>
          <t>Colombia</t>
        </is>
      </c>
      <c r="H11859" s="2" t="n">
        <v>45421.01394675926</v>
      </c>
      <c r="I11859" t="b">
        <v>0</v>
      </c>
      <c r="J11859" t="b">
        <v>0</v>
      </c>
      <c r="K11859" t="inlineStr">
        <is>
          <t>Colombia</t>
        </is>
      </c>
      <c r="L11859" t="inlineStr"/>
      <c r="M11859" t="inlineStr"/>
      <c r="N11859" t="inlineStr"/>
      <c r="O11859" t="inlineStr">
        <is>
          <t>Rappi</t>
        </is>
      </c>
      <c r="P11859" t="inlineStr"/>
      <c r="Q11859" t="inlineStr"/>
    </row>
    <row r="11860">
      <c r="A11860" t="inlineStr">
        <is>
          <t>Data Engineer</t>
        </is>
      </c>
      <c r="B11860" t="inlineStr">
        <is>
          <t>Data Engineer (m/w/d)</t>
        </is>
      </c>
      <c r="C11860" t="inlineStr">
        <is>
          <t>Saxony, Germany</t>
        </is>
      </c>
      <c r="D11860" t="inlineStr">
        <is>
          <t>via Recruit.net</t>
        </is>
      </c>
      <c r="E11860" t="inlineStr">
        <is>
          <t>Full-time and Part-time</t>
        </is>
      </c>
      <c r="F11860" t="b">
        <v>0</v>
      </c>
      <c r="G11860" t="inlineStr">
        <is>
          <t>Germany</t>
        </is>
      </c>
      <c r="H11860" s="2" t="n">
        <v>45416.0165162037</v>
      </c>
      <c r="I11860" t="b">
        <v>1</v>
      </c>
      <c r="J11860" t="b">
        <v>0</v>
      </c>
      <c r="K11860" t="inlineStr">
        <is>
          <t>Germany</t>
        </is>
      </c>
      <c r="L11860" t="inlineStr"/>
      <c r="M11860" t="inlineStr"/>
      <c r="N11860" t="inlineStr"/>
      <c r="O11860" t="inlineStr">
        <is>
          <t>Würth Elektronik</t>
        </is>
      </c>
      <c r="P11860" t="inlineStr">
        <is>
          <t>['python', 'hadoop', 'spark', 'kafka']</t>
        </is>
      </c>
      <c r="Q11860" t="inlineStr">
        <is>
          <t>{'libraries': ['hadoop', 'spark', 'kafka'], 'programming': ['python']}</t>
        </is>
      </c>
    </row>
    <row r="11861">
      <c r="A11861" t="inlineStr">
        <is>
          <t>Machine Learning Engineer</t>
        </is>
      </c>
      <c r="B11861" t="inlineStr">
        <is>
          <t>ML Engineer - Data &amp; Advanced Analytics</t>
        </is>
      </c>
      <c r="C11861" t="inlineStr">
        <is>
          <t>Wernersville, PA</t>
        </is>
      </c>
      <c r="D11861" t="inlineStr">
        <is>
          <t>via Procareerway</t>
        </is>
      </c>
      <c r="E11861" t="inlineStr">
        <is>
          <t>Full-time</t>
        </is>
      </c>
      <c r="F11861" t="b">
        <v>0</v>
      </c>
      <c r="G11861" t="inlineStr">
        <is>
          <t>New York, United States</t>
        </is>
      </c>
      <c r="H11861" s="2" t="n">
        <v>45435.00273148148</v>
      </c>
      <c r="I11861" t="b">
        <v>0</v>
      </c>
      <c r="J11861" t="b">
        <v>0</v>
      </c>
      <c r="K11861" t="inlineStr">
        <is>
          <t>United States</t>
        </is>
      </c>
      <c r="L11861" t="inlineStr"/>
      <c r="M11861" t="inlineStr"/>
      <c r="N11861" t="inlineStr"/>
      <c r="O11861" t="inlineStr">
        <is>
          <t>Penske Truck Leasing</t>
        </is>
      </c>
      <c r="P11861" t="inlineStr">
        <is>
          <t>['sas', 'sas', 'java', 'python', 'javascript', 'nosql', 'sql', 'mysql', 'aws', 'react', 'spring', 'angular']</t>
        </is>
      </c>
      <c r="Q11861" t="inlineStr">
        <is>
          <t>{'analyst_tools': ['sas'], 'cloud': ['aws'], 'databases': ['mysql'], 'libraries': ['react', 'spring'], 'programming': ['sas', 'java', 'python', 'javascript', 'nosql', 'sql'], 'webframeworks': ['angular']}</t>
        </is>
      </c>
    </row>
    <row r="11862">
      <c r="A11862" t="inlineStr">
        <is>
          <t>Data Analyst</t>
        </is>
      </c>
      <c r="B11862" t="inlineStr">
        <is>
          <t>​Data Analyst​, Hardware Reliability Engineering</t>
        </is>
      </c>
      <c r="C11862" t="inlineStr">
        <is>
          <t>Fremont, CA</t>
        </is>
      </c>
      <c r="D11862" t="inlineStr">
        <is>
          <t>via ClimateTechList</t>
        </is>
      </c>
      <c r="E11862" t="inlineStr">
        <is>
          <t>Full-time</t>
        </is>
      </c>
      <c r="F11862" t="b">
        <v>0</v>
      </c>
      <c r="G11862" t="inlineStr">
        <is>
          <t>California, United States</t>
        </is>
      </c>
      <c r="H11862" s="2" t="n">
        <v>45421.00113425926</v>
      </c>
      <c r="I11862" t="b">
        <v>1</v>
      </c>
      <c r="J11862" t="b">
        <v>1</v>
      </c>
      <c r="K11862" t="inlineStr">
        <is>
          <t>United States</t>
        </is>
      </c>
      <c r="L11862" t="inlineStr"/>
      <c r="M11862" t="inlineStr"/>
      <c r="N11862" t="inlineStr"/>
      <c r="O11862" t="inlineStr">
        <is>
          <t>Tesla</t>
        </is>
      </c>
      <c r="P11862" t="inlineStr"/>
      <c r="Q11862" t="inlineStr"/>
    </row>
    <row r="11863">
      <c r="A11863" t="inlineStr">
        <is>
          <t>Data Scientist</t>
        </is>
      </c>
      <c r="B11863" t="inlineStr">
        <is>
          <t>DATA SCIENTIST, PYTHON - REMOTE</t>
        </is>
      </c>
      <c r="C11863" t="inlineStr">
        <is>
          <t>Anywhere</t>
        </is>
      </c>
      <c r="D11863" t="inlineStr">
        <is>
          <t>via Indeed</t>
        </is>
      </c>
      <c r="E11863" t="inlineStr">
        <is>
          <t>Full-time</t>
        </is>
      </c>
      <c r="F11863" t="b">
        <v>1</v>
      </c>
      <c r="G11863" t="inlineStr">
        <is>
          <t>Florida, United States</t>
        </is>
      </c>
      <c r="H11863" s="2" t="n">
        <v>45422.00506944444</v>
      </c>
      <c r="I11863" t="b">
        <v>0</v>
      </c>
      <c r="J11863" t="b">
        <v>1</v>
      </c>
      <c r="K11863" t="inlineStr">
        <is>
          <t>United States</t>
        </is>
      </c>
      <c r="L11863" t="inlineStr">
        <is>
          <t>year</t>
        </is>
      </c>
      <c r="M11863" t="n">
        <v>105000</v>
      </c>
      <c r="N11863" t="inlineStr"/>
      <c r="O11863" t="inlineStr">
        <is>
          <t>E15 Group</t>
        </is>
      </c>
      <c r="P11863" t="inlineStr">
        <is>
          <t>['python', 'sql', 'azure', 'aws', 'snowflake', 'spark', 'git', 'docker']</t>
        </is>
      </c>
      <c r="Q11863" t="inlineStr">
        <is>
          <t>{'cloud': ['azure', 'aws', 'snowflake'], 'libraries': ['spark'], 'other': ['git', 'docker'], 'programming': ['python', 'sql']}</t>
        </is>
      </c>
    </row>
    <row r="11864">
      <c r="A11864" t="inlineStr">
        <is>
          <t>Senior Data Analyst</t>
        </is>
      </c>
      <c r="B11864" t="inlineStr">
        <is>
          <t>Data Engineer (Senior Analyst)</t>
        </is>
      </c>
      <c r="C11864" t="inlineStr">
        <is>
          <t>Bengaluru, Karnataka, India</t>
        </is>
      </c>
      <c r="D11864" t="inlineStr">
        <is>
          <t>via Jobrapido.com</t>
        </is>
      </c>
      <c r="E11864" t="inlineStr">
        <is>
          <t>Full-time</t>
        </is>
      </c>
      <c r="F11864" t="b">
        <v>0</v>
      </c>
      <c r="G11864" t="inlineStr">
        <is>
          <t>India</t>
        </is>
      </c>
      <c r="H11864" s="2" t="n">
        <v>45420.00847222222</v>
      </c>
      <c r="I11864" t="b">
        <v>1</v>
      </c>
      <c r="J11864" t="b">
        <v>0</v>
      </c>
      <c r="K11864" t="inlineStr">
        <is>
          <t>India</t>
        </is>
      </c>
      <c r="L11864" t="inlineStr"/>
      <c r="M11864" t="inlineStr"/>
      <c r="N11864" t="inlineStr"/>
      <c r="O11864" t="inlineStr">
        <is>
          <t>dentsu</t>
        </is>
      </c>
      <c r="P11864" t="inlineStr">
        <is>
          <t>['sql', 'python', 'gdpr']</t>
        </is>
      </c>
      <c r="Q11864" t="inlineStr">
        <is>
          <t>{'libraries': ['gdpr'], 'programming': ['sql', 'python']}</t>
        </is>
      </c>
    </row>
    <row r="11865">
      <c r="A11865" t="inlineStr">
        <is>
          <t>Data Scientist</t>
        </is>
      </c>
      <c r="B11865" t="inlineStr">
        <is>
          <t>Manager data science</t>
        </is>
      </c>
      <c r="C11865" t="inlineStr">
        <is>
          <t>Chicago, IL</t>
        </is>
      </c>
      <c r="D11865" t="inlineStr">
        <is>
          <t>via Talent.com</t>
        </is>
      </c>
      <c r="E11865" t="inlineStr">
        <is>
          <t>Full-time</t>
        </is>
      </c>
      <c r="F11865" t="b">
        <v>0</v>
      </c>
      <c r="G11865" t="inlineStr">
        <is>
          <t>Illinois, United States</t>
        </is>
      </c>
      <c r="H11865" s="2" t="n">
        <v>45438.01606481482</v>
      </c>
      <c r="I11865" t="b">
        <v>0</v>
      </c>
      <c r="J11865" t="b">
        <v>0</v>
      </c>
      <c r="K11865" t="inlineStr">
        <is>
          <t>United States</t>
        </is>
      </c>
      <c r="L11865" t="inlineStr"/>
      <c r="M11865" t="inlineStr"/>
      <c r="N11865" t="inlineStr"/>
      <c r="O11865" t="inlineStr">
        <is>
          <t>Capital One</t>
        </is>
      </c>
      <c r="P11865" t="inlineStr">
        <is>
          <t>['python', 'aws', 'spark']</t>
        </is>
      </c>
      <c r="Q11865" t="inlineStr">
        <is>
          <t>{'cloud': ['aws'], 'libraries': ['spark'], 'programming': ['python']}</t>
        </is>
      </c>
    </row>
    <row r="11866">
      <c r="A11866" t="inlineStr">
        <is>
          <t>Data Engineer</t>
        </is>
      </c>
      <c r="B11866" t="inlineStr">
        <is>
          <t>Data Engineer</t>
        </is>
      </c>
      <c r="C11866" t="inlineStr">
        <is>
          <t>Raleigh, NC</t>
        </is>
      </c>
      <c r="D11866" t="inlineStr">
        <is>
          <t>via Monster</t>
        </is>
      </c>
      <c r="E11866" t="inlineStr">
        <is>
          <t>Full-time, Contractor, and Temp work</t>
        </is>
      </c>
      <c r="F11866" t="b">
        <v>0</v>
      </c>
      <c r="G11866" t="inlineStr">
        <is>
          <t>Georgia</t>
        </is>
      </c>
      <c r="H11866" s="2" t="n">
        <v>45433.0202199074</v>
      </c>
      <c r="I11866" t="b">
        <v>1</v>
      </c>
      <c r="J11866" t="b">
        <v>1</v>
      </c>
      <c r="K11866" t="inlineStr">
        <is>
          <t>United States</t>
        </is>
      </c>
      <c r="L11866" t="inlineStr"/>
      <c r="M11866" t="inlineStr"/>
      <c r="N11866" t="inlineStr"/>
      <c r="O11866" t="inlineStr">
        <is>
          <t>BCforward</t>
        </is>
      </c>
      <c r="P11866" t="inlineStr">
        <is>
          <t>['sql', 'word']</t>
        </is>
      </c>
      <c r="Q11866" t="inlineStr">
        <is>
          <t>{'analyst_tools': ['word'], 'programming': ['sql']}</t>
        </is>
      </c>
    </row>
    <row r="11867">
      <c r="A11867" t="inlineStr">
        <is>
          <t>Data Engineer</t>
        </is>
      </c>
      <c r="B11867" t="inlineStr">
        <is>
          <t>Data engineer</t>
        </is>
      </c>
      <c r="C11867" t="inlineStr">
        <is>
          <t>Houston, TX</t>
        </is>
      </c>
      <c r="D11867" t="inlineStr">
        <is>
          <t>via Talent.com</t>
        </is>
      </c>
      <c r="E11867" t="inlineStr">
        <is>
          <t>Full-time and Contractor</t>
        </is>
      </c>
      <c r="F11867" t="b">
        <v>0</v>
      </c>
      <c r="G11867" t="inlineStr">
        <is>
          <t>Florida, United States</t>
        </is>
      </c>
      <c r="H11867" s="2" t="n">
        <v>45438.01945601852</v>
      </c>
      <c r="I11867" t="b">
        <v>0</v>
      </c>
      <c r="J11867" t="b">
        <v>0</v>
      </c>
      <c r="K11867" t="inlineStr">
        <is>
          <t>United States</t>
        </is>
      </c>
      <c r="L11867" t="inlineStr">
        <is>
          <t>year</t>
        </is>
      </c>
      <c r="M11867" t="n">
        <v>135000</v>
      </c>
      <c r="N11867" t="inlineStr"/>
      <c r="O11867" t="inlineStr">
        <is>
          <t>iSpace</t>
        </is>
      </c>
      <c r="P11867" t="inlineStr">
        <is>
          <t>['python', 'sql', 'databricks', 'snowflake', 'oracle', 'pyspark', 'spark', 'kafka', 'tableau', 'cognos', 'power bi']</t>
        </is>
      </c>
      <c r="Q11867" t="inlineStr">
        <is>
          <t>{'analyst_tools': ['tableau', 'cognos', 'power bi'], 'cloud': ['databricks', 'snowflake', 'oracle'], 'libraries': ['pyspark', 'spark', 'kafka'], 'programming': ['python', 'sql']}</t>
        </is>
      </c>
    </row>
    <row r="11868">
      <c r="A11868" t="inlineStr">
        <is>
          <t>Data Scientist</t>
        </is>
      </c>
      <c r="B11868" t="inlineStr">
        <is>
          <t>NGSE Data Scientist</t>
        </is>
      </c>
      <c r="C11868" t="inlineStr">
        <is>
          <t>United States</t>
        </is>
      </c>
      <c r="D11868" t="inlineStr">
        <is>
          <t>via EchoJobs</t>
        </is>
      </c>
      <c r="E11868" t="inlineStr">
        <is>
          <t>Full-time</t>
        </is>
      </c>
      <c r="F11868" t="b">
        <v>0</v>
      </c>
      <c r="G11868" t="inlineStr">
        <is>
          <t>Illinois, United States</t>
        </is>
      </c>
      <c r="H11868" s="2" t="n">
        <v>45413.00265046296</v>
      </c>
      <c r="I11868" t="b">
        <v>0</v>
      </c>
      <c r="J11868" t="b">
        <v>0</v>
      </c>
      <c r="K11868" t="inlineStr">
        <is>
          <t>United States</t>
        </is>
      </c>
      <c r="L11868" t="inlineStr"/>
      <c r="M11868" t="inlineStr"/>
      <c r="N11868" t="inlineStr"/>
      <c r="O11868" t="inlineStr">
        <is>
          <t>Zoetis</t>
        </is>
      </c>
      <c r="P11868" t="inlineStr">
        <is>
          <t>['python', 'sql', 'sql server', 'azure', 'tableau']</t>
        </is>
      </c>
      <c r="Q11868" t="inlineStr">
        <is>
          <t>{'analyst_tools': ['tableau'], 'cloud': ['azure'], 'databases': ['sql server'], 'programming': ['python', 'sql']}</t>
        </is>
      </c>
    </row>
    <row r="11869">
      <c r="A11869" t="inlineStr">
        <is>
          <t>Data Scientist</t>
        </is>
      </c>
      <c r="B11869" t="inlineStr">
        <is>
          <t>Principal Data Scientist</t>
        </is>
      </c>
      <c r="C11869" t="inlineStr">
        <is>
          <t>Coventry, UK</t>
        </is>
      </c>
      <c r="D11869" t="inlineStr">
        <is>
          <t>via Indeed</t>
        </is>
      </c>
      <c r="E11869" t="inlineStr">
        <is>
          <t>Full-time</t>
        </is>
      </c>
      <c r="F11869" t="b">
        <v>0</v>
      </c>
      <c r="G11869" t="inlineStr">
        <is>
          <t>United Kingdom</t>
        </is>
      </c>
      <c r="H11869" s="2" t="n">
        <v>45422.01193287037</v>
      </c>
      <c r="I11869" t="b">
        <v>0</v>
      </c>
      <c r="J11869" t="b">
        <v>0</v>
      </c>
      <c r="K11869" t="inlineStr">
        <is>
          <t>United Kingdom</t>
        </is>
      </c>
      <c r="L11869" t="inlineStr"/>
      <c r="M11869" t="inlineStr"/>
      <c r="N11869" t="inlineStr"/>
      <c r="O11869" t="inlineStr">
        <is>
          <t>NHS Counter Fraud Authority</t>
        </is>
      </c>
      <c r="P11869" t="inlineStr"/>
      <c r="Q11869" t="inlineStr"/>
    </row>
    <row r="11870">
      <c r="A11870" t="inlineStr">
        <is>
          <t>Data Analyst</t>
        </is>
      </c>
      <c r="B11870" t="inlineStr">
        <is>
          <t>Data Analyst</t>
        </is>
      </c>
      <c r="C11870" t="inlineStr">
        <is>
          <t>Birmingham, UK</t>
        </is>
      </c>
      <c r="D11870" t="inlineStr">
        <is>
          <t>via Recruit.net</t>
        </is>
      </c>
      <c r="E11870" t="inlineStr">
        <is>
          <t>Contractor</t>
        </is>
      </c>
      <c r="F11870" t="b">
        <v>0</v>
      </c>
      <c r="G11870" t="inlineStr">
        <is>
          <t>United Kingdom</t>
        </is>
      </c>
      <c r="H11870" s="2" t="n">
        <v>45428.01004629629</v>
      </c>
      <c r="I11870" t="b">
        <v>1</v>
      </c>
      <c r="J11870" t="b">
        <v>0</v>
      </c>
      <c r="K11870" t="inlineStr">
        <is>
          <t>United Kingdom</t>
        </is>
      </c>
      <c r="L11870" t="inlineStr"/>
      <c r="M11870" t="inlineStr"/>
      <c r="N11870" t="inlineStr"/>
      <c r="O11870" t="inlineStr">
        <is>
          <t>Understanding Recruitment</t>
        </is>
      </c>
      <c r="P11870" t="inlineStr">
        <is>
          <t>['python', 'sql', 'tableau', 'looker']</t>
        </is>
      </c>
      <c r="Q11870" t="inlineStr">
        <is>
          <t>{'analyst_tools': ['tableau', 'looker'], 'programming': ['python', 'sql']}</t>
        </is>
      </c>
    </row>
    <row r="11871">
      <c r="A11871" t="inlineStr">
        <is>
          <t>Data Scientist</t>
        </is>
      </c>
      <c r="B11871" t="inlineStr">
        <is>
          <t>Data scientist product</t>
        </is>
      </c>
      <c r="C11871" t="inlineStr">
        <is>
          <t>Dover, DE</t>
        </is>
      </c>
      <c r="D11871" t="inlineStr">
        <is>
          <t>via Talent.com</t>
        </is>
      </c>
      <c r="E11871" t="inlineStr">
        <is>
          <t>Full-time</t>
        </is>
      </c>
      <c r="F11871" t="b">
        <v>0</v>
      </c>
      <c r="G11871" t="inlineStr">
        <is>
          <t>New York, United States</t>
        </is>
      </c>
      <c r="H11871" s="2" t="n">
        <v>45443.00137731482</v>
      </c>
      <c r="I11871" t="b">
        <v>0</v>
      </c>
      <c r="J11871" t="b">
        <v>0</v>
      </c>
      <c r="K11871" t="inlineStr">
        <is>
          <t>United States</t>
        </is>
      </c>
      <c r="L11871" t="inlineStr">
        <is>
          <t>year</t>
        </is>
      </c>
      <c r="M11871" t="n">
        <v>242000</v>
      </c>
      <c r="N11871" t="inlineStr"/>
      <c r="O11871" t="inlineStr">
        <is>
          <t>Meta Inc</t>
        </is>
      </c>
      <c r="P11871" t="inlineStr">
        <is>
          <t>['sql', 'python', 'r']</t>
        </is>
      </c>
      <c r="Q11871" t="inlineStr">
        <is>
          <t>{'programming': ['sql', 'python', 'r']}</t>
        </is>
      </c>
    </row>
    <row r="11872">
      <c r="A11872" t="inlineStr">
        <is>
          <t>Business Analyst</t>
        </is>
      </c>
      <c r="B11872" t="inlineStr">
        <is>
          <t>Operator procesindustrie</t>
        </is>
      </c>
      <c r="C11872" t="inlineStr">
        <is>
          <t>The Hague, Netherlands</t>
        </is>
      </c>
      <c r="D11872" t="inlineStr">
        <is>
          <t>via LifeworQ</t>
        </is>
      </c>
      <c r="E11872" t="inlineStr">
        <is>
          <t>Full-time</t>
        </is>
      </c>
      <c r="F11872" t="b">
        <v>0</v>
      </c>
      <c r="G11872" t="inlineStr">
        <is>
          <t>Netherlands</t>
        </is>
      </c>
      <c r="H11872" s="2" t="n">
        <v>45414.02039351852</v>
      </c>
      <c r="I11872" t="b">
        <v>1</v>
      </c>
      <c r="J11872" t="b">
        <v>0</v>
      </c>
      <c r="K11872" t="inlineStr">
        <is>
          <t>Netherlands</t>
        </is>
      </c>
      <c r="L11872" t="inlineStr"/>
      <c r="M11872" t="inlineStr"/>
      <c r="N11872" t="inlineStr"/>
      <c r="O11872" t="inlineStr">
        <is>
          <t>NLwerkt</t>
        </is>
      </c>
      <c r="P11872" t="inlineStr">
        <is>
          <t>['python', 'nosql', 'azure', 'kafka', 'terraform']</t>
        </is>
      </c>
      <c r="Q11872" t="inlineStr">
        <is>
          <t>{'cloud': ['azure'], 'libraries': ['kafka'], 'other': ['terraform'], 'programming': ['python', 'nosql']}</t>
        </is>
      </c>
    </row>
    <row r="11873">
      <c r="A11873" t="inlineStr">
        <is>
          <t>Data Analyst</t>
        </is>
      </c>
      <c r="B11873" t="inlineStr">
        <is>
          <t>Aprendiz de data analytics</t>
        </is>
      </c>
      <c r="C11873" t="inlineStr">
        <is>
          <t>Bogotá, Bogota, Colombia</t>
        </is>
      </c>
      <c r="D11873" t="inlineStr">
        <is>
          <t>via Sercanto</t>
        </is>
      </c>
      <c r="E11873" t="inlineStr">
        <is>
          <t>Full-time</t>
        </is>
      </c>
      <c r="F11873" t="b">
        <v>0</v>
      </c>
      <c r="G11873" t="inlineStr">
        <is>
          <t>Colombia</t>
        </is>
      </c>
      <c r="H11873" s="2" t="n">
        <v>45417.01023148148</v>
      </c>
      <c r="I11873" t="b">
        <v>0</v>
      </c>
      <c r="J11873" t="b">
        <v>0</v>
      </c>
      <c r="K11873" t="inlineStr">
        <is>
          <t>Colombia</t>
        </is>
      </c>
      <c r="L11873" t="inlineStr"/>
      <c r="M11873" t="inlineStr"/>
      <c r="N11873" t="inlineStr"/>
      <c r="O11873" t="inlineStr">
        <is>
          <t>Adbid Latinoamerica</t>
        </is>
      </c>
      <c r="P11873" t="inlineStr">
        <is>
          <t>['html', 'java', 'css']</t>
        </is>
      </c>
      <c r="Q11873" t="inlineStr">
        <is>
          <t>{'programming': ['html', 'java', 'css']}</t>
        </is>
      </c>
    </row>
    <row r="11874">
      <c r="A11874" t="inlineStr">
        <is>
          <t>Data Engineer</t>
        </is>
      </c>
      <c r="B11874" t="inlineStr">
        <is>
          <t>NAT CAT Data Engineer/Analyst (Intern) -  (M/F) March 2024</t>
        </is>
      </c>
      <c r="C11874" t="inlineStr">
        <is>
          <t>Puteaux, France</t>
        </is>
      </c>
      <c r="D11874" t="inlineStr">
        <is>
          <t>via AXA Group Jobs</t>
        </is>
      </c>
      <c r="E11874" t="inlineStr">
        <is>
          <t>Full-time and Internship</t>
        </is>
      </c>
      <c r="F11874" t="b">
        <v>0</v>
      </c>
      <c r="G11874" t="inlineStr">
        <is>
          <t>France</t>
        </is>
      </c>
      <c r="H11874" s="2" t="n">
        <v>45422.01957175926</v>
      </c>
      <c r="I11874" t="b">
        <v>0</v>
      </c>
      <c r="J11874" t="b">
        <v>0</v>
      </c>
      <c r="K11874" t="inlineStr">
        <is>
          <t>France</t>
        </is>
      </c>
      <c r="L11874" t="inlineStr"/>
      <c r="M11874" t="inlineStr"/>
      <c r="N11874" t="inlineStr"/>
      <c r="O11874" t="inlineStr">
        <is>
          <t>AXA Group</t>
        </is>
      </c>
      <c r="P11874" t="inlineStr">
        <is>
          <t>['sql', 'power bi', 'git']</t>
        </is>
      </c>
      <c r="Q11874" t="inlineStr">
        <is>
          <t>{'analyst_tools': ['power bi'], 'other': ['git'], 'programming': ['sql']}</t>
        </is>
      </c>
    </row>
    <row r="11875">
      <c r="A11875" t="inlineStr">
        <is>
          <t>Data Analyst</t>
        </is>
      </c>
      <c r="B11875" t="inlineStr">
        <is>
          <t>Master Data Systems Analyst</t>
        </is>
      </c>
      <c r="C11875" t="inlineStr">
        <is>
          <t>Mexico</t>
        </is>
      </c>
      <c r="D11875" t="inlineStr">
        <is>
          <t>via Indeed</t>
        </is>
      </c>
      <c r="E11875" t="inlineStr">
        <is>
          <t>Full-time</t>
        </is>
      </c>
      <c r="F11875" t="b">
        <v>0</v>
      </c>
      <c r="G11875" t="inlineStr">
        <is>
          <t>Mexico</t>
        </is>
      </c>
      <c r="H11875" s="2" t="n">
        <v>45442.01060185185</v>
      </c>
      <c r="I11875" t="b">
        <v>1</v>
      </c>
      <c r="J11875" t="b">
        <v>0</v>
      </c>
      <c r="K11875" t="inlineStr">
        <is>
          <t>Mexico</t>
        </is>
      </c>
      <c r="L11875" t="inlineStr"/>
      <c r="M11875" t="inlineStr"/>
      <c r="N11875" t="inlineStr"/>
      <c r="O11875" t="inlineStr">
        <is>
          <t>Callaway</t>
        </is>
      </c>
      <c r="P11875" t="inlineStr"/>
      <c r="Q11875" t="inlineStr"/>
    </row>
    <row r="11876">
      <c r="A11876" t="inlineStr">
        <is>
          <t>Data Scientist</t>
        </is>
      </c>
      <c r="B11876" t="inlineStr">
        <is>
          <t>Data Scientist Big Data &amp; Analytics</t>
        </is>
      </c>
      <c r="C11876" t="inlineStr">
        <is>
          <t>Madrid, Spain</t>
        </is>
      </c>
      <c r="D11876" t="inlineStr">
        <is>
          <t>via Jobrapido.com</t>
        </is>
      </c>
      <c r="E11876" t="inlineStr">
        <is>
          <t>Full-time</t>
        </is>
      </c>
      <c r="F11876" t="b">
        <v>0</v>
      </c>
      <c r="G11876" t="inlineStr">
        <is>
          <t>Spain</t>
        </is>
      </c>
      <c r="H11876" s="2" t="n">
        <v>45419.01621527778</v>
      </c>
      <c r="I11876" t="b">
        <v>0</v>
      </c>
      <c r="J11876" t="b">
        <v>0</v>
      </c>
      <c r="K11876" t="inlineStr">
        <is>
          <t>Spain</t>
        </is>
      </c>
      <c r="L11876" t="inlineStr"/>
      <c r="M11876" t="inlineStr"/>
      <c r="N11876" t="inlineStr"/>
      <c r="O11876" t="inlineStr">
        <is>
          <t>Confidencial</t>
        </is>
      </c>
      <c r="P11876" t="inlineStr">
        <is>
          <t>['sql', 'r', 'pandas', 'scikit-learn', 'tableau', 'power bi', 'flow']</t>
        </is>
      </c>
      <c r="Q11876" t="inlineStr">
        <is>
          <t>{'analyst_tools': ['tableau', 'power bi'], 'libraries': ['pandas', 'scikit-learn'], 'other': ['flow'], 'programming': ['sql', 'r']}</t>
        </is>
      </c>
    </row>
    <row r="11877">
      <c r="A11877" t="inlineStr">
        <is>
          <t>Software Engineer</t>
        </is>
      </c>
      <c r="B11877" t="inlineStr">
        <is>
          <t>Software Engineer Level 2</t>
        </is>
      </c>
      <c r="C11877" t="inlineStr">
        <is>
          <t>Colombia, Huila, Colombia</t>
        </is>
      </c>
      <c r="D11877" t="inlineStr">
        <is>
          <t>via Sercanto</t>
        </is>
      </c>
      <c r="E11877" t="inlineStr">
        <is>
          <t>Full-time</t>
        </is>
      </c>
      <c r="F11877" t="b">
        <v>0</v>
      </c>
      <c r="G11877" t="inlineStr">
        <is>
          <t>Colombia</t>
        </is>
      </c>
      <c r="H11877" s="2" t="n">
        <v>45419.01800925926</v>
      </c>
      <c r="I11877" t="b">
        <v>0</v>
      </c>
      <c r="J11877" t="b">
        <v>0</v>
      </c>
      <c r="K11877" t="inlineStr">
        <is>
          <t>Colombia</t>
        </is>
      </c>
      <c r="L11877" t="inlineStr"/>
      <c r="M11877" t="inlineStr"/>
      <c r="N11877" t="inlineStr"/>
      <c r="O11877" t="inlineStr">
        <is>
          <t>Buk.cl</t>
        </is>
      </c>
      <c r="P11877" t="inlineStr">
        <is>
          <t>['ruby', 'ruby', 'javascript', 'mysql', 'ruby on rails', 'git']</t>
        </is>
      </c>
      <c r="Q11877" t="inlineStr">
        <is>
          <t>{'databases': ['mysql'], 'other': ['git'], 'programming': ['ruby', 'javascript'], 'webframeworks': ['ruby', 'ruby on rails']}</t>
        </is>
      </c>
    </row>
    <row r="11878">
      <c r="A11878" t="inlineStr">
        <is>
          <t>Data Analyst</t>
        </is>
      </c>
      <c r="B11878" t="inlineStr">
        <is>
          <t>DATA INTERPRETATION ANALYST</t>
        </is>
      </c>
      <c r="C11878" t="inlineStr">
        <is>
          <t>Kuwait</t>
        </is>
      </c>
      <c r="D11878" t="inlineStr">
        <is>
          <t>via الكويت - تنقيب</t>
        </is>
      </c>
      <c r="E11878" t="inlineStr">
        <is>
          <t>Full-time</t>
        </is>
      </c>
      <c r="F11878" t="b">
        <v>0</v>
      </c>
      <c r="G11878" t="inlineStr">
        <is>
          <t>Kuwait</t>
        </is>
      </c>
      <c r="H11878" s="2" t="n">
        <v>45443.03291666666</v>
      </c>
      <c r="I11878" t="b">
        <v>0</v>
      </c>
      <c r="J11878" t="b">
        <v>0</v>
      </c>
      <c r="K11878" t="inlineStr">
        <is>
          <t>Kuwait</t>
        </is>
      </c>
      <c r="L11878" t="inlineStr"/>
      <c r="M11878" t="inlineStr"/>
      <c r="N11878" t="inlineStr"/>
      <c r="O11878" t="inlineStr">
        <is>
          <t>confidential</t>
        </is>
      </c>
      <c r="P11878" t="inlineStr"/>
      <c r="Q11878" t="inlineStr"/>
    </row>
    <row r="11879">
      <c r="A11879" t="inlineStr">
        <is>
          <t>Senior Data Scientist</t>
        </is>
      </c>
      <c r="B11879" t="inlineStr">
        <is>
          <t>Head of Data Center of Excellence</t>
        </is>
      </c>
      <c r="C11879" t="inlineStr">
        <is>
          <t>Brussels, Belgium</t>
        </is>
      </c>
      <c r="D11879" t="inlineStr">
        <is>
          <t>via BeBee</t>
        </is>
      </c>
      <c r="E11879" t="inlineStr">
        <is>
          <t>Full-time</t>
        </is>
      </c>
      <c r="F11879" t="b">
        <v>0</v>
      </c>
      <c r="G11879" t="inlineStr">
        <is>
          <t>Belgium</t>
        </is>
      </c>
      <c r="H11879" s="2" t="n">
        <v>45443.02895833334</v>
      </c>
      <c r="I11879" t="b">
        <v>0</v>
      </c>
      <c r="J11879" t="b">
        <v>0</v>
      </c>
      <c r="K11879" t="inlineStr">
        <is>
          <t>Belgium</t>
        </is>
      </c>
      <c r="L11879" t="inlineStr"/>
      <c r="M11879" t="inlineStr"/>
      <c r="N11879" t="inlineStr"/>
      <c r="O11879" t="inlineStr">
        <is>
          <t>NBB</t>
        </is>
      </c>
      <c r="P11879" t="inlineStr">
        <is>
          <t>['sas', 'sas', 'go', 'vue', 'qlik', 'power bi']</t>
        </is>
      </c>
      <c r="Q11879" t="inlineStr">
        <is>
          <t>{'analyst_tools': ['sas', 'qlik', 'power bi'], 'programming': ['sas', 'go'], 'webframeworks': ['vue']}</t>
        </is>
      </c>
    </row>
    <row r="11880">
      <c r="A11880" t="inlineStr">
        <is>
          <t>Software Engineer</t>
        </is>
      </c>
      <c r="B11880" t="inlineStr">
        <is>
          <t>Integration analyst</t>
        </is>
      </c>
      <c r="C11880" t="inlineStr">
        <is>
          <t>Boston, MA</t>
        </is>
      </c>
      <c r="D11880" t="inlineStr">
        <is>
          <t>via Talent.com</t>
        </is>
      </c>
      <c r="E11880" t="inlineStr">
        <is>
          <t>Full-time</t>
        </is>
      </c>
      <c r="F11880" t="b">
        <v>0</v>
      </c>
      <c r="G11880" t="inlineStr">
        <is>
          <t>New York, United States</t>
        </is>
      </c>
      <c r="H11880" s="2" t="n">
        <v>45429.00028935185</v>
      </c>
      <c r="I11880" t="b">
        <v>1</v>
      </c>
      <c r="J11880" t="b">
        <v>0</v>
      </c>
      <c r="K11880" t="inlineStr">
        <is>
          <t>United States</t>
        </is>
      </c>
      <c r="L11880" t="inlineStr">
        <is>
          <t>year</t>
        </is>
      </c>
      <c r="M11880" t="n">
        <v>130000</v>
      </c>
      <c r="N11880" t="inlineStr"/>
      <c r="O11880" t="inlineStr">
        <is>
          <t>HealthVerity</t>
        </is>
      </c>
      <c r="P11880" t="inlineStr">
        <is>
          <t>['sql', 'python', 'spark']</t>
        </is>
      </c>
      <c r="Q11880" t="inlineStr">
        <is>
          <t>{'libraries': ['spark'], 'programming': ['sql', 'python']}</t>
        </is>
      </c>
    </row>
    <row r="11881">
      <c r="A11881" t="inlineStr">
        <is>
          <t>Data Scientist</t>
        </is>
      </c>
      <c r="B11881" t="inlineStr">
        <is>
          <t>Director of Data Science Evolution</t>
        </is>
      </c>
      <c r="C11881" t="inlineStr">
        <is>
          <t>California, MO</t>
        </is>
      </c>
      <c r="D11881" t="inlineStr">
        <is>
          <t>via LinkedIn</t>
        </is>
      </c>
      <c r="E11881" t="inlineStr">
        <is>
          <t>Full-time</t>
        </is>
      </c>
      <c r="F11881" t="b">
        <v>0</v>
      </c>
      <c r="G11881" t="inlineStr">
        <is>
          <t>Illinois, United States</t>
        </is>
      </c>
      <c r="H11881" s="2" t="n">
        <v>45414.00449074074</v>
      </c>
      <c r="I11881" t="b">
        <v>0</v>
      </c>
      <c r="J11881" t="b">
        <v>0</v>
      </c>
      <c r="K11881" t="inlineStr">
        <is>
          <t>United States</t>
        </is>
      </c>
      <c r="L11881" t="inlineStr"/>
      <c r="M11881" t="inlineStr"/>
      <c r="N11881" t="inlineStr"/>
      <c r="O11881" t="inlineStr">
        <is>
          <t>Get It Recruit - Executive</t>
        </is>
      </c>
      <c r="P11881" t="inlineStr">
        <is>
          <t>['sql', 'hadoop', 'spark', 'kafka']</t>
        </is>
      </c>
      <c r="Q11881" t="inlineStr">
        <is>
          <t>{'libraries': ['hadoop', 'spark', 'kafka'], 'programming': ['sql']}</t>
        </is>
      </c>
    </row>
    <row r="11882">
      <c r="A11882" t="inlineStr">
        <is>
          <t>Data Engineer</t>
        </is>
      </c>
      <c r="B11882" t="inlineStr">
        <is>
          <t>Stage - Data Engineer - Rueil Malmaison H/F</t>
        </is>
      </c>
      <c r="C11882" t="inlineStr">
        <is>
          <t>Anywhere</t>
        </is>
      </c>
      <c r="D11882" t="inlineStr">
        <is>
          <t>via HelloWork</t>
        </is>
      </c>
      <c r="E11882" t="inlineStr">
        <is>
          <t>Full-time and Internship</t>
        </is>
      </c>
      <c r="F11882" t="b">
        <v>1</v>
      </c>
      <c r="G11882" t="inlineStr">
        <is>
          <t>France</t>
        </is>
      </c>
      <c r="H11882" s="2" t="n">
        <v>45439.56280092592</v>
      </c>
      <c r="I11882" t="b">
        <v>0</v>
      </c>
      <c r="J11882" t="b">
        <v>0</v>
      </c>
      <c r="K11882" t="inlineStr">
        <is>
          <t>France</t>
        </is>
      </c>
      <c r="L11882" t="inlineStr"/>
      <c r="M11882" t="inlineStr"/>
      <c r="N11882" t="inlineStr"/>
      <c r="O11882" t="inlineStr">
        <is>
          <t>BNP Paribas</t>
        </is>
      </c>
      <c r="P11882" t="inlineStr">
        <is>
          <t>['sas', 'sas', 'vba', 'python', 'r']</t>
        </is>
      </c>
      <c r="Q11882" t="inlineStr">
        <is>
          <t>{'analyst_tools': ['sas'], 'programming': ['sas', 'vba', 'python', 'r']}</t>
        </is>
      </c>
    </row>
    <row r="11883">
      <c r="A11883" t="inlineStr">
        <is>
          <t>Data Engineer</t>
        </is>
      </c>
      <c r="B11883" t="inlineStr">
        <is>
          <t>Cloud Data Engineer</t>
        </is>
      </c>
      <c r="C11883" t="inlineStr">
        <is>
          <t>New York, NY</t>
        </is>
      </c>
      <c r="D11883" t="inlineStr">
        <is>
          <t>via LinkedIn</t>
        </is>
      </c>
      <c r="E11883" t="inlineStr">
        <is>
          <t>Full-time</t>
        </is>
      </c>
      <c r="F11883" t="b">
        <v>0</v>
      </c>
      <c r="G11883" t="inlineStr">
        <is>
          <t>California, United States</t>
        </is>
      </c>
      <c r="H11883" s="2" t="n">
        <v>45423.00748842592</v>
      </c>
      <c r="I11883" t="b">
        <v>0</v>
      </c>
      <c r="J11883" t="b">
        <v>1</v>
      </c>
      <c r="K11883" t="inlineStr">
        <is>
          <t>United States</t>
        </is>
      </c>
      <c r="L11883" t="inlineStr"/>
      <c r="M11883" t="inlineStr"/>
      <c r="N11883" t="inlineStr"/>
      <c r="O11883" t="inlineStr">
        <is>
          <t>Augment Jobs</t>
        </is>
      </c>
      <c r="P11883" t="inlineStr">
        <is>
          <t>['sql', 'nosql', 'python', 'java', 'scala', 'aws', 'azure', 'airflow', 'flow']</t>
        </is>
      </c>
      <c r="Q11883" t="inlineStr">
        <is>
          <t>{'cloud': ['aws', 'azure'], 'libraries': ['airflow'], 'other': ['flow'], 'programming': ['sql', 'nosql', 'python', 'java', 'scala']}</t>
        </is>
      </c>
    </row>
    <row r="11884">
      <c r="A11884" t="inlineStr">
        <is>
          <t>Data Engineer</t>
        </is>
      </c>
      <c r="B11884" t="inlineStr">
        <is>
          <t>Data Engineer PL | Sustentação</t>
        </is>
      </c>
      <c r="C11884" t="inlineStr">
        <is>
          <t>Cotia - Caucaia do Alto, Cotia - State of São Paulo, Brazil</t>
        </is>
      </c>
      <c r="D11884" t="inlineStr">
        <is>
          <t>via Catho</t>
        </is>
      </c>
      <c r="E11884" t="inlineStr">
        <is>
          <t>Full-time</t>
        </is>
      </c>
      <c r="F11884" t="b">
        <v>0</v>
      </c>
      <c r="G11884" t="inlineStr">
        <is>
          <t>Brazil</t>
        </is>
      </c>
      <c r="H11884" s="2" t="n">
        <v>45427.018125</v>
      </c>
      <c r="I11884" t="b">
        <v>1</v>
      </c>
      <c r="J11884" t="b">
        <v>0</v>
      </c>
      <c r="K11884" t="inlineStr">
        <is>
          <t>Brazil</t>
        </is>
      </c>
      <c r="L11884" t="inlineStr"/>
      <c r="M11884" t="inlineStr"/>
      <c r="N11884" t="inlineStr"/>
      <c r="O11884" t="inlineStr">
        <is>
          <t>SEMANTIX</t>
        </is>
      </c>
      <c r="P11884" t="inlineStr">
        <is>
          <t>['sql', 'azure', 'databricks', 'hadoop', 'spark', 'linux', 'yarn']</t>
        </is>
      </c>
      <c r="Q11884" t="inlineStr">
        <is>
          <t>{'cloud': ['azure', 'databricks'], 'libraries': ['hadoop', 'spark'], 'os': ['linux'], 'other': ['yarn'], 'programming': ['sql']}</t>
        </is>
      </c>
    </row>
    <row r="11885">
      <c r="A11885" t="inlineStr">
        <is>
          <t>Data Engineer</t>
        </is>
      </c>
      <c r="B11885" t="inlineStr">
        <is>
          <t>Lead Data Engineer</t>
        </is>
      </c>
      <c r="C11885" t="inlineStr">
        <is>
          <t>Chicago, IL</t>
        </is>
      </c>
      <c r="D11885" t="inlineStr">
        <is>
          <t>via Conagra Brands Careers</t>
        </is>
      </c>
      <c r="E11885" t="inlineStr">
        <is>
          <t>Full-time</t>
        </is>
      </c>
      <c r="F11885" t="b">
        <v>0</v>
      </c>
      <c r="G11885" t="inlineStr">
        <is>
          <t>Texas, United States</t>
        </is>
      </c>
      <c r="H11885" s="2" t="n">
        <v>45416.00625</v>
      </c>
      <c r="I11885" t="b">
        <v>0</v>
      </c>
      <c r="J11885" t="b">
        <v>1</v>
      </c>
      <c r="K11885" t="inlineStr">
        <is>
          <t>United States</t>
        </is>
      </c>
      <c r="L11885" t="inlineStr"/>
      <c r="M11885" t="inlineStr"/>
      <c r="N11885" t="inlineStr"/>
      <c r="O11885" t="inlineStr">
        <is>
          <t>CONAGRA</t>
        </is>
      </c>
      <c r="P11885" t="inlineStr">
        <is>
          <t>['sql', 'python', 'sql server', 'azure', 'databricks', 'snowflake', 'redshift', 'oracle', 'pyspark', 'power bi', 'tableau', 'looker']</t>
        </is>
      </c>
      <c r="Q11885" t="inlineStr">
        <is>
          <t>{'analyst_tools': ['power bi', 'tableau', 'looker'], 'cloud': ['azure', 'databricks', 'snowflake', 'redshift', 'oracle'], 'databases': ['sql server'], 'libraries': ['pyspark'], 'programming': ['sql', 'python']}</t>
        </is>
      </c>
    </row>
    <row r="11886">
      <c r="A11886" t="inlineStr">
        <is>
          <t>Data Scientist</t>
        </is>
      </c>
      <c r="B11886" t="inlineStr">
        <is>
          <t>RF Data Scientist Jobs</t>
        </is>
      </c>
      <c r="C11886" t="inlineStr">
        <is>
          <t>Patuxent River, MD</t>
        </is>
      </c>
      <c r="D11886" t="inlineStr">
        <is>
          <t>via Clearance Jobs</t>
        </is>
      </c>
      <c r="E11886" t="inlineStr">
        <is>
          <t>Full-time and Part-time</t>
        </is>
      </c>
      <c r="F11886" t="b">
        <v>0</v>
      </c>
      <c r="G11886" t="inlineStr">
        <is>
          <t>Georgia</t>
        </is>
      </c>
      <c r="H11886" s="2" t="n">
        <v>45420.02446759259</v>
      </c>
      <c r="I11886" t="b">
        <v>0</v>
      </c>
      <c r="J11886" t="b">
        <v>1</v>
      </c>
      <c r="K11886" t="inlineStr">
        <is>
          <t>United States</t>
        </is>
      </c>
      <c r="L11886" t="inlineStr"/>
      <c r="M11886" t="inlineStr"/>
      <c r="N11886" t="inlineStr"/>
      <c r="O11886" t="inlineStr">
        <is>
          <t>Booz Allen Hamilton</t>
        </is>
      </c>
      <c r="P11886" t="inlineStr">
        <is>
          <t>['python', 'matlab']</t>
        </is>
      </c>
      <c r="Q11886" t="inlineStr">
        <is>
          <t>{'programming': ['python', 'matlab']}</t>
        </is>
      </c>
    </row>
    <row r="11887">
      <c r="A11887" t="inlineStr">
        <is>
          <t>Data Scientist</t>
        </is>
      </c>
      <c r="B11887" t="inlineStr">
        <is>
          <t>Data Scientist</t>
        </is>
      </c>
      <c r="C11887" t="inlineStr">
        <is>
          <t>Glasgow, UK</t>
        </is>
      </c>
      <c r="D11887" t="inlineStr">
        <is>
          <t>via Recruit.net</t>
        </is>
      </c>
      <c r="E11887" t="inlineStr">
        <is>
          <t>Full-time</t>
        </is>
      </c>
      <c r="F11887" t="b">
        <v>0</v>
      </c>
      <c r="G11887" t="inlineStr">
        <is>
          <t>United Kingdom</t>
        </is>
      </c>
      <c r="H11887" s="2" t="n">
        <v>45433.00899305556</v>
      </c>
      <c r="I11887" t="b">
        <v>0</v>
      </c>
      <c r="J11887" t="b">
        <v>0</v>
      </c>
      <c r="K11887" t="inlineStr">
        <is>
          <t>United Kingdom</t>
        </is>
      </c>
      <c r="L11887" t="inlineStr"/>
      <c r="M11887" t="inlineStr"/>
      <c r="N11887" t="inlineStr"/>
      <c r="O11887" t="inlineStr">
        <is>
          <t>Ascent</t>
        </is>
      </c>
      <c r="P11887" t="inlineStr">
        <is>
          <t>['go', 'r', 'sql', 'nosql', 'azure', 'spark', 'git']</t>
        </is>
      </c>
      <c r="Q11887" t="inlineStr">
        <is>
          <t>{'cloud': ['azure'], 'libraries': ['spark'], 'other': ['git'], 'programming': ['go', 'r', 'sql', 'nosql']}</t>
        </is>
      </c>
    </row>
    <row r="11888">
      <c r="A11888" t="inlineStr">
        <is>
          <t>Data Analyst</t>
        </is>
      </c>
      <c r="B11888" t="inlineStr">
        <is>
          <t>Data Analyst II</t>
        </is>
      </c>
      <c r="C11888" t="inlineStr">
        <is>
          <t>Novato, CA</t>
        </is>
      </c>
      <c r="D11888" t="inlineStr">
        <is>
          <t>via Recruit Medix</t>
        </is>
      </c>
      <c r="E11888" t="inlineStr">
        <is>
          <t>Full-time and Part-time</t>
        </is>
      </c>
      <c r="F11888" t="b">
        <v>0</v>
      </c>
      <c r="G11888" t="inlineStr">
        <is>
          <t>California, United States</t>
        </is>
      </c>
      <c r="H11888" s="2" t="n">
        <v>45421.00137731482</v>
      </c>
      <c r="I11888" t="b">
        <v>0</v>
      </c>
      <c r="J11888" t="b">
        <v>1</v>
      </c>
      <c r="K11888" t="inlineStr">
        <is>
          <t>United States</t>
        </is>
      </c>
      <c r="L11888" t="inlineStr"/>
      <c r="M11888" t="inlineStr"/>
      <c r="N11888" t="inlineStr"/>
      <c r="O11888" t="inlineStr">
        <is>
          <t>Walmart</t>
        </is>
      </c>
      <c r="P11888" t="inlineStr">
        <is>
          <t>['sql', 'python', 'scala', 'r', 'spark', 'tableau', 'power bi']</t>
        </is>
      </c>
      <c r="Q11888" t="inlineStr">
        <is>
          <t>{'analyst_tools': ['tableau', 'power bi'], 'libraries': ['spark'], 'programming': ['sql', 'python', 'scala', 'r']}</t>
        </is>
      </c>
    </row>
    <row r="11889">
      <c r="A11889" t="inlineStr">
        <is>
          <t>Data Scientist</t>
        </is>
      </c>
      <c r="B11889" t="inlineStr">
        <is>
          <t>Data Scientist</t>
        </is>
      </c>
      <c r="C11889" t="inlineStr">
        <is>
          <t>Polkton, NC</t>
        </is>
      </c>
      <c r="D11889" t="inlineStr">
        <is>
          <t>via Healthcare Listings</t>
        </is>
      </c>
      <c r="E11889" t="inlineStr">
        <is>
          <t>Full-time</t>
        </is>
      </c>
      <c r="F11889" t="b">
        <v>0</v>
      </c>
      <c r="G11889" t="inlineStr">
        <is>
          <t>Florida, United States</t>
        </is>
      </c>
      <c r="H11889" s="2" t="n">
        <v>45421.00487268518</v>
      </c>
      <c r="I11889" t="b">
        <v>0</v>
      </c>
      <c r="J11889" t="b">
        <v>0</v>
      </c>
      <c r="K11889" t="inlineStr">
        <is>
          <t>United States</t>
        </is>
      </c>
      <c r="L11889" t="inlineStr"/>
      <c r="M11889" t="inlineStr"/>
      <c r="N11889" t="inlineStr"/>
      <c r="O11889" t="inlineStr">
        <is>
          <t>Octapharma</t>
        </is>
      </c>
      <c r="P11889" t="inlineStr">
        <is>
          <t>['sql', 'r', 'python', 'sas', 'sas', 'julia', 'azure', 'spark', 'spss', 'tableau', 'power bi', 'microstrategy', 'qlik']</t>
        </is>
      </c>
      <c r="Q11889" t="inlineStr">
        <is>
          <t>{'analyst_tools': ['sas', 'spss', 'tableau', 'power bi', 'microstrategy', 'qlik'], 'cloud': ['azure'], 'libraries': ['spark'], 'programming': ['sql', 'r', 'python', 'sas', 'julia']}</t>
        </is>
      </c>
    </row>
    <row r="11890">
      <c r="A11890" t="inlineStr">
        <is>
          <t>Data Engineer</t>
        </is>
      </c>
      <c r="B11890" t="inlineStr">
        <is>
          <t>Ingénieur Data H/F</t>
        </is>
      </c>
      <c r="C11890" t="inlineStr">
        <is>
          <t>Ariana, Tunisia</t>
        </is>
      </c>
      <c r="D11890" t="inlineStr">
        <is>
          <t>via Keejob</t>
        </is>
      </c>
      <c r="E11890" t="inlineStr">
        <is>
          <t>Full-time</t>
        </is>
      </c>
      <c r="F11890" t="b">
        <v>0</v>
      </c>
      <c r="G11890" t="inlineStr">
        <is>
          <t>Tunisia</t>
        </is>
      </c>
      <c r="H11890" s="2" t="n">
        <v>45422.01472222222</v>
      </c>
      <c r="I11890" t="b">
        <v>0</v>
      </c>
      <c r="J11890" t="b">
        <v>0</v>
      </c>
      <c r="K11890" t="inlineStr">
        <is>
          <t>Tunisia</t>
        </is>
      </c>
      <c r="L11890" t="inlineStr"/>
      <c r="M11890" t="inlineStr"/>
      <c r="N11890" t="inlineStr"/>
      <c r="O11890" t="inlineStr">
        <is>
          <t>ATTIJARI BANK</t>
        </is>
      </c>
      <c r="P11890" t="inlineStr"/>
      <c r="Q11890" t="inlineStr"/>
    </row>
    <row r="11891">
      <c r="A11891" t="inlineStr">
        <is>
          <t>Data Analyst</t>
        </is>
      </c>
      <c r="B11891" t="inlineStr">
        <is>
          <t>Analyste data (H/F)</t>
        </is>
      </c>
      <c r="C11891" t="inlineStr">
        <is>
          <t>Rennes, France</t>
        </is>
      </c>
      <c r="D11891" t="inlineStr">
        <is>
          <t>via Recruit.net</t>
        </is>
      </c>
      <c r="E11891" t="inlineStr">
        <is>
          <t>Full-time</t>
        </is>
      </c>
      <c r="F11891" t="b">
        <v>0</v>
      </c>
      <c r="G11891" t="inlineStr">
        <is>
          <t>France</t>
        </is>
      </c>
      <c r="H11891" s="2" t="n">
        <v>45433.01487268518</v>
      </c>
      <c r="I11891" t="b">
        <v>0</v>
      </c>
      <c r="J11891" t="b">
        <v>0</v>
      </c>
      <c r="K11891" t="inlineStr">
        <is>
          <t>France</t>
        </is>
      </c>
      <c r="L11891" t="inlineStr"/>
      <c r="M11891" t="inlineStr"/>
      <c r="N11891" t="inlineStr"/>
      <c r="O11891" t="inlineStr">
        <is>
          <t>Armée de Terre</t>
        </is>
      </c>
      <c r="P11891" t="inlineStr">
        <is>
          <t>['vue']</t>
        </is>
      </c>
      <c r="Q11891" t="inlineStr">
        <is>
          <t>{'webframeworks': ['vue']}</t>
        </is>
      </c>
    </row>
    <row r="11892">
      <c r="A11892" t="inlineStr">
        <is>
          <t>Data Engineer</t>
        </is>
      </c>
      <c r="B11892" t="inlineStr">
        <is>
          <t>Principal Data Engineer, Signal Processing</t>
        </is>
      </c>
      <c r="C11892" t="inlineStr">
        <is>
          <t>Austin, TX</t>
        </is>
      </c>
      <c r="D11892" t="inlineStr">
        <is>
          <t>via Dice</t>
        </is>
      </c>
      <c r="E11892" t="inlineStr">
        <is>
          <t>Full-time</t>
        </is>
      </c>
      <c r="F11892" t="b">
        <v>0</v>
      </c>
      <c r="G11892" t="inlineStr">
        <is>
          <t>Illinois, United States</t>
        </is>
      </c>
      <c r="H11892" s="2" t="n">
        <v>45421.00747685185</v>
      </c>
      <c r="I11892" t="b">
        <v>0</v>
      </c>
      <c r="J11892" t="b">
        <v>1</v>
      </c>
      <c r="K11892" t="inlineStr">
        <is>
          <t>United States</t>
        </is>
      </c>
      <c r="L11892" t="inlineStr">
        <is>
          <t>year</t>
        </is>
      </c>
      <c r="M11892" t="n">
        <v>265000</v>
      </c>
      <c r="N11892" t="inlineStr"/>
      <c r="O11892" t="inlineStr">
        <is>
          <t>General Motors</t>
        </is>
      </c>
      <c r="P11892" t="inlineStr">
        <is>
          <t>['matlab', 'python', 'azure', 'git']</t>
        </is>
      </c>
      <c r="Q11892" t="inlineStr">
        <is>
          <t>{'cloud': ['azure'], 'other': ['git'], 'programming': ['matlab', 'python']}</t>
        </is>
      </c>
    </row>
    <row r="11893">
      <c r="A11893" t="inlineStr">
        <is>
          <t>Data Engineer</t>
        </is>
      </c>
      <c r="B11893" t="inlineStr">
        <is>
          <t>Data Engineer</t>
        </is>
      </c>
      <c r="C11893" t="inlineStr">
        <is>
          <t>Birmingham, UK</t>
        </is>
      </c>
      <c r="D11893" t="inlineStr">
        <is>
          <t>via Recruit.net</t>
        </is>
      </c>
      <c r="E11893" t="inlineStr">
        <is>
          <t>Full-time</t>
        </is>
      </c>
      <c r="F11893" t="b">
        <v>0</v>
      </c>
      <c r="G11893" t="inlineStr">
        <is>
          <t>United Kingdom</t>
        </is>
      </c>
      <c r="H11893" s="2" t="n">
        <v>45431.00981481482</v>
      </c>
      <c r="I11893" t="b">
        <v>1</v>
      </c>
      <c r="J11893" t="b">
        <v>0</v>
      </c>
      <c r="K11893" t="inlineStr">
        <is>
          <t>United Kingdom</t>
        </is>
      </c>
      <c r="L11893" t="inlineStr"/>
      <c r="M11893" t="inlineStr"/>
      <c r="N11893" t="inlineStr"/>
      <c r="O11893" t="inlineStr">
        <is>
          <t>Harrington Starr</t>
        </is>
      </c>
      <c r="P11893" t="inlineStr">
        <is>
          <t>['html', 'python', 'sql', 'snowflake', 'aws', 'databricks', 'pandas', 'numpy', 'pyspark']</t>
        </is>
      </c>
      <c r="Q11893" t="inlineStr">
        <is>
          <t>{'cloud': ['snowflake', 'aws', 'databricks'], 'libraries': ['pandas', 'numpy', 'pyspark'], 'programming': ['html', 'python', 'sql']}</t>
        </is>
      </c>
    </row>
    <row r="11894">
      <c r="A11894" t="inlineStr">
        <is>
          <t>Data Scientist</t>
        </is>
      </c>
      <c r="B11894" t="inlineStr">
        <is>
          <t>Waitlist: Mentor - Data Science Career Track (Part-time/Remote)</t>
        </is>
      </c>
      <c r="C11894" t="inlineStr">
        <is>
          <t>Anywhere</t>
        </is>
      </c>
      <c r="D11894" t="inlineStr">
        <is>
          <t>via Salary.com</t>
        </is>
      </c>
      <c r="E11894" t="inlineStr">
        <is>
          <t>Part-time</t>
        </is>
      </c>
      <c r="F11894" t="b">
        <v>1</v>
      </c>
      <c r="G11894" t="inlineStr">
        <is>
          <t>California, United States</t>
        </is>
      </c>
      <c r="H11894" s="2" t="n">
        <v>45424.00324074074</v>
      </c>
      <c r="I11894" t="b">
        <v>0</v>
      </c>
      <c r="J11894" t="b">
        <v>0</v>
      </c>
      <c r="K11894" t="inlineStr">
        <is>
          <t>United States</t>
        </is>
      </c>
      <c r="L11894" t="inlineStr"/>
      <c r="M11894" t="inlineStr"/>
      <c r="N11894" t="inlineStr"/>
      <c r="O11894" t="inlineStr">
        <is>
          <t>Springboard</t>
        </is>
      </c>
      <c r="P11894" t="inlineStr">
        <is>
          <t>['python', 'go', 'zoom']</t>
        </is>
      </c>
      <c r="Q11894" t="inlineStr">
        <is>
          <t>{'programming': ['python', 'go'], 'sync': ['zoom']}</t>
        </is>
      </c>
    </row>
    <row r="11895">
      <c r="A11895" t="inlineStr">
        <is>
          <t>Machine Learning Engineer</t>
        </is>
      </c>
      <c r="B11895" t="inlineStr">
        <is>
          <t>Machine Learning Engineer</t>
        </is>
      </c>
      <c r="C11895" t="inlineStr">
        <is>
          <t>Sheffield, UK</t>
        </is>
      </c>
      <c r="D11895" t="inlineStr">
        <is>
          <t>via Recruit.net</t>
        </is>
      </c>
      <c r="E11895" t="inlineStr">
        <is>
          <t>Full-time</t>
        </is>
      </c>
      <c r="F11895" t="b">
        <v>0</v>
      </c>
      <c r="G11895" t="inlineStr">
        <is>
          <t>United Kingdom</t>
        </is>
      </c>
      <c r="H11895" s="2" t="n">
        <v>45418.00898148148</v>
      </c>
      <c r="I11895" t="b">
        <v>0</v>
      </c>
      <c r="J11895" t="b">
        <v>0</v>
      </c>
      <c r="K11895" t="inlineStr">
        <is>
          <t>United Kingdom</t>
        </is>
      </c>
      <c r="L11895" t="inlineStr"/>
      <c r="M11895" t="inlineStr"/>
      <c r="N11895" t="inlineStr"/>
      <c r="O11895" t="inlineStr">
        <is>
          <t>MBN Solutions</t>
        </is>
      </c>
      <c r="P11895" t="inlineStr">
        <is>
          <t>['python', 'r']</t>
        </is>
      </c>
      <c r="Q11895" t="inlineStr">
        <is>
          <t>{'programming': ['python', 'r']}</t>
        </is>
      </c>
    </row>
    <row r="11896">
      <c r="A11896" t="inlineStr">
        <is>
          <t>Data Analyst</t>
        </is>
      </c>
      <c r="B11896" t="inlineStr">
        <is>
          <t>Data Analyst</t>
        </is>
      </c>
      <c r="C11896" t="inlineStr">
        <is>
          <t>Mexico</t>
        </is>
      </c>
      <c r="D11896" t="inlineStr">
        <is>
          <t>via Indeed</t>
        </is>
      </c>
      <c r="E11896" t="inlineStr">
        <is>
          <t>Full-time</t>
        </is>
      </c>
      <c r="F11896" t="b">
        <v>0</v>
      </c>
      <c r="G11896" t="inlineStr">
        <is>
          <t>Mexico</t>
        </is>
      </c>
      <c r="H11896" s="2" t="n">
        <v>45413.01079861111</v>
      </c>
      <c r="I11896" t="b">
        <v>0</v>
      </c>
      <c r="J11896" t="b">
        <v>0</v>
      </c>
      <c r="K11896" t="inlineStr">
        <is>
          <t>Mexico</t>
        </is>
      </c>
      <c r="L11896" t="inlineStr"/>
      <c r="M11896" t="inlineStr"/>
      <c r="N11896" t="inlineStr"/>
      <c r="O11896" t="inlineStr">
        <is>
          <t>HSBC</t>
        </is>
      </c>
      <c r="P11896" t="inlineStr"/>
      <c r="Q11896" t="inlineStr"/>
    </row>
    <row r="11897">
      <c r="A11897" t="inlineStr">
        <is>
          <t>Software Engineer</t>
        </is>
      </c>
      <c r="B11897" t="inlineStr">
        <is>
          <t>Software Engineer</t>
        </is>
      </c>
      <c r="C11897" t="inlineStr">
        <is>
          <t>North Brabant, Netherlands</t>
        </is>
      </c>
      <c r="D11897" t="inlineStr">
        <is>
          <t>via Recruit.net</t>
        </is>
      </c>
      <c r="E11897" t="inlineStr">
        <is>
          <t>Full-time</t>
        </is>
      </c>
      <c r="F11897" t="b">
        <v>0</v>
      </c>
      <c r="G11897" t="inlineStr">
        <is>
          <t>Netherlands</t>
        </is>
      </c>
      <c r="H11897" s="2" t="n">
        <v>45433.01378472222</v>
      </c>
      <c r="I11897" t="b">
        <v>1</v>
      </c>
      <c r="J11897" t="b">
        <v>0</v>
      </c>
      <c r="K11897" t="inlineStr">
        <is>
          <t>Netherlands</t>
        </is>
      </c>
      <c r="L11897" t="inlineStr"/>
      <c r="M11897" t="inlineStr"/>
      <c r="N11897" t="inlineStr"/>
      <c r="O11897" t="inlineStr">
        <is>
          <t>Premier Tech</t>
        </is>
      </c>
      <c r="P11897" t="inlineStr"/>
      <c r="Q11897" t="inlineStr"/>
    </row>
    <row r="11898">
      <c r="A11898" t="inlineStr">
        <is>
          <t>Data Scientist</t>
        </is>
      </c>
      <c r="B11898" t="inlineStr">
        <is>
          <t>Data Scientist</t>
        </is>
      </c>
      <c r="C11898" t="inlineStr">
        <is>
          <t>Abu Dhabi - United Arab Emirates</t>
        </is>
      </c>
      <c r="D11898" t="inlineStr">
        <is>
          <t>via وظائف</t>
        </is>
      </c>
      <c r="E11898" t="inlineStr">
        <is>
          <t>Full-time</t>
        </is>
      </c>
      <c r="F11898" t="b">
        <v>0</v>
      </c>
      <c r="G11898" t="inlineStr">
        <is>
          <t>United Arab Emirates</t>
        </is>
      </c>
      <c r="H11898" s="2" t="n">
        <v>45440.01641203704</v>
      </c>
      <c r="I11898" t="b">
        <v>0</v>
      </c>
      <c r="J11898" t="b">
        <v>0</v>
      </c>
      <c r="K11898" t="inlineStr">
        <is>
          <t>United Arab Emirates</t>
        </is>
      </c>
      <c r="L11898" t="inlineStr"/>
      <c r="M11898" t="inlineStr"/>
      <c r="N11898" t="inlineStr"/>
      <c r="O11898" t="inlineStr">
        <is>
          <t>مؤسسة</t>
        </is>
      </c>
      <c r="P11898" t="inlineStr"/>
      <c r="Q11898" t="inlineStr"/>
    </row>
    <row r="11899">
      <c r="A11899" t="inlineStr">
        <is>
          <t>Software Engineer</t>
        </is>
      </c>
      <c r="B11899" t="inlineStr">
        <is>
          <t>Technical Software Support Engineer</t>
        </is>
      </c>
      <c r="C11899" t="inlineStr">
        <is>
          <t>Santiago, Chile</t>
        </is>
      </c>
      <c r="D11899" t="inlineStr">
        <is>
          <t>via BeBee Chile</t>
        </is>
      </c>
      <c r="E11899" t="inlineStr">
        <is>
          <t>Full-time</t>
        </is>
      </c>
      <c r="F11899" t="b">
        <v>0</v>
      </c>
      <c r="G11899" t="inlineStr">
        <is>
          <t>Chile</t>
        </is>
      </c>
      <c r="H11899" s="2" t="n">
        <v>45430.01961805556</v>
      </c>
      <c r="I11899" t="b">
        <v>0</v>
      </c>
      <c r="J11899" t="b">
        <v>0</v>
      </c>
      <c r="K11899" t="inlineStr">
        <is>
          <t>Chile</t>
        </is>
      </c>
      <c r="L11899" t="inlineStr"/>
      <c r="M11899" t="inlineStr"/>
      <c r="N11899" t="inlineStr"/>
      <c r="O11899" t="inlineStr">
        <is>
          <t>Hitachi Vantara Corporation</t>
        </is>
      </c>
      <c r="P11899" t="inlineStr">
        <is>
          <t>['java', 'oracle', 'linux']</t>
        </is>
      </c>
      <c r="Q11899" t="inlineStr">
        <is>
          <t>{'cloud': ['oracle'], 'os': ['linux'], 'programming': ['java']}</t>
        </is>
      </c>
    </row>
    <row r="11900">
      <c r="A11900" t="inlineStr">
        <is>
          <t>Data Engineer</t>
        </is>
      </c>
      <c r="B11900" t="inlineStr">
        <is>
          <t>Data Engineer</t>
        </is>
      </c>
      <c r="C11900" t="inlineStr">
        <is>
          <t>India</t>
        </is>
      </c>
      <c r="D11900" t="inlineStr">
        <is>
          <t>via Apna</t>
        </is>
      </c>
      <c r="E11900" t="inlineStr">
        <is>
          <t>Full-time</t>
        </is>
      </c>
      <c r="F11900" t="b">
        <v>0</v>
      </c>
      <c r="G11900" t="inlineStr">
        <is>
          <t>India</t>
        </is>
      </c>
      <c r="H11900" s="2" t="n">
        <v>45435.01131944444</v>
      </c>
      <c r="I11900" t="b">
        <v>1</v>
      </c>
      <c r="J11900" t="b">
        <v>0</v>
      </c>
      <c r="K11900" t="inlineStr">
        <is>
          <t>India</t>
        </is>
      </c>
      <c r="L11900" t="inlineStr"/>
      <c r="M11900" t="inlineStr"/>
      <c r="N11900" t="inlineStr"/>
      <c r="O11900" t="inlineStr">
        <is>
          <t>Wells Fargo India Solutions Pvt Ltd</t>
        </is>
      </c>
      <c r="P11900" t="inlineStr">
        <is>
          <t>['go', 'gcp']</t>
        </is>
      </c>
      <c r="Q11900" t="inlineStr">
        <is>
          <t>{'cloud': ['gcp'], 'programming': ['go']}</t>
        </is>
      </c>
    </row>
    <row r="11901">
      <c r="A11901" t="inlineStr">
        <is>
          <t>Data Scientist</t>
        </is>
      </c>
      <c r="B11901" t="inlineStr">
        <is>
          <t>Lead Analytics Engineer</t>
        </is>
      </c>
      <c r="C11901" t="inlineStr">
        <is>
          <t>Barcelona, Spain</t>
        </is>
      </c>
      <c r="D11901" t="inlineStr">
        <is>
          <t>via BeBee</t>
        </is>
      </c>
      <c r="E11901" t="inlineStr">
        <is>
          <t>Full-time</t>
        </is>
      </c>
      <c r="F11901" t="b">
        <v>0</v>
      </c>
      <c r="G11901" t="inlineStr">
        <is>
          <t>Spain</t>
        </is>
      </c>
      <c r="H11901" s="2" t="n">
        <v>45437.01113425926</v>
      </c>
      <c r="I11901" t="b">
        <v>0</v>
      </c>
      <c r="J11901" t="b">
        <v>0</v>
      </c>
      <c r="K11901" t="inlineStr">
        <is>
          <t>Spain</t>
        </is>
      </c>
      <c r="L11901" t="inlineStr"/>
      <c r="M11901" t="inlineStr"/>
      <c r="N11901" t="inlineStr"/>
      <c r="O11901" t="inlineStr">
        <is>
          <t>Qonto</t>
        </is>
      </c>
      <c r="P11901" t="inlineStr">
        <is>
          <t>['python', 'snowflake', 'airflow', 'tableau']</t>
        </is>
      </c>
      <c r="Q11901" t="inlineStr">
        <is>
          <t>{'analyst_tools': ['tableau'], 'cloud': ['snowflake'], 'libraries': ['airflow'], 'programming': ['python']}</t>
        </is>
      </c>
    </row>
    <row r="11902">
      <c r="A11902" t="inlineStr">
        <is>
          <t>Data Scientist</t>
        </is>
      </c>
      <c r="B11902" t="inlineStr">
        <is>
          <t>Data Scientist II</t>
        </is>
      </c>
      <c r="C11902" t="inlineStr">
        <is>
          <t>Dallas, TX</t>
        </is>
      </c>
      <c r="D11902" t="inlineStr">
        <is>
          <t>via LinkedIn</t>
        </is>
      </c>
      <c r="E11902" t="inlineStr">
        <is>
          <t>Full-time</t>
        </is>
      </c>
      <c r="F11902" t="b">
        <v>0</v>
      </c>
      <c r="G11902" t="inlineStr">
        <is>
          <t>Texas, United States</t>
        </is>
      </c>
      <c r="H11902" s="2" t="n">
        <v>45433.0027662037</v>
      </c>
      <c r="I11902" t="b">
        <v>0</v>
      </c>
      <c r="J11902" t="b">
        <v>1</v>
      </c>
      <c r="K11902" t="inlineStr">
        <is>
          <t>United States</t>
        </is>
      </c>
      <c r="L11902" t="inlineStr">
        <is>
          <t>year</t>
        </is>
      </c>
      <c r="M11902" t="n">
        <v>120000</v>
      </c>
      <c r="N11902" t="inlineStr"/>
      <c r="O11902" t="inlineStr">
        <is>
          <t>Harnham</t>
        </is>
      </c>
      <c r="P11902" t="inlineStr">
        <is>
          <t>['python', 'sql', 'r', 'snowflake', 'power bi', 'looker']</t>
        </is>
      </c>
      <c r="Q11902" t="inlineStr">
        <is>
          <t>{'analyst_tools': ['power bi', 'looker'], 'cloud': ['snowflake'], 'programming': ['python', 'sql', 'r']}</t>
        </is>
      </c>
    </row>
    <row r="11903">
      <c r="A11903" t="inlineStr">
        <is>
          <t>Data Scientist</t>
        </is>
      </c>
      <c r="B11903" t="inlineStr">
        <is>
          <t>Associate Data Scientist - Copenhagen</t>
        </is>
      </c>
      <c r="C11903" t="inlineStr">
        <is>
          <t>Copenhagen, Denmark</t>
        </is>
      </c>
      <c r="D11903" t="inlineStr">
        <is>
          <t>via Recruit.net</t>
        </is>
      </c>
      <c r="E11903" t="inlineStr">
        <is>
          <t>Full-time</t>
        </is>
      </c>
      <c r="F11903" t="b">
        <v>0</v>
      </c>
      <c r="G11903" t="inlineStr">
        <is>
          <t>Denmark</t>
        </is>
      </c>
      <c r="H11903" s="2" t="n">
        <v>45437.01206018519</v>
      </c>
      <c r="I11903" t="b">
        <v>0</v>
      </c>
      <c r="J11903" t="b">
        <v>0</v>
      </c>
      <c r="K11903" t="inlineStr">
        <is>
          <t>Denmark</t>
        </is>
      </c>
      <c r="L11903" t="inlineStr"/>
      <c r="M11903" t="inlineStr"/>
      <c r="N11903" t="inlineStr"/>
      <c r="O11903" t="inlineStr">
        <is>
          <t>Trustpilot</t>
        </is>
      </c>
      <c r="P11903" t="inlineStr">
        <is>
          <t>['python', 'sql', 'go', 'bigquery', 'aws', 'gcp', 'azure']</t>
        </is>
      </c>
      <c r="Q11903" t="inlineStr">
        <is>
          <t>{'cloud': ['bigquery', 'aws', 'gcp', 'azure'], 'programming': ['python', 'sql', 'go']}</t>
        </is>
      </c>
    </row>
    <row r="11904">
      <c r="A11904" t="inlineStr">
        <is>
          <t>Data Analyst</t>
        </is>
      </c>
      <c r="B11904" t="inlineStr">
        <is>
          <t>Loss Prevention Data Analyst Internship (m/w/d) - Gigafactory...</t>
        </is>
      </c>
      <c r="C11904" t="inlineStr">
        <is>
          <t>Grünheide (Mark), Germany</t>
        </is>
      </c>
      <c r="D11904" t="inlineStr">
        <is>
          <t>via ClimateTechList</t>
        </is>
      </c>
      <c r="E11904" t="inlineStr">
        <is>
          <t>Internship</t>
        </is>
      </c>
      <c r="F11904" t="b">
        <v>0</v>
      </c>
      <c r="G11904" t="inlineStr">
        <is>
          <t>Germany</t>
        </is>
      </c>
      <c r="H11904" s="2" t="n">
        <v>45428.01328703704</v>
      </c>
      <c r="I11904" t="b">
        <v>0</v>
      </c>
      <c r="J11904" t="b">
        <v>0</v>
      </c>
      <c r="K11904" t="inlineStr">
        <is>
          <t>Germany</t>
        </is>
      </c>
      <c r="L11904" t="inlineStr"/>
      <c r="M11904" t="inlineStr"/>
      <c r="N11904" t="inlineStr"/>
      <c r="O11904" t="inlineStr">
        <is>
          <t>Tesla</t>
        </is>
      </c>
      <c r="P11904" t="inlineStr"/>
      <c r="Q11904" t="inlineStr"/>
    </row>
    <row r="11905">
      <c r="A11905" t="inlineStr">
        <is>
          <t>Data Engineer</t>
        </is>
      </c>
      <c r="B11905" t="inlineStr">
        <is>
          <t>Data engineer</t>
        </is>
      </c>
      <c r="C11905" t="inlineStr">
        <is>
          <t>Austin, TX</t>
        </is>
      </c>
      <c r="D11905" t="inlineStr">
        <is>
          <t>via Talent.com</t>
        </is>
      </c>
      <c r="E11905" t="inlineStr">
        <is>
          <t>Full-time</t>
        </is>
      </c>
      <c r="F11905" t="b">
        <v>0</v>
      </c>
      <c r="G11905" t="inlineStr">
        <is>
          <t>Texas, United States</t>
        </is>
      </c>
      <c r="H11905" s="2" t="n">
        <v>45441.00373842593</v>
      </c>
      <c r="I11905" t="b">
        <v>0</v>
      </c>
      <c r="J11905" t="b">
        <v>0</v>
      </c>
      <c r="K11905" t="inlineStr">
        <is>
          <t>United States</t>
        </is>
      </c>
      <c r="L11905" t="inlineStr">
        <is>
          <t>year</t>
        </is>
      </c>
      <c r="M11905" t="n">
        <v>242000</v>
      </c>
      <c r="N11905" t="inlineStr"/>
      <c r="O11905" t="inlineStr">
        <is>
          <t>META</t>
        </is>
      </c>
      <c r="P11905" t="inlineStr">
        <is>
          <t>['sql']</t>
        </is>
      </c>
      <c r="Q11905" t="inlineStr">
        <is>
          <t>{'programming': ['sql']}</t>
        </is>
      </c>
    </row>
    <row r="11906">
      <c r="A11906" t="inlineStr">
        <is>
          <t>Data Scientist</t>
        </is>
      </c>
      <c r="B11906" t="inlineStr">
        <is>
          <t>Vice President - Performance Analytics Lead Data Scientist</t>
        </is>
      </c>
      <c r="C11906" t="inlineStr">
        <is>
          <t>Bengaluru, Karnataka, India</t>
        </is>
      </c>
      <c r="D11906" t="inlineStr">
        <is>
          <t>via Jobrapido.com</t>
        </is>
      </c>
      <c r="E11906" t="inlineStr">
        <is>
          <t>Full-time</t>
        </is>
      </c>
      <c r="F11906" t="b">
        <v>0</v>
      </c>
      <c r="G11906" t="inlineStr">
        <is>
          <t>India</t>
        </is>
      </c>
      <c r="H11906" s="2" t="n">
        <v>45416.00974537037</v>
      </c>
      <c r="I11906" t="b">
        <v>0</v>
      </c>
      <c r="J11906" t="b">
        <v>0</v>
      </c>
      <c r="K11906" t="inlineStr">
        <is>
          <t>India</t>
        </is>
      </c>
      <c r="L11906" t="inlineStr"/>
      <c r="M11906" t="inlineStr"/>
      <c r="N11906" t="inlineStr"/>
      <c r="O11906" t="inlineStr">
        <is>
          <t>JPMorgan Chase &amp; Co.</t>
        </is>
      </c>
      <c r="P11906" t="inlineStr">
        <is>
          <t>['dart', 'sas', 'sas', 'python', 'sql', 'r']</t>
        </is>
      </c>
      <c r="Q11906" t="inlineStr">
        <is>
          <t>{'analyst_tools': ['sas'], 'programming': ['dart', 'sas', 'python', 'sql', 'r']}</t>
        </is>
      </c>
    </row>
    <row r="11907">
      <c r="A11907" t="inlineStr">
        <is>
          <t>Data Analyst</t>
        </is>
      </c>
      <c r="B11907" t="inlineStr">
        <is>
          <t>Data Analyst-1</t>
        </is>
      </c>
      <c r="C11907" t="inlineStr">
        <is>
          <t>Telangana, India</t>
        </is>
      </c>
      <c r="D11907" t="inlineStr">
        <is>
          <t>via Indeed</t>
        </is>
      </c>
      <c r="E11907" t="inlineStr">
        <is>
          <t>Full-time</t>
        </is>
      </c>
      <c r="F11907" t="b">
        <v>0</v>
      </c>
      <c r="G11907" t="inlineStr">
        <is>
          <t>India</t>
        </is>
      </c>
      <c r="H11907" s="2" t="n">
        <v>45419.0128587963</v>
      </c>
      <c r="I11907" t="b">
        <v>1</v>
      </c>
      <c r="J11907" t="b">
        <v>0</v>
      </c>
      <c r="K11907" t="inlineStr">
        <is>
          <t>India</t>
        </is>
      </c>
      <c r="L11907" t="inlineStr"/>
      <c r="M11907" t="inlineStr"/>
      <c r="N11907" t="inlineStr"/>
      <c r="O11907" t="inlineStr">
        <is>
          <t>iCIMS Talent Acquisition</t>
        </is>
      </c>
      <c r="P11907" t="inlineStr">
        <is>
          <t>['sql', 'python', 'r', 'javascript', 'html', 'azure', 'jupyter', 'tableau', 'excel']</t>
        </is>
      </c>
      <c r="Q11907" t="inlineStr">
        <is>
          <t>{'analyst_tools': ['tableau', 'excel'], 'cloud': ['azure'], 'libraries': ['jupyter'], 'programming': ['sql', 'python', 'r', 'javascript', 'html']}</t>
        </is>
      </c>
    </row>
    <row r="11908">
      <c r="A11908" t="inlineStr">
        <is>
          <t>Cloud Engineer</t>
        </is>
      </c>
      <c r="B11908" t="inlineStr">
        <is>
          <t>DevOps AWS Engineer</t>
        </is>
      </c>
      <c r="C11908" t="inlineStr">
        <is>
          <t>Santiago, Chile</t>
        </is>
      </c>
      <c r="D11908" t="inlineStr">
        <is>
          <t>via BeBee Chile</t>
        </is>
      </c>
      <c r="E11908" t="inlineStr">
        <is>
          <t>Full-time</t>
        </is>
      </c>
      <c r="F11908" t="b">
        <v>0</v>
      </c>
      <c r="G11908" t="inlineStr">
        <is>
          <t>Chile</t>
        </is>
      </c>
      <c r="H11908" s="2" t="n">
        <v>45430.01958333333</v>
      </c>
      <c r="I11908" t="b">
        <v>0</v>
      </c>
      <c r="J11908" t="b">
        <v>0</v>
      </c>
      <c r="K11908" t="inlineStr">
        <is>
          <t>Chile</t>
        </is>
      </c>
      <c r="L11908" t="inlineStr"/>
      <c r="M11908" t="inlineStr"/>
      <c r="N11908" t="inlineStr"/>
      <c r="O11908" t="inlineStr">
        <is>
          <t>Knewin</t>
        </is>
      </c>
      <c r="P11908" t="inlineStr">
        <is>
          <t>['ruby', 'ruby', 'postgresql', 'aws', 'ruby on rails', 'terraform', 'ansible', 'docker', 'kubernetes', 'git']</t>
        </is>
      </c>
      <c r="Q11908" t="inlineStr">
        <is>
          <t>{'cloud': ['aws'], 'databases': ['postgresql'], 'other': ['terraform', 'ansible', 'docker', 'kubernetes', 'git'], 'programming': ['ruby'], 'webframeworks': ['ruby', 'ruby on rails']}</t>
        </is>
      </c>
    </row>
    <row r="11909">
      <c r="A11909" t="inlineStr">
        <is>
          <t>Data Engineer</t>
        </is>
      </c>
      <c r="B11909" t="inlineStr">
        <is>
          <t>Sr Data Engineer III</t>
        </is>
      </c>
      <c r="C11909" t="inlineStr">
        <is>
          <t>Washington</t>
        </is>
      </c>
      <c r="D11909" t="inlineStr">
        <is>
          <t>via Dice.com</t>
        </is>
      </c>
      <c r="E11909" t="inlineStr">
        <is>
          <t>Full-time</t>
        </is>
      </c>
      <c r="F11909" t="b">
        <v>0</v>
      </c>
      <c r="G11909" t="inlineStr">
        <is>
          <t>California, United States</t>
        </is>
      </c>
      <c r="H11909" s="2" t="n">
        <v>45443.01608796296</v>
      </c>
      <c r="I11909" t="b">
        <v>0</v>
      </c>
      <c r="J11909" t="b">
        <v>0</v>
      </c>
      <c r="K11909" t="inlineStr">
        <is>
          <t>United States</t>
        </is>
      </c>
      <c r="L11909" t="inlineStr">
        <is>
          <t>hour</t>
        </is>
      </c>
      <c r="M11909" t="inlineStr"/>
      <c r="N11909" t="n">
        <v>80</v>
      </c>
      <c r="O11909" t="inlineStr">
        <is>
          <t>Judge Group, Inc.</t>
        </is>
      </c>
      <c r="P11909" t="inlineStr">
        <is>
          <t>['databricks', 'snowflake']</t>
        </is>
      </c>
      <c r="Q11909" t="inlineStr">
        <is>
          <t>{'cloud': ['databricks', 'snowflake']}</t>
        </is>
      </c>
    </row>
    <row r="11910">
      <c r="A11910" t="inlineStr">
        <is>
          <t>Senior Data Engineer</t>
        </is>
      </c>
      <c r="B11910" t="inlineStr">
        <is>
          <t>Senior data engineer</t>
        </is>
      </c>
      <c r="C11910" t="inlineStr">
        <is>
          <t>Louisville, KY</t>
        </is>
      </c>
      <c r="D11910" t="inlineStr">
        <is>
          <t>via Talent.com</t>
        </is>
      </c>
      <c r="E11910" t="inlineStr">
        <is>
          <t>Full-time</t>
        </is>
      </c>
      <c r="F11910" t="b">
        <v>0</v>
      </c>
      <c r="G11910" t="inlineStr">
        <is>
          <t>New York, United States</t>
        </is>
      </c>
      <c r="H11910" s="2" t="n">
        <v>45417.00376157407</v>
      </c>
      <c r="I11910" t="b">
        <v>1</v>
      </c>
      <c r="J11910" t="b">
        <v>1</v>
      </c>
      <c r="K11910" t="inlineStr">
        <is>
          <t>United States</t>
        </is>
      </c>
      <c r="L11910" t="inlineStr"/>
      <c r="M11910" t="inlineStr"/>
      <c r="N11910" t="inlineStr"/>
      <c r="O11910" t="inlineStr">
        <is>
          <t>Marsh McLennan Companies</t>
        </is>
      </c>
      <c r="P11910" t="inlineStr">
        <is>
          <t>['java', 'scala', 'python', 'nosql', 'sql', 'sql server', 'postgresql', 'azure', 'databricks', 'oracle', 'redshift', 'bigquery', 'snowflake', 'spark', 'ssis', 'tableau', 'git', 'flow', 'confluence']</t>
        </is>
      </c>
      <c r="Q11910" t="inlineStr">
        <is>
          <t>{'analyst_tools': ['ssis', 'tableau'], 'async': ['confluence'], 'cloud': ['azure', 'databricks', 'oracle', 'redshift', 'bigquery', 'snowflake'], 'databases': ['sql server', 'postgresql'], 'libraries': ['spark'], 'other': ['git', 'flow'], 'programming': ['java', 'scala', 'python', 'nosql', 'sql']}</t>
        </is>
      </c>
    </row>
    <row r="11911">
      <c r="A11911" t="inlineStr">
        <is>
          <t>Data Engineer</t>
        </is>
      </c>
      <c r="B11911" t="inlineStr">
        <is>
          <t>Sr. Azure Data Engineer (immediate joiner)</t>
        </is>
      </c>
      <c r="C11911" t="inlineStr">
        <is>
          <t>Noida, Uttar Pradesh, India</t>
        </is>
      </c>
      <c r="D11911" t="inlineStr">
        <is>
          <t>via Shine</t>
        </is>
      </c>
      <c r="E11911" t="inlineStr">
        <is>
          <t>Full-time</t>
        </is>
      </c>
      <c r="F11911" t="b">
        <v>0</v>
      </c>
      <c r="G11911" t="inlineStr">
        <is>
          <t>India</t>
        </is>
      </c>
      <c r="H11911" s="2" t="n">
        <v>45422.01070601852</v>
      </c>
      <c r="I11911" t="b">
        <v>1</v>
      </c>
      <c r="J11911" t="b">
        <v>0</v>
      </c>
      <c r="K11911" t="inlineStr">
        <is>
          <t>India</t>
        </is>
      </c>
      <c r="L11911" t="inlineStr"/>
      <c r="M11911" t="inlineStr"/>
      <c r="N11911" t="inlineStr"/>
      <c r="O11911" t="inlineStr">
        <is>
          <t>Nexgen IOT Solutions</t>
        </is>
      </c>
      <c r="P11911" t="inlineStr">
        <is>
          <t>['python', 'sql', 'azure', 'databricks', 'spark', 'pyspark']</t>
        </is>
      </c>
      <c r="Q11911" t="inlineStr">
        <is>
          <t>{'cloud': ['azure', 'databricks'], 'libraries': ['spark', 'pyspark'], 'programming': ['python', 'sql']}</t>
        </is>
      </c>
    </row>
    <row r="11912">
      <c r="A11912" t="inlineStr">
        <is>
          <t>Senior Data Scientist</t>
        </is>
      </c>
      <c r="B11912" t="inlineStr">
        <is>
          <t>Sectorial Data Strategy - Senior Data Scientist</t>
        </is>
      </c>
      <c r="C11912" t="inlineStr">
        <is>
          <t>France</t>
        </is>
      </c>
      <c r="D11912" t="inlineStr">
        <is>
          <t>via Jobrapido.com</t>
        </is>
      </c>
      <c r="E11912" t="inlineStr">
        <is>
          <t>Full-time</t>
        </is>
      </c>
      <c r="F11912" t="b">
        <v>0</v>
      </c>
      <c r="G11912" t="inlineStr">
        <is>
          <t>France</t>
        </is>
      </c>
      <c r="H11912" s="2" t="n">
        <v>45429.01412037037</v>
      </c>
      <c r="I11912" t="b">
        <v>0</v>
      </c>
      <c r="J11912" t="b">
        <v>0</v>
      </c>
      <c r="K11912" t="inlineStr">
        <is>
          <t>France</t>
        </is>
      </c>
      <c r="L11912" t="inlineStr"/>
      <c r="M11912" t="inlineStr"/>
      <c r="N11912" t="inlineStr"/>
      <c r="O11912" t="inlineStr">
        <is>
          <t>Unspecified</t>
        </is>
      </c>
      <c r="P11912" t="inlineStr">
        <is>
          <t>['python', 'r', 'aws', 'azure', 'hadoop', 'spark', 'tableau']</t>
        </is>
      </c>
      <c r="Q11912" t="inlineStr">
        <is>
          <t>{'analyst_tools': ['tableau'], 'cloud': ['aws', 'azure'], 'libraries': ['hadoop', 'spark'], 'programming': ['python', 'r']}</t>
        </is>
      </c>
    </row>
    <row r="11913">
      <c r="A11913" t="inlineStr">
        <is>
          <t>Data Scientist</t>
        </is>
      </c>
      <c r="B11913" t="inlineStr">
        <is>
          <t>AWS Data Scientist</t>
        </is>
      </c>
      <c r="C11913" t="inlineStr">
        <is>
          <t>Atlanta, GA</t>
        </is>
      </c>
      <c r="D11913" t="inlineStr">
        <is>
          <t>via ZipRecruiter</t>
        </is>
      </c>
      <c r="E11913" t="inlineStr">
        <is>
          <t>Full-time</t>
        </is>
      </c>
      <c r="F11913" t="b">
        <v>0</v>
      </c>
      <c r="G11913" t="inlineStr">
        <is>
          <t>Florida, United States</t>
        </is>
      </c>
      <c r="H11913" s="2" t="n">
        <v>45430.0033912037</v>
      </c>
      <c r="I11913" t="b">
        <v>0</v>
      </c>
      <c r="J11913" t="b">
        <v>1</v>
      </c>
      <c r="K11913" t="inlineStr">
        <is>
          <t>United States</t>
        </is>
      </c>
      <c r="L11913" t="inlineStr"/>
      <c r="M11913" t="inlineStr"/>
      <c r="N11913" t="inlineStr"/>
      <c r="O11913" t="inlineStr">
        <is>
          <t>ITTConnect</t>
        </is>
      </c>
      <c r="P11913" t="inlineStr">
        <is>
          <t>['python', 'aws']</t>
        </is>
      </c>
      <c r="Q11913" t="inlineStr">
        <is>
          <t>{'cloud': ['aws'], 'programming': ['python']}</t>
        </is>
      </c>
    </row>
    <row r="11914">
      <c r="A11914" t="inlineStr">
        <is>
          <t>Data Scientist</t>
        </is>
      </c>
      <c r="B11914" t="inlineStr">
        <is>
          <t>Digital data scientist con experiencia en empresas de consumo masivo</t>
        </is>
      </c>
      <c r="C11914" t="inlineStr">
        <is>
          <t>Las Condes, Chile</t>
        </is>
      </c>
      <c r="D11914" t="inlineStr">
        <is>
          <t>via Sercanto</t>
        </is>
      </c>
      <c r="E11914" t="inlineStr">
        <is>
          <t>Full-time</t>
        </is>
      </c>
      <c r="F11914" t="b">
        <v>0</v>
      </c>
      <c r="G11914" t="inlineStr">
        <is>
          <t>Chile</t>
        </is>
      </c>
      <c r="H11914" s="2" t="n">
        <v>45433.01603009259</v>
      </c>
      <c r="I11914" t="b">
        <v>0</v>
      </c>
      <c r="J11914" t="b">
        <v>0</v>
      </c>
      <c r="K11914" t="inlineStr">
        <is>
          <t>Chile</t>
        </is>
      </c>
      <c r="L11914" t="inlineStr"/>
      <c r="M11914" t="inlineStr"/>
      <c r="N11914" t="inlineStr"/>
      <c r="O11914" t="inlineStr">
        <is>
          <t>Progestion Chile</t>
        </is>
      </c>
      <c r="P11914" t="inlineStr"/>
      <c r="Q11914" t="inlineStr"/>
    </row>
    <row r="11915">
      <c r="A11915" t="inlineStr">
        <is>
          <t>Data Analyst</t>
        </is>
      </c>
      <c r="B11915" t="inlineStr">
        <is>
          <t>Data Analyst</t>
        </is>
      </c>
      <c r="C11915" t="inlineStr">
        <is>
          <t>Philippines  (+1 other)</t>
        </is>
      </c>
      <c r="D11915" t="inlineStr">
        <is>
          <t>via Jobrapido.com</t>
        </is>
      </c>
      <c r="E11915" t="inlineStr">
        <is>
          <t>Full-time</t>
        </is>
      </c>
      <c r="F11915" t="b">
        <v>0</v>
      </c>
      <c r="G11915" t="inlineStr">
        <is>
          <t>Philippines</t>
        </is>
      </c>
      <c r="H11915" s="2" t="n">
        <v>45436.01248842593</v>
      </c>
      <c r="I11915" t="b">
        <v>1</v>
      </c>
      <c r="J11915" t="b">
        <v>0</v>
      </c>
      <c r="K11915" t="inlineStr">
        <is>
          <t>Philippines</t>
        </is>
      </c>
      <c r="L11915" t="inlineStr"/>
      <c r="M11915" t="inlineStr"/>
      <c r="N11915" t="inlineStr"/>
      <c r="O11915" t="inlineStr">
        <is>
          <t>Helpro Multipurpose Cooperative</t>
        </is>
      </c>
      <c r="P11915" t="inlineStr"/>
      <c r="Q11915" t="inlineStr"/>
    </row>
    <row r="11916">
      <c r="A11916" t="inlineStr">
        <is>
          <t>Senior Data Scientist</t>
        </is>
      </c>
      <c r="B11916" t="inlineStr">
        <is>
          <t>Senior Global ML engineer / Data Scientist</t>
        </is>
      </c>
      <c r="C11916" t="inlineStr">
        <is>
          <t>Tocantins, State of Minas Gerais, Brazil</t>
        </is>
      </c>
      <c r="D11916" t="inlineStr">
        <is>
          <t>via Catho</t>
        </is>
      </c>
      <c r="E11916" t="inlineStr">
        <is>
          <t>Full-time</t>
        </is>
      </c>
      <c r="F11916" t="b">
        <v>0</v>
      </c>
      <c r="G11916" t="inlineStr">
        <is>
          <t>Brazil</t>
        </is>
      </c>
      <c r="H11916" s="2" t="n">
        <v>45424.01122685185</v>
      </c>
      <c r="I11916" t="b">
        <v>0</v>
      </c>
      <c r="J11916" t="b">
        <v>0</v>
      </c>
      <c r="K11916" t="inlineStr">
        <is>
          <t>Brazil</t>
        </is>
      </c>
      <c r="L11916" t="inlineStr"/>
      <c r="M11916" t="inlineStr"/>
      <c r="N11916" t="inlineStr"/>
      <c r="O11916" t="inlineStr">
        <is>
          <t>GRABS</t>
        </is>
      </c>
      <c r="P11916" t="inlineStr">
        <is>
          <t>['python', 'r', 'sql', 'azure', 'hadoop', 'spark']</t>
        </is>
      </c>
      <c r="Q11916" t="inlineStr">
        <is>
          <t>{'cloud': ['azure'], 'libraries': ['hadoop', 'spark'], 'programming': ['python', 'r', 'sql']}</t>
        </is>
      </c>
    </row>
    <row r="11917">
      <c r="A11917" t="inlineStr">
        <is>
          <t>Data Scientist</t>
        </is>
      </c>
      <c r="B11917" t="inlineStr">
        <is>
          <t>Head of Data Factory H/F</t>
        </is>
      </c>
      <c r="C11917" t="inlineStr">
        <is>
          <t>France</t>
        </is>
      </c>
      <c r="D11917" t="inlineStr">
        <is>
          <t>via BeBee</t>
        </is>
      </c>
      <c r="E11917" t="inlineStr">
        <is>
          <t>Full-time</t>
        </is>
      </c>
      <c r="F11917" t="b">
        <v>0</v>
      </c>
      <c r="G11917" t="inlineStr">
        <is>
          <t>France</t>
        </is>
      </c>
      <c r="H11917" s="2" t="n">
        <v>45443.02763888889</v>
      </c>
      <c r="I11917" t="b">
        <v>0</v>
      </c>
      <c r="J11917" t="b">
        <v>0</v>
      </c>
      <c r="K11917" t="inlineStr">
        <is>
          <t>France</t>
        </is>
      </c>
      <c r="L11917" t="inlineStr"/>
      <c r="M11917" t="inlineStr"/>
      <c r="N11917" t="inlineStr"/>
      <c r="O11917" t="inlineStr">
        <is>
          <t>Capijobnew</t>
        </is>
      </c>
      <c r="P11917" t="inlineStr">
        <is>
          <t>['python', 'r', 'scala', 'sql', 'nosql', 'plotly', 'rshiny', 'hadoop', 'spark']</t>
        </is>
      </c>
      <c r="Q11917" t="inlineStr">
        <is>
          <t>{'libraries': ['plotly', 'rshiny', 'hadoop', 'spark'], 'programming': ['python', 'r', 'scala', 'sql', 'nosql']}</t>
        </is>
      </c>
    </row>
    <row r="11918">
      <c r="A11918" t="inlineStr">
        <is>
          <t>Data Engineer</t>
        </is>
      </c>
      <c r="B11918" t="inlineStr">
        <is>
          <t>Lead Data and Integration Engineer - Remote</t>
        </is>
      </c>
      <c r="C11918" t="inlineStr">
        <is>
          <t>Plano, TX</t>
        </is>
      </c>
      <c r="D11918" t="inlineStr">
        <is>
          <t>via Magellan Health</t>
        </is>
      </c>
      <c r="E11918" t="inlineStr">
        <is>
          <t>Full-time</t>
        </is>
      </c>
      <c r="F11918" t="b">
        <v>0</v>
      </c>
      <c r="G11918" t="inlineStr">
        <is>
          <t>Florida, United States</t>
        </is>
      </c>
      <c r="H11918" s="2" t="n">
        <v>45418.00628472222</v>
      </c>
      <c r="I11918" t="b">
        <v>0</v>
      </c>
      <c r="J11918" t="b">
        <v>1</v>
      </c>
      <c r="K11918" t="inlineStr">
        <is>
          <t>United States</t>
        </is>
      </c>
      <c r="L11918" t="inlineStr"/>
      <c r="M11918" t="inlineStr"/>
      <c r="N11918" t="inlineStr"/>
      <c r="O11918" t="inlineStr">
        <is>
          <t>Magellan Health</t>
        </is>
      </c>
      <c r="P11918" t="inlineStr">
        <is>
          <t>['sql', 'aws']</t>
        </is>
      </c>
      <c r="Q11918" t="inlineStr">
        <is>
          <t>{'cloud': ['aws'], 'programming': ['sql']}</t>
        </is>
      </c>
    </row>
    <row r="11919">
      <c r="A11919" t="inlineStr">
        <is>
          <t>Senior Data Engineer</t>
        </is>
      </c>
      <c r="B11919" t="inlineStr">
        <is>
          <t>Senior Data Engineer</t>
        </is>
      </c>
      <c r="C11919" t="inlineStr">
        <is>
          <t>Anywhere</t>
        </is>
      </c>
      <c r="D11919" t="inlineStr">
        <is>
          <t>via LinkedIn</t>
        </is>
      </c>
      <c r="E11919" t="inlineStr">
        <is>
          <t>Contractor</t>
        </is>
      </c>
      <c r="F11919" t="b">
        <v>1</v>
      </c>
      <c r="G11919" t="inlineStr">
        <is>
          <t>Texas, United States</t>
        </is>
      </c>
      <c r="H11919" s="2" t="n">
        <v>45443.01686342592</v>
      </c>
      <c r="I11919" t="b">
        <v>1</v>
      </c>
      <c r="J11919" t="b">
        <v>0</v>
      </c>
      <c r="K11919" t="inlineStr">
        <is>
          <t>United States</t>
        </is>
      </c>
      <c r="L11919" t="inlineStr">
        <is>
          <t>hour</t>
        </is>
      </c>
      <c r="M11919" t="inlineStr"/>
      <c r="N11919" t="n">
        <v>85</v>
      </c>
      <c r="O11919" t="inlineStr">
        <is>
          <t>Vertisys Software llc</t>
        </is>
      </c>
      <c r="P11919" t="inlineStr">
        <is>
          <t>['python', 'sql', 'sharepoint']</t>
        </is>
      </c>
      <c r="Q11919" t="inlineStr">
        <is>
          <t>{'analyst_tools': ['sharepoint'], 'programming': ['python', 'sql']}</t>
        </is>
      </c>
    </row>
    <row r="11920">
      <c r="A11920" t="inlineStr">
        <is>
          <t>Data Engineer</t>
        </is>
      </c>
      <c r="B11920" t="inlineStr">
        <is>
          <t>Supplier Industrialization Engineer, Manufacturing Data Engineering</t>
        </is>
      </c>
      <c r="C11920" t="inlineStr">
        <is>
          <t>Palo Alto, CA</t>
        </is>
      </c>
      <c r="D11920" t="inlineStr">
        <is>
          <t>via ClimateTechList</t>
        </is>
      </c>
      <c r="E11920" t="inlineStr">
        <is>
          <t>Full-time</t>
        </is>
      </c>
      <c r="F11920" t="b">
        <v>0</v>
      </c>
      <c r="G11920" t="inlineStr">
        <is>
          <t>New York, United States</t>
        </is>
      </c>
      <c r="H11920" s="2" t="n">
        <v>45424.00443287037</v>
      </c>
      <c r="I11920" t="b">
        <v>1</v>
      </c>
      <c r="J11920" t="b">
        <v>1</v>
      </c>
      <c r="K11920" t="inlineStr">
        <is>
          <t>United States</t>
        </is>
      </c>
      <c r="L11920" t="inlineStr"/>
      <c r="M11920" t="inlineStr"/>
      <c r="N11920" t="inlineStr"/>
      <c r="O11920" t="inlineStr">
        <is>
          <t>Tesla</t>
        </is>
      </c>
      <c r="P11920" t="inlineStr"/>
      <c r="Q11920" t="inlineStr"/>
    </row>
    <row r="11921">
      <c r="A11921" t="inlineStr">
        <is>
          <t>Data Analyst</t>
        </is>
      </c>
      <c r="B11921" t="inlineStr">
        <is>
          <t>Data Analyst</t>
        </is>
      </c>
      <c r="C11921" t="inlineStr">
        <is>
          <t>Santa Clarita, CA</t>
        </is>
      </c>
      <c r="D11921" t="inlineStr">
        <is>
          <t>via Jobs-Usa.soft143.Com</t>
        </is>
      </c>
      <c r="E11921" t="inlineStr">
        <is>
          <t>Full-time, Part-time, and Contractor</t>
        </is>
      </c>
      <c r="F11921" t="b">
        <v>0</v>
      </c>
      <c r="G11921" t="inlineStr">
        <is>
          <t>California, United States</t>
        </is>
      </c>
      <c r="H11921" s="2" t="n">
        <v>45431.00064814815</v>
      </c>
      <c r="I11921" t="b">
        <v>0</v>
      </c>
      <c r="J11921" t="b">
        <v>1</v>
      </c>
      <c r="K11921" t="inlineStr">
        <is>
          <t>United States</t>
        </is>
      </c>
      <c r="L11921" t="inlineStr">
        <is>
          <t>month</t>
        </is>
      </c>
      <c r="M11921" t="inlineStr"/>
      <c r="N11921" t="inlineStr"/>
      <c r="O11921" t="inlineStr">
        <is>
          <t>United States Parcel Service</t>
        </is>
      </c>
      <c r="P11921" t="inlineStr">
        <is>
          <t>['python', 'r', 'sql', 'tableau']</t>
        </is>
      </c>
      <c r="Q11921" t="inlineStr">
        <is>
          <t>{'analyst_tools': ['tableau'], 'programming': ['python', 'r', 'sql']}</t>
        </is>
      </c>
    </row>
    <row r="11922">
      <c r="A11922" t="inlineStr">
        <is>
          <t>Data Analyst</t>
        </is>
      </c>
      <c r="B11922" t="inlineStr">
        <is>
          <t>Controller / Data Analyst (m/w/d) Human Resources</t>
        </is>
      </c>
      <c r="C11922" t="inlineStr">
        <is>
          <t>Laupheim, Germany</t>
        </is>
      </c>
      <c r="D11922" t="inlineStr">
        <is>
          <t>via Recruit.net</t>
        </is>
      </c>
      <c r="E11922" t="inlineStr">
        <is>
          <t>Full-time</t>
        </is>
      </c>
      <c r="F11922" t="b">
        <v>0</v>
      </c>
      <c r="G11922" t="inlineStr">
        <is>
          <t>Germany</t>
        </is>
      </c>
      <c r="H11922" s="2" t="n">
        <v>45440.00584490741</v>
      </c>
      <c r="I11922" t="b">
        <v>1</v>
      </c>
      <c r="J11922" t="b">
        <v>0</v>
      </c>
      <c r="K11922" t="inlineStr">
        <is>
          <t>Germany</t>
        </is>
      </c>
      <c r="L11922" t="inlineStr"/>
      <c r="M11922" t="inlineStr"/>
      <c r="N11922" t="inlineStr"/>
      <c r="O11922" t="inlineStr">
        <is>
          <t>Diehl Aviation</t>
        </is>
      </c>
      <c r="P11922" t="inlineStr"/>
      <c r="Q11922" t="inlineStr"/>
    </row>
    <row r="11923">
      <c r="A11923" t="inlineStr">
        <is>
          <t>Senior Data Engineer</t>
        </is>
      </c>
      <c r="B11923" t="inlineStr">
        <is>
          <t>Senior Data Engineer</t>
        </is>
      </c>
      <c r="C11923" t="inlineStr">
        <is>
          <t>Birmingham, UK</t>
        </is>
      </c>
      <c r="D11923" t="inlineStr">
        <is>
          <t>via Recruit.net</t>
        </is>
      </c>
      <c r="E11923" t="inlineStr">
        <is>
          <t>Full-time</t>
        </is>
      </c>
      <c r="F11923" t="b">
        <v>0</v>
      </c>
      <c r="G11923" t="inlineStr">
        <is>
          <t>United Kingdom</t>
        </is>
      </c>
      <c r="H11923" s="2" t="n">
        <v>45431.00988425926</v>
      </c>
      <c r="I11923" t="b">
        <v>1</v>
      </c>
      <c r="J11923" t="b">
        <v>0</v>
      </c>
      <c r="K11923" t="inlineStr">
        <is>
          <t>United Kingdom</t>
        </is>
      </c>
      <c r="L11923" t="inlineStr"/>
      <c r="M11923" t="inlineStr"/>
      <c r="N11923" t="inlineStr"/>
      <c r="O11923" t="inlineStr">
        <is>
          <t>Mexa Solutions</t>
        </is>
      </c>
      <c r="P11923" t="inlineStr">
        <is>
          <t>['python', 'azure', 'databricks', 'pyspark']</t>
        </is>
      </c>
      <c r="Q11923" t="inlineStr">
        <is>
          <t>{'cloud': ['azure', 'databricks'], 'libraries': ['pyspark'], 'programming': ['python']}</t>
        </is>
      </c>
    </row>
    <row r="11924">
      <c r="A11924" t="inlineStr">
        <is>
          <t>Data Engineer</t>
        </is>
      </c>
      <c r="B11924" t="inlineStr">
        <is>
          <t>Data Engineer PL | Sustentação</t>
        </is>
      </c>
      <c r="C11924" t="inlineStr">
        <is>
          <t>Cotia - Caucaia do Alto, Cotia - State of São Paulo, Brazil</t>
        </is>
      </c>
      <c r="D11924" t="inlineStr">
        <is>
          <t>via Catho</t>
        </is>
      </c>
      <c r="E11924" t="inlineStr">
        <is>
          <t>Full-time</t>
        </is>
      </c>
      <c r="F11924" t="b">
        <v>0</v>
      </c>
      <c r="G11924" t="inlineStr">
        <is>
          <t>Brazil</t>
        </is>
      </c>
      <c r="H11924" s="2" t="n">
        <v>45424.01122685185</v>
      </c>
      <c r="I11924" t="b">
        <v>1</v>
      </c>
      <c r="J11924" t="b">
        <v>0</v>
      </c>
      <c r="K11924" t="inlineStr">
        <is>
          <t>Brazil</t>
        </is>
      </c>
      <c r="L11924" t="inlineStr"/>
      <c r="M11924" t="inlineStr"/>
      <c r="N11924" t="inlineStr"/>
      <c r="O11924" t="inlineStr">
        <is>
          <t>SEMANTIX</t>
        </is>
      </c>
      <c r="P11924" t="inlineStr">
        <is>
          <t>['shell', 'sql', 'azure', 'databricks', 'hadoop', 'spark', 'linux', 'yarn']</t>
        </is>
      </c>
      <c r="Q11924" t="inlineStr">
        <is>
          <t>{'cloud': ['azure', 'databricks'], 'libraries': ['hadoop', 'spark'], 'os': ['linux'], 'other': ['yarn'], 'programming': ['shell', 'sql']}</t>
        </is>
      </c>
    </row>
    <row r="11925">
      <c r="A11925" t="inlineStr">
        <is>
          <t>Data Scientist</t>
        </is>
      </c>
      <c r="B11925" t="inlineStr">
        <is>
          <t>Data Scientist with AWS Bedrock Experience</t>
        </is>
      </c>
      <c r="C11925" t="inlineStr">
        <is>
          <t>Anywhere</t>
        </is>
      </c>
      <c r="D11925" t="inlineStr">
        <is>
          <t>via Upwork</t>
        </is>
      </c>
      <c r="E11925" t="inlineStr">
        <is>
          <t>Contractor and Temp work</t>
        </is>
      </c>
      <c r="F11925" t="b">
        <v>1</v>
      </c>
      <c r="G11925" t="inlineStr">
        <is>
          <t>Illinois, United States</t>
        </is>
      </c>
      <c r="H11925" s="2" t="n">
        <v>45439.49788194444</v>
      </c>
      <c r="I11925" t="b">
        <v>0</v>
      </c>
      <c r="J11925" t="b">
        <v>0</v>
      </c>
      <c r="K11925" t="inlineStr">
        <is>
          <t>United States</t>
        </is>
      </c>
      <c r="L11925" t="inlineStr">
        <is>
          <t>hour</t>
        </is>
      </c>
      <c r="M11925" t="inlineStr"/>
      <c r="N11925" t="n">
        <v>50</v>
      </c>
      <c r="O11925" t="inlineStr">
        <is>
          <t>Upwork</t>
        </is>
      </c>
      <c r="P11925" t="inlineStr">
        <is>
          <t>['aws']</t>
        </is>
      </c>
      <c r="Q11925" t="inlineStr">
        <is>
          <t>{'cloud': ['aws']}</t>
        </is>
      </c>
    </row>
    <row r="11926">
      <c r="A11926" t="inlineStr">
        <is>
          <t>Data Scientist</t>
        </is>
      </c>
      <c r="B11926" t="inlineStr">
        <is>
          <t>Data Scientist</t>
        </is>
      </c>
      <c r="C11926" t="inlineStr">
        <is>
          <t>Anywhere</t>
        </is>
      </c>
      <c r="D11926" t="inlineStr">
        <is>
          <t>via Recruit.net</t>
        </is>
      </c>
      <c r="E11926" t="inlineStr">
        <is>
          <t>Full-time</t>
        </is>
      </c>
      <c r="F11926" t="b">
        <v>1</v>
      </c>
      <c r="G11926" t="inlineStr">
        <is>
          <t>Malaysia</t>
        </is>
      </c>
      <c r="H11926" s="2" t="n">
        <v>45442.01564814815</v>
      </c>
      <c r="I11926" t="b">
        <v>0</v>
      </c>
      <c r="J11926" t="b">
        <v>0</v>
      </c>
      <c r="K11926" t="inlineStr">
        <is>
          <t>Malaysia</t>
        </is>
      </c>
      <c r="L11926" t="inlineStr"/>
      <c r="M11926" t="inlineStr"/>
      <c r="N11926" t="inlineStr"/>
      <c r="O11926" t="inlineStr">
        <is>
          <t>Hunters International Sdn Bhd</t>
        </is>
      </c>
      <c r="P11926" t="inlineStr"/>
      <c r="Q11926" t="inlineStr"/>
    </row>
    <row r="11927">
      <c r="A11927" t="inlineStr">
        <is>
          <t>Data Engineer</t>
        </is>
      </c>
      <c r="B11927" t="inlineStr">
        <is>
          <t>Data Engineer (Mid Senior to Senior Level)// Hybrid</t>
        </is>
      </c>
      <c r="C11927" t="inlineStr">
        <is>
          <t>Bangkok, Thailand</t>
        </is>
      </c>
      <c r="D11927" t="inlineStr">
        <is>
          <t>via Energy Jobline</t>
        </is>
      </c>
      <c r="E11927" t="inlineStr">
        <is>
          <t>Full-time</t>
        </is>
      </c>
      <c r="F11927" t="b">
        <v>0</v>
      </c>
      <c r="G11927" t="inlineStr">
        <is>
          <t>Thailand</t>
        </is>
      </c>
      <c r="H11927" s="2" t="n">
        <v>45416.01857638889</v>
      </c>
      <c r="I11927" t="b">
        <v>0</v>
      </c>
      <c r="J11927" t="b">
        <v>0</v>
      </c>
      <c r="K11927" t="inlineStr">
        <is>
          <t>Thailand</t>
        </is>
      </c>
      <c r="L11927" t="inlineStr"/>
      <c r="M11927" t="inlineStr"/>
      <c r="N11927" t="inlineStr"/>
      <c r="O11927" t="inlineStr">
        <is>
          <t>Michael Page</t>
        </is>
      </c>
      <c r="P11927" t="inlineStr">
        <is>
          <t>['sql', 'mysql']</t>
        </is>
      </c>
      <c r="Q11927" t="inlineStr">
        <is>
          <t>{'databases': ['mysql'], 'programming': ['sql']}</t>
        </is>
      </c>
    </row>
    <row r="11928">
      <c r="A11928" t="inlineStr">
        <is>
          <t>Data Engineer</t>
        </is>
      </c>
      <c r="B11928" t="inlineStr">
        <is>
          <t>Data engineer with Python- Data Platforms / Services</t>
        </is>
      </c>
      <c r="C11928" t="inlineStr">
        <is>
          <t>Dublin, Ireland</t>
        </is>
      </c>
      <c r="D11928" t="inlineStr">
        <is>
          <t>via GrabJobs</t>
        </is>
      </c>
      <c r="E11928" t="inlineStr">
        <is>
          <t>Full-time</t>
        </is>
      </c>
      <c r="F11928" t="b">
        <v>0</v>
      </c>
      <c r="G11928" t="inlineStr">
        <is>
          <t>Ireland</t>
        </is>
      </c>
      <c r="H11928" s="2" t="n">
        <v>45426.02304398148</v>
      </c>
      <c r="I11928" t="b">
        <v>0</v>
      </c>
      <c r="J11928" t="b">
        <v>0</v>
      </c>
      <c r="K11928" t="inlineStr">
        <is>
          <t>Ireland</t>
        </is>
      </c>
      <c r="L11928" t="inlineStr"/>
      <c r="M11928" t="inlineStr"/>
      <c r="N11928" t="inlineStr"/>
      <c r="O11928" t="inlineStr">
        <is>
          <t>Pareto Securities As</t>
        </is>
      </c>
      <c r="P11928" t="inlineStr">
        <is>
          <t>['python', 'sql', 'c', 'db2', 'azure', 'databricks', 'pyspark', 'spark', 'linux', 'git']</t>
        </is>
      </c>
      <c r="Q11928" t="inlineStr">
        <is>
          <t>{'cloud': ['azure', 'databricks'], 'databases': ['db2'], 'libraries': ['pyspark', 'spark'], 'os': ['linux'], 'other': ['git'], 'programming': ['python', 'sql', 'c']}</t>
        </is>
      </c>
    </row>
    <row r="11929">
      <c r="A11929" t="inlineStr">
        <is>
          <t>Senior Data Scientist</t>
        </is>
      </c>
      <c r="B11929" t="inlineStr">
        <is>
          <t>Senior Staff Data Scientist - Activision Blizzard Media</t>
        </is>
      </c>
      <c r="C11929" t="inlineStr">
        <is>
          <t>San Francisco, CA</t>
        </is>
      </c>
      <c r="D11929" t="inlineStr">
        <is>
          <t>via Activision Jobs</t>
        </is>
      </c>
      <c r="E11929" t="inlineStr">
        <is>
          <t>Full-time and Part-time</t>
        </is>
      </c>
      <c r="F11929" t="b">
        <v>0</v>
      </c>
      <c r="G11929" t="inlineStr">
        <is>
          <t>California, United States</t>
        </is>
      </c>
      <c r="H11929" s="2" t="n">
        <v>45434.003125</v>
      </c>
      <c r="I11929" t="b">
        <v>0</v>
      </c>
      <c r="J11929" t="b">
        <v>1</v>
      </c>
      <c r="K11929" t="inlineStr">
        <is>
          <t>United States</t>
        </is>
      </c>
      <c r="L11929" t="inlineStr"/>
      <c r="M11929" t="inlineStr"/>
      <c r="N11929" t="inlineStr"/>
      <c r="O11929" t="inlineStr">
        <is>
          <t>Activision</t>
        </is>
      </c>
      <c r="P11929" t="inlineStr">
        <is>
          <t>['sql']</t>
        </is>
      </c>
      <c r="Q11929" t="inlineStr">
        <is>
          <t>{'programming': ['sql']}</t>
        </is>
      </c>
    </row>
    <row r="11930">
      <c r="A11930" t="inlineStr">
        <is>
          <t>Data Scientist</t>
        </is>
      </c>
      <c r="B11930" t="inlineStr">
        <is>
          <t>Data scientist product</t>
        </is>
      </c>
      <c r="C11930" t="inlineStr">
        <is>
          <t>Denver, CO</t>
        </is>
      </c>
      <c r="D11930" t="inlineStr">
        <is>
          <t>via Talent.com</t>
        </is>
      </c>
      <c r="E11930" t="inlineStr">
        <is>
          <t>Full-time</t>
        </is>
      </c>
      <c r="F11930" t="b">
        <v>0</v>
      </c>
      <c r="G11930" t="inlineStr">
        <is>
          <t>Sudan</t>
        </is>
      </c>
      <c r="H11930" s="2" t="n">
        <v>45432.02049768518</v>
      </c>
      <c r="I11930" t="b">
        <v>0</v>
      </c>
      <c r="J11930" t="b">
        <v>0</v>
      </c>
      <c r="K11930" t="inlineStr">
        <is>
          <t>Sudan</t>
        </is>
      </c>
      <c r="L11930" t="inlineStr">
        <is>
          <t>year</t>
        </is>
      </c>
      <c r="M11930" t="n">
        <v>242000</v>
      </c>
      <c r="N11930" t="inlineStr"/>
      <c r="O11930" t="inlineStr">
        <is>
          <t>Meta Inc</t>
        </is>
      </c>
      <c r="P11930" t="inlineStr">
        <is>
          <t>['sql', 'python', 'r']</t>
        </is>
      </c>
      <c r="Q11930" t="inlineStr">
        <is>
          <t>{'programming': ['sql', 'python', 'r']}</t>
        </is>
      </c>
    </row>
    <row r="11931">
      <c r="A11931" t="inlineStr">
        <is>
          <t>Data Analyst</t>
        </is>
      </c>
      <c r="B11931" t="inlineStr">
        <is>
          <t>Data analyst</t>
        </is>
      </c>
      <c r="C11931" t="inlineStr">
        <is>
          <t>Medellín, Medellin, Antioquia, Colombia</t>
        </is>
      </c>
      <c r="D11931" t="inlineStr">
        <is>
          <t>via Sercanto</t>
        </is>
      </c>
      <c r="E11931" t="inlineStr">
        <is>
          <t>Full-time</t>
        </is>
      </c>
      <c r="F11931" t="b">
        <v>0</v>
      </c>
      <c r="G11931" t="inlineStr">
        <is>
          <t>Colombia</t>
        </is>
      </c>
      <c r="H11931" s="2" t="n">
        <v>45419.01790509259</v>
      </c>
      <c r="I11931" t="b">
        <v>1</v>
      </c>
      <c r="J11931" t="b">
        <v>0</v>
      </c>
      <c r="K11931" t="inlineStr">
        <is>
          <t>Colombia</t>
        </is>
      </c>
      <c r="L11931" t="inlineStr"/>
      <c r="M11931" t="inlineStr"/>
      <c r="N11931" t="inlineStr"/>
      <c r="O11931" t="inlineStr">
        <is>
          <t>Leadsmarket</t>
        </is>
      </c>
      <c r="P11931" t="inlineStr"/>
      <c r="Q11931" t="inlineStr"/>
    </row>
    <row r="11932">
      <c r="A11932" t="inlineStr">
        <is>
          <t>Data Engineer</t>
        </is>
      </c>
      <c r="B11932" t="inlineStr">
        <is>
          <t>Data Engineer III</t>
        </is>
      </c>
      <c r="C11932" t="inlineStr">
        <is>
          <t>Anywhere</t>
        </is>
      </c>
      <c r="D11932" t="inlineStr">
        <is>
          <t>via Indeed</t>
        </is>
      </c>
      <c r="E11932" t="inlineStr">
        <is>
          <t>Full-time and Part-time</t>
        </is>
      </c>
      <c r="F11932" t="b">
        <v>1</v>
      </c>
      <c r="G11932" t="inlineStr">
        <is>
          <t>California, United States</t>
        </is>
      </c>
      <c r="H11932" s="2" t="n">
        <v>45437.00351851852</v>
      </c>
      <c r="I11932" t="b">
        <v>0</v>
      </c>
      <c r="J11932" t="b">
        <v>0</v>
      </c>
      <c r="K11932" t="inlineStr">
        <is>
          <t>United States</t>
        </is>
      </c>
      <c r="L11932" t="inlineStr">
        <is>
          <t>year</t>
        </is>
      </c>
      <c r="M11932" t="n">
        <v>125000</v>
      </c>
      <c r="N11932" t="inlineStr"/>
      <c r="O11932" t="inlineStr">
        <is>
          <t>Altais</t>
        </is>
      </c>
      <c r="P11932" t="inlineStr">
        <is>
          <t>['sql', 't-sql', 'python', 'java', 'nosql', 'sql server', 'excel', 'ms access', 'ssis', 'power bi']</t>
        </is>
      </c>
      <c r="Q11932" t="inlineStr">
        <is>
          <t>{'analyst_tools': ['excel', 'ms access', 'ssis', 'power bi'], 'databases': ['sql server'], 'programming': ['sql', 't-sql', 'python', 'java', 'nosql']}</t>
        </is>
      </c>
    </row>
    <row r="11933">
      <c r="A11933" t="inlineStr">
        <is>
          <t>Senior Data Engineer</t>
        </is>
      </c>
      <c r="B11933" t="inlineStr">
        <is>
          <t>Senior Data Engineer</t>
        </is>
      </c>
      <c r="C11933" t="inlineStr">
        <is>
          <t>Argentina</t>
        </is>
      </c>
      <c r="D11933" t="inlineStr">
        <is>
          <t>via Sercanto</t>
        </is>
      </c>
      <c r="E11933" t="inlineStr">
        <is>
          <t>Full-time</t>
        </is>
      </c>
      <c r="F11933" t="b">
        <v>0</v>
      </c>
      <c r="G11933" t="inlineStr">
        <is>
          <t>Argentina</t>
        </is>
      </c>
      <c r="H11933" s="2" t="n">
        <v>45421.01432870371</v>
      </c>
      <c r="I11933" t="b">
        <v>1</v>
      </c>
      <c r="J11933" t="b">
        <v>0</v>
      </c>
      <c r="K11933" t="inlineStr">
        <is>
          <t>Argentina</t>
        </is>
      </c>
      <c r="L11933" t="inlineStr"/>
      <c r="M11933" t="inlineStr"/>
      <c r="N11933" t="inlineStr"/>
      <c r="O11933" t="inlineStr">
        <is>
          <t>Confidencial</t>
        </is>
      </c>
      <c r="P11933" t="inlineStr">
        <is>
          <t>['azure', 'aws']</t>
        </is>
      </c>
      <c r="Q11933" t="inlineStr">
        <is>
          <t>{'cloud': ['azure', 'aws']}</t>
        </is>
      </c>
    </row>
    <row r="11934">
      <c r="A11934" t="inlineStr">
        <is>
          <t>Senior Data Analyst</t>
        </is>
      </c>
      <c r="B11934" t="inlineStr">
        <is>
          <t>Senior Assoc/Assoc, Big Data Analyst (Fraud), Group Legal...</t>
        </is>
      </c>
      <c r="C11934" t="inlineStr">
        <is>
          <t>Singapore</t>
        </is>
      </c>
      <c r="D11934" t="inlineStr">
        <is>
          <t>via LinkedIn</t>
        </is>
      </c>
      <c r="E11934" t="inlineStr">
        <is>
          <t>Full-time</t>
        </is>
      </c>
      <c r="F11934" t="b">
        <v>0</v>
      </c>
      <c r="G11934" t="inlineStr">
        <is>
          <t>Singapore</t>
        </is>
      </c>
      <c r="H11934" s="2" t="n">
        <v>45433.01306712963</v>
      </c>
      <c r="I11934" t="b">
        <v>0</v>
      </c>
      <c r="J11934" t="b">
        <v>0</v>
      </c>
      <c r="K11934" t="inlineStr">
        <is>
          <t>Singapore</t>
        </is>
      </c>
      <c r="L11934" t="inlineStr"/>
      <c r="M11934" t="inlineStr"/>
      <c r="N11934" t="inlineStr"/>
      <c r="O11934" t="inlineStr">
        <is>
          <t>DBS Bank</t>
        </is>
      </c>
      <c r="P11934" t="inlineStr">
        <is>
          <t>['swift', 'sql', 'python', 'pyspark']</t>
        </is>
      </c>
      <c r="Q11934" t="inlineStr">
        <is>
          <t>{'libraries': ['pyspark'], 'programming': ['swift', 'sql', 'python']}</t>
        </is>
      </c>
    </row>
    <row r="11935">
      <c r="A11935" t="inlineStr">
        <is>
          <t>Data Engineer</t>
        </is>
      </c>
      <c r="B11935" t="inlineStr">
        <is>
          <t>DATA QA Automation Engineer for solar power systems</t>
        </is>
      </c>
      <c r="C11935" t="inlineStr">
        <is>
          <t>Center District, Israel</t>
        </is>
      </c>
      <c r="D11935" t="inlineStr">
        <is>
          <t>via Energy Jobline</t>
        </is>
      </c>
      <c r="E11935" t="inlineStr">
        <is>
          <t>Full-time</t>
        </is>
      </c>
      <c r="F11935" t="b">
        <v>0</v>
      </c>
      <c r="G11935" t="inlineStr">
        <is>
          <t>Israel</t>
        </is>
      </c>
      <c r="H11935" s="2" t="n">
        <v>45422.02018518518</v>
      </c>
      <c r="I11935" t="b">
        <v>1</v>
      </c>
      <c r="J11935" t="b">
        <v>0</v>
      </c>
      <c r="K11935" t="inlineStr">
        <is>
          <t>Israel</t>
        </is>
      </c>
      <c r="L11935" t="inlineStr"/>
      <c r="M11935" t="inlineStr"/>
      <c r="N11935" t="inlineStr"/>
      <c r="O11935" t="inlineStr">
        <is>
          <t>CPS JOBS</t>
        </is>
      </c>
      <c r="P11935" t="inlineStr"/>
      <c r="Q11935" t="inlineStr"/>
    </row>
    <row r="11936">
      <c r="A11936" t="inlineStr">
        <is>
          <t>Senior Data Engineer</t>
        </is>
      </c>
      <c r="B11936" t="inlineStr">
        <is>
          <t>Business Intelligence Data Engineering Senior Specialist</t>
        </is>
      </c>
      <c r="C11936" t="inlineStr">
        <is>
          <t>Burbank, CA</t>
        </is>
      </c>
      <c r="D11936" t="inlineStr">
        <is>
          <t>via Energy Jobline</t>
        </is>
      </c>
      <c r="E11936" t="inlineStr">
        <is>
          <t>Full-time</t>
        </is>
      </c>
      <c r="F11936" t="b">
        <v>0</v>
      </c>
      <c r="G11936" t="inlineStr">
        <is>
          <t>California, United States</t>
        </is>
      </c>
      <c r="H11936" s="2" t="n">
        <v>45417.00416666667</v>
      </c>
      <c r="I11936" t="b">
        <v>1</v>
      </c>
      <c r="J11936" t="b">
        <v>0</v>
      </c>
      <c r="K11936" t="inlineStr">
        <is>
          <t>United States</t>
        </is>
      </c>
      <c r="L11936" t="inlineStr"/>
      <c r="M11936" t="inlineStr"/>
      <c r="N11936" t="inlineStr"/>
      <c r="O11936" t="inlineStr">
        <is>
          <t>Nasdaq</t>
        </is>
      </c>
      <c r="P11936" t="inlineStr">
        <is>
          <t>['python', 'sql', 'sql server', 'azure', 'databricks', 'power bi']</t>
        </is>
      </c>
      <c r="Q11936" t="inlineStr">
        <is>
          <t>{'analyst_tools': ['power bi'], 'cloud': ['azure', 'databricks'], 'databases': ['sql server'], 'programming': ['python', 'sql']}</t>
        </is>
      </c>
    </row>
    <row r="11937">
      <c r="A11937" t="inlineStr">
        <is>
          <t>Data Analyst</t>
        </is>
      </c>
      <c r="B11937" t="inlineStr">
        <is>
          <t>Lead Data Analyst</t>
        </is>
      </c>
      <c r="C11937" t="inlineStr">
        <is>
          <t>Liverpool, UK</t>
        </is>
      </c>
      <c r="D11937" t="inlineStr">
        <is>
          <t>via Recruit.net</t>
        </is>
      </c>
      <c r="E11937" t="inlineStr">
        <is>
          <t>Full-time</t>
        </is>
      </c>
      <c r="F11937" t="b">
        <v>0</v>
      </c>
      <c r="G11937" t="inlineStr">
        <is>
          <t>United Kingdom</t>
        </is>
      </c>
      <c r="H11937" s="2" t="n">
        <v>45433.00885416667</v>
      </c>
      <c r="I11937" t="b">
        <v>1</v>
      </c>
      <c r="J11937" t="b">
        <v>0</v>
      </c>
      <c r="K11937" t="inlineStr">
        <is>
          <t>United Kingdom</t>
        </is>
      </c>
      <c r="L11937" t="inlineStr"/>
      <c r="M11937" t="inlineStr"/>
      <c r="N11937" t="inlineStr"/>
      <c r="O11937" t="inlineStr">
        <is>
          <t>Staffworx</t>
        </is>
      </c>
      <c r="P11937" t="inlineStr">
        <is>
          <t>['sql', 'r', 'python', 'julia', 'azure', 'power bi', 'tableau', 'qlik', 'git', 'svn']</t>
        </is>
      </c>
      <c r="Q11937" t="inlineStr">
        <is>
          <t>{'analyst_tools': ['power bi', 'tableau', 'qlik'], 'cloud': ['azure'], 'other': ['git', 'svn'], 'programming': ['sql', 'r', 'python', 'julia']}</t>
        </is>
      </c>
    </row>
    <row r="11938">
      <c r="A11938" t="inlineStr">
        <is>
          <t>Data Scientist</t>
        </is>
      </c>
      <c r="B11938" t="inlineStr">
        <is>
          <t>Manager, Internal Audit Data Science</t>
        </is>
      </c>
      <c r="C11938" t="inlineStr">
        <is>
          <t>Arizona</t>
        </is>
      </c>
      <c r="D11938" t="inlineStr">
        <is>
          <t>via Indeed</t>
        </is>
      </c>
      <c r="E11938" t="inlineStr">
        <is>
          <t>Full-time</t>
        </is>
      </c>
      <c r="F11938" t="b">
        <v>0</v>
      </c>
      <c r="G11938" t="inlineStr">
        <is>
          <t>California, United States</t>
        </is>
      </c>
      <c r="H11938" s="2" t="n">
        <v>45434.00324074074</v>
      </c>
      <c r="I11938" t="b">
        <v>1</v>
      </c>
      <c r="J11938" t="b">
        <v>1</v>
      </c>
      <c r="K11938" t="inlineStr">
        <is>
          <t>United States</t>
        </is>
      </c>
      <c r="L11938" t="inlineStr">
        <is>
          <t>year</t>
        </is>
      </c>
      <c r="M11938" t="n">
        <v>110375</v>
      </c>
      <c r="N11938" t="inlineStr"/>
      <c r="O11938" t="inlineStr">
        <is>
          <t>PayPal</t>
        </is>
      </c>
      <c r="P11938" t="inlineStr">
        <is>
          <t>['sql', 'python', 'bigquery', 'tableau']</t>
        </is>
      </c>
      <c r="Q11938" t="inlineStr">
        <is>
          <t>{'analyst_tools': ['tableau'], 'cloud': ['bigquery'], 'programming': ['sql', 'python']}</t>
        </is>
      </c>
    </row>
    <row r="11939">
      <c r="A11939" t="inlineStr">
        <is>
          <t>Data Analyst</t>
        </is>
      </c>
      <c r="B11939" t="inlineStr">
        <is>
          <t>Data Analyst at Addison Group Texas</t>
        </is>
      </c>
      <c r="C11939" t="inlineStr">
        <is>
          <t>Texas</t>
        </is>
      </c>
      <c r="D11939" t="inlineStr">
        <is>
          <t>via Stephen Armishaw Photography</t>
        </is>
      </c>
      <c r="E11939" t="inlineStr">
        <is>
          <t>Full-time</t>
        </is>
      </c>
      <c r="F11939" t="b">
        <v>0</v>
      </c>
      <c r="G11939" t="inlineStr">
        <is>
          <t>Texas, United States</t>
        </is>
      </c>
      <c r="H11939" s="2" t="n">
        <v>45426.00170138889</v>
      </c>
      <c r="I11939" t="b">
        <v>1</v>
      </c>
      <c r="J11939" t="b">
        <v>0</v>
      </c>
      <c r="K11939" t="inlineStr">
        <is>
          <t>United States</t>
        </is>
      </c>
      <c r="L11939" t="inlineStr"/>
      <c r="M11939" t="inlineStr"/>
      <c r="N11939" t="inlineStr"/>
      <c r="O11939" t="inlineStr">
        <is>
          <t>Addison Group</t>
        </is>
      </c>
      <c r="P11939" t="inlineStr">
        <is>
          <t>['sql', 'tableau']</t>
        </is>
      </c>
      <c r="Q11939" t="inlineStr">
        <is>
          <t>{'analyst_tools': ['tableau'], 'programming': ['sql']}</t>
        </is>
      </c>
    </row>
    <row r="11940">
      <c r="A11940" t="inlineStr">
        <is>
          <t>Business Analyst</t>
        </is>
      </c>
      <c r="B11940" t="inlineStr">
        <is>
          <t>Global Telecom Inventory Analyst</t>
        </is>
      </c>
      <c r="C11940" t="inlineStr">
        <is>
          <t>Amsterdam, Netherlands</t>
        </is>
      </c>
      <c r="D11940" t="inlineStr">
        <is>
          <t>via ClimateTechList</t>
        </is>
      </c>
      <c r="E11940" t="inlineStr">
        <is>
          <t>Full-time</t>
        </is>
      </c>
      <c r="F11940" t="b">
        <v>0</v>
      </c>
      <c r="G11940" t="inlineStr">
        <is>
          <t>Netherlands</t>
        </is>
      </c>
      <c r="H11940" s="2" t="n">
        <v>45418.0140625</v>
      </c>
      <c r="I11940" t="b">
        <v>1</v>
      </c>
      <c r="J11940" t="b">
        <v>0</v>
      </c>
      <c r="K11940" t="inlineStr">
        <is>
          <t>Netherlands</t>
        </is>
      </c>
      <c r="L11940" t="inlineStr"/>
      <c r="M11940" t="inlineStr"/>
      <c r="N11940" t="inlineStr"/>
      <c r="O11940" t="inlineStr">
        <is>
          <t>Tesla</t>
        </is>
      </c>
      <c r="P11940" t="inlineStr">
        <is>
          <t>['excel']</t>
        </is>
      </c>
      <c r="Q11940" t="inlineStr">
        <is>
          <t>{'analyst_tools': ['excel']}</t>
        </is>
      </c>
    </row>
    <row r="11941">
      <c r="A11941" t="inlineStr">
        <is>
          <t>Data Analyst</t>
        </is>
      </c>
      <c r="B11941" t="inlineStr">
        <is>
          <t>Data Analyst</t>
        </is>
      </c>
      <c r="C11941" t="inlineStr">
        <is>
          <t>Colombia, Huila, Colombia</t>
        </is>
      </c>
      <c r="D11941" t="inlineStr">
        <is>
          <t>via Recruit.net</t>
        </is>
      </c>
      <c r="E11941" t="inlineStr">
        <is>
          <t>Full-time</t>
        </is>
      </c>
      <c r="F11941" t="b">
        <v>0</v>
      </c>
      <c r="G11941" t="inlineStr">
        <is>
          <t>Colombia</t>
        </is>
      </c>
      <c r="H11941" s="2" t="n">
        <v>45435.01689814815</v>
      </c>
      <c r="I11941" t="b">
        <v>1</v>
      </c>
      <c r="J11941" t="b">
        <v>0</v>
      </c>
      <c r="K11941" t="inlineStr">
        <is>
          <t>Colombia</t>
        </is>
      </c>
      <c r="L11941" t="inlineStr"/>
      <c r="M11941" t="inlineStr"/>
      <c r="N11941" t="inlineStr"/>
      <c r="O11941" t="inlineStr">
        <is>
          <t>Sunbright Solar</t>
        </is>
      </c>
      <c r="P11941" t="inlineStr">
        <is>
          <t>['sheets', 'power bi']</t>
        </is>
      </c>
      <c r="Q11941" t="inlineStr">
        <is>
          <t>{'analyst_tools': ['sheets', 'power bi']}</t>
        </is>
      </c>
    </row>
    <row r="11942">
      <c r="A11942" t="inlineStr">
        <is>
          <t>Software Engineer</t>
        </is>
      </c>
      <c r="B11942" t="inlineStr">
        <is>
          <t>Junior DevOps Engineer (m/w/d)</t>
        </is>
      </c>
      <c r="C11942" t="inlineStr">
        <is>
          <t>Lower Saxony, Germany</t>
        </is>
      </c>
      <c r="D11942" t="inlineStr">
        <is>
          <t>via Recruit.net</t>
        </is>
      </c>
      <c r="E11942" t="inlineStr">
        <is>
          <t>Full-time</t>
        </is>
      </c>
      <c r="F11942" t="b">
        <v>0</v>
      </c>
      <c r="G11942" t="inlineStr">
        <is>
          <t>Germany</t>
        </is>
      </c>
      <c r="H11942" s="2" t="n">
        <v>45432.01300925926</v>
      </c>
      <c r="I11942" t="b">
        <v>1</v>
      </c>
      <c r="J11942" t="b">
        <v>0</v>
      </c>
      <c r="K11942" t="inlineStr">
        <is>
          <t>Germany</t>
        </is>
      </c>
      <c r="L11942" t="inlineStr"/>
      <c r="M11942" t="inlineStr"/>
      <c r="N11942" t="inlineStr"/>
      <c r="O11942" t="inlineStr">
        <is>
          <t>IQDS GmbH</t>
        </is>
      </c>
      <c r="P11942" t="inlineStr">
        <is>
          <t>['bash', 'python', 'postgresql', 'couchbase', 'oracle', 'redhat']</t>
        </is>
      </c>
      <c r="Q11942" t="inlineStr">
        <is>
          <t>{'cloud': ['oracle'], 'databases': ['postgresql', 'couchbase'], 'os': ['redhat'], 'programming': ['bash', 'python']}</t>
        </is>
      </c>
    </row>
    <row r="11943">
      <c r="A11943" t="inlineStr">
        <is>
          <t>Data Analyst</t>
        </is>
      </c>
      <c r="B11943" t="inlineStr">
        <is>
          <t>Laboratory Data Analyst (Molecular Genetics)</t>
        </is>
      </c>
      <c r="C11943" t="inlineStr">
        <is>
          <t>Westborough, MA</t>
        </is>
      </c>
      <c r="D11943" t="inlineStr">
        <is>
          <t>via Careers At Labcorp</t>
        </is>
      </c>
      <c r="E11943" t="inlineStr">
        <is>
          <t>Full-time</t>
        </is>
      </c>
      <c r="F11943" t="b">
        <v>0</v>
      </c>
      <c r="G11943" t="inlineStr">
        <is>
          <t>New York, United States</t>
        </is>
      </c>
      <c r="H11943" s="2" t="n">
        <v>45440.00030092592</v>
      </c>
      <c r="I11943" t="b">
        <v>0</v>
      </c>
      <c r="J11943" t="b">
        <v>0</v>
      </c>
      <c r="K11943" t="inlineStr">
        <is>
          <t>United States</t>
        </is>
      </c>
      <c r="L11943" t="inlineStr"/>
      <c r="M11943" t="inlineStr"/>
      <c r="N11943" t="inlineStr"/>
      <c r="O11943" t="inlineStr">
        <is>
          <t>Labcorp</t>
        </is>
      </c>
      <c r="P11943" t="inlineStr"/>
      <c r="Q11943" t="inlineStr"/>
    </row>
    <row r="11944">
      <c r="A11944" t="inlineStr">
        <is>
          <t>Data Engineer</t>
        </is>
      </c>
      <c r="B11944" t="inlineStr">
        <is>
          <t>Data Engineer</t>
        </is>
      </c>
      <c r="C11944" t="inlineStr">
        <is>
          <t>Dallas, TX</t>
        </is>
      </c>
      <c r="D11944" t="inlineStr">
        <is>
          <t>via Southwest Careers - Southwest Airlines Co.</t>
        </is>
      </c>
      <c r="E11944" t="inlineStr">
        <is>
          <t>Full-time</t>
        </is>
      </c>
      <c r="F11944" t="b">
        <v>0</v>
      </c>
      <c r="G11944" t="inlineStr">
        <is>
          <t>Illinois, United States</t>
        </is>
      </c>
      <c r="H11944" s="2" t="n">
        <v>45423.00914351852</v>
      </c>
      <c r="I11944" t="b">
        <v>0</v>
      </c>
      <c r="J11944" t="b">
        <v>0</v>
      </c>
      <c r="K11944" t="inlineStr">
        <is>
          <t>United States</t>
        </is>
      </c>
      <c r="L11944" t="inlineStr"/>
      <c r="M11944" t="inlineStr"/>
      <c r="N11944" t="inlineStr"/>
      <c r="O11944" t="inlineStr">
        <is>
          <t>Southwest Airlines</t>
        </is>
      </c>
      <c r="P11944" t="inlineStr">
        <is>
          <t>['sql', 'go', 'aws', 'word']</t>
        </is>
      </c>
      <c r="Q11944" t="inlineStr">
        <is>
          <t>{'analyst_tools': ['word'], 'cloud': ['aws'], 'programming': ['sql', 'go']}</t>
        </is>
      </c>
    </row>
    <row r="11945">
      <c r="A11945" t="inlineStr">
        <is>
          <t>Data Analyst</t>
        </is>
      </c>
      <c r="B11945" t="inlineStr">
        <is>
          <t>Data Analyst (m/w/d)</t>
        </is>
      </c>
      <c r="C11945" t="inlineStr">
        <is>
          <t>Essen, Germany</t>
        </is>
      </c>
      <c r="D11945" t="inlineStr">
        <is>
          <t>via XING</t>
        </is>
      </c>
      <c r="E11945" t="inlineStr">
        <is>
          <t>Full-time</t>
        </is>
      </c>
      <c r="F11945" t="b">
        <v>0</v>
      </c>
      <c r="G11945" t="inlineStr">
        <is>
          <t>Germany</t>
        </is>
      </c>
      <c r="H11945" s="2" t="n">
        <v>45441.02336805555</v>
      </c>
      <c r="I11945" t="b">
        <v>1</v>
      </c>
      <c r="J11945" t="b">
        <v>0</v>
      </c>
      <c r="K11945" t="inlineStr">
        <is>
          <t>Germany</t>
        </is>
      </c>
      <c r="L11945" t="inlineStr"/>
      <c r="M11945" t="inlineStr"/>
      <c r="N11945" t="inlineStr"/>
      <c r="O11945" t="inlineStr">
        <is>
          <t>Unser Kunde aus Essen</t>
        </is>
      </c>
      <c r="P11945" t="inlineStr">
        <is>
          <t>['power bi']</t>
        </is>
      </c>
      <c r="Q11945" t="inlineStr">
        <is>
          <t>{'analyst_tools': ['power bi']}</t>
        </is>
      </c>
    </row>
    <row r="11946">
      <c r="A11946" t="inlineStr">
        <is>
          <t>Data Engineer</t>
        </is>
      </c>
      <c r="B11946" t="inlineStr">
        <is>
          <t>Big Data Engineer</t>
        </is>
      </c>
      <c r="C11946" t="inlineStr">
        <is>
          <t>Sharjah - United Arab Emirates</t>
        </is>
      </c>
      <c r="D11946" t="inlineStr">
        <is>
          <t>via Jopz.info</t>
        </is>
      </c>
      <c r="E11946" t="inlineStr">
        <is>
          <t>Full-time</t>
        </is>
      </c>
      <c r="F11946" t="b">
        <v>0</v>
      </c>
      <c r="G11946" t="inlineStr">
        <is>
          <t>United Arab Emirates</t>
        </is>
      </c>
      <c r="H11946" s="2" t="n">
        <v>45440.01643518519</v>
      </c>
      <c r="I11946" t="b">
        <v>1</v>
      </c>
      <c r="J11946" t="b">
        <v>0</v>
      </c>
      <c r="K11946" t="inlineStr">
        <is>
          <t>United Arab Emirates</t>
        </is>
      </c>
      <c r="L11946" t="inlineStr"/>
      <c r="M11946" t="inlineStr"/>
      <c r="N11946" t="inlineStr"/>
      <c r="O11946" t="inlineStr">
        <is>
          <t>شركات متنوعة</t>
        </is>
      </c>
      <c r="P11946" t="inlineStr"/>
      <c r="Q11946" t="inlineStr"/>
    </row>
    <row r="11947">
      <c r="A11947" t="inlineStr">
        <is>
          <t>Data Analyst</t>
        </is>
      </c>
      <c r="B11947" t="inlineStr">
        <is>
          <t>Data Analyst/Visualizer</t>
        </is>
      </c>
      <c r="C11947" t="inlineStr">
        <is>
          <t>Southport, CT</t>
        </is>
      </c>
      <c r="D11947" t="inlineStr">
        <is>
          <t>via Salary.com</t>
        </is>
      </c>
      <c r="E11947" t="inlineStr">
        <is>
          <t>Full-time</t>
        </is>
      </c>
      <c r="F11947" t="b">
        <v>0</v>
      </c>
      <c r="G11947" t="inlineStr">
        <is>
          <t>New York, United States</t>
        </is>
      </c>
      <c r="H11947" s="2" t="n">
        <v>45434.00025462963</v>
      </c>
      <c r="I11947" t="b">
        <v>0</v>
      </c>
      <c r="J11947" t="b">
        <v>0</v>
      </c>
      <c r="K11947" t="inlineStr">
        <is>
          <t>United States</t>
        </is>
      </c>
      <c r="L11947" t="inlineStr"/>
      <c r="M11947" t="inlineStr"/>
      <c r="N11947" t="inlineStr"/>
      <c r="O11947" t="inlineStr">
        <is>
          <t>M. T. Maritime Management USA LLC</t>
        </is>
      </c>
      <c r="P11947" t="inlineStr">
        <is>
          <t>['tableau', 'power bi']</t>
        </is>
      </c>
      <c r="Q11947" t="inlineStr">
        <is>
          <t>{'analyst_tools': ['tableau', 'power bi']}</t>
        </is>
      </c>
    </row>
    <row r="11948">
      <c r="A11948" t="inlineStr">
        <is>
          <t>Senior Data Scientist</t>
        </is>
      </c>
      <c r="B11948" t="inlineStr">
        <is>
          <t>Senior Analyst</t>
        </is>
      </c>
      <c r="C11948" t="inlineStr">
        <is>
          <t>Italy</t>
        </is>
      </c>
      <c r="D11948" t="inlineStr">
        <is>
          <t>via BeBee</t>
        </is>
      </c>
      <c r="E11948" t="inlineStr">
        <is>
          <t>Full-time</t>
        </is>
      </c>
      <c r="F11948" t="b">
        <v>0</v>
      </c>
      <c r="G11948" t="inlineStr">
        <is>
          <t>Italy</t>
        </is>
      </c>
      <c r="H11948" s="2" t="n">
        <v>45443.02186342593</v>
      </c>
      <c r="I11948" t="b">
        <v>0</v>
      </c>
      <c r="J11948" t="b">
        <v>0</v>
      </c>
      <c r="K11948" t="inlineStr">
        <is>
          <t>Italy</t>
        </is>
      </c>
      <c r="L11948" t="inlineStr"/>
      <c r="M11948" t="inlineStr"/>
      <c r="N11948" t="inlineStr"/>
      <c r="O11948" t="inlineStr">
        <is>
          <t>Eurofins</t>
        </is>
      </c>
      <c r="P11948" t="inlineStr"/>
      <c r="Q11948" t="inlineStr"/>
    </row>
    <row r="11949">
      <c r="A11949" t="inlineStr">
        <is>
          <t>Data Engineer</t>
        </is>
      </c>
      <c r="B11949" t="inlineStr">
        <is>
          <t>Python Data Engineer</t>
        </is>
      </c>
      <c r="C11949" t="inlineStr">
        <is>
          <t>Nashville, TN</t>
        </is>
      </c>
      <c r="D11949" t="inlineStr">
        <is>
          <t>via Monster</t>
        </is>
      </c>
      <c r="E11949" t="inlineStr">
        <is>
          <t>Full-time</t>
        </is>
      </c>
      <c r="F11949" t="b">
        <v>0</v>
      </c>
      <c r="G11949" t="inlineStr">
        <is>
          <t>Illinois, United States</t>
        </is>
      </c>
      <c r="H11949" s="2" t="n">
        <v>45413.00553240741</v>
      </c>
      <c r="I11949" t="b">
        <v>1</v>
      </c>
      <c r="J11949" t="b">
        <v>0</v>
      </c>
      <c r="K11949" t="inlineStr">
        <is>
          <t>United States</t>
        </is>
      </c>
      <c r="L11949" t="inlineStr"/>
      <c r="M11949" t="inlineStr"/>
      <c r="N11949" t="inlineStr"/>
      <c r="O11949" t="inlineStr">
        <is>
          <t>Vaco, LLC</t>
        </is>
      </c>
      <c r="P11949" t="inlineStr">
        <is>
          <t>['python', 'sql', 'azure', 'pyspark', 'pandas', 'gdpr']</t>
        </is>
      </c>
      <c r="Q11949" t="inlineStr">
        <is>
          <t>{'cloud': ['azure'], 'libraries': ['pyspark', 'pandas', 'gdpr'], 'programming': ['python', 'sql']}</t>
        </is>
      </c>
    </row>
    <row r="11950">
      <c r="A11950" t="inlineStr">
        <is>
          <t>Data Engineer</t>
        </is>
      </c>
      <c r="B11950" t="inlineStr">
        <is>
          <t>Palantir Data Engineer</t>
        </is>
      </c>
      <c r="C11950" t="inlineStr">
        <is>
          <t>Anywhere</t>
        </is>
      </c>
      <c r="D11950" t="inlineStr">
        <is>
          <t>via LinkedIn</t>
        </is>
      </c>
      <c r="E11950" t="inlineStr">
        <is>
          <t>Contractor and Temp work</t>
        </is>
      </c>
      <c r="F11950" t="b">
        <v>1</v>
      </c>
      <c r="G11950" t="inlineStr">
        <is>
          <t>Sudan</t>
        </is>
      </c>
      <c r="H11950" s="2" t="n">
        <v>45422.02484953704</v>
      </c>
      <c r="I11950" t="b">
        <v>1</v>
      </c>
      <c r="J11950" t="b">
        <v>0</v>
      </c>
      <c r="K11950" t="inlineStr">
        <is>
          <t>Sudan</t>
        </is>
      </c>
      <c r="L11950" t="inlineStr"/>
      <c r="M11950" t="inlineStr"/>
      <c r="N11950" t="inlineStr"/>
      <c r="O11950" t="inlineStr">
        <is>
          <t>WorkTrust Solutions</t>
        </is>
      </c>
      <c r="P11950" t="inlineStr"/>
      <c r="Q11950" t="inlineStr"/>
    </row>
    <row r="11951">
      <c r="A11951" t="inlineStr">
        <is>
          <t>Data Scientist</t>
        </is>
      </c>
      <c r="B11951" t="inlineStr">
        <is>
          <t>Computer Science Expert Data Infrastructure -IT Solutions (f/m/d)</t>
        </is>
      </c>
      <c r="C11951" t="inlineStr">
        <is>
          <t>Bavaria, Germany</t>
        </is>
      </c>
      <c r="D11951" t="inlineStr">
        <is>
          <t>via Recruit.net</t>
        </is>
      </c>
      <c r="E11951" t="inlineStr">
        <is>
          <t>Full-time and Part-time</t>
        </is>
      </c>
      <c r="F11951" t="b">
        <v>0</v>
      </c>
      <c r="G11951" t="inlineStr">
        <is>
          <t>Germany</t>
        </is>
      </c>
      <c r="H11951" s="2" t="n">
        <v>45413.01288194444</v>
      </c>
      <c r="I11951" t="b">
        <v>0</v>
      </c>
      <c r="J11951" t="b">
        <v>0</v>
      </c>
      <c r="K11951" t="inlineStr">
        <is>
          <t>Germany</t>
        </is>
      </c>
      <c r="L11951" t="inlineStr"/>
      <c r="M11951" t="inlineStr"/>
      <c r="N11951" t="inlineStr"/>
      <c r="O11951" t="inlineStr">
        <is>
          <t>Infineon Technologies AG</t>
        </is>
      </c>
      <c r="P11951" t="inlineStr">
        <is>
          <t>['hadoop', 'spark']</t>
        </is>
      </c>
      <c r="Q11951" t="inlineStr">
        <is>
          <t>{'libraries': ['hadoop', 'spark']}</t>
        </is>
      </c>
    </row>
    <row r="11952">
      <c r="A11952" t="inlineStr">
        <is>
          <t>Data Engineer</t>
        </is>
      </c>
      <c r="B11952" t="inlineStr">
        <is>
          <t>Space Data Engineer (Talent Pool)</t>
        </is>
      </c>
      <c r="C11952" t="inlineStr">
        <is>
          <t>Saudi Arabia</t>
        </is>
      </c>
      <c r="D11952" t="inlineStr">
        <is>
          <t>via تنقيب</t>
        </is>
      </c>
      <c r="E11952" t="inlineStr">
        <is>
          <t>Full-time</t>
        </is>
      </c>
      <c r="F11952" t="b">
        <v>0</v>
      </c>
      <c r="G11952" t="inlineStr">
        <is>
          <t>Saudi Arabia</t>
        </is>
      </c>
      <c r="H11952" s="2" t="n">
        <v>45438.02782407407</v>
      </c>
      <c r="I11952" t="b">
        <v>0</v>
      </c>
      <c r="J11952" t="b">
        <v>0</v>
      </c>
      <c r="K11952" t="inlineStr">
        <is>
          <t>Saudi Arabia</t>
        </is>
      </c>
      <c r="L11952" t="inlineStr"/>
      <c r="M11952" t="inlineStr"/>
      <c r="N11952" t="inlineStr"/>
      <c r="O11952" t="inlineStr">
        <is>
          <t>Serco</t>
        </is>
      </c>
      <c r="P11952" t="inlineStr"/>
      <c r="Q11952" t="inlineStr"/>
    </row>
    <row r="11953">
      <c r="A11953" t="inlineStr">
        <is>
          <t>Data Analyst</t>
        </is>
      </c>
      <c r="B11953" t="inlineStr">
        <is>
          <t>Manager Data Analyst</t>
        </is>
      </c>
      <c r="C11953" t="inlineStr">
        <is>
          <t>Bengaluru, Karnataka, India</t>
        </is>
      </c>
      <c r="D11953" t="inlineStr">
        <is>
          <t>via RTX - Careers</t>
        </is>
      </c>
      <c r="E11953" t="inlineStr">
        <is>
          <t>Full-time</t>
        </is>
      </c>
      <c r="F11953" t="b">
        <v>0</v>
      </c>
      <c r="G11953" t="inlineStr">
        <is>
          <t>India</t>
        </is>
      </c>
      <c r="H11953" s="2" t="n">
        <v>45417.00751157408</v>
      </c>
      <c r="I11953" t="b">
        <v>0</v>
      </c>
      <c r="J11953" t="b">
        <v>0</v>
      </c>
      <c r="K11953" t="inlineStr">
        <is>
          <t>India</t>
        </is>
      </c>
      <c r="L11953" t="inlineStr"/>
      <c r="M11953" t="inlineStr"/>
      <c r="N11953" t="inlineStr"/>
      <c r="O11953" t="inlineStr">
        <is>
          <t>RTX</t>
        </is>
      </c>
      <c r="P11953" t="inlineStr">
        <is>
          <t>['databricks', 'snowflake', 'aws', 'azure', 'spark', 'tableau', 'power bi', 'qlik']</t>
        </is>
      </c>
      <c r="Q11953" t="inlineStr">
        <is>
          <t>{'analyst_tools': ['tableau', 'power bi', 'qlik'], 'cloud': ['databricks', 'snowflake', 'aws', 'azure'], 'libraries': ['spark']}</t>
        </is>
      </c>
    </row>
    <row r="11954">
      <c r="A11954" t="inlineStr">
        <is>
          <t>Senior Data Scientist</t>
        </is>
      </c>
      <c r="B11954" t="inlineStr">
        <is>
          <t>Senior Data Scientist</t>
        </is>
      </c>
      <c r="C11954" t="inlineStr">
        <is>
          <t>London, UK</t>
        </is>
      </c>
      <c r="D11954" t="inlineStr">
        <is>
          <t>via Recruit.net</t>
        </is>
      </c>
      <c r="E11954" t="inlineStr">
        <is>
          <t>Full-time</t>
        </is>
      </c>
      <c r="F11954" t="b">
        <v>0</v>
      </c>
      <c r="G11954" t="inlineStr">
        <is>
          <t>United Kingdom</t>
        </is>
      </c>
      <c r="H11954" s="2" t="n">
        <v>45442.01762731482</v>
      </c>
      <c r="I11954" t="b">
        <v>0</v>
      </c>
      <c r="J11954" t="b">
        <v>0</v>
      </c>
      <c r="K11954" t="inlineStr">
        <is>
          <t>United Kingdom</t>
        </is>
      </c>
      <c r="L11954" t="inlineStr"/>
      <c r="M11954" t="inlineStr"/>
      <c r="N11954" t="inlineStr"/>
      <c r="O11954" t="inlineStr">
        <is>
          <t>Harnham</t>
        </is>
      </c>
      <c r="P11954" t="inlineStr">
        <is>
          <t>['python']</t>
        </is>
      </c>
      <c r="Q11954" t="inlineStr">
        <is>
          <t>{'programming': ['python']}</t>
        </is>
      </c>
    </row>
    <row r="11955">
      <c r="A11955" t="inlineStr">
        <is>
          <t>Data Scientist</t>
        </is>
      </c>
      <c r="B11955" t="inlineStr">
        <is>
          <t>Data Scientist</t>
        </is>
      </c>
      <c r="C11955" t="inlineStr">
        <is>
          <t>United Kingdom</t>
        </is>
      </c>
      <c r="D11955" t="inlineStr">
        <is>
          <t>via Recruit.net</t>
        </is>
      </c>
      <c r="E11955" t="inlineStr">
        <is>
          <t>Full-time</t>
        </is>
      </c>
      <c r="F11955" t="b">
        <v>0</v>
      </c>
      <c r="G11955" t="inlineStr">
        <is>
          <t>United Kingdom</t>
        </is>
      </c>
      <c r="H11955" s="2" t="n">
        <v>45433.00915509259</v>
      </c>
      <c r="I11955" t="b">
        <v>0</v>
      </c>
      <c r="J11955" t="b">
        <v>0</v>
      </c>
      <c r="K11955" t="inlineStr">
        <is>
          <t>United Kingdom</t>
        </is>
      </c>
      <c r="L11955" t="inlineStr"/>
      <c r="M11955" t="inlineStr"/>
      <c r="N11955" t="inlineStr"/>
      <c r="O11955" t="inlineStr">
        <is>
          <t>EVera Recruitment</t>
        </is>
      </c>
      <c r="P11955" t="inlineStr">
        <is>
          <t>['python', 'c++', 'java', 'sql', 'cassandra', 'hadoop', 'spark', 'tableau']</t>
        </is>
      </c>
      <c r="Q11955" t="inlineStr">
        <is>
          <t>{'analyst_tools': ['tableau'], 'databases': ['cassandra'], 'libraries': ['hadoop', 'spark'], 'programming': ['python', 'c++', 'java', 'sql']}</t>
        </is>
      </c>
    </row>
    <row r="11956">
      <c r="A11956" t="inlineStr">
        <is>
          <t>Data Engineer</t>
        </is>
      </c>
      <c r="B11956" t="inlineStr">
        <is>
          <t>Data Engineer</t>
        </is>
      </c>
      <c r="C11956" t="inlineStr">
        <is>
          <t>Alexandria, Egypt</t>
        </is>
      </c>
      <c r="D11956" t="inlineStr">
        <is>
          <t>via WhatJobs</t>
        </is>
      </c>
      <c r="E11956" t="inlineStr">
        <is>
          <t>Full-time</t>
        </is>
      </c>
      <c r="F11956" t="b">
        <v>0</v>
      </c>
      <c r="G11956" t="inlineStr">
        <is>
          <t>Egypt</t>
        </is>
      </c>
      <c r="H11956" s="2" t="n">
        <v>45415.0194675926</v>
      </c>
      <c r="I11956" t="b">
        <v>1</v>
      </c>
      <c r="J11956" t="b">
        <v>0</v>
      </c>
      <c r="K11956" t="inlineStr">
        <is>
          <t>Egypt</t>
        </is>
      </c>
      <c r="L11956" t="inlineStr"/>
      <c r="M11956" t="inlineStr"/>
      <c r="N11956" t="inlineStr"/>
      <c r="O11956" t="inlineStr">
        <is>
          <t>FlairsTech</t>
        </is>
      </c>
      <c r="P11956" t="inlineStr">
        <is>
          <t>['c#', 'sql', 'sql server']</t>
        </is>
      </c>
      <c r="Q11956" t="inlineStr">
        <is>
          <t>{'databases': ['sql server'], 'programming': ['c#', 'sql']}</t>
        </is>
      </c>
    </row>
    <row r="11957">
      <c r="A11957" t="inlineStr">
        <is>
          <t>Senior Data Engineer</t>
        </is>
      </c>
      <c r="B11957" t="inlineStr">
        <is>
          <t>Senior Data Engineer</t>
        </is>
      </c>
      <c r="C11957" t="inlineStr">
        <is>
          <t>Greater London, UK</t>
        </is>
      </c>
      <c r="D11957" t="inlineStr">
        <is>
          <t>via Recruit.net</t>
        </is>
      </c>
      <c r="E11957" t="inlineStr">
        <is>
          <t>Full-time</t>
        </is>
      </c>
      <c r="F11957" t="b">
        <v>0</v>
      </c>
      <c r="G11957" t="inlineStr">
        <is>
          <t>United Kingdom</t>
        </is>
      </c>
      <c r="H11957" s="2" t="n">
        <v>45427.0168287037</v>
      </c>
      <c r="I11957" t="b">
        <v>1</v>
      </c>
      <c r="J11957" t="b">
        <v>0</v>
      </c>
      <c r="K11957" t="inlineStr">
        <is>
          <t>United Kingdom</t>
        </is>
      </c>
      <c r="L11957" t="inlineStr"/>
      <c r="M11957" t="inlineStr"/>
      <c r="N11957" t="inlineStr"/>
      <c r="O11957" t="inlineStr">
        <is>
          <t>La Fosse</t>
        </is>
      </c>
      <c r="P11957" t="inlineStr">
        <is>
          <t>['python', 'sql', 'azure', 'databricks', 'hadoop', 'excel']</t>
        </is>
      </c>
      <c r="Q11957" t="inlineStr">
        <is>
          <t>{'analyst_tools': ['excel'], 'cloud': ['azure', 'databricks'], 'libraries': ['hadoop'], 'programming': ['python', 'sql']}</t>
        </is>
      </c>
    </row>
    <row r="11958">
      <c r="A11958" t="inlineStr">
        <is>
          <t>Data Engineer</t>
        </is>
      </c>
      <c r="B11958" t="inlineStr">
        <is>
          <t>Sr. Data Engineer</t>
        </is>
      </c>
      <c r="C11958" t="inlineStr">
        <is>
          <t>Alajuela Province, Alajuela, Costa Rica</t>
        </is>
      </c>
      <c r="D11958" t="inlineStr">
        <is>
          <t>via Sercanto</t>
        </is>
      </c>
      <c r="E11958" t="inlineStr">
        <is>
          <t>Full-time</t>
        </is>
      </c>
      <c r="F11958" t="b">
        <v>0</v>
      </c>
      <c r="G11958" t="inlineStr">
        <is>
          <t>Costa Rica</t>
        </is>
      </c>
      <c r="H11958" s="2" t="n">
        <v>45430.02059027777</v>
      </c>
      <c r="I11958" t="b">
        <v>0</v>
      </c>
      <c r="J11958" t="b">
        <v>0</v>
      </c>
      <c r="K11958" t="inlineStr">
        <is>
          <t>Costa Rica</t>
        </is>
      </c>
      <c r="L11958" t="inlineStr"/>
      <c r="M11958" t="inlineStr"/>
      <c r="N11958" t="inlineStr"/>
      <c r="O11958" t="inlineStr">
        <is>
          <t>Establishment Labs</t>
        </is>
      </c>
      <c r="P11958" t="inlineStr">
        <is>
          <t>['sql', 'python', 'aws', 'express', 'sap']</t>
        </is>
      </c>
      <c r="Q11958" t="inlineStr">
        <is>
          <t>{'analyst_tools': ['sap'], 'cloud': ['aws'], 'programming': ['sql', 'python'], 'webframeworks': ['express']}</t>
        </is>
      </c>
    </row>
    <row r="11959">
      <c r="A11959" t="inlineStr">
        <is>
          <t>Senior Data Engineer</t>
        </is>
      </c>
      <c r="B11959" t="inlineStr">
        <is>
          <t>Senior Data Engineer</t>
        </is>
      </c>
      <c r="C11959" t="inlineStr">
        <is>
          <t>Virginia</t>
        </is>
      </c>
      <c r="D11959" t="inlineStr">
        <is>
          <t>via Recruit.net</t>
        </is>
      </c>
      <c r="E11959" t="inlineStr">
        <is>
          <t>Full-time</t>
        </is>
      </c>
      <c r="F11959" t="b">
        <v>0</v>
      </c>
      <c r="G11959" t="inlineStr">
        <is>
          <t>Illinois, United States</t>
        </is>
      </c>
      <c r="H11959" s="2" t="n">
        <v>45431.00552083334</v>
      </c>
      <c r="I11959" t="b">
        <v>0</v>
      </c>
      <c r="J11959" t="b">
        <v>0</v>
      </c>
      <c r="K11959" t="inlineStr">
        <is>
          <t>United States</t>
        </is>
      </c>
      <c r="L11959" t="inlineStr"/>
      <c r="M11959" t="inlineStr"/>
      <c r="N11959" t="inlineStr"/>
      <c r="O11959" t="inlineStr">
        <is>
          <t>The Crox Group</t>
        </is>
      </c>
      <c r="P11959" t="inlineStr">
        <is>
          <t>['sql', 't-sql', 'python', 'scala', 'r', 'sql server', 'azure', 'databricks', 'dax', 'ssis', 'power bi', 'unity', 'git', 'jenkins', 'jira', 'confluence']</t>
        </is>
      </c>
      <c r="Q11959" t="inlineStr">
        <is>
          <t>{'analyst_tools': ['dax', 'ssis', 'power bi'], 'async': ['jira', 'confluence'], 'cloud': ['azure', 'databricks'], 'databases': ['sql server'], 'other': ['unity', 'git', 'jenkins'], 'programming': ['sql', 't-sql', 'python', 'scala', 'r']}</t>
        </is>
      </c>
    </row>
    <row r="11960">
      <c r="A11960" t="inlineStr">
        <is>
          <t>Machine Learning Engineer</t>
        </is>
      </c>
      <c r="B11960" t="inlineStr">
        <is>
          <t>Machine Learning Engineer</t>
        </is>
      </c>
      <c r="C11960" t="inlineStr">
        <is>
          <t>Berlin, Germany  (+1 other)</t>
        </is>
      </c>
      <c r="D11960" t="inlineStr">
        <is>
          <t>via The Muse</t>
        </is>
      </c>
      <c r="E11960" t="inlineStr">
        <is>
          <t>Full-time</t>
        </is>
      </c>
      <c r="F11960" t="b">
        <v>0</v>
      </c>
      <c r="G11960" t="inlineStr">
        <is>
          <t>Germany</t>
        </is>
      </c>
      <c r="H11960" s="2" t="n">
        <v>45426.01916666667</v>
      </c>
      <c r="I11960" t="b">
        <v>0</v>
      </c>
      <c r="J11960" t="b">
        <v>0</v>
      </c>
      <c r="K11960" t="inlineStr">
        <is>
          <t>Germany</t>
        </is>
      </c>
      <c r="L11960" t="inlineStr"/>
      <c r="M11960" t="inlineStr"/>
      <c r="N11960" t="inlineStr"/>
      <c r="O11960" t="inlineStr">
        <is>
          <t>N26</t>
        </is>
      </c>
      <c r="P11960" t="inlineStr">
        <is>
          <t>['python', 'aws', 'kafka', 'terraform', 'kubernetes']</t>
        </is>
      </c>
      <c r="Q11960" t="inlineStr">
        <is>
          <t>{'cloud': ['aws'], 'libraries': ['kafka'], 'other': ['terraform', 'kubernetes'], 'programming': ['python']}</t>
        </is>
      </c>
    </row>
    <row r="11961">
      <c r="A11961" t="inlineStr">
        <is>
          <t>Data Engineer</t>
        </is>
      </c>
      <c r="B11961" t="inlineStr">
        <is>
          <t>Data engineer remote work</t>
        </is>
      </c>
      <c r="C11961" t="inlineStr">
        <is>
          <t>Cúcuta, Cucuta, North Santander, Colombia</t>
        </is>
      </c>
      <c r="D11961" t="inlineStr">
        <is>
          <t>via Sercanto</t>
        </is>
      </c>
      <c r="E11961" t="inlineStr">
        <is>
          <t>Full-time</t>
        </is>
      </c>
      <c r="F11961" t="b">
        <v>0</v>
      </c>
      <c r="G11961" t="inlineStr">
        <is>
          <t>Colombia</t>
        </is>
      </c>
      <c r="H11961" s="2" t="n">
        <v>45424.01261574074</v>
      </c>
      <c r="I11961" t="b">
        <v>1</v>
      </c>
      <c r="J11961" t="b">
        <v>0</v>
      </c>
      <c r="K11961" t="inlineStr">
        <is>
          <t>Colombia</t>
        </is>
      </c>
      <c r="L11961" t="inlineStr"/>
      <c r="M11961" t="inlineStr"/>
      <c r="N11961" t="inlineStr"/>
      <c r="O11961" t="inlineStr">
        <is>
          <t>Bairesdev</t>
        </is>
      </c>
      <c r="P11961" t="inlineStr"/>
      <c r="Q11961" t="inlineStr"/>
    </row>
    <row r="11962">
      <c r="A11962" t="inlineStr">
        <is>
          <t>Data Scientist</t>
        </is>
      </c>
      <c r="B11962" t="inlineStr">
        <is>
          <t>Sr Data Scientist</t>
        </is>
      </c>
      <c r="C11962" t="inlineStr">
        <is>
          <t>Overland Park, KS</t>
        </is>
      </c>
      <c r="D11962" t="inlineStr">
        <is>
          <t>via ZipRecruiter</t>
        </is>
      </c>
      <c r="E11962" t="inlineStr">
        <is>
          <t>Full-time and Part-time</t>
        </is>
      </c>
      <c r="F11962" t="b">
        <v>0</v>
      </c>
      <c r="G11962" t="inlineStr">
        <is>
          <t>Illinois, United States</t>
        </is>
      </c>
      <c r="H11962" s="2" t="n">
        <v>45443.00252314815</v>
      </c>
      <c r="I11962" t="b">
        <v>0</v>
      </c>
      <c r="J11962" t="b">
        <v>1</v>
      </c>
      <c r="K11962" t="inlineStr">
        <is>
          <t>United States</t>
        </is>
      </c>
      <c r="L11962" t="inlineStr"/>
      <c r="M11962" t="inlineStr"/>
      <c r="N11962" t="inlineStr"/>
      <c r="O11962" t="inlineStr">
        <is>
          <t>T-Mobile USA, Inc.</t>
        </is>
      </c>
      <c r="P11962" t="inlineStr">
        <is>
          <t>['sql', 'python', 'r', 'azure', 'aws', 'gcp', 'snowflake', 'hadoop', 'spark', 'kafka', 'scikit-learn', 'tensorflow', 'pytorch']</t>
        </is>
      </c>
      <c r="Q11962" t="inlineStr">
        <is>
          <t>{'cloud': ['azure', 'aws', 'gcp', 'snowflake'], 'libraries': ['hadoop', 'spark', 'kafka', 'scikit-learn', 'tensorflow', 'pytorch'], 'programming': ['sql', 'python', 'r']}</t>
        </is>
      </c>
    </row>
    <row r="11963">
      <c r="A11963" t="inlineStr">
        <is>
          <t>Data Analyst</t>
        </is>
      </c>
      <c r="B11963" t="inlineStr">
        <is>
          <t>Data Analyst - (H/F) - En alternance</t>
        </is>
      </c>
      <c r="C11963" t="inlineStr">
        <is>
          <t>Ifs, France</t>
        </is>
      </c>
      <c r="D11963" t="inlineStr">
        <is>
          <t>via Recruit.net</t>
        </is>
      </c>
      <c r="E11963" t="inlineStr">
        <is>
          <t>Full-time</t>
        </is>
      </c>
      <c r="F11963" t="b">
        <v>0</v>
      </c>
      <c r="G11963" t="inlineStr">
        <is>
          <t>France</t>
        </is>
      </c>
      <c r="H11963" s="2" t="n">
        <v>45430.01770833333</v>
      </c>
      <c r="I11963" t="b">
        <v>0</v>
      </c>
      <c r="J11963" t="b">
        <v>0</v>
      </c>
      <c r="K11963" t="inlineStr">
        <is>
          <t>France</t>
        </is>
      </c>
      <c r="L11963" t="inlineStr"/>
      <c r="M11963" t="inlineStr"/>
      <c r="N11963" t="inlineStr"/>
      <c r="O11963" t="inlineStr">
        <is>
          <t>OpenClassrooms</t>
        </is>
      </c>
      <c r="P11963" t="inlineStr">
        <is>
          <t>['sql', 'python', 'javascript', 'gcp']</t>
        </is>
      </c>
      <c r="Q11963" t="inlineStr">
        <is>
          <t>{'cloud': ['gcp'], 'programming': ['sql', 'python', 'javascript']}</t>
        </is>
      </c>
    </row>
    <row r="11964">
      <c r="A11964" t="inlineStr">
        <is>
          <t>Data Scientist</t>
        </is>
      </c>
      <c r="B11964" t="inlineStr">
        <is>
          <t>Analytics Engineer (all genders) - full remote möglich</t>
        </is>
      </c>
      <c r="C11964" t="inlineStr">
        <is>
          <t>Karlsruhe, Germany</t>
        </is>
      </c>
      <c r="D11964" t="inlineStr">
        <is>
          <t>via Chrono24</t>
        </is>
      </c>
      <c r="E11964" t="inlineStr">
        <is>
          <t>Full-time</t>
        </is>
      </c>
      <c r="F11964" t="b">
        <v>0</v>
      </c>
      <c r="G11964" t="inlineStr">
        <is>
          <t>Germany</t>
        </is>
      </c>
      <c r="H11964" s="2" t="n">
        <v>45418.01288194444</v>
      </c>
      <c r="I11964" t="b">
        <v>1</v>
      </c>
      <c r="J11964" t="b">
        <v>0</v>
      </c>
      <c r="K11964" t="inlineStr">
        <is>
          <t>Germany</t>
        </is>
      </c>
      <c r="L11964" t="inlineStr"/>
      <c r="M11964" t="inlineStr"/>
      <c r="N11964" t="inlineStr"/>
      <c r="O11964" t="inlineStr">
        <is>
          <t>Chrono24</t>
        </is>
      </c>
      <c r="P11964" t="inlineStr">
        <is>
          <t>['java', 'python', 'snowflake', 'airflow']</t>
        </is>
      </c>
      <c r="Q11964" t="inlineStr">
        <is>
          <t>{'cloud': ['snowflake'], 'libraries': ['airflow'], 'programming': ['java', 'python']}</t>
        </is>
      </c>
    </row>
    <row r="11965">
      <c r="A11965" t="inlineStr">
        <is>
          <t>Data Analyst</t>
        </is>
      </c>
      <c r="B11965" t="inlineStr">
        <is>
          <t>Data analyst</t>
        </is>
      </c>
      <c r="C11965" t="inlineStr">
        <is>
          <t>Chicago, IL</t>
        </is>
      </c>
      <c r="D11965" t="inlineStr">
        <is>
          <t>via Talent.com</t>
        </is>
      </c>
      <c r="E11965" t="inlineStr">
        <is>
          <t>Full-time</t>
        </is>
      </c>
      <c r="F11965" t="b">
        <v>0</v>
      </c>
      <c r="G11965" t="inlineStr">
        <is>
          <t>Illinois, United States</t>
        </is>
      </c>
      <c r="H11965" s="2" t="n">
        <v>45437.00275462963</v>
      </c>
      <c r="I11965" t="b">
        <v>1</v>
      </c>
      <c r="J11965" t="b">
        <v>0</v>
      </c>
      <c r="K11965" t="inlineStr">
        <is>
          <t>United States</t>
        </is>
      </c>
      <c r="L11965" t="inlineStr"/>
      <c r="M11965" t="inlineStr"/>
      <c r="N11965" t="inlineStr"/>
      <c r="O11965" t="inlineStr">
        <is>
          <t>VirtualVocations</t>
        </is>
      </c>
      <c r="P11965" t="inlineStr"/>
      <c r="Q11965" t="inlineStr"/>
    </row>
    <row r="11966">
      <c r="A11966" t="inlineStr">
        <is>
          <t>Data Engineer</t>
        </is>
      </c>
      <c r="B11966" t="inlineStr">
        <is>
          <t>Data Engineer</t>
        </is>
      </c>
      <c r="C11966" t="inlineStr">
        <is>
          <t>Lima, Peru</t>
        </is>
      </c>
      <c r="D11966" t="inlineStr">
        <is>
          <t>via BeBee Perú</t>
        </is>
      </c>
      <c r="E11966" t="inlineStr">
        <is>
          <t>Full-time</t>
        </is>
      </c>
      <c r="F11966" t="b">
        <v>0</v>
      </c>
      <c r="G11966" t="inlineStr">
        <is>
          <t>Peru</t>
        </is>
      </c>
      <c r="H11966" s="2" t="n">
        <v>45437.01528935185</v>
      </c>
      <c r="I11966" t="b">
        <v>1</v>
      </c>
      <c r="J11966" t="b">
        <v>0</v>
      </c>
      <c r="K11966" t="inlineStr">
        <is>
          <t>Peru</t>
        </is>
      </c>
      <c r="L11966" t="inlineStr"/>
      <c r="M11966" t="inlineStr"/>
      <c r="N11966" t="inlineStr"/>
      <c r="O11966" t="inlineStr">
        <is>
          <t>Neoris</t>
        </is>
      </c>
      <c r="P11966" t="inlineStr">
        <is>
          <t>['python', 'java', 'nosql', 'scala', 'mongo', 'sql', 'db2', 'oracle', 'spark', 'pyspark', 'microstrategy', 'git', 'bitbucket', 'jenkins', 'jira']</t>
        </is>
      </c>
      <c r="Q11966" t="inlineStr">
        <is>
          <t>{'analyst_tools': ['microstrategy'], 'async': ['jira'], 'cloud': ['oracle'], 'databases': ['db2'], 'libraries': ['spark', 'pyspark'], 'other': ['git', 'bitbucket', 'jenkins'], 'programming': ['python', 'java', 'nosql', 'scala', 'mongo', 'sql']}</t>
        </is>
      </c>
    </row>
    <row r="11967">
      <c r="A11967" t="inlineStr">
        <is>
          <t>Machine Learning Engineer</t>
        </is>
      </c>
      <c r="B11967" t="inlineStr">
        <is>
          <t>Principal ML Security Engineer</t>
        </is>
      </c>
      <c r="C11967" t="inlineStr">
        <is>
          <t>Warsaw, Poland</t>
        </is>
      </c>
      <c r="D11967" t="inlineStr">
        <is>
          <t>via Snowflake Careers</t>
        </is>
      </c>
      <c r="E11967" t="inlineStr">
        <is>
          <t>Full-time</t>
        </is>
      </c>
      <c r="F11967" t="b">
        <v>0</v>
      </c>
      <c r="G11967" t="inlineStr">
        <is>
          <t>Poland</t>
        </is>
      </c>
      <c r="H11967" s="2" t="n">
        <v>45420.00777777778</v>
      </c>
      <c r="I11967" t="b">
        <v>0</v>
      </c>
      <c r="J11967" t="b">
        <v>0</v>
      </c>
      <c r="K11967" t="inlineStr">
        <is>
          <t>Poland</t>
        </is>
      </c>
      <c r="L11967" t="inlineStr"/>
      <c r="M11967" t="inlineStr"/>
      <c r="N11967" t="inlineStr"/>
      <c r="O11967" t="inlineStr">
        <is>
          <t>Snowflake</t>
        </is>
      </c>
      <c r="P11967" t="inlineStr">
        <is>
          <t>['python', 'snowflake']</t>
        </is>
      </c>
      <c r="Q11967" t="inlineStr">
        <is>
          <t>{'cloud': ['snowflake'], 'programming': ['python']}</t>
        </is>
      </c>
    </row>
    <row r="11968">
      <c r="A11968" t="inlineStr">
        <is>
          <t>Data Analyst</t>
        </is>
      </c>
      <c r="B11968" t="inlineStr">
        <is>
          <t>Data Analyst</t>
        </is>
      </c>
      <c r="C11968" t="inlineStr">
        <is>
          <t>Colombia</t>
        </is>
      </c>
      <c r="D11968" t="inlineStr">
        <is>
          <t>via BeBee</t>
        </is>
      </c>
      <c r="E11968" t="inlineStr">
        <is>
          <t>Full-time</t>
        </is>
      </c>
      <c r="F11968" t="b">
        <v>0</v>
      </c>
      <c r="G11968" t="inlineStr">
        <is>
          <t>Colombia</t>
        </is>
      </c>
      <c r="H11968" s="2" t="n">
        <v>45443.02081018518</v>
      </c>
      <c r="I11968" t="b">
        <v>1</v>
      </c>
      <c r="J11968" t="b">
        <v>0</v>
      </c>
      <c r="K11968" t="inlineStr">
        <is>
          <t>Colombia</t>
        </is>
      </c>
      <c r="L11968" t="inlineStr"/>
      <c r="M11968" t="inlineStr"/>
      <c r="N11968" t="inlineStr"/>
      <c r="O11968" t="inlineStr">
        <is>
          <t>Ventura TRAVEL</t>
        </is>
      </c>
      <c r="P11968" t="inlineStr">
        <is>
          <t>['sql', 'looker']</t>
        </is>
      </c>
      <c r="Q11968" t="inlineStr">
        <is>
          <t>{'analyst_tools': ['looker'], 'programming': ['sql']}</t>
        </is>
      </c>
    </row>
    <row r="11969">
      <c r="A11969" t="inlineStr">
        <is>
          <t>Data Scientist</t>
        </is>
      </c>
      <c r="B11969" t="inlineStr">
        <is>
          <t>Data Scientist</t>
        </is>
      </c>
      <c r="C11969" t="inlineStr">
        <is>
          <t>Anywhere</t>
        </is>
      </c>
      <c r="D11969" t="inlineStr">
        <is>
          <t>via LinkedIn</t>
        </is>
      </c>
      <c r="E11969" t="inlineStr">
        <is>
          <t>Full-time</t>
        </is>
      </c>
      <c r="F11969" t="b">
        <v>1</v>
      </c>
      <c r="G11969" t="inlineStr">
        <is>
          <t>Illinois, United States</t>
        </is>
      </c>
      <c r="H11969" s="2" t="n">
        <v>45423.00548611111</v>
      </c>
      <c r="I11969" t="b">
        <v>0</v>
      </c>
      <c r="J11969" t="b">
        <v>0</v>
      </c>
      <c r="K11969" t="inlineStr">
        <is>
          <t>United States</t>
        </is>
      </c>
      <c r="L11969" t="inlineStr"/>
      <c r="M11969" t="inlineStr"/>
      <c r="N11969" t="inlineStr"/>
      <c r="O11969" t="inlineStr">
        <is>
          <t>bullpen talent</t>
        </is>
      </c>
      <c r="P11969" t="inlineStr">
        <is>
          <t>['python', 'r', 'sql', 'tableau', 'power bi']</t>
        </is>
      </c>
      <c r="Q11969" t="inlineStr">
        <is>
          <t>{'analyst_tools': ['tableau', 'power bi'], 'programming': ['python', 'r', 'sql']}</t>
        </is>
      </c>
    </row>
    <row r="11970">
      <c r="A11970" t="inlineStr">
        <is>
          <t>Senior Data Scientist</t>
        </is>
      </c>
      <c r="B11970" t="inlineStr">
        <is>
          <t>Senior Data Scientist</t>
        </is>
      </c>
      <c r="C11970" t="inlineStr">
        <is>
          <t>Kuala Lumpur, Federal Territory of Kuala Lumpur, Malaysia</t>
        </is>
      </c>
      <c r="D11970" t="inlineStr">
        <is>
          <t>via Mycareer.airasia.com</t>
        </is>
      </c>
      <c r="E11970" t="inlineStr">
        <is>
          <t>Full-time</t>
        </is>
      </c>
      <c r="F11970" t="b">
        <v>0</v>
      </c>
      <c r="G11970" t="inlineStr">
        <is>
          <t>Malaysia</t>
        </is>
      </c>
      <c r="H11970" s="2" t="n">
        <v>45418.01487268518</v>
      </c>
      <c r="I11970" t="b">
        <v>0</v>
      </c>
      <c r="J11970" t="b">
        <v>0</v>
      </c>
      <c r="K11970" t="inlineStr">
        <is>
          <t>Malaysia</t>
        </is>
      </c>
      <c r="L11970" t="inlineStr"/>
      <c r="M11970" t="inlineStr"/>
      <c r="N11970" t="inlineStr"/>
      <c r="O11970" t="inlineStr">
        <is>
          <t>Move Travel Sdn. Bhd.</t>
        </is>
      </c>
      <c r="P11970" t="inlineStr">
        <is>
          <t>['python', 'scala', 'golang', 'tensorflow', 'pytorch', 'scikit-learn', 'git', 'jira', 'confluence']</t>
        </is>
      </c>
      <c r="Q11970" t="inlineStr">
        <is>
          <t>{'async': ['jira', 'confluence'], 'libraries': ['tensorflow', 'pytorch', 'scikit-learn'], 'other': ['git'], 'programming': ['python', 'scala', 'golang']}</t>
        </is>
      </c>
    </row>
    <row r="11971">
      <c r="A11971" t="inlineStr">
        <is>
          <t>Senior Data Scientist</t>
        </is>
      </c>
      <c r="B11971" t="inlineStr">
        <is>
          <t>Senior Data Scientist - Payments and Fraud/Trust</t>
        </is>
      </c>
      <c r="C11971" t="inlineStr">
        <is>
          <t>Canada</t>
        </is>
      </c>
      <c r="D11971" t="inlineStr">
        <is>
          <t>via Recruit.net</t>
        </is>
      </c>
      <c r="E11971" t="inlineStr">
        <is>
          <t>Full-time</t>
        </is>
      </c>
      <c r="F11971" t="b">
        <v>0</v>
      </c>
      <c r="G11971" t="inlineStr">
        <is>
          <t>Canada</t>
        </is>
      </c>
      <c r="H11971" s="2" t="n">
        <v>45427.01603009259</v>
      </c>
      <c r="I11971" t="b">
        <v>0</v>
      </c>
      <c r="J11971" t="b">
        <v>0</v>
      </c>
      <c r="K11971" t="inlineStr">
        <is>
          <t>Canada</t>
        </is>
      </c>
      <c r="L11971" t="inlineStr"/>
      <c r="M11971" t="inlineStr"/>
      <c r="N11971" t="inlineStr"/>
      <c r="O11971" t="inlineStr">
        <is>
          <t>li.me</t>
        </is>
      </c>
      <c r="P11971" t="inlineStr">
        <is>
          <t>['python', 'r', 'sql', 'spark', 'airflow', 'flow']</t>
        </is>
      </c>
      <c r="Q11971" t="inlineStr">
        <is>
          <t>{'libraries': ['spark', 'airflow'], 'other': ['flow'], 'programming': ['python', 'r', 'sql']}</t>
        </is>
      </c>
    </row>
    <row r="11972">
      <c r="A11972" t="inlineStr">
        <is>
          <t>Data Engineer</t>
        </is>
      </c>
      <c r="B11972" t="inlineStr">
        <is>
          <t>Big Data Engineer</t>
        </is>
      </c>
      <c r="C11972" t="inlineStr">
        <is>
          <t>Dubai - United Arab Emirates</t>
        </is>
      </c>
      <c r="D11972" t="inlineStr">
        <is>
          <t>via وظائف</t>
        </is>
      </c>
      <c r="E11972" t="inlineStr">
        <is>
          <t>Full-time</t>
        </is>
      </c>
      <c r="F11972" t="b">
        <v>0</v>
      </c>
      <c r="G11972" t="inlineStr">
        <is>
          <t>United Arab Emirates</t>
        </is>
      </c>
      <c r="H11972" s="2" t="n">
        <v>45423.01274305556</v>
      </c>
      <c r="I11972" t="b">
        <v>1</v>
      </c>
      <c r="J11972" t="b">
        <v>0</v>
      </c>
      <c r="K11972" t="inlineStr">
        <is>
          <t>United Arab Emirates</t>
        </is>
      </c>
      <c r="L11972" t="inlineStr"/>
      <c r="M11972" t="inlineStr"/>
      <c r="N11972" t="inlineStr"/>
      <c r="O11972" t="inlineStr">
        <is>
          <t>مجموعة شركات</t>
        </is>
      </c>
      <c r="P11972" t="inlineStr"/>
      <c r="Q11972" t="inlineStr"/>
    </row>
    <row r="11973">
      <c r="A11973" t="inlineStr">
        <is>
          <t>Data Analyst</t>
        </is>
      </c>
      <c r="B11973" t="inlineStr">
        <is>
          <t>Marketing Data Analyst</t>
        </is>
      </c>
      <c r="C11973" t="inlineStr">
        <is>
          <t>Leeds, UK</t>
        </is>
      </c>
      <c r="D11973" t="inlineStr">
        <is>
          <t>via Recruit.net</t>
        </is>
      </c>
      <c r="E11973" t="inlineStr">
        <is>
          <t>Full-time</t>
        </is>
      </c>
      <c r="F11973" t="b">
        <v>0</v>
      </c>
      <c r="G11973" t="inlineStr">
        <is>
          <t>United Kingdom</t>
        </is>
      </c>
      <c r="H11973" s="2" t="n">
        <v>45428.01015046296</v>
      </c>
      <c r="I11973" t="b">
        <v>1</v>
      </c>
      <c r="J11973" t="b">
        <v>0</v>
      </c>
      <c r="K11973" t="inlineStr">
        <is>
          <t>United Kingdom</t>
        </is>
      </c>
      <c r="L11973" t="inlineStr"/>
      <c r="M11973" t="inlineStr"/>
      <c r="N11973" t="inlineStr"/>
      <c r="O11973" t="inlineStr">
        <is>
          <t>Better Placed Ltd - A Sunday Times Top 10 Employer in 2023!</t>
        </is>
      </c>
      <c r="P11973" t="inlineStr">
        <is>
          <t>['sql', 'python', 'r', 'excel', 'tableau', 'power bi']</t>
        </is>
      </c>
      <c r="Q11973" t="inlineStr">
        <is>
          <t>{'analyst_tools': ['excel', 'tableau', 'power bi'], 'programming': ['sql', 'python', 'r']}</t>
        </is>
      </c>
    </row>
    <row r="11974">
      <c r="A11974" t="inlineStr">
        <is>
          <t>Senior Data Scientist</t>
        </is>
      </c>
      <c r="B11974" t="inlineStr">
        <is>
          <t>DMI Finance  - Senior Data Scientist</t>
        </is>
      </c>
      <c r="C11974" t="inlineStr">
        <is>
          <t>New Delhi, Delhi, India</t>
        </is>
      </c>
      <c r="D11974" t="inlineStr">
        <is>
          <t>via IIM Jobs</t>
        </is>
      </c>
      <c r="E11974" t="inlineStr">
        <is>
          <t>Full-time</t>
        </is>
      </c>
      <c r="F11974" t="b">
        <v>0</v>
      </c>
      <c r="G11974" t="inlineStr">
        <is>
          <t>India</t>
        </is>
      </c>
      <c r="H11974" s="2" t="n">
        <v>45415.0115162037</v>
      </c>
      <c r="I11974" t="b">
        <v>0</v>
      </c>
      <c r="J11974" t="b">
        <v>0</v>
      </c>
      <c r="K11974" t="inlineStr">
        <is>
          <t>India</t>
        </is>
      </c>
      <c r="L11974" t="inlineStr"/>
      <c r="M11974" t="inlineStr"/>
      <c r="N11974" t="inlineStr"/>
      <c r="O11974" t="inlineStr">
        <is>
          <t>Deeya</t>
        </is>
      </c>
      <c r="P11974" t="inlineStr"/>
      <c r="Q11974" t="inlineStr"/>
    </row>
    <row r="11975">
      <c r="A11975" t="inlineStr">
        <is>
          <t>Software Engineer</t>
        </is>
      </c>
      <c r="B11975" t="inlineStr">
        <is>
          <t>Ai developer</t>
        </is>
      </c>
      <c r="C11975" t="inlineStr">
        <is>
          <t>Mesa, AZ</t>
        </is>
      </c>
      <c r="D11975" t="inlineStr">
        <is>
          <t>via Talent.com</t>
        </is>
      </c>
      <c r="E11975" t="inlineStr">
        <is>
          <t>Full-time</t>
        </is>
      </c>
      <c r="F11975" t="b">
        <v>0</v>
      </c>
      <c r="G11975" t="inlineStr">
        <is>
          <t>California, United States</t>
        </is>
      </c>
      <c r="H11975" s="2" t="n">
        <v>45438.01581018518</v>
      </c>
      <c r="I11975" t="b">
        <v>0</v>
      </c>
      <c r="J11975" t="b">
        <v>0</v>
      </c>
      <c r="K11975" t="inlineStr">
        <is>
          <t>United States</t>
        </is>
      </c>
      <c r="L11975" t="inlineStr"/>
      <c r="M11975" t="inlineStr"/>
      <c r="N11975" t="inlineStr"/>
      <c r="O11975" t="inlineStr">
        <is>
          <t>VirtualVocations</t>
        </is>
      </c>
      <c r="P11975" t="inlineStr"/>
      <c r="Q11975" t="inlineStr"/>
    </row>
    <row r="11976">
      <c r="A11976" t="inlineStr">
        <is>
          <t>Data Engineer</t>
        </is>
      </c>
      <c r="B11976" t="inlineStr">
        <is>
          <t>Squad lead backend engineer analytics reporting 100 remote</t>
        </is>
      </c>
      <c r="C11976" t="inlineStr">
        <is>
          <t>Colombia, Huila, Colombia</t>
        </is>
      </c>
      <c r="D11976" t="inlineStr">
        <is>
          <t>via Sercanto</t>
        </is>
      </c>
      <c r="E11976" t="inlineStr">
        <is>
          <t>Full-time</t>
        </is>
      </c>
      <c r="F11976" t="b">
        <v>0</v>
      </c>
      <c r="G11976" t="inlineStr">
        <is>
          <t>Colombia</t>
        </is>
      </c>
      <c r="H11976" s="2" t="n">
        <v>45419.01800925926</v>
      </c>
      <c r="I11976" t="b">
        <v>1</v>
      </c>
      <c r="J11976" t="b">
        <v>0</v>
      </c>
      <c r="K11976" t="inlineStr">
        <is>
          <t>Colombia</t>
        </is>
      </c>
      <c r="L11976" t="inlineStr"/>
      <c r="M11976" t="inlineStr"/>
      <c r="N11976" t="inlineStr"/>
      <c r="O11976" t="inlineStr">
        <is>
          <t>Uberall</t>
        </is>
      </c>
      <c r="P11976" t="inlineStr"/>
      <c r="Q11976" t="inlineStr"/>
    </row>
    <row r="11977">
      <c r="A11977" t="inlineStr">
        <is>
          <t>Data Scientist</t>
        </is>
      </c>
      <c r="B11977" t="inlineStr">
        <is>
          <t>Data Scientist (w/m/d)</t>
        </is>
      </c>
      <c r="C11977" t="inlineStr">
        <is>
          <t>Lower Saxony, Germany</t>
        </is>
      </c>
      <c r="D11977" t="inlineStr">
        <is>
          <t>via Recruit.net</t>
        </is>
      </c>
      <c r="E11977" t="inlineStr">
        <is>
          <t>Full-time</t>
        </is>
      </c>
      <c r="F11977" t="b">
        <v>0</v>
      </c>
      <c r="G11977" t="inlineStr">
        <is>
          <t>Germany</t>
        </is>
      </c>
      <c r="H11977" s="2" t="n">
        <v>45414.01803240741</v>
      </c>
      <c r="I11977" t="b">
        <v>0</v>
      </c>
      <c r="J11977" t="b">
        <v>0</v>
      </c>
      <c r="K11977" t="inlineStr">
        <is>
          <t>Germany</t>
        </is>
      </c>
      <c r="L11977" t="inlineStr"/>
      <c r="M11977" t="inlineStr"/>
      <c r="N11977" t="inlineStr"/>
      <c r="O11977" t="inlineStr">
        <is>
          <t>Capgemini</t>
        </is>
      </c>
      <c r="P11977" t="inlineStr">
        <is>
          <t>['python', 'java', 'aws', 'snowflake', 'spark', 'sap', 'qlik', 'tableau']</t>
        </is>
      </c>
      <c r="Q11977" t="inlineStr">
        <is>
          <t>{'analyst_tools': ['sap', 'qlik', 'tableau'], 'cloud': ['aws', 'snowflake'], 'libraries': ['spark'], 'programming': ['python', 'java']}</t>
        </is>
      </c>
    </row>
    <row r="11978">
      <c r="A11978" t="inlineStr">
        <is>
          <t>Senior Data Scientist</t>
        </is>
      </c>
      <c r="B11978" t="inlineStr">
        <is>
          <t>Senior Data Scientist</t>
        </is>
      </c>
      <c r="C11978" t="inlineStr">
        <is>
          <t>Da Nang, Hải Châu District, Da Nang, Vietnam</t>
        </is>
      </c>
      <c r="D11978" t="inlineStr">
        <is>
          <t>via Joboko</t>
        </is>
      </c>
      <c r="E11978" t="inlineStr">
        <is>
          <t>Full-time</t>
        </is>
      </c>
      <c r="F11978" t="b">
        <v>0</v>
      </c>
      <c r="G11978" t="inlineStr">
        <is>
          <t>Vietnam</t>
        </is>
      </c>
      <c r="H11978" s="2" t="n">
        <v>45432.01202546297</v>
      </c>
      <c r="I11978" t="b">
        <v>0</v>
      </c>
      <c r="J11978" t="b">
        <v>0</v>
      </c>
      <c r="K11978" t="inlineStr">
        <is>
          <t>Vietnam</t>
        </is>
      </c>
      <c r="L11978" t="inlineStr"/>
      <c r="M11978" t="inlineStr"/>
      <c r="N11978" t="inlineStr"/>
      <c r="O11978" t="inlineStr">
        <is>
          <t>FPT IS</t>
        </is>
      </c>
      <c r="P11978" t="inlineStr">
        <is>
          <t>['python', 'r', 'sql']</t>
        </is>
      </c>
      <c r="Q11978" t="inlineStr">
        <is>
          <t>{'programming': ['python', 'r', 'sql']}</t>
        </is>
      </c>
    </row>
    <row r="11979">
      <c r="A11979" t="inlineStr">
        <is>
          <t>Data Engineer</t>
        </is>
      </c>
      <c r="B11979" t="inlineStr">
        <is>
          <t>Data Engineer/ Data Analyst with Ssrs</t>
        </is>
      </c>
      <c r="C11979" t="inlineStr">
        <is>
          <t>Buenos Aires, Argentina</t>
        </is>
      </c>
      <c r="D11979" t="inlineStr">
        <is>
          <t>via BeBee</t>
        </is>
      </c>
      <c r="E11979" t="inlineStr">
        <is>
          <t>Full-time</t>
        </is>
      </c>
      <c r="F11979" t="b">
        <v>0</v>
      </c>
      <c r="G11979" t="inlineStr">
        <is>
          <t>Argentina</t>
        </is>
      </c>
      <c r="H11979" s="2" t="n">
        <v>45424.01298611111</v>
      </c>
      <c r="I11979" t="b">
        <v>1</v>
      </c>
      <c r="J11979" t="b">
        <v>0</v>
      </c>
      <c r="K11979" t="inlineStr">
        <is>
          <t>Argentina</t>
        </is>
      </c>
      <c r="L11979" t="inlineStr"/>
      <c r="M11979" t="inlineStr"/>
      <c r="N11979" t="inlineStr"/>
      <c r="O11979" t="inlineStr">
        <is>
          <t>Endava</t>
        </is>
      </c>
      <c r="P11979" t="inlineStr">
        <is>
          <t>['azure', 'ssrs']</t>
        </is>
      </c>
      <c r="Q11979" t="inlineStr">
        <is>
          <t>{'analyst_tools': ['ssrs'], 'cloud': ['azure']}</t>
        </is>
      </c>
    </row>
    <row r="11980">
      <c r="A11980" t="inlineStr">
        <is>
          <t>Data Engineer</t>
        </is>
      </c>
      <c r="B11980" t="inlineStr">
        <is>
          <t>Data Engineer</t>
        </is>
      </c>
      <c r="C11980" t="inlineStr">
        <is>
          <t>Glasgow, United Kingdom</t>
        </is>
      </c>
      <c r="D11980" t="inlineStr">
        <is>
          <t>via Recruit.net</t>
        </is>
      </c>
      <c r="E11980" t="inlineStr">
        <is>
          <t>Full-time</t>
        </is>
      </c>
      <c r="F11980" t="b">
        <v>0</v>
      </c>
      <c r="G11980" t="inlineStr">
        <is>
          <t>United Kingdom</t>
        </is>
      </c>
      <c r="H11980" s="2" t="n">
        <v>45431.00965277778</v>
      </c>
      <c r="I11980" t="b">
        <v>1</v>
      </c>
      <c r="J11980" t="b">
        <v>0</v>
      </c>
      <c r="K11980" t="inlineStr">
        <is>
          <t>United Kingdom</t>
        </is>
      </c>
      <c r="L11980" t="inlineStr"/>
      <c r="M11980" t="inlineStr"/>
      <c r="N11980" t="inlineStr"/>
      <c r="O11980" t="inlineStr">
        <is>
          <t>Understanding Recruitment NFP</t>
        </is>
      </c>
      <c r="P11980" t="inlineStr">
        <is>
          <t>['sql', 't-sql', 'azure']</t>
        </is>
      </c>
      <c r="Q11980" t="inlineStr">
        <is>
          <t>{'cloud': ['azure'], 'programming': ['sql', 't-sql']}</t>
        </is>
      </c>
    </row>
    <row r="11981">
      <c r="A11981" t="inlineStr">
        <is>
          <t>Data Engineer</t>
        </is>
      </c>
      <c r="B11981" t="inlineStr">
        <is>
          <t>Big Data Engineer</t>
        </is>
      </c>
      <c r="C11981" t="inlineStr">
        <is>
          <t>Sharjah - United Arab Emirates</t>
        </is>
      </c>
      <c r="D11981" t="inlineStr">
        <is>
          <t>via وظائف</t>
        </is>
      </c>
      <c r="E11981" t="inlineStr">
        <is>
          <t>Full-time</t>
        </is>
      </c>
      <c r="F11981" t="b">
        <v>0</v>
      </c>
      <c r="G11981" t="inlineStr">
        <is>
          <t>United Arab Emirates</t>
        </is>
      </c>
      <c r="H11981" s="2" t="n">
        <v>45429.00623842593</v>
      </c>
      <c r="I11981" t="b">
        <v>1</v>
      </c>
      <c r="J11981" t="b">
        <v>0</v>
      </c>
      <c r="K11981" t="inlineStr">
        <is>
          <t>United Arab Emirates</t>
        </is>
      </c>
      <c r="L11981" t="inlineStr"/>
      <c r="M11981" t="inlineStr"/>
      <c r="N11981" t="inlineStr"/>
      <c r="O11981" t="inlineStr">
        <is>
          <t>مؤسسة</t>
        </is>
      </c>
      <c r="P11981" t="inlineStr"/>
      <c r="Q11981" t="inlineStr"/>
    </row>
    <row r="11982">
      <c r="A11982" t="inlineStr">
        <is>
          <t>Business Analyst</t>
        </is>
      </c>
      <c r="B11982" t="inlineStr">
        <is>
          <t>QA Engineer</t>
        </is>
      </c>
      <c r="C11982" t="inlineStr">
        <is>
          <t>Spain</t>
        </is>
      </c>
      <c r="D11982" t="inlineStr">
        <is>
          <t>via BeBee</t>
        </is>
      </c>
      <c r="E11982" t="inlineStr">
        <is>
          <t>Full-time and Part-time</t>
        </is>
      </c>
      <c r="F11982" t="b">
        <v>0</v>
      </c>
      <c r="G11982" t="inlineStr">
        <is>
          <t>Spain</t>
        </is>
      </c>
      <c r="H11982" s="2" t="n">
        <v>45432.01186342593</v>
      </c>
      <c r="I11982" t="b">
        <v>1</v>
      </c>
      <c r="J11982" t="b">
        <v>0</v>
      </c>
      <c r="K11982" t="inlineStr">
        <is>
          <t>Spain</t>
        </is>
      </c>
      <c r="L11982" t="inlineStr"/>
      <c r="M11982" t="inlineStr"/>
      <c r="N11982" t="inlineStr"/>
      <c r="O11982" t="inlineStr">
        <is>
          <t>Test Dev Tools</t>
        </is>
      </c>
      <c r="P11982" t="inlineStr">
        <is>
          <t>['javascript', 'typescript', 'c#', 'sql', 'azure', 'selenium', 'wire']</t>
        </is>
      </c>
      <c r="Q11982" t="inlineStr">
        <is>
          <t>{'cloud': ['azure'], 'libraries': ['selenium'], 'programming': ['javascript', 'typescript', 'c#', 'sql'], 'sync': ['wire']}</t>
        </is>
      </c>
    </row>
    <row r="11983">
      <c r="A11983" t="inlineStr">
        <is>
          <t>Data Engineer</t>
        </is>
      </c>
      <c r="B11983" t="inlineStr">
        <is>
          <t>Senior Process and Tools Engineer (Data Migration)</t>
        </is>
      </c>
      <c r="C11983" t="inlineStr">
        <is>
          <t>Anywhere</t>
        </is>
      </c>
      <c r="D11983" t="inlineStr">
        <is>
          <t>via Recruit.net</t>
        </is>
      </c>
      <c r="E11983" t="inlineStr">
        <is>
          <t>Full-time</t>
        </is>
      </c>
      <c r="F11983" t="b">
        <v>1</v>
      </c>
      <c r="G11983" t="inlineStr">
        <is>
          <t>Australia</t>
        </is>
      </c>
      <c r="H11983" s="2" t="n">
        <v>45431.01042824074</v>
      </c>
      <c r="I11983" t="b">
        <v>1</v>
      </c>
      <c r="J11983" t="b">
        <v>0</v>
      </c>
      <c r="K11983" t="inlineStr">
        <is>
          <t>Australia</t>
        </is>
      </c>
      <c r="L11983" t="inlineStr"/>
      <c r="M11983" t="inlineStr"/>
      <c r="N11983" t="inlineStr"/>
      <c r="O11983" t="inlineStr">
        <is>
          <t>Thales Group</t>
        </is>
      </c>
      <c r="P11983" t="inlineStr">
        <is>
          <t>['python', 'sql', 'oracle']</t>
        </is>
      </c>
      <c r="Q11983" t="inlineStr">
        <is>
          <t>{'cloud': ['oracle'], 'programming': ['python', 'sql']}</t>
        </is>
      </c>
    </row>
    <row r="11984">
      <c r="A11984" t="inlineStr">
        <is>
          <t>Business Analyst</t>
        </is>
      </c>
      <c r="B11984" t="inlineStr">
        <is>
          <t>Junior BI analyst</t>
        </is>
      </c>
      <c r="C11984" t="inlineStr">
        <is>
          <t>Liverpool, UK</t>
        </is>
      </c>
      <c r="D11984" t="inlineStr">
        <is>
          <t>via Recruit.net</t>
        </is>
      </c>
      <c r="E11984" t="inlineStr">
        <is>
          <t>Full-time</t>
        </is>
      </c>
      <c r="F11984" t="b">
        <v>0</v>
      </c>
      <c r="G11984" t="inlineStr">
        <is>
          <t>United Kingdom</t>
        </is>
      </c>
      <c r="H11984" s="2" t="n">
        <v>45440.00498842593</v>
      </c>
      <c r="I11984" t="b">
        <v>1</v>
      </c>
      <c r="J11984" t="b">
        <v>0</v>
      </c>
      <c r="K11984" t="inlineStr">
        <is>
          <t>United Kingdom</t>
        </is>
      </c>
      <c r="L11984" t="inlineStr"/>
      <c r="M11984" t="inlineStr"/>
      <c r="N11984" t="inlineStr"/>
      <c r="O11984" t="inlineStr">
        <is>
          <t>Candour Solutions</t>
        </is>
      </c>
      <c r="P11984" t="inlineStr">
        <is>
          <t>['sql', 'power bi', 'ssrs', 'ssis']</t>
        </is>
      </c>
      <c r="Q11984" t="inlineStr">
        <is>
          <t>{'analyst_tools': ['power bi', 'ssrs', 'ssis'], 'programming': ['sql']}</t>
        </is>
      </c>
    </row>
    <row r="11985">
      <c r="A11985" t="inlineStr">
        <is>
          <t>Data Analyst</t>
        </is>
      </c>
      <c r="B11985" t="inlineStr">
        <is>
          <t>Data Analyst H/F</t>
        </is>
      </c>
      <c r="C11985" t="inlineStr">
        <is>
          <t>Paris, France</t>
        </is>
      </c>
      <c r="D11985" t="inlineStr">
        <is>
          <t>via Jobrapido.com</t>
        </is>
      </c>
      <c r="E11985" t="inlineStr">
        <is>
          <t>Full-time</t>
        </is>
      </c>
      <c r="F11985" t="b">
        <v>0</v>
      </c>
      <c r="G11985" t="inlineStr">
        <is>
          <t>France</t>
        </is>
      </c>
      <c r="H11985" s="2" t="n">
        <v>45416.0194212963</v>
      </c>
      <c r="I11985" t="b">
        <v>0</v>
      </c>
      <c r="J11985" t="b">
        <v>0</v>
      </c>
      <c r="K11985" t="inlineStr">
        <is>
          <t>France</t>
        </is>
      </c>
      <c r="L11985" t="inlineStr"/>
      <c r="M11985" t="inlineStr"/>
      <c r="N11985" t="inlineStr"/>
      <c r="O11985" t="inlineStr">
        <is>
          <t>Lyreco Management Sas</t>
        </is>
      </c>
      <c r="P11985" t="inlineStr">
        <is>
          <t>['sql', 'power bi']</t>
        </is>
      </c>
      <c r="Q11985" t="inlineStr">
        <is>
          <t>{'analyst_tools': ['power bi'], 'programming': ['sql']}</t>
        </is>
      </c>
    </row>
    <row r="11986">
      <c r="A11986" t="inlineStr">
        <is>
          <t>Data Scientist</t>
        </is>
      </c>
      <c r="B11986" t="inlineStr">
        <is>
          <t>Data Scientist</t>
        </is>
      </c>
      <c r="C11986" t="inlineStr">
        <is>
          <t>Anywhere</t>
        </is>
      </c>
      <c r="D11986" t="inlineStr">
        <is>
          <t>via Recruit.net</t>
        </is>
      </c>
      <c r="E11986" t="inlineStr">
        <is>
          <t>Full-time and Part-time</t>
        </is>
      </c>
      <c r="F11986" t="b">
        <v>1</v>
      </c>
      <c r="G11986" t="inlineStr">
        <is>
          <t>United Kingdom</t>
        </is>
      </c>
      <c r="H11986" s="2" t="n">
        <v>45427.01660879629</v>
      </c>
      <c r="I11986" t="b">
        <v>0</v>
      </c>
      <c r="J11986" t="b">
        <v>0</v>
      </c>
      <c r="K11986" t="inlineStr">
        <is>
          <t>United Kingdom</t>
        </is>
      </c>
      <c r="L11986" t="inlineStr"/>
      <c r="M11986" t="inlineStr"/>
      <c r="N11986" t="inlineStr"/>
      <c r="O11986" t="inlineStr">
        <is>
          <t>CarbonChain</t>
        </is>
      </c>
      <c r="P11986" t="inlineStr">
        <is>
          <t>['python', 'dynamodb', 'pandas', 'numpy', 'pytorch', 'plotly', 'docker', 'flow']</t>
        </is>
      </c>
      <c r="Q11986" t="inlineStr">
        <is>
          <t>{'databases': ['dynamodb'], 'libraries': ['pandas', 'numpy', 'pytorch', 'plotly'], 'other': ['docker', 'flow'], 'programming': ['python']}</t>
        </is>
      </c>
    </row>
    <row r="11987">
      <c r="A11987" t="inlineStr">
        <is>
          <t>Cloud Engineer</t>
        </is>
      </c>
      <c r="B11987" t="inlineStr">
        <is>
          <t>Senior/ Principal Software Engineer - Cloud Engineering</t>
        </is>
      </c>
      <c r="C11987" t="inlineStr">
        <is>
          <t>Dublin, Ireland</t>
        </is>
      </c>
      <c r="D11987" t="inlineStr">
        <is>
          <t>via Snowflake Careers</t>
        </is>
      </c>
      <c r="E11987" t="inlineStr">
        <is>
          <t>Full-time</t>
        </is>
      </c>
      <c r="F11987" t="b">
        <v>0</v>
      </c>
      <c r="G11987" t="inlineStr">
        <is>
          <t>Ireland</t>
        </is>
      </c>
      <c r="H11987" s="2" t="n">
        <v>45420.0177662037</v>
      </c>
      <c r="I11987" t="b">
        <v>0</v>
      </c>
      <c r="J11987" t="b">
        <v>0</v>
      </c>
      <c r="K11987" t="inlineStr">
        <is>
          <t>Ireland</t>
        </is>
      </c>
      <c r="L11987" t="inlineStr"/>
      <c r="M11987" t="inlineStr"/>
      <c r="N11987" t="inlineStr"/>
      <c r="O11987" t="inlineStr">
        <is>
          <t>Snowflake</t>
        </is>
      </c>
      <c r="P11987" t="inlineStr">
        <is>
          <t>['golang', 'java', 'python', 'c', 'snowflake', 'aws', 'azure', 'gcp', 'pulumi', 'terraform']</t>
        </is>
      </c>
      <c r="Q11987" t="inlineStr">
        <is>
          <t>{'cloud': ['snowflake', 'aws', 'azure', 'gcp'], 'other': ['pulumi', 'terraform'], 'programming': ['golang', 'java', 'python', 'c']}</t>
        </is>
      </c>
    </row>
    <row r="11988">
      <c r="A11988" t="inlineStr">
        <is>
          <t>Data Engineer</t>
        </is>
      </c>
      <c r="B11988" t="inlineStr">
        <is>
          <t>Data Engineer-Supercharger</t>
        </is>
      </c>
      <c r="C11988" t="inlineStr">
        <is>
          <t>Fremont, CA</t>
        </is>
      </c>
      <c r="D11988" t="inlineStr">
        <is>
          <t>via ClimateTechList</t>
        </is>
      </c>
      <c r="E11988" t="inlineStr">
        <is>
          <t>Full-time</t>
        </is>
      </c>
      <c r="F11988" t="b">
        <v>0</v>
      </c>
      <c r="G11988" t="inlineStr">
        <is>
          <t>California, United States</t>
        </is>
      </c>
      <c r="H11988" s="2" t="n">
        <v>45422.00612268518</v>
      </c>
      <c r="I11988" t="b">
        <v>0</v>
      </c>
      <c r="J11988" t="b">
        <v>0</v>
      </c>
      <c r="K11988" t="inlineStr">
        <is>
          <t>United States</t>
        </is>
      </c>
      <c r="L11988" t="inlineStr"/>
      <c r="M11988" t="inlineStr"/>
      <c r="N11988" t="inlineStr"/>
      <c r="O11988" t="inlineStr">
        <is>
          <t>Tesla</t>
        </is>
      </c>
      <c r="P11988" t="inlineStr">
        <is>
          <t>['python', 'sql', 'nosql', 'sql server', 'mysql', 'kafka', 'spark']</t>
        </is>
      </c>
      <c r="Q11988" t="inlineStr">
        <is>
          <t>{'databases': ['sql server', 'mysql'], 'libraries': ['kafka', 'spark'], 'programming': ['python', 'sql', 'nosql']}</t>
        </is>
      </c>
    </row>
    <row r="11989">
      <c r="A11989" t="inlineStr">
        <is>
          <t>Data Scientist</t>
        </is>
      </c>
      <c r="B11989" t="inlineStr">
        <is>
          <t>Data Scientist - Hg0449</t>
        </is>
      </c>
      <c r="C11989" t="inlineStr">
        <is>
          <t>Costa Rica</t>
        </is>
      </c>
      <c r="D11989" t="inlineStr">
        <is>
          <t>via Sercanto</t>
        </is>
      </c>
      <c r="E11989" t="inlineStr">
        <is>
          <t>Full-time</t>
        </is>
      </c>
      <c r="F11989" t="b">
        <v>0</v>
      </c>
      <c r="G11989" t="inlineStr">
        <is>
          <t>Costa Rica</t>
        </is>
      </c>
      <c r="H11989" s="2" t="n">
        <v>45440.0118287037</v>
      </c>
      <c r="I11989" t="b">
        <v>0</v>
      </c>
      <c r="J11989" t="b">
        <v>0</v>
      </c>
      <c r="K11989" t="inlineStr">
        <is>
          <t>Costa Rica</t>
        </is>
      </c>
      <c r="L11989" t="inlineStr"/>
      <c r="M11989" t="inlineStr"/>
      <c r="N11989" t="inlineStr"/>
      <c r="O11989" t="inlineStr">
        <is>
          <t>Hangar Worldwide</t>
        </is>
      </c>
      <c r="P11989" t="inlineStr">
        <is>
          <t>['python', 'r', 'sql', 'tableau', 'power bi', 'excel', 'word', 'visio', 'powerpoint']</t>
        </is>
      </c>
      <c r="Q11989" t="inlineStr">
        <is>
          <t>{'analyst_tools': ['tableau', 'power bi', 'excel', 'word', 'visio', 'powerpoint'], 'programming': ['python', 'r', 'sql']}</t>
        </is>
      </c>
    </row>
    <row r="11990">
      <c r="A11990" t="inlineStr">
        <is>
          <t>Data Analyst</t>
        </is>
      </c>
      <c r="B11990" t="inlineStr">
        <is>
          <t>Lead Operations Data Analyst</t>
        </is>
      </c>
      <c r="C11990" t="inlineStr">
        <is>
          <t>Pomfret, CT</t>
        </is>
      </c>
      <c r="D11990" t="inlineStr">
        <is>
          <t>via Recruit Medix</t>
        </is>
      </c>
      <c r="E11990" t="inlineStr">
        <is>
          <t>Full-time</t>
        </is>
      </c>
      <c r="F11990" t="b">
        <v>0</v>
      </c>
      <c r="G11990" t="inlineStr">
        <is>
          <t>New York, United States</t>
        </is>
      </c>
      <c r="H11990" s="2" t="n">
        <v>45421.00043981482</v>
      </c>
      <c r="I11990" t="b">
        <v>0</v>
      </c>
      <c r="J11990" t="b">
        <v>1</v>
      </c>
      <c r="K11990" t="inlineStr">
        <is>
          <t>United States</t>
        </is>
      </c>
      <c r="L11990" t="inlineStr"/>
      <c r="M11990" t="inlineStr"/>
      <c r="N11990" t="inlineStr"/>
      <c r="O11990" t="inlineStr">
        <is>
          <t>CVS Health</t>
        </is>
      </c>
      <c r="P11990" t="inlineStr">
        <is>
          <t>['excel', 'power bi']</t>
        </is>
      </c>
      <c r="Q11990" t="inlineStr">
        <is>
          <t>{'analyst_tools': ['excel', 'power bi']}</t>
        </is>
      </c>
    </row>
    <row r="11991">
      <c r="A11991" t="inlineStr">
        <is>
          <t>Data Analyst</t>
        </is>
      </c>
      <c r="B11991" t="inlineStr">
        <is>
          <t>Business Data Analyst</t>
        </is>
      </c>
      <c r="C11991" t="inlineStr">
        <is>
          <t>England, UK</t>
        </is>
      </c>
      <c r="D11991" t="inlineStr">
        <is>
          <t>via Jora UK</t>
        </is>
      </c>
      <c r="E11991" t="inlineStr">
        <is>
          <t>Full-time</t>
        </is>
      </c>
      <c r="F11991" t="b">
        <v>0</v>
      </c>
      <c r="G11991" t="inlineStr">
        <is>
          <t>United Kingdom</t>
        </is>
      </c>
      <c r="H11991" s="2" t="n">
        <v>45432.01018518519</v>
      </c>
      <c r="I11991" t="b">
        <v>1</v>
      </c>
      <c r="J11991" t="b">
        <v>0</v>
      </c>
      <c r="K11991" t="inlineStr">
        <is>
          <t>United Kingdom</t>
        </is>
      </c>
      <c r="L11991" t="inlineStr"/>
      <c r="M11991" t="inlineStr"/>
      <c r="N11991" t="inlineStr"/>
      <c r="O11991" t="inlineStr">
        <is>
          <t>Cornwallis Elt</t>
        </is>
      </c>
      <c r="P11991" t="inlineStr">
        <is>
          <t>['sql', 'python', 'azure']</t>
        </is>
      </c>
      <c r="Q11991" t="inlineStr">
        <is>
          <t>{'cloud': ['azure'], 'programming': ['sql', 'python']}</t>
        </is>
      </c>
    </row>
    <row r="11992">
      <c r="A11992" t="inlineStr">
        <is>
          <t>Data Scientist</t>
        </is>
      </c>
      <c r="B11992" t="inlineStr">
        <is>
          <t>Sr. Data Scientist</t>
        </is>
      </c>
      <c r="C11992" t="inlineStr">
        <is>
          <t>Cockeysville, MD</t>
        </is>
      </c>
      <c r="D11992" t="inlineStr">
        <is>
          <t>via LinkedIn</t>
        </is>
      </c>
      <c r="E11992" t="inlineStr">
        <is>
          <t>Full-time</t>
        </is>
      </c>
      <c r="F11992" t="b">
        <v>0</v>
      </c>
      <c r="G11992" t="inlineStr">
        <is>
          <t>Georgia</t>
        </is>
      </c>
      <c r="H11992" s="2" t="n">
        <v>45443.0515625</v>
      </c>
      <c r="I11992" t="b">
        <v>0</v>
      </c>
      <c r="J11992" t="b">
        <v>0</v>
      </c>
      <c r="K11992" t="inlineStr">
        <is>
          <t>United States</t>
        </is>
      </c>
      <c r="L11992" t="inlineStr"/>
      <c r="M11992" t="inlineStr"/>
      <c r="N11992" t="inlineStr"/>
      <c r="O11992" t="inlineStr">
        <is>
          <t>Johnson, Mirmiran &amp; Thompson</t>
        </is>
      </c>
      <c r="P11992" t="inlineStr">
        <is>
          <t>['r', 'python', 'azure', 'tableau']</t>
        </is>
      </c>
      <c r="Q11992" t="inlineStr">
        <is>
          <t>{'analyst_tools': ['tableau'], 'cloud': ['azure'], 'programming': ['r', 'python']}</t>
        </is>
      </c>
    </row>
    <row r="11993">
      <c r="A11993" t="inlineStr">
        <is>
          <t>Data Analyst</t>
        </is>
      </c>
      <c r="B11993" t="inlineStr">
        <is>
          <t>Trainee - Junior Data Analyst</t>
        </is>
      </c>
      <c r="C11993" t="inlineStr">
        <is>
          <t>Anywhere</t>
        </is>
      </c>
      <c r="D11993" t="inlineStr">
        <is>
          <t>via The Elite Job</t>
        </is>
      </c>
      <c r="E11993" t="inlineStr">
        <is>
          <t>Full-time and Part-time</t>
        </is>
      </c>
      <c r="F11993" t="b">
        <v>1</v>
      </c>
      <c r="G11993" t="inlineStr">
        <is>
          <t>Mexico</t>
        </is>
      </c>
      <c r="H11993" s="2" t="n">
        <v>45418.00918981482</v>
      </c>
      <c r="I11993" t="b">
        <v>0</v>
      </c>
      <c r="J11993" t="b">
        <v>0</v>
      </c>
      <c r="K11993" t="inlineStr">
        <is>
          <t>Mexico</t>
        </is>
      </c>
      <c r="L11993" t="inlineStr">
        <is>
          <t>hour</t>
        </is>
      </c>
      <c r="M11993" t="inlineStr"/>
      <c r="N11993" t="n">
        <v>25</v>
      </c>
      <c r="O11993" t="inlineStr">
        <is>
          <t>The Elite Job</t>
        </is>
      </c>
      <c r="P11993" t="inlineStr">
        <is>
          <t>['python', 'r', 'sql', 'matplotlib', 'tableau', 'power bi']</t>
        </is>
      </c>
      <c r="Q11993" t="inlineStr">
        <is>
          <t>{'analyst_tools': ['tableau', 'power bi'], 'libraries': ['matplotlib'], 'programming': ['python', 'r', 'sql']}</t>
        </is>
      </c>
    </row>
    <row r="11994">
      <c r="A11994" t="inlineStr">
        <is>
          <t>Data Engineer</t>
        </is>
      </c>
      <c r="B11994" t="inlineStr">
        <is>
          <t>Data Engineer Intern</t>
        </is>
      </c>
      <c r="C11994" t="inlineStr">
        <is>
          <t>Greater London, UK</t>
        </is>
      </c>
      <c r="D11994" t="inlineStr">
        <is>
          <t>via Recruit.net</t>
        </is>
      </c>
      <c r="E11994" t="inlineStr">
        <is>
          <t>Full-time and Internship</t>
        </is>
      </c>
      <c r="F11994" t="b">
        <v>0</v>
      </c>
      <c r="G11994" t="inlineStr">
        <is>
          <t>United Kingdom</t>
        </is>
      </c>
      <c r="H11994" s="2" t="n">
        <v>45435.01393518518</v>
      </c>
      <c r="I11994" t="b">
        <v>0</v>
      </c>
      <c r="J11994" t="b">
        <v>0</v>
      </c>
      <c r="K11994" t="inlineStr">
        <is>
          <t>United Kingdom</t>
        </is>
      </c>
      <c r="L11994" t="inlineStr"/>
      <c r="M11994" t="inlineStr"/>
      <c r="N11994" t="inlineStr"/>
      <c r="O11994" t="inlineStr">
        <is>
          <t>Acquire Me</t>
        </is>
      </c>
      <c r="P11994" t="inlineStr">
        <is>
          <t>['python', 'sql', 'vba', 'excel']</t>
        </is>
      </c>
      <c r="Q11994" t="inlineStr">
        <is>
          <t>{'analyst_tools': ['excel'], 'programming': ['python', 'sql', 'vba']}</t>
        </is>
      </c>
    </row>
    <row r="11995">
      <c r="A11995" t="inlineStr">
        <is>
          <t>Senior Data Engineer</t>
        </is>
      </c>
      <c r="B11995" t="inlineStr">
        <is>
          <t>Senior Data Engineer</t>
        </is>
      </c>
      <c r="C11995" t="inlineStr">
        <is>
          <t>Birmingham, UK</t>
        </is>
      </c>
      <c r="D11995" t="inlineStr">
        <is>
          <t>via Recruit.net</t>
        </is>
      </c>
      <c r="E11995" t="inlineStr">
        <is>
          <t>Full-time</t>
        </is>
      </c>
      <c r="F11995" t="b">
        <v>0</v>
      </c>
      <c r="G11995" t="inlineStr">
        <is>
          <t>United Kingdom</t>
        </is>
      </c>
      <c r="H11995" s="2" t="n">
        <v>45437.00940972222</v>
      </c>
      <c r="I11995" t="b">
        <v>1</v>
      </c>
      <c r="J11995" t="b">
        <v>0</v>
      </c>
      <c r="K11995" t="inlineStr">
        <is>
          <t>United Kingdom</t>
        </is>
      </c>
      <c r="L11995" t="inlineStr"/>
      <c r="M11995" t="inlineStr"/>
      <c r="N11995" t="inlineStr"/>
      <c r="O11995" t="inlineStr">
        <is>
          <t>Opus Talent Solutions</t>
        </is>
      </c>
      <c r="P11995" t="inlineStr">
        <is>
          <t>['java', 'python', 'sql']</t>
        </is>
      </c>
      <c r="Q11995" t="inlineStr">
        <is>
          <t>{'programming': ['java', 'python', 'sql']}</t>
        </is>
      </c>
    </row>
    <row r="11996">
      <c r="A11996" t="inlineStr">
        <is>
          <t>Senior Data Scientist</t>
        </is>
      </c>
      <c r="B11996" t="inlineStr">
        <is>
          <t>SENIOR DATA SCIENTIST (NLP &amp; LLM)</t>
        </is>
      </c>
      <c r="C11996" t="inlineStr">
        <is>
          <t>Greater London, UK</t>
        </is>
      </c>
      <c r="D11996" t="inlineStr">
        <is>
          <t>via Recruit.net</t>
        </is>
      </c>
      <c r="E11996" t="inlineStr">
        <is>
          <t>Full-time</t>
        </is>
      </c>
      <c r="F11996" t="b">
        <v>0</v>
      </c>
      <c r="G11996" t="inlineStr">
        <is>
          <t>United Kingdom</t>
        </is>
      </c>
      <c r="H11996" s="2" t="n">
        <v>45432.01032407407</v>
      </c>
      <c r="I11996" t="b">
        <v>0</v>
      </c>
      <c r="J11996" t="b">
        <v>0</v>
      </c>
      <c r="K11996" t="inlineStr">
        <is>
          <t>United Kingdom</t>
        </is>
      </c>
      <c r="L11996" t="inlineStr"/>
      <c r="M11996" t="inlineStr"/>
      <c r="N11996" t="inlineStr"/>
      <c r="O11996" t="inlineStr">
        <is>
          <t>Harnham</t>
        </is>
      </c>
      <c r="P11996" t="inlineStr">
        <is>
          <t>['python', 'aws']</t>
        </is>
      </c>
      <c r="Q11996" t="inlineStr">
        <is>
          <t>{'cloud': ['aws'], 'programming': ['python']}</t>
        </is>
      </c>
    </row>
    <row r="11997">
      <c r="A11997" t="inlineStr">
        <is>
          <t>Business Analyst</t>
        </is>
      </c>
      <c r="B11997" t="inlineStr">
        <is>
          <t>Principal Business Information Analyst - Performance Measures</t>
        </is>
      </c>
      <c r="C11997" t="inlineStr">
        <is>
          <t>Colombia</t>
        </is>
      </c>
      <c r="D11997" t="inlineStr">
        <is>
          <t>via Sercanto</t>
        </is>
      </c>
      <c r="E11997" t="inlineStr">
        <is>
          <t>Full-time</t>
        </is>
      </c>
      <c r="F11997" t="b">
        <v>0</v>
      </c>
      <c r="G11997" t="inlineStr">
        <is>
          <t>Colombia</t>
        </is>
      </c>
      <c r="H11997" s="2" t="n">
        <v>45416.0150462963</v>
      </c>
      <c r="I11997" t="b">
        <v>0</v>
      </c>
      <c r="J11997" t="b">
        <v>0</v>
      </c>
      <c r="K11997" t="inlineStr">
        <is>
          <t>Colombia</t>
        </is>
      </c>
      <c r="L11997" t="inlineStr"/>
      <c r="M11997" t="inlineStr"/>
      <c r="N11997" t="inlineStr"/>
      <c r="O11997" t="inlineStr">
        <is>
          <t>Thermo Fisher Scientific</t>
        </is>
      </c>
      <c r="P11997" t="inlineStr">
        <is>
          <t>['sql', 'python', 'databricks', 'excel', 'powerpoint', 'word']</t>
        </is>
      </c>
      <c r="Q11997" t="inlineStr">
        <is>
          <t>{'analyst_tools': ['excel', 'powerpoint', 'word'], 'cloud': ['databricks'], 'programming': ['sql', 'python']}</t>
        </is>
      </c>
    </row>
    <row r="11998">
      <c r="A11998" t="inlineStr">
        <is>
          <t>Software Engineer</t>
        </is>
      </c>
      <c r="B11998" t="inlineStr">
        <is>
          <t>Senior Software Engineer - Metadata</t>
        </is>
      </c>
      <c r="C11998" t="inlineStr">
        <is>
          <t>Berlin, Germany</t>
        </is>
      </c>
      <c r="D11998" t="inlineStr">
        <is>
          <t>via Snowflake Careers</t>
        </is>
      </c>
      <c r="E11998" t="inlineStr">
        <is>
          <t>Full-time</t>
        </is>
      </c>
      <c r="F11998" t="b">
        <v>0</v>
      </c>
      <c r="G11998" t="inlineStr">
        <is>
          <t>Germany</t>
        </is>
      </c>
      <c r="H11998" s="2" t="n">
        <v>45420.01439814815</v>
      </c>
      <c r="I11998" t="b">
        <v>0</v>
      </c>
      <c r="J11998" t="b">
        <v>0</v>
      </c>
      <c r="K11998" t="inlineStr">
        <is>
          <t>Germany</t>
        </is>
      </c>
      <c r="L11998" t="inlineStr"/>
      <c r="M11998" t="inlineStr"/>
      <c r="N11998" t="inlineStr"/>
      <c r="O11998" t="inlineStr">
        <is>
          <t>Snowflake</t>
        </is>
      </c>
      <c r="P11998" t="inlineStr">
        <is>
          <t>['c++', 'java', 'snowflake']</t>
        </is>
      </c>
      <c r="Q11998" t="inlineStr">
        <is>
          <t>{'cloud': ['snowflake'], 'programming': ['c++', 'java']}</t>
        </is>
      </c>
    </row>
    <row r="11999">
      <c r="A11999" t="inlineStr">
        <is>
          <t>Data Engineer</t>
        </is>
      </c>
      <c r="B11999" t="inlineStr">
        <is>
          <t>Data Engineer II</t>
        </is>
      </c>
      <c r="C11999" t="inlineStr">
        <is>
          <t>Brentwood, TN</t>
        </is>
      </c>
      <c r="D11999" t="inlineStr">
        <is>
          <t>via Monster</t>
        </is>
      </c>
      <c r="E11999" t="inlineStr">
        <is>
          <t>Full-time</t>
        </is>
      </c>
      <c r="F11999" t="b">
        <v>0</v>
      </c>
      <c r="G11999" t="inlineStr">
        <is>
          <t>Florida, United States</t>
        </is>
      </c>
      <c r="H11999" s="2" t="n">
        <v>45421.00818287037</v>
      </c>
      <c r="I11999" t="b">
        <v>1</v>
      </c>
      <c r="J11999" t="b">
        <v>0</v>
      </c>
      <c r="K11999" t="inlineStr">
        <is>
          <t>United States</t>
        </is>
      </c>
      <c r="L11999" t="inlineStr"/>
      <c r="M11999" t="inlineStr"/>
      <c r="N11999" t="inlineStr"/>
      <c r="O11999" t="inlineStr">
        <is>
          <t>Vaco, LLC</t>
        </is>
      </c>
      <c r="P11999" t="inlineStr">
        <is>
          <t>['python', 'sql', 'go', 'azure', 'pyspark', 'pandas', 'gdpr']</t>
        </is>
      </c>
      <c r="Q11999" t="inlineStr">
        <is>
          <t>{'cloud': ['azure'], 'libraries': ['pyspark', 'pandas', 'gdpr'], 'programming': ['python', 'sql', 'go']}</t>
        </is>
      </c>
    </row>
    <row r="12000">
      <c r="A12000" t="inlineStr">
        <is>
          <t>Data Analyst</t>
        </is>
      </c>
      <c r="B12000" t="inlineStr">
        <is>
          <t>Data Analyst, Recruitment EMEA</t>
        </is>
      </c>
      <c r="C12000" t="inlineStr">
        <is>
          <t>Amsterdam, Netherlands</t>
        </is>
      </c>
      <c r="D12000" t="inlineStr">
        <is>
          <t>via ClimateTechList</t>
        </is>
      </c>
      <c r="E12000" t="inlineStr">
        <is>
          <t>Full-time</t>
        </is>
      </c>
      <c r="F12000" t="b">
        <v>0</v>
      </c>
      <c r="G12000" t="inlineStr">
        <is>
          <t>Netherlands</t>
        </is>
      </c>
      <c r="H12000" s="2" t="n">
        <v>45418.01409722222</v>
      </c>
      <c r="I12000" t="b">
        <v>1</v>
      </c>
      <c r="J12000" t="b">
        <v>0</v>
      </c>
      <c r="K12000" t="inlineStr">
        <is>
          <t>Netherlands</t>
        </is>
      </c>
      <c r="L12000" t="inlineStr"/>
      <c r="M12000" t="inlineStr"/>
      <c r="N12000" t="inlineStr"/>
      <c r="O12000" t="inlineStr">
        <is>
          <t>Tesla</t>
        </is>
      </c>
      <c r="P12000" t="inlineStr"/>
      <c r="Q12000" t="inlineStr"/>
    </row>
    <row r="12001">
      <c r="A12001" t="inlineStr">
        <is>
          <t>Data Engineer</t>
        </is>
      </c>
      <c r="B12001" t="inlineStr">
        <is>
          <t>Data Engineering Manager</t>
        </is>
      </c>
      <c r="C12001" t="inlineStr">
        <is>
          <t>Manchester, UK</t>
        </is>
      </c>
      <c r="D12001" t="inlineStr">
        <is>
          <t>via Recruit.net</t>
        </is>
      </c>
      <c r="E12001" t="inlineStr">
        <is>
          <t>Full-time</t>
        </is>
      </c>
      <c r="F12001" t="b">
        <v>0</v>
      </c>
      <c r="G12001" t="inlineStr">
        <is>
          <t>United Kingdom</t>
        </is>
      </c>
      <c r="H12001" s="2" t="n">
        <v>45442.01802083333</v>
      </c>
      <c r="I12001" t="b">
        <v>1</v>
      </c>
      <c r="J12001" t="b">
        <v>0</v>
      </c>
      <c r="K12001" t="inlineStr">
        <is>
          <t>United Kingdom</t>
        </is>
      </c>
      <c r="L12001" t="inlineStr"/>
      <c r="M12001" t="inlineStr"/>
      <c r="N12001" t="inlineStr"/>
      <c r="O12001" t="inlineStr">
        <is>
          <t>Xcede</t>
        </is>
      </c>
      <c r="P12001" t="inlineStr">
        <is>
          <t>['sql', 'aws', 'gcp', 'snowflake']</t>
        </is>
      </c>
      <c r="Q12001" t="inlineStr">
        <is>
          <t>{'cloud': ['aws', 'gcp', 'snowflake'], 'programming': ['sql']}</t>
        </is>
      </c>
    </row>
    <row r="12002">
      <c r="A12002" t="inlineStr">
        <is>
          <t>Data Engineer</t>
        </is>
      </c>
      <c r="B12002" t="inlineStr">
        <is>
          <t>Data Engineer/ AGI</t>
        </is>
      </c>
      <c r="C12002" t="inlineStr">
        <is>
          <t>Toronto, ON, Canada</t>
        </is>
      </c>
      <c r="D12002" t="inlineStr">
        <is>
          <t>via GrabJobs</t>
        </is>
      </c>
      <c r="E12002" t="inlineStr">
        <is>
          <t>Full-time</t>
        </is>
      </c>
      <c r="F12002" t="b">
        <v>0</v>
      </c>
      <c r="G12002" t="inlineStr">
        <is>
          <t>Canada</t>
        </is>
      </c>
      <c r="H12002" s="2" t="n">
        <v>45422.01164351852</v>
      </c>
      <c r="I12002" t="b">
        <v>1</v>
      </c>
      <c r="J12002" t="b">
        <v>0</v>
      </c>
      <c r="K12002" t="inlineStr">
        <is>
          <t>Canada</t>
        </is>
      </c>
      <c r="L12002" t="inlineStr"/>
      <c r="M12002" t="inlineStr"/>
      <c r="N12002" t="inlineStr"/>
      <c r="O12002" t="inlineStr">
        <is>
          <t>Mygwork - Lgbtq+ Business Community</t>
        </is>
      </c>
      <c r="P12002" t="inlineStr">
        <is>
          <t>['nosql', 'aws', 'redshift']</t>
        </is>
      </c>
      <c r="Q12002" t="inlineStr">
        <is>
          <t>{'cloud': ['aws', 'redshift'], 'programming': ['nosql']}</t>
        </is>
      </c>
    </row>
    <row r="12003">
      <c r="A12003" t="inlineStr">
        <is>
          <t>Data Analyst</t>
        </is>
      </c>
      <c r="B12003" t="inlineStr">
        <is>
          <t>Data Analyst</t>
        </is>
      </c>
      <c r="C12003" t="inlineStr">
        <is>
          <t>Bucharest, Romania</t>
        </is>
      </c>
      <c r="D12003" t="inlineStr">
        <is>
          <t>via Lucrezi.ro</t>
        </is>
      </c>
      <c r="E12003" t="inlineStr">
        <is>
          <t>Full-time</t>
        </is>
      </c>
      <c r="F12003" t="b">
        <v>0</v>
      </c>
      <c r="G12003" t="inlineStr">
        <is>
          <t>Romania</t>
        </is>
      </c>
      <c r="H12003" s="2" t="n">
        <v>45433.00662037037</v>
      </c>
      <c r="I12003" t="b">
        <v>1</v>
      </c>
      <c r="J12003" t="b">
        <v>0</v>
      </c>
      <c r="K12003" t="inlineStr">
        <is>
          <t>Romania</t>
        </is>
      </c>
      <c r="L12003" t="inlineStr"/>
      <c r="M12003" t="inlineStr"/>
      <c r="N12003" t="inlineStr"/>
      <c r="O12003" t="inlineStr">
        <is>
          <t>Omni Calculator</t>
        </is>
      </c>
      <c r="P12003" t="inlineStr">
        <is>
          <t>['bigquery', 'looker']</t>
        </is>
      </c>
      <c r="Q12003" t="inlineStr">
        <is>
          <t>{'analyst_tools': ['looker'], 'cloud': ['bigquery']}</t>
        </is>
      </c>
    </row>
    <row r="12004">
      <c r="A12004" t="inlineStr">
        <is>
          <t>Data Analyst</t>
        </is>
      </c>
      <c r="B12004" t="inlineStr">
        <is>
          <t>Data Analyst - (H/F) - En alternance</t>
        </is>
      </c>
      <c r="C12004" t="inlineStr">
        <is>
          <t>Colomiers, France</t>
        </is>
      </c>
      <c r="D12004" t="inlineStr">
        <is>
          <t>via Recruit.net</t>
        </is>
      </c>
      <c r="E12004" t="inlineStr">
        <is>
          <t>Full-time</t>
        </is>
      </c>
      <c r="F12004" t="b">
        <v>0</v>
      </c>
      <c r="G12004" t="inlineStr">
        <is>
          <t>France</t>
        </is>
      </c>
      <c r="H12004" s="2" t="n">
        <v>45418.01519675926</v>
      </c>
      <c r="I12004" t="b">
        <v>1</v>
      </c>
      <c r="J12004" t="b">
        <v>0</v>
      </c>
      <c r="K12004" t="inlineStr">
        <is>
          <t>France</t>
        </is>
      </c>
      <c r="L12004" t="inlineStr"/>
      <c r="M12004" t="inlineStr"/>
      <c r="N12004" t="inlineStr"/>
      <c r="O12004" t="inlineStr">
        <is>
          <t>OpenClassrooms</t>
        </is>
      </c>
      <c r="P12004" t="inlineStr">
        <is>
          <t>['python', 'sql']</t>
        </is>
      </c>
      <c r="Q12004" t="inlineStr">
        <is>
          <t>{'programming': ['python', 'sql']}</t>
        </is>
      </c>
    </row>
    <row r="12005">
      <c r="A12005" t="inlineStr">
        <is>
          <t>Data Engineer</t>
        </is>
      </c>
      <c r="B12005" t="inlineStr">
        <is>
          <t>Data Engineer</t>
        </is>
      </c>
      <c r="C12005" t="inlineStr">
        <is>
          <t>Hull, UK</t>
        </is>
      </c>
      <c r="D12005" t="inlineStr">
        <is>
          <t>via Recruit.net</t>
        </is>
      </c>
      <c r="E12005" t="inlineStr">
        <is>
          <t>Full-time</t>
        </is>
      </c>
      <c r="F12005" t="b">
        <v>0</v>
      </c>
      <c r="G12005" t="inlineStr">
        <is>
          <t>United Kingdom</t>
        </is>
      </c>
      <c r="H12005" s="2" t="n">
        <v>45432.01049768519</v>
      </c>
      <c r="I12005" t="b">
        <v>1</v>
      </c>
      <c r="J12005" t="b">
        <v>0</v>
      </c>
      <c r="K12005" t="inlineStr">
        <is>
          <t>United Kingdom</t>
        </is>
      </c>
      <c r="L12005" t="inlineStr"/>
      <c r="M12005" t="inlineStr"/>
      <c r="N12005" t="inlineStr"/>
      <c r="O12005" t="inlineStr">
        <is>
          <t>Mitsubishi Electric</t>
        </is>
      </c>
      <c r="P12005" t="inlineStr">
        <is>
          <t>['sql', 'sap', 'ssis', 'ssrs']</t>
        </is>
      </c>
      <c r="Q12005" t="inlineStr">
        <is>
          <t>{'analyst_tools': ['sap', 'ssis', 'ssrs'], 'programming': ['sql']}</t>
        </is>
      </c>
    </row>
    <row r="12006">
      <c r="A12006" t="inlineStr">
        <is>
          <t>Data Engineer</t>
        </is>
      </c>
      <c r="B12006" t="inlineStr">
        <is>
          <t>Junior Data Engineer</t>
        </is>
      </c>
      <c r="C12006" t="inlineStr">
        <is>
          <t>London, UK</t>
        </is>
      </c>
      <c r="D12006" t="inlineStr">
        <is>
          <t>via Recruit.net</t>
        </is>
      </c>
      <c r="E12006" t="inlineStr">
        <is>
          <t>Full-time</t>
        </is>
      </c>
      <c r="F12006" t="b">
        <v>0</v>
      </c>
      <c r="G12006" t="inlineStr">
        <is>
          <t>United Kingdom</t>
        </is>
      </c>
      <c r="H12006" s="2" t="n">
        <v>45442.01793981482</v>
      </c>
      <c r="I12006" t="b">
        <v>0</v>
      </c>
      <c r="J12006" t="b">
        <v>0</v>
      </c>
      <c r="K12006" t="inlineStr">
        <is>
          <t>United Kingdom</t>
        </is>
      </c>
      <c r="L12006" t="inlineStr"/>
      <c r="M12006" t="inlineStr"/>
      <c r="N12006" t="inlineStr"/>
      <c r="O12006" t="inlineStr">
        <is>
          <t>Stack Digital</t>
        </is>
      </c>
      <c r="P12006" t="inlineStr">
        <is>
          <t>['python', 'java', 'sql', 'aws', 'redshift']</t>
        </is>
      </c>
      <c r="Q12006" t="inlineStr">
        <is>
          <t>{'cloud': ['aws', 'redshift'], 'programming': ['python', 'java', 'sql']}</t>
        </is>
      </c>
    </row>
    <row r="12007">
      <c r="A12007" t="inlineStr">
        <is>
          <t>Data Analyst</t>
        </is>
      </c>
      <c r="B12007" t="inlineStr">
        <is>
          <t>Sr. Configuration &amp; Data Management Analyst</t>
        </is>
      </c>
      <c r="C12007" t="inlineStr">
        <is>
          <t>Merritt Island, FL</t>
        </is>
      </c>
      <c r="D12007" t="inlineStr">
        <is>
          <t>via LinkedIn</t>
        </is>
      </c>
      <c r="E12007" t="inlineStr">
        <is>
          <t>Full-time</t>
        </is>
      </c>
      <c r="F12007" t="b">
        <v>0</v>
      </c>
      <c r="G12007" t="inlineStr">
        <is>
          <t>Florida, United States</t>
        </is>
      </c>
      <c r="H12007" s="2" t="n">
        <v>45441.00238425926</v>
      </c>
      <c r="I12007" t="b">
        <v>0</v>
      </c>
      <c r="J12007" t="b">
        <v>1</v>
      </c>
      <c r="K12007" t="inlineStr">
        <is>
          <t>United States</t>
        </is>
      </c>
      <c r="L12007" t="inlineStr"/>
      <c r="M12007" t="inlineStr"/>
      <c r="N12007" t="inlineStr"/>
      <c r="O12007" t="inlineStr">
        <is>
          <t>Blue Origin</t>
        </is>
      </c>
      <c r="P12007" t="inlineStr">
        <is>
          <t>['word', 'excel', 'powerpoint', 'gitlab', 'confluence', 'jira']</t>
        </is>
      </c>
      <c r="Q12007" t="inlineStr">
        <is>
          <t>{'analyst_tools': ['word', 'excel', 'powerpoint'], 'async': ['confluence', 'jira'], 'other': ['gitlab']}</t>
        </is>
      </c>
    </row>
    <row r="12008">
      <c r="A12008" t="inlineStr">
        <is>
          <t>Senior Data Engineer</t>
        </is>
      </c>
      <c r="B12008" t="inlineStr">
        <is>
          <t>Data Engineer Sr</t>
        </is>
      </c>
      <c r="C12008" t="inlineStr">
        <is>
          <t>Argentina</t>
        </is>
      </c>
      <c r="D12008" t="inlineStr">
        <is>
          <t>via Sercanto</t>
        </is>
      </c>
      <c r="E12008" t="inlineStr">
        <is>
          <t>Full-time</t>
        </is>
      </c>
      <c r="F12008" t="b">
        <v>0</v>
      </c>
      <c r="G12008" t="inlineStr">
        <is>
          <t>Argentina</t>
        </is>
      </c>
      <c r="H12008" s="2" t="n">
        <v>45421.01423611111</v>
      </c>
      <c r="I12008" t="b">
        <v>1</v>
      </c>
      <c r="J12008" t="b">
        <v>0</v>
      </c>
      <c r="K12008" t="inlineStr">
        <is>
          <t>Argentina</t>
        </is>
      </c>
      <c r="L12008" t="inlineStr"/>
      <c r="M12008" t="inlineStr"/>
      <c r="N12008" t="inlineStr"/>
      <c r="O12008" t="inlineStr">
        <is>
          <t>Banco Comafi</t>
        </is>
      </c>
      <c r="P12008" t="inlineStr">
        <is>
          <t>['sql', 'python', 'nosql', 'databricks', 'azure', 'spark', 'ssis']</t>
        </is>
      </c>
      <c r="Q12008" t="inlineStr">
        <is>
          <t>{'analyst_tools': ['ssis'], 'cloud': ['databricks', 'azure'], 'libraries': ['spark'], 'programming': ['sql', 'python', 'nosql']}</t>
        </is>
      </c>
    </row>
    <row r="12009">
      <c r="A12009" t="inlineStr">
        <is>
          <t>Business Analyst</t>
        </is>
      </c>
      <c r="B12009" t="inlineStr">
        <is>
          <t>Analyst</t>
        </is>
      </c>
      <c r="C12009" t="inlineStr">
        <is>
          <t>Hyderabad, Telangana, India</t>
        </is>
      </c>
      <c r="D12009" t="inlineStr">
        <is>
          <t>via The Muse</t>
        </is>
      </c>
      <c r="E12009" t="inlineStr">
        <is>
          <t>Full-time</t>
        </is>
      </c>
      <c r="F12009" t="b">
        <v>0</v>
      </c>
      <c r="G12009" t="inlineStr">
        <is>
          <t>India</t>
        </is>
      </c>
      <c r="H12009" s="2" t="n">
        <v>45426.01201388889</v>
      </c>
      <c r="I12009" t="b">
        <v>0</v>
      </c>
      <c r="J12009" t="b">
        <v>0</v>
      </c>
      <c r="K12009" t="inlineStr">
        <is>
          <t>India</t>
        </is>
      </c>
      <c r="L12009" t="inlineStr"/>
      <c r="M12009" t="inlineStr"/>
      <c r="N12009" t="inlineStr"/>
      <c r="O12009" t="inlineStr">
        <is>
          <t>Novartis</t>
        </is>
      </c>
      <c r="P12009" t="inlineStr">
        <is>
          <t>['sql', 'html', 'excel']</t>
        </is>
      </c>
      <c r="Q12009" t="inlineStr">
        <is>
          <t>{'analyst_tools': ['excel'], 'programming': ['sql', 'html']}</t>
        </is>
      </c>
    </row>
    <row r="12010">
      <c r="A12010" t="inlineStr">
        <is>
          <t>Data Scientist</t>
        </is>
      </c>
      <c r="B12010" t="inlineStr">
        <is>
          <t>Analyst II, Ancillary Revenue Data Scientist</t>
        </is>
      </c>
      <c r="C12010" t="inlineStr">
        <is>
          <t>Canada</t>
        </is>
      </c>
      <c r="D12010" t="inlineStr">
        <is>
          <t>via Recruit.net</t>
        </is>
      </c>
      <c r="E12010" t="inlineStr">
        <is>
          <t>Full-time</t>
        </is>
      </c>
      <c r="F12010" t="b">
        <v>0</v>
      </c>
      <c r="G12010" t="inlineStr">
        <is>
          <t>Canada</t>
        </is>
      </c>
      <c r="H12010" s="2" t="n">
        <v>45428.00994212963</v>
      </c>
      <c r="I12010" t="b">
        <v>0</v>
      </c>
      <c r="J12010" t="b">
        <v>0</v>
      </c>
      <c r="K12010" t="inlineStr">
        <is>
          <t>Canada</t>
        </is>
      </c>
      <c r="L12010" t="inlineStr"/>
      <c r="M12010" t="inlineStr"/>
      <c r="N12010" t="inlineStr"/>
      <c r="O12010" t="inlineStr">
        <is>
          <t>Frontier Airlines, Inc.</t>
        </is>
      </c>
      <c r="P12010" t="inlineStr">
        <is>
          <t>['python', 'sql']</t>
        </is>
      </c>
      <c r="Q12010" t="inlineStr">
        <is>
          <t>{'programming': ['python', 'sql']}</t>
        </is>
      </c>
    </row>
    <row r="12011">
      <c r="A12011" t="inlineStr">
        <is>
          <t>Senior Data Analyst</t>
        </is>
      </c>
      <c r="B12011" t="inlineStr">
        <is>
          <t>Senior Data Analyst</t>
        </is>
      </c>
      <c r="C12011" t="inlineStr">
        <is>
          <t>East Riding of Yorkshire, UK</t>
        </is>
      </c>
      <c r="D12011" t="inlineStr">
        <is>
          <t>via Jobrapido.com</t>
        </is>
      </c>
      <c r="E12011" t="inlineStr">
        <is>
          <t>Full-time</t>
        </is>
      </c>
      <c r="F12011" t="b">
        <v>0</v>
      </c>
      <c r="G12011" t="inlineStr">
        <is>
          <t>United Kingdom</t>
        </is>
      </c>
      <c r="H12011" s="2" t="n">
        <v>45428.01012731482</v>
      </c>
      <c r="I12011" t="b">
        <v>0</v>
      </c>
      <c r="J12011" t="b">
        <v>0</v>
      </c>
      <c r="K12011" t="inlineStr">
        <is>
          <t>United Kingdom</t>
        </is>
      </c>
      <c r="L12011" t="inlineStr"/>
      <c r="M12011" t="inlineStr"/>
      <c r="N12011" t="inlineStr"/>
      <c r="O12011" t="inlineStr">
        <is>
          <t>eTeach UK Limited</t>
        </is>
      </c>
      <c r="P12011" t="inlineStr">
        <is>
          <t>['sql', 'power bi']</t>
        </is>
      </c>
      <c r="Q12011" t="inlineStr">
        <is>
          <t>{'analyst_tools': ['power bi'], 'programming': ['sql']}</t>
        </is>
      </c>
    </row>
    <row r="12012">
      <c r="A12012" t="inlineStr">
        <is>
          <t>Data Scientist</t>
        </is>
      </c>
      <c r="B12012" t="inlineStr">
        <is>
          <t>Data Scientist</t>
        </is>
      </c>
      <c r="C12012" t="inlineStr">
        <is>
          <t>United Kingdom</t>
        </is>
      </c>
      <c r="D12012" t="inlineStr">
        <is>
          <t>via Recruit.net</t>
        </is>
      </c>
      <c r="E12012" t="inlineStr">
        <is>
          <t>Full-time</t>
        </is>
      </c>
      <c r="F12012" t="b">
        <v>0</v>
      </c>
      <c r="G12012" t="inlineStr">
        <is>
          <t>United Kingdom</t>
        </is>
      </c>
      <c r="H12012" s="2" t="n">
        <v>45433.0090625</v>
      </c>
      <c r="I12012" t="b">
        <v>0</v>
      </c>
      <c r="J12012" t="b">
        <v>0</v>
      </c>
      <c r="K12012" t="inlineStr">
        <is>
          <t>United Kingdom</t>
        </is>
      </c>
      <c r="L12012" t="inlineStr"/>
      <c r="M12012" t="inlineStr"/>
      <c r="N12012" t="inlineStr"/>
      <c r="O12012" t="inlineStr">
        <is>
          <t>Employee Finder Ltd</t>
        </is>
      </c>
      <c r="P12012" t="inlineStr">
        <is>
          <t>['python', 'aws']</t>
        </is>
      </c>
      <c r="Q12012" t="inlineStr">
        <is>
          <t>{'cloud': ['aws'], 'programming': ['python']}</t>
        </is>
      </c>
    </row>
    <row r="12013">
      <c r="A12013" t="inlineStr">
        <is>
          <t>Data Engineer</t>
        </is>
      </c>
      <c r="B12013" t="inlineStr">
        <is>
          <t>Data Engineer</t>
        </is>
      </c>
      <c r="C12013" t="inlineStr">
        <is>
          <t>Edinburgh, UK</t>
        </is>
      </c>
      <c r="D12013" t="inlineStr">
        <is>
          <t>via Recruit.net</t>
        </is>
      </c>
      <c r="E12013" t="inlineStr">
        <is>
          <t>Contractor and Temp work</t>
        </is>
      </c>
      <c r="F12013" t="b">
        <v>0</v>
      </c>
      <c r="G12013" t="inlineStr">
        <is>
          <t>United Kingdom</t>
        </is>
      </c>
      <c r="H12013" s="2" t="n">
        <v>45440.0053125</v>
      </c>
      <c r="I12013" t="b">
        <v>1</v>
      </c>
      <c r="J12013" t="b">
        <v>0</v>
      </c>
      <c r="K12013" t="inlineStr">
        <is>
          <t>United Kingdom</t>
        </is>
      </c>
      <c r="L12013" t="inlineStr"/>
      <c r="M12013" t="inlineStr"/>
      <c r="N12013" t="inlineStr"/>
      <c r="O12013" t="inlineStr">
        <is>
          <t>Haystack</t>
        </is>
      </c>
      <c r="P12013" t="inlineStr">
        <is>
          <t>['python', 'mysql', 'aws', 'node', 'terraform', 'kubernetes']</t>
        </is>
      </c>
      <c r="Q12013" t="inlineStr">
        <is>
          <t>{'cloud': ['aws'], 'databases': ['mysql'], 'other': ['terraform', 'kubernetes'], 'programming': ['python'], 'webframeworks': ['node']}</t>
        </is>
      </c>
    </row>
    <row r="12014">
      <c r="A12014" t="inlineStr">
        <is>
          <t>Business Analyst</t>
        </is>
      </c>
      <c r="B12014" t="inlineStr">
        <is>
          <t>Web Analyst - Contract</t>
        </is>
      </c>
      <c r="C12014" t="inlineStr">
        <is>
          <t>Newcastle upon Tyne, UK</t>
        </is>
      </c>
      <c r="D12014" t="inlineStr">
        <is>
          <t>via Recruit.net</t>
        </is>
      </c>
      <c r="E12014" t="inlineStr">
        <is>
          <t>Contractor</t>
        </is>
      </c>
      <c r="F12014" t="b">
        <v>0</v>
      </c>
      <c r="G12014" t="inlineStr">
        <is>
          <t>United Kingdom</t>
        </is>
      </c>
      <c r="H12014" s="2" t="n">
        <v>45432.01024305556</v>
      </c>
      <c r="I12014" t="b">
        <v>1</v>
      </c>
      <c r="J12014" t="b">
        <v>0</v>
      </c>
      <c r="K12014" t="inlineStr">
        <is>
          <t>United Kingdom</t>
        </is>
      </c>
      <c r="L12014" t="inlineStr"/>
      <c r="M12014" t="inlineStr"/>
      <c r="N12014" t="inlineStr"/>
      <c r="O12014" t="inlineStr">
        <is>
          <t>Harnham</t>
        </is>
      </c>
      <c r="P12014" t="inlineStr">
        <is>
          <t>['sql', 'bigquery', 'tableau', 'power bi', 'looker']</t>
        </is>
      </c>
      <c r="Q12014" t="inlineStr">
        <is>
          <t>{'analyst_tools': ['tableau', 'power bi', 'looker'], 'cloud': ['bigquery'], 'programming': ['sql']}</t>
        </is>
      </c>
    </row>
    <row r="12015">
      <c r="A12015" t="inlineStr">
        <is>
          <t>Data Scientist</t>
        </is>
      </c>
      <c r="B12015" t="inlineStr">
        <is>
          <t>Data Scientist</t>
        </is>
      </c>
      <c r="C12015" t="inlineStr">
        <is>
          <t>California</t>
        </is>
      </c>
      <c r="D12015" t="inlineStr">
        <is>
          <t>via LinkedIn</t>
        </is>
      </c>
      <c r="E12015" t="inlineStr">
        <is>
          <t>Full-time</t>
        </is>
      </c>
      <c r="F12015" t="b">
        <v>0</v>
      </c>
      <c r="G12015" t="inlineStr">
        <is>
          <t>California, United States</t>
        </is>
      </c>
      <c r="H12015" s="2" t="n">
        <v>45433.00241898148</v>
      </c>
      <c r="I12015" t="b">
        <v>0</v>
      </c>
      <c r="J12015" t="b">
        <v>1</v>
      </c>
      <c r="K12015" t="inlineStr">
        <is>
          <t>United States</t>
        </is>
      </c>
      <c r="L12015" t="inlineStr"/>
      <c r="M12015" t="inlineStr"/>
      <c r="N12015" t="inlineStr"/>
      <c r="O12015" t="inlineStr">
        <is>
          <t>RAND</t>
        </is>
      </c>
      <c r="P12015" t="inlineStr">
        <is>
          <t>['sas', 'sas', 'sql', 'r', 'python']</t>
        </is>
      </c>
      <c r="Q12015" t="inlineStr">
        <is>
          <t>{'analyst_tools': ['sas'], 'programming': ['sas', 'sql', 'r', 'python']}</t>
        </is>
      </c>
    </row>
    <row r="12016">
      <c r="A12016" t="inlineStr">
        <is>
          <t>Software Engineer</t>
        </is>
      </c>
      <c r="B12016" t="inlineStr">
        <is>
          <t>Staff Software Engineer (Insights)</t>
        </is>
      </c>
      <c r="C12016" t="inlineStr">
        <is>
          <t>Leeds, UK</t>
        </is>
      </c>
      <c r="D12016" t="inlineStr">
        <is>
          <t>via Recruit.net</t>
        </is>
      </c>
      <c r="E12016" t="inlineStr">
        <is>
          <t>Full-time</t>
        </is>
      </c>
      <c r="F12016" t="b">
        <v>0</v>
      </c>
      <c r="G12016" t="inlineStr">
        <is>
          <t>United Kingdom</t>
        </is>
      </c>
      <c r="H12016" s="2" t="n">
        <v>45431.00990740741</v>
      </c>
      <c r="I12016" t="b">
        <v>1</v>
      </c>
      <c r="J12016" t="b">
        <v>0</v>
      </c>
      <c r="K12016" t="inlineStr">
        <is>
          <t>United Kingdom</t>
        </is>
      </c>
      <c r="L12016" t="inlineStr"/>
      <c r="M12016" t="inlineStr"/>
      <c r="N12016" t="inlineStr"/>
      <c r="O12016" t="inlineStr">
        <is>
          <t>Bazaarvoice</t>
        </is>
      </c>
      <c r="P12016" t="inlineStr">
        <is>
          <t>['go', 'sql', 'postgresql', 'redshift', 'aws', 'azure', 'spring', 'airflow', 'jenkins', 'github']</t>
        </is>
      </c>
      <c r="Q12016" t="inlineStr">
        <is>
          <t>{'cloud': ['redshift', 'aws', 'azure'], 'databases': ['postgresql'], 'libraries': ['spring', 'airflow'], 'other': ['jenkins', 'github'], 'programming': ['go', 'sql']}</t>
        </is>
      </c>
    </row>
    <row r="12017">
      <c r="A12017" t="inlineStr">
        <is>
          <t>Data Analyst</t>
        </is>
      </c>
      <c r="B12017" t="inlineStr">
        <is>
          <t>Data Analyst (Entry Level)</t>
        </is>
      </c>
      <c r="C12017" t="inlineStr">
        <is>
          <t>Dallas, TX</t>
        </is>
      </c>
      <c r="D12017" t="inlineStr">
        <is>
          <t>via The Elite Job</t>
        </is>
      </c>
      <c r="E12017" t="inlineStr">
        <is>
          <t>Full-time and Part-time</t>
        </is>
      </c>
      <c r="F12017" t="b">
        <v>0</v>
      </c>
      <c r="G12017" t="inlineStr">
        <is>
          <t>Texas, United States</t>
        </is>
      </c>
      <c r="H12017" s="2" t="n">
        <v>45432.00165509259</v>
      </c>
      <c r="I12017" t="b">
        <v>1</v>
      </c>
      <c r="J12017" t="b">
        <v>1</v>
      </c>
      <c r="K12017" t="inlineStr">
        <is>
          <t>United States</t>
        </is>
      </c>
      <c r="L12017" t="inlineStr">
        <is>
          <t>hour</t>
        </is>
      </c>
      <c r="M12017" t="inlineStr"/>
      <c r="N12017" t="n">
        <v>25</v>
      </c>
      <c r="O12017" t="inlineStr">
        <is>
          <t>The Elite Job</t>
        </is>
      </c>
      <c r="P12017" t="inlineStr">
        <is>
          <t>['excel', 'word']</t>
        </is>
      </c>
      <c r="Q12017" t="inlineStr">
        <is>
          <t>{'analyst_tools': ['excel', 'word']}</t>
        </is>
      </c>
    </row>
    <row r="12018">
      <c r="A12018" t="inlineStr">
        <is>
          <t>Data Engineer</t>
        </is>
      </c>
      <c r="B12018" t="inlineStr">
        <is>
          <t>Data Engineer</t>
        </is>
      </c>
      <c r="C12018" t="inlineStr">
        <is>
          <t>Bristol, UK</t>
        </is>
      </c>
      <c r="D12018" t="inlineStr">
        <is>
          <t>via Recruit.net</t>
        </is>
      </c>
      <c r="E12018" t="inlineStr">
        <is>
          <t>Contractor</t>
        </is>
      </c>
      <c r="F12018" t="b">
        <v>0</v>
      </c>
      <c r="G12018" t="inlineStr">
        <is>
          <t>United Kingdom</t>
        </is>
      </c>
      <c r="H12018" s="2" t="n">
        <v>45442.01777777778</v>
      </c>
      <c r="I12018" t="b">
        <v>1</v>
      </c>
      <c r="J12018" t="b">
        <v>0</v>
      </c>
      <c r="K12018" t="inlineStr">
        <is>
          <t>United Kingdom</t>
        </is>
      </c>
      <c r="L12018" t="inlineStr"/>
      <c r="M12018" t="inlineStr"/>
      <c r="N12018" t="inlineStr"/>
      <c r="O12018" t="inlineStr">
        <is>
          <t>Templeton &amp; Partners - Innovative &amp; Inclusive Hiring Solutions</t>
        </is>
      </c>
      <c r="P12018" t="inlineStr">
        <is>
          <t>['python', 'mysql', 'numpy', 'pandas', 'linux', 'excel', 'flow']</t>
        </is>
      </c>
      <c r="Q12018" t="inlineStr">
        <is>
          <t>{'analyst_tools': ['excel'], 'databases': ['mysql'], 'libraries': ['numpy', 'pandas'], 'os': ['linux'], 'other': ['flow'], 'programming': ['python']}</t>
        </is>
      </c>
    </row>
    <row r="12019">
      <c r="A12019" t="inlineStr">
        <is>
          <t>Data Analyst</t>
        </is>
      </c>
      <c r="B12019" t="inlineStr">
        <is>
          <t>Applied Scientist</t>
        </is>
      </c>
      <c r="C12019" t="inlineStr">
        <is>
          <t>Rivalta di Torino, Metropolitan City of Turin, Italy</t>
        </is>
      </c>
      <c r="D12019" t="inlineStr">
        <is>
          <t>via Sercanto</t>
        </is>
      </c>
      <c r="E12019" t="inlineStr">
        <is>
          <t>Full-time</t>
        </is>
      </c>
      <c r="F12019" t="b">
        <v>0</v>
      </c>
      <c r="G12019" t="inlineStr">
        <is>
          <t>Italy</t>
        </is>
      </c>
      <c r="H12019" s="2" t="n">
        <v>45420.01967592593</v>
      </c>
      <c r="I12019" t="b">
        <v>0</v>
      </c>
      <c r="J12019" t="b">
        <v>0</v>
      </c>
      <c r="K12019" t="inlineStr">
        <is>
          <t>Italy</t>
        </is>
      </c>
      <c r="L12019" t="inlineStr"/>
      <c r="M12019" t="inlineStr"/>
      <c r="N12019" t="inlineStr"/>
      <c r="O12019" t="inlineStr">
        <is>
          <t>Amazon Development Centre Italy</t>
        </is>
      </c>
      <c r="P12019" t="inlineStr">
        <is>
          <t>['excel']</t>
        </is>
      </c>
      <c r="Q12019" t="inlineStr">
        <is>
          <t>{'analyst_tools': ['excel']}</t>
        </is>
      </c>
    </row>
    <row r="12020">
      <c r="A12020" t="inlineStr">
        <is>
          <t>Software Engineer</t>
        </is>
      </c>
      <c r="B12020" t="inlineStr">
        <is>
          <t>Development Analyst</t>
        </is>
      </c>
      <c r="C12020" t="inlineStr">
        <is>
          <t>United Kingdom</t>
        </is>
      </c>
      <c r="D12020" t="inlineStr">
        <is>
          <t>via KFC Global Careers</t>
        </is>
      </c>
      <c r="E12020" t="inlineStr">
        <is>
          <t>Full-time</t>
        </is>
      </c>
      <c r="F12020" t="b">
        <v>0</v>
      </c>
      <c r="G12020" t="inlineStr">
        <is>
          <t>United Kingdom</t>
        </is>
      </c>
      <c r="H12020" s="2" t="n">
        <v>45418.00883101852</v>
      </c>
      <c r="I12020" t="b">
        <v>0</v>
      </c>
      <c r="J12020" t="b">
        <v>0</v>
      </c>
      <c r="K12020" t="inlineStr">
        <is>
          <t>United Kingdom</t>
        </is>
      </c>
      <c r="L12020" t="inlineStr"/>
      <c r="M12020" t="inlineStr"/>
      <c r="N12020" t="inlineStr"/>
      <c r="O12020" t="inlineStr">
        <is>
          <t>KFC Global Careers</t>
        </is>
      </c>
      <c r="P12020" t="inlineStr">
        <is>
          <t>['excel', 'powerpoint', 'microstrategy', 'power bi']</t>
        </is>
      </c>
      <c r="Q12020" t="inlineStr">
        <is>
          <t>{'analyst_tools': ['excel', 'powerpoint', 'microstrategy', 'power bi']}</t>
        </is>
      </c>
    </row>
    <row r="12021">
      <c r="A12021" t="inlineStr">
        <is>
          <t>Senior Data Engineer</t>
        </is>
      </c>
      <c r="B12021" t="inlineStr">
        <is>
          <t>Senior Data Engineer (Python)</t>
        </is>
      </c>
      <c r="C12021" t="inlineStr">
        <is>
          <t>Porto Alegre, RS, Brazil</t>
        </is>
      </c>
      <c r="D12021" t="inlineStr">
        <is>
          <t>via Catho</t>
        </is>
      </c>
      <c r="E12021" t="inlineStr">
        <is>
          <t>Full-time</t>
        </is>
      </c>
      <c r="F12021" t="b">
        <v>0</v>
      </c>
      <c r="G12021" t="inlineStr">
        <is>
          <t>Brazil</t>
        </is>
      </c>
      <c r="H12021" s="2" t="n">
        <v>45424.01122685185</v>
      </c>
      <c r="I12021" t="b">
        <v>0</v>
      </c>
      <c r="J12021" t="b">
        <v>0</v>
      </c>
      <c r="K12021" t="inlineStr">
        <is>
          <t>Brazil</t>
        </is>
      </c>
      <c r="L12021" t="inlineStr"/>
      <c r="M12021" t="inlineStr"/>
      <c r="N12021" t="inlineStr"/>
      <c r="O12021" t="inlineStr">
        <is>
          <t>AGILEENGINE</t>
        </is>
      </c>
      <c r="P12021" t="inlineStr">
        <is>
          <t>['python', 'sql', 'golang', 'snowflake', 'aws', 'azure', 'terraform', 'kubernetes']</t>
        </is>
      </c>
      <c r="Q12021" t="inlineStr">
        <is>
          <t>{'cloud': ['snowflake', 'aws', 'azure'], 'other': ['terraform', 'kubernetes'], 'programming': ['python', 'sql', 'golang']}</t>
        </is>
      </c>
    </row>
    <row r="12022">
      <c r="A12022" t="inlineStr">
        <is>
          <t>Data Analyst</t>
        </is>
      </c>
      <c r="B12022" t="inlineStr">
        <is>
          <t>Junior data analyst</t>
        </is>
      </c>
      <c r="C12022" t="inlineStr">
        <is>
          <t>Funza, Cundinamarca, Colombia</t>
        </is>
      </c>
      <c r="D12022" t="inlineStr">
        <is>
          <t>via Sercanto</t>
        </is>
      </c>
      <c r="E12022" t="inlineStr">
        <is>
          <t>Full-time</t>
        </is>
      </c>
      <c r="F12022" t="b">
        <v>0</v>
      </c>
      <c r="G12022" t="inlineStr">
        <is>
          <t>Colombia</t>
        </is>
      </c>
      <c r="H12022" s="2" t="n">
        <v>45431.01164351852</v>
      </c>
      <c r="I12022" t="b">
        <v>1</v>
      </c>
      <c r="J12022" t="b">
        <v>0</v>
      </c>
      <c r="K12022" t="inlineStr">
        <is>
          <t>Colombia</t>
        </is>
      </c>
      <c r="L12022" t="inlineStr"/>
      <c r="M12022" t="inlineStr"/>
      <c r="N12022" t="inlineStr"/>
      <c r="O12022" t="inlineStr">
        <is>
          <t>Pipecare Group</t>
        </is>
      </c>
      <c r="P12022" t="inlineStr"/>
      <c r="Q12022" t="inlineStr"/>
    </row>
    <row r="12023">
      <c r="A12023" t="inlineStr">
        <is>
          <t>Data Engineer</t>
        </is>
      </c>
      <c r="B12023" t="inlineStr">
        <is>
          <t>Data Engineer /Power BI expert to help build and automate a series...</t>
        </is>
      </c>
      <c r="C12023" t="inlineStr">
        <is>
          <t>Anywhere</t>
        </is>
      </c>
      <c r="D12023" t="inlineStr">
        <is>
          <t>via Upwork</t>
        </is>
      </c>
      <c r="E12023" t="inlineStr">
        <is>
          <t>Contractor and Temp work</t>
        </is>
      </c>
      <c r="F12023" t="b">
        <v>1</v>
      </c>
      <c r="G12023" t="inlineStr">
        <is>
          <t>Sudan</t>
        </is>
      </c>
      <c r="H12023" s="2" t="n">
        <v>45418.01958333333</v>
      </c>
      <c r="I12023" t="b">
        <v>1</v>
      </c>
      <c r="J12023" t="b">
        <v>0</v>
      </c>
      <c r="K12023" t="inlineStr">
        <is>
          <t>Sudan</t>
        </is>
      </c>
      <c r="L12023" t="inlineStr">
        <is>
          <t>hour</t>
        </is>
      </c>
      <c r="M12023" t="inlineStr"/>
      <c r="N12023" t="n">
        <v>17.5</v>
      </c>
      <c r="O12023" t="inlineStr">
        <is>
          <t>Upwork</t>
        </is>
      </c>
      <c r="P12023" t="inlineStr">
        <is>
          <t>['excel', 'power bi']</t>
        </is>
      </c>
      <c r="Q12023" t="inlineStr">
        <is>
          <t>{'analyst_tools': ['excel', 'power bi']}</t>
        </is>
      </c>
    </row>
    <row r="12024">
      <c r="A12024" t="inlineStr">
        <is>
          <t>Data Scientist</t>
        </is>
      </c>
      <c r="B12024" t="inlineStr">
        <is>
          <t>Principal Data Scientist - Core</t>
        </is>
      </c>
      <c r="C12024" t="inlineStr">
        <is>
          <t>San Mateo, CA</t>
        </is>
      </c>
      <c r="D12024" t="inlineStr">
        <is>
          <t>via Snowflake Careers</t>
        </is>
      </c>
      <c r="E12024" t="inlineStr">
        <is>
          <t>Full-time</t>
        </is>
      </c>
      <c r="F12024" t="b">
        <v>0</v>
      </c>
      <c r="G12024" t="inlineStr">
        <is>
          <t>California, United States</t>
        </is>
      </c>
      <c r="H12024" s="2" t="n">
        <v>45434.00300925926</v>
      </c>
      <c r="I12024" t="b">
        <v>0</v>
      </c>
      <c r="J12024" t="b">
        <v>1</v>
      </c>
      <c r="K12024" t="inlineStr">
        <is>
          <t>United States</t>
        </is>
      </c>
      <c r="L12024" t="inlineStr"/>
      <c r="M12024" t="inlineStr"/>
      <c r="N12024" t="inlineStr"/>
      <c r="O12024" t="inlineStr">
        <is>
          <t>Snowflake</t>
        </is>
      </c>
      <c r="P12024" t="inlineStr">
        <is>
          <t>['sql', 'python', 'snowflake', 'redshift', 'bigquery', 'scikit-learn', 'numpy', 'pandas']</t>
        </is>
      </c>
      <c r="Q12024" t="inlineStr">
        <is>
          <t>{'cloud': ['snowflake', 'redshift', 'bigquery'], 'libraries': ['scikit-learn', 'numpy', 'pandas'], 'programming': ['sql', 'python']}</t>
        </is>
      </c>
    </row>
    <row r="12025">
      <c r="A12025" t="inlineStr">
        <is>
          <t>Data Scientist</t>
        </is>
      </c>
      <c r="B12025" t="inlineStr">
        <is>
          <t>Bioinformatics/Data Science Lead (Senior Manager/Director/Senior...</t>
        </is>
      </c>
      <c r="C12025" t="inlineStr">
        <is>
          <t>San Mateo, CA</t>
        </is>
      </c>
      <c r="D12025" t="inlineStr">
        <is>
          <t>via LinkedIn</t>
        </is>
      </c>
      <c r="E12025" t="inlineStr">
        <is>
          <t>Full-time</t>
        </is>
      </c>
      <c r="F12025" t="b">
        <v>0</v>
      </c>
      <c r="G12025" t="inlineStr">
        <is>
          <t>California, United States</t>
        </is>
      </c>
      <c r="H12025" s="2" t="n">
        <v>45422.00313657407</v>
      </c>
      <c r="I12025" t="b">
        <v>0</v>
      </c>
      <c r="J12025" t="b">
        <v>1</v>
      </c>
      <c r="K12025" t="inlineStr">
        <is>
          <t>United States</t>
        </is>
      </c>
      <c r="L12025" t="inlineStr"/>
      <c r="M12025" t="inlineStr"/>
      <c r="N12025" t="inlineStr"/>
      <c r="O12025" t="inlineStr">
        <is>
          <t>Curve Biosciences</t>
        </is>
      </c>
      <c r="P12025" t="inlineStr"/>
      <c r="Q12025" t="inlineStr"/>
    </row>
    <row r="12026">
      <c r="A12026" t="inlineStr">
        <is>
          <t>Data Engineer</t>
        </is>
      </c>
      <c r="B12026" t="inlineStr">
        <is>
          <t>Data engineer azure</t>
        </is>
      </c>
      <c r="C12026" t="inlineStr">
        <is>
          <t>Quito, Ecuador</t>
        </is>
      </c>
      <c r="D12026" t="inlineStr">
        <is>
          <t>via Sercanto</t>
        </is>
      </c>
      <c r="E12026" t="inlineStr">
        <is>
          <t>Full-time</t>
        </is>
      </c>
      <c r="F12026" t="b">
        <v>0</v>
      </c>
      <c r="G12026" t="inlineStr">
        <is>
          <t>Ecuador</t>
        </is>
      </c>
      <c r="H12026" s="2" t="n">
        <v>45424.01559027778</v>
      </c>
      <c r="I12026" t="b">
        <v>1</v>
      </c>
      <c r="J12026" t="b">
        <v>0</v>
      </c>
      <c r="K12026" t="inlineStr">
        <is>
          <t>Ecuador</t>
        </is>
      </c>
      <c r="L12026" t="inlineStr"/>
      <c r="M12026" t="inlineStr"/>
      <c r="N12026" t="inlineStr"/>
      <c r="O12026" t="inlineStr">
        <is>
          <t>Dw Consulware De Perú S.a.c.</t>
        </is>
      </c>
      <c r="P12026" t="inlineStr"/>
      <c r="Q12026" t="inlineStr"/>
    </row>
    <row r="12027">
      <c r="A12027" t="inlineStr">
        <is>
          <t>Data Analyst</t>
        </is>
      </c>
      <c r="B12027" t="inlineStr">
        <is>
          <t>Data analytics Architect</t>
        </is>
      </c>
      <c r="C12027" t="inlineStr">
        <is>
          <t>Munich, Germany</t>
        </is>
      </c>
      <c r="D12027" t="inlineStr">
        <is>
          <t>via BeBee</t>
        </is>
      </c>
      <c r="E12027" t="inlineStr">
        <is>
          <t>Full-time</t>
        </is>
      </c>
      <c r="F12027" t="b">
        <v>0</v>
      </c>
      <c r="G12027" t="inlineStr">
        <is>
          <t>Germany</t>
        </is>
      </c>
      <c r="H12027" s="2" t="n">
        <v>45428.01363425926</v>
      </c>
      <c r="I12027" t="b">
        <v>0</v>
      </c>
      <c r="J12027" t="b">
        <v>0</v>
      </c>
      <c r="K12027" t="inlineStr">
        <is>
          <t>Germany</t>
        </is>
      </c>
      <c r="L12027" t="inlineStr"/>
      <c r="M12027" t="inlineStr"/>
      <c r="N12027" t="inlineStr"/>
      <c r="O12027" t="inlineStr">
        <is>
          <t>MOTOCOL</t>
        </is>
      </c>
      <c r="P12027" t="inlineStr">
        <is>
          <t>['java', 'sql', 'scala', 'hadoop', 'spark', 'excel']</t>
        </is>
      </c>
      <c r="Q12027" t="inlineStr">
        <is>
          <t>{'analyst_tools': ['excel'], 'libraries': ['hadoop', 'spark'], 'programming': ['java', 'sql', 'scala']}</t>
        </is>
      </c>
    </row>
    <row r="12028">
      <c r="A12028" t="inlineStr">
        <is>
          <t>Data Engineer</t>
        </is>
      </c>
      <c r="B12028" t="inlineStr">
        <is>
          <t>Data Engineer/Data Architect</t>
        </is>
      </c>
      <c r="C12028" t="inlineStr">
        <is>
          <t>Boston, MA</t>
        </is>
      </c>
      <c r="D12028" t="inlineStr">
        <is>
          <t>via Snagajob</t>
        </is>
      </c>
      <c r="E12028" t="inlineStr">
        <is>
          <t>Full-time and Part-time</t>
        </is>
      </c>
      <c r="F12028" t="b">
        <v>0</v>
      </c>
      <c r="G12028" t="inlineStr">
        <is>
          <t>New York, United States</t>
        </is>
      </c>
      <c r="H12028" s="2" t="n">
        <v>45420.00392361111</v>
      </c>
      <c r="I12028" t="b">
        <v>1</v>
      </c>
      <c r="J12028" t="b">
        <v>0</v>
      </c>
      <c r="K12028" t="inlineStr">
        <is>
          <t>United States</t>
        </is>
      </c>
      <c r="L12028" t="inlineStr">
        <is>
          <t>hour</t>
        </is>
      </c>
      <c r="M12028" t="inlineStr"/>
      <c r="N12028" t="n">
        <v>56.47500228881836</v>
      </c>
      <c r="O12028" t="inlineStr">
        <is>
          <t>Techpros</t>
        </is>
      </c>
      <c r="P12028" t="inlineStr">
        <is>
          <t>['python', 'aws']</t>
        </is>
      </c>
      <c r="Q12028" t="inlineStr">
        <is>
          <t>{'cloud': ['aws'], 'programming': ['python']}</t>
        </is>
      </c>
    </row>
    <row r="12029">
      <c r="A12029" t="inlineStr">
        <is>
          <t>Business Analyst</t>
        </is>
      </c>
      <c r="B12029" t="inlineStr">
        <is>
          <t>Marketing and Sales Analyst</t>
        </is>
      </c>
      <c r="C12029" t="inlineStr">
        <is>
          <t>Hyderabad, Telangana, India</t>
        </is>
      </c>
      <c r="D12029" t="inlineStr">
        <is>
          <t>via LinkedIn</t>
        </is>
      </c>
      <c r="E12029" t="inlineStr">
        <is>
          <t>Full-time</t>
        </is>
      </c>
      <c r="F12029" t="b">
        <v>0</v>
      </c>
      <c r="G12029" t="inlineStr">
        <is>
          <t>India</t>
        </is>
      </c>
      <c r="H12029" s="2" t="n">
        <v>45425.02157407408</v>
      </c>
      <c r="I12029" t="b">
        <v>0</v>
      </c>
      <c r="J12029" t="b">
        <v>0</v>
      </c>
      <c r="K12029" t="inlineStr">
        <is>
          <t>India</t>
        </is>
      </c>
      <c r="L12029" t="inlineStr"/>
      <c r="M12029" t="inlineStr"/>
      <c r="N12029" t="inlineStr"/>
      <c r="O12029" t="inlineStr">
        <is>
          <t>TransGraph Consulting Pvt. Ltd.</t>
        </is>
      </c>
      <c r="P12029" t="inlineStr"/>
      <c r="Q12029" t="inlineStr"/>
    </row>
    <row r="12030">
      <c r="A12030" t="inlineStr">
        <is>
          <t>Senior Data Engineer</t>
        </is>
      </c>
      <c r="B12030" t="inlineStr">
        <is>
          <t>Senior Data Engineer (SQL &amp; Python) | Permanent WFH | Night Shift...</t>
        </is>
      </c>
      <c r="C12030" t="inlineStr">
        <is>
          <t>Anywhere</t>
        </is>
      </c>
      <c r="D12030" t="inlineStr">
        <is>
          <t>via LinkedIn</t>
        </is>
      </c>
      <c r="E12030" t="inlineStr"/>
      <c r="F12030" t="b">
        <v>1</v>
      </c>
      <c r="G12030" t="inlineStr">
        <is>
          <t>Philippines</t>
        </is>
      </c>
      <c r="H12030" s="2" t="n">
        <v>45425.02209490741</v>
      </c>
      <c r="I12030" t="b">
        <v>0</v>
      </c>
      <c r="J12030" t="b">
        <v>0</v>
      </c>
      <c r="K12030" t="inlineStr">
        <is>
          <t>Philippines</t>
        </is>
      </c>
      <c r="L12030" t="inlineStr"/>
      <c r="M12030" t="inlineStr"/>
      <c r="N12030" t="inlineStr"/>
      <c r="O12030" t="inlineStr">
        <is>
          <t>Emapta Global</t>
        </is>
      </c>
      <c r="P12030" t="inlineStr">
        <is>
          <t>['sql', 'python', 'bigquery']</t>
        </is>
      </c>
      <c r="Q12030" t="inlineStr">
        <is>
          <t>{'cloud': ['bigquery'], 'programming': ['sql', 'python']}</t>
        </is>
      </c>
    </row>
    <row r="12031">
      <c r="A12031" t="inlineStr">
        <is>
          <t>Data Scientist</t>
        </is>
      </c>
      <c r="B12031" t="inlineStr">
        <is>
          <t>Data Scientist - Computer Vision</t>
        </is>
      </c>
      <c r="C12031" t="inlineStr">
        <is>
          <t>Charlotte, NC</t>
        </is>
      </c>
      <c r="D12031" t="inlineStr">
        <is>
          <t>via Lowe's Careers</t>
        </is>
      </c>
      <c r="E12031" t="inlineStr">
        <is>
          <t>Full-time</t>
        </is>
      </c>
      <c r="F12031" t="b">
        <v>0</v>
      </c>
      <c r="G12031" t="inlineStr">
        <is>
          <t>Illinois, United States</t>
        </is>
      </c>
      <c r="H12031" s="2" t="n">
        <v>45423.00521990741</v>
      </c>
      <c r="I12031" t="b">
        <v>0</v>
      </c>
      <c r="J12031" t="b">
        <v>0</v>
      </c>
      <c r="K12031" t="inlineStr">
        <is>
          <t>United States</t>
        </is>
      </c>
      <c r="L12031" t="inlineStr"/>
      <c r="M12031" t="inlineStr"/>
      <c r="N12031" t="inlineStr"/>
      <c r="O12031" t="inlineStr">
        <is>
          <t>Lowes</t>
        </is>
      </c>
      <c r="P12031" t="inlineStr">
        <is>
          <t>['python', 'sql', 'java', 'scala', 'rust', 'hadoop', 'spark']</t>
        </is>
      </c>
      <c r="Q12031" t="inlineStr">
        <is>
          <t>{'libraries': ['hadoop', 'spark'], 'programming': ['python', 'sql', 'java', 'scala', 'rust']}</t>
        </is>
      </c>
    </row>
    <row r="12032">
      <c r="A12032" t="inlineStr">
        <is>
          <t>Data Scientist</t>
        </is>
      </c>
      <c r="B12032" t="inlineStr">
        <is>
          <t>Data Scientist</t>
        </is>
      </c>
      <c r="C12032" t="inlineStr">
        <is>
          <t>Anywhere</t>
        </is>
      </c>
      <c r="D12032" t="inlineStr">
        <is>
          <t>via Salary.com</t>
        </is>
      </c>
      <c r="E12032" t="inlineStr">
        <is>
          <t>Full-time</t>
        </is>
      </c>
      <c r="F12032" t="b">
        <v>1</v>
      </c>
      <c r="G12032" t="inlineStr">
        <is>
          <t>Texas, United States</t>
        </is>
      </c>
      <c r="H12032" s="2" t="n">
        <v>45434.00341435185</v>
      </c>
      <c r="I12032" t="b">
        <v>0</v>
      </c>
      <c r="J12032" t="b">
        <v>0</v>
      </c>
      <c r="K12032" t="inlineStr">
        <is>
          <t>United States</t>
        </is>
      </c>
      <c r="L12032" t="inlineStr"/>
      <c r="M12032" t="inlineStr"/>
      <c r="N12032" t="inlineStr"/>
      <c r="O12032" t="inlineStr">
        <is>
          <t>Leidos</t>
        </is>
      </c>
      <c r="P12032" t="inlineStr"/>
      <c r="Q12032" t="inlineStr"/>
    </row>
    <row r="12033">
      <c r="A12033" t="inlineStr">
        <is>
          <t>Business Analyst</t>
        </is>
      </c>
      <c r="B12033" t="inlineStr">
        <is>
          <t>Business Intelligence Analyst</t>
        </is>
      </c>
      <c r="C12033" t="inlineStr">
        <is>
          <t>Madrid, Spain</t>
        </is>
      </c>
      <c r="D12033" t="inlineStr">
        <is>
          <t>via BeBee</t>
        </is>
      </c>
      <c r="E12033" t="inlineStr">
        <is>
          <t>Full-time</t>
        </is>
      </c>
      <c r="F12033" t="b">
        <v>0</v>
      </c>
      <c r="G12033" t="inlineStr">
        <is>
          <t>Spain</t>
        </is>
      </c>
      <c r="H12033" s="2" t="n">
        <v>45425.0246412037</v>
      </c>
      <c r="I12033" t="b">
        <v>1</v>
      </c>
      <c r="J12033" t="b">
        <v>0</v>
      </c>
      <c r="K12033" t="inlineStr">
        <is>
          <t>Spain</t>
        </is>
      </c>
      <c r="L12033" t="inlineStr"/>
      <c r="M12033" t="inlineStr"/>
      <c r="N12033" t="inlineStr"/>
      <c r="O12033" t="inlineStr">
        <is>
          <t>Workfully</t>
        </is>
      </c>
      <c r="P12033" t="inlineStr">
        <is>
          <t>['power bi']</t>
        </is>
      </c>
      <c r="Q12033" t="inlineStr">
        <is>
          <t>{'analyst_tools': ['power bi']}</t>
        </is>
      </c>
    </row>
    <row r="12034">
      <c r="A12034" t="inlineStr">
        <is>
          <t>Machine Learning Engineer</t>
        </is>
      </c>
      <c r="B12034" t="inlineStr">
        <is>
          <t>Senior NLP Engineer</t>
        </is>
      </c>
      <c r="C12034" t="inlineStr">
        <is>
          <t>Leeds, UK</t>
        </is>
      </c>
      <c r="D12034" t="inlineStr">
        <is>
          <t>via Recruit.net</t>
        </is>
      </c>
      <c r="E12034" t="inlineStr">
        <is>
          <t>Full-time</t>
        </is>
      </c>
      <c r="F12034" t="b">
        <v>0</v>
      </c>
      <c r="G12034" t="inlineStr">
        <is>
          <t>United Kingdom</t>
        </is>
      </c>
      <c r="H12034" s="2" t="n">
        <v>45433.00918981482</v>
      </c>
      <c r="I12034" t="b">
        <v>0</v>
      </c>
      <c r="J12034" t="b">
        <v>0</v>
      </c>
      <c r="K12034" t="inlineStr">
        <is>
          <t>United Kingdom</t>
        </is>
      </c>
      <c r="L12034" t="inlineStr"/>
      <c r="M12034" t="inlineStr"/>
      <c r="N12034" t="inlineStr"/>
      <c r="O12034" t="inlineStr">
        <is>
          <t>Cpl Life Sciences</t>
        </is>
      </c>
      <c r="P12034" t="inlineStr">
        <is>
          <t>['python', 'sql', 'elasticsearch', 'neo4j', 'aws', 'pytorch', 'numpy', 'scikit-learn', 'tensorflow', 'git', 'github', 'docker', 'jira', 'confluence']</t>
        </is>
      </c>
      <c r="Q12034" t="inlineStr">
        <is>
          <t>{'async': ['jira', 'confluence'], 'cloud': ['aws'], 'databases': ['elasticsearch', 'neo4j'], 'libraries': ['pytorch', 'numpy', 'scikit-learn', 'tensorflow'], 'other': ['git', 'github', 'docker'], 'programming': ['python', 'sql']}</t>
        </is>
      </c>
    </row>
    <row r="12035">
      <c r="A12035" t="inlineStr">
        <is>
          <t>Data Engineer</t>
        </is>
      </c>
      <c r="B12035" t="inlineStr">
        <is>
          <t>Chief Engineer Data CEnter</t>
        </is>
      </c>
      <c r="C12035" t="inlineStr">
        <is>
          <t>Agricultura 4-A, Ecatepec de Morelos, Méx., Mexico</t>
        </is>
      </c>
      <c r="D12035" t="inlineStr">
        <is>
          <t>via Energy Jobline</t>
        </is>
      </c>
      <c r="E12035" t="inlineStr">
        <is>
          <t>Full-time</t>
        </is>
      </c>
      <c r="F12035" t="b">
        <v>0</v>
      </c>
      <c r="G12035" t="inlineStr">
        <is>
          <t>Mexico</t>
        </is>
      </c>
      <c r="H12035" s="2" t="n">
        <v>45419.01530092592</v>
      </c>
      <c r="I12035" t="b">
        <v>1</v>
      </c>
      <c r="J12035" t="b">
        <v>0</v>
      </c>
      <c r="K12035" t="inlineStr">
        <is>
          <t>Mexico</t>
        </is>
      </c>
      <c r="L12035" t="inlineStr"/>
      <c r="M12035" t="inlineStr"/>
      <c r="N12035" t="inlineStr"/>
      <c r="O12035" t="inlineStr">
        <is>
          <t>JLL</t>
        </is>
      </c>
      <c r="P12035" t="inlineStr"/>
      <c r="Q12035" t="inlineStr"/>
    </row>
    <row r="12036">
      <c r="A12036" t="inlineStr">
        <is>
          <t>Data Analyst</t>
        </is>
      </c>
      <c r="B12036" t="inlineStr">
        <is>
          <t>Manager, Data Quality</t>
        </is>
      </c>
      <c r="C12036" t="inlineStr">
        <is>
          <t>Saudi Arabia</t>
        </is>
      </c>
      <c r="D12036" t="inlineStr">
        <is>
          <t>via Laimoon</t>
        </is>
      </c>
      <c r="E12036" t="inlineStr">
        <is>
          <t>Full-time</t>
        </is>
      </c>
      <c r="F12036" t="b">
        <v>0</v>
      </c>
      <c r="G12036" t="inlineStr">
        <is>
          <t>Saudi Arabia</t>
        </is>
      </c>
      <c r="H12036" s="2" t="n">
        <v>45420.01674768519</v>
      </c>
      <c r="I12036" t="b">
        <v>0</v>
      </c>
      <c r="J12036" t="b">
        <v>0</v>
      </c>
      <c r="K12036" t="inlineStr">
        <is>
          <t>Saudi Arabia</t>
        </is>
      </c>
      <c r="L12036" t="inlineStr"/>
      <c r="M12036" t="inlineStr"/>
      <c r="N12036" t="inlineStr"/>
      <c r="O12036" t="inlineStr">
        <is>
          <t>ROSHN</t>
        </is>
      </c>
      <c r="P12036" t="inlineStr">
        <is>
          <t>['sql', 'excel', 'tableau', 'power bi']</t>
        </is>
      </c>
      <c r="Q12036" t="inlineStr">
        <is>
          <t>{'analyst_tools': ['excel', 'tableau', 'power bi'], 'programming': ['sql']}</t>
        </is>
      </c>
    </row>
    <row r="12037">
      <c r="A12037" t="inlineStr">
        <is>
          <t>Data Analyst</t>
        </is>
      </c>
      <c r="B12037" t="inlineStr">
        <is>
          <t>Data analyst</t>
        </is>
      </c>
      <c r="C12037" t="inlineStr">
        <is>
          <t>Stone Mountain, GA</t>
        </is>
      </c>
      <c r="D12037" t="inlineStr">
        <is>
          <t>via Talent.com</t>
        </is>
      </c>
      <c r="E12037" t="inlineStr">
        <is>
          <t>Full-time</t>
        </is>
      </c>
      <c r="F12037" t="b">
        <v>0</v>
      </c>
      <c r="G12037" t="inlineStr">
        <is>
          <t>Florida, United States</t>
        </is>
      </c>
      <c r="H12037" s="2" t="n">
        <v>45433.00346064815</v>
      </c>
      <c r="I12037" t="b">
        <v>1</v>
      </c>
      <c r="J12037" t="b">
        <v>0</v>
      </c>
      <c r="K12037" t="inlineStr">
        <is>
          <t>United States</t>
        </is>
      </c>
      <c r="L12037" t="inlineStr"/>
      <c r="M12037" t="inlineStr"/>
      <c r="N12037" t="inlineStr"/>
      <c r="O12037" t="inlineStr">
        <is>
          <t>VirtualVocations</t>
        </is>
      </c>
      <c r="P12037" t="inlineStr"/>
      <c r="Q12037" t="inlineStr"/>
    </row>
    <row r="12038">
      <c r="A12038" t="inlineStr">
        <is>
          <t>Data Scientist</t>
        </is>
      </c>
      <c r="B12038" t="inlineStr">
        <is>
          <t>Data Science Lead (f/m/d)</t>
        </is>
      </c>
      <c r="C12038" t="inlineStr">
        <is>
          <t>Anywhere</t>
        </is>
      </c>
      <c r="D12038" t="inlineStr">
        <is>
          <t>via Recruit.net</t>
        </is>
      </c>
      <c r="E12038" t="inlineStr">
        <is>
          <t>Full-time</t>
        </is>
      </c>
      <c r="F12038" t="b">
        <v>1</v>
      </c>
      <c r="G12038" t="inlineStr">
        <is>
          <t>Germany</t>
        </is>
      </c>
      <c r="H12038" s="2" t="n">
        <v>45432.01292824074</v>
      </c>
      <c r="I12038" t="b">
        <v>0</v>
      </c>
      <c r="J12038" t="b">
        <v>0</v>
      </c>
      <c r="K12038" t="inlineStr">
        <is>
          <t>Germany</t>
        </is>
      </c>
      <c r="L12038" t="inlineStr"/>
      <c r="M12038" t="inlineStr"/>
      <c r="N12038" t="inlineStr"/>
      <c r="O12038" t="inlineStr">
        <is>
          <t>justtrack</t>
        </is>
      </c>
      <c r="P12038" t="inlineStr">
        <is>
          <t>['python', 'sql', 'redshift', 'aws', 'spark']</t>
        </is>
      </c>
      <c r="Q12038" t="inlineStr">
        <is>
          <t>{'cloud': ['redshift', 'aws'], 'libraries': ['spark'], 'programming': ['python', 'sql']}</t>
        </is>
      </c>
    </row>
    <row r="12039">
      <c r="A12039" t="inlineStr">
        <is>
          <t>Data Scientist</t>
        </is>
      </c>
      <c r="B12039" t="inlineStr">
        <is>
          <t>Immediately Require Online Data Science Instructor  in...</t>
        </is>
      </c>
      <c r="C12039" t="inlineStr">
        <is>
          <t>Visakhapatnam, Andhra Pradesh, India</t>
        </is>
      </c>
      <c r="D12039" t="inlineStr">
        <is>
          <t>via UrbanPro</t>
        </is>
      </c>
      <c r="E12039" t="inlineStr">
        <is>
          <t>Part-time</t>
        </is>
      </c>
      <c r="F12039" t="b">
        <v>0</v>
      </c>
      <c r="G12039" t="inlineStr">
        <is>
          <t>India</t>
        </is>
      </c>
      <c r="H12039" s="2" t="n">
        <v>45432.0093287037</v>
      </c>
      <c r="I12039" t="b">
        <v>0</v>
      </c>
      <c r="J12039" t="b">
        <v>0</v>
      </c>
      <c r="K12039" t="inlineStr">
        <is>
          <t>India</t>
        </is>
      </c>
      <c r="L12039" t="inlineStr"/>
      <c r="M12039" t="inlineStr"/>
      <c r="N12039" t="inlineStr"/>
      <c r="O12039" t="inlineStr">
        <is>
          <t>UrbanPro.com</t>
        </is>
      </c>
      <c r="P12039" t="inlineStr">
        <is>
          <t>['sas', 'sas', 'python', 'zoom']</t>
        </is>
      </c>
      <c r="Q12039" t="inlineStr">
        <is>
          <t>{'analyst_tools': ['sas'], 'programming': ['sas', 'python'], 'sync': ['zoom']}</t>
        </is>
      </c>
    </row>
    <row r="12040">
      <c r="A12040" t="inlineStr">
        <is>
          <t>Data Scientist</t>
        </is>
      </c>
      <c r="B12040" t="inlineStr">
        <is>
          <t>Data Scientist POST NUMBER: 400792</t>
        </is>
      </c>
      <c r="C12040" t="inlineStr">
        <is>
          <t>Anywhere</t>
        </is>
      </c>
      <c r="D12040" t="inlineStr">
        <is>
          <t>via Jooble</t>
        </is>
      </c>
      <c r="E12040" t="inlineStr">
        <is>
          <t>Contractor</t>
        </is>
      </c>
      <c r="F12040" t="b">
        <v>1</v>
      </c>
      <c r="G12040" t="inlineStr">
        <is>
          <t>Texas, United States</t>
        </is>
      </c>
      <c r="H12040" s="2" t="n">
        <v>45414.00342592593</v>
      </c>
      <c r="I12040" t="b">
        <v>0</v>
      </c>
      <c r="J12040" t="b">
        <v>0</v>
      </c>
      <c r="K12040" t="inlineStr">
        <is>
          <t>United States</t>
        </is>
      </c>
      <c r="L12040" t="inlineStr"/>
      <c r="M12040" t="inlineStr"/>
      <c r="N12040" t="inlineStr"/>
      <c r="O12040" t="inlineStr">
        <is>
          <t>confidential</t>
        </is>
      </c>
      <c r="P12040" t="inlineStr">
        <is>
          <t>['python', 'r', 'elasticsearch', 'aws', 'azure', 'numpy', 'matplotlib', 'pandas', 'scikit-learn', 'pytorch', 'tensorflow', 'shogun', 'hadoop', 'spark', 'kafka', 'splunk', 'terraform']</t>
        </is>
      </c>
      <c r="Q12040" t="inlineStr">
        <is>
          <t>{'analyst_tools': ['splunk'], 'cloud': ['aws', 'azure'], 'databases': ['elasticsearch'], 'libraries': ['numpy', 'matplotlib', 'pandas', 'scikit-learn', 'pytorch', 'tensorflow', 'shogun', 'hadoop', 'spark', 'kafka'], 'other': ['terraform'], 'programming': ['python', 'r']}</t>
        </is>
      </c>
    </row>
    <row r="12041">
      <c r="A12041" t="inlineStr">
        <is>
          <t>Software Engineer</t>
        </is>
      </c>
      <c r="B12041" t="inlineStr">
        <is>
          <t>IT Analyst</t>
        </is>
      </c>
      <c r="C12041" t="inlineStr">
        <is>
          <t>Petaling Jaya, Selangor, Malaysia</t>
        </is>
      </c>
      <c r="D12041" t="inlineStr">
        <is>
          <t>via Startup Jobs</t>
        </is>
      </c>
      <c r="E12041" t="inlineStr">
        <is>
          <t>Full-time</t>
        </is>
      </c>
      <c r="F12041" t="b">
        <v>0</v>
      </c>
      <c r="G12041" t="inlineStr">
        <is>
          <t>Malaysia</t>
        </is>
      </c>
      <c r="H12041" s="2" t="n">
        <v>45436.05893518519</v>
      </c>
      <c r="I12041" t="b">
        <v>0</v>
      </c>
      <c r="J12041" t="b">
        <v>0</v>
      </c>
      <c r="K12041" t="inlineStr">
        <is>
          <t>Malaysia</t>
        </is>
      </c>
      <c r="L12041" t="inlineStr"/>
      <c r="M12041" t="inlineStr"/>
      <c r="N12041" t="inlineStr"/>
      <c r="O12041" t="inlineStr">
        <is>
          <t>Continental</t>
        </is>
      </c>
      <c r="P12041" t="inlineStr"/>
      <c r="Q12041" t="inlineStr"/>
    </row>
    <row r="12042">
      <c r="A12042" t="inlineStr">
        <is>
          <t>Machine Learning Engineer</t>
        </is>
      </c>
      <c r="B12042" t="inlineStr">
        <is>
          <t>AI Machine Learning Engineer</t>
        </is>
      </c>
      <c r="C12042" t="inlineStr">
        <is>
          <t>Ho Chi Minh City, Vietnam</t>
        </is>
      </c>
      <c r="D12042" t="inlineStr">
        <is>
          <t>via TopDev</t>
        </is>
      </c>
      <c r="E12042" t="inlineStr">
        <is>
          <t>Full-time</t>
        </is>
      </c>
      <c r="F12042" t="b">
        <v>0</v>
      </c>
      <c r="G12042" t="inlineStr">
        <is>
          <t>Vietnam</t>
        </is>
      </c>
      <c r="H12042" s="2" t="n">
        <v>45413.0119675926</v>
      </c>
      <c r="I12042" t="b">
        <v>0</v>
      </c>
      <c r="J12042" t="b">
        <v>0</v>
      </c>
      <c r="K12042" t="inlineStr">
        <is>
          <t>Vietnam</t>
        </is>
      </c>
      <c r="L12042" t="inlineStr"/>
      <c r="M12042" t="inlineStr"/>
      <c r="N12042" t="inlineStr"/>
      <c r="O12042" t="inlineStr">
        <is>
          <t>CISBOX</t>
        </is>
      </c>
      <c r="P12042" t="inlineStr">
        <is>
          <t>['python', 'tensorflow', 'pytorch']</t>
        </is>
      </c>
      <c r="Q12042" t="inlineStr">
        <is>
          <t>{'libraries': ['tensorflow', 'pytorch'], 'programming': ['python']}</t>
        </is>
      </c>
    </row>
    <row r="12043">
      <c r="A12043" t="inlineStr">
        <is>
          <t>Business Analyst</t>
        </is>
      </c>
      <c r="B12043" t="inlineStr">
        <is>
          <t>2570394453 - Commercial Analyst (Homebased)</t>
        </is>
      </c>
      <c r="C12043" t="inlineStr">
        <is>
          <t>Anywhere</t>
        </is>
      </c>
      <c r="D12043" t="inlineStr">
        <is>
          <t>via LinkedIn</t>
        </is>
      </c>
      <c r="E12043" t="inlineStr"/>
      <c r="F12043" t="b">
        <v>1</v>
      </c>
      <c r="G12043" t="inlineStr">
        <is>
          <t>Philippines</t>
        </is>
      </c>
      <c r="H12043" s="2" t="n">
        <v>45436.01256944444</v>
      </c>
      <c r="I12043" t="b">
        <v>0</v>
      </c>
      <c r="J12043" t="b">
        <v>0</v>
      </c>
      <c r="K12043" t="inlineStr">
        <is>
          <t>Philippines</t>
        </is>
      </c>
      <c r="L12043" t="inlineStr"/>
      <c r="M12043" t="inlineStr"/>
      <c r="N12043" t="inlineStr"/>
      <c r="O12043" t="inlineStr">
        <is>
          <t>Outsourced</t>
        </is>
      </c>
      <c r="P12043" t="inlineStr">
        <is>
          <t>['sass', 'spss', 'excel', 'power bi']</t>
        </is>
      </c>
      <c r="Q12043" t="inlineStr">
        <is>
          <t>{'analyst_tools': ['spss', 'excel', 'power bi'], 'programming': ['sass']}</t>
        </is>
      </c>
    </row>
    <row r="12044">
      <c r="A12044" t="inlineStr">
        <is>
          <t>Data Engineer</t>
        </is>
      </c>
      <c r="B12044" t="inlineStr">
        <is>
          <t>Global IT Data Engineer Manager</t>
        </is>
      </c>
      <c r="C12044" t="inlineStr">
        <is>
          <t>New Delhi, Delhi, India</t>
        </is>
      </c>
      <c r="D12044" t="inlineStr">
        <is>
          <t>via BCG Careers - Boston Consulting Group</t>
        </is>
      </c>
      <c r="E12044" t="inlineStr">
        <is>
          <t>Full-time</t>
        </is>
      </c>
      <c r="F12044" t="b">
        <v>0</v>
      </c>
      <c r="G12044" t="inlineStr">
        <is>
          <t>India</t>
        </is>
      </c>
      <c r="H12044" s="2" t="n">
        <v>45431.00815972222</v>
      </c>
      <c r="I12044" t="b">
        <v>0</v>
      </c>
      <c r="J12044" t="b">
        <v>0</v>
      </c>
      <c r="K12044" t="inlineStr">
        <is>
          <t>India</t>
        </is>
      </c>
      <c r="L12044" t="inlineStr"/>
      <c r="M12044" t="inlineStr"/>
      <c r="N12044" t="inlineStr"/>
      <c r="O12044" t="inlineStr">
        <is>
          <t>Boston Consulting Group</t>
        </is>
      </c>
      <c r="P12044" t="inlineStr">
        <is>
          <t>['sql', 't-sql', 'python', 'sql server', 'oracle', 'snowflake', 'tableau', 'sap']</t>
        </is>
      </c>
      <c r="Q12044" t="inlineStr">
        <is>
          <t>{'analyst_tools': ['tableau', 'sap'], 'cloud': ['oracle', 'snowflake'], 'databases': ['sql server'], 'programming': ['sql', 't-sql', 'python']}</t>
        </is>
      </c>
    </row>
    <row r="12045">
      <c r="A12045" t="inlineStr">
        <is>
          <t>Software Engineer</t>
        </is>
      </c>
      <c r="B12045" t="inlineStr">
        <is>
          <t>Python Software Engineer</t>
        </is>
      </c>
      <c r="C12045" t="inlineStr">
        <is>
          <t>Île-de-France, France</t>
        </is>
      </c>
      <c r="D12045" t="inlineStr">
        <is>
          <t>via Recruit.net</t>
        </is>
      </c>
      <c r="E12045" t="inlineStr">
        <is>
          <t>Full-time</t>
        </is>
      </c>
      <c r="F12045" t="b">
        <v>0</v>
      </c>
      <c r="G12045" t="inlineStr">
        <is>
          <t>France</t>
        </is>
      </c>
      <c r="H12045" s="2" t="n">
        <v>45413.01611111111</v>
      </c>
      <c r="I12045" t="b">
        <v>1</v>
      </c>
      <c r="J12045" t="b">
        <v>0</v>
      </c>
      <c r="K12045" t="inlineStr">
        <is>
          <t>France</t>
        </is>
      </c>
      <c r="L12045" t="inlineStr"/>
      <c r="M12045" t="inlineStr"/>
      <c r="N12045" t="inlineStr"/>
      <c r="O12045" t="inlineStr">
        <is>
          <t>Redslim</t>
        </is>
      </c>
      <c r="P12045" t="inlineStr">
        <is>
          <t>['python', 'c#', 'sql', 'azure', 'databricks', 'react']</t>
        </is>
      </c>
      <c r="Q12045" t="inlineStr">
        <is>
          <t>{'cloud': ['azure', 'databricks'], 'libraries': ['react'], 'programming': ['python', 'c#', 'sql']}</t>
        </is>
      </c>
    </row>
    <row r="12046">
      <c r="A12046" t="inlineStr">
        <is>
          <t>Data Engineer</t>
        </is>
      </c>
      <c r="B12046" t="inlineStr">
        <is>
          <t>Technical Lead Data Engineer</t>
        </is>
      </c>
      <c r="C12046" t="inlineStr">
        <is>
          <t>Manchester, UK</t>
        </is>
      </c>
      <c r="D12046" t="inlineStr">
        <is>
          <t>via Recruit.net</t>
        </is>
      </c>
      <c r="E12046" t="inlineStr">
        <is>
          <t>Full-time</t>
        </is>
      </c>
      <c r="F12046" t="b">
        <v>0</v>
      </c>
      <c r="G12046" t="inlineStr">
        <is>
          <t>United Kingdom</t>
        </is>
      </c>
      <c r="H12046" s="2" t="n">
        <v>45437.00940972222</v>
      </c>
      <c r="I12046" t="b">
        <v>1</v>
      </c>
      <c r="J12046" t="b">
        <v>0</v>
      </c>
      <c r="K12046" t="inlineStr">
        <is>
          <t>United Kingdom</t>
        </is>
      </c>
      <c r="L12046" t="inlineStr"/>
      <c r="M12046" t="inlineStr"/>
      <c r="N12046" t="inlineStr"/>
      <c r="O12046" t="inlineStr">
        <is>
          <t>Primis</t>
        </is>
      </c>
      <c r="P12046" t="inlineStr">
        <is>
          <t>['sql', 'nosql', 'azure', 'aws', 'gcp', 'graphql', 'jupyter']</t>
        </is>
      </c>
      <c r="Q12046" t="inlineStr">
        <is>
          <t>{'cloud': ['azure', 'aws', 'gcp'], 'libraries': ['graphql', 'jupyter'], 'programming': ['sql', 'nosql']}</t>
        </is>
      </c>
    </row>
    <row r="12047">
      <c r="A12047" t="inlineStr">
        <is>
          <t>Senior Data Scientist</t>
        </is>
      </c>
      <c r="B12047" t="inlineStr">
        <is>
          <t>Senior Manager, Data Science</t>
        </is>
      </c>
      <c r="C12047" t="inlineStr">
        <is>
          <t>Chicago, IL</t>
        </is>
      </c>
      <c r="D12047" t="inlineStr">
        <is>
          <t>via SmartRecruiters Job Search</t>
        </is>
      </c>
      <c r="E12047" t="inlineStr">
        <is>
          <t>Full-time</t>
        </is>
      </c>
      <c r="F12047" t="b">
        <v>0</v>
      </c>
      <c r="G12047" t="inlineStr">
        <is>
          <t>Illinois, United States</t>
        </is>
      </c>
      <c r="H12047" s="2" t="n">
        <v>45433.003125</v>
      </c>
      <c r="I12047" t="b">
        <v>0</v>
      </c>
      <c r="J12047" t="b">
        <v>1</v>
      </c>
      <c r="K12047" t="inlineStr">
        <is>
          <t>United States</t>
        </is>
      </c>
      <c r="L12047" t="inlineStr"/>
      <c r="M12047" t="inlineStr"/>
      <c r="N12047" t="inlineStr"/>
      <c r="O12047" t="inlineStr">
        <is>
          <t>McDonald's Corporation</t>
        </is>
      </c>
      <c r="P12047" t="inlineStr">
        <is>
          <t>['r', 'python', 'sql', 'alteryx', 'microstrategy', 'tableau', 'looker', 'power bi']</t>
        </is>
      </c>
      <c r="Q12047" t="inlineStr">
        <is>
          <t>{'analyst_tools': ['alteryx', 'microstrategy', 'tableau', 'looker', 'power bi'], 'programming': ['r', 'python', 'sql']}</t>
        </is>
      </c>
    </row>
    <row r="12048">
      <c r="A12048" t="inlineStr">
        <is>
          <t>Data Scientist</t>
        </is>
      </c>
      <c r="B12048" t="inlineStr">
        <is>
          <t>Data &amp; Reporting Specialist</t>
        </is>
      </c>
      <c r="C12048" t="inlineStr">
        <is>
          <t>Newport Beach, CA</t>
        </is>
      </c>
      <c r="D12048" t="inlineStr">
        <is>
          <t>via LinkedIn</t>
        </is>
      </c>
      <c r="E12048" t="inlineStr">
        <is>
          <t>Full-time</t>
        </is>
      </c>
      <c r="F12048" t="b">
        <v>0</v>
      </c>
      <c r="G12048" t="inlineStr">
        <is>
          <t>California, United States</t>
        </is>
      </c>
      <c r="H12048" s="2" t="n">
        <v>45437.00067129629</v>
      </c>
      <c r="I12048" t="b">
        <v>0</v>
      </c>
      <c r="J12048" t="b">
        <v>1</v>
      </c>
      <c r="K12048" t="inlineStr">
        <is>
          <t>United States</t>
        </is>
      </c>
      <c r="L12048" t="inlineStr"/>
      <c r="M12048" t="inlineStr"/>
      <c r="N12048" t="inlineStr"/>
      <c r="O12048" t="inlineStr">
        <is>
          <t>Corient</t>
        </is>
      </c>
      <c r="P12048" t="inlineStr">
        <is>
          <t>['excel', 'word', 'outlook', 'power bi']</t>
        </is>
      </c>
      <c r="Q12048" t="inlineStr">
        <is>
          <t>{'analyst_tools': ['excel', 'word', 'outlook', 'power bi']}</t>
        </is>
      </c>
    </row>
    <row r="12049">
      <c r="A12049" t="inlineStr">
        <is>
          <t>Data Scientist</t>
        </is>
      </c>
      <c r="B12049" t="inlineStr">
        <is>
          <t>Work From Home Senior Analytics Engineer</t>
        </is>
      </c>
      <c r="C12049" t="inlineStr">
        <is>
          <t>Ajapi, Rio Claro - State of São Paulo, Brazil</t>
        </is>
      </c>
      <c r="D12049" t="inlineStr">
        <is>
          <t>via Catho</t>
        </is>
      </c>
      <c r="E12049" t="inlineStr">
        <is>
          <t>Full-time</t>
        </is>
      </c>
      <c r="F12049" t="b">
        <v>0</v>
      </c>
      <c r="G12049" t="inlineStr">
        <is>
          <t>Brazil</t>
        </is>
      </c>
      <c r="H12049" s="2" t="n">
        <v>45426.01585648148</v>
      </c>
      <c r="I12049" t="b">
        <v>1</v>
      </c>
      <c r="J12049" t="b">
        <v>0</v>
      </c>
      <c r="K12049" t="inlineStr">
        <is>
          <t>Brazil</t>
        </is>
      </c>
      <c r="L12049" t="inlineStr"/>
      <c r="M12049" t="inlineStr"/>
      <c r="N12049" t="inlineStr"/>
      <c r="O12049" t="inlineStr">
        <is>
          <t>GRABS</t>
        </is>
      </c>
      <c r="P12049" t="inlineStr">
        <is>
          <t>['python', 'r', 'sql', 'spark', 'hadoop']</t>
        </is>
      </c>
      <c r="Q12049" t="inlineStr">
        <is>
          <t>{'libraries': ['spark', 'hadoop'], 'programming': ['python', 'r', 'sql']}</t>
        </is>
      </c>
    </row>
    <row r="12050">
      <c r="A12050" t="inlineStr">
        <is>
          <t>Senior Data Analyst</t>
        </is>
      </c>
      <c r="B12050" t="inlineStr">
        <is>
          <t>COL Consultor Sr Analytics</t>
        </is>
      </c>
      <c r="C12050" t="inlineStr">
        <is>
          <t>Bogotá, Bogota, Colombia</t>
        </is>
      </c>
      <c r="D12050" t="inlineStr">
        <is>
          <t>via BeBee</t>
        </is>
      </c>
      <c r="E12050" t="inlineStr">
        <is>
          <t>Full-time</t>
        </is>
      </c>
      <c r="F12050" t="b">
        <v>0</v>
      </c>
      <c r="G12050" t="inlineStr">
        <is>
          <t>Colombia</t>
        </is>
      </c>
      <c r="H12050" s="2" t="n">
        <v>45434.04004629629</v>
      </c>
      <c r="I12050" t="b">
        <v>1</v>
      </c>
      <c r="J12050" t="b">
        <v>0</v>
      </c>
      <c r="K12050" t="inlineStr">
        <is>
          <t>Colombia</t>
        </is>
      </c>
      <c r="L12050" t="inlineStr"/>
      <c r="M12050" t="inlineStr"/>
      <c r="N12050" t="inlineStr"/>
      <c r="O12050" t="inlineStr">
        <is>
          <t>Aon</t>
        </is>
      </c>
      <c r="P12050" t="inlineStr">
        <is>
          <t>['sql', 'excel', 'power bi']</t>
        </is>
      </c>
      <c r="Q12050" t="inlineStr">
        <is>
          <t>{'analyst_tools': ['excel', 'power bi'], 'programming': ['sql']}</t>
        </is>
      </c>
    </row>
    <row r="12051">
      <c r="A12051" t="inlineStr">
        <is>
          <t>Data Analyst</t>
        </is>
      </c>
      <c r="B12051" t="inlineStr">
        <is>
          <t>16428 - Reporting Analyst (M/F)</t>
        </is>
      </c>
      <c r="C12051" t="inlineStr">
        <is>
          <t>Lisbon, Portugal</t>
        </is>
      </c>
      <c r="D12051" t="inlineStr">
        <is>
          <t>via BeBee Portugal</t>
        </is>
      </c>
      <c r="E12051" t="inlineStr">
        <is>
          <t>Full-time</t>
        </is>
      </c>
      <c r="F12051" t="b">
        <v>0</v>
      </c>
      <c r="G12051" t="inlineStr">
        <is>
          <t>Portugal</t>
        </is>
      </c>
      <c r="H12051" s="2" t="n">
        <v>45443.02596064815</v>
      </c>
      <c r="I12051" t="b">
        <v>1</v>
      </c>
      <c r="J12051" t="b">
        <v>0</v>
      </c>
      <c r="K12051" t="inlineStr">
        <is>
          <t>Portugal</t>
        </is>
      </c>
      <c r="L12051" t="inlineStr"/>
      <c r="M12051" t="inlineStr"/>
      <c r="N12051" t="inlineStr"/>
      <c r="O12051" t="inlineStr">
        <is>
          <t>KANTAR</t>
        </is>
      </c>
      <c r="P12051" t="inlineStr">
        <is>
          <t>['go', 'excel', 'powerpoint']</t>
        </is>
      </c>
      <c r="Q12051" t="inlineStr">
        <is>
          <t>{'analyst_tools': ['excel', 'powerpoint'], 'programming': ['go']}</t>
        </is>
      </c>
    </row>
    <row r="12052">
      <c r="A12052" t="inlineStr">
        <is>
          <t>Senior Data Engineer</t>
        </is>
      </c>
      <c r="B12052" t="inlineStr">
        <is>
          <t>Data Warehouse Developer / Senior Data-Engineer</t>
        </is>
      </c>
      <c r="C12052" t="inlineStr">
        <is>
          <t>Germany</t>
        </is>
      </c>
      <c r="D12052" t="inlineStr">
        <is>
          <t>via XING</t>
        </is>
      </c>
      <c r="E12052" t="inlineStr">
        <is>
          <t>Full-time</t>
        </is>
      </c>
      <c r="F12052" t="b">
        <v>0</v>
      </c>
      <c r="G12052" t="inlineStr">
        <is>
          <t>Germany</t>
        </is>
      </c>
      <c r="H12052" s="2" t="n">
        <v>45435.01939814815</v>
      </c>
      <c r="I12052" t="b">
        <v>1</v>
      </c>
      <c r="J12052" t="b">
        <v>0</v>
      </c>
      <c r="K12052" t="inlineStr">
        <is>
          <t>Germany</t>
        </is>
      </c>
      <c r="L12052" t="inlineStr"/>
      <c r="M12052" t="inlineStr"/>
      <c r="N12052" t="inlineStr"/>
      <c r="O12052" t="inlineStr">
        <is>
          <t>JOHANN BUNTE</t>
        </is>
      </c>
      <c r="P12052" t="inlineStr">
        <is>
          <t>['sql', 'power bi']</t>
        </is>
      </c>
      <c r="Q12052" t="inlineStr">
        <is>
          <t>{'analyst_tools': ['power bi'], 'programming': ['sql']}</t>
        </is>
      </c>
    </row>
    <row r="12053">
      <c r="A12053" t="inlineStr">
        <is>
          <t>Data Engineer</t>
        </is>
      </c>
      <c r="B12053" t="inlineStr">
        <is>
          <t>Lead Data Engineer</t>
        </is>
      </c>
      <c r="C12053" t="inlineStr">
        <is>
          <t>Schiltigheim, France</t>
        </is>
      </c>
      <c r="D12053" t="inlineStr">
        <is>
          <t>via BeBee</t>
        </is>
      </c>
      <c r="E12053" t="inlineStr">
        <is>
          <t>Full-time</t>
        </is>
      </c>
      <c r="F12053" t="b">
        <v>0</v>
      </c>
      <c r="G12053" t="inlineStr">
        <is>
          <t>France</t>
        </is>
      </c>
      <c r="H12053" s="2" t="n">
        <v>45430.01809027778</v>
      </c>
      <c r="I12053" t="b">
        <v>0</v>
      </c>
      <c r="J12053" t="b">
        <v>0</v>
      </c>
      <c r="K12053" t="inlineStr">
        <is>
          <t>France</t>
        </is>
      </c>
      <c r="L12053" t="inlineStr"/>
      <c r="M12053" t="inlineStr"/>
      <c r="N12053" t="inlineStr"/>
      <c r="O12053" t="inlineStr">
        <is>
          <t>Seyos</t>
        </is>
      </c>
      <c r="P12053" t="inlineStr">
        <is>
          <t>['python', 'mongodb', 'mongodb', 'pandas']</t>
        </is>
      </c>
      <c r="Q12053" t="inlineStr">
        <is>
          <t>{'databases': ['mongodb'], 'libraries': ['pandas'], 'programming': ['python', 'mongodb']}</t>
        </is>
      </c>
    </row>
    <row r="12054">
      <c r="A12054" t="inlineStr">
        <is>
          <t>Data Analyst</t>
        </is>
      </c>
      <c r="B12054" t="inlineStr">
        <is>
          <t>Data analyst</t>
        </is>
      </c>
      <c r="C12054" t="inlineStr">
        <is>
          <t>Anywhere</t>
        </is>
      </c>
      <c r="D12054" t="inlineStr">
        <is>
          <t>via Talent.com</t>
        </is>
      </c>
      <c r="E12054" t="inlineStr">
        <is>
          <t>Full-time</t>
        </is>
      </c>
      <c r="F12054" t="b">
        <v>1</v>
      </c>
      <c r="G12054" t="inlineStr">
        <is>
          <t>Florida, United States</t>
        </is>
      </c>
      <c r="H12054" s="2" t="n">
        <v>45437.00143518519</v>
      </c>
      <c r="I12054" t="b">
        <v>1</v>
      </c>
      <c r="J12054" t="b">
        <v>0</v>
      </c>
      <c r="K12054" t="inlineStr">
        <is>
          <t>United States</t>
        </is>
      </c>
      <c r="L12054" t="inlineStr"/>
      <c r="M12054" t="inlineStr"/>
      <c r="N12054" t="inlineStr"/>
      <c r="O12054" t="inlineStr">
        <is>
          <t>Fud</t>
        </is>
      </c>
      <c r="P12054" t="inlineStr"/>
      <c r="Q12054" t="inlineStr"/>
    </row>
    <row r="12055">
      <c r="A12055" t="inlineStr">
        <is>
          <t>Senior Data Analyst</t>
        </is>
      </c>
      <c r="B12055" t="inlineStr">
        <is>
          <t>Senior Business Data Analyst</t>
        </is>
      </c>
      <c r="C12055" t="inlineStr">
        <is>
          <t>Rome, Metropolitan City of Rome Capital, Italy</t>
        </is>
      </c>
      <c r="D12055" t="inlineStr">
        <is>
          <t>via Jobrapido.com</t>
        </is>
      </c>
      <c r="E12055" t="inlineStr">
        <is>
          <t>Full-time</t>
        </is>
      </c>
      <c r="F12055" t="b">
        <v>0</v>
      </c>
      <c r="G12055" t="inlineStr">
        <is>
          <t>Italy</t>
        </is>
      </c>
      <c r="H12055" s="2" t="n">
        <v>45442.01275462963</v>
      </c>
      <c r="I12055" t="b">
        <v>0</v>
      </c>
      <c r="J12055" t="b">
        <v>0</v>
      </c>
      <c r="K12055" t="inlineStr">
        <is>
          <t>Italy</t>
        </is>
      </c>
      <c r="L12055" t="inlineStr"/>
      <c r="M12055" t="inlineStr"/>
      <c r="N12055" t="inlineStr"/>
      <c r="O12055" t="inlineStr">
        <is>
          <t>Certified Kernel Tech LLC (CertiK)</t>
        </is>
      </c>
      <c r="P12055" t="inlineStr">
        <is>
          <t>['excel']</t>
        </is>
      </c>
      <c r="Q12055" t="inlineStr">
        <is>
          <t>{'analyst_tools': ['excel']}</t>
        </is>
      </c>
    </row>
    <row r="12056">
      <c r="A12056" t="inlineStr">
        <is>
          <t>Data Engineer</t>
        </is>
      </c>
      <c r="B12056" t="inlineStr">
        <is>
          <t>Developer, BI &amp; Data Analytics</t>
        </is>
      </c>
      <c r="C12056" t="inlineStr">
        <is>
          <t>India</t>
        </is>
      </c>
      <c r="D12056" t="inlineStr">
        <is>
          <t>via LinkedIn</t>
        </is>
      </c>
      <c r="E12056" t="inlineStr">
        <is>
          <t>Full-time</t>
        </is>
      </c>
      <c r="F12056" t="b">
        <v>0</v>
      </c>
      <c r="G12056" t="inlineStr">
        <is>
          <t>India</t>
        </is>
      </c>
      <c r="H12056" s="2" t="n">
        <v>45435.01059027778</v>
      </c>
      <c r="I12056" t="b">
        <v>1</v>
      </c>
      <c r="J12056" t="b">
        <v>0</v>
      </c>
      <c r="K12056" t="inlineStr">
        <is>
          <t>India</t>
        </is>
      </c>
      <c r="L12056" t="inlineStr"/>
      <c r="M12056" t="inlineStr"/>
      <c r="N12056" t="inlineStr"/>
      <c r="O12056" t="inlineStr">
        <is>
          <t>Magna International</t>
        </is>
      </c>
      <c r="P12056" t="inlineStr">
        <is>
          <t>['sql', 'python', 'c#', 'azure', 'gdpr', 'power bi', 'dax', 'unity']</t>
        </is>
      </c>
      <c r="Q12056" t="inlineStr">
        <is>
          <t>{'analyst_tools': ['power bi', 'dax'], 'cloud': ['azure'], 'libraries': ['gdpr'], 'other': ['unity'], 'programming': ['sql', 'python', 'c#']}</t>
        </is>
      </c>
    </row>
    <row r="12057">
      <c r="A12057" t="inlineStr">
        <is>
          <t>Machine Learning Engineer</t>
        </is>
      </c>
      <c r="B12057" t="inlineStr">
        <is>
          <t>Experienced Machine Learning Research Scientists (f/m/x)</t>
        </is>
      </c>
      <c r="C12057" t="inlineStr">
        <is>
          <t>Jena, Germany</t>
        </is>
      </c>
      <c r="D12057" t="inlineStr">
        <is>
          <t>via Recruit.net</t>
        </is>
      </c>
      <c r="E12057" t="inlineStr">
        <is>
          <t>Full-time</t>
        </is>
      </c>
      <c r="F12057" t="b">
        <v>0</v>
      </c>
      <c r="G12057" t="inlineStr">
        <is>
          <t>Germany</t>
        </is>
      </c>
      <c r="H12057" s="2" t="n">
        <v>45413.01290509259</v>
      </c>
      <c r="I12057" t="b">
        <v>0</v>
      </c>
      <c r="J12057" t="b">
        <v>0</v>
      </c>
      <c r="K12057" t="inlineStr">
        <is>
          <t>Germany</t>
        </is>
      </c>
      <c r="L12057" t="inlineStr"/>
      <c r="M12057" t="inlineStr"/>
      <c r="N12057" t="inlineStr"/>
      <c r="O12057" t="inlineStr">
        <is>
          <t>zeiss</t>
        </is>
      </c>
      <c r="P12057" t="inlineStr">
        <is>
          <t>['excel']</t>
        </is>
      </c>
      <c r="Q12057" t="inlineStr">
        <is>
          <t>{'analyst_tools': ['excel']}</t>
        </is>
      </c>
    </row>
    <row r="12058">
      <c r="A12058" t="inlineStr">
        <is>
          <t>Data Scientist</t>
        </is>
      </c>
      <c r="B12058" t="inlineStr">
        <is>
          <t>Data Scientist - NLP</t>
        </is>
      </c>
      <c r="C12058" t="inlineStr">
        <is>
          <t>Dublin, Ireland</t>
        </is>
      </c>
      <c r="D12058" t="inlineStr">
        <is>
          <t>via AXA Group Jobs</t>
        </is>
      </c>
      <c r="E12058" t="inlineStr">
        <is>
          <t>Full-time</t>
        </is>
      </c>
      <c r="F12058" t="b">
        <v>0</v>
      </c>
      <c r="G12058" t="inlineStr">
        <is>
          <t>Ireland</t>
        </is>
      </c>
      <c r="H12058" s="2" t="n">
        <v>45437.01671296296</v>
      </c>
      <c r="I12058" t="b">
        <v>0</v>
      </c>
      <c r="J12058" t="b">
        <v>0</v>
      </c>
      <c r="K12058" t="inlineStr">
        <is>
          <t>Ireland</t>
        </is>
      </c>
      <c r="L12058" t="inlineStr"/>
      <c r="M12058" t="inlineStr"/>
      <c r="N12058" t="inlineStr"/>
      <c r="O12058" t="inlineStr">
        <is>
          <t>AXA Group</t>
        </is>
      </c>
      <c r="P12058" t="inlineStr">
        <is>
          <t>['python', 'azure']</t>
        </is>
      </c>
      <c r="Q12058" t="inlineStr">
        <is>
          <t>{'cloud': ['azure'], 'programming': ['python']}</t>
        </is>
      </c>
    </row>
    <row r="12059">
      <c r="A12059" t="inlineStr">
        <is>
          <t>Data Analyst</t>
        </is>
      </c>
      <c r="B12059" t="inlineStr">
        <is>
          <t>Data Reporting Analyst</t>
        </is>
      </c>
      <c r="C12059" t="inlineStr">
        <is>
          <t>Birmingham, UK</t>
        </is>
      </c>
      <c r="D12059" t="inlineStr">
        <is>
          <t>via Recruit.net</t>
        </is>
      </c>
      <c r="E12059" t="inlineStr">
        <is>
          <t>Contractor and Temp work</t>
        </is>
      </c>
      <c r="F12059" t="b">
        <v>0</v>
      </c>
      <c r="G12059" t="inlineStr">
        <is>
          <t>United Kingdom</t>
        </is>
      </c>
      <c r="H12059" s="2" t="n">
        <v>45431.00915509259</v>
      </c>
      <c r="I12059" t="b">
        <v>1</v>
      </c>
      <c r="J12059" t="b">
        <v>0</v>
      </c>
      <c r="K12059" t="inlineStr">
        <is>
          <t>United Kingdom</t>
        </is>
      </c>
      <c r="L12059" t="inlineStr"/>
      <c r="M12059" t="inlineStr"/>
      <c r="N12059" t="inlineStr"/>
      <c r="O12059" t="inlineStr">
        <is>
          <t>Harvey Nash</t>
        </is>
      </c>
      <c r="P12059" t="inlineStr">
        <is>
          <t>['nosql', 'azure', 'snowflake', 'sap', 'tableau', 'git']</t>
        </is>
      </c>
      <c r="Q12059" t="inlineStr">
        <is>
          <t>{'analyst_tools': ['sap', 'tableau'], 'cloud': ['azure', 'snowflake'], 'other': ['git'], 'programming': ['nosql']}</t>
        </is>
      </c>
    </row>
    <row r="12060">
      <c r="A12060" t="inlineStr">
        <is>
          <t>Senior Data Engineer</t>
        </is>
      </c>
      <c r="B12060" t="inlineStr">
        <is>
          <t>Senior Data Engineer // Washington DC(Hybrid)//10+ Years</t>
        </is>
      </c>
      <c r="C12060" t="inlineStr">
        <is>
          <t>Washington, DC</t>
        </is>
      </c>
      <c r="D12060" t="inlineStr">
        <is>
          <t>via LinkedIn</t>
        </is>
      </c>
      <c r="E12060" t="inlineStr">
        <is>
          <t>Full-time and Temp work</t>
        </is>
      </c>
      <c r="F12060" t="b">
        <v>0</v>
      </c>
      <c r="G12060" t="inlineStr">
        <is>
          <t>Illinois, United States</t>
        </is>
      </c>
      <c r="H12060" s="2" t="n">
        <v>45423.00997685185</v>
      </c>
      <c r="I12060" t="b">
        <v>0</v>
      </c>
      <c r="J12060" t="b">
        <v>0</v>
      </c>
      <c r="K12060" t="inlineStr">
        <is>
          <t>United States</t>
        </is>
      </c>
      <c r="L12060" t="inlineStr"/>
      <c r="M12060" t="inlineStr"/>
      <c r="N12060" t="inlineStr"/>
      <c r="O12060" t="inlineStr">
        <is>
          <t>Sailotech</t>
        </is>
      </c>
      <c r="P12060" t="inlineStr">
        <is>
          <t>['sql', 'snowflake', 'aws', 'airflow']</t>
        </is>
      </c>
      <c r="Q12060" t="inlineStr">
        <is>
          <t>{'cloud': ['snowflake', 'aws'], 'libraries': ['airflow'], 'programming': ['sql']}</t>
        </is>
      </c>
    </row>
    <row r="12061">
      <c r="A12061" t="inlineStr">
        <is>
          <t>Senior Data Engineer</t>
        </is>
      </c>
      <c r="B12061" t="inlineStr">
        <is>
          <t>Lead Senior Data Engineer</t>
        </is>
      </c>
      <c r="C12061" t="inlineStr">
        <is>
          <t>Anywhere</t>
        </is>
      </c>
      <c r="D12061" t="inlineStr">
        <is>
          <t>via Recruit.net</t>
        </is>
      </c>
      <c r="E12061" t="inlineStr">
        <is>
          <t>Full-time</t>
        </is>
      </c>
      <c r="F12061" t="b">
        <v>1</v>
      </c>
      <c r="G12061" t="inlineStr">
        <is>
          <t>New Zealand</t>
        </is>
      </c>
      <c r="H12061" s="2" t="n">
        <v>45418.01364583334</v>
      </c>
      <c r="I12061" t="b">
        <v>1</v>
      </c>
      <c r="J12061" t="b">
        <v>0</v>
      </c>
      <c r="K12061" t="inlineStr">
        <is>
          <t>New Zealand</t>
        </is>
      </c>
      <c r="L12061" t="inlineStr"/>
      <c r="M12061" t="inlineStr"/>
      <c r="N12061" t="inlineStr"/>
      <c r="O12061" t="inlineStr">
        <is>
          <t>Southern Cross Travel Insurance</t>
        </is>
      </c>
      <c r="P12061" t="inlineStr">
        <is>
          <t>['terminal']</t>
        </is>
      </c>
      <c r="Q12061" t="inlineStr">
        <is>
          <t>{'other': ['terminal']}</t>
        </is>
      </c>
    </row>
    <row r="12062">
      <c r="A12062" t="inlineStr">
        <is>
          <t>Senior Data Engineer</t>
        </is>
      </c>
      <c r="B12062" t="inlineStr">
        <is>
          <t>Senior Data Engineer (M/F)</t>
        </is>
      </c>
      <c r="C12062" t="inlineStr">
        <is>
          <t>Lisbon, Portugal</t>
        </is>
      </c>
      <c r="D12062" t="inlineStr">
        <is>
          <t>via Jobrapido.com</t>
        </is>
      </c>
      <c r="E12062" t="inlineStr">
        <is>
          <t>Full-time</t>
        </is>
      </c>
      <c r="F12062" t="b">
        <v>0</v>
      </c>
      <c r="G12062" t="inlineStr">
        <is>
          <t>Portugal</t>
        </is>
      </c>
      <c r="H12062" s="2" t="n">
        <v>45421.01133101852</v>
      </c>
      <c r="I12062" t="b">
        <v>1</v>
      </c>
      <c r="J12062" t="b">
        <v>0</v>
      </c>
      <c r="K12062" t="inlineStr">
        <is>
          <t>Portugal</t>
        </is>
      </c>
      <c r="L12062" t="inlineStr"/>
      <c r="M12062" t="inlineStr"/>
      <c r="N12062" t="inlineStr"/>
      <c r="O12062" t="inlineStr">
        <is>
          <t>Confidencial</t>
        </is>
      </c>
      <c r="P12062" t="inlineStr">
        <is>
          <t>['azure', 'pyspark', 'dax']</t>
        </is>
      </c>
      <c r="Q12062" t="inlineStr">
        <is>
          <t>{'analyst_tools': ['dax'], 'cloud': ['azure'], 'libraries': ['pyspark']}</t>
        </is>
      </c>
    </row>
    <row r="12063">
      <c r="A12063" t="inlineStr">
        <is>
          <t>Data Analyst</t>
        </is>
      </c>
      <c r="B12063" t="inlineStr">
        <is>
          <t>Junior Data Analyst</t>
        </is>
      </c>
      <c r="C12063" t="inlineStr">
        <is>
          <t>Anywhere</t>
        </is>
      </c>
      <c r="D12063" t="inlineStr">
        <is>
          <t>via Workday</t>
        </is>
      </c>
      <c r="E12063" t="inlineStr">
        <is>
          <t>Full-time</t>
        </is>
      </c>
      <c r="F12063" t="b">
        <v>1</v>
      </c>
      <c r="G12063" t="inlineStr">
        <is>
          <t>Philippines</t>
        </is>
      </c>
      <c r="H12063" s="2" t="n">
        <v>45442.01368055555</v>
      </c>
      <c r="I12063" t="b">
        <v>1</v>
      </c>
      <c r="J12063" t="b">
        <v>0</v>
      </c>
      <c r="K12063" t="inlineStr">
        <is>
          <t>Philippines</t>
        </is>
      </c>
      <c r="L12063" t="inlineStr"/>
      <c r="M12063" t="inlineStr"/>
      <c r="N12063" t="inlineStr"/>
      <c r="O12063" t="inlineStr">
        <is>
          <t>Acquire - Manila</t>
        </is>
      </c>
      <c r="P12063" t="inlineStr">
        <is>
          <t>['sheets', 'excel', 'word', 'ringcentral']</t>
        </is>
      </c>
      <c r="Q12063" t="inlineStr">
        <is>
          <t>{'analyst_tools': ['sheets', 'excel', 'word'], 'sync': ['ringcentral']}</t>
        </is>
      </c>
    </row>
    <row r="12064">
      <c r="A12064" t="inlineStr">
        <is>
          <t>Data Analyst</t>
        </is>
      </c>
      <c r="B12064" t="inlineStr">
        <is>
          <t>Statistical analyst</t>
        </is>
      </c>
      <c r="C12064" t="inlineStr">
        <is>
          <t>Houston, TX</t>
        </is>
      </c>
      <c r="D12064" t="inlineStr">
        <is>
          <t>via Talent.com</t>
        </is>
      </c>
      <c r="E12064" t="inlineStr">
        <is>
          <t>Full-time</t>
        </is>
      </c>
      <c r="F12064" t="b">
        <v>0</v>
      </c>
      <c r="G12064" t="inlineStr">
        <is>
          <t>Texas, United States</t>
        </is>
      </c>
      <c r="H12064" s="2" t="n">
        <v>45425.00284722223</v>
      </c>
      <c r="I12064" t="b">
        <v>1</v>
      </c>
      <c r="J12064" t="b">
        <v>0</v>
      </c>
      <c r="K12064" t="inlineStr">
        <is>
          <t>United States</t>
        </is>
      </c>
      <c r="L12064" t="inlineStr"/>
      <c r="M12064" t="inlineStr"/>
      <c r="N12064" t="inlineStr"/>
      <c r="O12064" t="inlineStr">
        <is>
          <t>VirtualVocations</t>
        </is>
      </c>
      <c r="P12064" t="inlineStr"/>
      <c r="Q12064" t="inlineStr"/>
    </row>
    <row r="12065">
      <c r="A12065" t="inlineStr">
        <is>
          <t>Senior Data Engineer</t>
        </is>
      </c>
      <c r="B12065" t="inlineStr">
        <is>
          <t>Senior Data Engineer, Applied Analytics &amp; Insights</t>
        </is>
      </c>
      <c r="C12065" t="inlineStr">
        <is>
          <t>Austin, TX</t>
        </is>
      </c>
      <c r="D12065" t="inlineStr">
        <is>
          <t>via Dice.com</t>
        </is>
      </c>
      <c r="E12065" t="inlineStr">
        <is>
          <t>Full-time</t>
        </is>
      </c>
      <c r="F12065" t="b">
        <v>0</v>
      </c>
      <c r="G12065" t="inlineStr">
        <is>
          <t>New York, United States</t>
        </is>
      </c>
      <c r="H12065" s="2" t="n">
        <v>45443.01546296296</v>
      </c>
      <c r="I12065" t="b">
        <v>0</v>
      </c>
      <c r="J12065" t="b">
        <v>1</v>
      </c>
      <c r="K12065" t="inlineStr">
        <is>
          <t>United States</t>
        </is>
      </c>
      <c r="L12065" t="inlineStr">
        <is>
          <t>year</t>
        </is>
      </c>
      <c r="M12065" t="n">
        <v>149000</v>
      </c>
      <c r="N12065" t="inlineStr"/>
      <c r="O12065" t="inlineStr">
        <is>
          <t>General Motors</t>
        </is>
      </c>
      <c r="P12065" t="inlineStr">
        <is>
          <t>['python', 'sql', 'azure', 'databricks', 'spark', 'github']</t>
        </is>
      </c>
      <c r="Q12065" t="inlineStr">
        <is>
          <t>{'cloud': ['azure', 'databricks'], 'libraries': ['spark'], 'other': ['github'], 'programming': ['python', 'sql']}</t>
        </is>
      </c>
    </row>
    <row r="12066">
      <c r="A12066" t="inlineStr">
        <is>
          <t>Data Scientist</t>
        </is>
      </c>
      <c r="B12066" t="inlineStr">
        <is>
          <t>Data Scientist</t>
        </is>
      </c>
      <c r="C12066" t="inlineStr">
        <is>
          <t>Santiago, Chile</t>
        </is>
      </c>
      <c r="D12066" t="inlineStr">
        <is>
          <t>via BeBee</t>
        </is>
      </c>
      <c r="E12066" t="inlineStr">
        <is>
          <t>Full-time</t>
        </is>
      </c>
      <c r="F12066" t="b">
        <v>0</v>
      </c>
      <c r="G12066" t="inlineStr">
        <is>
          <t>Chile</t>
        </is>
      </c>
      <c r="H12066" s="2" t="n">
        <v>45414.02487268519</v>
      </c>
      <c r="I12066" t="b">
        <v>0</v>
      </c>
      <c r="J12066" t="b">
        <v>0</v>
      </c>
      <c r="K12066" t="inlineStr">
        <is>
          <t>Chile</t>
        </is>
      </c>
      <c r="L12066" t="inlineStr"/>
      <c r="M12066" t="inlineStr"/>
      <c r="N12066" t="inlineStr"/>
      <c r="O12066" t="inlineStr">
        <is>
          <t>Forus S.A.</t>
        </is>
      </c>
      <c r="P12066" t="inlineStr"/>
      <c r="Q12066" t="inlineStr"/>
    </row>
    <row r="12067">
      <c r="A12067" t="inlineStr">
        <is>
          <t>Senior Data Analyst</t>
        </is>
      </c>
      <c r="B12067" t="inlineStr">
        <is>
          <t>Senior Data Analyst</t>
        </is>
      </c>
      <c r="C12067" t="inlineStr">
        <is>
          <t>Düsseldorf, Germany</t>
        </is>
      </c>
      <c r="D12067" t="inlineStr">
        <is>
          <t>via Recruit.net</t>
        </is>
      </c>
      <c r="E12067" t="inlineStr">
        <is>
          <t>Full-time</t>
        </is>
      </c>
      <c r="F12067" t="b">
        <v>0</v>
      </c>
      <c r="G12067" t="inlineStr">
        <is>
          <t>Germany</t>
        </is>
      </c>
      <c r="H12067" s="2" t="n">
        <v>45414.0178125</v>
      </c>
      <c r="I12067" t="b">
        <v>1</v>
      </c>
      <c r="J12067" t="b">
        <v>0</v>
      </c>
      <c r="K12067" t="inlineStr">
        <is>
          <t>Germany</t>
        </is>
      </c>
      <c r="L12067" t="inlineStr"/>
      <c r="M12067" t="inlineStr"/>
      <c r="N12067" t="inlineStr"/>
      <c r="O12067" t="inlineStr">
        <is>
          <t>Found By Few</t>
        </is>
      </c>
      <c r="P12067" t="inlineStr">
        <is>
          <t>['r', 'python', 'sql', 'ggplot2', 'excel']</t>
        </is>
      </c>
      <c r="Q12067" t="inlineStr">
        <is>
          <t>{'analyst_tools': ['excel'], 'libraries': ['ggplot2'], 'programming': ['r', 'python', 'sql']}</t>
        </is>
      </c>
    </row>
    <row r="12068">
      <c r="A12068" t="inlineStr">
        <is>
          <t>Software Engineer</t>
        </is>
      </c>
      <c r="B12068" t="inlineStr">
        <is>
          <t>Senior application developer</t>
        </is>
      </c>
      <c r="C12068" t="inlineStr">
        <is>
          <t>Atlanta, GA</t>
        </is>
      </c>
      <c r="D12068" t="inlineStr">
        <is>
          <t>via Talent.com</t>
        </is>
      </c>
      <c r="E12068" t="inlineStr">
        <is>
          <t>Full-time</t>
        </is>
      </c>
      <c r="F12068" t="b">
        <v>0</v>
      </c>
      <c r="G12068" t="inlineStr">
        <is>
          <t>Illinois, United States</t>
        </is>
      </c>
      <c r="H12068" s="2" t="n">
        <v>45441.00400462963</v>
      </c>
      <c r="I12068" t="b">
        <v>0</v>
      </c>
      <c r="J12068" t="b">
        <v>1</v>
      </c>
      <c r="K12068" t="inlineStr">
        <is>
          <t>United States</t>
        </is>
      </c>
      <c r="L12068" t="inlineStr"/>
      <c r="M12068" t="inlineStr"/>
      <c r="N12068" t="inlineStr"/>
      <c r="O12068" t="inlineStr">
        <is>
          <t>Cox Communications</t>
        </is>
      </c>
      <c r="P12068" t="inlineStr">
        <is>
          <t>['python', 'sql', 'java', 'aws', 'redshift', 'docker', 'git', 'bitbucket', 'jenkins', 'kubernetes']</t>
        </is>
      </c>
      <c r="Q12068" t="inlineStr">
        <is>
          <t>{'cloud': ['aws', 'redshift'], 'other': ['docker', 'git', 'bitbucket', 'jenkins', 'kubernetes'], 'programming': ['python', 'sql', 'java']}</t>
        </is>
      </c>
    </row>
    <row r="12069">
      <c r="A12069" t="inlineStr">
        <is>
          <t>Data Scientist</t>
        </is>
      </c>
      <c r="B12069" t="inlineStr">
        <is>
          <t>Data Science, Business Analytics Internship</t>
        </is>
      </c>
      <c r="C12069" t="inlineStr">
        <is>
          <t>Amsterdam, Netherlands</t>
        </is>
      </c>
      <c r="D12069" t="inlineStr">
        <is>
          <t>via ClimateTechList</t>
        </is>
      </c>
      <c r="E12069" t="inlineStr">
        <is>
          <t>Full-time and Internship</t>
        </is>
      </c>
      <c r="F12069" t="b">
        <v>0</v>
      </c>
      <c r="G12069" t="inlineStr">
        <is>
          <t>Netherlands</t>
        </is>
      </c>
      <c r="H12069" s="2" t="n">
        <v>45418.0140625</v>
      </c>
      <c r="I12069" t="b">
        <v>0</v>
      </c>
      <c r="J12069" t="b">
        <v>0</v>
      </c>
      <c r="K12069" t="inlineStr">
        <is>
          <t>Netherlands</t>
        </is>
      </c>
      <c r="L12069" t="inlineStr"/>
      <c r="M12069" t="inlineStr"/>
      <c r="N12069" t="inlineStr"/>
      <c r="O12069" t="inlineStr">
        <is>
          <t>Tesla</t>
        </is>
      </c>
      <c r="P12069" t="inlineStr"/>
      <c r="Q12069" t="inlineStr"/>
    </row>
    <row r="12070">
      <c r="A12070" t="inlineStr">
        <is>
          <t>Data Engineer</t>
        </is>
      </c>
      <c r="B12070" t="inlineStr">
        <is>
          <t>Data engineer ssrsr remoto argentina</t>
        </is>
      </c>
      <c r="C12070" t="inlineStr">
        <is>
          <t>Buenos Aires, Argentina</t>
        </is>
      </c>
      <c r="D12070" t="inlineStr">
        <is>
          <t>via Sercanto</t>
        </is>
      </c>
      <c r="E12070" t="inlineStr">
        <is>
          <t>Full-time</t>
        </is>
      </c>
      <c r="F12070" t="b">
        <v>0</v>
      </c>
      <c r="G12070" t="inlineStr">
        <is>
          <t>Argentina</t>
        </is>
      </c>
      <c r="H12070" s="2" t="n">
        <v>45417.01064814815</v>
      </c>
      <c r="I12070" t="b">
        <v>1</v>
      </c>
      <c r="J12070" t="b">
        <v>0</v>
      </c>
      <c r="K12070" t="inlineStr">
        <is>
          <t>Argentina</t>
        </is>
      </c>
      <c r="L12070" t="inlineStr"/>
      <c r="M12070" t="inlineStr"/>
      <c r="N12070" t="inlineStr"/>
      <c r="O12070" t="inlineStr">
        <is>
          <t>Flyondata</t>
        </is>
      </c>
      <c r="P12070" t="inlineStr"/>
      <c r="Q12070" t="inlineStr"/>
    </row>
    <row r="12071">
      <c r="A12071" t="inlineStr">
        <is>
          <t>Senior Data Engineer</t>
        </is>
      </c>
      <c r="B12071" t="inlineStr">
        <is>
          <t>Senior Data Engineer</t>
        </is>
      </c>
      <c r="C12071" t="inlineStr">
        <is>
          <t>Newcastle upon Tyne, UK</t>
        </is>
      </c>
      <c r="D12071" t="inlineStr">
        <is>
          <t>via Recruit.net</t>
        </is>
      </c>
      <c r="E12071" t="inlineStr">
        <is>
          <t>Full-time</t>
        </is>
      </c>
      <c r="F12071" t="b">
        <v>0</v>
      </c>
      <c r="G12071" t="inlineStr">
        <is>
          <t>United Kingdom</t>
        </is>
      </c>
      <c r="H12071" s="2" t="n">
        <v>45428.01056712963</v>
      </c>
      <c r="I12071" t="b">
        <v>1</v>
      </c>
      <c r="J12071" t="b">
        <v>0</v>
      </c>
      <c r="K12071" t="inlineStr">
        <is>
          <t>United Kingdom</t>
        </is>
      </c>
      <c r="L12071" t="inlineStr"/>
      <c r="M12071" t="inlineStr"/>
      <c r="N12071" t="inlineStr"/>
      <c r="O12071" t="inlineStr">
        <is>
          <t>Set2Recruit</t>
        </is>
      </c>
      <c r="P12071" t="inlineStr">
        <is>
          <t>['python', 'aws', 'airflow', 'pytorch', 'linux', 'git', 'docker', 'kubernetes']</t>
        </is>
      </c>
      <c r="Q12071" t="inlineStr">
        <is>
          <t>{'cloud': ['aws'], 'libraries': ['airflow', 'pytorch'], 'os': ['linux'], 'other': ['git', 'docker', 'kubernetes'], 'programming': ['python']}</t>
        </is>
      </c>
    </row>
    <row r="12072">
      <c r="A12072" t="inlineStr">
        <is>
          <t>Data Analyst</t>
        </is>
      </c>
      <c r="B12072" t="inlineStr">
        <is>
          <t>Data / Quality Assurance Analyst - 0013</t>
        </is>
      </c>
      <c r="C12072" t="inlineStr">
        <is>
          <t>Anywhere</t>
        </is>
      </c>
      <c r="D12072" t="inlineStr">
        <is>
          <t>via Indeed</t>
        </is>
      </c>
      <c r="E12072" t="inlineStr">
        <is>
          <t>Full-time</t>
        </is>
      </c>
      <c r="F12072" t="b">
        <v>1</v>
      </c>
      <c r="G12072" t="inlineStr">
        <is>
          <t>Philippines</t>
        </is>
      </c>
      <c r="H12072" s="2" t="n">
        <v>45442.01375</v>
      </c>
      <c r="I12072" t="b">
        <v>1</v>
      </c>
      <c r="J12072" t="b">
        <v>0</v>
      </c>
      <c r="K12072" t="inlineStr">
        <is>
          <t>Philippines</t>
        </is>
      </c>
      <c r="L12072" t="inlineStr"/>
      <c r="M12072" t="inlineStr"/>
      <c r="N12072" t="inlineStr"/>
      <c r="O12072" t="inlineStr">
        <is>
          <t>Pearl</t>
        </is>
      </c>
      <c r="P12072" t="inlineStr">
        <is>
          <t>['excel', 'slack']</t>
        </is>
      </c>
      <c r="Q12072" t="inlineStr">
        <is>
          <t>{'analyst_tools': ['excel'], 'sync': ['slack']}</t>
        </is>
      </c>
    </row>
    <row r="12073">
      <c r="A12073" t="inlineStr">
        <is>
          <t>Senior Data Analyst</t>
        </is>
      </c>
      <c r="B12073" t="inlineStr">
        <is>
          <t>Quality Analyst</t>
        </is>
      </c>
      <c r="C12073" t="inlineStr">
        <is>
          <t>Washington, DC</t>
        </is>
      </c>
      <c r="D12073" t="inlineStr">
        <is>
          <t>via ZipRecruiter</t>
        </is>
      </c>
      <c r="E12073" t="inlineStr">
        <is>
          <t>Contractor</t>
        </is>
      </c>
      <c r="F12073" t="b">
        <v>0</v>
      </c>
      <c r="G12073" t="inlineStr">
        <is>
          <t>New York, United States</t>
        </is>
      </c>
      <c r="H12073" s="2" t="n">
        <v>45426.00084490741</v>
      </c>
      <c r="I12073" t="b">
        <v>1</v>
      </c>
      <c r="J12073" t="b">
        <v>0</v>
      </c>
      <c r="K12073" t="inlineStr">
        <is>
          <t>United States</t>
        </is>
      </c>
      <c r="L12073" t="inlineStr"/>
      <c r="M12073" t="inlineStr"/>
      <c r="N12073" t="inlineStr"/>
      <c r="O12073" t="inlineStr">
        <is>
          <t>USM</t>
        </is>
      </c>
      <c r="P12073" t="inlineStr">
        <is>
          <t>['jira']</t>
        </is>
      </c>
      <c r="Q12073" t="inlineStr">
        <is>
          <t>{'async': ['jira']}</t>
        </is>
      </c>
    </row>
    <row r="12074">
      <c r="A12074" t="inlineStr">
        <is>
          <t>Data Engineer</t>
        </is>
      </c>
      <c r="B12074" t="inlineStr">
        <is>
          <t>Program Magang Data Engineer Tracer Study Itb</t>
        </is>
      </c>
      <c r="C12074" t="inlineStr">
        <is>
          <t>Bandung, Bandung City, West Java, Indonesia</t>
        </is>
      </c>
      <c r="D12074" t="inlineStr">
        <is>
          <t>via BeBee</t>
        </is>
      </c>
      <c r="E12074" t="inlineStr">
        <is>
          <t>Part-time and Internship</t>
        </is>
      </c>
      <c r="F12074" t="b">
        <v>0</v>
      </c>
      <c r="G12074" t="inlineStr">
        <is>
          <t>Indonesia</t>
        </is>
      </c>
      <c r="H12074" s="2" t="n">
        <v>45425.02458333333</v>
      </c>
      <c r="I12074" t="b">
        <v>0</v>
      </c>
      <c r="J12074" t="b">
        <v>0</v>
      </c>
      <c r="K12074" t="inlineStr">
        <is>
          <t>Indonesia</t>
        </is>
      </c>
      <c r="L12074" t="inlineStr"/>
      <c r="M12074" t="inlineStr"/>
      <c r="N12074" t="inlineStr"/>
      <c r="O12074" t="inlineStr">
        <is>
          <t>ITB Career Center</t>
        </is>
      </c>
      <c r="P12074" t="inlineStr">
        <is>
          <t>['python', 'tableau']</t>
        </is>
      </c>
      <c r="Q12074" t="inlineStr">
        <is>
          <t>{'analyst_tools': ['tableau'], 'programming': ['python']}</t>
        </is>
      </c>
    </row>
    <row r="12075">
      <c r="A12075" t="inlineStr">
        <is>
          <t>Data Scientist</t>
        </is>
      </c>
      <c r="B12075" t="inlineStr">
        <is>
          <t>Principal Data Scientist (Deep Learning)</t>
        </is>
      </c>
      <c r="C12075" t="inlineStr">
        <is>
          <t>New York, NY</t>
        </is>
      </c>
      <c r="D12075" t="inlineStr">
        <is>
          <t>via Dice</t>
        </is>
      </c>
      <c r="E12075" t="inlineStr">
        <is>
          <t>Full-time</t>
        </is>
      </c>
      <c r="F12075" t="b">
        <v>0</v>
      </c>
      <c r="G12075" t="inlineStr">
        <is>
          <t>New York, United States</t>
        </is>
      </c>
      <c r="H12075" s="2" t="n">
        <v>45428.00189814815</v>
      </c>
      <c r="I12075" t="b">
        <v>0</v>
      </c>
      <c r="J12075" t="b">
        <v>1</v>
      </c>
      <c r="K12075" t="inlineStr">
        <is>
          <t>United States</t>
        </is>
      </c>
      <c r="L12075" t="inlineStr">
        <is>
          <t>year</t>
        </is>
      </c>
      <c r="M12075" t="n">
        <v>220000</v>
      </c>
      <c r="N12075" t="inlineStr"/>
      <c r="O12075" t="inlineStr">
        <is>
          <t>NBC Universal</t>
        </is>
      </c>
      <c r="P12075" t="inlineStr">
        <is>
          <t>['python', 'go', 'scala', 'java', 'sql', 'nosql', 'aws', 'tensorflow', 'airflow', 'pyspark']</t>
        </is>
      </c>
      <c r="Q12075" t="inlineStr">
        <is>
          <t>{'cloud': ['aws'], 'libraries': ['tensorflow', 'airflow', 'pyspark'], 'programming': ['python', 'go', 'scala', 'java', 'sql', 'nosql']}</t>
        </is>
      </c>
    </row>
    <row r="12076">
      <c r="A12076" t="inlineStr">
        <is>
          <t>Data Engineer</t>
        </is>
      </c>
      <c r="B12076" t="inlineStr">
        <is>
          <t>Stage - Data Engineer - ML (H/F)</t>
        </is>
      </c>
      <c r="C12076" t="inlineStr">
        <is>
          <t>Issy-les-Moulineaux, France</t>
        </is>
      </c>
      <c r="D12076" t="inlineStr">
        <is>
          <t>via Welcome To The Jungle</t>
        </is>
      </c>
      <c r="E12076" t="inlineStr">
        <is>
          <t>Internship</t>
        </is>
      </c>
      <c r="F12076" t="b">
        <v>0</v>
      </c>
      <c r="G12076" t="inlineStr">
        <is>
          <t>France</t>
        </is>
      </c>
      <c r="H12076" s="2" t="n">
        <v>45428.01680555556</v>
      </c>
      <c r="I12076" t="b">
        <v>0</v>
      </c>
      <c r="J12076" t="b">
        <v>0</v>
      </c>
      <c r="K12076" t="inlineStr">
        <is>
          <t>France</t>
        </is>
      </c>
      <c r="L12076" t="inlineStr"/>
      <c r="M12076" t="inlineStr"/>
      <c r="N12076" t="inlineStr"/>
      <c r="O12076" t="inlineStr">
        <is>
          <t>Withings</t>
        </is>
      </c>
      <c r="P12076" t="inlineStr">
        <is>
          <t>['python', 'shell', 'debian', 'ubuntu', 'linux']</t>
        </is>
      </c>
      <c r="Q12076" t="inlineStr">
        <is>
          <t>{'os': ['debian', 'ubuntu', 'linux'], 'programming': ['python', 'shell']}</t>
        </is>
      </c>
    </row>
    <row r="12077">
      <c r="A12077" t="inlineStr">
        <is>
          <t>Data Analyst</t>
        </is>
      </c>
      <c r="B12077" t="inlineStr">
        <is>
          <t>Data Analyst</t>
        </is>
      </c>
      <c r="C12077" t="inlineStr">
        <is>
          <t>Las Vegas, NV</t>
        </is>
      </c>
      <c r="D12077" t="inlineStr">
        <is>
          <t>via Snagajob</t>
        </is>
      </c>
      <c r="E12077" t="inlineStr">
        <is>
          <t>Full-time and Part-time</t>
        </is>
      </c>
      <c r="F12077" t="b">
        <v>0</v>
      </c>
      <c r="G12077" t="inlineStr">
        <is>
          <t>California, United States</t>
        </is>
      </c>
      <c r="H12077" s="2" t="n">
        <v>45421.00101851852</v>
      </c>
      <c r="I12077" t="b">
        <v>0</v>
      </c>
      <c r="J12077" t="b">
        <v>1</v>
      </c>
      <c r="K12077" t="inlineStr">
        <is>
          <t>United States</t>
        </is>
      </c>
      <c r="L12077" t="inlineStr">
        <is>
          <t>hour</t>
        </is>
      </c>
      <c r="M12077" t="inlineStr"/>
      <c r="N12077" t="n">
        <v>22.69499969482422</v>
      </c>
      <c r="O12077" t="inlineStr">
        <is>
          <t>Precoa</t>
        </is>
      </c>
      <c r="P12077" t="inlineStr">
        <is>
          <t>['sql', 'python', 'r', 'tableau', 'ssrs', 'power bi', 'excel']</t>
        </is>
      </c>
      <c r="Q12077" t="inlineStr">
        <is>
          <t>{'analyst_tools': ['tableau', 'ssrs', 'power bi', 'excel'], 'programming': ['sql', 'python', 'r']}</t>
        </is>
      </c>
    </row>
    <row r="12078">
      <c r="A12078" t="inlineStr">
        <is>
          <t>Data Scientist</t>
        </is>
      </c>
      <c r="B12078" t="inlineStr">
        <is>
          <t>Data science scientist remote</t>
        </is>
      </c>
      <c r="C12078" t="inlineStr">
        <is>
          <t>Cúcuta, Cucuta, North Santander, Colombia</t>
        </is>
      </c>
      <c r="D12078" t="inlineStr">
        <is>
          <t>via Sercanto</t>
        </is>
      </c>
      <c r="E12078" t="inlineStr">
        <is>
          <t>Full-time</t>
        </is>
      </c>
      <c r="F12078" t="b">
        <v>0</v>
      </c>
      <c r="G12078" t="inlineStr">
        <is>
          <t>Colombia</t>
        </is>
      </c>
      <c r="H12078" s="2" t="n">
        <v>45415.01709490741</v>
      </c>
      <c r="I12078" t="b">
        <v>0</v>
      </c>
      <c r="J12078" t="b">
        <v>0</v>
      </c>
      <c r="K12078" t="inlineStr">
        <is>
          <t>Colombia</t>
        </is>
      </c>
      <c r="L12078" t="inlineStr"/>
      <c r="M12078" t="inlineStr"/>
      <c r="N12078" t="inlineStr"/>
      <c r="O12078" t="inlineStr">
        <is>
          <t>Bairesdev</t>
        </is>
      </c>
      <c r="P12078" t="inlineStr"/>
      <c r="Q12078" t="inlineStr"/>
    </row>
    <row r="12079">
      <c r="A12079" t="inlineStr">
        <is>
          <t>Data Analyst</t>
        </is>
      </c>
      <c r="B12079" t="inlineStr">
        <is>
          <t>Analyst, Data</t>
        </is>
      </c>
      <c r="C12079" t="inlineStr">
        <is>
          <t>Indianapolis, IN</t>
        </is>
      </c>
      <c r="D12079" t="inlineStr">
        <is>
          <t>via Indeed</t>
        </is>
      </c>
      <c r="E12079" t="inlineStr">
        <is>
          <t>Full-time</t>
        </is>
      </c>
      <c r="F12079" t="b">
        <v>0</v>
      </c>
      <c r="G12079" t="inlineStr">
        <is>
          <t>Illinois, United States</t>
        </is>
      </c>
      <c r="H12079" s="2" t="n">
        <v>45416.00148148148</v>
      </c>
      <c r="I12079" t="b">
        <v>0</v>
      </c>
      <c r="J12079" t="b">
        <v>0</v>
      </c>
      <c r="K12079" t="inlineStr">
        <is>
          <t>United States</t>
        </is>
      </c>
      <c r="L12079" t="inlineStr"/>
      <c r="M12079" t="inlineStr"/>
      <c r="N12079" t="inlineStr"/>
      <c r="O12079" t="inlineStr">
        <is>
          <t>Simon Property Group</t>
        </is>
      </c>
      <c r="P12079" t="inlineStr">
        <is>
          <t>['power bi', 'cognos', 'excel']</t>
        </is>
      </c>
      <c r="Q12079" t="inlineStr">
        <is>
          <t>{'analyst_tools': ['power bi', 'cognos', 'excel']}</t>
        </is>
      </c>
    </row>
    <row r="12080">
      <c r="A12080" t="inlineStr">
        <is>
          <t>Data Engineer</t>
        </is>
      </c>
      <c r="B12080" t="inlineStr">
        <is>
          <t>Data Engineer</t>
        </is>
      </c>
      <c r="C12080" t="inlineStr">
        <is>
          <t>Parramatta NSW, Australia</t>
        </is>
      </c>
      <c r="D12080" t="inlineStr">
        <is>
          <t>via Recruit.net</t>
        </is>
      </c>
      <c r="E12080" t="inlineStr">
        <is>
          <t>Full-time</t>
        </is>
      </c>
      <c r="F12080" t="b">
        <v>0</v>
      </c>
      <c r="G12080" t="inlineStr">
        <is>
          <t>Australia</t>
        </is>
      </c>
      <c r="H12080" s="2" t="n">
        <v>45418.00959490741</v>
      </c>
      <c r="I12080" t="b">
        <v>0</v>
      </c>
      <c r="J12080" t="b">
        <v>0</v>
      </c>
      <c r="K12080" t="inlineStr">
        <is>
          <t>Australia</t>
        </is>
      </c>
      <c r="L12080" t="inlineStr"/>
      <c r="M12080" t="inlineStr"/>
      <c r="N12080" t="inlineStr"/>
      <c r="O12080" t="inlineStr">
        <is>
          <t>West Recruitment Pty Ltd</t>
        </is>
      </c>
      <c r="P12080" t="inlineStr">
        <is>
          <t>['sql', 'python', 'java', 'sql server', 'ssrs', 'ssis']</t>
        </is>
      </c>
      <c r="Q12080" t="inlineStr">
        <is>
          <t>{'analyst_tools': ['ssrs', 'ssis'], 'databases': ['sql server'], 'programming': ['sql', 'python', 'java']}</t>
        </is>
      </c>
    </row>
    <row r="12081">
      <c r="A12081" t="inlineStr">
        <is>
          <t>Data Scientist</t>
        </is>
      </c>
      <c r="B12081" t="inlineStr">
        <is>
          <t>Junior Aktuar / Data Scientist für das Pricing Aktuariat (m/w/d)</t>
        </is>
      </c>
      <c r="C12081" t="inlineStr">
        <is>
          <t>Bavaria, Germany</t>
        </is>
      </c>
      <c r="D12081" t="inlineStr">
        <is>
          <t>via Recruit.net</t>
        </is>
      </c>
      <c r="E12081" t="inlineStr">
        <is>
          <t>Full-time</t>
        </is>
      </c>
      <c r="F12081" t="b">
        <v>0</v>
      </c>
      <c r="G12081" t="inlineStr">
        <is>
          <t>Germany</t>
        </is>
      </c>
      <c r="H12081" s="2" t="n">
        <v>45442.01030092593</v>
      </c>
      <c r="I12081" t="b">
        <v>0</v>
      </c>
      <c r="J12081" t="b">
        <v>0</v>
      </c>
      <c r="K12081" t="inlineStr">
        <is>
          <t>Germany</t>
        </is>
      </c>
      <c r="L12081" t="inlineStr"/>
      <c r="M12081" t="inlineStr"/>
      <c r="N12081" t="inlineStr"/>
      <c r="O12081" t="inlineStr">
        <is>
          <t>Allianz in Deutschland</t>
        </is>
      </c>
      <c r="P12081" t="inlineStr">
        <is>
          <t>['python', 'r', 'pyspark']</t>
        </is>
      </c>
      <c r="Q12081" t="inlineStr">
        <is>
          <t>{'libraries': ['pyspark'], 'programming': ['python', 'r']}</t>
        </is>
      </c>
    </row>
    <row r="12082">
      <c r="A12082" t="inlineStr">
        <is>
          <t>Data Engineer</t>
        </is>
      </c>
      <c r="B12082" t="inlineStr">
        <is>
          <t>Data Engineer</t>
        </is>
      </c>
      <c r="C12082" t="inlineStr">
        <is>
          <t>Birmingham, UK</t>
        </is>
      </c>
      <c r="D12082" t="inlineStr">
        <is>
          <t>via Recruit.net</t>
        </is>
      </c>
      <c r="E12082" t="inlineStr">
        <is>
          <t>Full-time and Part-time</t>
        </is>
      </c>
      <c r="F12082" t="b">
        <v>0</v>
      </c>
      <c r="G12082" t="inlineStr">
        <is>
          <t>United Kingdom</t>
        </is>
      </c>
      <c r="H12082" s="2" t="n">
        <v>45437.00936342592</v>
      </c>
      <c r="I12082" t="b">
        <v>1</v>
      </c>
      <c r="J12082" t="b">
        <v>0</v>
      </c>
      <c r="K12082" t="inlineStr">
        <is>
          <t>United Kingdom</t>
        </is>
      </c>
      <c r="L12082" t="inlineStr"/>
      <c r="M12082" t="inlineStr"/>
      <c r="N12082" t="inlineStr"/>
      <c r="O12082" t="inlineStr">
        <is>
          <t>Careers at MI5, SIS and GCHQ</t>
        </is>
      </c>
      <c r="P12082" t="inlineStr">
        <is>
          <t>['mongodb', 'mongodb', 'sas', 'sas', 'sql', 'python', 'scala', 'java', 'javascript', 'aws', 'azure', 'hadoop', 'kafka', 'spark']</t>
        </is>
      </c>
      <c r="Q12082" t="inlineStr">
        <is>
          <t>{'analyst_tools': ['sas'], 'cloud': ['aws', 'azure'], 'databases': ['mongodb'], 'libraries': ['hadoop', 'kafka', 'spark'], 'programming': ['mongodb', 'sas', 'sql', 'python', 'scala', 'java', 'javascript']}</t>
        </is>
      </c>
    </row>
    <row r="12083">
      <c r="A12083" t="inlineStr">
        <is>
          <t>Data Scientist</t>
        </is>
      </c>
      <c r="B12083" t="inlineStr">
        <is>
          <t>Data Scientist/ Computer Science (Internship)</t>
        </is>
      </c>
      <c r="C12083" t="inlineStr">
        <is>
          <t>Petaling Jaya, Selangor, Malaysia</t>
        </is>
      </c>
      <c r="D12083" t="inlineStr">
        <is>
          <t>via Jobrapido.com</t>
        </is>
      </c>
      <c r="E12083" t="inlineStr">
        <is>
          <t>Internship</t>
        </is>
      </c>
      <c r="F12083" t="b">
        <v>0</v>
      </c>
      <c r="G12083" t="inlineStr">
        <is>
          <t>Malaysia</t>
        </is>
      </c>
      <c r="H12083" s="2" t="n">
        <v>45440.01246527778</v>
      </c>
      <c r="I12083" t="b">
        <v>0</v>
      </c>
      <c r="J12083" t="b">
        <v>0</v>
      </c>
      <c r="K12083" t="inlineStr">
        <is>
          <t>Malaysia</t>
        </is>
      </c>
      <c r="L12083" t="inlineStr"/>
      <c r="M12083" t="inlineStr"/>
      <c r="N12083" t="inlineStr"/>
      <c r="O12083" t="inlineStr">
        <is>
          <t>Statworks (M) Sdn Bhd</t>
        </is>
      </c>
      <c r="P12083" t="inlineStr">
        <is>
          <t>['sas', 'sas', 'watson', 'tableau']</t>
        </is>
      </c>
      <c r="Q12083" t="inlineStr">
        <is>
          <t>{'analyst_tools': ['sas', 'tableau'], 'cloud': ['watson'], 'programming': ['sas']}</t>
        </is>
      </c>
    </row>
    <row r="12084">
      <c r="A12084" t="inlineStr">
        <is>
          <t>Data Scientist</t>
        </is>
      </c>
      <c r="B12084" t="inlineStr">
        <is>
          <t>Staff, Data Scientist(Pricing Mapping)</t>
        </is>
      </c>
      <c r="C12084" t="inlineStr">
        <is>
          <t>Seoul, South Korea</t>
        </is>
      </c>
      <c r="D12084" t="inlineStr">
        <is>
          <t>via Coupang Careers</t>
        </is>
      </c>
      <c r="E12084" t="inlineStr">
        <is>
          <t>Full-time</t>
        </is>
      </c>
      <c r="F12084" t="b">
        <v>0</v>
      </c>
      <c r="G12084" t="inlineStr">
        <is>
          <t>South Korea</t>
        </is>
      </c>
      <c r="H12084" s="2" t="n">
        <v>45443.02261574074</v>
      </c>
      <c r="I12084" t="b">
        <v>0</v>
      </c>
      <c r="J12084" t="b">
        <v>0</v>
      </c>
      <c r="K12084" t="inlineStr">
        <is>
          <t>South Korea</t>
        </is>
      </c>
      <c r="L12084" t="inlineStr"/>
      <c r="M12084" t="inlineStr"/>
      <c r="N12084" t="inlineStr"/>
      <c r="O12084" t="inlineStr">
        <is>
          <t>Coupang</t>
        </is>
      </c>
      <c r="P12084" t="inlineStr">
        <is>
          <t>['java', 'python', 'r']</t>
        </is>
      </c>
      <c r="Q12084" t="inlineStr">
        <is>
          <t>{'programming': ['java', 'python', 'r']}</t>
        </is>
      </c>
    </row>
    <row r="12085">
      <c r="A12085" t="inlineStr">
        <is>
          <t>Data Analyst</t>
        </is>
      </c>
      <c r="B12085" t="inlineStr">
        <is>
          <t>Data analyst</t>
        </is>
      </c>
      <c r="C12085" t="inlineStr">
        <is>
          <t>Lakeland, FL</t>
        </is>
      </c>
      <c r="D12085" t="inlineStr">
        <is>
          <t>via Talent.com</t>
        </is>
      </c>
      <c r="E12085" t="inlineStr">
        <is>
          <t>Full-time</t>
        </is>
      </c>
      <c r="F12085" t="b">
        <v>0</v>
      </c>
      <c r="G12085" t="inlineStr">
        <is>
          <t>Florida, United States</t>
        </is>
      </c>
      <c r="H12085" s="2" t="n">
        <v>45424.0041087963</v>
      </c>
      <c r="I12085" t="b">
        <v>0</v>
      </c>
      <c r="J12085" t="b">
        <v>0</v>
      </c>
      <c r="K12085" t="inlineStr">
        <is>
          <t>United States</t>
        </is>
      </c>
      <c r="L12085" t="inlineStr"/>
      <c r="M12085" t="inlineStr"/>
      <c r="N12085" t="inlineStr"/>
      <c r="O12085" t="inlineStr">
        <is>
          <t>Publix</t>
        </is>
      </c>
      <c r="P12085" t="inlineStr"/>
      <c r="Q12085" t="inlineStr"/>
    </row>
    <row r="12086">
      <c r="A12086" t="inlineStr">
        <is>
          <t>Business Analyst</t>
        </is>
      </c>
      <c r="B12086" t="inlineStr">
        <is>
          <t>OPEX Engineer – stage</t>
        </is>
      </c>
      <c r="C12086" t="inlineStr">
        <is>
          <t>Bagnolo Piemonte, Province of Cuneo, Italy</t>
        </is>
      </c>
      <c r="D12086" t="inlineStr">
        <is>
          <t>via JOBATUS</t>
        </is>
      </c>
      <c r="E12086" t="inlineStr">
        <is>
          <t>Internship</t>
        </is>
      </c>
      <c r="F12086" t="b">
        <v>0</v>
      </c>
      <c r="G12086" t="inlineStr">
        <is>
          <t>Italy</t>
        </is>
      </c>
      <c r="H12086" s="2" t="n">
        <v>45433.01721064815</v>
      </c>
      <c r="I12086" t="b">
        <v>0</v>
      </c>
      <c r="J12086" t="b">
        <v>0</v>
      </c>
      <c r="K12086" t="inlineStr">
        <is>
          <t>Italy</t>
        </is>
      </c>
      <c r="L12086" t="inlineStr"/>
      <c r="M12086" t="inlineStr"/>
      <c r="N12086" t="inlineStr"/>
      <c r="O12086" t="inlineStr">
        <is>
          <t>Imprecisato</t>
        </is>
      </c>
      <c r="P12086" t="inlineStr"/>
      <c r="Q12086" t="inlineStr"/>
    </row>
    <row r="12087">
      <c r="A12087" t="inlineStr">
        <is>
          <t>Data Scientist</t>
        </is>
      </c>
      <c r="B12087" t="inlineStr">
        <is>
          <t>Data Scientist</t>
        </is>
      </c>
      <c r="C12087" t="inlineStr">
        <is>
          <t>Frankfurt, Germany</t>
        </is>
      </c>
      <c r="D12087" t="inlineStr">
        <is>
          <t>via BeBee</t>
        </is>
      </c>
      <c r="E12087" t="inlineStr">
        <is>
          <t>Full-time</t>
        </is>
      </c>
      <c r="F12087" t="b">
        <v>0</v>
      </c>
      <c r="G12087" t="inlineStr">
        <is>
          <t>Germany</t>
        </is>
      </c>
      <c r="H12087" s="2" t="n">
        <v>45430.01454861111</v>
      </c>
      <c r="I12087" t="b">
        <v>0</v>
      </c>
      <c r="J12087" t="b">
        <v>0</v>
      </c>
      <c r="K12087" t="inlineStr">
        <is>
          <t>Germany</t>
        </is>
      </c>
      <c r="L12087" t="inlineStr"/>
      <c r="M12087" t="inlineStr"/>
      <c r="N12087" t="inlineStr"/>
      <c r="O12087" t="inlineStr">
        <is>
          <t>Deutsche Bundesbank</t>
        </is>
      </c>
      <c r="P12087" t="inlineStr">
        <is>
          <t>['python', 'r', 'java', 'sql', 'azure', 'aws']</t>
        </is>
      </c>
      <c r="Q12087" t="inlineStr">
        <is>
          <t>{'cloud': ['azure', 'aws'], 'programming': ['python', 'r', 'java', 'sql']}</t>
        </is>
      </c>
    </row>
    <row r="12088">
      <c r="A12088" t="inlineStr">
        <is>
          <t>Senior Data Engineer</t>
        </is>
      </c>
      <c r="B12088" t="inlineStr">
        <is>
          <t>Senior Data Engineer (Databricks)</t>
        </is>
      </c>
      <c r="C12088" t="inlineStr">
        <is>
          <t>Glasgow, UK</t>
        </is>
      </c>
      <c r="D12088" t="inlineStr">
        <is>
          <t>via Recruit.net</t>
        </is>
      </c>
      <c r="E12088" t="inlineStr">
        <is>
          <t>Full-time</t>
        </is>
      </c>
      <c r="F12088" t="b">
        <v>0</v>
      </c>
      <c r="G12088" t="inlineStr">
        <is>
          <t>United Kingdom</t>
        </is>
      </c>
      <c r="H12088" s="2" t="n">
        <v>45417.00887731482</v>
      </c>
      <c r="I12088" t="b">
        <v>1</v>
      </c>
      <c r="J12088" t="b">
        <v>0</v>
      </c>
      <c r="K12088" t="inlineStr">
        <is>
          <t>United Kingdom</t>
        </is>
      </c>
      <c r="L12088" t="inlineStr"/>
      <c r="M12088" t="inlineStr"/>
      <c r="N12088" t="inlineStr"/>
      <c r="O12088" t="inlineStr">
        <is>
          <t>Blue Wolf Digital</t>
        </is>
      </c>
      <c r="P12088" t="inlineStr">
        <is>
          <t>['python', 'sql', 'sql server', 'databricks', 'azure', 'pyspark', 'github']</t>
        </is>
      </c>
      <c r="Q12088" t="inlineStr">
        <is>
          <t>{'cloud': ['databricks', 'azure'], 'databases': ['sql server'], 'libraries': ['pyspark'], 'other': ['github'], 'programming': ['python', 'sql']}</t>
        </is>
      </c>
    </row>
    <row r="12089">
      <c r="A12089" t="inlineStr">
        <is>
          <t>Data Engineer</t>
        </is>
      </c>
      <c r="B12089" t="inlineStr">
        <is>
          <t>Power BI Data Engineer - Global Insurance firm</t>
        </is>
      </c>
      <c r="C12089" t="inlineStr">
        <is>
          <t>Tokyo, Japan</t>
        </is>
      </c>
      <c r="D12089" t="inlineStr">
        <is>
          <t>via LinkedIn</t>
        </is>
      </c>
      <c r="E12089" t="inlineStr">
        <is>
          <t>Contractor</t>
        </is>
      </c>
      <c r="F12089" t="b">
        <v>0</v>
      </c>
      <c r="G12089" t="inlineStr">
        <is>
          <t>Japan</t>
        </is>
      </c>
      <c r="H12089" s="2" t="n">
        <v>45419.02310185185</v>
      </c>
      <c r="I12089" t="b">
        <v>0</v>
      </c>
      <c r="J12089" t="b">
        <v>0</v>
      </c>
      <c r="K12089" t="inlineStr">
        <is>
          <t>Japan</t>
        </is>
      </c>
      <c r="L12089" t="inlineStr"/>
      <c r="M12089" t="inlineStr"/>
      <c r="N12089" t="inlineStr"/>
      <c r="O12089" t="inlineStr">
        <is>
          <t>Randstad</t>
        </is>
      </c>
      <c r="P12089" t="inlineStr">
        <is>
          <t>['sql', 'azure', 'power bi', 'dax']</t>
        </is>
      </c>
      <c r="Q12089" t="inlineStr">
        <is>
          <t>{'analyst_tools': ['power bi', 'dax'], 'cloud': ['azure'], 'programming': ['sql']}</t>
        </is>
      </c>
    </row>
    <row r="12090">
      <c r="A12090" t="inlineStr">
        <is>
          <t>Data Analyst</t>
        </is>
      </c>
      <c r="B12090" t="inlineStr">
        <is>
          <t>Analista de Datos Cáceres</t>
        </is>
      </c>
      <c r="C12090" t="inlineStr">
        <is>
          <t>Cáceres‎, Spain</t>
        </is>
      </c>
      <c r="D12090" t="inlineStr">
        <is>
          <t>via Jobrapido.com</t>
        </is>
      </c>
      <c r="E12090" t="inlineStr">
        <is>
          <t>Full-time</t>
        </is>
      </c>
      <c r="F12090" t="b">
        <v>0</v>
      </c>
      <c r="G12090" t="inlineStr">
        <is>
          <t>Spain</t>
        </is>
      </c>
      <c r="H12090" s="2" t="n">
        <v>45429.0099537037</v>
      </c>
      <c r="I12090" t="b">
        <v>1</v>
      </c>
      <c r="J12090" t="b">
        <v>0</v>
      </c>
      <c r="K12090" t="inlineStr">
        <is>
          <t>Spain</t>
        </is>
      </c>
      <c r="L12090" t="inlineStr"/>
      <c r="M12090" t="inlineStr"/>
      <c r="N12090" t="inlineStr"/>
      <c r="O12090" t="inlineStr">
        <is>
          <t>Confidencial</t>
        </is>
      </c>
      <c r="P12090" t="inlineStr"/>
      <c r="Q12090" t="inlineStr"/>
    </row>
    <row r="12091">
      <c r="A12091" t="inlineStr">
        <is>
          <t>Data Analyst</t>
        </is>
      </c>
      <c r="B12091" t="inlineStr">
        <is>
          <t>Data Analyst</t>
        </is>
      </c>
      <c r="C12091" t="inlineStr">
        <is>
          <t>Las Vegas, NV</t>
        </is>
      </c>
      <c r="D12091" t="inlineStr">
        <is>
          <t>via Indeed</t>
        </is>
      </c>
      <c r="E12091" t="inlineStr">
        <is>
          <t>Full-time</t>
        </is>
      </c>
      <c r="F12091" t="b">
        <v>0</v>
      </c>
      <c r="G12091" t="inlineStr">
        <is>
          <t>California, United States</t>
        </is>
      </c>
      <c r="H12091" s="2" t="n">
        <v>45421.00101851852</v>
      </c>
      <c r="I12091" t="b">
        <v>1</v>
      </c>
      <c r="J12091" t="b">
        <v>1</v>
      </c>
      <c r="K12091" t="inlineStr">
        <is>
          <t>United States</t>
        </is>
      </c>
      <c r="L12091" t="inlineStr"/>
      <c r="M12091" t="inlineStr"/>
      <c r="N12091" t="inlineStr"/>
      <c r="O12091" t="inlineStr">
        <is>
          <t>Roseman University of Health Sciences</t>
        </is>
      </c>
      <c r="P12091" t="inlineStr"/>
      <c r="Q12091" t="inlineStr"/>
    </row>
    <row r="12092">
      <c r="A12092" t="inlineStr">
        <is>
          <t>Software Engineer</t>
        </is>
      </c>
      <c r="B12092" t="inlineStr">
        <is>
          <t>Senior Software Engineer - Data Clean Rooms</t>
        </is>
      </c>
      <c r="C12092" t="inlineStr">
        <is>
          <t>Warsaw, Poland</t>
        </is>
      </c>
      <c r="D12092" t="inlineStr">
        <is>
          <t>via Snowflake Careers</t>
        </is>
      </c>
      <c r="E12092" t="inlineStr">
        <is>
          <t>Full-time</t>
        </is>
      </c>
      <c r="F12092" t="b">
        <v>0</v>
      </c>
      <c r="G12092" t="inlineStr">
        <is>
          <t>Poland</t>
        </is>
      </c>
      <c r="H12092" s="2" t="n">
        <v>45433.00731481481</v>
      </c>
      <c r="I12092" t="b">
        <v>0</v>
      </c>
      <c r="J12092" t="b">
        <v>0</v>
      </c>
      <c r="K12092" t="inlineStr">
        <is>
          <t>Poland</t>
        </is>
      </c>
      <c r="L12092" t="inlineStr"/>
      <c r="M12092" t="inlineStr"/>
      <c r="N12092" t="inlineStr"/>
      <c r="O12092" t="inlineStr">
        <is>
          <t>Snowflake</t>
        </is>
      </c>
      <c r="P12092" t="inlineStr">
        <is>
          <t>['java', 'snowflake']</t>
        </is>
      </c>
      <c r="Q12092" t="inlineStr">
        <is>
          <t>{'cloud': ['snowflake'], 'programming': ['java']}</t>
        </is>
      </c>
    </row>
    <row r="12093">
      <c r="A12093" t="inlineStr">
        <is>
          <t>Data Scientist</t>
        </is>
      </c>
      <c r="B12093" t="inlineStr">
        <is>
          <t>Data Scientist (Permanent)</t>
        </is>
      </c>
      <c r="C12093" t="inlineStr">
        <is>
          <t>Wales, UK</t>
        </is>
      </c>
      <c r="D12093" t="inlineStr">
        <is>
          <t>via Recruit.net</t>
        </is>
      </c>
      <c r="E12093" t="inlineStr">
        <is>
          <t>Full-time</t>
        </is>
      </c>
      <c r="F12093" t="b">
        <v>0</v>
      </c>
      <c r="G12093" t="inlineStr">
        <is>
          <t>United Kingdom</t>
        </is>
      </c>
      <c r="H12093" s="2" t="n">
        <v>45442.01751157407</v>
      </c>
      <c r="I12093" t="b">
        <v>0</v>
      </c>
      <c r="J12093" t="b">
        <v>0</v>
      </c>
      <c r="K12093" t="inlineStr">
        <is>
          <t>United Kingdom</t>
        </is>
      </c>
      <c r="L12093" t="inlineStr"/>
      <c r="M12093" t="inlineStr"/>
      <c r="N12093" t="inlineStr"/>
      <c r="O12093" t="inlineStr">
        <is>
          <t>Science Solutions Recruitment</t>
        </is>
      </c>
      <c r="P12093" t="inlineStr"/>
      <c r="Q12093" t="inlineStr"/>
    </row>
    <row r="12094">
      <c r="A12094" t="inlineStr">
        <is>
          <t>Data Analyst</t>
        </is>
      </c>
      <c r="B12094" t="inlineStr">
        <is>
          <t>Data Analyst Export</t>
        </is>
      </c>
      <c r="C12094" t="inlineStr">
        <is>
          <t>Paris, France</t>
        </is>
      </c>
      <c r="D12094" t="inlineStr">
        <is>
          <t>via BeBee</t>
        </is>
      </c>
      <c r="E12094" t="inlineStr">
        <is>
          <t>Full-time</t>
        </is>
      </c>
      <c r="F12094" t="b">
        <v>0</v>
      </c>
      <c r="G12094" t="inlineStr">
        <is>
          <t>France</t>
        </is>
      </c>
      <c r="H12094" s="2" t="n">
        <v>45442.02217592593</v>
      </c>
      <c r="I12094" t="b">
        <v>0</v>
      </c>
      <c r="J12094" t="b">
        <v>0</v>
      </c>
      <c r="K12094" t="inlineStr">
        <is>
          <t>France</t>
        </is>
      </c>
      <c r="L12094" t="inlineStr"/>
      <c r="M12094" t="inlineStr"/>
      <c r="N12094" t="inlineStr"/>
      <c r="O12094" t="inlineStr">
        <is>
          <t>Le Groupe La Poste</t>
        </is>
      </c>
      <c r="P12094" t="inlineStr"/>
      <c r="Q12094" t="inlineStr"/>
    </row>
    <row r="12095">
      <c r="A12095" t="inlineStr">
        <is>
          <t>Senior Data Engineer</t>
        </is>
      </c>
      <c r="B12095" t="inlineStr">
        <is>
          <t>Senior Data Engineer, Information Technology - Data &amp; Development</t>
        </is>
      </c>
      <c r="C12095" t="inlineStr">
        <is>
          <t>Australia</t>
        </is>
      </c>
      <c r="D12095" t="inlineStr">
        <is>
          <t>via Jobrapido.com</t>
        </is>
      </c>
      <c r="E12095" t="inlineStr">
        <is>
          <t>Full-time</t>
        </is>
      </c>
      <c r="F12095" t="b">
        <v>0</v>
      </c>
      <c r="G12095" t="inlineStr">
        <is>
          <t>Australia</t>
        </is>
      </c>
      <c r="H12095" s="2" t="n">
        <v>45430.01195601852</v>
      </c>
      <c r="I12095" t="b">
        <v>0</v>
      </c>
      <c r="J12095" t="b">
        <v>0</v>
      </c>
      <c r="K12095" t="inlineStr">
        <is>
          <t>Australia</t>
        </is>
      </c>
      <c r="L12095" t="inlineStr"/>
      <c r="M12095" t="inlineStr"/>
      <c r="N12095" t="inlineStr"/>
      <c r="O12095" t="inlineStr">
        <is>
          <t>Beacon Pointe</t>
        </is>
      </c>
      <c r="P12095" t="inlineStr">
        <is>
          <t>['sql', 'python', 'azure', 'redshift', 'aws', 'snowflake', 'tableau']</t>
        </is>
      </c>
      <c r="Q12095" t="inlineStr">
        <is>
          <t>{'analyst_tools': ['tableau'], 'cloud': ['azure', 'redshift', 'aws', 'snowflake'], 'programming': ['sql', 'python']}</t>
        </is>
      </c>
    </row>
    <row r="12096">
      <c r="A12096" t="inlineStr">
        <is>
          <t>Data Scientist</t>
        </is>
      </c>
      <c r="B12096" t="inlineStr">
        <is>
          <t>Data scientist</t>
        </is>
      </c>
      <c r="C12096" t="inlineStr">
        <is>
          <t>Medellín, Medellin, Antioquia, Colombia</t>
        </is>
      </c>
      <c r="D12096" t="inlineStr">
        <is>
          <t>via Sercanto</t>
        </is>
      </c>
      <c r="E12096" t="inlineStr">
        <is>
          <t>Full-time</t>
        </is>
      </c>
      <c r="F12096" t="b">
        <v>0</v>
      </c>
      <c r="G12096" t="inlineStr">
        <is>
          <t>Colombia</t>
        </is>
      </c>
      <c r="H12096" s="2" t="n">
        <v>45418.01043981482</v>
      </c>
      <c r="I12096" t="b">
        <v>0</v>
      </c>
      <c r="J12096" t="b">
        <v>0</v>
      </c>
      <c r="K12096" t="inlineStr">
        <is>
          <t>Colombia</t>
        </is>
      </c>
      <c r="L12096" t="inlineStr"/>
      <c r="M12096" t="inlineStr"/>
      <c r="N12096" t="inlineStr"/>
      <c r="O12096" t="inlineStr">
        <is>
          <t>Michael Page</t>
        </is>
      </c>
      <c r="P12096" t="inlineStr">
        <is>
          <t>['python']</t>
        </is>
      </c>
      <c r="Q12096" t="inlineStr">
        <is>
          <t>{'programming': ['python']}</t>
        </is>
      </c>
    </row>
    <row r="12097">
      <c r="A12097" t="inlineStr">
        <is>
          <t>Data Scientist</t>
        </is>
      </c>
      <c r="B12097" t="inlineStr">
        <is>
          <t>Data Scientist</t>
        </is>
      </c>
      <c r="C12097" t="inlineStr">
        <is>
          <t>Anywhere</t>
        </is>
      </c>
      <c r="D12097" t="inlineStr">
        <is>
          <t>via LinkedIn</t>
        </is>
      </c>
      <c r="E12097" t="inlineStr">
        <is>
          <t>Full-time</t>
        </is>
      </c>
      <c r="F12097" t="b">
        <v>1</v>
      </c>
      <c r="G12097" t="inlineStr">
        <is>
          <t>California, United States</t>
        </is>
      </c>
      <c r="H12097" s="2" t="n">
        <v>45426.00417824074</v>
      </c>
      <c r="I12097" t="b">
        <v>0</v>
      </c>
      <c r="J12097" t="b">
        <v>0</v>
      </c>
      <c r="K12097" t="inlineStr">
        <is>
          <t>United States</t>
        </is>
      </c>
      <c r="L12097" t="inlineStr"/>
      <c r="M12097" t="inlineStr"/>
      <c r="N12097" t="inlineStr"/>
      <c r="O12097" t="inlineStr">
        <is>
          <t>Harnham</t>
        </is>
      </c>
      <c r="P12097" t="inlineStr">
        <is>
          <t>['sql', 'python', 'snowflake']</t>
        </is>
      </c>
      <c r="Q12097" t="inlineStr">
        <is>
          <t>{'cloud': ['snowflake'], 'programming': ['sql', 'python']}</t>
        </is>
      </c>
    </row>
    <row r="12098">
      <c r="A12098" t="inlineStr">
        <is>
          <t>Senior Data Scientist</t>
        </is>
      </c>
      <c r="B12098" t="inlineStr">
        <is>
          <t>Data Scientist / Senior Data Scientist</t>
        </is>
      </c>
      <c r="C12098" t="inlineStr">
        <is>
          <t>Manchester, UK</t>
        </is>
      </c>
      <c r="D12098" t="inlineStr">
        <is>
          <t>via Recruit.net</t>
        </is>
      </c>
      <c r="E12098" t="inlineStr">
        <is>
          <t>Full-time</t>
        </is>
      </c>
      <c r="F12098" t="b">
        <v>0</v>
      </c>
      <c r="G12098" t="inlineStr">
        <is>
          <t>United Kingdom</t>
        </is>
      </c>
      <c r="H12098" s="2" t="n">
        <v>45431.00931712963</v>
      </c>
      <c r="I12098" t="b">
        <v>0</v>
      </c>
      <c r="J12098" t="b">
        <v>0</v>
      </c>
      <c r="K12098" t="inlineStr">
        <is>
          <t>United Kingdom</t>
        </is>
      </c>
      <c r="L12098" t="inlineStr"/>
      <c r="M12098" t="inlineStr"/>
      <c r="N12098" t="inlineStr"/>
      <c r="O12098" t="inlineStr">
        <is>
          <t>Capgemini</t>
        </is>
      </c>
      <c r="P12098" t="inlineStr">
        <is>
          <t>['python', 'r', 'sql', 'javascript', 'postgresql', 'databricks', 'aws', 'azure', 'spark', 'tensorflow', 'mxnet', 'scikit-learn', 'terraform']</t>
        </is>
      </c>
      <c r="Q12098" t="inlineStr">
        <is>
          <t>{'cloud': ['databricks', 'aws', 'azure'], 'databases': ['postgresql'], 'libraries': ['spark', 'tensorflow', 'mxnet', 'scikit-learn'], 'other': ['terraform'], 'programming': ['python', 'r', 'sql', 'javascript']}</t>
        </is>
      </c>
    </row>
    <row r="12099">
      <c r="A12099" t="inlineStr">
        <is>
          <t>Business Analyst</t>
        </is>
      </c>
      <c r="B12099" t="inlineStr">
        <is>
          <t>Senior Power BI Engineer</t>
        </is>
      </c>
      <c r="C12099" t="inlineStr">
        <is>
          <t>United Kingdom</t>
        </is>
      </c>
      <c r="D12099" t="inlineStr">
        <is>
          <t>via ASOS Careers</t>
        </is>
      </c>
      <c r="E12099" t="inlineStr">
        <is>
          <t>Full-time</t>
        </is>
      </c>
      <c r="F12099" t="b">
        <v>0</v>
      </c>
      <c r="G12099" t="inlineStr">
        <is>
          <t>United Kingdom</t>
        </is>
      </c>
      <c r="H12099" s="2" t="n">
        <v>45416.01217592593</v>
      </c>
      <c r="I12099" t="b">
        <v>1</v>
      </c>
      <c r="J12099" t="b">
        <v>0</v>
      </c>
      <c r="K12099" t="inlineStr">
        <is>
          <t>United Kingdom</t>
        </is>
      </c>
      <c r="L12099" t="inlineStr"/>
      <c r="M12099" t="inlineStr"/>
      <c r="N12099" t="inlineStr"/>
      <c r="O12099" t="inlineStr">
        <is>
          <t>ASOS careers</t>
        </is>
      </c>
      <c r="P12099" t="inlineStr">
        <is>
          <t>['sql', 'sql server', 'azure', 'power bi', 'dax', 'ssis', 'ssrs']</t>
        </is>
      </c>
      <c r="Q12099" t="inlineStr">
        <is>
          <t>{'analyst_tools': ['power bi', 'dax', 'ssis', 'ssrs'], 'cloud': ['azure'], 'databases': ['sql server'], 'programming': ['sql']}</t>
        </is>
      </c>
    </row>
    <row r="12100">
      <c r="A12100" t="inlineStr">
        <is>
          <t>Data Scientist</t>
        </is>
      </c>
      <c r="B12100" t="inlineStr">
        <is>
          <t>Mess- und Regelungstechnikingenieur/ Data Scientist (m/w/d)</t>
        </is>
      </c>
      <c r="C12100" t="inlineStr">
        <is>
          <t>Bavaria, Germany</t>
        </is>
      </c>
      <c r="D12100" t="inlineStr">
        <is>
          <t>via Recruit.net</t>
        </is>
      </c>
      <c r="E12100" t="inlineStr">
        <is>
          <t>Full-time</t>
        </is>
      </c>
      <c r="F12100" t="b">
        <v>0</v>
      </c>
      <c r="G12100" t="inlineStr">
        <is>
          <t>Germany</t>
        </is>
      </c>
      <c r="H12100" s="2" t="n">
        <v>45435.0190162037</v>
      </c>
      <c r="I12100" t="b">
        <v>0</v>
      </c>
      <c r="J12100" t="b">
        <v>0</v>
      </c>
      <c r="K12100" t="inlineStr">
        <is>
          <t>Germany</t>
        </is>
      </c>
      <c r="L12100" t="inlineStr"/>
      <c r="M12100" t="inlineStr"/>
      <c r="N12100" t="inlineStr"/>
      <c r="O12100" t="inlineStr">
        <is>
          <t>Brückner Maschinenbau GmbH</t>
        </is>
      </c>
      <c r="P12100" t="inlineStr">
        <is>
          <t>['python']</t>
        </is>
      </c>
      <c r="Q12100" t="inlineStr">
        <is>
          <t>{'programming': ['python']}</t>
        </is>
      </c>
    </row>
    <row r="12101">
      <c r="A12101" t="inlineStr">
        <is>
          <t>Data Scientist</t>
        </is>
      </c>
      <c r="B12101" t="inlineStr">
        <is>
          <t>Computational and Data Science Research Specialist 3</t>
        </is>
      </c>
      <c r="C12101" t="inlineStr">
        <is>
          <t>Anywhere</t>
        </is>
      </c>
      <c r="D12101" t="inlineStr">
        <is>
          <t>via Salary.com</t>
        </is>
      </c>
      <c r="E12101" t="inlineStr">
        <is>
          <t>Full-time</t>
        </is>
      </c>
      <c r="F12101" t="b">
        <v>1</v>
      </c>
      <c r="G12101" t="inlineStr">
        <is>
          <t>California, United States</t>
        </is>
      </c>
      <c r="H12101" s="2" t="n">
        <v>45433.00246527778</v>
      </c>
      <c r="I12101" t="b">
        <v>0</v>
      </c>
      <c r="J12101" t="b">
        <v>1</v>
      </c>
      <c r="K12101" t="inlineStr">
        <is>
          <t>United States</t>
        </is>
      </c>
      <c r="L12101" t="inlineStr"/>
      <c r="M12101" t="inlineStr"/>
      <c r="N12101" t="inlineStr"/>
      <c r="O12101" t="inlineStr">
        <is>
          <t>University of California, Davis</t>
        </is>
      </c>
      <c r="P12101" t="inlineStr">
        <is>
          <t>['sas', 'sas']</t>
        </is>
      </c>
      <c r="Q12101" t="inlineStr">
        <is>
          <t>{'analyst_tools': ['sas'], 'programming': ['sas']}</t>
        </is>
      </c>
    </row>
    <row r="12102">
      <c r="A12102" t="inlineStr">
        <is>
          <t>Senior Data Analyst</t>
        </is>
      </c>
      <c r="B12102" t="inlineStr">
        <is>
          <t>Senior Data Analyst (Product)</t>
        </is>
      </c>
      <c r="C12102" t="inlineStr">
        <is>
          <t>Chicago, IL</t>
        </is>
      </c>
      <c r="D12102" t="inlineStr">
        <is>
          <t>via Monster</t>
        </is>
      </c>
      <c r="E12102" t="inlineStr">
        <is>
          <t>Full-time</t>
        </is>
      </c>
      <c r="F12102" t="b">
        <v>0</v>
      </c>
      <c r="G12102" t="inlineStr">
        <is>
          <t>Illinois, United States</t>
        </is>
      </c>
      <c r="H12102" s="2" t="n">
        <v>45413.00129629629</v>
      </c>
      <c r="I12102" t="b">
        <v>0</v>
      </c>
      <c r="J12102" t="b">
        <v>1</v>
      </c>
      <c r="K12102" t="inlineStr">
        <is>
          <t>United States</t>
        </is>
      </c>
      <c r="L12102" t="inlineStr"/>
      <c r="M12102" t="inlineStr"/>
      <c r="N12102" t="inlineStr"/>
      <c r="O12102" t="inlineStr">
        <is>
          <t>dbt Labs</t>
        </is>
      </c>
      <c r="P12102" t="inlineStr">
        <is>
          <t>['sql']</t>
        </is>
      </c>
      <c r="Q12102" t="inlineStr">
        <is>
          <t>{'programming': ['sql']}</t>
        </is>
      </c>
    </row>
    <row r="12103">
      <c r="A12103" t="inlineStr">
        <is>
          <t>Senior Data Engineer</t>
        </is>
      </c>
      <c r="B12103" t="inlineStr">
        <is>
          <t>Senior data engineer with strong python remote colombia</t>
        </is>
      </c>
      <c r="C12103" t="inlineStr">
        <is>
          <t>Cartagena, Cartagena Province, Bolivar, Colombia</t>
        </is>
      </c>
      <c r="D12103" t="inlineStr">
        <is>
          <t>via Sercanto</t>
        </is>
      </c>
      <c r="E12103" t="inlineStr">
        <is>
          <t>Full-time</t>
        </is>
      </c>
      <c r="F12103" t="b">
        <v>0</v>
      </c>
      <c r="G12103" t="inlineStr">
        <is>
          <t>Colombia</t>
        </is>
      </c>
      <c r="H12103" s="2" t="n">
        <v>45418.01049768519</v>
      </c>
      <c r="I12103" t="b">
        <v>1</v>
      </c>
      <c r="J12103" t="b">
        <v>0</v>
      </c>
      <c r="K12103" t="inlineStr">
        <is>
          <t>Colombia</t>
        </is>
      </c>
      <c r="L12103" t="inlineStr"/>
      <c r="M12103" t="inlineStr"/>
      <c r="N12103" t="inlineStr"/>
      <c r="O12103" t="inlineStr">
        <is>
          <t>Fullstack Labs</t>
        </is>
      </c>
      <c r="P12103" t="inlineStr"/>
      <c r="Q12103" t="inlineStr"/>
    </row>
    <row r="12104">
      <c r="A12104" t="inlineStr">
        <is>
          <t>Data Analyst</t>
        </is>
      </c>
      <c r="B12104" t="inlineStr">
        <is>
          <t>Case Tracker/Data Analyst</t>
        </is>
      </c>
      <c r="C12104" t="inlineStr">
        <is>
          <t>Albuquerque, NM</t>
        </is>
      </c>
      <c r="D12104" t="inlineStr">
        <is>
          <t>via Indeed</t>
        </is>
      </c>
      <c r="E12104" t="inlineStr">
        <is>
          <t>Full-time</t>
        </is>
      </c>
      <c r="F12104" t="b">
        <v>0</v>
      </c>
      <c r="G12104" t="inlineStr">
        <is>
          <t>Sudan</t>
        </is>
      </c>
      <c r="H12104" s="2" t="n">
        <v>45422.02390046296</v>
      </c>
      <c r="I12104" t="b">
        <v>0</v>
      </c>
      <c r="J12104" t="b">
        <v>1</v>
      </c>
      <c r="K12104" t="inlineStr">
        <is>
          <t>Sudan</t>
        </is>
      </c>
      <c r="L12104" t="inlineStr"/>
      <c r="M12104" t="inlineStr"/>
      <c r="N12104" t="inlineStr"/>
      <c r="O12104" t="inlineStr">
        <is>
          <t>All Faiths - Children"s Advocacy Center</t>
        </is>
      </c>
      <c r="P12104" t="inlineStr"/>
      <c r="Q12104" t="inlineStr"/>
    </row>
    <row r="12105">
      <c r="A12105" t="inlineStr">
        <is>
          <t>Senior Data Engineer</t>
        </is>
      </c>
      <c r="B12105" t="inlineStr">
        <is>
          <t>Senior Data Engineer</t>
        </is>
      </c>
      <c r="C12105" t="inlineStr">
        <is>
          <t>Durham, NC</t>
        </is>
      </c>
      <c r="D12105" t="inlineStr">
        <is>
          <t>via The Muse</t>
        </is>
      </c>
      <c r="E12105" t="inlineStr">
        <is>
          <t>Full-time</t>
        </is>
      </c>
      <c r="F12105" t="b">
        <v>0</v>
      </c>
      <c r="G12105" t="inlineStr">
        <is>
          <t>Texas, United States</t>
        </is>
      </c>
      <c r="H12105" s="2" t="n">
        <v>45435.00668981481</v>
      </c>
      <c r="I12105" t="b">
        <v>0</v>
      </c>
      <c r="J12105" t="b">
        <v>0</v>
      </c>
      <c r="K12105" t="inlineStr">
        <is>
          <t>United States</t>
        </is>
      </c>
      <c r="L12105" t="inlineStr"/>
      <c r="M12105" t="inlineStr"/>
      <c r="N12105" t="inlineStr"/>
      <c r="O12105" t="inlineStr">
        <is>
          <t>Fidelity Investments</t>
        </is>
      </c>
      <c r="P12105" t="inlineStr">
        <is>
          <t>['java', 'python', 'sql', 'groovy', 'go', 'azure', 'oracle', 'jenkins']</t>
        </is>
      </c>
      <c r="Q12105" t="inlineStr">
        <is>
          <t>{'cloud': ['azure', 'oracle'], 'other': ['jenkins'], 'programming': ['java', 'python', 'sql', 'groovy', 'go']}</t>
        </is>
      </c>
    </row>
    <row r="12106">
      <c r="A12106" t="inlineStr">
        <is>
          <t>Data Engineer</t>
        </is>
      </c>
      <c r="B12106" t="inlineStr">
        <is>
          <t>Data Engineer</t>
        </is>
      </c>
      <c r="C12106" t="inlineStr">
        <is>
          <t>San José Province, San José, Costa Rica</t>
        </is>
      </c>
      <c r="D12106" t="inlineStr">
        <is>
          <t>via Jobs.msd.com</t>
        </is>
      </c>
      <c r="E12106" t="inlineStr">
        <is>
          <t>Full-time</t>
        </is>
      </c>
      <c r="F12106" t="b">
        <v>0</v>
      </c>
      <c r="G12106" t="inlineStr">
        <is>
          <t>Costa Rica</t>
        </is>
      </c>
      <c r="H12106" s="2" t="n">
        <v>45440.01186342593</v>
      </c>
      <c r="I12106" t="b">
        <v>0</v>
      </c>
      <c r="J12106" t="b">
        <v>0</v>
      </c>
      <c r="K12106" t="inlineStr">
        <is>
          <t>Costa Rica</t>
        </is>
      </c>
      <c r="L12106" t="inlineStr"/>
      <c r="M12106" t="inlineStr"/>
      <c r="N12106" t="inlineStr"/>
      <c r="O12106" t="inlineStr">
        <is>
          <t>MSD</t>
        </is>
      </c>
      <c r="P12106" t="inlineStr">
        <is>
          <t>['java', 'sas', 'sas', 'cognos']</t>
        </is>
      </c>
      <c r="Q12106" t="inlineStr">
        <is>
          <t>{'analyst_tools': ['sas', 'cognos'], 'programming': ['java', 'sas']}</t>
        </is>
      </c>
    </row>
    <row r="12107">
      <c r="A12107" t="inlineStr">
        <is>
          <t>Data Analyst</t>
        </is>
      </c>
      <c r="B12107" t="inlineStr">
        <is>
          <t>Data Analyst Expert SQL H</t>
        </is>
      </c>
      <c r="C12107" t="inlineStr">
        <is>
          <t>Levallois-Perret, France</t>
        </is>
      </c>
      <c r="D12107" t="inlineStr">
        <is>
          <t>via BeBee</t>
        </is>
      </c>
      <c r="E12107" t="inlineStr">
        <is>
          <t>Full-time</t>
        </is>
      </c>
      <c r="F12107" t="b">
        <v>0</v>
      </c>
      <c r="G12107" t="inlineStr">
        <is>
          <t>France</t>
        </is>
      </c>
      <c r="H12107" s="2" t="n">
        <v>45442.02217592593</v>
      </c>
      <c r="I12107" t="b">
        <v>0</v>
      </c>
      <c r="J12107" t="b">
        <v>0</v>
      </c>
      <c r="K12107" t="inlineStr">
        <is>
          <t>France</t>
        </is>
      </c>
      <c r="L12107" t="inlineStr"/>
      <c r="M12107" t="inlineStr"/>
      <c r="N12107" t="inlineStr"/>
      <c r="O12107" t="inlineStr">
        <is>
          <t>CACIIS</t>
        </is>
      </c>
      <c r="P12107" t="inlineStr">
        <is>
          <t>['sql']</t>
        </is>
      </c>
      <c r="Q12107" t="inlineStr">
        <is>
          <t>{'programming': ['sql']}</t>
        </is>
      </c>
    </row>
    <row r="12108">
      <c r="A12108" t="inlineStr">
        <is>
          <t>Senior Data Scientist</t>
        </is>
      </c>
      <c r="B12108" t="inlineStr">
        <is>
          <t>Data Team Lead/Senior Data Team Lead - Home Based in Europe</t>
        </is>
      </c>
      <c r="C12108" t="inlineStr">
        <is>
          <t>Cluj-Napoca, Romania   (+11 others)</t>
        </is>
      </c>
      <c r="D12108" t="inlineStr">
        <is>
          <t>via VacaturesInFarma</t>
        </is>
      </c>
      <c r="E12108" t="inlineStr">
        <is>
          <t>Full-time</t>
        </is>
      </c>
      <c r="F12108" t="b">
        <v>0</v>
      </c>
      <c r="G12108" t="inlineStr">
        <is>
          <t>Romania</t>
        </is>
      </c>
      <c r="H12108" s="2" t="n">
        <v>45420.00709490741</v>
      </c>
      <c r="I12108" t="b">
        <v>0</v>
      </c>
      <c r="J12108" t="b">
        <v>0</v>
      </c>
      <c r="K12108" t="inlineStr">
        <is>
          <t>Romania</t>
        </is>
      </c>
      <c r="L12108" t="inlineStr"/>
      <c r="M12108" t="inlineStr"/>
      <c r="N12108" t="inlineStr"/>
      <c r="O12108" t="inlineStr">
        <is>
          <t>IQVIA</t>
        </is>
      </c>
      <c r="P12108" t="inlineStr"/>
      <c r="Q12108" t="inlineStr"/>
    </row>
    <row r="12109">
      <c r="A12109" t="inlineStr">
        <is>
          <t>Data Analyst</t>
        </is>
      </c>
      <c r="B12109" t="inlineStr">
        <is>
          <t>Data analyst</t>
        </is>
      </c>
      <c r="C12109" t="inlineStr">
        <is>
          <t>Fort Worth, TX</t>
        </is>
      </c>
      <c r="D12109" t="inlineStr">
        <is>
          <t>via Talent.com</t>
        </is>
      </c>
      <c r="E12109" t="inlineStr">
        <is>
          <t>Full-time</t>
        </is>
      </c>
      <c r="F12109" t="b">
        <v>0</v>
      </c>
      <c r="G12109" t="inlineStr">
        <is>
          <t>Texas, United States</t>
        </is>
      </c>
      <c r="H12109" s="2" t="n">
        <v>45443.00063657408</v>
      </c>
      <c r="I12109" t="b">
        <v>0</v>
      </c>
      <c r="J12109" t="b">
        <v>0</v>
      </c>
      <c r="K12109" t="inlineStr">
        <is>
          <t>United States</t>
        </is>
      </c>
      <c r="L12109" t="inlineStr"/>
      <c r="M12109" t="inlineStr"/>
      <c r="N12109" t="inlineStr"/>
      <c r="O12109" t="inlineStr">
        <is>
          <t>Shoppa's Material Handling</t>
        </is>
      </c>
      <c r="P12109" t="inlineStr">
        <is>
          <t>['sql', 'power bi', 'excel', 'tableau']</t>
        </is>
      </c>
      <c r="Q12109" t="inlineStr">
        <is>
          <t>{'analyst_tools': ['power bi', 'excel', 'tableau'], 'programming': ['sql']}</t>
        </is>
      </c>
    </row>
    <row r="12110">
      <c r="A12110" t="inlineStr">
        <is>
          <t>Machine Learning Engineer</t>
        </is>
      </c>
      <c r="B12110" t="inlineStr">
        <is>
          <t>Work From Home Machine Learning Engineer</t>
        </is>
      </c>
      <c r="C12110" t="inlineStr">
        <is>
          <t>Goiânia, State of Goiás, Brazil   (+35 others)</t>
        </is>
      </c>
      <c r="D12110" t="inlineStr">
        <is>
          <t>via Catho</t>
        </is>
      </c>
      <c r="E12110" t="inlineStr">
        <is>
          <t>Full-time</t>
        </is>
      </c>
      <c r="F12110" t="b">
        <v>0</v>
      </c>
      <c r="G12110" t="inlineStr">
        <is>
          <t>Brazil</t>
        </is>
      </c>
      <c r="H12110" s="2" t="n">
        <v>45435.01575231482</v>
      </c>
      <c r="I12110" t="b">
        <v>0</v>
      </c>
      <c r="J12110" t="b">
        <v>0</v>
      </c>
      <c r="K12110" t="inlineStr">
        <is>
          <t>Brazil</t>
        </is>
      </c>
      <c r="L12110" t="inlineStr"/>
      <c r="M12110" t="inlineStr"/>
      <c r="N12110" t="inlineStr"/>
      <c r="O12110" t="inlineStr">
        <is>
          <t>BAIRESDEV</t>
        </is>
      </c>
      <c r="P12110" t="inlineStr">
        <is>
          <t>['sql', 'python', 'r', 'mysql']</t>
        </is>
      </c>
      <c r="Q12110" t="inlineStr">
        <is>
          <t>{'databases': ['mysql'], 'programming': ['sql', 'python', 'r']}</t>
        </is>
      </c>
    </row>
    <row r="12111">
      <c r="A12111" t="inlineStr">
        <is>
          <t>Data Analyst</t>
        </is>
      </c>
      <c r="B12111" t="inlineStr">
        <is>
          <t>Statistical analyst</t>
        </is>
      </c>
      <c r="C12111" t="inlineStr">
        <is>
          <t>Newark, DE</t>
        </is>
      </c>
      <c r="D12111" t="inlineStr">
        <is>
          <t>via Talent.com</t>
        </is>
      </c>
      <c r="E12111" t="inlineStr">
        <is>
          <t>Full-time</t>
        </is>
      </c>
      <c r="F12111" t="b">
        <v>0</v>
      </c>
      <c r="G12111" t="inlineStr">
        <is>
          <t>New York, United States</t>
        </is>
      </c>
      <c r="H12111" s="2" t="n">
        <v>45434.00019675926</v>
      </c>
      <c r="I12111" t="b">
        <v>1</v>
      </c>
      <c r="J12111" t="b">
        <v>0</v>
      </c>
      <c r="K12111" t="inlineStr">
        <is>
          <t>United States</t>
        </is>
      </c>
      <c r="L12111" t="inlineStr"/>
      <c r="M12111" t="inlineStr"/>
      <c r="N12111" t="inlineStr"/>
      <c r="O12111" t="inlineStr">
        <is>
          <t>VirtualVocations</t>
        </is>
      </c>
      <c r="P12111" t="inlineStr"/>
      <c r="Q12111" t="inlineStr"/>
    </row>
    <row r="12112">
      <c r="A12112" t="inlineStr">
        <is>
          <t>Data Engineer</t>
        </is>
      </c>
      <c r="B12112" t="inlineStr">
        <is>
          <t>Data Engineer, EEX Data Engineering</t>
        </is>
      </c>
      <c r="C12112" t="inlineStr">
        <is>
          <t>Anywhere</t>
        </is>
      </c>
      <c r="D12112" t="inlineStr">
        <is>
          <t>via The Muse</t>
        </is>
      </c>
      <c r="E12112" t="inlineStr">
        <is>
          <t>Full-time</t>
        </is>
      </c>
      <c r="F12112" t="b">
        <v>1</v>
      </c>
      <c r="G12112" t="inlineStr">
        <is>
          <t>India</t>
        </is>
      </c>
      <c r="H12112" s="2" t="n">
        <v>45416.00990740741</v>
      </c>
      <c r="I12112" t="b">
        <v>0</v>
      </c>
      <c r="J12112" t="b">
        <v>0</v>
      </c>
      <c r="K12112" t="inlineStr">
        <is>
          <t>India</t>
        </is>
      </c>
      <c r="L12112" t="inlineStr"/>
      <c r="M12112" t="inlineStr"/>
      <c r="N12112" t="inlineStr"/>
      <c r="O12112" t="inlineStr">
        <is>
          <t>Atlassian</t>
        </is>
      </c>
      <c r="P12112" t="inlineStr">
        <is>
          <t>['python', 'sql', 'aws', 'spark', 'airflow', 'kafka', 'atlassian']</t>
        </is>
      </c>
      <c r="Q12112" t="inlineStr">
        <is>
          <t>{'cloud': ['aws'], 'libraries': ['spark', 'airflow', 'kafka'], 'other': ['atlassian'], 'programming': ['python', 'sql']}</t>
        </is>
      </c>
    </row>
    <row r="12113">
      <c r="A12113" t="inlineStr">
        <is>
          <t>Data Analyst</t>
        </is>
      </c>
      <c r="B12113" t="inlineStr">
        <is>
          <t>Number Service Analyst (Data Encoder)</t>
        </is>
      </c>
      <c r="C12113" t="inlineStr">
        <is>
          <t>Anywhere</t>
        </is>
      </c>
      <c r="D12113" t="inlineStr">
        <is>
          <t>via The Elite Job</t>
        </is>
      </c>
      <c r="E12113" t="inlineStr">
        <is>
          <t>Full-time and Part-time</t>
        </is>
      </c>
      <c r="F12113" t="b">
        <v>1</v>
      </c>
      <c r="G12113" t="inlineStr">
        <is>
          <t>Philippines</t>
        </is>
      </c>
      <c r="H12113" s="2" t="n">
        <v>45419.01377314814</v>
      </c>
      <c r="I12113" t="b">
        <v>1</v>
      </c>
      <c r="J12113" t="b">
        <v>0</v>
      </c>
      <c r="K12113" t="inlineStr">
        <is>
          <t>Philippines</t>
        </is>
      </c>
      <c r="L12113" t="inlineStr">
        <is>
          <t>hour</t>
        </is>
      </c>
      <c r="M12113" t="inlineStr"/>
      <c r="N12113" t="n">
        <v>25</v>
      </c>
      <c r="O12113" t="inlineStr">
        <is>
          <t>The Elite Job</t>
        </is>
      </c>
      <c r="P12113" t="inlineStr"/>
      <c r="Q12113" t="inlineStr"/>
    </row>
    <row r="12114">
      <c r="A12114" t="inlineStr">
        <is>
          <t>Data Analyst</t>
        </is>
      </c>
      <c r="B12114" t="inlineStr">
        <is>
          <t>Remote Data Analyst</t>
        </is>
      </c>
      <c r="C12114" t="inlineStr">
        <is>
          <t>Anywhere</t>
        </is>
      </c>
      <c r="D12114" t="inlineStr">
        <is>
          <t>via Indeed</t>
        </is>
      </c>
      <c r="E12114" t="inlineStr">
        <is>
          <t>Full-time</t>
        </is>
      </c>
      <c r="F12114" t="b">
        <v>1</v>
      </c>
      <c r="G12114" t="inlineStr">
        <is>
          <t>California, United States</t>
        </is>
      </c>
      <c r="H12114" s="2" t="n">
        <v>45418.00106481482</v>
      </c>
      <c r="I12114" t="b">
        <v>1</v>
      </c>
      <c r="J12114" t="b">
        <v>1</v>
      </c>
      <c r="K12114" t="inlineStr">
        <is>
          <t>United States</t>
        </is>
      </c>
      <c r="L12114" t="inlineStr">
        <is>
          <t>hour</t>
        </is>
      </c>
      <c r="M12114" t="inlineStr"/>
      <c r="N12114" t="n">
        <v>25.5</v>
      </c>
      <c r="O12114" t="inlineStr">
        <is>
          <t>Shangri-La Construction</t>
        </is>
      </c>
      <c r="P12114" t="inlineStr"/>
      <c r="Q12114" t="inlineStr"/>
    </row>
    <row r="12115">
      <c r="A12115" t="inlineStr">
        <is>
          <t>Machine Learning Engineer</t>
        </is>
      </c>
      <c r="B12115" t="inlineStr">
        <is>
          <t>ML Engineer (машинный перевод), Москва</t>
        </is>
      </c>
      <c r="C12115" t="inlineStr">
        <is>
          <t>Moscow, Russia</t>
        </is>
      </c>
      <c r="D12115" t="inlineStr">
        <is>
          <t>via VK Team</t>
        </is>
      </c>
      <c r="E12115" t="inlineStr">
        <is>
          <t>Full-time</t>
        </is>
      </c>
      <c r="F12115" t="b">
        <v>0</v>
      </c>
      <c r="G12115" t="inlineStr">
        <is>
          <t>Russia</t>
        </is>
      </c>
      <c r="H12115" s="2" t="n">
        <v>45440.00971064815</v>
      </c>
      <c r="I12115" t="b">
        <v>0</v>
      </c>
      <c r="J12115" t="b">
        <v>0</v>
      </c>
      <c r="K12115" t="inlineStr">
        <is>
          <t>Russia</t>
        </is>
      </c>
      <c r="L12115" t="inlineStr"/>
      <c r="M12115" t="inlineStr"/>
      <c r="N12115" t="inlineStr"/>
      <c r="O12115" t="inlineStr">
        <is>
          <t>Mail.Ru Group, Экосистемные сервисы</t>
        </is>
      </c>
      <c r="P12115" t="inlineStr">
        <is>
          <t>['python', 'pytorch']</t>
        </is>
      </c>
      <c r="Q12115" t="inlineStr">
        <is>
          <t>{'libraries': ['pytorch'], 'programming': ['python']}</t>
        </is>
      </c>
    </row>
    <row r="12116">
      <c r="A12116" t="inlineStr">
        <is>
          <t>Machine Learning Engineer</t>
        </is>
      </c>
      <c r="B12116" t="inlineStr">
        <is>
          <t>Senior AI Engineer</t>
        </is>
      </c>
      <c r="C12116" t="inlineStr">
        <is>
          <t>Seixal, Portugal</t>
        </is>
      </c>
      <c r="D12116" t="inlineStr">
        <is>
          <t>via Vagas.pt</t>
        </is>
      </c>
      <c r="E12116" t="inlineStr">
        <is>
          <t>Full-time</t>
        </is>
      </c>
      <c r="F12116" t="b">
        <v>0</v>
      </c>
      <c r="G12116" t="inlineStr">
        <is>
          <t>Portugal</t>
        </is>
      </c>
      <c r="H12116" s="2" t="n">
        <v>45414.01371527778</v>
      </c>
      <c r="I12116" t="b">
        <v>0</v>
      </c>
      <c r="J12116" t="b">
        <v>0</v>
      </c>
      <c r="K12116" t="inlineStr">
        <is>
          <t>Portugal</t>
        </is>
      </c>
      <c r="L12116" t="inlineStr"/>
      <c r="M12116" t="inlineStr"/>
      <c r="N12116" t="inlineStr"/>
      <c r="O12116" t="inlineStr">
        <is>
          <t>Landing.jobs</t>
        </is>
      </c>
      <c r="P12116" t="inlineStr">
        <is>
          <t>['tensorflow', 'pytorch']</t>
        </is>
      </c>
      <c r="Q12116" t="inlineStr">
        <is>
          <t>{'libraries': ['tensorflow', 'pytorch']}</t>
        </is>
      </c>
    </row>
    <row r="12117">
      <c r="A12117" t="inlineStr">
        <is>
          <t>Software Engineer</t>
        </is>
      </c>
      <c r="B12117" t="inlineStr">
        <is>
          <t>Systems Network Analyst - Libraries IT</t>
        </is>
      </c>
      <c r="C12117" t="inlineStr">
        <is>
          <t>Andrews, FL</t>
        </is>
      </c>
      <c r="D12117" t="inlineStr">
        <is>
          <t>via Salary.com</t>
        </is>
      </c>
      <c r="E12117" t="inlineStr">
        <is>
          <t>Full-time</t>
        </is>
      </c>
      <c r="F12117" t="b">
        <v>0</v>
      </c>
      <c r="G12117" t="inlineStr">
        <is>
          <t>Florida, United States</t>
        </is>
      </c>
      <c r="H12117" s="2" t="n">
        <v>45437.00143518519</v>
      </c>
      <c r="I12117" t="b">
        <v>1</v>
      </c>
      <c r="J12117" t="b">
        <v>1</v>
      </c>
      <c r="K12117" t="inlineStr">
        <is>
          <t>United States</t>
        </is>
      </c>
      <c r="L12117" t="inlineStr"/>
      <c r="M12117" t="inlineStr"/>
      <c r="N12117" t="inlineStr"/>
      <c r="O12117" t="inlineStr">
        <is>
          <t>Broward County</t>
        </is>
      </c>
      <c r="P12117" t="inlineStr">
        <is>
          <t>['windows', 'macos']</t>
        </is>
      </c>
      <c r="Q12117" t="inlineStr">
        <is>
          <t>{'os': ['windows', 'macos']}</t>
        </is>
      </c>
    </row>
    <row r="12118">
      <c r="A12118" t="inlineStr">
        <is>
          <t>Senior Data Scientist</t>
        </is>
      </c>
      <c r="B12118" t="inlineStr">
        <is>
          <t>Senior Data Scientist</t>
        </is>
      </c>
      <c r="C12118" t="inlineStr">
        <is>
          <t>Lisbon, Portugal</t>
        </is>
      </c>
      <c r="D12118" t="inlineStr">
        <is>
          <t>via BeBee Portugal</t>
        </is>
      </c>
      <c r="E12118" t="inlineStr">
        <is>
          <t>Full-time</t>
        </is>
      </c>
      <c r="F12118" t="b">
        <v>0</v>
      </c>
      <c r="G12118" t="inlineStr">
        <is>
          <t>Portugal</t>
        </is>
      </c>
      <c r="H12118" s="2" t="n">
        <v>45443.0259375</v>
      </c>
      <c r="I12118" t="b">
        <v>0</v>
      </c>
      <c r="J12118" t="b">
        <v>0</v>
      </c>
      <c r="K12118" t="inlineStr">
        <is>
          <t>Portugal</t>
        </is>
      </c>
      <c r="L12118" t="inlineStr"/>
      <c r="M12118" t="inlineStr"/>
      <c r="N12118" t="inlineStr"/>
      <c r="O12118" t="inlineStr">
        <is>
          <t>DSV</t>
        </is>
      </c>
      <c r="P12118" t="inlineStr">
        <is>
          <t>['python', 'java', 'mongodb', 'mongodb', 'nosql', 'mysql', 'aws', 'azure', 'pandas', 'tensorflow', 'kafka', 'docker', 'kubernetes', 'atlassian', 'bitbucket', 'git']</t>
        </is>
      </c>
      <c r="Q12118" t="inlineStr">
        <is>
          <t>{'cloud': ['aws', 'azure'], 'databases': ['mongodb', 'mysql'], 'libraries': ['pandas', 'tensorflow', 'kafka'], 'other': ['docker', 'kubernetes', 'atlassian', 'bitbucket', 'git'], 'programming': ['python', 'java', 'mongodb', 'nosql']}</t>
        </is>
      </c>
    </row>
    <row r="12119">
      <c r="A12119" t="inlineStr">
        <is>
          <t>Data Analyst</t>
        </is>
      </c>
      <c r="B12119" t="inlineStr">
        <is>
          <t>Data Analytics Internship - Finished Vehicle Logistics</t>
        </is>
      </c>
      <c r="C12119" t="inlineStr">
        <is>
          <t>Amsterdam, Netherlands</t>
        </is>
      </c>
      <c r="D12119" t="inlineStr">
        <is>
          <t>via ClimateTechList</t>
        </is>
      </c>
      <c r="E12119" t="inlineStr">
        <is>
          <t>Internship</t>
        </is>
      </c>
      <c r="F12119" t="b">
        <v>0</v>
      </c>
      <c r="G12119" t="inlineStr">
        <is>
          <t>Netherlands</t>
        </is>
      </c>
      <c r="H12119" s="2" t="n">
        <v>45422.01815972223</v>
      </c>
      <c r="I12119" t="b">
        <v>0</v>
      </c>
      <c r="J12119" t="b">
        <v>0</v>
      </c>
      <c r="K12119" t="inlineStr">
        <is>
          <t>Netherlands</t>
        </is>
      </c>
      <c r="L12119" t="inlineStr"/>
      <c r="M12119" t="inlineStr"/>
      <c r="N12119" t="inlineStr"/>
      <c r="O12119" t="inlineStr">
        <is>
          <t>Tesla</t>
        </is>
      </c>
      <c r="P12119" t="inlineStr"/>
      <c r="Q12119" t="inlineStr"/>
    </row>
    <row r="12120">
      <c r="A12120" t="inlineStr">
        <is>
          <t>Data Engineer</t>
        </is>
      </c>
      <c r="B12120" t="inlineStr">
        <is>
          <t>Data Engineering Manager</t>
        </is>
      </c>
      <c r="C12120" t="inlineStr">
        <is>
          <t>Leeds, UK</t>
        </is>
      </c>
      <c r="D12120" t="inlineStr">
        <is>
          <t>via Recruit.net</t>
        </is>
      </c>
      <c r="E12120" t="inlineStr">
        <is>
          <t>Full-time</t>
        </is>
      </c>
      <c r="F12120" t="b">
        <v>0</v>
      </c>
      <c r="G12120" t="inlineStr">
        <is>
          <t>United Kingdom</t>
        </is>
      </c>
      <c r="H12120" s="2" t="n">
        <v>45418.00903935185</v>
      </c>
      <c r="I12120" t="b">
        <v>1</v>
      </c>
      <c r="J12120" t="b">
        <v>0</v>
      </c>
      <c r="K12120" t="inlineStr">
        <is>
          <t>United Kingdom</t>
        </is>
      </c>
      <c r="L12120" t="inlineStr"/>
      <c r="M12120" t="inlineStr"/>
      <c r="N12120" t="inlineStr"/>
      <c r="O12120" t="inlineStr">
        <is>
          <t>Xcede</t>
        </is>
      </c>
      <c r="P12120" t="inlineStr">
        <is>
          <t>['python', 'sql', 'aws']</t>
        </is>
      </c>
      <c r="Q12120" t="inlineStr">
        <is>
          <t>{'cloud': ['aws'], 'programming': ['python', 'sql']}</t>
        </is>
      </c>
    </row>
    <row r="12121">
      <c r="A12121" t="inlineStr">
        <is>
          <t>Data Scientist</t>
        </is>
      </c>
      <c r="B12121" t="inlineStr">
        <is>
          <t>Data Scientist</t>
        </is>
      </c>
      <c r="C12121" t="inlineStr">
        <is>
          <t>Montreuil, France</t>
        </is>
      </c>
      <c r="D12121" t="inlineStr">
        <is>
          <t>via BeBee</t>
        </is>
      </c>
      <c r="E12121" t="inlineStr">
        <is>
          <t>Full-time</t>
        </is>
      </c>
      <c r="F12121" t="b">
        <v>0</v>
      </c>
      <c r="G12121" t="inlineStr">
        <is>
          <t>France</t>
        </is>
      </c>
      <c r="H12121" s="2" t="n">
        <v>45430.01791666666</v>
      </c>
      <c r="I12121" t="b">
        <v>0</v>
      </c>
      <c r="J12121" t="b">
        <v>0</v>
      </c>
      <c r="K12121" t="inlineStr">
        <is>
          <t>France</t>
        </is>
      </c>
      <c r="L12121" t="inlineStr"/>
      <c r="M12121" t="inlineStr"/>
      <c r="N12121" t="inlineStr"/>
      <c r="O12121" t="inlineStr">
        <is>
          <t>Size Up Consulting</t>
        </is>
      </c>
      <c r="P12121" t="inlineStr">
        <is>
          <t>['python', 'golang', 'redis', 'elasticsearch', 'fastapi', 'linux', 'docker', 'kubernetes', 'gitlab', 'ansible']</t>
        </is>
      </c>
      <c r="Q12121" t="inlineStr">
        <is>
          <t>{'databases': ['redis', 'elasticsearch'], 'os': ['linux'], 'other': ['docker', 'kubernetes', 'gitlab', 'ansible'], 'programming': ['python', 'golang'], 'webframeworks': ['fastapi']}</t>
        </is>
      </c>
    </row>
    <row r="12122">
      <c r="A12122" t="inlineStr">
        <is>
          <t>Senior Data Analyst</t>
        </is>
      </c>
      <c r="B12122" t="inlineStr">
        <is>
          <t>Hr Senior Data Analyst</t>
        </is>
      </c>
      <c r="C12122" t="inlineStr">
        <is>
          <t>Australia</t>
        </is>
      </c>
      <c r="D12122" t="inlineStr">
        <is>
          <t>via Whatjobs? Jobs In The Australia</t>
        </is>
      </c>
      <c r="E12122" t="inlineStr">
        <is>
          <t>Full-time</t>
        </is>
      </c>
      <c r="F12122" t="b">
        <v>0</v>
      </c>
      <c r="G12122" t="inlineStr">
        <is>
          <t>Australia</t>
        </is>
      </c>
      <c r="H12122" s="2" t="n">
        <v>45415.01581018518</v>
      </c>
      <c r="I12122" t="b">
        <v>1</v>
      </c>
      <c r="J12122" t="b">
        <v>0</v>
      </c>
      <c r="K12122" t="inlineStr">
        <is>
          <t>Australia</t>
        </is>
      </c>
      <c r="L12122" t="inlineStr"/>
      <c r="M12122" t="inlineStr"/>
      <c r="N12122" t="inlineStr"/>
      <c r="O12122" t="inlineStr">
        <is>
          <t>Pwc</t>
        </is>
      </c>
      <c r="P12122" t="inlineStr">
        <is>
          <t>['sql', 'dax', 'alteryx', 'power bi']</t>
        </is>
      </c>
      <c r="Q12122" t="inlineStr">
        <is>
          <t>{'analyst_tools': ['dax', 'alteryx', 'power bi'], 'programming': ['sql']}</t>
        </is>
      </c>
    </row>
    <row r="12123">
      <c r="A12123" t="inlineStr">
        <is>
          <t>Data Scientist</t>
        </is>
      </c>
      <c r="B12123" t="inlineStr">
        <is>
          <t>Data Scientist at NTWRK Los Angeles, CA</t>
        </is>
      </c>
      <c r="C12123" t="inlineStr">
        <is>
          <t>Los Angeles, CA</t>
        </is>
      </c>
      <c r="D12123" t="inlineStr">
        <is>
          <t>via THE HUSHBOX</t>
        </is>
      </c>
      <c r="E12123" t="inlineStr">
        <is>
          <t>Full-time</t>
        </is>
      </c>
      <c r="F12123" t="b">
        <v>0</v>
      </c>
      <c r="G12123" t="inlineStr">
        <is>
          <t>California, United States</t>
        </is>
      </c>
      <c r="H12123" s="2" t="n">
        <v>45436.00340277778</v>
      </c>
      <c r="I12123" t="b">
        <v>0</v>
      </c>
      <c r="J12123" t="b">
        <v>1</v>
      </c>
      <c r="K12123" t="inlineStr">
        <is>
          <t>United States</t>
        </is>
      </c>
      <c r="L12123" t="inlineStr"/>
      <c r="M12123" t="inlineStr"/>
      <c r="N12123" t="inlineStr"/>
      <c r="O12123" t="inlineStr">
        <is>
          <t>NTWRK</t>
        </is>
      </c>
      <c r="P12123" t="inlineStr">
        <is>
          <t>['python', 'c++', 'go']</t>
        </is>
      </c>
      <c r="Q12123" t="inlineStr">
        <is>
          <t>{'programming': ['python', 'c++', 'go']}</t>
        </is>
      </c>
    </row>
    <row r="12124">
      <c r="A12124" t="inlineStr">
        <is>
          <t>Senior Data Scientist</t>
        </is>
      </c>
      <c r="B12124" t="inlineStr">
        <is>
          <t>Senior Data Scientist</t>
        </is>
      </c>
      <c r="C12124" t="inlineStr">
        <is>
          <t>Anywhere</t>
        </is>
      </c>
      <c r="D12124" t="inlineStr">
        <is>
          <t>via Recruit.net</t>
        </is>
      </c>
      <c r="E12124" t="inlineStr">
        <is>
          <t>Full-time</t>
        </is>
      </c>
      <c r="F12124" t="b">
        <v>1</v>
      </c>
      <c r="G12124" t="inlineStr">
        <is>
          <t>United Kingdom</t>
        </is>
      </c>
      <c r="H12124" s="2" t="n">
        <v>45424.01042824074</v>
      </c>
      <c r="I12124" t="b">
        <v>0</v>
      </c>
      <c r="J12124" t="b">
        <v>0</v>
      </c>
      <c r="K12124" t="inlineStr">
        <is>
          <t>United Kingdom</t>
        </is>
      </c>
      <c r="L12124" t="inlineStr"/>
      <c r="M12124" t="inlineStr"/>
      <c r="N12124" t="inlineStr"/>
      <c r="O12124" t="inlineStr">
        <is>
          <t>Auto Trader</t>
        </is>
      </c>
      <c r="P12124" t="inlineStr">
        <is>
          <t>['python', 'sql', 'databricks', 'bigquery', 'spark', 'airflow']</t>
        </is>
      </c>
      <c r="Q12124" t="inlineStr">
        <is>
          <t>{'cloud': ['databricks', 'bigquery'], 'libraries': ['spark', 'airflow'], 'programming': ['python', 'sql']}</t>
        </is>
      </c>
    </row>
    <row r="12125">
      <c r="A12125" t="inlineStr">
        <is>
          <t>Senior Data Scientist</t>
        </is>
      </c>
      <c r="B12125" t="inlineStr">
        <is>
          <t>Senior Engineering Manager - Data Science &amp; AI</t>
        </is>
      </c>
      <c r="C12125" t="inlineStr">
        <is>
          <t>Pilsen, Czechia</t>
        </is>
      </c>
      <c r="D12125" t="inlineStr">
        <is>
          <t>via Energy Jobline</t>
        </is>
      </c>
      <c r="E12125" t="inlineStr">
        <is>
          <t>Full-time</t>
        </is>
      </c>
      <c r="F12125" t="b">
        <v>0</v>
      </c>
      <c r="G12125" t="inlineStr">
        <is>
          <t>Czechia</t>
        </is>
      </c>
      <c r="H12125" s="2" t="n">
        <v>45426.01659722222</v>
      </c>
      <c r="I12125" t="b">
        <v>0</v>
      </c>
      <c r="J12125" t="b">
        <v>0</v>
      </c>
      <c r="K12125" t="inlineStr">
        <is>
          <t>Czechia</t>
        </is>
      </c>
      <c r="L12125" t="inlineStr"/>
      <c r="M12125" t="inlineStr"/>
      <c r="N12125" t="inlineStr"/>
      <c r="O12125" t="inlineStr">
        <is>
          <t>Relativity</t>
        </is>
      </c>
      <c r="P12125" t="inlineStr">
        <is>
          <t>['aws', 'azure', 'gdpr']</t>
        </is>
      </c>
      <c r="Q12125" t="inlineStr">
        <is>
          <t>{'cloud': ['aws', 'azure'], 'libraries': ['gdpr']}</t>
        </is>
      </c>
    </row>
    <row r="12126">
      <c r="A12126" t="inlineStr">
        <is>
          <t>Data Engineer</t>
        </is>
      </c>
      <c r="B12126" t="inlineStr">
        <is>
          <t>Data Engineer Junior Aws SQL</t>
        </is>
      </c>
      <c r="C12126" t="inlineStr">
        <is>
          <t>Spain</t>
        </is>
      </c>
      <c r="D12126" t="inlineStr">
        <is>
          <t>via BeBee</t>
        </is>
      </c>
      <c r="E12126" t="inlineStr">
        <is>
          <t>Full-time</t>
        </is>
      </c>
      <c r="F12126" t="b">
        <v>0</v>
      </c>
      <c r="G12126" t="inlineStr">
        <is>
          <t>Spain</t>
        </is>
      </c>
      <c r="H12126" s="2" t="n">
        <v>45437.01113425926</v>
      </c>
      <c r="I12126" t="b">
        <v>1</v>
      </c>
      <c r="J12126" t="b">
        <v>0</v>
      </c>
      <c r="K12126" t="inlineStr">
        <is>
          <t>Spain</t>
        </is>
      </c>
      <c r="L12126" t="inlineStr"/>
      <c r="M12126" t="inlineStr"/>
      <c r="N12126" t="inlineStr"/>
      <c r="O12126" t="inlineStr">
        <is>
          <t>Krell Consulting</t>
        </is>
      </c>
      <c r="P12126" t="inlineStr">
        <is>
          <t>['sql', 'nosql', 'python', 'azure', 'aws', 'spark', 'pyspark', 'git']</t>
        </is>
      </c>
      <c r="Q12126" t="inlineStr">
        <is>
          <t>{'cloud': ['azure', 'aws'], 'libraries': ['spark', 'pyspark'], 'other': ['git'], 'programming': ['sql', 'nosql', 'python']}</t>
        </is>
      </c>
    </row>
    <row r="12127">
      <c r="A12127" t="inlineStr">
        <is>
          <t>Data Analyst</t>
        </is>
      </c>
      <c r="B12127" t="inlineStr">
        <is>
          <t>Data associate</t>
        </is>
      </c>
      <c r="C12127" t="inlineStr">
        <is>
          <t>Dayton, OH</t>
        </is>
      </c>
      <c r="D12127" t="inlineStr">
        <is>
          <t>via Talent.com</t>
        </is>
      </c>
      <c r="E12127" t="inlineStr">
        <is>
          <t>Full-time</t>
        </is>
      </c>
      <c r="F12127" t="b">
        <v>0</v>
      </c>
      <c r="G12127" t="inlineStr">
        <is>
          <t>Illinois, United States</t>
        </is>
      </c>
      <c r="H12127" s="2" t="n">
        <v>45438.01598379629</v>
      </c>
      <c r="I12127" t="b">
        <v>1</v>
      </c>
      <c r="J12127" t="b">
        <v>0</v>
      </c>
      <c r="K12127" t="inlineStr">
        <is>
          <t>United States</t>
        </is>
      </c>
      <c r="L12127" t="inlineStr"/>
      <c r="M12127" t="inlineStr"/>
      <c r="N12127" t="inlineStr"/>
      <c r="O12127" t="inlineStr">
        <is>
          <t>VirtualVocations</t>
        </is>
      </c>
      <c r="P12127" t="inlineStr"/>
      <c r="Q12127" t="inlineStr"/>
    </row>
    <row r="12128">
      <c r="A12128" t="inlineStr">
        <is>
          <t>Senior Data Analyst</t>
        </is>
      </c>
      <c r="B12128" t="inlineStr">
        <is>
          <t>Senior data analyst remote colombia</t>
        </is>
      </c>
      <c r="C12128" t="inlineStr">
        <is>
          <t>Pereira, Risaralda, Colombia</t>
        </is>
      </c>
      <c r="D12128" t="inlineStr">
        <is>
          <t>via Sercanto</t>
        </is>
      </c>
      <c r="E12128" t="inlineStr">
        <is>
          <t>Full-time</t>
        </is>
      </c>
      <c r="F12128" t="b">
        <v>0</v>
      </c>
      <c r="G12128" t="inlineStr">
        <is>
          <t>Colombia</t>
        </is>
      </c>
      <c r="H12128" s="2" t="n">
        <v>45424.01256944444</v>
      </c>
      <c r="I12128" t="b">
        <v>1</v>
      </c>
      <c r="J12128" t="b">
        <v>0</v>
      </c>
      <c r="K12128" t="inlineStr">
        <is>
          <t>Colombia</t>
        </is>
      </c>
      <c r="L12128" t="inlineStr"/>
      <c r="M12128" t="inlineStr"/>
      <c r="N12128" t="inlineStr"/>
      <c r="O12128" t="inlineStr">
        <is>
          <t>Fullstack Labs</t>
        </is>
      </c>
      <c r="P12128" t="inlineStr"/>
      <c r="Q12128" t="inlineStr"/>
    </row>
    <row r="12129">
      <c r="A12129" t="inlineStr">
        <is>
          <t>Senior Data Scientist</t>
        </is>
      </c>
      <c r="B12129" t="inlineStr">
        <is>
          <t>Senior data scientist remote latin america</t>
        </is>
      </c>
      <c r="C12129" t="inlineStr">
        <is>
          <t>Concepción, Chile</t>
        </is>
      </c>
      <c r="D12129" t="inlineStr">
        <is>
          <t>via Sercanto</t>
        </is>
      </c>
      <c r="E12129" t="inlineStr">
        <is>
          <t>Full-time</t>
        </is>
      </c>
      <c r="F12129" t="b">
        <v>0</v>
      </c>
      <c r="G12129" t="inlineStr">
        <is>
          <t>Chile</t>
        </is>
      </c>
      <c r="H12129" s="2" t="n">
        <v>45440.01025462963</v>
      </c>
      <c r="I12129" t="b">
        <v>0</v>
      </c>
      <c r="J12129" t="b">
        <v>0</v>
      </c>
      <c r="K12129" t="inlineStr">
        <is>
          <t>Chile</t>
        </is>
      </c>
      <c r="L12129" t="inlineStr"/>
      <c r="M12129" t="inlineStr"/>
      <c r="N12129" t="inlineStr"/>
      <c r="O12129" t="inlineStr">
        <is>
          <t>Fullstack Labs</t>
        </is>
      </c>
      <c r="P12129" t="inlineStr"/>
      <c r="Q12129" t="inlineStr"/>
    </row>
    <row r="12130">
      <c r="A12130" t="inlineStr">
        <is>
          <t>Data Scientist</t>
        </is>
      </c>
      <c r="B12130" t="inlineStr">
        <is>
          <t>Medial affairs data scientist patient value lead</t>
        </is>
      </c>
      <c r="C12130" t="inlineStr">
        <is>
          <t>Bogotá, Bogota, Colombia</t>
        </is>
      </c>
      <c r="D12130" t="inlineStr">
        <is>
          <t>via Sercanto</t>
        </is>
      </c>
      <c r="E12130" t="inlineStr">
        <is>
          <t>Full-time</t>
        </is>
      </c>
      <c r="F12130" t="b">
        <v>0</v>
      </c>
      <c r="G12130" t="inlineStr">
        <is>
          <t>Colombia</t>
        </is>
      </c>
      <c r="H12130" s="2" t="n">
        <v>45427.01912037037</v>
      </c>
      <c r="I12130" t="b">
        <v>0</v>
      </c>
      <c r="J12130" t="b">
        <v>0</v>
      </c>
      <c r="K12130" t="inlineStr">
        <is>
          <t>Colombia</t>
        </is>
      </c>
      <c r="L12130" t="inlineStr"/>
      <c r="M12130" t="inlineStr"/>
      <c r="N12130" t="inlineStr"/>
      <c r="O12130" t="inlineStr">
        <is>
          <t>Michael Page</t>
        </is>
      </c>
      <c r="P12130" t="inlineStr"/>
      <c r="Q12130" t="inlineStr"/>
    </row>
    <row r="12131">
      <c r="A12131" t="inlineStr">
        <is>
          <t>Data Analyst</t>
        </is>
      </c>
      <c r="B12131" t="inlineStr">
        <is>
          <t>Data Analyst</t>
        </is>
      </c>
      <c r="C12131" t="inlineStr">
        <is>
          <t>Alexandria, VA</t>
        </is>
      </c>
      <c r="D12131" t="inlineStr">
        <is>
          <t>via LinkedIn</t>
        </is>
      </c>
      <c r="E12131" t="inlineStr">
        <is>
          <t>Full-time</t>
        </is>
      </c>
      <c r="F12131" t="b">
        <v>0</v>
      </c>
      <c r="G12131" t="inlineStr">
        <is>
          <t>New York, United States</t>
        </is>
      </c>
      <c r="H12131" s="2" t="n">
        <v>45443.00019675926</v>
      </c>
      <c r="I12131" t="b">
        <v>0</v>
      </c>
      <c r="J12131" t="b">
        <v>1</v>
      </c>
      <c r="K12131" t="inlineStr">
        <is>
          <t>United States</t>
        </is>
      </c>
      <c r="L12131" t="inlineStr"/>
      <c r="M12131" t="inlineStr"/>
      <c r="N12131" t="inlineStr"/>
      <c r="O12131" t="inlineStr">
        <is>
          <t>Kearney &amp; Company</t>
        </is>
      </c>
      <c r="P12131" t="inlineStr">
        <is>
          <t>['sql', 'excel', 'ms access', 'power bi']</t>
        </is>
      </c>
      <c r="Q12131" t="inlineStr">
        <is>
          <t>{'analyst_tools': ['excel', 'ms access', 'power bi'], 'programming': ['sql']}</t>
        </is>
      </c>
    </row>
    <row r="12132">
      <c r="A12132" t="inlineStr">
        <is>
          <t>Business Analyst</t>
        </is>
      </c>
      <c r="B12132" t="inlineStr">
        <is>
          <t>Reporting analyst</t>
        </is>
      </c>
      <c r="C12132" t="inlineStr">
        <is>
          <t>Atlanta, GA</t>
        </is>
      </c>
      <c r="D12132" t="inlineStr">
        <is>
          <t>via Talent.com</t>
        </is>
      </c>
      <c r="E12132" t="inlineStr">
        <is>
          <t>Full-time</t>
        </is>
      </c>
      <c r="F12132" t="b">
        <v>0</v>
      </c>
      <c r="G12132" t="inlineStr">
        <is>
          <t>Georgia</t>
        </is>
      </c>
      <c r="H12132" s="2" t="n">
        <v>45440.01774305556</v>
      </c>
      <c r="I12132" t="b">
        <v>0</v>
      </c>
      <c r="J12132" t="b">
        <v>0</v>
      </c>
      <c r="K12132" t="inlineStr">
        <is>
          <t>United States</t>
        </is>
      </c>
      <c r="L12132" t="inlineStr"/>
      <c r="M12132" t="inlineStr"/>
      <c r="N12132" t="inlineStr"/>
      <c r="O12132" t="inlineStr">
        <is>
          <t>DBS Bank</t>
        </is>
      </c>
      <c r="P12132" t="inlineStr"/>
      <c r="Q12132" t="inlineStr"/>
    </row>
    <row r="12133">
      <c r="A12133" t="inlineStr">
        <is>
          <t>Cloud Engineer</t>
        </is>
      </c>
      <c r="B12133" t="inlineStr">
        <is>
          <t>Cloud Data Platforms Architect (m/f/d) - REF47979P</t>
        </is>
      </c>
      <c r="C12133" t="inlineStr">
        <is>
          <t>Germany</t>
        </is>
      </c>
      <c r="D12133" t="inlineStr">
        <is>
          <t>via Recruit.net</t>
        </is>
      </c>
      <c r="E12133" t="inlineStr">
        <is>
          <t>Part-time</t>
        </is>
      </c>
      <c r="F12133" t="b">
        <v>0</v>
      </c>
      <c r="G12133" t="inlineStr">
        <is>
          <t>Germany</t>
        </is>
      </c>
      <c r="H12133" s="2" t="n">
        <v>45413.01315972222</v>
      </c>
      <c r="I12133" t="b">
        <v>0</v>
      </c>
      <c r="J12133" t="b">
        <v>0</v>
      </c>
      <c r="K12133" t="inlineStr">
        <is>
          <t>Germany</t>
        </is>
      </c>
      <c r="L12133" t="inlineStr"/>
      <c r="M12133" t="inlineStr"/>
      <c r="N12133" t="inlineStr"/>
      <c r="O12133" t="inlineStr">
        <is>
          <t>Continental AG</t>
        </is>
      </c>
      <c r="P12133" t="inlineStr">
        <is>
          <t>['python', 'typescript', 'aws', 'databricks', 'azure', 'terraform']</t>
        </is>
      </c>
      <c r="Q12133" t="inlineStr">
        <is>
          <t>{'cloud': ['aws', 'databricks', 'azure'], 'other': ['terraform'], 'programming': ['python', 'typescript']}</t>
        </is>
      </c>
    </row>
    <row r="12134">
      <c r="A12134" t="inlineStr">
        <is>
          <t>Data Analyst</t>
        </is>
      </c>
      <c r="B12134" t="inlineStr">
        <is>
          <t>Staff Data Analyst Operations, Infrastructure &amp; Systems</t>
        </is>
      </c>
      <c r="C12134" t="inlineStr">
        <is>
          <t>Fremont, CA</t>
        </is>
      </c>
      <c r="D12134" t="inlineStr">
        <is>
          <t>via ClimateTechList</t>
        </is>
      </c>
      <c r="E12134" t="inlineStr">
        <is>
          <t>Full-time</t>
        </is>
      </c>
      <c r="F12134" t="b">
        <v>0</v>
      </c>
      <c r="G12134" t="inlineStr">
        <is>
          <t>California, United States</t>
        </is>
      </c>
      <c r="H12134" s="2" t="n">
        <v>45418.00115740741</v>
      </c>
      <c r="I12134" t="b">
        <v>1</v>
      </c>
      <c r="J12134" t="b">
        <v>1</v>
      </c>
      <c r="K12134" t="inlineStr">
        <is>
          <t>United States</t>
        </is>
      </c>
      <c r="L12134" t="inlineStr"/>
      <c r="M12134" t="inlineStr"/>
      <c r="N12134" t="inlineStr"/>
      <c r="O12134" t="inlineStr">
        <is>
          <t>Tesla</t>
        </is>
      </c>
      <c r="P12134" t="inlineStr">
        <is>
          <t>['tableau', 'flow']</t>
        </is>
      </c>
      <c r="Q12134" t="inlineStr">
        <is>
          <t>{'analyst_tools': ['tableau'], 'other': ['flow']}</t>
        </is>
      </c>
    </row>
    <row r="12135">
      <c r="A12135" t="inlineStr">
        <is>
          <t>Data Analyst</t>
        </is>
      </c>
      <c r="B12135" t="inlineStr">
        <is>
          <t>Data Analyst</t>
        </is>
      </c>
      <c r="C12135" t="inlineStr">
        <is>
          <t>Wrocław, Poland</t>
        </is>
      </c>
      <c r="D12135" t="inlineStr">
        <is>
          <t>via AXA Group Jobs</t>
        </is>
      </c>
      <c r="E12135" t="inlineStr">
        <is>
          <t>Full-time</t>
        </is>
      </c>
      <c r="F12135" t="b">
        <v>0</v>
      </c>
      <c r="G12135" t="inlineStr">
        <is>
          <t>Poland</t>
        </is>
      </c>
      <c r="H12135" s="2" t="n">
        <v>45426.01163194444</v>
      </c>
      <c r="I12135" t="b">
        <v>0</v>
      </c>
      <c r="J12135" t="b">
        <v>0</v>
      </c>
      <c r="K12135" t="inlineStr">
        <is>
          <t>Poland</t>
        </is>
      </c>
      <c r="L12135" t="inlineStr"/>
      <c r="M12135" t="inlineStr"/>
      <c r="N12135" t="inlineStr"/>
      <c r="O12135" t="inlineStr">
        <is>
          <t>AXA Group</t>
        </is>
      </c>
      <c r="P12135" t="inlineStr">
        <is>
          <t>['sql', 'python', 'r', 'power bi', 'excel']</t>
        </is>
      </c>
      <c r="Q12135" t="inlineStr">
        <is>
          <t>{'analyst_tools': ['power bi', 'excel'], 'programming': ['sql', 'python', 'r']}</t>
        </is>
      </c>
    </row>
    <row r="12136">
      <c r="A12136" t="inlineStr">
        <is>
          <t>Data Scientist</t>
        </is>
      </c>
      <c r="B12136" t="inlineStr">
        <is>
          <t>Data Scientist</t>
        </is>
      </c>
      <c r="C12136" t="inlineStr">
        <is>
          <t>Munich, Germany</t>
        </is>
      </c>
      <c r="D12136" t="inlineStr">
        <is>
          <t>via BeBee</t>
        </is>
      </c>
      <c r="E12136" t="inlineStr">
        <is>
          <t>Full-time</t>
        </is>
      </c>
      <c r="F12136" t="b">
        <v>0</v>
      </c>
      <c r="G12136" t="inlineStr">
        <is>
          <t>Germany</t>
        </is>
      </c>
      <c r="H12136" s="2" t="n">
        <v>45442.01021990741</v>
      </c>
      <c r="I12136" t="b">
        <v>0</v>
      </c>
      <c r="J12136" t="b">
        <v>0</v>
      </c>
      <c r="K12136" t="inlineStr">
        <is>
          <t>Germany</t>
        </is>
      </c>
      <c r="L12136" t="inlineStr"/>
      <c r="M12136" t="inlineStr"/>
      <c r="N12136" t="inlineStr"/>
      <c r="O12136" t="inlineStr">
        <is>
          <t>Technische Universität München</t>
        </is>
      </c>
      <c r="P12136" t="inlineStr"/>
      <c r="Q12136" t="inlineStr"/>
    </row>
    <row r="12137">
      <c r="A12137" t="inlineStr">
        <is>
          <t>Data Analyst</t>
        </is>
      </c>
      <c r="B12137" t="inlineStr">
        <is>
          <t>7P292 – Data Analyst (m/w/d) Telekommunikation</t>
        </is>
      </c>
      <c r="C12137" t="inlineStr">
        <is>
          <t>North Rhine-Westphalia, Germany</t>
        </is>
      </c>
      <c r="D12137" t="inlineStr">
        <is>
          <t>via Recruit.net</t>
        </is>
      </c>
      <c r="E12137" t="inlineStr">
        <is>
          <t>Full-time</t>
        </is>
      </c>
      <c r="F12137" t="b">
        <v>0</v>
      </c>
      <c r="G12137" t="inlineStr">
        <is>
          <t>Germany</t>
        </is>
      </c>
      <c r="H12137" s="2" t="n">
        <v>45414.0178125</v>
      </c>
      <c r="I12137" t="b">
        <v>1</v>
      </c>
      <c r="J12137" t="b">
        <v>0</v>
      </c>
      <c r="K12137" t="inlineStr">
        <is>
          <t>Germany</t>
        </is>
      </c>
      <c r="L12137" t="inlineStr"/>
      <c r="M12137" t="inlineStr"/>
      <c r="N12137" t="inlineStr"/>
      <c r="O12137" t="inlineStr">
        <is>
          <t>SEVEN PRINCIPLES Solutions &amp; Consulting GmbH</t>
        </is>
      </c>
      <c r="P12137" t="inlineStr">
        <is>
          <t>['sas', 'sas', 'tableau', 'power bi']</t>
        </is>
      </c>
      <c r="Q12137" t="inlineStr">
        <is>
          <t>{'analyst_tools': ['sas', 'tableau', 'power bi'], 'programming': ['sas']}</t>
        </is>
      </c>
    </row>
    <row r="12138">
      <c r="A12138" t="inlineStr">
        <is>
          <t>Data Engineer</t>
        </is>
      </c>
      <c r="B12138" t="inlineStr">
        <is>
          <t>Analyst, Data Engineer</t>
        </is>
      </c>
      <c r="C12138" t="inlineStr">
        <is>
          <t>India</t>
        </is>
      </c>
      <c r="D12138" t="inlineStr">
        <is>
          <t>via Bayt.com</t>
        </is>
      </c>
      <c r="E12138" t="inlineStr">
        <is>
          <t>Full-time</t>
        </is>
      </c>
      <c r="F12138" t="b">
        <v>0</v>
      </c>
      <c r="G12138" t="inlineStr">
        <is>
          <t>India</t>
        </is>
      </c>
      <c r="H12138" s="2" t="n">
        <v>45416.00994212963</v>
      </c>
      <c r="I12138" t="b">
        <v>1</v>
      </c>
      <c r="J12138" t="b">
        <v>0</v>
      </c>
      <c r="K12138" t="inlineStr">
        <is>
          <t>India</t>
        </is>
      </c>
      <c r="L12138" t="inlineStr"/>
      <c r="M12138" t="inlineStr"/>
      <c r="N12138" t="inlineStr"/>
      <c r="O12138" t="inlineStr">
        <is>
          <t>JP Morgan Chase</t>
        </is>
      </c>
      <c r="P12138" t="inlineStr">
        <is>
          <t>['python', 'java', 'html', 'css', 'javascript', 'sql', 'aws', 'react', 'angular', 'node.js']</t>
        </is>
      </c>
      <c r="Q12138" t="inlineStr">
        <is>
          <t>{'cloud': ['aws'], 'libraries': ['react'], 'programming': ['python', 'java', 'html', 'css', 'javascript', 'sql'], 'webframeworks': ['angular', 'node.js']}</t>
        </is>
      </c>
    </row>
    <row r="12139">
      <c r="A12139" t="inlineStr">
        <is>
          <t>Data Engineer</t>
        </is>
      </c>
      <c r="B12139" t="inlineStr">
        <is>
          <t>Data Engineer</t>
        </is>
      </c>
      <c r="C12139" t="inlineStr">
        <is>
          <t>Wrocław, Poland</t>
        </is>
      </c>
      <c r="D12139" t="inlineStr">
        <is>
          <t>via HitPraca.pl</t>
        </is>
      </c>
      <c r="E12139" t="inlineStr">
        <is>
          <t>Full-time</t>
        </is>
      </c>
      <c r="F12139" t="b">
        <v>0</v>
      </c>
      <c r="G12139" t="inlineStr">
        <is>
          <t>Poland</t>
        </is>
      </c>
      <c r="H12139" s="2" t="n">
        <v>45432.00903935185</v>
      </c>
      <c r="I12139" t="b">
        <v>1</v>
      </c>
      <c r="J12139" t="b">
        <v>0</v>
      </c>
      <c r="K12139" t="inlineStr">
        <is>
          <t>Poland</t>
        </is>
      </c>
      <c r="L12139" t="inlineStr"/>
      <c r="M12139" t="inlineStr"/>
      <c r="N12139" t="inlineStr"/>
      <c r="O12139" t="inlineStr">
        <is>
          <t>HCL Poland</t>
        </is>
      </c>
      <c r="P12139" t="inlineStr">
        <is>
          <t>['sql', 'java', 'scala', 'python', 'azure', 'databricks', 'aws', 'sap', 'dax', 'git']</t>
        </is>
      </c>
      <c r="Q12139" t="inlineStr">
        <is>
          <t>{'analyst_tools': ['sap', 'dax'], 'cloud': ['azure', 'databricks', 'aws'], 'other': ['git'], 'programming': ['sql', 'java', 'scala', 'python']}</t>
        </is>
      </c>
    </row>
    <row r="12140">
      <c r="A12140" t="inlineStr">
        <is>
          <t>Data Analyst</t>
        </is>
      </c>
      <c r="B12140" t="inlineStr">
        <is>
          <t>Financial Data Analytics Internship</t>
        </is>
      </c>
      <c r="C12140" t="inlineStr">
        <is>
          <t>Amsterdam, Netherlands</t>
        </is>
      </c>
      <c r="D12140" t="inlineStr">
        <is>
          <t>via ClimateTechList</t>
        </is>
      </c>
      <c r="E12140" t="inlineStr">
        <is>
          <t>Internship</t>
        </is>
      </c>
      <c r="F12140" t="b">
        <v>0</v>
      </c>
      <c r="G12140" t="inlineStr">
        <is>
          <t>Netherlands</t>
        </is>
      </c>
      <c r="H12140" s="2" t="n">
        <v>45414.01981481481</v>
      </c>
      <c r="I12140" t="b">
        <v>0</v>
      </c>
      <c r="J12140" t="b">
        <v>0</v>
      </c>
      <c r="K12140" t="inlineStr">
        <is>
          <t>Netherlands</t>
        </is>
      </c>
      <c r="L12140" t="inlineStr"/>
      <c r="M12140" t="inlineStr"/>
      <c r="N12140" t="inlineStr"/>
      <c r="O12140" t="inlineStr">
        <is>
          <t>Tesla</t>
        </is>
      </c>
      <c r="P12140" t="inlineStr"/>
      <c r="Q12140" t="inlineStr"/>
    </row>
    <row r="12141">
      <c r="A12141" t="inlineStr">
        <is>
          <t>Data Scientist</t>
        </is>
      </c>
      <c r="B12141" t="inlineStr">
        <is>
          <t>Data scientist</t>
        </is>
      </c>
      <c r="C12141" t="inlineStr">
        <is>
          <t>Santiago, Chile</t>
        </is>
      </c>
      <c r="D12141" t="inlineStr">
        <is>
          <t>via Sercanto</t>
        </is>
      </c>
      <c r="E12141" t="inlineStr">
        <is>
          <t>Full-time</t>
        </is>
      </c>
      <c r="F12141" t="b">
        <v>0</v>
      </c>
      <c r="G12141" t="inlineStr">
        <is>
          <t>Chile</t>
        </is>
      </c>
      <c r="H12141" s="2" t="n">
        <v>45413.01721064815</v>
      </c>
      <c r="I12141" t="b">
        <v>0</v>
      </c>
      <c r="J12141" t="b">
        <v>0</v>
      </c>
      <c r="K12141" t="inlineStr">
        <is>
          <t>Chile</t>
        </is>
      </c>
      <c r="L12141" t="inlineStr"/>
      <c r="M12141" t="inlineStr"/>
      <c r="N12141" t="inlineStr"/>
      <c r="O12141" t="inlineStr">
        <is>
          <t>Intelligence To Business</t>
        </is>
      </c>
      <c r="P12141" t="inlineStr"/>
      <c r="Q12141" t="inlineStr"/>
    </row>
    <row r="12142">
      <c r="A12142" t="inlineStr">
        <is>
          <t>Data Analyst</t>
        </is>
      </c>
      <c r="B12142" t="inlineStr">
        <is>
          <t>Data Standards Analyst 2</t>
        </is>
      </c>
      <c r="C12142" t="inlineStr">
        <is>
          <t>Heredia Province, Heredia, Costa Rica</t>
        </is>
      </c>
      <c r="D12142" t="inlineStr">
        <is>
          <t>via BeBee Costa Rica</t>
        </is>
      </c>
      <c r="E12142" t="inlineStr">
        <is>
          <t>Full-time</t>
        </is>
      </c>
      <c r="F12142" t="b">
        <v>0</v>
      </c>
      <c r="G12142" t="inlineStr">
        <is>
          <t>Costa Rica</t>
        </is>
      </c>
      <c r="H12142" s="2" t="n">
        <v>45430.02047453704</v>
      </c>
      <c r="I12142" t="b">
        <v>0</v>
      </c>
      <c r="J12142" t="b">
        <v>0</v>
      </c>
      <c r="K12142" t="inlineStr">
        <is>
          <t>Costa Rica</t>
        </is>
      </c>
      <c r="L12142" t="inlineStr"/>
      <c r="M12142" t="inlineStr"/>
      <c r="N12142" t="inlineStr"/>
      <c r="O12142" t="inlineStr">
        <is>
          <t>Citi</t>
        </is>
      </c>
      <c r="P12142" t="inlineStr">
        <is>
          <t>['power bi']</t>
        </is>
      </c>
      <c r="Q12142" t="inlineStr">
        <is>
          <t>{'analyst_tools': ['power bi']}</t>
        </is>
      </c>
    </row>
    <row r="12143">
      <c r="A12143" t="inlineStr">
        <is>
          <t>Data Engineer</t>
        </is>
      </c>
      <c r="B12143" t="inlineStr">
        <is>
          <t>Data Engineer</t>
        </is>
      </c>
      <c r="C12143" t="inlineStr">
        <is>
          <t>Dublin, Ireland</t>
        </is>
      </c>
      <c r="D12143" t="inlineStr">
        <is>
          <t>via GrabJobs</t>
        </is>
      </c>
      <c r="E12143" t="inlineStr">
        <is>
          <t>Full-time</t>
        </is>
      </c>
      <c r="F12143" t="b">
        <v>0</v>
      </c>
      <c r="G12143" t="inlineStr">
        <is>
          <t>Ireland</t>
        </is>
      </c>
      <c r="H12143" s="2" t="n">
        <v>45431.01649305555</v>
      </c>
      <c r="I12143" t="b">
        <v>1</v>
      </c>
      <c r="J12143" t="b">
        <v>0</v>
      </c>
      <c r="K12143" t="inlineStr">
        <is>
          <t>Ireland</t>
        </is>
      </c>
      <c r="L12143" t="inlineStr"/>
      <c r="M12143" t="inlineStr"/>
      <c r="N12143" t="inlineStr"/>
      <c r="O12143" t="inlineStr">
        <is>
          <t>Rent The Runway</t>
        </is>
      </c>
      <c r="P12143" t="inlineStr">
        <is>
          <t>['mongodb', 'mongodb', 'python', 'sql', 'mysql', 'snowflake', 'bigquery', 'airflow', 'looker', 'tableau', 'terraform']</t>
        </is>
      </c>
      <c r="Q12143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12144">
      <c r="A12144" t="inlineStr">
        <is>
          <t>Senior Data Engineer</t>
        </is>
      </c>
      <c r="B12144" t="inlineStr">
        <is>
          <t>Sr Data Platform Architect</t>
        </is>
      </c>
      <c r="C12144" t="inlineStr">
        <is>
          <t>Alberta, Canada</t>
        </is>
      </c>
      <c r="D12144" t="inlineStr">
        <is>
          <t>via Recruit.net</t>
        </is>
      </c>
      <c r="E12144" t="inlineStr">
        <is>
          <t>Full-time</t>
        </is>
      </c>
      <c r="F12144" t="b">
        <v>0</v>
      </c>
      <c r="G12144" t="inlineStr">
        <is>
          <t>Canada</t>
        </is>
      </c>
      <c r="H12144" s="2" t="n">
        <v>45413.0096875</v>
      </c>
      <c r="I12144" t="b">
        <v>0</v>
      </c>
      <c r="J12144" t="b">
        <v>0</v>
      </c>
      <c r="K12144" t="inlineStr">
        <is>
          <t>Canada</t>
        </is>
      </c>
      <c r="L12144" t="inlineStr"/>
      <c r="M12144" t="inlineStr"/>
      <c r="N12144" t="inlineStr"/>
      <c r="O12144" t="inlineStr">
        <is>
          <t>Thermo Fisher Scientific</t>
        </is>
      </c>
      <c r="P12144" t="inlineStr">
        <is>
          <t>['sql', 'databricks', 'aws', 'unity', 'terraform']</t>
        </is>
      </c>
      <c r="Q12144" t="inlineStr">
        <is>
          <t>{'cloud': ['databricks', 'aws'], 'other': ['unity', 'terraform'], 'programming': ['sql']}</t>
        </is>
      </c>
    </row>
    <row r="12145">
      <c r="A12145" t="inlineStr">
        <is>
          <t>Data Scientist</t>
        </is>
      </c>
      <c r="B12145" t="inlineStr">
        <is>
          <t>Data scientist (H/F)</t>
        </is>
      </c>
      <c r="C12145" t="inlineStr">
        <is>
          <t>France</t>
        </is>
      </c>
      <c r="D12145" t="inlineStr">
        <is>
          <t>via Recruit.net</t>
        </is>
      </c>
      <c r="E12145" t="inlineStr">
        <is>
          <t>Full-time</t>
        </is>
      </c>
      <c r="F12145" t="b">
        <v>0</v>
      </c>
      <c r="G12145" t="inlineStr">
        <is>
          <t>France</t>
        </is>
      </c>
      <c r="H12145" s="2" t="n">
        <v>45418.01517361111</v>
      </c>
      <c r="I12145" t="b">
        <v>0</v>
      </c>
      <c r="J12145" t="b">
        <v>0</v>
      </c>
      <c r="K12145" t="inlineStr">
        <is>
          <t>France</t>
        </is>
      </c>
      <c r="L12145" t="inlineStr"/>
      <c r="M12145" t="inlineStr"/>
      <c r="N12145" t="inlineStr"/>
      <c r="O12145" t="inlineStr">
        <is>
          <t>BP AURA</t>
        </is>
      </c>
      <c r="P12145" t="inlineStr">
        <is>
          <t>['sql', 'python', 'gcp', 'pyspark']</t>
        </is>
      </c>
      <c r="Q12145" t="inlineStr">
        <is>
          <t>{'cloud': ['gcp'], 'libraries': ['pyspark'], 'programming': ['sql', 'python']}</t>
        </is>
      </c>
    </row>
    <row r="12146">
      <c r="A12146" t="inlineStr">
        <is>
          <t>Data Scientist</t>
        </is>
      </c>
      <c r="B12146" t="inlineStr">
        <is>
          <t>Data Scientist</t>
        </is>
      </c>
      <c r="C12146" t="inlineStr">
        <is>
          <t>Bengaluru, Karnataka, India</t>
        </is>
      </c>
      <c r="D12146" t="inlineStr">
        <is>
          <t>via WhatJobs</t>
        </is>
      </c>
      <c r="E12146" t="inlineStr">
        <is>
          <t>Full-time</t>
        </is>
      </c>
      <c r="F12146" t="b">
        <v>0</v>
      </c>
      <c r="G12146" t="inlineStr">
        <is>
          <t>India</t>
        </is>
      </c>
      <c r="H12146" s="2" t="n">
        <v>45430.00864583333</v>
      </c>
      <c r="I12146" t="b">
        <v>0</v>
      </c>
      <c r="J12146" t="b">
        <v>0</v>
      </c>
      <c r="K12146" t="inlineStr">
        <is>
          <t>India</t>
        </is>
      </c>
      <c r="L12146" t="inlineStr"/>
      <c r="M12146" t="inlineStr"/>
      <c r="N12146" t="inlineStr"/>
      <c r="O12146" t="inlineStr">
        <is>
          <t>Saaki Argus &amp; Averil Consulting</t>
        </is>
      </c>
      <c r="P12146" t="inlineStr">
        <is>
          <t>['python', 'azure', 'aws', 'pytorch', 'flow']</t>
        </is>
      </c>
      <c r="Q12146" t="inlineStr">
        <is>
          <t>{'cloud': ['azure', 'aws'], 'libraries': ['pytorch'], 'other': ['flow'], 'programming': ['python']}</t>
        </is>
      </c>
    </row>
    <row r="12147">
      <c r="A12147" t="inlineStr">
        <is>
          <t>Data Analyst</t>
        </is>
      </c>
      <c r="B12147" t="inlineStr">
        <is>
          <t>Claims Data Analyst (1954)</t>
        </is>
      </c>
      <c r="C12147" t="inlineStr">
        <is>
          <t>Anywhere</t>
        </is>
      </c>
      <c r="D12147" t="inlineStr">
        <is>
          <t>via Indeed</t>
        </is>
      </c>
      <c r="E12147" t="inlineStr">
        <is>
          <t>Full-time</t>
        </is>
      </c>
      <c r="F12147" t="b">
        <v>1</v>
      </c>
      <c r="G12147" t="inlineStr">
        <is>
          <t>California, United States</t>
        </is>
      </c>
      <c r="H12147" s="2" t="n">
        <v>45428.00090277778</v>
      </c>
      <c r="I12147" t="b">
        <v>0</v>
      </c>
      <c r="J12147" t="b">
        <v>1</v>
      </c>
      <c r="K12147" t="inlineStr">
        <is>
          <t>United States</t>
        </is>
      </c>
      <c r="L12147" t="inlineStr"/>
      <c r="M12147" t="inlineStr"/>
      <c r="N12147" t="inlineStr"/>
      <c r="O12147" t="inlineStr">
        <is>
          <t>EPIC Brokers</t>
        </is>
      </c>
      <c r="P12147" t="inlineStr">
        <is>
          <t>['windows', 'excel', 'tableau', 'outlook', 'word', 'powerpoint', 'power bi']</t>
        </is>
      </c>
      <c r="Q12147" t="inlineStr">
        <is>
          <t>{'analyst_tools': ['excel', 'tableau', 'outlook', 'word', 'powerpoint', 'power bi'], 'os': ['windows']}</t>
        </is>
      </c>
    </row>
    <row r="12148">
      <c r="A12148" t="inlineStr">
        <is>
          <t>Data Engineer</t>
        </is>
      </c>
      <c r="B12148" t="inlineStr">
        <is>
          <t>Product Owner Data Engineering Scrum BI (m/w/d)</t>
        </is>
      </c>
      <c r="C12148" t="inlineStr">
        <is>
          <t>Essen, Germany</t>
        </is>
      </c>
      <c r="D12148" t="inlineStr">
        <is>
          <t>via Recruit.net</t>
        </is>
      </c>
      <c r="E12148" t="inlineStr">
        <is>
          <t>Full-time</t>
        </is>
      </c>
      <c r="F12148" t="b">
        <v>0</v>
      </c>
      <c r="G12148" t="inlineStr">
        <is>
          <t>Germany</t>
        </is>
      </c>
      <c r="H12148" s="2" t="n">
        <v>45413.01307870371</v>
      </c>
      <c r="I12148" t="b">
        <v>1</v>
      </c>
      <c r="J12148" t="b">
        <v>0</v>
      </c>
      <c r="K12148" t="inlineStr">
        <is>
          <t>Germany</t>
        </is>
      </c>
      <c r="L12148" t="inlineStr"/>
      <c r="M12148" t="inlineStr"/>
      <c r="N12148" t="inlineStr"/>
      <c r="O12148" t="inlineStr">
        <is>
          <t>E.ON Energie Deutschland GmbH</t>
        </is>
      </c>
      <c r="P12148" t="inlineStr">
        <is>
          <t>['sql']</t>
        </is>
      </c>
      <c r="Q12148" t="inlineStr">
        <is>
          <t>{'programming': ['sql']}</t>
        </is>
      </c>
    </row>
    <row r="12149">
      <c r="A12149" t="inlineStr">
        <is>
          <t>Data Analyst</t>
        </is>
      </c>
      <c r="B12149" t="inlineStr">
        <is>
          <t>Data Analyst Language</t>
        </is>
      </c>
      <c r="C12149" t="inlineStr">
        <is>
          <t>Singapore</t>
        </is>
      </c>
      <c r="D12149" t="inlineStr">
        <is>
          <t>via Jobrapido.com</t>
        </is>
      </c>
      <c r="E12149" t="inlineStr">
        <is>
          <t>Full-time</t>
        </is>
      </c>
      <c r="F12149" t="b">
        <v>0</v>
      </c>
      <c r="G12149" t="inlineStr">
        <is>
          <t>Singapore</t>
        </is>
      </c>
      <c r="H12149" s="2" t="n">
        <v>45420.01512731481</v>
      </c>
      <c r="I12149" t="b">
        <v>1</v>
      </c>
      <c r="J12149" t="b">
        <v>0</v>
      </c>
      <c r="K12149" t="inlineStr">
        <is>
          <t>Singapore</t>
        </is>
      </c>
      <c r="L12149" t="inlineStr"/>
      <c r="M12149" t="inlineStr"/>
      <c r="N12149" t="inlineStr"/>
      <c r="O12149" t="inlineStr">
        <is>
          <t>Confidential</t>
        </is>
      </c>
      <c r="P12149" t="inlineStr">
        <is>
          <t>['r', 'aws']</t>
        </is>
      </c>
      <c r="Q12149" t="inlineStr">
        <is>
          <t>{'cloud': ['aws'], 'programming': ['r']}</t>
        </is>
      </c>
    </row>
    <row r="12150">
      <c r="A12150" t="inlineStr">
        <is>
          <t>Data Engineer</t>
        </is>
      </c>
      <c r="B12150" t="inlineStr">
        <is>
          <t>Tech Lead Data Engineer</t>
        </is>
      </c>
      <c r="C12150" t="inlineStr">
        <is>
          <t>Campinas, State of São Paulo, Brazil</t>
        </is>
      </c>
      <c r="D12150" t="inlineStr">
        <is>
          <t>via Catho</t>
        </is>
      </c>
      <c r="E12150" t="inlineStr">
        <is>
          <t>Full-time</t>
        </is>
      </c>
      <c r="F12150" t="b">
        <v>0</v>
      </c>
      <c r="G12150" t="inlineStr">
        <is>
          <t>Brazil</t>
        </is>
      </c>
      <c r="H12150" s="2" t="n">
        <v>45424.01122685185</v>
      </c>
      <c r="I12150" t="b">
        <v>1</v>
      </c>
      <c r="J12150" t="b">
        <v>0</v>
      </c>
      <c r="K12150" t="inlineStr">
        <is>
          <t>Brazil</t>
        </is>
      </c>
      <c r="L12150" t="inlineStr"/>
      <c r="M12150" t="inlineStr"/>
      <c r="N12150" t="inlineStr"/>
      <c r="O12150" t="inlineStr">
        <is>
          <t>ENCORA JOBS</t>
        </is>
      </c>
      <c r="P12150" t="inlineStr">
        <is>
          <t>['sql', 'python', 'snowflake', 'aws', 'kafka', 'spark', 'airflow', 'windows', 'terraform', 'github']</t>
        </is>
      </c>
      <c r="Q12150" t="inlineStr">
        <is>
          <t>{'cloud': ['snowflake', 'aws'], 'libraries': ['kafka', 'spark', 'airflow'], 'os': ['windows'], 'other': ['terraform', 'github'], 'programming': ['sql', 'python']}</t>
        </is>
      </c>
    </row>
    <row r="12151">
      <c r="A12151" t="inlineStr">
        <is>
          <t>Data Scientist</t>
        </is>
      </c>
      <c r="B12151" t="inlineStr">
        <is>
          <t>Data Scientist</t>
        </is>
      </c>
      <c r="C12151" t="inlineStr">
        <is>
          <t>Colombia</t>
        </is>
      </c>
      <c r="D12151" t="inlineStr">
        <is>
          <t>via Sercanto</t>
        </is>
      </c>
      <c r="E12151" t="inlineStr">
        <is>
          <t>Full-time</t>
        </is>
      </c>
      <c r="F12151" t="b">
        <v>0</v>
      </c>
      <c r="G12151" t="inlineStr">
        <is>
          <t>Colombia</t>
        </is>
      </c>
      <c r="H12151" s="2" t="n">
        <v>45433.01108796296</v>
      </c>
      <c r="I12151" t="b">
        <v>0</v>
      </c>
      <c r="J12151" t="b">
        <v>0</v>
      </c>
      <c r="K12151" t="inlineStr">
        <is>
          <t>Colombia</t>
        </is>
      </c>
      <c r="L12151" t="inlineStr"/>
      <c r="M12151" t="inlineStr"/>
      <c r="N12151" t="inlineStr"/>
      <c r="O12151" t="inlineStr">
        <is>
          <t>Times Internet</t>
        </is>
      </c>
      <c r="P12151" t="inlineStr">
        <is>
          <t>['python', 'r', 'aws', 'azure', 'tensorflow', 'pytorch', 'scikit-learn', 'hadoop', 'spark', 'kafka']</t>
        </is>
      </c>
      <c r="Q12151" t="inlineStr">
        <is>
          <t>{'cloud': ['aws', 'azure'], 'libraries': ['tensorflow', 'pytorch', 'scikit-learn', 'hadoop', 'spark', 'kafka'], 'programming': ['python', 'r']}</t>
        </is>
      </c>
    </row>
    <row r="12152">
      <c r="A12152" t="inlineStr">
        <is>
          <t>Data Scientist</t>
        </is>
      </c>
      <c r="B12152" t="inlineStr">
        <is>
          <t>Data Scientist</t>
        </is>
      </c>
      <c r="C12152" t="inlineStr">
        <is>
          <t>Madrid, Spain</t>
        </is>
      </c>
      <c r="D12152" t="inlineStr">
        <is>
          <t>via BeBee</t>
        </is>
      </c>
      <c r="E12152" t="inlineStr">
        <is>
          <t>Full-time</t>
        </is>
      </c>
      <c r="F12152" t="b">
        <v>0</v>
      </c>
      <c r="G12152" t="inlineStr">
        <is>
          <t>Spain</t>
        </is>
      </c>
      <c r="H12152" s="2" t="n">
        <v>45425.0246412037</v>
      </c>
      <c r="I12152" t="b">
        <v>0</v>
      </c>
      <c r="J12152" t="b">
        <v>0</v>
      </c>
      <c r="K12152" t="inlineStr">
        <is>
          <t>Spain</t>
        </is>
      </c>
      <c r="L12152" t="inlineStr"/>
      <c r="M12152" t="inlineStr"/>
      <c r="N12152" t="inlineStr"/>
      <c r="O12152" t="inlineStr">
        <is>
          <t>ING</t>
        </is>
      </c>
      <c r="P12152" t="inlineStr">
        <is>
          <t>['sql', 'python', 'go', 'spark', 'hadoop', 'git']</t>
        </is>
      </c>
      <c r="Q12152" t="inlineStr">
        <is>
          <t>{'libraries': ['spark', 'hadoop'], 'other': ['git'], 'programming': ['sql', 'python', 'go']}</t>
        </is>
      </c>
    </row>
    <row r="12153">
      <c r="A12153" t="inlineStr">
        <is>
          <t>Data Engineer</t>
        </is>
      </c>
      <c r="B12153" t="inlineStr">
        <is>
          <t>Data Engineer - Data Platform Engineering at Ebury</t>
        </is>
      </c>
      <c r="C12153" t="inlineStr">
        <is>
          <t>Germany</t>
        </is>
      </c>
      <c r="D12153" t="inlineStr">
        <is>
          <t>via Jobrapido.com</t>
        </is>
      </c>
      <c r="E12153" t="inlineStr">
        <is>
          <t>Full-time</t>
        </is>
      </c>
      <c r="F12153" t="b">
        <v>0</v>
      </c>
      <c r="G12153" t="inlineStr">
        <is>
          <t>Germany</t>
        </is>
      </c>
      <c r="H12153" s="2" t="n">
        <v>45417.01135416667</v>
      </c>
      <c r="I12153" t="b">
        <v>1</v>
      </c>
      <c r="J12153" t="b">
        <v>0</v>
      </c>
      <c r="K12153" t="inlineStr">
        <is>
          <t>Germany</t>
        </is>
      </c>
      <c r="L12153" t="inlineStr"/>
      <c r="M12153" t="inlineStr"/>
      <c r="N12153" t="inlineStr"/>
      <c r="O12153" t="inlineStr">
        <is>
          <t>Ebury</t>
        </is>
      </c>
      <c r="P12153" t="inlineStr">
        <is>
          <t>['python', 'sql', 'gcp', 'airflow', 'looker', 'docker', 'github', 'jira']</t>
        </is>
      </c>
      <c r="Q12153" t="inlineStr">
        <is>
          <t>{'analyst_tools': ['looker'], 'async': ['jira'], 'cloud': ['gcp'], 'libraries': ['airflow'], 'other': ['docker', 'github'], 'programming': ['python', 'sql']}</t>
        </is>
      </c>
    </row>
    <row r="12154">
      <c r="A12154" t="inlineStr">
        <is>
          <t>Data Scientist</t>
        </is>
      </c>
      <c r="B12154" t="inlineStr">
        <is>
          <t>Praktikant Data Consultant (Schwerpunkt Python) (m/w/d)</t>
        </is>
      </c>
      <c r="C12154" t="inlineStr">
        <is>
          <t>Cologne, Germany</t>
        </is>
      </c>
      <c r="D12154" t="inlineStr">
        <is>
          <t>via AXA Group Jobs</t>
        </is>
      </c>
      <c r="E12154" t="inlineStr">
        <is>
          <t>Full-time and Internship</t>
        </is>
      </c>
      <c r="F12154" t="b">
        <v>0</v>
      </c>
      <c r="G12154" t="inlineStr">
        <is>
          <t>Germany</t>
        </is>
      </c>
      <c r="H12154" s="2" t="n">
        <v>45430.01435185185</v>
      </c>
      <c r="I12154" t="b">
        <v>0</v>
      </c>
      <c r="J12154" t="b">
        <v>0</v>
      </c>
      <c r="K12154" t="inlineStr">
        <is>
          <t>Germany</t>
        </is>
      </c>
      <c r="L12154" t="inlineStr"/>
      <c r="M12154" t="inlineStr"/>
      <c r="N12154" t="inlineStr"/>
      <c r="O12154" t="inlineStr">
        <is>
          <t>AXA Group</t>
        </is>
      </c>
      <c r="P12154" t="inlineStr">
        <is>
          <t>['python', 'java', 'c++', 'github']</t>
        </is>
      </c>
      <c r="Q12154" t="inlineStr">
        <is>
          <t>{'other': ['github'], 'programming': ['python', 'java', 'c++']}</t>
        </is>
      </c>
    </row>
    <row r="12155">
      <c r="A12155" t="inlineStr">
        <is>
          <t>Data Engineer</t>
        </is>
      </c>
      <c r="B12155" t="inlineStr">
        <is>
          <t>Data Engineer</t>
        </is>
      </c>
      <c r="C12155" t="inlineStr">
        <is>
          <t>Townsville City QLD, Australia</t>
        </is>
      </c>
      <c r="D12155" t="inlineStr">
        <is>
          <t>via Whatjobs? Jobs In The Australia</t>
        </is>
      </c>
      <c r="E12155" t="inlineStr">
        <is>
          <t>Full-time</t>
        </is>
      </c>
      <c r="F12155" t="b">
        <v>0</v>
      </c>
      <c r="G12155" t="inlineStr">
        <is>
          <t>Australia</t>
        </is>
      </c>
      <c r="H12155" s="2" t="n">
        <v>45415.01604166667</v>
      </c>
      <c r="I12155" t="b">
        <v>0</v>
      </c>
      <c r="J12155" t="b">
        <v>0</v>
      </c>
      <c r="K12155" t="inlineStr">
        <is>
          <t>Australia</t>
        </is>
      </c>
      <c r="L12155" t="inlineStr"/>
      <c r="M12155" t="inlineStr"/>
      <c r="N12155" t="inlineStr"/>
      <c r="O12155" t="inlineStr">
        <is>
          <t>Port Of Townsville</t>
        </is>
      </c>
      <c r="P12155" t="inlineStr">
        <is>
          <t>['sql', 'nosql', 'aws', 'gcp', 'kafka', 'ssis']</t>
        </is>
      </c>
      <c r="Q12155" t="inlineStr">
        <is>
          <t>{'analyst_tools': ['ssis'], 'cloud': ['aws', 'gcp'], 'libraries': ['kafka'], 'programming': ['sql', 'nosql']}</t>
        </is>
      </c>
    </row>
    <row r="12156">
      <c r="A12156" t="inlineStr">
        <is>
          <t>Data Engineer</t>
        </is>
      </c>
      <c r="B12156" t="inlineStr">
        <is>
          <t>Data Engineer</t>
        </is>
      </c>
      <c r="C12156" t="inlineStr">
        <is>
          <t>Puteaux, France</t>
        </is>
      </c>
      <c r="D12156" t="inlineStr">
        <is>
          <t>via BeBee</t>
        </is>
      </c>
      <c r="E12156" t="inlineStr">
        <is>
          <t>Full-time</t>
        </is>
      </c>
      <c r="F12156" t="b">
        <v>0</v>
      </c>
      <c r="G12156" t="inlineStr">
        <is>
          <t>France</t>
        </is>
      </c>
      <c r="H12156" s="2" t="n">
        <v>45425.03076388889</v>
      </c>
      <c r="I12156" t="b">
        <v>1</v>
      </c>
      <c r="J12156" t="b">
        <v>0</v>
      </c>
      <c r="K12156" t="inlineStr">
        <is>
          <t>France</t>
        </is>
      </c>
      <c r="L12156" t="inlineStr"/>
      <c r="M12156" t="inlineStr"/>
      <c r="N12156" t="inlineStr"/>
      <c r="O12156" t="inlineStr">
        <is>
          <t>Ciorane</t>
        </is>
      </c>
      <c r="P12156" t="inlineStr">
        <is>
          <t>['sql', 'power bi']</t>
        </is>
      </c>
      <c r="Q12156" t="inlineStr">
        <is>
          <t>{'analyst_tools': ['power bi'], 'programming': ['sql']}</t>
        </is>
      </c>
    </row>
    <row r="12157">
      <c r="A12157" t="inlineStr">
        <is>
          <t>Machine Learning Engineer</t>
        </is>
      </c>
      <c r="B12157" t="inlineStr">
        <is>
          <t>Senior Machine Learning Engineer</t>
        </is>
      </c>
      <c r="C12157" t="inlineStr">
        <is>
          <t>Madrid, Spain</t>
        </is>
      </c>
      <c r="D12157" t="inlineStr">
        <is>
          <t>via Jobrapido.com</t>
        </is>
      </c>
      <c r="E12157" t="inlineStr">
        <is>
          <t>Full-time</t>
        </is>
      </c>
      <c r="F12157" t="b">
        <v>0</v>
      </c>
      <c r="G12157" t="inlineStr">
        <is>
          <t>Spain</t>
        </is>
      </c>
      <c r="H12157" s="2" t="n">
        <v>45415.01667824074</v>
      </c>
      <c r="I12157" t="b">
        <v>0</v>
      </c>
      <c r="J12157" t="b">
        <v>0</v>
      </c>
      <c r="K12157" t="inlineStr">
        <is>
          <t>Spain</t>
        </is>
      </c>
      <c r="L12157" t="inlineStr"/>
      <c r="M12157" t="inlineStr"/>
      <c r="N12157" t="inlineStr"/>
      <c r="O12157" t="inlineStr">
        <is>
          <t>Confidencial</t>
        </is>
      </c>
      <c r="P12157" t="inlineStr">
        <is>
          <t>['python', 'scala', 'java', 'ruby', 'ruby', 'mysql', 'redis', 'elasticsearch', 'aws', 'spark', 'pytorch', 'kafka', 'kubernetes', 'docker', 'slack']</t>
        </is>
      </c>
      <c r="Q12157" t="inlineStr">
        <is>
          <t>{'cloud': ['aws'], 'databases': ['mysql', 'redis', 'elasticsearch'], 'libraries': ['spark', 'pytorch', 'kafka'], 'other': ['kubernetes', 'docker'], 'programming': ['python', 'scala', 'java', 'ruby'], 'sync': ['slack'], 'webframeworks': ['ruby']}</t>
        </is>
      </c>
    </row>
    <row r="12158">
      <c r="A12158" t="inlineStr">
        <is>
          <t>Data Scientist</t>
        </is>
      </c>
      <c r="B12158" t="inlineStr">
        <is>
          <t>Battery Data Scientist Internship (Fall 2023)</t>
        </is>
      </c>
      <c r="C12158" t="inlineStr">
        <is>
          <t>Palo Alto, CA</t>
        </is>
      </c>
      <c r="D12158" t="inlineStr">
        <is>
          <t>via ClimateTechList</t>
        </is>
      </c>
      <c r="E12158" t="inlineStr">
        <is>
          <t>Internship</t>
        </is>
      </c>
      <c r="F12158" t="b">
        <v>0</v>
      </c>
      <c r="G12158" t="inlineStr">
        <is>
          <t>California, United States</t>
        </is>
      </c>
      <c r="H12158" s="2" t="n">
        <v>45424.00328703703</v>
      </c>
      <c r="I12158" t="b">
        <v>0</v>
      </c>
      <c r="J12158" t="b">
        <v>0</v>
      </c>
      <c r="K12158" t="inlineStr">
        <is>
          <t>United States</t>
        </is>
      </c>
      <c r="L12158" t="inlineStr"/>
      <c r="M12158" t="inlineStr"/>
      <c r="N12158" t="inlineStr"/>
      <c r="O12158" t="inlineStr">
        <is>
          <t>Tesla</t>
        </is>
      </c>
      <c r="P12158" t="inlineStr">
        <is>
          <t>['spring']</t>
        </is>
      </c>
      <c r="Q12158" t="inlineStr">
        <is>
          <t>{'libraries': ['spring']}</t>
        </is>
      </c>
    </row>
    <row r="12159">
      <c r="A12159" t="inlineStr">
        <is>
          <t>Senior Data Analyst</t>
        </is>
      </c>
      <c r="B12159" t="inlineStr">
        <is>
          <t>IT&amp;D Senior Business Analyst- Data Analytics</t>
        </is>
      </c>
      <c r="C12159" t="inlineStr">
        <is>
          <t>Hyderabad, Pakistan</t>
        </is>
      </c>
      <c r="D12159" t="inlineStr">
        <is>
          <t>via Bayt.com</t>
        </is>
      </c>
      <c r="E12159" t="inlineStr">
        <is>
          <t>Full-time</t>
        </is>
      </c>
      <c r="F12159" t="b">
        <v>0</v>
      </c>
      <c r="G12159" t="inlineStr">
        <is>
          <t>Pakistan</t>
        </is>
      </c>
      <c r="H12159" s="2" t="n">
        <v>45418.00840277778</v>
      </c>
      <c r="I12159" t="b">
        <v>0</v>
      </c>
      <c r="J12159" t="b">
        <v>0</v>
      </c>
      <c r="K12159" t="inlineStr">
        <is>
          <t>Pakistan</t>
        </is>
      </c>
      <c r="L12159" t="inlineStr"/>
      <c r="M12159" t="inlineStr"/>
      <c r="N12159" t="inlineStr"/>
      <c r="O12159" t="inlineStr">
        <is>
          <t>Reckitt Benckiser</t>
        </is>
      </c>
      <c r="P12159" t="inlineStr">
        <is>
          <t>['azure']</t>
        </is>
      </c>
      <c r="Q12159" t="inlineStr">
        <is>
          <t>{'cloud': ['azure']}</t>
        </is>
      </c>
    </row>
    <row r="12160">
      <c r="A12160" t="inlineStr">
        <is>
          <t>Data Scientist</t>
        </is>
      </c>
      <c r="B12160" t="inlineStr">
        <is>
          <t>Data scientist</t>
        </is>
      </c>
      <c r="C12160" t="inlineStr">
        <is>
          <t>Bogotá, Bogota, Colombia</t>
        </is>
      </c>
      <c r="D12160" t="inlineStr">
        <is>
          <t>via Sercanto</t>
        </is>
      </c>
      <c r="E12160" t="inlineStr">
        <is>
          <t>Full-time</t>
        </is>
      </c>
      <c r="F12160" t="b">
        <v>0</v>
      </c>
      <c r="G12160" t="inlineStr">
        <is>
          <t>Colombia</t>
        </is>
      </c>
      <c r="H12160" s="2" t="n">
        <v>45431.01164351852</v>
      </c>
      <c r="I12160" t="b">
        <v>0</v>
      </c>
      <c r="J12160" t="b">
        <v>0</v>
      </c>
      <c r="K12160" t="inlineStr">
        <is>
          <t>Colombia</t>
        </is>
      </c>
      <c r="L12160" t="inlineStr"/>
      <c r="M12160" t="inlineStr"/>
      <c r="N12160" t="inlineStr"/>
      <c r="O12160" t="inlineStr">
        <is>
          <t>Xepelin</t>
        </is>
      </c>
      <c r="P12160" t="inlineStr"/>
      <c r="Q12160" t="inlineStr"/>
    </row>
    <row r="12161">
      <c r="A12161" t="inlineStr">
        <is>
          <t>Senior Data Scientist</t>
        </is>
      </c>
      <c r="B12161" t="inlineStr">
        <is>
          <t>Senior Data Scientist</t>
        </is>
      </c>
      <c r="C12161" t="inlineStr">
        <is>
          <t>Singapore</t>
        </is>
      </c>
      <c r="D12161" t="inlineStr">
        <is>
          <t>via Jobrapido.com</t>
        </is>
      </c>
      <c r="E12161" t="inlineStr">
        <is>
          <t>Full-time</t>
        </is>
      </c>
      <c r="F12161" t="b">
        <v>0</v>
      </c>
      <c r="G12161" t="inlineStr">
        <is>
          <t>Singapore</t>
        </is>
      </c>
      <c r="H12161" s="2" t="n">
        <v>45429.01262731481</v>
      </c>
      <c r="I12161" t="b">
        <v>0</v>
      </c>
      <c r="J12161" t="b">
        <v>0</v>
      </c>
      <c r="K12161" t="inlineStr">
        <is>
          <t>Singapore</t>
        </is>
      </c>
      <c r="L12161" t="inlineStr"/>
      <c r="M12161" t="inlineStr"/>
      <c r="N12161" t="inlineStr"/>
      <c r="O12161" t="inlineStr">
        <is>
          <t>Confidential</t>
        </is>
      </c>
      <c r="P12161" t="inlineStr">
        <is>
          <t>['python', 'r', 'sql', 'aws', 'pyspark', 'tableau']</t>
        </is>
      </c>
      <c r="Q12161" t="inlineStr">
        <is>
          <t>{'analyst_tools': ['tableau'], 'cloud': ['aws'], 'libraries': ['pyspark'], 'programming': ['python', 'r', 'sql']}</t>
        </is>
      </c>
    </row>
    <row r="12162">
      <c r="A12162" t="inlineStr">
        <is>
          <t>Data Analyst</t>
        </is>
      </c>
      <c r="B12162" t="inlineStr">
        <is>
          <t>Data Analyst</t>
        </is>
      </c>
      <c r="C12162" t="inlineStr">
        <is>
          <t>Indiana</t>
        </is>
      </c>
      <c r="D12162" t="inlineStr">
        <is>
          <t>via Recruit.net</t>
        </is>
      </c>
      <c r="E12162" t="inlineStr">
        <is>
          <t>Full-time</t>
        </is>
      </c>
      <c r="F12162" t="b">
        <v>0</v>
      </c>
      <c r="G12162" t="inlineStr">
        <is>
          <t>Illinois, United States</t>
        </is>
      </c>
      <c r="H12162" s="2" t="n">
        <v>45418.00165509259</v>
      </c>
      <c r="I12162" t="b">
        <v>0</v>
      </c>
      <c r="J12162" t="b">
        <v>1</v>
      </c>
      <c r="K12162" t="inlineStr">
        <is>
          <t>United States</t>
        </is>
      </c>
      <c r="L12162" t="inlineStr"/>
      <c r="M12162" t="inlineStr"/>
      <c r="N12162" t="inlineStr"/>
      <c r="O12162" t="inlineStr">
        <is>
          <t>Valve+Meter Performance Marketing</t>
        </is>
      </c>
      <c r="P12162" t="inlineStr">
        <is>
          <t>['sql', 'python', 'go', 'gcp', 'aws', 'graphql', 'power bi', 'tableau', 'flow']</t>
        </is>
      </c>
      <c r="Q12162" t="inlineStr">
        <is>
          <t>{'analyst_tools': ['power bi', 'tableau'], 'cloud': ['gcp', 'aws'], 'libraries': ['graphql'], 'other': ['flow'], 'programming': ['sql', 'python', 'go']}</t>
        </is>
      </c>
    </row>
    <row r="12163">
      <c r="A12163" t="inlineStr">
        <is>
          <t>Senior Data Analyst</t>
        </is>
      </c>
      <c r="B12163" t="inlineStr">
        <is>
          <t>Senior Data Analyst</t>
        </is>
      </c>
      <c r="C12163" t="inlineStr">
        <is>
          <t>Edinburgh, UK</t>
        </is>
      </c>
      <c r="D12163" t="inlineStr">
        <is>
          <t>via Recruit.net</t>
        </is>
      </c>
      <c r="E12163" t="inlineStr">
        <is>
          <t>Full-time</t>
        </is>
      </c>
      <c r="F12163" t="b">
        <v>0</v>
      </c>
      <c r="G12163" t="inlineStr">
        <is>
          <t>United Kingdom</t>
        </is>
      </c>
      <c r="H12163" s="2" t="n">
        <v>45428.01012731482</v>
      </c>
      <c r="I12163" t="b">
        <v>1</v>
      </c>
      <c r="J12163" t="b">
        <v>0</v>
      </c>
      <c r="K12163" t="inlineStr">
        <is>
          <t>United Kingdom</t>
        </is>
      </c>
      <c r="L12163" t="inlineStr"/>
      <c r="M12163" t="inlineStr"/>
      <c r="N12163" t="inlineStr"/>
      <c r="O12163" t="inlineStr">
        <is>
          <t>Harnham</t>
        </is>
      </c>
      <c r="P12163" t="inlineStr">
        <is>
          <t>['sql', 'power bi']</t>
        </is>
      </c>
      <c r="Q12163" t="inlineStr">
        <is>
          <t>{'analyst_tools': ['power bi'], 'programming': ['sql']}</t>
        </is>
      </c>
    </row>
    <row r="12164">
      <c r="A12164" t="inlineStr">
        <is>
          <t>Data Scientist</t>
        </is>
      </c>
      <c r="B12164" t="inlineStr">
        <is>
          <t>Data Scientist</t>
        </is>
      </c>
      <c r="C12164" t="inlineStr">
        <is>
          <t>Vienna, Austria</t>
        </is>
      </c>
      <c r="D12164" t="inlineStr">
        <is>
          <t>via BeBee</t>
        </is>
      </c>
      <c r="E12164" t="inlineStr">
        <is>
          <t>Full-time</t>
        </is>
      </c>
      <c r="F12164" t="b">
        <v>0</v>
      </c>
      <c r="G12164" t="inlineStr">
        <is>
          <t>Austria</t>
        </is>
      </c>
      <c r="H12164" s="2" t="n">
        <v>45431.02978009259</v>
      </c>
      <c r="I12164" t="b">
        <v>0</v>
      </c>
      <c r="J12164" t="b">
        <v>0</v>
      </c>
      <c r="K12164" t="inlineStr">
        <is>
          <t>Austria</t>
        </is>
      </c>
      <c r="L12164" t="inlineStr"/>
      <c r="M12164" t="inlineStr"/>
      <c r="N12164" t="inlineStr"/>
      <c r="O12164" t="inlineStr">
        <is>
          <t>softwareXperts GmbH</t>
        </is>
      </c>
      <c r="P12164" t="inlineStr">
        <is>
          <t>['python', 'sql', 'r', 'sas', 'sas', 'azure', 'power bi']</t>
        </is>
      </c>
      <c r="Q12164" t="inlineStr">
        <is>
          <t>{'analyst_tools': ['sas', 'power bi'], 'cloud': ['azure'], 'programming': ['python', 'sql', 'r', 'sas']}</t>
        </is>
      </c>
    </row>
    <row r="12165">
      <c r="A12165" t="inlineStr">
        <is>
          <t>Data Analyst</t>
        </is>
      </c>
      <c r="B12165" t="inlineStr">
        <is>
          <t>Data analyst</t>
        </is>
      </c>
      <c r="C12165" t="inlineStr">
        <is>
          <t>Indianapolis, IN</t>
        </is>
      </c>
      <c r="D12165" t="inlineStr">
        <is>
          <t>via Talent.com</t>
        </is>
      </c>
      <c r="E12165" t="inlineStr">
        <is>
          <t>Full-time</t>
        </is>
      </c>
      <c r="F12165" t="b">
        <v>0</v>
      </c>
      <c r="G12165" t="inlineStr">
        <is>
          <t>Illinois, United States</t>
        </is>
      </c>
      <c r="H12165" s="2" t="n">
        <v>45421.0021875</v>
      </c>
      <c r="I12165" t="b">
        <v>0</v>
      </c>
      <c r="J12165" t="b">
        <v>1</v>
      </c>
      <c r="K12165" t="inlineStr">
        <is>
          <t>United States</t>
        </is>
      </c>
      <c r="L12165" t="inlineStr"/>
      <c r="M12165" t="inlineStr"/>
      <c r="N12165" t="inlineStr"/>
      <c r="O12165" t="inlineStr">
        <is>
          <t>Indiana University Purdue University Indianapolis (IUPUI)</t>
        </is>
      </c>
      <c r="P12165" t="inlineStr">
        <is>
          <t>['sql', 't-sql', 'sql server', 'oracle']</t>
        </is>
      </c>
      <c r="Q12165" t="inlineStr">
        <is>
          <t>{'cloud': ['oracle'], 'databases': ['sql server'], 'programming': ['sql', 't-sql']}</t>
        </is>
      </c>
    </row>
    <row r="12166">
      <c r="A12166" t="inlineStr">
        <is>
          <t>Software Engineer</t>
        </is>
      </c>
      <c r="B12166" t="inlineStr">
        <is>
          <t>SQL System Reliability Engineer</t>
        </is>
      </c>
      <c r="C12166" t="inlineStr">
        <is>
          <t>Iași, Romania</t>
        </is>
      </c>
      <c r="D12166" t="inlineStr">
        <is>
          <t>via Energy Jobline</t>
        </is>
      </c>
      <c r="E12166" t="inlineStr">
        <is>
          <t>Full-time</t>
        </is>
      </c>
      <c r="F12166" t="b">
        <v>0</v>
      </c>
      <c r="G12166" t="inlineStr">
        <is>
          <t>Romania</t>
        </is>
      </c>
      <c r="H12166" s="2" t="n">
        <v>45413.00719907408</v>
      </c>
      <c r="I12166" t="b">
        <v>1</v>
      </c>
      <c r="J12166" t="b">
        <v>0</v>
      </c>
      <c r="K12166" t="inlineStr">
        <is>
          <t>Romania</t>
        </is>
      </c>
      <c r="L12166" t="inlineStr"/>
      <c r="M12166" t="inlineStr"/>
      <c r="N12166" t="inlineStr"/>
      <c r="O12166" t="inlineStr">
        <is>
          <t>Cognizant</t>
        </is>
      </c>
      <c r="P12166" t="inlineStr">
        <is>
          <t>['go', 'sql']</t>
        </is>
      </c>
      <c r="Q12166" t="inlineStr">
        <is>
          <t>{'programming': ['go', 'sql']}</t>
        </is>
      </c>
    </row>
    <row r="12167">
      <c r="A12167" t="inlineStr">
        <is>
          <t>Data Engineer</t>
        </is>
      </c>
      <c r="B12167" t="inlineStr">
        <is>
          <t>Data Engineer II</t>
        </is>
      </c>
      <c r="C12167" t="inlineStr">
        <is>
          <t>O'Fallon, MO</t>
        </is>
      </c>
      <c r="D12167" t="inlineStr">
        <is>
          <t>via Careers At Mastercard</t>
        </is>
      </c>
      <c r="E12167" t="inlineStr">
        <is>
          <t>Full-time</t>
        </is>
      </c>
      <c r="F12167" t="b">
        <v>0</v>
      </c>
      <c r="G12167" t="inlineStr">
        <is>
          <t>California, United States</t>
        </is>
      </c>
      <c r="H12167" s="2" t="n">
        <v>45416.00542824074</v>
      </c>
      <c r="I12167" t="b">
        <v>1</v>
      </c>
      <c r="J12167" t="b">
        <v>0</v>
      </c>
      <c r="K12167" t="inlineStr">
        <is>
          <t>United States</t>
        </is>
      </c>
      <c r="L12167" t="inlineStr"/>
      <c r="M12167" t="inlineStr"/>
      <c r="N12167" t="inlineStr"/>
      <c r="O12167" t="inlineStr">
        <is>
          <t>Mastercard</t>
        </is>
      </c>
      <c r="P12167" t="inlineStr">
        <is>
          <t>['python', 'sql', 'spark', 'hadoop']</t>
        </is>
      </c>
      <c r="Q12167" t="inlineStr">
        <is>
          <t>{'libraries': ['spark', 'hadoop'], 'programming': ['python', 'sql']}</t>
        </is>
      </c>
    </row>
    <row r="12168">
      <c r="A12168" t="inlineStr">
        <is>
          <t>Senior Data Analyst</t>
        </is>
      </c>
      <c r="B12168" t="inlineStr">
        <is>
          <t>Senior data analyst remote colombia</t>
        </is>
      </c>
      <c r="C12168" t="inlineStr">
        <is>
          <t>Palmira, Valle del Cauca, Colombia</t>
        </is>
      </c>
      <c r="D12168" t="inlineStr">
        <is>
          <t>via Sercanto</t>
        </is>
      </c>
      <c r="E12168" t="inlineStr">
        <is>
          <t>Full-time</t>
        </is>
      </c>
      <c r="F12168" t="b">
        <v>0</v>
      </c>
      <c r="G12168" t="inlineStr">
        <is>
          <t>Colombia</t>
        </is>
      </c>
      <c r="H12168" s="2" t="n">
        <v>45442.01106481482</v>
      </c>
      <c r="I12168" t="b">
        <v>1</v>
      </c>
      <c r="J12168" t="b">
        <v>0</v>
      </c>
      <c r="K12168" t="inlineStr">
        <is>
          <t>Colombia</t>
        </is>
      </c>
      <c r="L12168" t="inlineStr"/>
      <c r="M12168" t="inlineStr"/>
      <c r="N12168" t="inlineStr"/>
      <c r="O12168" t="inlineStr">
        <is>
          <t>Fullstack Labs</t>
        </is>
      </c>
      <c r="P12168" t="inlineStr"/>
      <c r="Q12168" t="inlineStr"/>
    </row>
    <row r="12169">
      <c r="A12169" t="inlineStr">
        <is>
          <t>Data Engineer</t>
        </is>
      </c>
      <c r="B12169" t="inlineStr">
        <is>
          <t>Data Specialist/Engineer</t>
        </is>
      </c>
      <c r="C12169" t="inlineStr">
        <is>
          <t>Winnipeg, MB, Canada</t>
        </is>
      </c>
      <c r="D12169" t="inlineStr">
        <is>
          <t>via Monster.ca</t>
        </is>
      </c>
      <c r="E12169" t="inlineStr">
        <is>
          <t>Full-time and Part-time</t>
        </is>
      </c>
      <c r="F12169" t="b">
        <v>0</v>
      </c>
      <c r="G12169" t="inlineStr">
        <is>
          <t>Canada</t>
        </is>
      </c>
      <c r="H12169" s="2" t="n">
        <v>45422.01162037037</v>
      </c>
      <c r="I12169" t="b">
        <v>0</v>
      </c>
      <c r="J12169" t="b">
        <v>0</v>
      </c>
      <c r="K12169" t="inlineStr">
        <is>
          <t>Canada</t>
        </is>
      </c>
      <c r="L12169" t="inlineStr"/>
      <c r="M12169" t="inlineStr"/>
      <c r="N12169" t="inlineStr"/>
      <c r="O12169" t="inlineStr">
        <is>
          <t>Stantec</t>
        </is>
      </c>
      <c r="P12169" t="inlineStr">
        <is>
          <t>['python', 'sql', 'c#', 'azure', 'databricks', 'atlassian']</t>
        </is>
      </c>
      <c r="Q12169" t="inlineStr">
        <is>
          <t>{'cloud': ['azure', 'databricks'], 'other': ['atlassian'], 'programming': ['python', 'sql', 'c#']}</t>
        </is>
      </c>
    </row>
    <row r="12170">
      <c r="A12170" t="inlineStr">
        <is>
          <t>Data Engineer</t>
        </is>
      </c>
      <c r="B12170" t="inlineStr">
        <is>
          <t>Data Engineers</t>
        </is>
      </c>
      <c r="C12170" t="inlineStr">
        <is>
          <t>Austin, TX</t>
        </is>
      </c>
      <c r="D12170" t="inlineStr">
        <is>
          <t>via ClimateTechList</t>
        </is>
      </c>
      <c r="E12170" t="inlineStr">
        <is>
          <t>Full-time</t>
        </is>
      </c>
      <c r="F12170" t="b">
        <v>0</v>
      </c>
      <c r="G12170" t="inlineStr">
        <is>
          <t>Texas, United States</t>
        </is>
      </c>
      <c r="H12170" s="2" t="n">
        <v>45434.0056712963</v>
      </c>
      <c r="I12170" t="b">
        <v>1</v>
      </c>
      <c r="J12170" t="b">
        <v>0</v>
      </c>
      <c r="K12170" t="inlineStr">
        <is>
          <t>United States</t>
        </is>
      </c>
      <c r="L12170" t="inlineStr"/>
      <c r="M12170" t="inlineStr"/>
      <c r="N12170" t="inlineStr"/>
      <c r="O12170" t="inlineStr">
        <is>
          <t>Tesla</t>
        </is>
      </c>
      <c r="P12170" t="inlineStr">
        <is>
          <t>['python', 'sql', 'sql server', 'mysql', 'kafka']</t>
        </is>
      </c>
      <c r="Q12170" t="inlineStr">
        <is>
          <t>{'databases': ['sql server', 'mysql'], 'libraries': ['kafka'], 'programming': ['python', 'sql']}</t>
        </is>
      </c>
    </row>
    <row r="12171">
      <c r="A12171" t="inlineStr">
        <is>
          <t>Data Scientist</t>
        </is>
      </c>
      <c r="B12171" t="inlineStr">
        <is>
          <t>Principal Data Scientist</t>
        </is>
      </c>
      <c r="C12171" t="inlineStr">
        <is>
          <t>Latina, Province of Latina, Italy</t>
        </is>
      </c>
      <c r="D12171" t="inlineStr">
        <is>
          <t>via Lavoro Trabajo.org</t>
        </is>
      </c>
      <c r="E12171" t="inlineStr">
        <is>
          <t>Full-time</t>
        </is>
      </c>
      <c r="F12171" t="b">
        <v>0</v>
      </c>
      <c r="G12171" t="inlineStr">
        <is>
          <t>Italy</t>
        </is>
      </c>
      <c r="H12171" s="2" t="n">
        <v>45417.03231481482</v>
      </c>
      <c r="I12171" t="b">
        <v>0</v>
      </c>
      <c r="J12171" t="b">
        <v>0</v>
      </c>
      <c r="K12171" t="inlineStr">
        <is>
          <t>Italy</t>
        </is>
      </c>
      <c r="L12171" t="inlineStr"/>
      <c r="M12171" t="inlineStr"/>
      <c r="N12171" t="inlineStr"/>
      <c r="O12171" t="inlineStr">
        <is>
          <t>AGM Tech Solutions LLC</t>
        </is>
      </c>
      <c r="P12171" t="inlineStr">
        <is>
          <t>['python', 'sql', 'nosql', 'go', 'databricks', 'aws', 'matplotlib', 'seaborn', 'tableau']</t>
        </is>
      </c>
      <c r="Q12171" t="inlineStr">
        <is>
          <t>{'analyst_tools': ['tableau'], 'cloud': ['databricks', 'aws'], 'libraries': ['matplotlib', 'seaborn'], 'programming': ['python', 'sql', 'nosql', 'go']}</t>
        </is>
      </c>
    </row>
    <row r="12172">
      <c r="A12172" t="inlineStr">
        <is>
          <t>Data Engineer</t>
        </is>
      </c>
      <c r="B12172" t="inlineStr">
        <is>
          <t>Big Data Engineer</t>
        </is>
      </c>
      <c r="C12172" t="inlineStr">
        <is>
          <t>Ajman - United Arab Emirates</t>
        </is>
      </c>
      <c r="D12172" t="inlineStr">
        <is>
          <t>via وظائف</t>
        </is>
      </c>
      <c r="E12172" t="inlineStr">
        <is>
          <t>Full-time</t>
        </is>
      </c>
      <c r="F12172" t="b">
        <v>0</v>
      </c>
      <c r="G12172" t="inlineStr">
        <is>
          <t>United Arab Emirates</t>
        </is>
      </c>
      <c r="H12172" s="2" t="n">
        <v>45419.01221064815</v>
      </c>
      <c r="I12172" t="b">
        <v>1</v>
      </c>
      <c r="J12172" t="b">
        <v>0</v>
      </c>
      <c r="K12172" t="inlineStr">
        <is>
          <t>United Arab Emirates</t>
        </is>
      </c>
      <c r="L12172" t="inlineStr"/>
      <c r="M12172" t="inlineStr"/>
      <c r="N12172" t="inlineStr"/>
      <c r="O12172" t="inlineStr">
        <is>
          <t>شركة كبرى</t>
        </is>
      </c>
      <c r="P12172" t="inlineStr"/>
      <c r="Q12172" t="inlineStr"/>
    </row>
    <row r="12173">
      <c r="A12173" t="inlineStr">
        <is>
          <t>Data Scientist</t>
        </is>
      </c>
      <c r="B12173" t="inlineStr">
        <is>
          <t>Graduate Program Data &amp; Analytics</t>
        </is>
      </c>
      <c r="C12173" t="inlineStr">
        <is>
          <t>Hamburg, Germany</t>
        </is>
      </c>
      <c r="D12173" t="inlineStr">
        <is>
          <t>via Stepstone</t>
        </is>
      </c>
      <c r="E12173" t="inlineStr">
        <is>
          <t>Full-time</t>
        </is>
      </c>
      <c r="F12173" t="b">
        <v>0</v>
      </c>
      <c r="G12173" t="inlineStr">
        <is>
          <t>Germany</t>
        </is>
      </c>
      <c r="H12173" s="2" t="n">
        <v>45415.0188425926</v>
      </c>
      <c r="I12173" t="b">
        <v>0</v>
      </c>
      <c r="J12173" t="b">
        <v>0</v>
      </c>
      <c r="K12173" t="inlineStr">
        <is>
          <t>Germany</t>
        </is>
      </c>
      <c r="L12173" t="inlineStr"/>
      <c r="M12173" t="inlineStr"/>
      <c r="N12173" t="inlineStr"/>
      <c r="O12173" t="inlineStr">
        <is>
          <t>Sopra Steria</t>
        </is>
      </c>
      <c r="P12173" t="inlineStr">
        <is>
          <t>['sql']</t>
        </is>
      </c>
      <c r="Q12173" t="inlineStr">
        <is>
          <t>{'programming': ['sql']}</t>
        </is>
      </c>
    </row>
    <row r="12174">
      <c r="A12174" t="inlineStr">
        <is>
          <t>Data Engineer</t>
        </is>
      </c>
      <c r="B12174" t="inlineStr">
        <is>
          <t>Lead Data Engineer</t>
        </is>
      </c>
      <c r="C12174" t="inlineStr">
        <is>
          <t>Sany, Gujarat, India</t>
        </is>
      </c>
      <c r="D12174" t="inlineStr">
        <is>
          <t>via Jobrapido.com</t>
        </is>
      </c>
      <c r="E12174" t="inlineStr">
        <is>
          <t>Full-time</t>
        </is>
      </c>
      <c r="F12174" t="b">
        <v>0</v>
      </c>
      <c r="G12174" t="inlineStr">
        <is>
          <t>India</t>
        </is>
      </c>
      <c r="H12174" s="2" t="n">
        <v>45424.00913194445</v>
      </c>
      <c r="I12174" t="b">
        <v>0</v>
      </c>
      <c r="J12174" t="b">
        <v>0</v>
      </c>
      <c r="K12174" t="inlineStr">
        <is>
          <t>India</t>
        </is>
      </c>
      <c r="L12174" t="inlineStr"/>
      <c r="M12174" t="inlineStr"/>
      <c r="N12174" t="inlineStr"/>
      <c r="O12174" t="inlineStr">
        <is>
          <t>RipplesIndia Group</t>
        </is>
      </c>
      <c r="P12174" t="inlineStr">
        <is>
          <t>['sql', 'nosql', 'python']</t>
        </is>
      </c>
      <c r="Q12174" t="inlineStr">
        <is>
          <t>{'programming': ['sql', 'nosql', 'python']}</t>
        </is>
      </c>
    </row>
    <row r="12175">
      <c r="A12175" t="inlineStr">
        <is>
          <t>Data Analyst</t>
        </is>
      </c>
      <c r="B12175" t="inlineStr">
        <is>
          <t>Data Analyst / Power BI Consultant (w/m/d)</t>
        </is>
      </c>
      <c r="C12175" t="inlineStr">
        <is>
          <t>Anywhere</t>
        </is>
      </c>
      <c r="D12175" t="inlineStr">
        <is>
          <t>via Talent.com</t>
        </is>
      </c>
      <c r="E12175" t="inlineStr">
        <is>
          <t>Full-time</t>
        </is>
      </c>
      <c r="F12175" t="b">
        <v>1</v>
      </c>
      <c r="G12175" t="inlineStr">
        <is>
          <t>Germany</t>
        </is>
      </c>
      <c r="H12175" s="2" t="n">
        <v>45422.01502314815</v>
      </c>
      <c r="I12175" t="b">
        <v>1</v>
      </c>
      <c r="J12175" t="b">
        <v>0</v>
      </c>
      <c r="K12175" t="inlineStr">
        <is>
          <t>Germany</t>
        </is>
      </c>
      <c r="L12175" t="inlineStr"/>
      <c r="M12175" t="inlineStr"/>
      <c r="N12175" t="inlineStr"/>
      <c r="O12175" t="inlineStr">
        <is>
          <t>Bechtle</t>
        </is>
      </c>
      <c r="P12175" t="inlineStr"/>
      <c r="Q12175" t="inlineStr"/>
    </row>
    <row r="12176">
      <c r="A12176" t="inlineStr">
        <is>
          <t>Data Analyst</t>
        </is>
      </c>
      <c r="B12176" t="inlineStr">
        <is>
          <t>Digital Retail Analyst</t>
        </is>
      </c>
      <c r="C12176" t="inlineStr">
        <is>
          <t>Tlaquepaque, Jalisco, Mexico</t>
        </is>
      </c>
      <c r="D12176" t="inlineStr">
        <is>
          <t>via Careers At HP</t>
        </is>
      </c>
      <c r="E12176" t="inlineStr">
        <is>
          <t>Full-time</t>
        </is>
      </c>
      <c r="F12176" t="b">
        <v>0</v>
      </c>
      <c r="G12176" t="inlineStr">
        <is>
          <t>Mexico</t>
        </is>
      </c>
      <c r="H12176" s="2" t="n">
        <v>45419.01518518518</v>
      </c>
      <c r="I12176" t="b">
        <v>0</v>
      </c>
      <c r="J12176" t="b">
        <v>0</v>
      </c>
      <c r="K12176" t="inlineStr">
        <is>
          <t>Mexico</t>
        </is>
      </c>
      <c r="L12176" t="inlineStr"/>
      <c r="M12176" t="inlineStr"/>
      <c r="N12176" t="inlineStr"/>
      <c r="O12176" t="inlineStr">
        <is>
          <t>HP</t>
        </is>
      </c>
      <c r="P12176" t="inlineStr">
        <is>
          <t>['sql', 'python', 'r', 'databricks', 'excel', 'powerpoint']</t>
        </is>
      </c>
      <c r="Q12176" t="inlineStr">
        <is>
          <t>{'analyst_tools': ['excel', 'powerpoint'], 'cloud': ['databricks'], 'programming': ['sql', 'python', 'r']}</t>
        </is>
      </c>
    </row>
    <row r="12177">
      <c r="A12177" t="inlineStr">
        <is>
          <t>Data Engineer</t>
        </is>
      </c>
      <c r="B12177" t="inlineStr">
        <is>
          <t>Data Engineer (100 Remoto)</t>
        </is>
      </c>
      <c r="C12177" t="inlineStr">
        <is>
          <t>Argentina</t>
        </is>
      </c>
      <c r="D12177" t="inlineStr">
        <is>
          <t>via Sercanto</t>
        </is>
      </c>
      <c r="E12177" t="inlineStr">
        <is>
          <t>Full-time</t>
        </is>
      </c>
      <c r="F12177" t="b">
        <v>0</v>
      </c>
      <c r="G12177" t="inlineStr">
        <is>
          <t>Argentina</t>
        </is>
      </c>
      <c r="H12177" s="2" t="n">
        <v>45421.01432870371</v>
      </c>
      <c r="I12177" t="b">
        <v>1</v>
      </c>
      <c r="J12177" t="b">
        <v>0</v>
      </c>
      <c r="K12177" t="inlineStr">
        <is>
          <t>Argentina</t>
        </is>
      </c>
      <c r="L12177" t="inlineStr"/>
      <c r="M12177" t="inlineStr"/>
      <c r="N12177" t="inlineStr"/>
      <c r="O12177" t="inlineStr">
        <is>
          <t>Confidencial</t>
        </is>
      </c>
      <c r="P12177" t="inlineStr">
        <is>
          <t>['python', 'sql', 'gcp', 'databricks', 'hadoop', 'spark', 'looker', 'flow']</t>
        </is>
      </c>
      <c r="Q12177" t="inlineStr">
        <is>
          <t>{'analyst_tools': ['looker'], 'cloud': ['gcp', 'databricks'], 'libraries': ['hadoop', 'spark'], 'other': ['flow'], 'programming': ['python', 'sql']}</t>
        </is>
      </c>
    </row>
    <row r="12178">
      <c r="A12178" t="inlineStr">
        <is>
          <t>Data Scientist</t>
        </is>
      </c>
      <c r="B12178" t="inlineStr">
        <is>
          <t>Data Scientist (AI)</t>
        </is>
      </c>
      <c r="C12178" t="inlineStr">
        <is>
          <t>Anywhere</t>
        </is>
      </c>
      <c r="D12178" t="inlineStr">
        <is>
          <t>via LinkedIn</t>
        </is>
      </c>
      <c r="E12178" t="inlineStr">
        <is>
          <t>Full-time</t>
        </is>
      </c>
      <c r="F12178" t="b">
        <v>1</v>
      </c>
      <c r="G12178" t="inlineStr">
        <is>
          <t>South Africa</t>
        </is>
      </c>
      <c r="H12178" s="2" t="n">
        <v>45439.5649537037</v>
      </c>
      <c r="I12178" t="b">
        <v>0</v>
      </c>
      <c r="J12178" t="b">
        <v>0</v>
      </c>
      <c r="K12178" t="inlineStr">
        <is>
          <t>South Africa</t>
        </is>
      </c>
      <c r="L12178" t="inlineStr"/>
      <c r="M12178" t="inlineStr"/>
      <c r="N12178" t="inlineStr"/>
      <c r="O12178" t="inlineStr">
        <is>
          <t>Ringier South Africa</t>
        </is>
      </c>
      <c r="P12178" t="inlineStr">
        <is>
          <t>['typescript', 'python', 'sql', 'aws', 'gcp', 'azure', 'github', 'jenkins']</t>
        </is>
      </c>
      <c r="Q12178" t="inlineStr">
        <is>
          <t>{'cloud': ['aws', 'gcp', 'azure'], 'other': ['github', 'jenkins'], 'programming': ['typescript', 'python', 'sql']}</t>
        </is>
      </c>
    </row>
    <row r="12179">
      <c r="A12179" t="inlineStr">
        <is>
          <t>Senior Data Analyst</t>
        </is>
      </c>
      <c r="B12179" t="inlineStr">
        <is>
          <t>Senior Marketing Data Analyst</t>
        </is>
      </c>
      <c r="C12179" t="inlineStr">
        <is>
          <t>Madrid, Spain</t>
        </is>
      </c>
      <c r="D12179" t="inlineStr">
        <is>
          <t>via BeBee</t>
        </is>
      </c>
      <c r="E12179" t="inlineStr">
        <is>
          <t>Full-time</t>
        </is>
      </c>
      <c r="F12179" t="b">
        <v>0</v>
      </c>
      <c r="G12179" t="inlineStr">
        <is>
          <t>Spain</t>
        </is>
      </c>
      <c r="H12179" s="2" t="n">
        <v>45425.0246412037</v>
      </c>
      <c r="I12179" t="b">
        <v>0</v>
      </c>
      <c r="J12179" t="b">
        <v>0</v>
      </c>
      <c r="K12179" t="inlineStr">
        <is>
          <t>Spain</t>
        </is>
      </c>
      <c r="L12179" t="inlineStr"/>
      <c r="M12179" t="inlineStr"/>
      <c r="N12179" t="inlineStr"/>
      <c r="O12179" t="inlineStr">
        <is>
          <t>Havas Group</t>
        </is>
      </c>
      <c r="P12179" t="inlineStr">
        <is>
          <t>['sql', 'python', 'r', 'looker', 'power bi']</t>
        </is>
      </c>
      <c r="Q12179" t="inlineStr">
        <is>
          <t>{'analyst_tools': ['looker', 'power bi'], 'programming': ['sql', 'python', 'r']}</t>
        </is>
      </c>
    </row>
    <row r="12180">
      <c r="A12180" t="inlineStr">
        <is>
          <t>Data Engineer</t>
        </is>
      </c>
      <c r="B12180" t="inlineStr">
        <is>
          <t>Data Engineering Tech Lead</t>
        </is>
      </c>
      <c r="C12180" t="inlineStr">
        <is>
          <t>Liberec, Czechia</t>
        </is>
      </c>
      <c r="D12180" t="inlineStr">
        <is>
          <t>via Energy Jobline</t>
        </is>
      </c>
      <c r="E12180" t="inlineStr">
        <is>
          <t>Full-time</t>
        </is>
      </c>
      <c r="F12180" t="b">
        <v>0</v>
      </c>
      <c r="G12180" t="inlineStr">
        <is>
          <t>Czechia</t>
        </is>
      </c>
      <c r="H12180" s="2" t="n">
        <v>45426.01662037037</v>
      </c>
      <c r="I12180" t="b">
        <v>0</v>
      </c>
      <c r="J12180" t="b">
        <v>0</v>
      </c>
      <c r="K12180" t="inlineStr">
        <is>
          <t>Czechia</t>
        </is>
      </c>
      <c r="L12180" t="inlineStr"/>
      <c r="M12180" t="inlineStr"/>
      <c r="N12180" t="inlineStr"/>
      <c r="O12180" t="inlineStr">
        <is>
          <t>Lingaro</t>
        </is>
      </c>
      <c r="P12180" t="inlineStr">
        <is>
          <t>['python', 'sql', 'azure', 'databricks', 'pyspark']</t>
        </is>
      </c>
      <c r="Q12180" t="inlineStr">
        <is>
          <t>{'cloud': ['azure', 'databricks'], 'libraries': ['pyspark'], 'programming': ['python', 'sql']}</t>
        </is>
      </c>
    </row>
    <row r="12181">
      <c r="A12181" t="inlineStr">
        <is>
          <t>Business Analyst</t>
        </is>
      </c>
      <c r="B12181" t="inlineStr">
        <is>
          <t>Sales Engineer Riyadh</t>
        </is>
      </c>
      <c r="C12181" t="inlineStr">
        <is>
          <t>Saudi Arabia</t>
        </is>
      </c>
      <c r="D12181" t="inlineStr">
        <is>
          <t>via تنقيب</t>
        </is>
      </c>
      <c r="E12181" t="inlineStr">
        <is>
          <t>Full-time</t>
        </is>
      </c>
      <c r="F12181" t="b">
        <v>0</v>
      </c>
      <c r="G12181" t="inlineStr">
        <is>
          <t>Saudi Arabia</t>
        </is>
      </c>
      <c r="H12181" s="2" t="n">
        <v>45438.02782407407</v>
      </c>
      <c r="I12181" t="b">
        <v>0</v>
      </c>
      <c r="J12181" t="b">
        <v>0</v>
      </c>
      <c r="K12181" t="inlineStr">
        <is>
          <t>Saudi Arabia</t>
        </is>
      </c>
      <c r="L12181" t="inlineStr"/>
      <c r="M12181" t="inlineStr"/>
      <c r="N12181" t="inlineStr"/>
      <c r="O12181" t="inlineStr">
        <is>
          <t>Denodo Technologies, Inc</t>
        </is>
      </c>
      <c r="P12181" t="inlineStr">
        <is>
          <t>['sql', 'java', 'nosql', 'windows', 'linux', 'unix', 'svn', 'git']</t>
        </is>
      </c>
      <c r="Q12181" t="inlineStr">
        <is>
          <t>{'os': ['windows', 'linux', 'unix'], 'other': ['svn', 'git'], 'programming': ['sql', 'java', 'nosql']}</t>
        </is>
      </c>
    </row>
    <row r="12182">
      <c r="A12182" t="inlineStr">
        <is>
          <t>Data Scientist</t>
        </is>
      </c>
      <c r="B12182" t="inlineStr">
        <is>
          <t>Lead Data Scientist</t>
        </is>
      </c>
      <c r="C12182" t="inlineStr">
        <is>
          <t>United States</t>
        </is>
      </c>
      <c r="D12182" t="inlineStr">
        <is>
          <t>via LinkedIn</t>
        </is>
      </c>
      <c r="E12182" t="inlineStr">
        <is>
          <t>Full-time</t>
        </is>
      </c>
      <c r="F12182" t="b">
        <v>0</v>
      </c>
      <c r="G12182" t="inlineStr">
        <is>
          <t>Texas, United States</t>
        </is>
      </c>
      <c r="H12182" s="2" t="n">
        <v>45413.00238425926</v>
      </c>
      <c r="I12182" t="b">
        <v>0</v>
      </c>
      <c r="J12182" t="b">
        <v>1</v>
      </c>
      <c r="K12182" t="inlineStr">
        <is>
          <t>United States</t>
        </is>
      </c>
      <c r="L12182" t="inlineStr"/>
      <c r="M12182" t="inlineStr"/>
      <c r="N12182" t="inlineStr"/>
      <c r="O12182" t="inlineStr">
        <is>
          <t>Intelletec</t>
        </is>
      </c>
      <c r="P12182" t="inlineStr">
        <is>
          <t>['r', 'sas', 'sas', 'python', 'sql']</t>
        </is>
      </c>
      <c r="Q12182" t="inlineStr">
        <is>
          <t>{'analyst_tools': ['sas'], 'programming': ['r', 'sas', 'python', 'sql']}</t>
        </is>
      </c>
    </row>
    <row r="12183">
      <c r="A12183" t="inlineStr">
        <is>
          <t>Data Engineer</t>
        </is>
      </c>
      <c r="B12183" t="inlineStr">
        <is>
          <t>Midsenior data engineer</t>
        </is>
      </c>
      <c r="C12183" t="inlineStr">
        <is>
          <t>Medellín, Medellin, Antioquia, Colombia</t>
        </is>
      </c>
      <c r="D12183" t="inlineStr">
        <is>
          <t>via Sercanto</t>
        </is>
      </c>
      <c r="E12183" t="inlineStr">
        <is>
          <t>Full-time</t>
        </is>
      </c>
      <c r="F12183" t="b">
        <v>0</v>
      </c>
      <c r="G12183" t="inlineStr">
        <is>
          <t>Colombia</t>
        </is>
      </c>
      <c r="H12183" s="2" t="n">
        <v>45427.0192824074</v>
      </c>
      <c r="I12183" t="b">
        <v>1</v>
      </c>
      <c r="J12183" t="b">
        <v>0</v>
      </c>
      <c r="K12183" t="inlineStr">
        <is>
          <t>Colombia</t>
        </is>
      </c>
      <c r="L12183" t="inlineStr"/>
      <c r="M12183" t="inlineStr"/>
      <c r="N12183" t="inlineStr"/>
      <c r="O12183" t="inlineStr">
        <is>
          <t>Ciet</t>
        </is>
      </c>
      <c r="P12183" t="inlineStr"/>
      <c r="Q12183" t="inlineStr"/>
    </row>
    <row r="12184">
      <c r="A12184" t="inlineStr">
        <is>
          <t>Machine Learning Engineer</t>
        </is>
      </c>
      <c r="B12184" t="inlineStr">
        <is>
          <t>Job in Germany: Data and AI/ML Engineer(f/m/d)</t>
        </is>
      </c>
      <c r="C12184" t="inlineStr">
        <is>
          <t>Amsterdam, Netherlands</t>
        </is>
      </c>
      <c r="D12184" t="inlineStr">
        <is>
          <t>via Vacatures Trabajo.org</t>
        </is>
      </c>
      <c r="E12184" t="inlineStr">
        <is>
          <t>Full-time</t>
        </is>
      </c>
      <c r="F12184" t="b">
        <v>0</v>
      </c>
      <c r="G12184" t="inlineStr">
        <is>
          <t>Netherlands</t>
        </is>
      </c>
      <c r="H12184" s="2" t="n">
        <v>45427.02329861111</v>
      </c>
      <c r="I12184" t="b">
        <v>0</v>
      </c>
      <c r="J12184" t="b">
        <v>0</v>
      </c>
      <c r="K12184" t="inlineStr">
        <is>
          <t>Netherlands</t>
        </is>
      </c>
      <c r="L12184" t="inlineStr"/>
      <c r="M12184" t="inlineStr"/>
      <c r="N12184" t="inlineStr"/>
      <c r="O12184" t="inlineStr">
        <is>
          <t>CureVac Corporate Services GmbH</t>
        </is>
      </c>
      <c r="P12184" t="inlineStr">
        <is>
          <t>['sql', 'python', 'azure', 'databricks', 'pytorch', 'tensorflow', 'spark']</t>
        </is>
      </c>
      <c r="Q12184" t="inlineStr">
        <is>
          <t>{'cloud': ['azure', 'databricks'], 'libraries': ['pytorch', 'tensorflow', 'spark'], 'programming': ['sql', 'python']}</t>
        </is>
      </c>
    </row>
    <row r="12185">
      <c r="A12185" t="inlineStr">
        <is>
          <t>Data Engineer</t>
        </is>
      </c>
      <c r="B12185" t="inlineStr">
        <is>
          <t>Lead Data Engineer</t>
        </is>
      </c>
      <c r="C12185" t="inlineStr">
        <is>
          <t>Manchester, UK</t>
        </is>
      </c>
      <c r="D12185" t="inlineStr">
        <is>
          <t>via Recruit.net</t>
        </is>
      </c>
      <c r="E12185" t="inlineStr">
        <is>
          <t>Full-time</t>
        </is>
      </c>
      <c r="F12185" t="b">
        <v>0</v>
      </c>
      <c r="G12185" t="inlineStr">
        <is>
          <t>United Kingdom</t>
        </is>
      </c>
      <c r="H12185" s="2" t="n">
        <v>45435.01388888889</v>
      </c>
      <c r="I12185" t="b">
        <v>1</v>
      </c>
      <c r="J12185" t="b">
        <v>0</v>
      </c>
      <c r="K12185" t="inlineStr">
        <is>
          <t>United Kingdom</t>
        </is>
      </c>
      <c r="L12185" t="inlineStr"/>
      <c r="M12185" t="inlineStr"/>
      <c r="N12185" t="inlineStr"/>
      <c r="O12185" t="inlineStr">
        <is>
          <t>Xcede</t>
        </is>
      </c>
      <c r="P12185" t="inlineStr">
        <is>
          <t>['sql', 'aws', 'gcp', 'snowflake']</t>
        </is>
      </c>
      <c r="Q12185" t="inlineStr">
        <is>
          <t>{'cloud': ['aws', 'gcp', 'snowflake'], 'programming': ['sql']}</t>
        </is>
      </c>
    </row>
    <row r="12186">
      <c r="A12186" t="inlineStr">
        <is>
          <t>Data Engineer</t>
        </is>
      </c>
      <c r="B12186" t="inlineStr">
        <is>
          <t>Head of Data Engineering</t>
        </is>
      </c>
      <c r="C12186" t="inlineStr">
        <is>
          <t>Queensland, Australia</t>
        </is>
      </c>
      <c r="D12186" t="inlineStr">
        <is>
          <t>via Jobrapido.com</t>
        </is>
      </c>
      <c r="E12186" t="inlineStr">
        <is>
          <t>Full-time</t>
        </is>
      </c>
      <c r="F12186" t="b">
        <v>0</v>
      </c>
      <c r="G12186" t="inlineStr">
        <is>
          <t>Australia</t>
        </is>
      </c>
      <c r="H12186" s="2" t="n">
        <v>45419.01556712963</v>
      </c>
      <c r="I12186" t="b">
        <v>1</v>
      </c>
      <c r="J12186" t="b">
        <v>0</v>
      </c>
      <c r="K12186" t="inlineStr">
        <is>
          <t>Australia</t>
        </is>
      </c>
      <c r="L12186" t="inlineStr"/>
      <c r="M12186" t="inlineStr"/>
      <c r="N12186" t="inlineStr"/>
      <c r="O12186" t="inlineStr">
        <is>
          <t>Bupaoptical</t>
        </is>
      </c>
      <c r="P12186" t="inlineStr"/>
      <c r="Q12186" t="inlineStr"/>
    </row>
    <row r="12187">
      <c r="A12187" t="inlineStr">
        <is>
          <t>Software Engineer</t>
        </is>
      </c>
      <c r="B12187" t="inlineStr">
        <is>
          <t>Software Engineer - Data Infrastructure - OpenSearch/ElasticSearch</t>
        </is>
      </c>
      <c r="C12187" t="inlineStr">
        <is>
          <t>Cairo, Egypt</t>
        </is>
      </c>
      <c r="D12187" t="inlineStr">
        <is>
          <t>via Talent.com</t>
        </is>
      </c>
      <c r="E12187" t="inlineStr">
        <is>
          <t>Full-time</t>
        </is>
      </c>
      <c r="F12187" t="b">
        <v>0</v>
      </c>
      <c r="G12187" t="inlineStr">
        <is>
          <t>Egypt</t>
        </is>
      </c>
      <c r="H12187" s="2" t="n">
        <v>45415.0194675926</v>
      </c>
      <c r="I12187" t="b">
        <v>0</v>
      </c>
      <c r="J12187" t="b">
        <v>0</v>
      </c>
      <c r="K12187" t="inlineStr">
        <is>
          <t>Egypt</t>
        </is>
      </c>
      <c r="L12187" t="inlineStr"/>
      <c r="M12187" t="inlineStr"/>
      <c r="N12187" t="inlineStr"/>
      <c r="O12187" t="inlineStr">
        <is>
          <t>Canonical</t>
        </is>
      </c>
      <c r="P12187" t="inlineStr">
        <is>
          <t>['nosql', 'sql', 'python', 'elasticsearch', 'openstack', 'linux', 'ubuntu', 'kubernetes']</t>
        </is>
      </c>
      <c r="Q12187" t="inlineStr">
        <is>
          <t>{'cloud': ['openstack'], 'databases': ['elasticsearch'], 'os': ['linux', 'ubuntu'], 'other': ['kubernetes'], 'programming': ['nosql', 'sql', 'python']}</t>
        </is>
      </c>
    </row>
    <row r="12188">
      <c r="A12188" t="inlineStr">
        <is>
          <t>Data Scientist</t>
        </is>
      </c>
      <c r="B12188" t="inlineStr">
        <is>
          <t>AI/Ml Data scientist</t>
        </is>
      </c>
      <c r="C12188" t="inlineStr">
        <is>
          <t>Charlotte, NC</t>
        </is>
      </c>
      <c r="D12188" t="inlineStr">
        <is>
          <t>via Salary.com</t>
        </is>
      </c>
      <c r="E12188" t="inlineStr">
        <is>
          <t>Contractor</t>
        </is>
      </c>
      <c r="F12188" t="b">
        <v>0</v>
      </c>
      <c r="G12188" t="inlineStr">
        <is>
          <t>Illinois, United States</t>
        </is>
      </c>
      <c r="H12188" s="2" t="n">
        <v>45438.01606481482</v>
      </c>
      <c r="I12188" t="b">
        <v>0</v>
      </c>
      <c r="J12188" t="b">
        <v>0</v>
      </c>
      <c r="K12188" t="inlineStr">
        <is>
          <t>United States</t>
        </is>
      </c>
      <c r="L12188" t="inlineStr"/>
      <c r="M12188" t="inlineStr"/>
      <c r="N12188" t="inlineStr"/>
      <c r="O12188" t="inlineStr">
        <is>
          <t>RKube</t>
        </is>
      </c>
      <c r="P12188" t="inlineStr">
        <is>
          <t>['python', 'java', 'sql', 'cassandra', 'hadoop', 'spark', 'tableau']</t>
        </is>
      </c>
      <c r="Q12188" t="inlineStr">
        <is>
          <t>{'analyst_tools': ['tableau'], 'databases': ['cassandra'], 'libraries': ['hadoop', 'spark'], 'programming': ['python', 'java', 'sql']}</t>
        </is>
      </c>
    </row>
    <row r="12189">
      <c r="A12189" t="inlineStr">
        <is>
          <t>Data Engineer</t>
        </is>
      </c>
      <c r="B12189" t="inlineStr">
        <is>
          <t>Data infrastructure engineer remote colombia</t>
        </is>
      </c>
      <c r="C12189" t="inlineStr">
        <is>
          <t>Manizales, Caldas, Colombia</t>
        </is>
      </c>
      <c r="D12189" t="inlineStr">
        <is>
          <t>via Sercanto</t>
        </is>
      </c>
      <c r="E12189" t="inlineStr">
        <is>
          <t>Full-time</t>
        </is>
      </c>
      <c r="F12189" t="b">
        <v>0</v>
      </c>
      <c r="G12189" t="inlineStr">
        <is>
          <t>Colombia</t>
        </is>
      </c>
      <c r="H12189" s="2" t="n">
        <v>45432.01200231481</v>
      </c>
      <c r="I12189" t="b">
        <v>1</v>
      </c>
      <c r="J12189" t="b">
        <v>0</v>
      </c>
      <c r="K12189" t="inlineStr">
        <is>
          <t>Colombia</t>
        </is>
      </c>
      <c r="L12189" t="inlineStr"/>
      <c r="M12189" t="inlineStr"/>
      <c r="N12189" t="inlineStr"/>
      <c r="O12189" t="inlineStr">
        <is>
          <t>Fullstack Labs</t>
        </is>
      </c>
      <c r="P12189" t="inlineStr"/>
      <c r="Q12189" t="inlineStr"/>
    </row>
    <row r="12190">
      <c r="A12190" t="inlineStr">
        <is>
          <t>Data Scientist</t>
        </is>
      </c>
      <c r="B12190" t="inlineStr">
        <is>
          <t>Data Scientist</t>
        </is>
      </c>
      <c r="C12190" t="inlineStr">
        <is>
          <t>Buenos Aires, Argentina</t>
        </is>
      </c>
      <c r="D12190" t="inlineStr">
        <is>
          <t>via BeBee</t>
        </is>
      </c>
      <c r="E12190" t="inlineStr">
        <is>
          <t>Full-time</t>
        </is>
      </c>
      <c r="F12190" t="b">
        <v>0</v>
      </c>
      <c r="G12190" t="inlineStr">
        <is>
          <t>Argentina</t>
        </is>
      </c>
      <c r="H12190" s="2" t="n">
        <v>45443.02543981482</v>
      </c>
      <c r="I12190" t="b">
        <v>0</v>
      </c>
      <c r="J12190" t="b">
        <v>0</v>
      </c>
      <c r="K12190" t="inlineStr">
        <is>
          <t>Argentina</t>
        </is>
      </c>
      <c r="L12190" t="inlineStr"/>
      <c r="M12190" t="inlineStr"/>
      <c r="N12190" t="inlineStr"/>
      <c r="O12190" t="inlineStr">
        <is>
          <t>Fusemachines</t>
        </is>
      </c>
      <c r="P12190" t="inlineStr">
        <is>
          <t>['python']</t>
        </is>
      </c>
      <c r="Q12190" t="inlineStr">
        <is>
          <t>{'programming': ['python']}</t>
        </is>
      </c>
    </row>
    <row r="12191">
      <c r="A12191" t="inlineStr">
        <is>
          <t>Data Analyst</t>
        </is>
      </c>
      <c r="B12191" t="inlineStr">
        <is>
          <t>Business Intelligence Analyst (Data analyst)</t>
        </is>
      </c>
      <c r="C12191" t="inlineStr">
        <is>
          <t>Bogotá, Bogota, Colombia</t>
        </is>
      </c>
      <c r="D12191" t="inlineStr">
        <is>
          <t>via Publipega.com</t>
        </is>
      </c>
      <c r="E12191" t="inlineStr">
        <is>
          <t>Full-time</t>
        </is>
      </c>
      <c r="F12191" t="b">
        <v>0</v>
      </c>
      <c r="G12191" t="inlineStr">
        <is>
          <t>Colombia</t>
        </is>
      </c>
      <c r="H12191" s="2" t="n">
        <v>45419.01790509259</v>
      </c>
      <c r="I12191" t="b">
        <v>1</v>
      </c>
      <c r="J12191" t="b">
        <v>0</v>
      </c>
      <c r="K12191" t="inlineStr">
        <is>
          <t>Colombia</t>
        </is>
      </c>
      <c r="L12191" t="inlineStr"/>
      <c r="M12191" t="inlineStr"/>
      <c r="N12191" t="inlineStr"/>
      <c r="O12191" t="inlineStr">
        <is>
          <t>Publipega.com</t>
        </is>
      </c>
      <c r="P12191" t="inlineStr">
        <is>
          <t>['sql', 'power bi']</t>
        </is>
      </c>
      <c r="Q12191" t="inlineStr">
        <is>
          <t>{'analyst_tools': ['power bi'], 'programming': ['sql']}</t>
        </is>
      </c>
    </row>
    <row r="12192">
      <c r="A12192" t="inlineStr">
        <is>
          <t>Data Scientist</t>
        </is>
      </c>
      <c r="B12192" t="inlineStr">
        <is>
          <t>Chargé d'études statistiques confirmé data scientist - Cohortes</t>
        </is>
      </c>
      <c r="C12192" t="inlineStr">
        <is>
          <t>Paris, France</t>
        </is>
      </c>
      <c r="D12192" t="inlineStr">
        <is>
          <t>via Jobrapido.com</t>
        </is>
      </c>
      <c r="E12192" t="inlineStr">
        <is>
          <t>Full-time</t>
        </is>
      </c>
      <c r="F12192" t="b">
        <v>0</v>
      </c>
      <c r="G12192" t="inlineStr">
        <is>
          <t>France</t>
        </is>
      </c>
      <c r="H12192" s="2" t="n">
        <v>45429.01414351852</v>
      </c>
      <c r="I12192" t="b">
        <v>0</v>
      </c>
      <c r="J12192" t="b">
        <v>0</v>
      </c>
      <c r="K12192" t="inlineStr">
        <is>
          <t>France</t>
        </is>
      </c>
      <c r="L12192" t="inlineStr"/>
      <c r="M12192" t="inlineStr"/>
      <c r="N12192" t="inlineStr"/>
      <c r="O12192" t="inlineStr">
        <is>
          <t>Administration Centrale MENJ - MESR</t>
        </is>
      </c>
      <c r="P12192" t="inlineStr">
        <is>
          <t>['r']</t>
        </is>
      </c>
      <c r="Q12192" t="inlineStr">
        <is>
          <t>{'programming': ['r']}</t>
        </is>
      </c>
    </row>
    <row r="12193">
      <c r="A12193" t="inlineStr">
        <is>
          <t>Data Analyst</t>
        </is>
      </c>
      <c r="B12193" t="inlineStr">
        <is>
          <t>Data Analyst in der Autovermietung / Business Analyst (m/w/d...</t>
        </is>
      </c>
      <c r="C12193" t="inlineStr">
        <is>
          <t>Hessen, Germany</t>
        </is>
      </c>
      <c r="D12193" t="inlineStr">
        <is>
          <t>via Recruit.net</t>
        </is>
      </c>
      <c r="E12193" t="inlineStr">
        <is>
          <t>Full-time</t>
        </is>
      </c>
      <c r="F12193" t="b">
        <v>0</v>
      </c>
      <c r="G12193" t="inlineStr">
        <is>
          <t>Germany</t>
        </is>
      </c>
      <c r="H12193" s="2" t="n">
        <v>45442.01005787037</v>
      </c>
      <c r="I12193" t="b">
        <v>1</v>
      </c>
      <c r="J12193" t="b">
        <v>0</v>
      </c>
      <c r="K12193" t="inlineStr">
        <is>
          <t>Germany</t>
        </is>
      </c>
      <c r="L12193" t="inlineStr"/>
      <c r="M12193" t="inlineStr"/>
      <c r="N12193" t="inlineStr"/>
      <c r="O12193" t="inlineStr">
        <is>
          <t>Avis Budget Group</t>
        </is>
      </c>
      <c r="P12193" t="inlineStr">
        <is>
          <t>['excel']</t>
        </is>
      </c>
      <c r="Q12193" t="inlineStr">
        <is>
          <t>{'analyst_tools': ['excel']}</t>
        </is>
      </c>
    </row>
    <row r="12194">
      <c r="A12194" t="inlineStr">
        <is>
          <t>Data Scientist</t>
        </is>
      </c>
      <c r="B12194" t="inlineStr">
        <is>
          <t>Physics and Data Scientist</t>
        </is>
      </c>
      <c r="C12194" t="inlineStr">
        <is>
          <t>San Vito al Tagliamento, Province of Pordenone, Italy</t>
        </is>
      </c>
      <c r="D12194" t="inlineStr">
        <is>
          <t>via BeBee</t>
        </is>
      </c>
      <c r="E12194" t="inlineStr">
        <is>
          <t>Full-time</t>
        </is>
      </c>
      <c r="F12194" t="b">
        <v>0</v>
      </c>
      <c r="G12194" t="inlineStr">
        <is>
          <t>Italy</t>
        </is>
      </c>
      <c r="H12194" s="2" t="n">
        <v>45424.0327662037</v>
      </c>
      <c r="I12194" t="b">
        <v>0</v>
      </c>
      <c r="J12194" t="b">
        <v>0</v>
      </c>
      <c r="K12194" t="inlineStr">
        <is>
          <t>Italy</t>
        </is>
      </c>
      <c r="L12194" t="inlineStr"/>
      <c r="M12194" t="inlineStr"/>
      <c r="N12194" t="inlineStr"/>
      <c r="O12194" t="inlineStr">
        <is>
          <t>Pietro Fiorentini spa</t>
        </is>
      </c>
      <c r="P12194" t="inlineStr">
        <is>
          <t>['c++', 'c#', 'excel']</t>
        </is>
      </c>
      <c r="Q12194" t="inlineStr">
        <is>
          <t>{'analyst_tools': ['excel'], 'programming': ['c++', 'c#']}</t>
        </is>
      </c>
    </row>
    <row r="12195">
      <c r="A12195" t="inlineStr">
        <is>
          <t>Data Scientist</t>
        </is>
      </c>
      <c r="B12195" t="inlineStr">
        <is>
          <t>Data Scientist</t>
        </is>
      </c>
      <c r="C12195" t="inlineStr">
        <is>
          <t>India</t>
        </is>
      </c>
      <c r="D12195" t="inlineStr">
        <is>
          <t>via Jobrapido.com</t>
        </is>
      </c>
      <c r="E12195" t="inlineStr">
        <is>
          <t>Full-time</t>
        </is>
      </c>
      <c r="F12195" t="b">
        <v>0</v>
      </c>
      <c r="G12195" t="inlineStr">
        <is>
          <t>India</t>
        </is>
      </c>
      <c r="H12195" s="2" t="n">
        <v>45435.01083333333</v>
      </c>
      <c r="I12195" t="b">
        <v>0</v>
      </c>
      <c r="J12195" t="b">
        <v>0</v>
      </c>
      <c r="K12195" t="inlineStr">
        <is>
          <t>India</t>
        </is>
      </c>
      <c r="L12195" t="inlineStr"/>
      <c r="M12195" t="inlineStr"/>
      <c r="N12195" t="inlineStr"/>
      <c r="O12195" t="inlineStr">
        <is>
          <t>XPT Software Australia Pty Ltd</t>
        </is>
      </c>
      <c r="P12195" t="inlineStr">
        <is>
          <t>['sql', 'nosql', 'aws', 'docker']</t>
        </is>
      </c>
      <c r="Q12195" t="inlineStr">
        <is>
          <t>{'cloud': ['aws'], 'other': ['docker'], 'programming': ['sql', 'nosql']}</t>
        </is>
      </c>
    </row>
    <row r="12196">
      <c r="A12196" t="inlineStr">
        <is>
          <t>Data Scientist</t>
        </is>
      </c>
      <c r="B12196" t="inlineStr">
        <is>
          <t>Data Scientist</t>
        </is>
      </c>
      <c r="C12196" t="inlineStr">
        <is>
          <t>Anywhere</t>
        </is>
      </c>
      <c r="D12196" t="inlineStr">
        <is>
          <t>via Salary.com</t>
        </is>
      </c>
      <c r="E12196" t="inlineStr">
        <is>
          <t>Full-time</t>
        </is>
      </c>
      <c r="F12196" t="b">
        <v>1</v>
      </c>
      <c r="G12196" t="inlineStr">
        <is>
          <t>Illinois, United States</t>
        </is>
      </c>
      <c r="H12196" s="2" t="n">
        <v>45418.00283564815</v>
      </c>
      <c r="I12196" t="b">
        <v>0</v>
      </c>
      <c r="J12196" t="b">
        <v>0</v>
      </c>
      <c r="K12196" t="inlineStr">
        <is>
          <t>United States</t>
        </is>
      </c>
      <c r="L12196" t="inlineStr"/>
      <c r="M12196" t="inlineStr"/>
      <c r="N12196" t="inlineStr"/>
      <c r="O12196" t="inlineStr">
        <is>
          <t>UChicago Medicine</t>
        </is>
      </c>
      <c r="P12196" t="inlineStr">
        <is>
          <t>['r', 'sas', 'sas', 'python', 'sql']</t>
        </is>
      </c>
      <c r="Q12196" t="inlineStr">
        <is>
          <t>{'analyst_tools': ['sas'], 'programming': ['r', 'sas', 'python', 'sql']}</t>
        </is>
      </c>
    </row>
    <row r="12197">
      <c r="A12197" t="inlineStr">
        <is>
          <t>Senior Data Analyst</t>
        </is>
      </c>
      <c r="B12197" t="inlineStr">
        <is>
          <t>Enterprise Data Analytics - Senior Consultant F/H</t>
        </is>
      </c>
      <c r="C12197" t="inlineStr">
        <is>
          <t>France</t>
        </is>
      </c>
      <c r="D12197" t="inlineStr">
        <is>
          <t>via Jobrapido.com</t>
        </is>
      </c>
      <c r="E12197" t="inlineStr">
        <is>
          <t>Full-time</t>
        </is>
      </c>
      <c r="F12197" t="b">
        <v>0</v>
      </c>
      <c r="G12197" t="inlineStr">
        <is>
          <t>France</t>
        </is>
      </c>
      <c r="H12197" s="2" t="n">
        <v>45431.01592592592</v>
      </c>
      <c r="I12197" t="b">
        <v>1</v>
      </c>
      <c r="J12197" t="b">
        <v>0</v>
      </c>
      <c r="K12197" t="inlineStr">
        <is>
          <t>France</t>
        </is>
      </c>
      <c r="L12197" t="inlineStr"/>
      <c r="M12197" t="inlineStr"/>
      <c r="N12197" t="inlineStr"/>
      <c r="O12197" t="inlineStr">
        <is>
          <t>Unspecified</t>
        </is>
      </c>
      <c r="P12197" t="inlineStr"/>
      <c r="Q12197" t="inlineStr"/>
    </row>
    <row r="12198">
      <c r="A12198" t="inlineStr">
        <is>
          <t>Machine Learning Engineer</t>
        </is>
      </c>
      <c r="B12198" t="inlineStr">
        <is>
          <t>Machine Learning Engineer</t>
        </is>
      </c>
      <c r="C12198" t="inlineStr">
        <is>
          <t>San Francisco, CA</t>
        </is>
      </c>
      <c r="D12198" t="inlineStr">
        <is>
          <t>via LinkedIn</t>
        </is>
      </c>
      <c r="E12198" t="inlineStr">
        <is>
          <t>Full-time</t>
        </is>
      </c>
      <c r="F12198" t="b">
        <v>0</v>
      </c>
      <c r="G12198" t="inlineStr">
        <is>
          <t>California, United States</t>
        </is>
      </c>
      <c r="H12198" s="2" t="n">
        <v>45430.00203703704</v>
      </c>
      <c r="I12198" t="b">
        <v>0</v>
      </c>
      <c r="J12198" t="b">
        <v>0</v>
      </c>
      <c r="K12198" t="inlineStr">
        <is>
          <t>United States</t>
        </is>
      </c>
      <c r="L12198" t="inlineStr">
        <is>
          <t>year</t>
        </is>
      </c>
      <c r="M12198" t="n">
        <v>137500</v>
      </c>
      <c r="N12198" t="inlineStr"/>
      <c r="O12198" t="inlineStr">
        <is>
          <t>Epik Solutions</t>
        </is>
      </c>
      <c r="P12198" t="inlineStr">
        <is>
          <t>['python', 'java', 'aws', 'azure', 'spark', 'kafka', 'pyspark', 'pytorch']</t>
        </is>
      </c>
      <c r="Q12198" t="inlineStr">
        <is>
          <t>{'cloud': ['aws', 'azure'], 'libraries': ['spark', 'kafka', 'pyspark', 'pytorch'], 'programming': ['python', 'java']}</t>
        </is>
      </c>
    </row>
    <row r="12199">
      <c r="A12199" t="inlineStr">
        <is>
          <t>Business Analyst</t>
        </is>
      </c>
      <c r="B12199" t="inlineStr">
        <is>
          <t>Business Performance Analyst</t>
        </is>
      </c>
      <c r="C12199" t="inlineStr">
        <is>
          <t>Lisbon, Portugal</t>
        </is>
      </c>
      <c r="D12199" t="inlineStr">
        <is>
          <t>via BeBee Portugal</t>
        </is>
      </c>
      <c r="E12199" t="inlineStr">
        <is>
          <t>Full-time</t>
        </is>
      </c>
      <c r="F12199" t="b">
        <v>0</v>
      </c>
      <c r="G12199" t="inlineStr">
        <is>
          <t>Portugal</t>
        </is>
      </c>
      <c r="H12199" s="2" t="n">
        <v>45424.00980324074</v>
      </c>
      <c r="I12199" t="b">
        <v>0</v>
      </c>
      <c r="J12199" t="b">
        <v>0</v>
      </c>
      <c r="K12199" t="inlineStr">
        <is>
          <t>Portugal</t>
        </is>
      </c>
      <c r="L12199" t="inlineStr"/>
      <c r="M12199" t="inlineStr"/>
      <c r="N12199" t="inlineStr"/>
      <c r="O12199" t="inlineStr">
        <is>
          <t>Zurich Insurance</t>
        </is>
      </c>
      <c r="P12199" t="inlineStr">
        <is>
          <t>['powerpoint', 'word', 'excel']</t>
        </is>
      </c>
      <c r="Q12199" t="inlineStr">
        <is>
          <t>{'analyst_tools': ['powerpoint', 'word', 'excel']}</t>
        </is>
      </c>
    </row>
    <row r="12200">
      <c r="A12200" t="inlineStr">
        <is>
          <t>Data Engineer</t>
        </is>
      </c>
      <c r="B12200" t="inlineStr">
        <is>
          <t>Data Engineer</t>
        </is>
      </c>
      <c r="C12200" t="inlineStr">
        <is>
          <t>L'Hospitalet de Llobregat, Spain</t>
        </is>
      </c>
      <c r="D12200" t="inlineStr">
        <is>
          <t>via Jobrapido.com</t>
        </is>
      </c>
      <c r="E12200" t="inlineStr">
        <is>
          <t>Full-time</t>
        </is>
      </c>
      <c r="F12200" t="b">
        <v>0</v>
      </c>
      <c r="G12200" t="inlineStr">
        <is>
          <t>Spain</t>
        </is>
      </c>
      <c r="H12200" s="2" t="n">
        <v>45420.01270833334</v>
      </c>
      <c r="I12200" t="b">
        <v>1</v>
      </c>
      <c r="J12200" t="b">
        <v>0</v>
      </c>
      <c r="K12200" t="inlineStr">
        <is>
          <t>Spain</t>
        </is>
      </c>
      <c r="L12200" t="inlineStr"/>
      <c r="M12200" t="inlineStr"/>
      <c r="N12200" t="inlineStr"/>
      <c r="O12200" t="inlineStr">
        <is>
          <t>GMV</t>
        </is>
      </c>
      <c r="P12200" t="inlineStr">
        <is>
          <t>['go', 'python', 'sql', 'postgresql', 'mysql', 'oracle', 'pytorch', 'tensorflow']</t>
        </is>
      </c>
      <c r="Q12200" t="inlineStr">
        <is>
          <t>{'cloud': ['oracle'], 'databases': ['postgresql', 'mysql'], 'libraries': ['pytorch', 'tensorflow'], 'programming': ['go', 'python', 'sql']}</t>
        </is>
      </c>
    </row>
    <row r="12201">
      <c r="A12201" t="inlineStr">
        <is>
          <t>Senior Data Engineer</t>
        </is>
      </c>
      <c r="B12201" t="inlineStr">
        <is>
          <t>Senior Data Engineer</t>
        </is>
      </c>
      <c r="C12201" t="inlineStr">
        <is>
          <t>Edinburgh, UK</t>
        </is>
      </c>
      <c r="D12201" t="inlineStr">
        <is>
          <t>via Recruit.net</t>
        </is>
      </c>
      <c r="E12201" t="inlineStr">
        <is>
          <t>Contractor</t>
        </is>
      </c>
      <c r="F12201" t="b">
        <v>0</v>
      </c>
      <c r="G12201" t="inlineStr">
        <is>
          <t>United Kingdom</t>
        </is>
      </c>
      <c r="H12201" s="2" t="n">
        <v>45415.01524305555</v>
      </c>
      <c r="I12201" t="b">
        <v>1</v>
      </c>
      <c r="J12201" t="b">
        <v>0</v>
      </c>
      <c r="K12201" t="inlineStr">
        <is>
          <t>United Kingdom</t>
        </is>
      </c>
      <c r="L12201" t="inlineStr"/>
      <c r="M12201" t="inlineStr"/>
      <c r="N12201" t="inlineStr"/>
      <c r="O12201" t="inlineStr">
        <is>
          <t>Primus Connect</t>
        </is>
      </c>
      <c r="P12201" t="inlineStr">
        <is>
          <t>['python', 'scala', 'sql', 'r', 'databricks', 'azure', 'spark', 'kafka', 'unity']</t>
        </is>
      </c>
      <c r="Q12201" t="inlineStr">
        <is>
          <t>{'cloud': ['databricks', 'azure'], 'libraries': ['spark', 'kafka'], 'other': ['unity'], 'programming': ['python', 'scala', 'sql', 'r']}</t>
        </is>
      </c>
    </row>
    <row r="12202">
      <c r="A12202" t="inlineStr">
        <is>
          <t>Data Engineer</t>
        </is>
      </c>
      <c r="B12202" t="inlineStr">
        <is>
          <t>Data Engineer</t>
        </is>
      </c>
      <c r="C12202" t="inlineStr">
        <is>
          <t>Cleveland, OH</t>
        </is>
      </c>
      <c r="D12202" t="inlineStr">
        <is>
          <t>via LinkedIn</t>
        </is>
      </c>
      <c r="E12202" t="inlineStr">
        <is>
          <t>Full-time</t>
        </is>
      </c>
      <c r="F12202" t="b">
        <v>0</v>
      </c>
      <c r="G12202" t="inlineStr">
        <is>
          <t>Georgia</t>
        </is>
      </c>
      <c r="H12202" s="2" t="n">
        <v>45441.06077546296</v>
      </c>
      <c r="I12202" t="b">
        <v>0</v>
      </c>
      <c r="J12202" t="b">
        <v>0</v>
      </c>
      <c r="K12202" t="inlineStr">
        <is>
          <t>United States</t>
        </is>
      </c>
      <c r="L12202" t="inlineStr"/>
      <c r="M12202" t="inlineStr"/>
      <c r="N12202" t="inlineStr"/>
      <c r="O12202" t="inlineStr">
        <is>
          <t>Insight Global</t>
        </is>
      </c>
      <c r="P12202" t="inlineStr">
        <is>
          <t>['go', 'snowflake', 'azure', 'oracle', 'github']</t>
        </is>
      </c>
      <c r="Q12202" t="inlineStr">
        <is>
          <t>{'cloud': ['snowflake', 'azure', 'oracle'], 'other': ['github'], 'programming': ['go']}</t>
        </is>
      </c>
    </row>
    <row r="12203">
      <c r="A12203" t="inlineStr">
        <is>
          <t>Data Analyst</t>
        </is>
      </c>
      <c r="B12203" t="inlineStr">
        <is>
          <t>Data Analytics Training &amp; Internship</t>
        </is>
      </c>
      <c r="C12203" t="inlineStr">
        <is>
          <t>Sheffield, UK</t>
        </is>
      </c>
      <c r="D12203" t="inlineStr">
        <is>
          <t>via Recruit.net</t>
        </is>
      </c>
      <c r="E12203" t="inlineStr">
        <is>
          <t>Internship</t>
        </is>
      </c>
      <c r="F12203" t="b">
        <v>0</v>
      </c>
      <c r="G12203" t="inlineStr">
        <is>
          <t>United Kingdom</t>
        </is>
      </c>
      <c r="H12203" s="2" t="n">
        <v>45433.00887731482</v>
      </c>
      <c r="I12203" t="b">
        <v>0</v>
      </c>
      <c r="J12203" t="b">
        <v>0</v>
      </c>
      <c r="K12203" t="inlineStr">
        <is>
          <t>United Kingdom</t>
        </is>
      </c>
      <c r="L12203" t="inlineStr"/>
      <c r="M12203" t="inlineStr"/>
      <c r="N12203" t="inlineStr"/>
      <c r="O12203" t="inlineStr">
        <is>
          <t>CONNECTMETA.AI</t>
        </is>
      </c>
      <c r="P12203" t="inlineStr">
        <is>
          <t>['python', 'excel', 'tableau']</t>
        </is>
      </c>
      <c r="Q12203" t="inlineStr">
        <is>
          <t>{'analyst_tools': ['excel', 'tableau'], 'programming': ['python']}</t>
        </is>
      </c>
    </row>
    <row r="12204">
      <c r="A12204" t="inlineStr">
        <is>
          <t>Data Engineer</t>
        </is>
      </c>
      <c r="B12204" t="inlineStr">
        <is>
          <t>GCP Data Streaming Engineer</t>
        </is>
      </c>
      <c r="C12204" t="inlineStr">
        <is>
          <t>Leeds, UK</t>
        </is>
      </c>
      <c r="D12204" t="inlineStr">
        <is>
          <t>via Recruit.net</t>
        </is>
      </c>
      <c r="E12204" t="inlineStr">
        <is>
          <t>Contractor</t>
        </is>
      </c>
      <c r="F12204" t="b">
        <v>0</v>
      </c>
      <c r="G12204" t="inlineStr">
        <is>
          <t>United Kingdom</t>
        </is>
      </c>
      <c r="H12204" s="2" t="n">
        <v>45431.00990740741</v>
      </c>
      <c r="I12204" t="b">
        <v>1</v>
      </c>
      <c r="J12204" t="b">
        <v>0</v>
      </c>
      <c r="K12204" t="inlineStr">
        <is>
          <t>United Kingdom</t>
        </is>
      </c>
      <c r="L12204" t="inlineStr"/>
      <c r="M12204" t="inlineStr"/>
      <c r="N12204" t="inlineStr"/>
      <c r="O12204" t="inlineStr">
        <is>
          <t>Maclean Moore</t>
        </is>
      </c>
      <c r="P12204" t="inlineStr">
        <is>
          <t>['python', 'sql', 'gcp', 'kafka', 'github', 'jenkins', 'confluence']</t>
        </is>
      </c>
      <c r="Q12204" t="inlineStr">
        <is>
          <t>{'async': ['confluence'], 'cloud': ['gcp'], 'libraries': ['kafka'], 'other': ['github', 'jenkins'], 'programming': ['python', 'sql']}</t>
        </is>
      </c>
    </row>
    <row r="12205">
      <c r="A12205" t="inlineStr">
        <is>
          <t>Data Scientist</t>
        </is>
      </c>
      <c r="B12205" t="inlineStr">
        <is>
          <t>Data Scientist</t>
        </is>
      </c>
      <c r="C12205" t="inlineStr">
        <is>
          <t>Leverkusen, Germany</t>
        </is>
      </c>
      <c r="D12205" t="inlineStr">
        <is>
          <t>via BeBee</t>
        </is>
      </c>
      <c r="E12205" t="inlineStr">
        <is>
          <t>Full-time</t>
        </is>
      </c>
      <c r="F12205" t="b">
        <v>0</v>
      </c>
      <c r="G12205" t="inlineStr">
        <is>
          <t>Germany</t>
        </is>
      </c>
      <c r="H12205" s="2" t="n">
        <v>45425.02787037037</v>
      </c>
      <c r="I12205" t="b">
        <v>0</v>
      </c>
      <c r="J12205" t="b">
        <v>0</v>
      </c>
      <c r="K12205" t="inlineStr">
        <is>
          <t>Germany</t>
        </is>
      </c>
      <c r="L12205" t="inlineStr"/>
      <c r="M12205" t="inlineStr"/>
      <c r="N12205" t="inlineStr"/>
      <c r="O12205" t="inlineStr">
        <is>
          <t>Bayer</t>
        </is>
      </c>
      <c r="P12205" t="inlineStr">
        <is>
          <t>['sql', 'r', 'python', 'snowflake', 'tableau']</t>
        </is>
      </c>
      <c r="Q12205" t="inlineStr">
        <is>
          <t>{'analyst_tools': ['tableau'], 'cloud': ['snowflake'], 'programming': ['sql', 'r', 'python']}</t>
        </is>
      </c>
    </row>
    <row r="12206">
      <c r="A12206" t="inlineStr">
        <is>
          <t>Data Engineer</t>
        </is>
      </c>
      <c r="B12206" t="inlineStr">
        <is>
          <t>Data Solution Engineer</t>
        </is>
      </c>
      <c r="C12206" t="inlineStr">
        <is>
          <t>Madrid, Spain</t>
        </is>
      </c>
      <c r="D12206" t="inlineStr">
        <is>
          <t>via Jobrapido.com</t>
        </is>
      </c>
      <c r="E12206" t="inlineStr">
        <is>
          <t>Full-time</t>
        </is>
      </c>
      <c r="F12206" t="b">
        <v>0</v>
      </c>
      <c r="G12206" t="inlineStr">
        <is>
          <t>Spain</t>
        </is>
      </c>
      <c r="H12206" s="2" t="n">
        <v>45419.01771990741</v>
      </c>
      <c r="I12206" t="b">
        <v>0</v>
      </c>
      <c r="J12206" t="b">
        <v>0</v>
      </c>
      <c r="K12206" t="inlineStr">
        <is>
          <t>Spain</t>
        </is>
      </c>
      <c r="L12206" t="inlineStr"/>
      <c r="M12206" t="inlineStr"/>
      <c r="N12206" t="inlineStr"/>
      <c r="O12206" t="inlineStr">
        <is>
          <t>Confidencial</t>
        </is>
      </c>
      <c r="P12206" t="inlineStr">
        <is>
          <t>['sql', 'c#', 'elasticsearch']</t>
        </is>
      </c>
      <c r="Q12206" t="inlineStr">
        <is>
          <t>{'databases': ['elasticsearch'], 'programming': ['sql', 'c#']}</t>
        </is>
      </c>
    </row>
    <row r="12207">
      <c r="A12207" t="inlineStr">
        <is>
          <t>Data Analyst</t>
        </is>
      </c>
      <c r="B12207" t="inlineStr">
        <is>
          <t>Underwriting Data Analyst</t>
        </is>
      </c>
      <c r="C12207" t="inlineStr">
        <is>
          <t>Columbia, MO</t>
        </is>
      </c>
      <c r="D12207" t="inlineStr">
        <is>
          <t>via Dutch Tavern</t>
        </is>
      </c>
      <c r="E12207" t="inlineStr">
        <is>
          <t>Full-time and Part-time</t>
        </is>
      </c>
      <c r="F12207" t="b">
        <v>0</v>
      </c>
      <c r="G12207" t="inlineStr">
        <is>
          <t>Illinois, United States</t>
        </is>
      </c>
      <c r="H12207" s="2" t="n">
        <v>45431.00143518519</v>
      </c>
      <c r="I12207" t="b">
        <v>1</v>
      </c>
      <c r="J12207" t="b">
        <v>0</v>
      </c>
      <c r="K12207" t="inlineStr">
        <is>
          <t>United States</t>
        </is>
      </c>
      <c r="L12207" t="inlineStr">
        <is>
          <t>year</t>
        </is>
      </c>
      <c r="M12207" t="n">
        <v>49962</v>
      </c>
      <c r="N12207" t="inlineStr"/>
      <c r="O12207" t="inlineStr">
        <is>
          <t>Shelter Insurance</t>
        </is>
      </c>
      <c r="P12207" t="inlineStr">
        <is>
          <t>['sql', 'sas', 'sas', 'tableau', 'qlik', 'ms access', 'excel']</t>
        </is>
      </c>
      <c r="Q12207" t="inlineStr">
        <is>
          <t>{'analyst_tools': ['sas', 'tableau', 'qlik', 'ms access', 'excel'], 'programming': ['sql', 'sas']}</t>
        </is>
      </c>
    </row>
    <row r="12208">
      <c r="A12208" t="inlineStr">
        <is>
          <t>Data Engineer</t>
        </is>
      </c>
      <c r="B12208" t="inlineStr">
        <is>
          <t>Data Engineer</t>
        </is>
      </c>
      <c r="C12208" t="inlineStr">
        <is>
          <t>Toronto, ON, Canada</t>
        </is>
      </c>
      <c r="D12208" t="inlineStr">
        <is>
          <t>via GrabJobs</t>
        </is>
      </c>
      <c r="E12208" t="inlineStr">
        <is>
          <t>Full-time</t>
        </is>
      </c>
      <c r="F12208" t="b">
        <v>0</v>
      </c>
      <c r="G12208" t="inlineStr">
        <is>
          <t>Canada</t>
        </is>
      </c>
      <c r="H12208" s="2" t="n">
        <v>45438.02274305555</v>
      </c>
      <c r="I12208" t="b">
        <v>0</v>
      </c>
      <c r="J12208" t="b">
        <v>0</v>
      </c>
      <c r="K12208" t="inlineStr">
        <is>
          <t>Canada</t>
        </is>
      </c>
      <c r="L12208" t="inlineStr"/>
      <c r="M12208" t="inlineStr"/>
      <c r="N12208" t="inlineStr"/>
      <c r="O12208" t="inlineStr">
        <is>
          <t>Northland Properties</t>
        </is>
      </c>
      <c r="P12208" t="inlineStr">
        <is>
          <t>['python', 'sql', 'c', 'perl', 'sql server', 'snowflake', 'azure', 'ssis', 'power bi', 'ssrs']</t>
        </is>
      </c>
      <c r="Q12208" t="inlineStr">
        <is>
          <t>{'analyst_tools': ['ssis', 'power bi', 'ssrs'], 'cloud': ['snowflake', 'azure'], 'databases': ['sql server'], 'programming': ['python', 'sql', 'c', 'perl']}</t>
        </is>
      </c>
    </row>
    <row r="12209">
      <c r="A12209" t="inlineStr">
        <is>
          <t>Data Engineer</t>
        </is>
      </c>
      <c r="B12209" t="inlineStr">
        <is>
          <t>Data Engineer (Entry Level)</t>
        </is>
      </c>
      <c r="C12209" t="inlineStr">
        <is>
          <t>Newark, NJ</t>
        </is>
      </c>
      <c r="D12209" t="inlineStr">
        <is>
          <t>via LinkedIn</t>
        </is>
      </c>
      <c r="E12209" t="inlineStr">
        <is>
          <t>Full-time</t>
        </is>
      </c>
      <c r="F12209" t="b">
        <v>0</v>
      </c>
      <c r="G12209" t="inlineStr">
        <is>
          <t>California, United States</t>
        </is>
      </c>
      <c r="H12209" s="2" t="n">
        <v>45414.00623842593</v>
      </c>
      <c r="I12209" t="b">
        <v>0</v>
      </c>
      <c r="J12209" t="b">
        <v>0</v>
      </c>
      <c r="K12209" t="inlineStr">
        <is>
          <t>United States</t>
        </is>
      </c>
      <c r="L12209" t="inlineStr"/>
      <c r="M12209" t="inlineStr"/>
      <c r="N12209" t="inlineStr"/>
      <c r="O12209" t="inlineStr">
        <is>
          <t>Matrix Fitness USA</t>
        </is>
      </c>
      <c r="P12209" t="inlineStr">
        <is>
          <t>['sql', 'python', 'r', 'scala', 'postgresql', 'mysql', 'aws', 'azure', 'gcp', 'redshift', 'bigquery', 'spark', 'kafka', 'hadoop', 'tableau', 'power bi']</t>
        </is>
      </c>
      <c r="Q12209" t="inlineStr">
        <is>
          <t>{'analyst_tools': ['tableau', 'power bi'], 'cloud': ['aws', 'azure', 'gcp', 'redshift', 'bigquery'], 'databases': ['postgresql', 'mysql'], 'libraries': ['spark', 'kafka', 'hadoop'], 'programming': ['sql', 'python', 'r', 'scala']}</t>
        </is>
      </c>
    </row>
    <row r="12210">
      <c r="A12210" t="inlineStr">
        <is>
          <t>Business Analyst</t>
        </is>
      </c>
      <c r="B12210" t="inlineStr">
        <is>
          <t>Business Intelligence Analyst</t>
        </is>
      </c>
      <c r="C12210" t="inlineStr">
        <is>
          <t>United Kingdom</t>
        </is>
      </c>
      <c r="D12210" t="inlineStr">
        <is>
          <t>via Recruit.net</t>
        </is>
      </c>
      <c r="E12210" t="inlineStr">
        <is>
          <t>Full-time</t>
        </is>
      </c>
      <c r="F12210" t="b">
        <v>0</v>
      </c>
      <c r="G12210" t="inlineStr">
        <is>
          <t>United Kingdom</t>
        </is>
      </c>
      <c r="H12210" s="2" t="n">
        <v>45432.01024305556</v>
      </c>
      <c r="I12210" t="b">
        <v>1</v>
      </c>
      <c r="J12210" t="b">
        <v>0</v>
      </c>
      <c r="K12210" t="inlineStr">
        <is>
          <t>United Kingdom</t>
        </is>
      </c>
      <c r="L12210" t="inlineStr"/>
      <c r="M12210" t="inlineStr"/>
      <c r="N12210" t="inlineStr"/>
      <c r="O12210" t="inlineStr">
        <is>
          <t>KDR Talent Solutions</t>
        </is>
      </c>
      <c r="P12210" t="inlineStr">
        <is>
          <t>['sql', 'power bi']</t>
        </is>
      </c>
      <c r="Q12210" t="inlineStr">
        <is>
          <t>{'analyst_tools': ['power bi'], 'programming': ['sql']}</t>
        </is>
      </c>
    </row>
    <row r="12211">
      <c r="A12211" t="inlineStr">
        <is>
          <t>Software Engineer</t>
        </is>
      </c>
      <c r="B12211" t="inlineStr">
        <is>
          <t>School of Infocomm - Project Engineer</t>
        </is>
      </c>
      <c r="C12211" t="inlineStr">
        <is>
          <t>Anywhere</t>
        </is>
      </c>
      <c r="D12211" t="inlineStr">
        <is>
          <t>via Workday</t>
        </is>
      </c>
      <c r="E12211" t="inlineStr">
        <is>
          <t>Full-time</t>
        </is>
      </c>
      <c r="F12211" t="b">
        <v>1</v>
      </c>
      <c r="G12211" t="inlineStr">
        <is>
          <t>Singapore</t>
        </is>
      </c>
      <c r="H12211" s="2" t="n">
        <v>45415.02003472222</v>
      </c>
      <c r="I12211" t="b">
        <v>1</v>
      </c>
      <c r="J12211" t="b">
        <v>0</v>
      </c>
      <c r="K12211" t="inlineStr">
        <is>
          <t>Singapore</t>
        </is>
      </c>
      <c r="L12211" t="inlineStr"/>
      <c r="M12211" t="inlineStr"/>
      <c r="N12211" t="inlineStr"/>
      <c r="O12211" t="inlineStr">
        <is>
          <t>RPO Republic Polytechnic</t>
        </is>
      </c>
      <c r="P12211" t="inlineStr">
        <is>
          <t>['python', 'javascript', 'tensorflow', 'keras', 'scikit-learn', 'pytorch', 'flutter', 'react', 'opencv']</t>
        </is>
      </c>
      <c r="Q12211" t="inlineStr">
        <is>
          <t>{'libraries': ['tensorflow', 'keras', 'scikit-learn', 'pytorch', 'flutter', 'react', 'opencv'], 'programming': ['python', 'javascript']}</t>
        </is>
      </c>
    </row>
    <row r="12212">
      <c r="A12212" t="inlineStr">
        <is>
          <t>Senior Data Engineer</t>
        </is>
      </c>
      <c r="B12212" t="inlineStr">
        <is>
          <t>Senior Storage Engineer - Storage Manageability</t>
        </is>
      </c>
      <c r="C12212" t="inlineStr">
        <is>
          <t>Bellevue, WA</t>
        </is>
      </c>
      <c r="D12212" t="inlineStr">
        <is>
          <t>via Snowflake Careers</t>
        </is>
      </c>
      <c r="E12212" t="inlineStr">
        <is>
          <t>Full-time</t>
        </is>
      </c>
      <c r="F12212" t="b">
        <v>0</v>
      </c>
      <c r="G12212" t="inlineStr">
        <is>
          <t>New York, United States</t>
        </is>
      </c>
      <c r="H12212" s="2" t="n">
        <v>45420.0040162037</v>
      </c>
      <c r="I12212" t="b">
        <v>1</v>
      </c>
      <c r="J12212" t="b">
        <v>1</v>
      </c>
      <c r="K12212" t="inlineStr">
        <is>
          <t>United States</t>
        </is>
      </c>
      <c r="L12212" t="inlineStr"/>
      <c r="M12212" t="inlineStr"/>
      <c r="N12212" t="inlineStr"/>
      <c r="O12212" t="inlineStr">
        <is>
          <t>Snowflake</t>
        </is>
      </c>
      <c r="P12212" t="inlineStr">
        <is>
          <t>['go', 'c++', 'java', 'snowflake', 'aws', 'azure', 'gcp']</t>
        </is>
      </c>
      <c r="Q12212" t="inlineStr">
        <is>
          <t>{'cloud': ['snowflake', 'aws', 'azure', 'gcp'], 'programming': ['go', 'c++', 'java']}</t>
        </is>
      </c>
    </row>
    <row r="12213">
      <c r="A12213" t="inlineStr">
        <is>
          <t>Data Scientist</t>
        </is>
      </c>
      <c r="B12213" t="inlineStr">
        <is>
          <t>Vie data scientist actuariat vehicules chili hf</t>
        </is>
      </c>
      <c r="C12213" t="inlineStr">
        <is>
          <t>Santiago, Chile</t>
        </is>
      </c>
      <c r="D12213" t="inlineStr">
        <is>
          <t>via Sercanto</t>
        </is>
      </c>
      <c r="E12213" t="inlineStr">
        <is>
          <t>Full-time</t>
        </is>
      </c>
      <c r="F12213" t="b">
        <v>0</v>
      </c>
      <c r="G12213" t="inlineStr">
        <is>
          <t>Chile</t>
        </is>
      </c>
      <c r="H12213" s="2" t="n">
        <v>45422.02064814815</v>
      </c>
      <c r="I12213" t="b">
        <v>1</v>
      </c>
      <c r="J12213" t="b">
        <v>0</v>
      </c>
      <c r="K12213" t="inlineStr">
        <is>
          <t>Chile</t>
        </is>
      </c>
      <c r="L12213" t="inlineStr"/>
      <c r="M12213" t="inlineStr"/>
      <c r="N12213" t="inlineStr"/>
      <c r="O12213" t="inlineStr">
        <is>
          <t>Bnp Paribas</t>
        </is>
      </c>
      <c r="P12213" t="inlineStr"/>
      <c r="Q12213" t="inlineStr"/>
    </row>
    <row r="12214">
      <c r="A12214" t="inlineStr">
        <is>
          <t>Data Engineer</t>
        </is>
      </c>
      <c r="B12214" t="inlineStr">
        <is>
          <t>Business Intelligence Data Engineer</t>
        </is>
      </c>
      <c r="C12214" t="inlineStr">
        <is>
          <t>London, UK</t>
        </is>
      </c>
      <c r="D12214" t="inlineStr">
        <is>
          <t>via GrabJobs</t>
        </is>
      </c>
      <c r="E12214" t="inlineStr">
        <is>
          <t>Full-time</t>
        </is>
      </c>
      <c r="F12214" t="b">
        <v>0</v>
      </c>
      <c r="G12214" t="inlineStr">
        <is>
          <t>United Kingdom</t>
        </is>
      </c>
      <c r="H12214" s="2" t="n">
        <v>45441.02997685185</v>
      </c>
      <c r="I12214" t="b">
        <v>0</v>
      </c>
      <c r="J12214" t="b">
        <v>0</v>
      </c>
      <c r="K12214" t="inlineStr">
        <is>
          <t>United Kingdom</t>
        </is>
      </c>
      <c r="L12214" t="inlineStr"/>
      <c r="M12214" t="inlineStr"/>
      <c r="N12214" t="inlineStr"/>
      <c r="O12214" t="inlineStr">
        <is>
          <t>Henderson Group</t>
        </is>
      </c>
      <c r="P12214" t="inlineStr">
        <is>
          <t>['sql', 'sql server', 'qlik', 'tableau', 'power bi', 'ssis']</t>
        </is>
      </c>
      <c r="Q12214" t="inlineStr">
        <is>
          <t>{'analyst_tools': ['qlik', 'tableau', 'power bi', 'ssis'], 'databases': ['sql server'], 'programming': ['sql']}</t>
        </is>
      </c>
    </row>
    <row r="12215">
      <c r="A12215" t="inlineStr">
        <is>
          <t>Data Engineer</t>
        </is>
      </c>
      <c r="B12215" t="inlineStr">
        <is>
          <t>Data Engineer /m/f/d/</t>
        </is>
      </c>
      <c r="C12215" t="inlineStr">
        <is>
          <t>Madrid, Spain</t>
        </is>
      </c>
      <c r="D12215" t="inlineStr">
        <is>
          <t>via GrabJobs</t>
        </is>
      </c>
      <c r="E12215" t="inlineStr">
        <is>
          <t>Full-time</t>
        </is>
      </c>
      <c r="F12215" t="b">
        <v>0</v>
      </c>
      <c r="G12215" t="inlineStr">
        <is>
          <t>Spain</t>
        </is>
      </c>
      <c r="H12215" s="2" t="n">
        <v>45422.01359953704</v>
      </c>
      <c r="I12215" t="b">
        <v>1</v>
      </c>
      <c r="J12215" t="b">
        <v>0</v>
      </c>
      <c r="K12215" t="inlineStr">
        <is>
          <t>Spain</t>
        </is>
      </c>
      <c r="L12215" t="inlineStr"/>
      <c r="M12215" t="inlineStr"/>
      <c r="N12215" t="inlineStr"/>
      <c r="O12215" t="inlineStr">
        <is>
          <t>Basf Digital Solutions S.L.</t>
        </is>
      </c>
      <c r="P12215" t="inlineStr">
        <is>
          <t>['python', 'pyspark']</t>
        </is>
      </c>
      <c r="Q12215" t="inlineStr">
        <is>
          <t>{'libraries': ['pyspark'], 'programming': ['python']}</t>
        </is>
      </c>
    </row>
    <row r="12216">
      <c r="A12216" t="inlineStr">
        <is>
          <t>Senior Data Scientist</t>
        </is>
      </c>
      <c r="B12216" t="inlineStr">
        <is>
          <t>Data engineer ssr</t>
        </is>
      </c>
      <c r="C12216" t="inlineStr">
        <is>
          <t>Avellaneda, Buenos Aires Province, Argentina</t>
        </is>
      </c>
      <c r="D12216" t="inlineStr">
        <is>
          <t>via Sercanto</t>
        </is>
      </c>
      <c r="E12216" t="inlineStr">
        <is>
          <t>Full-time</t>
        </is>
      </c>
      <c r="F12216" t="b">
        <v>0</v>
      </c>
      <c r="G12216" t="inlineStr">
        <is>
          <t>Argentina</t>
        </is>
      </c>
      <c r="H12216" s="2" t="n">
        <v>45431.01228009259</v>
      </c>
      <c r="I12216" t="b">
        <v>1</v>
      </c>
      <c r="J12216" t="b">
        <v>0</v>
      </c>
      <c r="K12216" t="inlineStr">
        <is>
          <t>Argentina</t>
        </is>
      </c>
      <c r="L12216" t="inlineStr"/>
      <c r="M12216" t="inlineStr"/>
      <c r="N12216" t="inlineStr"/>
      <c r="O12216" t="inlineStr">
        <is>
          <t>Andreani</t>
        </is>
      </c>
      <c r="P12216" t="inlineStr"/>
      <c r="Q12216" t="inlineStr"/>
    </row>
    <row r="12217">
      <c r="A12217" t="inlineStr">
        <is>
          <t>Business Analyst</t>
        </is>
      </c>
      <c r="B12217" t="inlineStr">
        <is>
          <t>MIS   Business Analyst</t>
        </is>
      </c>
      <c r="C12217" t="inlineStr">
        <is>
          <t>Sharjah - United Arab Emirates</t>
        </is>
      </c>
      <c r="D12217" t="inlineStr">
        <is>
          <t>via Jobrapido.com</t>
        </is>
      </c>
      <c r="E12217" t="inlineStr">
        <is>
          <t>Full-time</t>
        </is>
      </c>
      <c r="F12217" t="b">
        <v>0</v>
      </c>
      <c r="G12217" t="inlineStr">
        <is>
          <t>United Arab Emirates</t>
        </is>
      </c>
      <c r="H12217" s="2" t="n">
        <v>45419.01202546297</v>
      </c>
      <c r="I12217" t="b">
        <v>0</v>
      </c>
      <c r="J12217" t="b">
        <v>0</v>
      </c>
      <c r="K12217" t="inlineStr">
        <is>
          <t>United Arab Emirates</t>
        </is>
      </c>
      <c r="L12217" t="inlineStr"/>
      <c r="M12217" t="inlineStr"/>
      <c r="N12217" t="inlineStr"/>
      <c r="O12217" t="inlineStr">
        <is>
          <t>Derby Group</t>
        </is>
      </c>
      <c r="P12217" t="inlineStr">
        <is>
          <t>['sql', 'excel']</t>
        </is>
      </c>
      <c r="Q12217" t="inlineStr">
        <is>
          <t>{'analyst_tools': ['excel'], 'programming': ['sql']}</t>
        </is>
      </c>
    </row>
    <row r="12218">
      <c r="A12218" t="inlineStr">
        <is>
          <t>Machine Learning Engineer</t>
        </is>
      </c>
      <c r="B12218" t="inlineStr">
        <is>
          <t>Senior Machine Learning Engineer</t>
        </is>
      </c>
      <c r="C12218" t="inlineStr">
        <is>
          <t>Lahore, Pakistan</t>
        </is>
      </c>
      <c r="D12218" t="inlineStr">
        <is>
          <t>via Bayt.com</t>
        </is>
      </c>
      <c r="E12218" t="inlineStr">
        <is>
          <t>Full-time</t>
        </is>
      </c>
      <c r="F12218" t="b">
        <v>0</v>
      </c>
      <c r="G12218" t="inlineStr">
        <is>
          <t>Pakistan</t>
        </is>
      </c>
      <c r="H12218" s="2" t="n">
        <v>45424.00960648148</v>
      </c>
      <c r="I12218" t="b">
        <v>0</v>
      </c>
      <c r="J12218" t="b">
        <v>0</v>
      </c>
      <c r="K12218" t="inlineStr">
        <is>
          <t>Pakistan</t>
        </is>
      </c>
      <c r="L12218" t="inlineStr"/>
      <c r="M12218" t="inlineStr"/>
      <c r="N12218" t="inlineStr"/>
      <c r="O12218" t="inlineStr">
        <is>
          <t>CodeNinja</t>
        </is>
      </c>
      <c r="P12218" t="inlineStr"/>
      <c r="Q12218" t="inlineStr"/>
    </row>
    <row r="12219">
      <c r="A12219" t="inlineStr">
        <is>
          <t>Data Engineer</t>
        </is>
      </c>
      <c r="B12219" t="inlineStr">
        <is>
          <t>Data Engineer II</t>
        </is>
      </c>
      <c r="C12219" t="inlineStr">
        <is>
          <t>Tampa, FL</t>
        </is>
      </c>
      <c r="D12219" t="inlineStr">
        <is>
          <t>via The Muse</t>
        </is>
      </c>
      <c r="E12219" t="inlineStr">
        <is>
          <t>Full-time and Part-time</t>
        </is>
      </c>
      <c r="F12219" t="b">
        <v>0</v>
      </c>
      <c r="G12219" t="inlineStr">
        <is>
          <t>California, United States</t>
        </is>
      </c>
      <c r="H12219" s="2" t="n">
        <v>45442.00616898148</v>
      </c>
      <c r="I12219" t="b">
        <v>1</v>
      </c>
      <c r="J12219" t="b">
        <v>1</v>
      </c>
      <c r="K12219" t="inlineStr">
        <is>
          <t>United States</t>
        </is>
      </c>
      <c r="L12219" t="inlineStr"/>
      <c r="M12219" t="inlineStr"/>
      <c r="N12219" t="inlineStr"/>
      <c r="O12219" t="inlineStr">
        <is>
          <t>Mastercard</t>
        </is>
      </c>
      <c r="P12219" t="inlineStr">
        <is>
          <t>['sql', 'python', 'powershell', 'bash', 'shell', 'c', 'sql server', 'oracle', 'hadoop', 'tableau', 'alteryx', 'powerpoint', 'ssis']</t>
        </is>
      </c>
      <c r="Q12219" t="inlineStr">
        <is>
          <t>{'analyst_tools': ['tableau', 'alteryx', 'powerpoint', 'ssis'], 'cloud': ['oracle'], 'databases': ['sql server'], 'libraries': ['hadoop'], 'programming': ['sql', 'python', 'powershell', 'bash', 'shell', 'c']}</t>
        </is>
      </c>
    </row>
    <row r="12220">
      <c r="A12220" t="inlineStr">
        <is>
          <t>Data Scientist</t>
        </is>
      </c>
      <c r="B12220" t="inlineStr">
        <is>
          <t>Data Scientist</t>
        </is>
      </c>
      <c r="C12220" t="inlineStr">
        <is>
          <t>Detroit, MI</t>
        </is>
      </c>
      <c r="D12220" t="inlineStr">
        <is>
          <t>via LinkedIn</t>
        </is>
      </c>
      <c r="E12220" t="inlineStr">
        <is>
          <t>Full-time</t>
        </is>
      </c>
      <c r="F12220" t="b">
        <v>0</v>
      </c>
      <c r="G12220" t="inlineStr">
        <is>
          <t>Illinois, United States</t>
        </is>
      </c>
      <c r="H12220" s="2" t="n">
        <v>45413.0029050926</v>
      </c>
      <c r="I12220" t="b">
        <v>0</v>
      </c>
      <c r="J12220" t="b">
        <v>1</v>
      </c>
      <c r="K12220" t="inlineStr">
        <is>
          <t>United States</t>
        </is>
      </c>
      <c r="L12220" t="inlineStr"/>
      <c r="M12220" t="inlineStr"/>
      <c r="N12220" t="inlineStr"/>
      <c r="O12220" t="inlineStr">
        <is>
          <t>Amrock</t>
        </is>
      </c>
      <c r="P12220" t="inlineStr">
        <is>
          <t>['python', 'r', 'sas', 'sas', 'c#', 'c++', 'java', 'sql', 'go', 'aws', 'azure', 'gcp']</t>
        </is>
      </c>
      <c r="Q12220" t="inlineStr">
        <is>
          <t>{'analyst_tools': ['sas'], 'cloud': ['aws', 'azure', 'gcp'], 'programming': ['python', 'r', 'sas', 'c#', 'c++', 'java', 'sql', 'go']}</t>
        </is>
      </c>
    </row>
    <row r="12221">
      <c r="A12221" t="inlineStr">
        <is>
          <t>Data Engineer</t>
        </is>
      </c>
      <c r="B12221" t="inlineStr">
        <is>
          <t>Lead Data Engineer (Databricks OR Snowflake)</t>
        </is>
      </c>
      <c r="C12221" t="inlineStr">
        <is>
          <t>Greater London, UK</t>
        </is>
      </c>
      <c r="D12221" t="inlineStr">
        <is>
          <t>via Recruit.net</t>
        </is>
      </c>
      <c r="E12221" t="inlineStr">
        <is>
          <t>Full-time</t>
        </is>
      </c>
      <c r="F12221" t="b">
        <v>0</v>
      </c>
      <c r="G12221" t="inlineStr">
        <is>
          <t>United Kingdom</t>
        </is>
      </c>
      <c r="H12221" s="2" t="n">
        <v>45432.01065972223</v>
      </c>
      <c r="I12221" t="b">
        <v>1</v>
      </c>
      <c r="J12221" t="b">
        <v>0</v>
      </c>
      <c r="K12221" t="inlineStr">
        <is>
          <t>United Kingdom</t>
        </is>
      </c>
      <c r="L12221" t="inlineStr"/>
      <c r="M12221" t="inlineStr"/>
      <c r="N12221" t="inlineStr"/>
      <c r="O12221" t="inlineStr">
        <is>
          <t>Blue Wolf Digital</t>
        </is>
      </c>
      <c r="P12221" t="inlineStr">
        <is>
          <t>['sql', 'databricks', 'snowflake', 'azure']</t>
        </is>
      </c>
      <c r="Q12221" t="inlineStr">
        <is>
          <t>{'cloud': ['databricks', 'snowflake', 'azure'], 'programming': ['sql']}</t>
        </is>
      </c>
    </row>
    <row r="12222">
      <c r="A12222" t="inlineStr">
        <is>
          <t>Business Analyst</t>
        </is>
      </c>
      <c r="B12222" t="inlineStr">
        <is>
          <t>Power BI Analyst</t>
        </is>
      </c>
      <c r="C12222" t="inlineStr">
        <is>
          <t>Anywhere</t>
        </is>
      </c>
      <c r="D12222" t="inlineStr">
        <is>
          <t>via LinkedIn</t>
        </is>
      </c>
      <c r="E12222" t="inlineStr">
        <is>
          <t>Full-time and Contractor</t>
        </is>
      </c>
      <c r="F12222" t="b">
        <v>1</v>
      </c>
      <c r="G12222" t="inlineStr">
        <is>
          <t>Latvia</t>
        </is>
      </c>
      <c r="H12222" s="2" t="n">
        <v>45439.58210648148</v>
      </c>
      <c r="I12222" t="b">
        <v>1</v>
      </c>
      <c r="J12222" t="b">
        <v>0</v>
      </c>
      <c r="K12222" t="inlineStr">
        <is>
          <t>Latvia</t>
        </is>
      </c>
      <c r="L12222" t="inlineStr"/>
      <c r="M12222" t="inlineStr"/>
      <c r="N12222" t="inlineStr"/>
      <c r="O12222" t="inlineStr">
        <is>
          <t>Diatom Enterprises</t>
        </is>
      </c>
      <c r="P12222" t="inlineStr">
        <is>
          <t>['sql', 'power bi', 'github', 'jira', 'slack']</t>
        </is>
      </c>
      <c r="Q12222" t="inlineStr">
        <is>
          <t>{'analyst_tools': ['power bi'], 'async': ['jira'], 'other': ['github'], 'programming': ['sql'], 'sync': ['slack']}</t>
        </is>
      </c>
    </row>
    <row r="12223">
      <c r="A12223" t="inlineStr">
        <is>
          <t>Senior Data Engineer</t>
        </is>
      </c>
      <c r="B12223" t="inlineStr">
        <is>
          <t>Senior Data Engineer (m/w/d)</t>
        </is>
      </c>
      <c r="C12223" t="inlineStr">
        <is>
          <t>Anywhere</t>
        </is>
      </c>
      <c r="D12223" t="inlineStr">
        <is>
          <t>via XING</t>
        </is>
      </c>
      <c r="E12223" t="inlineStr">
        <is>
          <t>Full-time</t>
        </is>
      </c>
      <c r="F12223" t="b">
        <v>1</v>
      </c>
      <c r="G12223" t="inlineStr">
        <is>
          <t>Germany</t>
        </is>
      </c>
      <c r="H12223" s="2" t="n">
        <v>45430.01451388889</v>
      </c>
      <c r="I12223" t="b">
        <v>1</v>
      </c>
      <c r="J12223" t="b">
        <v>0</v>
      </c>
      <c r="K12223" t="inlineStr">
        <is>
          <t>Germany</t>
        </is>
      </c>
      <c r="L12223" t="inlineStr"/>
      <c r="M12223" t="inlineStr"/>
      <c r="N12223" t="inlineStr"/>
      <c r="O12223" t="inlineStr">
        <is>
          <t>Instaffo GmbH</t>
        </is>
      </c>
      <c r="P12223" t="inlineStr">
        <is>
          <t>['python', 'r', 'azure']</t>
        </is>
      </c>
      <c r="Q12223" t="inlineStr">
        <is>
          <t>{'cloud': ['azure'], 'programming': ['python', 'r']}</t>
        </is>
      </c>
    </row>
    <row r="12224">
      <c r="A12224" t="inlineStr">
        <is>
          <t>Data Analyst</t>
        </is>
      </c>
      <c r="B12224" t="inlineStr">
        <is>
          <t>Data and Performance Analyst</t>
        </is>
      </c>
      <c r="C12224" t="inlineStr">
        <is>
          <t>Anywhere</t>
        </is>
      </c>
      <c r="D12224" t="inlineStr">
        <is>
          <t>via Salary.com</t>
        </is>
      </c>
      <c r="E12224" t="inlineStr">
        <is>
          <t>Full-time</t>
        </is>
      </c>
      <c r="F12224" t="b">
        <v>1</v>
      </c>
      <c r="G12224" t="inlineStr">
        <is>
          <t>Florida, United States</t>
        </is>
      </c>
      <c r="H12224" s="2" t="n">
        <v>45413.00146990741</v>
      </c>
      <c r="I12224" t="b">
        <v>0</v>
      </c>
      <c r="J12224" t="b">
        <v>1</v>
      </c>
      <c r="K12224" t="inlineStr">
        <is>
          <t>United States</t>
        </is>
      </c>
      <c r="L12224" t="inlineStr"/>
      <c r="M12224" t="inlineStr"/>
      <c r="N12224" t="inlineStr"/>
      <c r="O12224" t="inlineStr">
        <is>
          <t>H Gregoire</t>
        </is>
      </c>
      <c r="P12224" t="inlineStr">
        <is>
          <t>['spreadsheet', 'excel', 'sheets']</t>
        </is>
      </c>
      <c r="Q12224" t="inlineStr">
        <is>
          <t>{'analyst_tools': ['spreadsheet', 'excel', 'sheets']}</t>
        </is>
      </c>
    </row>
    <row r="12225">
      <c r="A12225" t="inlineStr">
        <is>
          <t>Machine Learning Engineer</t>
        </is>
      </c>
      <c r="B12225" t="inlineStr">
        <is>
          <t>Data Scientist / Machine Learning Engineer</t>
        </is>
      </c>
      <c r="C12225" t="inlineStr">
        <is>
          <t>Fort Lesley J. McNair, DC</t>
        </is>
      </c>
      <c r="D12225" t="inlineStr">
        <is>
          <t>via Elite Technical Jobs</t>
        </is>
      </c>
      <c r="E12225" t="inlineStr">
        <is>
          <t>Contractor</t>
        </is>
      </c>
      <c r="F12225" t="b">
        <v>0</v>
      </c>
      <c r="G12225" t="inlineStr">
        <is>
          <t>New York, United States</t>
        </is>
      </c>
      <c r="H12225" s="2" t="n">
        <v>45425.00138888889</v>
      </c>
      <c r="I12225" t="b">
        <v>0</v>
      </c>
      <c r="J12225" t="b">
        <v>0</v>
      </c>
      <c r="K12225" t="inlineStr">
        <is>
          <t>United States</t>
        </is>
      </c>
      <c r="L12225" t="inlineStr"/>
      <c r="M12225" t="inlineStr"/>
      <c r="N12225" t="inlineStr"/>
      <c r="O12225" t="inlineStr">
        <is>
          <t>Elite Technical</t>
        </is>
      </c>
      <c r="P12225" t="inlineStr">
        <is>
          <t>['sql', 'python', 'aws', 'snowflake']</t>
        </is>
      </c>
      <c r="Q12225" t="inlineStr">
        <is>
          <t>{'cloud': ['aws', 'snowflake'], 'programming': ['sql', 'python']}</t>
        </is>
      </c>
    </row>
    <row r="12226">
      <c r="A12226" t="inlineStr">
        <is>
          <t>Data Analyst</t>
        </is>
      </c>
      <c r="B12226" t="inlineStr">
        <is>
          <t>Data Analyst</t>
        </is>
      </c>
      <c r="C12226" t="inlineStr">
        <is>
          <t>Edinburgh, UK</t>
        </is>
      </c>
      <c r="D12226" t="inlineStr">
        <is>
          <t>via Recruit.net</t>
        </is>
      </c>
      <c r="E12226" t="inlineStr">
        <is>
          <t>Full-time</t>
        </is>
      </c>
      <c r="F12226" t="b">
        <v>0</v>
      </c>
      <c r="G12226" t="inlineStr">
        <is>
          <t>United Kingdom</t>
        </is>
      </c>
      <c r="H12226" s="2" t="n">
        <v>45428.01012731482</v>
      </c>
      <c r="I12226" t="b">
        <v>1</v>
      </c>
      <c r="J12226" t="b">
        <v>0</v>
      </c>
      <c r="K12226" t="inlineStr">
        <is>
          <t>United Kingdom</t>
        </is>
      </c>
      <c r="L12226" t="inlineStr"/>
      <c r="M12226" t="inlineStr"/>
      <c r="N12226" t="inlineStr"/>
      <c r="O12226" t="inlineStr">
        <is>
          <t>OpenSourced - Search &amp; Selection</t>
        </is>
      </c>
      <c r="P12226" t="inlineStr">
        <is>
          <t>['sql', 'power bi', 'ssrs', 'excel', 'dax', 'ssis']</t>
        </is>
      </c>
      <c r="Q12226" t="inlineStr">
        <is>
          <t>{'analyst_tools': ['power bi', 'ssrs', 'excel', 'dax', 'ssis'], 'programming': ['sql']}</t>
        </is>
      </c>
    </row>
    <row r="12227">
      <c r="A12227" t="inlineStr">
        <is>
          <t>Senior Data Engineer</t>
        </is>
      </c>
      <c r="B12227" t="inlineStr">
        <is>
          <t>Senior DataOps Engineer</t>
        </is>
      </c>
      <c r="C12227" t="inlineStr">
        <is>
          <t>Bristol, UK</t>
        </is>
      </c>
      <c r="D12227" t="inlineStr">
        <is>
          <t>via Recruit.net</t>
        </is>
      </c>
      <c r="E12227" t="inlineStr">
        <is>
          <t>Full-time</t>
        </is>
      </c>
      <c r="F12227" t="b">
        <v>0</v>
      </c>
      <c r="G12227" t="inlineStr">
        <is>
          <t>United Kingdom</t>
        </is>
      </c>
      <c r="H12227" s="2" t="n">
        <v>45431.00990740741</v>
      </c>
      <c r="I12227" t="b">
        <v>1</v>
      </c>
      <c r="J12227" t="b">
        <v>0</v>
      </c>
      <c r="K12227" t="inlineStr">
        <is>
          <t>United Kingdom</t>
        </is>
      </c>
      <c r="L12227" t="inlineStr"/>
      <c r="M12227" t="inlineStr"/>
      <c r="N12227" t="inlineStr"/>
      <c r="O12227" t="inlineStr">
        <is>
          <t>PHOENIX Medical Supplies Ltd</t>
        </is>
      </c>
      <c r="P12227" t="inlineStr">
        <is>
          <t>['sql', 'python', 'powershell', 'azure', 'phoenix', 'power bi']</t>
        </is>
      </c>
      <c r="Q12227" t="inlineStr">
        <is>
          <t>{'analyst_tools': ['power bi'], 'cloud': ['azure'], 'programming': ['sql', 'python', 'powershell'], 'webframeworks': ['phoenix']}</t>
        </is>
      </c>
    </row>
    <row r="12228">
      <c r="A12228" t="inlineStr">
        <is>
          <t>Data Engineer</t>
        </is>
      </c>
      <c r="B12228" t="inlineStr">
        <is>
          <t>Distinguished Data Engineer</t>
        </is>
      </c>
      <c r="C12228" t="inlineStr">
        <is>
          <t>Baltimore, MD</t>
        </is>
      </c>
      <c r="D12228" t="inlineStr">
        <is>
          <t>via Monster</t>
        </is>
      </c>
      <c r="E12228" t="inlineStr">
        <is>
          <t>Full-time and Part-time</t>
        </is>
      </c>
      <c r="F12228" t="b">
        <v>0</v>
      </c>
      <c r="G12228" t="inlineStr">
        <is>
          <t>California, United States</t>
        </is>
      </c>
      <c r="H12228" s="2" t="n">
        <v>45432.00530092593</v>
      </c>
      <c r="I12228" t="b">
        <v>0</v>
      </c>
      <c r="J12228" t="b">
        <v>1</v>
      </c>
      <c r="K12228" t="inlineStr">
        <is>
          <t>United States</t>
        </is>
      </c>
      <c r="L12228" t="inlineStr"/>
      <c r="M12228" t="inlineStr"/>
      <c r="N12228" t="inlineStr"/>
      <c r="O12228" t="inlineStr">
        <is>
          <t>Capital One</t>
        </is>
      </c>
      <c r="P12228" t="inlineStr">
        <is>
          <t>['java', 'python', 'go', 'javascript', 'typescript', 'swift']</t>
        </is>
      </c>
      <c r="Q12228" t="inlineStr">
        <is>
          <t>{'programming': ['java', 'python', 'go', 'javascript', 'typescript', 'swift']}</t>
        </is>
      </c>
    </row>
    <row r="12229">
      <c r="A12229" t="inlineStr">
        <is>
          <t>Senior Data Engineer</t>
        </is>
      </c>
      <c r="B12229" t="inlineStr">
        <is>
          <t>Senior Data Engineer (Tech Lead)</t>
        </is>
      </c>
      <c r="C12229" t="inlineStr">
        <is>
          <t>Taguig, Metro Manila, Philippines</t>
        </is>
      </c>
      <c r="D12229" t="inlineStr">
        <is>
          <t>via Careers At DXC Technology</t>
        </is>
      </c>
      <c r="E12229" t="inlineStr">
        <is>
          <t>Full-time</t>
        </is>
      </c>
      <c r="F12229" t="b">
        <v>0</v>
      </c>
      <c r="G12229" t="inlineStr">
        <is>
          <t>Philippines</t>
        </is>
      </c>
      <c r="H12229" s="2" t="n">
        <v>45423.01577546296</v>
      </c>
      <c r="I12229" t="b">
        <v>1</v>
      </c>
      <c r="J12229" t="b">
        <v>0</v>
      </c>
      <c r="K12229" t="inlineStr">
        <is>
          <t>Philippines</t>
        </is>
      </c>
      <c r="L12229" t="inlineStr"/>
      <c r="M12229" t="inlineStr"/>
      <c r="N12229" t="inlineStr"/>
      <c r="O12229" t="inlineStr">
        <is>
          <t>DXC Technology</t>
        </is>
      </c>
      <c r="P12229" t="inlineStr">
        <is>
          <t>['sql', 'python', 'scala', 'elasticsearch', 'oracle', 'azure', 'databricks', 'aws', 'redshift', 'aurora', 'gcp', 'bigquery', 'pyspark', 'hadoop', 'spark', 'sap']</t>
        </is>
      </c>
      <c r="Q12229" t="inlineStr">
        <is>
          <t>{'analyst_tools': ['sap'], 'cloud': ['oracle', 'azure', 'databricks', 'aws', 'redshift', 'aurora', 'gcp', 'bigquery'], 'databases': ['elasticsearch'], 'libraries': ['pyspark', 'hadoop', 'spark'], 'programming': ['sql', 'python', 'scala']}</t>
        </is>
      </c>
    </row>
    <row r="12230">
      <c r="A12230" t="inlineStr">
        <is>
          <t>Senior Data Engineer</t>
        </is>
      </c>
      <c r="B12230" t="inlineStr">
        <is>
          <t>Senior Data Engineer</t>
        </is>
      </c>
      <c r="C12230" t="inlineStr">
        <is>
          <t>Argentina</t>
        </is>
      </c>
      <c r="D12230" t="inlineStr">
        <is>
          <t>via Sercanto</t>
        </is>
      </c>
      <c r="E12230" t="inlineStr">
        <is>
          <t>Full-time</t>
        </is>
      </c>
      <c r="F12230" t="b">
        <v>0</v>
      </c>
      <c r="G12230" t="inlineStr">
        <is>
          <t>Argentina</t>
        </is>
      </c>
      <c r="H12230" s="2" t="n">
        <v>45431.01228009259</v>
      </c>
      <c r="I12230" t="b">
        <v>1</v>
      </c>
      <c r="J12230" t="b">
        <v>0</v>
      </c>
      <c r="K12230" t="inlineStr">
        <is>
          <t>Argentina</t>
        </is>
      </c>
      <c r="L12230" t="inlineStr"/>
      <c r="M12230" t="inlineStr"/>
      <c r="N12230" t="inlineStr"/>
      <c r="O12230" t="inlineStr">
        <is>
          <t>Confidencial</t>
        </is>
      </c>
      <c r="P12230" t="inlineStr">
        <is>
          <t>['sql', 'python', 'azure', 'spark', 'graphql', 'git']</t>
        </is>
      </c>
      <c r="Q12230" t="inlineStr">
        <is>
          <t>{'cloud': ['azure'], 'libraries': ['spark', 'graphql'], 'other': ['git'], 'programming': ['sql', 'python']}</t>
        </is>
      </c>
    </row>
    <row r="12231">
      <c r="A12231" t="inlineStr">
        <is>
          <t>Business Analyst</t>
        </is>
      </c>
      <c r="B12231" t="inlineStr">
        <is>
          <t>Senior Sales Engineer (Italy)</t>
        </is>
      </c>
      <c r="C12231" t="inlineStr">
        <is>
          <t>Rome, Metropolitan City of Rome Capital, Italy</t>
        </is>
      </c>
      <c r="D12231" t="inlineStr">
        <is>
          <t>via Jobrapido.com</t>
        </is>
      </c>
      <c r="E12231" t="inlineStr">
        <is>
          <t>Full-time</t>
        </is>
      </c>
      <c r="F12231" t="b">
        <v>0</v>
      </c>
      <c r="G12231" t="inlineStr">
        <is>
          <t>Italy</t>
        </is>
      </c>
      <c r="H12231" s="2" t="n">
        <v>45442.01337962963</v>
      </c>
      <c r="I12231" t="b">
        <v>1</v>
      </c>
      <c r="J12231" t="b">
        <v>0</v>
      </c>
      <c r="K12231" t="inlineStr">
        <is>
          <t>Italy</t>
        </is>
      </c>
      <c r="L12231" t="inlineStr"/>
      <c r="M12231" t="inlineStr"/>
      <c r="N12231" t="inlineStr"/>
      <c r="O12231" t="inlineStr">
        <is>
          <t>Commvault</t>
        </is>
      </c>
      <c r="P12231" t="inlineStr"/>
      <c r="Q12231" t="inlineStr"/>
    </row>
    <row r="12232">
      <c r="A12232" t="inlineStr">
        <is>
          <t>Senior Data Engineer</t>
        </is>
      </c>
      <c r="B12232" t="inlineStr">
        <is>
          <t>(Senior) Data Engineer</t>
        </is>
      </c>
      <c r="C12232" t="inlineStr">
        <is>
          <t>Anywhere</t>
        </is>
      </c>
      <c r="D12232" t="inlineStr">
        <is>
          <t>via Recruit.net</t>
        </is>
      </c>
      <c r="E12232" t="inlineStr">
        <is>
          <t>Full-time</t>
        </is>
      </c>
      <c r="F12232" t="b">
        <v>1</v>
      </c>
      <c r="G12232" t="inlineStr">
        <is>
          <t>Germany</t>
        </is>
      </c>
      <c r="H12232" s="2" t="n">
        <v>45442.01038194444</v>
      </c>
      <c r="I12232" t="b">
        <v>0</v>
      </c>
      <c r="J12232" t="b">
        <v>0</v>
      </c>
      <c r="K12232" t="inlineStr">
        <is>
          <t>Germany</t>
        </is>
      </c>
      <c r="L12232" t="inlineStr"/>
      <c r="M12232" t="inlineStr"/>
      <c r="N12232" t="inlineStr"/>
      <c r="O12232" t="inlineStr">
        <is>
          <t>GLS/NXT</t>
        </is>
      </c>
      <c r="P12232" t="inlineStr">
        <is>
          <t>['python', 'go', 'sql', 'aws', 'gcp', 'bigquery', 'snowflake', 'spark', 'airflow', 'looker']</t>
        </is>
      </c>
      <c r="Q12232" t="inlineStr">
        <is>
          <t>{'analyst_tools': ['looker'], 'cloud': ['aws', 'gcp', 'bigquery', 'snowflake'], 'libraries': ['spark', 'airflow'], 'programming': ['python', 'go', 'sql']}</t>
        </is>
      </c>
    </row>
    <row r="12233">
      <c r="A12233" t="inlineStr">
        <is>
          <t>Data Engineer</t>
        </is>
      </c>
      <c r="B12233" t="inlineStr">
        <is>
          <t>Big Data Engineer</t>
        </is>
      </c>
      <c r="C12233" t="inlineStr">
        <is>
          <t>Dubai - United Arab Emirates</t>
        </is>
      </c>
      <c r="D12233" t="inlineStr">
        <is>
          <t>via وظائف</t>
        </is>
      </c>
      <c r="E12233" t="inlineStr">
        <is>
          <t>Full-time</t>
        </is>
      </c>
      <c r="F12233" t="b">
        <v>0</v>
      </c>
      <c r="G12233" t="inlineStr">
        <is>
          <t>United Arab Emirates</t>
        </is>
      </c>
      <c r="H12233" s="2" t="n">
        <v>45415.01043981482</v>
      </c>
      <c r="I12233" t="b">
        <v>1</v>
      </c>
      <c r="J12233" t="b">
        <v>0</v>
      </c>
      <c r="K12233" t="inlineStr">
        <is>
          <t>United Arab Emirates</t>
        </is>
      </c>
      <c r="L12233" t="inlineStr"/>
      <c r="M12233" t="inlineStr"/>
      <c r="N12233" t="inlineStr"/>
      <c r="O12233" t="inlineStr">
        <is>
          <t>شركة</t>
        </is>
      </c>
      <c r="P12233" t="inlineStr"/>
      <c r="Q12233" t="inlineStr"/>
    </row>
    <row r="12234">
      <c r="A12234" t="inlineStr">
        <is>
          <t>Data Analyst</t>
        </is>
      </c>
      <c r="B12234" t="inlineStr">
        <is>
          <t>Data Analysis Associate</t>
        </is>
      </c>
      <c r="C12234" t="inlineStr">
        <is>
          <t>Panama City, Panama</t>
        </is>
      </c>
      <c r="D12234" t="inlineStr">
        <is>
          <t>via BeBee Panamá</t>
        </is>
      </c>
      <c r="E12234" t="inlineStr">
        <is>
          <t>Full-time</t>
        </is>
      </c>
      <c r="F12234" t="b">
        <v>0</v>
      </c>
      <c r="G12234" t="inlineStr">
        <is>
          <t>Panama</t>
        </is>
      </c>
      <c r="H12234" s="2" t="n">
        <v>45425.05673611111</v>
      </c>
      <c r="I12234" t="b">
        <v>1</v>
      </c>
      <c r="J12234" t="b">
        <v>0</v>
      </c>
      <c r="K12234" t="inlineStr">
        <is>
          <t>Panama</t>
        </is>
      </c>
      <c r="L12234" t="inlineStr"/>
      <c r="M12234" t="inlineStr"/>
      <c r="N12234" t="inlineStr"/>
      <c r="O12234" t="inlineStr">
        <is>
          <t>Pnud Argentina</t>
        </is>
      </c>
      <c r="P12234" t="inlineStr"/>
      <c r="Q12234" t="inlineStr"/>
    </row>
    <row r="12235">
      <c r="A12235" t="inlineStr">
        <is>
          <t>Data Engineer</t>
        </is>
      </c>
      <c r="B12235" t="inlineStr">
        <is>
          <t>Data Engineer</t>
        </is>
      </c>
      <c r="C12235" t="inlineStr">
        <is>
          <t>Houston, TX</t>
        </is>
      </c>
      <c r="D12235" t="inlineStr">
        <is>
          <t>via Dice.com</t>
        </is>
      </c>
      <c r="E12235" t="inlineStr">
        <is>
          <t>Full-time</t>
        </is>
      </c>
      <c r="F12235" t="b">
        <v>0</v>
      </c>
      <c r="G12235" t="inlineStr">
        <is>
          <t>Texas, United States</t>
        </is>
      </c>
      <c r="H12235" s="2" t="n">
        <v>45415.00758101852</v>
      </c>
      <c r="I12235" t="b">
        <v>0</v>
      </c>
      <c r="J12235" t="b">
        <v>1</v>
      </c>
      <c r="K12235" t="inlineStr">
        <is>
          <t>United States</t>
        </is>
      </c>
      <c r="L12235" t="inlineStr"/>
      <c r="M12235" t="inlineStr"/>
      <c r="N12235" t="inlineStr"/>
      <c r="O12235" t="inlineStr">
        <is>
          <t>Robert Half</t>
        </is>
      </c>
      <c r="P12235" t="inlineStr">
        <is>
          <t>['python', 'sql', 'go', 'databricks', 'snowflake']</t>
        </is>
      </c>
      <c r="Q12235" t="inlineStr">
        <is>
          <t>{'cloud': ['databricks', 'snowflake'], 'programming': ['python', 'sql', 'go']}</t>
        </is>
      </c>
    </row>
    <row r="12236">
      <c r="A12236" t="inlineStr">
        <is>
          <t>Data Engineer</t>
        </is>
      </c>
      <c r="B12236" t="inlineStr">
        <is>
          <t>Data Engineer</t>
        </is>
      </c>
      <c r="C12236" t="inlineStr">
        <is>
          <t>Marbella, Spain</t>
        </is>
      </c>
      <c r="D12236" t="inlineStr">
        <is>
          <t>via BeBee</t>
        </is>
      </c>
      <c r="E12236" t="inlineStr">
        <is>
          <t>Full-time</t>
        </is>
      </c>
      <c r="F12236" t="b">
        <v>0</v>
      </c>
      <c r="G12236" t="inlineStr">
        <is>
          <t>Spain</t>
        </is>
      </c>
      <c r="H12236" s="2" t="n">
        <v>45437.01108796296</v>
      </c>
      <c r="I12236" t="b">
        <v>0</v>
      </c>
      <c r="J12236" t="b">
        <v>0</v>
      </c>
      <c r="K12236" t="inlineStr">
        <is>
          <t>Spain</t>
        </is>
      </c>
      <c r="L12236" t="inlineStr"/>
      <c r="M12236" t="inlineStr"/>
      <c r="N12236" t="inlineStr"/>
      <c r="O12236" t="inlineStr">
        <is>
          <t>Signify Technology</t>
        </is>
      </c>
      <c r="P12236" t="inlineStr">
        <is>
          <t>['scala', 'sql', 'aws', 'spark', 'kafka']</t>
        </is>
      </c>
      <c r="Q12236" t="inlineStr">
        <is>
          <t>{'cloud': ['aws'], 'libraries': ['spark', 'kafka'], 'programming': ['scala', 'sql']}</t>
        </is>
      </c>
    </row>
    <row r="12237">
      <c r="A12237" t="inlineStr">
        <is>
          <t>Data Scientist</t>
        </is>
      </c>
      <c r="B12237" t="inlineStr">
        <is>
          <t>Strategic Workforce Planning Data Scientist</t>
        </is>
      </c>
      <c r="C12237" t="inlineStr">
        <is>
          <t>Charlotte, NC</t>
        </is>
      </c>
      <c r="D12237" t="inlineStr">
        <is>
          <t>via Truist Careers - Truist Bank</t>
        </is>
      </c>
      <c r="E12237" t="inlineStr">
        <is>
          <t>Full-time and Part-time</t>
        </is>
      </c>
      <c r="F12237" t="b">
        <v>0</v>
      </c>
      <c r="G12237" t="inlineStr">
        <is>
          <t>Illinois, United States</t>
        </is>
      </c>
      <c r="H12237" s="2" t="n">
        <v>45414.00430555556</v>
      </c>
      <c r="I12237" t="b">
        <v>0</v>
      </c>
      <c r="J12237" t="b">
        <v>1</v>
      </c>
      <c r="K12237" t="inlineStr">
        <is>
          <t>United States</t>
        </is>
      </c>
      <c r="L12237" t="inlineStr"/>
      <c r="M12237" t="inlineStr"/>
      <c r="N12237" t="inlineStr"/>
      <c r="O12237" t="inlineStr">
        <is>
          <t>Truist Bank</t>
        </is>
      </c>
      <c r="P12237" t="inlineStr">
        <is>
          <t>['python', 'sas', 'sas', 'r', 'sql', 'nosql', 'hadoop', 'spark', 'jquery']</t>
        </is>
      </c>
      <c r="Q12237" t="inlineStr">
        <is>
          <t>{'analyst_tools': ['sas'], 'libraries': ['hadoop', 'spark'], 'programming': ['python', 'sas', 'r', 'sql', 'nosql'], 'webframeworks': ['jquery']}</t>
        </is>
      </c>
    </row>
    <row r="12238">
      <c r="A12238" t="inlineStr">
        <is>
          <t>Data Analyst</t>
        </is>
      </c>
      <c r="B12238" t="inlineStr">
        <is>
          <t>DATA ANALYSIS</t>
        </is>
      </c>
      <c r="C12238" t="inlineStr">
        <is>
          <t>Raipur, Chhattisgarh, India</t>
        </is>
      </c>
      <c r="D12238" t="inlineStr">
        <is>
          <t>via VINAYAK JOB CONSULTANT</t>
        </is>
      </c>
      <c r="E12238" t="inlineStr">
        <is>
          <t>Full-time</t>
        </is>
      </c>
      <c r="F12238" t="b">
        <v>0</v>
      </c>
      <c r="G12238" t="inlineStr">
        <is>
          <t>India</t>
        </is>
      </c>
      <c r="H12238" s="2" t="n">
        <v>45413.00810185185</v>
      </c>
      <c r="I12238" t="b">
        <v>1</v>
      </c>
      <c r="J12238" t="b">
        <v>0</v>
      </c>
      <c r="K12238" t="inlineStr">
        <is>
          <t>India</t>
        </is>
      </c>
      <c r="L12238" t="inlineStr"/>
      <c r="M12238" t="inlineStr"/>
      <c r="N12238" t="inlineStr"/>
      <c r="O12238" t="inlineStr">
        <is>
          <t>Vinayak Job Consultant</t>
        </is>
      </c>
      <c r="P12238" t="inlineStr"/>
      <c r="Q12238" t="inlineStr"/>
    </row>
    <row r="12239">
      <c r="A12239" t="inlineStr">
        <is>
          <t>Data Analyst</t>
        </is>
      </c>
      <c r="B12239" t="inlineStr">
        <is>
          <t>Data Analyst (w/m/d)</t>
        </is>
      </c>
      <c r="C12239" t="inlineStr">
        <is>
          <t>Anywhere</t>
        </is>
      </c>
      <c r="D12239" t="inlineStr">
        <is>
          <t>via ClimateTechList</t>
        </is>
      </c>
      <c r="E12239" t="inlineStr">
        <is>
          <t>Full-time and Part-time</t>
        </is>
      </c>
      <c r="F12239" t="b">
        <v>1</v>
      </c>
      <c r="G12239" t="inlineStr">
        <is>
          <t>Germany</t>
        </is>
      </c>
      <c r="H12239" s="2" t="n">
        <v>45416.0165625</v>
      </c>
      <c r="I12239" t="b">
        <v>0</v>
      </c>
      <c r="J12239" t="b">
        <v>0</v>
      </c>
      <c r="K12239" t="inlineStr">
        <is>
          <t>Germany</t>
        </is>
      </c>
      <c r="L12239" t="inlineStr"/>
      <c r="M12239" t="inlineStr"/>
      <c r="N12239" t="inlineStr"/>
      <c r="O12239" t="inlineStr">
        <is>
          <t>node.energy</t>
        </is>
      </c>
      <c r="P12239" t="inlineStr">
        <is>
          <t>['python', 'sql', 'power bi']</t>
        </is>
      </c>
      <c r="Q12239" t="inlineStr">
        <is>
          <t>{'analyst_tools': ['power bi'], 'programming': ['python', 'sql']}</t>
        </is>
      </c>
    </row>
    <row r="12240">
      <c r="A12240" t="inlineStr">
        <is>
          <t>Data Analyst</t>
        </is>
      </c>
      <c r="B12240" t="inlineStr">
        <is>
          <t>Data Analyst, Supply Chain</t>
        </is>
      </c>
      <c r="C12240" t="inlineStr">
        <is>
          <t>Palo Alto, CA</t>
        </is>
      </c>
      <c r="D12240" t="inlineStr">
        <is>
          <t>via ClimateTechList</t>
        </is>
      </c>
      <c r="E12240" t="inlineStr">
        <is>
          <t>Full-time</t>
        </is>
      </c>
      <c r="F12240" t="b">
        <v>0</v>
      </c>
      <c r="G12240" t="inlineStr">
        <is>
          <t>California, United States</t>
        </is>
      </c>
      <c r="H12240" s="2" t="n">
        <v>45438.01375</v>
      </c>
      <c r="I12240" t="b">
        <v>1</v>
      </c>
      <c r="J12240" t="b">
        <v>1</v>
      </c>
      <c r="K12240" t="inlineStr">
        <is>
          <t>United States</t>
        </is>
      </c>
      <c r="L12240" t="inlineStr"/>
      <c r="M12240" t="inlineStr"/>
      <c r="N12240" t="inlineStr"/>
      <c r="O12240" t="inlineStr">
        <is>
          <t>Tesla</t>
        </is>
      </c>
      <c r="P12240" t="inlineStr"/>
      <c r="Q12240" t="inlineStr"/>
    </row>
    <row r="12241">
      <c r="A12241" t="inlineStr">
        <is>
          <t>Data Analyst</t>
        </is>
      </c>
      <c r="B12241" t="inlineStr">
        <is>
          <t>Data Analyst</t>
        </is>
      </c>
      <c r="C12241" t="inlineStr">
        <is>
          <t>India</t>
        </is>
      </c>
      <c r="D12241" t="inlineStr">
        <is>
          <t>via Bayt.com</t>
        </is>
      </c>
      <c r="E12241" t="inlineStr">
        <is>
          <t>Full-time</t>
        </is>
      </c>
      <c r="F12241" t="b">
        <v>0</v>
      </c>
      <c r="G12241" t="inlineStr">
        <is>
          <t>India</t>
        </is>
      </c>
      <c r="H12241" s="2" t="n">
        <v>45420.00797453704</v>
      </c>
      <c r="I12241" t="b">
        <v>0</v>
      </c>
      <c r="J12241" t="b">
        <v>0</v>
      </c>
      <c r="K12241" t="inlineStr">
        <is>
          <t>India</t>
        </is>
      </c>
      <c r="L12241" t="inlineStr"/>
      <c r="M12241" t="inlineStr"/>
      <c r="N12241" t="inlineStr"/>
      <c r="O12241" t="inlineStr">
        <is>
          <t>McKinsey &amp; Company</t>
        </is>
      </c>
      <c r="P12241" t="inlineStr">
        <is>
          <t>['python', 'sql', 'nosql', 'snowflake', 'jupyter', 'tableau', 'alteryx']</t>
        </is>
      </c>
      <c r="Q12241" t="inlineStr">
        <is>
          <t>{'analyst_tools': ['tableau', 'alteryx'], 'cloud': ['snowflake'], 'libraries': ['jupyter'], 'programming': ['python', 'sql', 'nosql']}</t>
        </is>
      </c>
    </row>
    <row r="12242">
      <c r="A12242" t="inlineStr">
        <is>
          <t>Data Analyst</t>
        </is>
      </c>
      <c r="B12242" t="inlineStr">
        <is>
          <t>Director of Data Analytics</t>
        </is>
      </c>
      <c r="C12242" t="inlineStr">
        <is>
          <t>Liverpool, UK</t>
        </is>
      </c>
      <c r="D12242" t="inlineStr">
        <is>
          <t>via Recruit.net</t>
        </is>
      </c>
      <c r="E12242" t="inlineStr">
        <is>
          <t>Full-time</t>
        </is>
      </c>
      <c r="F12242" t="b">
        <v>0</v>
      </c>
      <c r="G12242" t="inlineStr">
        <is>
          <t>United Kingdom</t>
        </is>
      </c>
      <c r="H12242" s="2" t="n">
        <v>45431.00918981482</v>
      </c>
      <c r="I12242" t="b">
        <v>1</v>
      </c>
      <c r="J12242" t="b">
        <v>0</v>
      </c>
      <c r="K12242" t="inlineStr">
        <is>
          <t>United Kingdom</t>
        </is>
      </c>
      <c r="L12242" t="inlineStr"/>
      <c r="M12242" t="inlineStr"/>
      <c r="N12242" t="inlineStr"/>
      <c r="O12242" t="inlineStr">
        <is>
          <t>Harnham</t>
        </is>
      </c>
      <c r="P12242" t="inlineStr">
        <is>
          <t>['c', 'sas', 'sas', 'python', 'r']</t>
        </is>
      </c>
      <c r="Q12242" t="inlineStr">
        <is>
          <t>{'analyst_tools': ['sas'], 'programming': ['c', 'sas', 'python', 'r']}</t>
        </is>
      </c>
    </row>
    <row r="12243">
      <c r="A12243" t="inlineStr">
        <is>
          <t>Data Engineer</t>
        </is>
      </c>
      <c r="B12243" t="inlineStr">
        <is>
          <t>Data Engineer</t>
        </is>
      </c>
      <c r="C12243" t="inlineStr">
        <is>
          <t>Greater London, UK</t>
        </is>
      </c>
      <c r="D12243" t="inlineStr">
        <is>
          <t>via Recruit.net</t>
        </is>
      </c>
      <c r="E12243" t="inlineStr">
        <is>
          <t>Full-time</t>
        </is>
      </c>
      <c r="F12243" t="b">
        <v>0</v>
      </c>
      <c r="G12243" t="inlineStr">
        <is>
          <t>United Kingdom</t>
        </is>
      </c>
      <c r="H12243" s="2" t="n">
        <v>45442.01788194444</v>
      </c>
      <c r="I12243" t="b">
        <v>1</v>
      </c>
      <c r="J12243" t="b">
        <v>0</v>
      </c>
      <c r="K12243" t="inlineStr">
        <is>
          <t>United Kingdom</t>
        </is>
      </c>
      <c r="L12243" t="inlineStr"/>
      <c r="M12243" t="inlineStr"/>
      <c r="N12243" t="inlineStr"/>
      <c r="O12243" t="inlineStr">
        <is>
          <t>Agora Talent</t>
        </is>
      </c>
      <c r="P12243" t="inlineStr">
        <is>
          <t>['python', 'sql', 'javascript', 'databricks', 'oracle', 'pyspark', 'airflow', 'sap']</t>
        </is>
      </c>
      <c r="Q12243" t="inlineStr">
        <is>
          <t>{'analyst_tools': ['sap'], 'cloud': ['databricks', 'oracle'], 'libraries': ['pyspark', 'airflow'], 'programming': ['python', 'sql', 'javascript']}</t>
        </is>
      </c>
    </row>
    <row r="12244">
      <c r="A12244" t="inlineStr">
        <is>
          <t>Data Analyst</t>
        </is>
      </c>
      <c r="B12244" t="inlineStr">
        <is>
          <t>Business Intelligence Specialist / Data Integration Manager (m/w/d)</t>
        </is>
      </c>
      <c r="C12244" t="inlineStr">
        <is>
          <t>Wiesbaden, Germany</t>
        </is>
      </c>
      <c r="D12244" t="inlineStr">
        <is>
          <t>via Recruit.net</t>
        </is>
      </c>
      <c r="E12244" t="inlineStr">
        <is>
          <t>Full-time</t>
        </is>
      </c>
      <c r="F12244" t="b">
        <v>0</v>
      </c>
      <c r="G12244" t="inlineStr">
        <is>
          <t>Germany</t>
        </is>
      </c>
      <c r="H12244" s="2" t="n">
        <v>45443.02012731481</v>
      </c>
      <c r="I12244" t="b">
        <v>1</v>
      </c>
      <c r="J12244" t="b">
        <v>0</v>
      </c>
      <c r="K12244" t="inlineStr">
        <is>
          <t>Germany</t>
        </is>
      </c>
      <c r="L12244" t="inlineStr"/>
      <c r="M12244" t="inlineStr"/>
      <c r="N12244" t="inlineStr"/>
      <c r="O12244" t="inlineStr">
        <is>
          <t>BRITA SE</t>
        </is>
      </c>
      <c r="P12244" t="inlineStr">
        <is>
          <t>['sql', 'sql server', 'azure', 'power bi']</t>
        </is>
      </c>
      <c r="Q12244" t="inlineStr">
        <is>
          <t>{'analyst_tools': ['power bi'], 'cloud': ['azure'], 'databases': ['sql server'], 'programming': ['sql']}</t>
        </is>
      </c>
    </row>
    <row r="12245">
      <c r="A12245" t="inlineStr">
        <is>
          <t>Data Engineer</t>
        </is>
      </c>
      <c r="B12245" t="inlineStr">
        <is>
          <t>Ecosystem Development, Intern (Data analysis and modelling)</t>
        </is>
      </c>
      <c r="C12245" t="inlineStr">
        <is>
          <t>Anywhere</t>
        </is>
      </c>
      <c r="D12245" t="inlineStr">
        <is>
          <t>via Workday</t>
        </is>
      </c>
      <c r="E12245" t="inlineStr">
        <is>
          <t>Full-time and Internship</t>
        </is>
      </c>
      <c r="F12245" t="b">
        <v>1</v>
      </c>
      <c r="G12245" t="inlineStr">
        <is>
          <t>Hong Kong</t>
        </is>
      </c>
      <c r="H12245" s="2" t="n">
        <v>45418.01878472222</v>
      </c>
      <c r="I12245" t="b">
        <v>0</v>
      </c>
      <c r="J12245" t="b">
        <v>0</v>
      </c>
      <c r="K12245" t="inlineStr">
        <is>
          <t>Hong Kong</t>
        </is>
      </c>
      <c r="L12245" t="inlineStr"/>
      <c r="M12245" t="inlineStr"/>
      <c r="N12245" t="inlineStr"/>
      <c r="O12245" t="inlineStr">
        <is>
          <t>AIA International Limited</t>
        </is>
      </c>
      <c r="P12245" t="inlineStr">
        <is>
          <t>['python', 'sql']</t>
        </is>
      </c>
      <c r="Q12245" t="inlineStr">
        <is>
          <t>{'programming': ['python', 'sql']}</t>
        </is>
      </c>
    </row>
    <row r="12246">
      <c r="A12246" t="inlineStr">
        <is>
          <t>Data Scientist</t>
        </is>
      </c>
      <c r="B12246" t="inlineStr">
        <is>
          <t>Data Analyst/ Scientist</t>
        </is>
      </c>
      <c r="C12246" t="inlineStr">
        <is>
          <t>Noida, Uttar Pradesh, India</t>
        </is>
      </c>
      <c r="D12246" t="inlineStr">
        <is>
          <t>via Jobrapido.com</t>
        </is>
      </c>
      <c r="E12246" t="inlineStr">
        <is>
          <t>Full-time</t>
        </is>
      </c>
      <c r="F12246" t="b">
        <v>0</v>
      </c>
      <c r="G12246" t="inlineStr">
        <is>
          <t>India</t>
        </is>
      </c>
      <c r="H12246" s="2" t="n">
        <v>45422.01045138889</v>
      </c>
      <c r="I12246" t="b">
        <v>0</v>
      </c>
      <c r="J12246" t="b">
        <v>0</v>
      </c>
      <c r="K12246" t="inlineStr">
        <is>
          <t>India</t>
        </is>
      </c>
      <c r="L12246" t="inlineStr"/>
      <c r="M12246" t="inlineStr"/>
      <c r="N12246" t="inlineStr"/>
      <c r="O12246" t="inlineStr">
        <is>
          <t>Anicalls (Pty) Ltd</t>
        </is>
      </c>
      <c r="P12246" t="inlineStr"/>
      <c r="Q12246" t="inlineStr"/>
    </row>
    <row r="12247">
      <c r="A12247" t="inlineStr">
        <is>
          <t>Data Engineer</t>
        </is>
      </c>
      <c r="B12247" t="inlineStr">
        <is>
          <t>Data Engineer</t>
        </is>
      </c>
      <c r="C12247" t="inlineStr">
        <is>
          <t>Newcastle upon Tyne, UK</t>
        </is>
      </c>
      <c r="D12247" t="inlineStr">
        <is>
          <t>via Recruit.net</t>
        </is>
      </c>
      <c r="E12247" t="inlineStr">
        <is>
          <t>Full-time</t>
        </is>
      </c>
      <c r="F12247" t="b">
        <v>0</v>
      </c>
      <c r="G12247" t="inlineStr">
        <is>
          <t>United Kingdom</t>
        </is>
      </c>
      <c r="H12247" s="2" t="n">
        <v>45431.00946759259</v>
      </c>
      <c r="I12247" t="b">
        <v>1</v>
      </c>
      <c r="J12247" t="b">
        <v>0</v>
      </c>
      <c r="K12247" t="inlineStr">
        <is>
          <t>United Kingdom</t>
        </is>
      </c>
      <c r="L12247" t="inlineStr"/>
      <c r="M12247" t="inlineStr"/>
      <c r="N12247" t="inlineStr"/>
      <c r="O12247" t="inlineStr">
        <is>
          <t>MRJ Recruitment</t>
        </is>
      </c>
      <c r="P12247" t="inlineStr">
        <is>
          <t>['sql', 'python', 'go', 'gcp', 'bigquery', 'docker', 'terraform']</t>
        </is>
      </c>
      <c r="Q12247" t="inlineStr">
        <is>
          <t>{'cloud': ['gcp', 'bigquery'], 'other': ['docker', 'terraform'], 'programming': ['sql', 'python', 'go']}</t>
        </is>
      </c>
    </row>
    <row r="12248">
      <c r="A12248" t="inlineStr">
        <is>
          <t>Data Scientist</t>
        </is>
      </c>
      <c r="B12248" t="inlineStr">
        <is>
          <t>Data Scientist, Battery Manufacturing Engineering</t>
        </is>
      </c>
      <c r="C12248" t="inlineStr">
        <is>
          <t>Palo Alto, CA</t>
        </is>
      </c>
      <c r="D12248" t="inlineStr">
        <is>
          <t>via ClimateTechList</t>
        </is>
      </c>
      <c r="E12248" t="inlineStr">
        <is>
          <t>Full-time</t>
        </is>
      </c>
      <c r="F12248" t="b">
        <v>0</v>
      </c>
      <c r="G12248" t="inlineStr">
        <is>
          <t>California, United States</t>
        </is>
      </c>
      <c r="H12248" s="2" t="n">
        <v>45424.00324074074</v>
      </c>
      <c r="I12248" t="b">
        <v>0</v>
      </c>
      <c r="J12248" t="b">
        <v>0</v>
      </c>
      <c r="K12248" t="inlineStr">
        <is>
          <t>United States</t>
        </is>
      </c>
      <c r="L12248" t="inlineStr"/>
      <c r="M12248" t="inlineStr"/>
      <c r="N12248" t="inlineStr"/>
      <c r="O12248" t="inlineStr">
        <is>
          <t>Tesla</t>
        </is>
      </c>
      <c r="P12248" t="inlineStr"/>
      <c r="Q12248" t="inlineStr"/>
    </row>
    <row r="12249">
      <c r="A12249" t="inlineStr">
        <is>
          <t>Data Engineer</t>
        </is>
      </c>
      <c r="B12249" t="inlineStr">
        <is>
          <t>Data Engineer</t>
        </is>
      </c>
      <c r="C12249" t="inlineStr">
        <is>
          <t>Montevideo, Montevideo Department, Uruguay</t>
        </is>
      </c>
      <c r="D12249" t="inlineStr">
        <is>
          <t>via BeBee Uruguay</t>
        </is>
      </c>
      <c r="E12249" t="inlineStr">
        <is>
          <t>Full-time</t>
        </is>
      </c>
      <c r="F12249" t="b">
        <v>0</v>
      </c>
      <c r="G12249" t="inlineStr">
        <is>
          <t>Uruguay</t>
        </is>
      </c>
      <c r="H12249" s="2" t="n">
        <v>45424.04128472223</v>
      </c>
      <c r="I12249" t="b">
        <v>1</v>
      </c>
      <c r="J12249" t="b">
        <v>0</v>
      </c>
      <c r="K12249" t="inlineStr">
        <is>
          <t>Uruguay</t>
        </is>
      </c>
      <c r="L12249" t="inlineStr"/>
      <c r="M12249" t="inlineStr"/>
      <c r="N12249" t="inlineStr"/>
      <c r="O12249" t="inlineStr">
        <is>
          <t>Blue Crown Technologies</t>
        </is>
      </c>
      <c r="P12249" t="inlineStr">
        <is>
          <t>['sql', 'nosql', 'python', 'java', 'scala', 'elasticsearch', 'sql server']</t>
        </is>
      </c>
      <c r="Q12249" t="inlineStr">
        <is>
          <t>{'databases': ['elasticsearch', 'sql server'], 'programming': ['sql', 'nosql', 'python', 'java', 'scala']}</t>
        </is>
      </c>
    </row>
    <row r="12250">
      <c r="A12250" t="inlineStr">
        <is>
          <t>Data Scientist</t>
        </is>
      </c>
      <c r="B12250" t="inlineStr">
        <is>
          <t>Data Scientist for Groundbreaking AI innovation</t>
        </is>
      </c>
      <c r="C12250" t="inlineStr">
        <is>
          <t>Copenhagen, Denmark</t>
        </is>
      </c>
      <c r="D12250" t="inlineStr">
        <is>
          <t>via BeBee</t>
        </is>
      </c>
      <c r="E12250" t="inlineStr">
        <is>
          <t>Full-time</t>
        </is>
      </c>
      <c r="F12250" t="b">
        <v>0</v>
      </c>
      <c r="G12250" t="inlineStr">
        <is>
          <t>Denmark</t>
        </is>
      </c>
      <c r="H12250" s="2" t="n">
        <v>45434.04068287037</v>
      </c>
      <c r="I12250" t="b">
        <v>0</v>
      </c>
      <c r="J12250" t="b">
        <v>0</v>
      </c>
      <c r="K12250" t="inlineStr">
        <is>
          <t>Denmark</t>
        </is>
      </c>
      <c r="L12250" t="inlineStr"/>
      <c r="M12250" t="inlineStr"/>
      <c r="N12250" t="inlineStr"/>
      <c r="O12250" t="inlineStr">
        <is>
          <t>Lloyds Register</t>
        </is>
      </c>
      <c r="P12250" t="inlineStr">
        <is>
          <t>['python', 'sql']</t>
        </is>
      </c>
      <c r="Q12250" t="inlineStr">
        <is>
          <t>{'programming': ['python', 'sql']}</t>
        </is>
      </c>
    </row>
    <row r="12251">
      <c r="A12251" t="inlineStr">
        <is>
          <t>Data Scientist</t>
        </is>
      </c>
      <c r="B12251" t="inlineStr">
        <is>
          <t>Data Scientist (Madrid)</t>
        </is>
      </c>
      <c r="C12251" t="inlineStr">
        <is>
          <t>Madrid, Spain</t>
        </is>
      </c>
      <c r="D12251" t="inlineStr">
        <is>
          <t>via Jobrapido.com</t>
        </is>
      </c>
      <c r="E12251" t="inlineStr">
        <is>
          <t>Full-time</t>
        </is>
      </c>
      <c r="F12251" t="b">
        <v>0</v>
      </c>
      <c r="G12251" t="inlineStr">
        <is>
          <t>Spain</t>
        </is>
      </c>
      <c r="H12251" s="2" t="n">
        <v>45417.01013888889</v>
      </c>
      <c r="I12251" t="b">
        <v>0</v>
      </c>
      <c r="J12251" t="b">
        <v>0</v>
      </c>
      <c r="K12251" t="inlineStr">
        <is>
          <t>Spain</t>
        </is>
      </c>
      <c r="L12251" t="inlineStr"/>
      <c r="M12251" t="inlineStr"/>
      <c r="N12251" t="inlineStr"/>
      <c r="O12251" t="inlineStr">
        <is>
          <t>Confidencial</t>
        </is>
      </c>
      <c r="P12251" t="inlineStr">
        <is>
          <t>['python']</t>
        </is>
      </c>
      <c r="Q12251" t="inlineStr">
        <is>
          <t>{'programming': ['python']}</t>
        </is>
      </c>
    </row>
    <row r="12252">
      <c r="A12252" t="inlineStr">
        <is>
          <t>Senior Data Analyst</t>
        </is>
      </c>
      <c r="B12252" t="inlineStr">
        <is>
          <t>Senior Data Analyst</t>
        </is>
      </c>
      <c r="C12252" t="inlineStr">
        <is>
          <t>Newcastle upon Tyne, United Kingdom</t>
        </is>
      </c>
      <c r="D12252" t="inlineStr">
        <is>
          <t>via Recruit.net</t>
        </is>
      </c>
      <c r="E12252" t="inlineStr">
        <is>
          <t>Full-time</t>
        </is>
      </c>
      <c r="F12252" t="b">
        <v>0</v>
      </c>
      <c r="G12252" t="inlineStr">
        <is>
          <t>United Kingdom</t>
        </is>
      </c>
      <c r="H12252" s="2" t="n">
        <v>45437.00895833333</v>
      </c>
      <c r="I12252" t="b">
        <v>1</v>
      </c>
      <c r="J12252" t="b">
        <v>0</v>
      </c>
      <c r="K12252" t="inlineStr">
        <is>
          <t>United Kingdom</t>
        </is>
      </c>
      <c r="L12252" t="inlineStr"/>
      <c r="M12252" t="inlineStr"/>
      <c r="N12252" t="inlineStr"/>
      <c r="O12252" t="inlineStr">
        <is>
          <t>Trust In SODA</t>
        </is>
      </c>
      <c r="P12252" t="inlineStr">
        <is>
          <t>['sql', 'python', 'aws', 'gcp', 'azure', 'pandas', 'looker', 'tableau', 'qlik', 'jira']</t>
        </is>
      </c>
      <c r="Q12252" t="inlineStr">
        <is>
          <t>{'analyst_tools': ['looker', 'tableau', 'qlik'], 'async': ['jira'], 'cloud': ['aws', 'gcp', 'azure'], 'libraries': ['pandas'], 'programming': ['sql', 'python']}</t>
        </is>
      </c>
    </row>
    <row r="12253">
      <c r="A12253" t="inlineStr">
        <is>
          <t>Data Scientist</t>
        </is>
      </c>
      <c r="B12253" t="inlineStr">
        <is>
          <t>【GenApe生成猿】資料科學家、機器學習工程師、資料工程師（Data Scientist）</t>
        </is>
      </c>
      <c r="C12253" t="inlineStr">
        <is>
          <t>Nanzih District, Kaohsiung City, Taiwan</t>
        </is>
      </c>
      <c r="D12253" t="inlineStr">
        <is>
          <t>via 104人力銀行</t>
        </is>
      </c>
      <c r="E12253" t="inlineStr"/>
      <c r="F12253" t="b">
        <v>0</v>
      </c>
      <c r="G12253" t="inlineStr">
        <is>
          <t>Taiwan</t>
        </is>
      </c>
      <c r="H12253" s="2" t="n">
        <v>45418.01709490741</v>
      </c>
      <c r="I12253" t="b">
        <v>0</v>
      </c>
      <c r="J12253" t="b">
        <v>0</v>
      </c>
      <c r="K12253" t="inlineStr">
        <is>
          <t>Taiwan</t>
        </is>
      </c>
      <c r="L12253" t="inlineStr"/>
      <c r="M12253" t="inlineStr"/>
      <c r="N12253" t="inlineStr"/>
      <c r="O12253" t="inlineStr">
        <is>
          <t>玩構網路科技有限公司</t>
        </is>
      </c>
      <c r="P12253" t="inlineStr">
        <is>
          <t>['python']</t>
        </is>
      </c>
      <c r="Q12253" t="inlineStr">
        <is>
          <t>{'programming': ['python']}</t>
        </is>
      </c>
    </row>
    <row r="12254">
      <c r="A12254" t="inlineStr">
        <is>
          <t>Data Analyst</t>
        </is>
      </c>
      <c r="B12254" t="inlineStr">
        <is>
          <t>Commercial Intelligence Analyst</t>
        </is>
      </c>
      <c r="C12254" t="inlineStr">
        <is>
          <t>Monterrey, Nuevo Leon, Mexico</t>
        </is>
      </c>
      <c r="D12254" t="inlineStr">
        <is>
          <t>via BAT Careers</t>
        </is>
      </c>
      <c r="E12254" t="inlineStr">
        <is>
          <t>Full-time</t>
        </is>
      </c>
      <c r="F12254" t="b">
        <v>0</v>
      </c>
      <c r="G12254" t="inlineStr">
        <is>
          <t>Mexico</t>
        </is>
      </c>
      <c r="H12254" s="2" t="n">
        <v>45442.01060185185</v>
      </c>
      <c r="I12254" t="b">
        <v>0</v>
      </c>
      <c r="J12254" t="b">
        <v>0</v>
      </c>
      <c r="K12254" t="inlineStr">
        <is>
          <t>Mexico</t>
        </is>
      </c>
      <c r="L12254" t="inlineStr"/>
      <c r="M12254" t="inlineStr"/>
      <c r="N12254" t="inlineStr"/>
      <c r="O12254" t="inlineStr">
        <is>
          <t>British American Tobacco</t>
        </is>
      </c>
      <c r="P12254" t="inlineStr">
        <is>
          <t>['sql', 'excel', 'tableau', 'power bi']</t>
        </is>
      </c>
      <c r="Q12254" t="inlineStr">
        <is>
          <t>{'analyst_tools': ['excel', 'tableau', 'power bi'], 'programming': ['sql']}</t>
        </is>
      </c>
    </row>
    <row r="12255">
      <c r="A12255" t="inlineStr">
        <is>
          <t>Data Analyst</t>
        </is>
      </c>
      <c r="B12255" t="inlineStr">
        <is>
          <t>Data-analist</t>
        </is>
      </c>
      <c r="C12255" t="inlineStr">
        <is>
          <t>Goes, Netherlands</t>
        </is>
      </c>
      <c r="D12255" t="inlineStr">
        <is>
          <t>via Werken Bij Visser &amp; Visser</t>
        </is>
      </c>
      <c r="E12255" t="inlineStr">
        <is>
          <t>Full-time and Part-time</t>
        </is>
      </c>
      <c r="F12255" t="b">
        <v>0</v>
      </c>
      <c r="G12255" t="inlineStr">
        <is>
          <t>Netherlands</t>
        </is>
      </c>
      <c r="H12255" s="2" t="n">
        <v>45422.01815972223</v>
      </c>
      <c r="I12255" t="b">
        <v>1</v>
      </c>
      <c r="J12255" t="b">
        <v>0</v>
      </c>
      <c r="K12255" t="inlineStr">
        <is>
          <t>Netherlands</t>
        </is>
      </c>
      <c r="L12255" t="inlineStr"/>
      <c r="M12255" t="inlineStr"/>
      <c r="N12255" t="inlineStr"/>
      <c r="O12255" t="inlineStr">
        <is>
          <t>Visser en Visser</t>
        </is>
      </c>
      <c r="P12255" t="inlineStr">
        <is>
          <t>['python', 'sql', 'power bi', 'excel']</t>
        </is>
      </c>
      <c r="Q12255" t="inlineStr">
        <is>
          <t>{'analyst_tools': ['power bi', 'excel'], 'programming': ['python', 'sql']}</t>
        </is>
      </c>
    </row>
    <row r="12256">
      <c r="A12256" t="inlineStr">
        <is>
          <t>Data Scientist</t>
        </is>
      </c>
      <c r="B12256" t="inlineStr">
        <is>
          <t>Summer 2024 Data Scientist Intern</t>
        </is>
      </c>
      <c r="C12256" t="inlineStr">
        <is>
          <t>Santa Clara, CA</t>
        </is>
      </c>
      <c r="D12256" t="inlineStr">
        <is>
          <t>via Jora</t>
        </is>
      </c>
      <c r="E12256" t="inlineStr">
        <is>
          <t>Full-time and Internship</t>
        </is>
      </c>
      <c r="F12256" t="b">
        <v>0</v>
      </c>
      <c r="G12256" t="inlineStr">
        <is>
          <t>California, United States</t>
        </is>
      </c>
      <c r="H12256" s="2" t="n">
        <v>45434.003125</v>
      </c>
      <c r="I12256" t="b">
        <v>0</v>
      </c>
      <c r="J12256" t="b">
        <v>0</v>
      </c>
      <c r="K12256" t="inlineStr">
        <is>
          <t>United States</t>
        </is>
      </c>
      <c r="L12256" t="inlineStr"/>
      <c r="M12256" t="inlineStr"/>
      <c r="N12256" t="inlineStr"/>
      <c r="O12256" t="inlineStr">
        <is>
          <t>Applied Materials</t>
        </is>
      </c>
      <c r="P12256" t="inlineStr">
        <is>
          <t>['r', 'python', 'sql', 'php', 'numpy', 'pandas', 'keras', 'tensorflow', 'unix', 'tableau']</t>
        </is>
      </c>
      <c r="Q12256" t="inlineStr">
        <is>
          <t>{'analyst_tools': ['tableau'], 'libraries': ['numpy', 'pandas', 'keras', 'tensorflow'], 'os': ['unix'], 'programming': ['r', 'python', 'sql', 'php']}</t>
        </is>
      </c>
    </row>
    <row r="12257">
      <c r="A12257" t="inlineStr">
        <is>
          <t>Senior Data Analyst</t>
        </is>
      </c>
      <c r="B12257" t="inlineStr">
        <is>
          <t>Senior Data Analyst Tableau</t>
        </is>
      </c>
      <c r="C12257" t="inlineStr">
        <is>
          <t>Colombia</t>
        </is>
      </c>
      <c r="D12257" t="inlineStr">
        <is>
          <t>via BeBee</t>
        </is>
      </c>
      <c r="E12257" t="inlineStr">
        <is>
          <t>Full-time</t>
        </is>
      </c>
      <c r="F12257" t="b">
        <v>0</v>
      </c>
      <c r="G12257" t="inlineStr">
        <is>
          <t>Colombia</t>
        </is>
      </c>
      <c r="H12257" s="2" t="n">
        <v>45443.02090277777</v>
      </c>
      <c r="I12257" t="b">
        <v>1</v>
      </c>
      <c r="J12257" t="b">
        <v>0</v>
      </c>
      <c r="K12257" t="inlineStr">
        <is>
          <t>Colombia</t>
        </is>
      </c>
      <c r="L12257" t="inlineStr"/>
      <c r="M12257" t="inlineStr"/>
      <c r="N12257" t="inlineStr"/>
      <c r="O12257" t="inlineStr">
        <is>
          <t>Fusemachines</t>
        </is>
      </c>
      <c r="P12257" t="inlineStr">
        <is>
          <t>['sql', 'aws', 'redshift', 'tableau']</t>
        </is>
      </c>
      <c r="Q12257" t="inlineStr">
        <is>
          <t>{'analyst_tools': ['tableau'], 'cloud': ['aws', 'redshift'], 'programming': ['sql']}</t>
        </is>
      </c>
    </row>
    <row r="12258">
      <c r="A12258" t="inlineStr">
        <is>
          <t>Business Analyst</t>
        </is>
      </c>
      <c r="B12258" t="inlineStr">
        <is>
          <t>Operations Analyst</t>
        </is>
      </c>
      <c r="C12258" t="inlineStr">
        <is>
          <t>Cairo, Egypt</t>
        </is>
      </c>
      <c r="D12258" t="inlineStr">
        <is>
          <t>via WhatJobs</t>
        </is>
      </c>
      <c r="E12258" t="inlineStr">
        <is>
          <t>Full-time</t>
        </is>
      </c>
      <c r="F12258" t="b">
        <v>0</v>
      </c>
      <c r="G12258" t="inlineStr">
        <is>
          <t>Egypt</t>
        </is>
      </c>
      <c r="H12258" s="2" t="n">
        <v>45415.01939814815</v>
      </c>
      <c r="I12258" t="b">
        <v>0</v>
      </c>
      <c r="J12258" t="b">
        <v>0</v>
      </c>
      <c r="K12258" t="inlineStr">
        <is>
          <t>Egypt</t>
        </is>
      </c>
      <c r="L12258" t="inlineStr"/>
      <c r="M12258" t="inlineStr"/>
      <c r="N12258" t="inlineStr"/>
      <c r="O12258" t="inlineStr">
        <is>
          <t>FlairsTech</t>
        </is>
      </c>
      <c r="P12258" t="inlineStr">
        <is>
          <t>['sql', 'excel']</t>
        </is>
      </c>
      <c r="Q12258" t="inlineStr">
        <is>
          <t>{'analyst_tools': ['excel'], 'programming': ['sql']}</t>
        </is>
      </c>
    </row>
    <row r="12259">
      <c r="A12259" t="inlineStr">
        <is>
          <t>Data Scientist</t>
        </is>
      </c>
      <c r="B12259" t="inlineStr">
        <is>
          <t>Data Scientist</t>
        </is>
      </c>
      <c r="C12259" t="inlineStr">
        <is>
          <t>Malaysia</t>
        </is>
      </c>
      <c r="D12259" t="inlineStr">
        <is>
          <t>via Jobrapido.com</t>
        </is>
      </c>
      <c r="E12259" t="inlineStr">
        <is>
          <t>Full-time</t>
        </is>
      </c>
      <c r="F12259" t="b">
        <v>0</v>
      </c>
      <c r="G12259" t="inlineStr">
        <is>
          <t>Malaysia</t>
        </is>
      </c>
      <c r="H12259" s="2" t="n">
        <v>45422.01916666667</v>
      </c>
      <c r="I12259" t="b">
        <v>0</v>
      </c>
      <c r="J12259" t="b">
        <v>0</v>
      </c>
      <c r="K12259" t="inlineStr">
        <is>
          <t>Malaysia</t>
        </is>
      </c>
      <c r="L12259" t="inlineStr"/>
      <c r="M12259" t="inlineStr"/>
      <c r="N12259" t="inlineStr"/>
      <c r="O12259" t="inlineStr">
        <is>
          <t>Confidential</t>
        </is>
      </c>
      <c r="P12259" t="inlineStr">
        <is>
          <t>['python', 'azure', 'power bi', 'excel']</t>
        </is>
      </c>
      <c r="Q12259" t="inlineStr">
        <is>
          <t>{'analyst_tools': ['power bi', 'excel'], 'cloud': ['azure'], 'programming': ['python']}</t>
        </is>
      </c>
    </row>
    <row r="12260">
      <c r="A12260" t="inlineStr">
        <is>
          <t>Data Engineer</t>
        </is>
      </c>
      <c r="B12260" t="inlineStr">
        <is>
          <t>Data Engineer 3</t>
        </is>
      </c>
      <c r="C12260" t="inlineStr">
        <is>
          <t>Chicago, IL</t>
        </is>
      </c>
      <c r="D12260" t="inlineStr">
        <is>
          <t>via Indeed</t>
        </is>
      </c>
      <c r="E12260" t="inlineStr">
        <is>
          <t>Contractor</t>
        </is>
      </c>
      <c r="F12260" t="b">
        <v>0</v>
      </c>
      <c r="G12260" t="inlineStr">
        <is>
          <t>Georgia</t>
        </is>
      </c>
      <c r="H12260" s="2" t="n">
        <v>45420.02498842592</v>
      </c>
      <c r="I12260" t="b">
        <v>0</v>
      </c>
      <c r="J12260" t="b">
        <v>1</v>
      </c>
      <c r="K12260" t="inlineStr">
        <is>
          <t>United States</t>
        </is>
      </c>
      <c r="L12260" t="inlineStr">
        <is>
          <t>year</t>
        </is>
      </c>
      <c r="M12260" t="n">
        <v>160000</v>
      </c>
      <c r="N12260" t="inlineStr"/>
      <c r="O12260" t="inlineStr">
        <is>
          <t>Cullerton Group LLC</t>
        </is>
      </c>
      <c r="P12260" t="inlineStr">
        <is>
          <t>['python', 'dynamodb', 'aws']</t>
        </is>
      </c>
      <c r="Q12260" t="inlineStr">
        <is>
          <t>{'cloud': ['aws'], 'databases': ['dynamodb'], 'programming': ['python']}</t>
        </is>
      </c>
    </row>
    <row r="12261">
      <c r="A12261" t="inlineStr">
        <is>
          <t>Data Scientist</t>
        </is>
      </c>
      <c r="B12261" t="inlineStr">
        <is>
          <t>Lead data</t>
        </is>
      </c>
      <c r="C12261" t="inlineStr">
        <is>
          <t>Santa Rosa, CA</t>
        </is>
      </c>
      <c r="D12261" t="inlineStr">
        <is>
          <t>via Talent.com</t>
        </is>
      </c>
      <c r="E12261" t="inlineStr">
        <is>
          <t>Full-time</t>
        </is>
      </c>
      <c r="F12261" t="b">
        <v>0</v>
      </c>
      <c r="G12261" t="inlineStr">
        <is>
          <t>California, United States</t>
        </is>
      </c>
      <c r="H12261" s="2" t="n">
        <v>45413.00189814815</v>
      </c>
      <c r="I12261" t="b">
        <v>0</v>
      </c>
      <c r="J12261" t="b">
        <v>0</v>
      </c>
      <c r="K12261" t="inlineStr">
        <is>
          <t>United States</t>
        </is>
      </c>
      <c r="L12261" t="inlineStr"/>
      <c r="M12261" t="inlineStr"/>
      <c r="N12261" t="inlineStr"/>
      <c r="O12261" t="inlineStr">
        <is>
          <t>VirtualVocations</t>
        </is>
      </c>
      <c r="P12261" t="inlineStr"/>
      <c r="Q12261" t="inlineStr"/>
    </row>
    <row r="12262">
      <c r="A12262" t="inlineStr">
        <is>
          <t>Data Engineer</t>
        </is>
      </c>
      <c r="B12262" t="inlineStr">
        <is>
          <t>Data Engineer - 6 Month Contract</t>
        </is>
      </c>
      <c r="C12262" t="inlineStr">
        <is>
          <t>Mackay QLD, Australia</t>
        </is>
      </c>
      <c r="D12262" t="inlineStr">
        <is>
          <t>via Recruit.net</t>
        </is>
      </c>
      <c r="E12262" t="inlineStr">
        <is>
          <t>Contractor</t>
        </is>
      </c>
      <c r="F12262" t="b">
        <v>0</v>
      </c>
      <c r="G12262" t="inlineStr">
        <is>
          <t>Australia</t>
        </is>
      </c>
      <c r="H12262" s="2" t="n">
        <v>45427.01767361111</v>
      </c>
      <c r="I12262" t="b">
        <v>1</v>
      </c>
      <c r="J12262" t="b">
        <v>0</v>
      </c>
      <c r="K12262" t="inlineStr">
        <is>
          <t>Australia</t>
        </is>
      </c>
      <c r="L12262" t="inlineStr"/>
      <c r="M12262" t="inlineStr"/>
      <c r="N12262" t="inlineStr"/>
      <c r="O12262" t="inlineStr">
        <is>
          <t>EnergyAustralia</t>
        </is>
      </c>
      <c r="P12262" t="inlineStr">
        <is>
          <t>['aws', 'pyspark', 'spark', 'flow']</t>
        </is>
      </c>
      <c r="Q12262" t="inlineStr">
        <is>
          <t>{'cloud': ['aws'], 'libraries': ['pyspark', 'spark'], 'other': ['flow']}</t>
        </is>
      </c>
    </row>
    <row r="12263">
      <c r="A12263" t="inlineStr">
        <is>
          <t>Data Analyst</t>
        </is>
      </c>
      <c r="B12263" t="inlineStr">
        <is>
          <t>Marketing Data Analyst: 24-01372</t>
        </is>
      </c>
      <c r="C12263" t="inlineStr">
        <is>
          <t>San Jose, CA</t>
        </is>
      </c>
      <c r="D12263" t="inlineStr">
        <is>
          <t>via LinkedIn</t>
        </is>
      </c>
      <c r="E12263" t="inlineStr">
        <is>
          <t>Full-time and Temp work</t>
        </is>
      </c>
      <c r="F12263" t="b">
        <v>0</v>
      </c>
      <c r="G12263" t="inlineStr">
        <is>
          <t>California, United States</t>
        </is>
      </c>
      <c r="H12263" s="2" t="n">
        <v>45433.0009375</v>
      </c>
      <c r="I12263" t="b">
        <v>1</v>
      </c>
      <c r="J12263" t="b">
        <v>0</v>
      </c>
      <c r="K12263" t="inlineStr">
        <is>
          <t>United States</t>
        </is>
      </c>
      <c r="L12263" t="inlineStr"/>
      <c r="M12263" t="inlineStr"/>
      <c r="N12263" t="inlineStr"/>
      <c r="O12263" t="inlineStr">
        <is>
          <t>Akraya, Inc.</t>
        </is>
      </c>
      <c r="P12263" t="inlineStr">
        <is>
          <t>['sql', 'snowflake']</t>
        </is>
      </c>
      <c r="Q12263" t="inlineStr">
        <is>
          <t>{'cloud': ['snowflake'], 'programming': ['sql']}</t>
        </is>
      </c>
    </row>
    <row r="12264">
      <c r="A12264" t="inlineStr">
        <is>
          <t>Data Scientist</t>
        </is>
      </c>
      <c r="B12264" t="inlineStr">
        <is>
          <t>Data Scientist</t>
        </is>
      </c>
      <c r="C12264" t="inlineStr">
        <is>
          <t>India</t>
        </is>
      </c>
      <c r="D12264" t="inlineStr">
        <is>
          <t>via LinkedIn</t>
        </is>
      </c>
      <c r="E12264" t="inlineStr">
        <is>
          <t>Full-time</t>
        </is>
      </c>
      <c r="F12264" t="b">
        <v>0</v>
      </c>
      <c r="G12264" t="inlineStr">
        <is>
          <t>India</t>
        </is>
      </c>
      <c r="H12264" s="2" t="n">
        <v>45435.01052083333</v>
      </c>
      <c r="I12264" t="b">
        <v>0</v>
      </c>
      <c r="J12264" t="b">
        <v>0</v>
      </c>
      <c r="K12264" t="inlineStr">
        <is>
          <t>India</t>
        </is>
      </c>
      <c r="L12264" t="inlineStr"/>
      <c r="M12264" t="inlineStr"/>
      <c r="N12264" t="inlineStr"/>
      <c r="O12264" t="inlineStr">
        <is>
          <t>DC Department of Human Resources</t>
        </is>
      </c>
      <c r="P12264" t="inlineStr"/>
      <c r="Q12264" t="inlineStr"/>
    </row>
    <row r="12265">
      <c r="A12265" t="inlineStr">
        <is>
          <t>Data Engineer</t>
        </is>
      </c>
      <c r="B12265" t="inlineStr">
        <is>
          <t>Staff Software Engineer (Data)</t>
        </is>
      </c>
      <c r="C12265" t="inlineStr">
        <is>
          <t>San Francisco, CA</t>
        </is>
      </c>
      <c r="D12265" t="inlineStr">
        <is>
          <t>via Activision Jobs</t>
        </is>
      </c>
      <c r="E12265" t="inlineStr">
        <is>
          <t>Full-time and Part-time</t>
        </is>
      </c>
      <c r="F12265" t="b">
        <v>0</v>
      </c>
      <c r="G12265" t="inlineStr">
        <is>
          <t>Illinois, United States</t>
        </is>
      </c>
      <c r="H12265" s="2" t="n">
        <v>45418.00560185185</v>
      </c>
      <c r="I12265" t="b">
        <v>0</v>
      </c>
      <c r="J12265" t="b">
        <v>1</v>
      </c>
      <c r="K12265" t="inlineStr">
        <is>
          <t>United States</t>
        </is>
      </c>
      <c r="L12265" t="inlineStr"/>
      <c r="M12265" t="inlineStr"/>
      <c r="N12265" t="inlineStr"/>
      <c r="O12265" t="inlineStr">
        <is>
          <t>Activision</t>
        </is>
      </c>
      <c r="P12265" t="inlineStr">
        <is>
          <t>['java', 'nosql', 'mysql', 'cassandra', 'azure', 'aws', 'gcp', 'spark']</t>
        </is>
      </c>
      <c r="Q12265" t="inlineStr">
        <is>
          <t>{'cloud': ['azure', 'aws', 'gcp'], 'databases': ['mysql', 'cassandra'], 'libraries': ['spark'], 'programming': ['java', 'nosql']}</t>
        </is>
      </c>
    </row>
    <row r="12266">
      <c r="A12266" t="inlineStr">
        <is>
          <t>Data Engineer</t>
        </is>
      </c>
      <c r="B12266" t="inlineStr">
        <is>
          <t>Data Ops Engineer</t>
        </is>
      </c>
      <c r="C12266" t="inlineStr">
        <is>
          <t>United States</t>
        </is>
      </c>
      <c r="D12266" t="inlineStr">
        <is>
          <t>via Jobs - On-Demand Group</t>
        </is>
      </c>
      <c r="E12266" t="inlineStr">
        <is>
          <t>Full-time</t>
        </is>
      </c>
      <c r="F12266" t="b">
        <v>0</v>
      </c>
      <c r="G12266" t="inlineStr">
        <is>
          <t>Texas, United States</t>
        </is>
      </c>
      <c r="H12266" s="2" t="n">
        <v>45428.00519675926</v>
      </c>
      <c r="I12266" t="b">
        <v>1</v>
      </c>
      <c r="J12266" t="b">
        <v>0</v>
      </c>
      <c r="K12266" t="inlineStr">
        <is>
          <t>United States</t>
        </is>
      </c>
      <c r="L12266" t="inlineStr">
        <is>
          <t>hour</t>
        </is>
      </c>
      <c r="M12266" t="inlineStr"/>
      <c r="N12266" t="n">
        <v>59.5</v>
      </c>
      <c r="O12266" t="inlineStr">
        <is>
          <t>On-Demand Group</t>
        </is>
      </c>
      <c r="P12266" t="inlineStr">
        <is>
          <t>['python', 'sql', 'sas', 'sas', 'r', 'snowflake', 'databricks', 'azure', 'linux', 'qlik', 'power bi', 'docker', 'npm']</t>
        </is>
      </c>
      <c r="Q12266" t="inlineStr">
        <is>
          <t>{'analyst_tools': ['sas', 'qlik', 'power bi'], 'cloud': ['snowflake', 'databricks', 'azure'], 'os': ['linux'], 'other': ['docker', 'npm'], 'programming': ['python', 'sql', 'sas', 'r']}</t>
        </is>
      </c>
    </row>
    <row r="12267">
      <c r="A12267" t="inlineStr">
        <is>
          <t>Data Analyst</t>
        </is>
      </c>
      <c r="B12267" t="inlineStr">
        <is>
          <t>Technical Specialist - MS, Network Security</t>
        </is>
      </c>
      <c r="C12267" t="inlineStr">
        <is>
          <t>Mumbai, Maharashtra, India</t>
        </is>
      </c>
      <c r="D12267" t="inlineStr">
        <is>
          <t>via Jobs At NTT DATA</t>
        </is>
      </c>
      <c r="E12267" t="inlineStr">
        <is>
          <t>Full-time</t>
        </is>
      </c>
      <c r="F12267" t="b">
        <v>0</v>
      </c>
      <c r="G12267" t="inlineStr">
        <is>
          <t>India</t>
        </is>
      </c>
      <c r="H12267" s="2" t="n">
        <v>45440.00424768519</v>
      </c>
      <c r="I12267" t="b">
        <v>0</v>
      </c>
      <c r="J12267" t="b">
        <v>0</v>
      </c>
      <c r="K12267" t="inlineStr">
        <is>
          <t>India</t>
        </is>
      </c>
      <c r="L12267" t="inlineStr"/>
      <c r="M12267" t="inlineStr"/>
      <c r="N12267" t="inlineStr"/>
      <c r="O12267" t="inlineStr">
        <is>
          <t>NTT</t>
        </is>
      </c>
      <c r="P12267" t="inlineStr"/>
      <c r="Q12267" t="inlineStr"/>
    </row>
    <row r="12268">
      <c r="A12268" t="inlineStr">
        <is>
          <t>Data Scientist</t>
        </is>
      </c>
      <c r="B12268" t="inlineStr">
        <is>
          <t>Data Scientist</t>
        </is>
      </c>
      <c r="C12268" t="inlineStr">
        <is>
          <t>Berlin, Germany</t>
        </is>
      </c>
      <c r="D12268" t="inlineStr">
        <is>
          <t>via Recruit.net</t>
        </is>
      </c>
      <c r="E12268" t="inlineStr">
        <is>
          <t>Full-time</t>
        </is>
      </c>
      <c r="F12268" t="b">
        <v>0</v>
      </c>
      <c r="G12268" t="inlineStr">
        <is>
          <t>Germany</t>
        </is>
      </c>
      <c r="H12268" s="2" t="n">
        <v>45431.0127662037</v>
      </c>
      <c r="I12268" t="b">
        <v>0</v>
      </c>
      <c r="J12268" t="b">
        <v>0</v>
      </c>
      <c r="K12268" t="inlineStr">
        <is>
          <t>Germany</t>
        </is>
      </c>
      <c r="L12268" t="inlineStr"/>
      <c r="M12268" t="inlineStr"/>
      <c r="N12268" t="inlineStr"/>
      <c r="O12268" t="inlineStr">
        <is>
          <t>TrioTech Recruitment</t>
        </is>
      </c>
      <c r="P12268" t="inlineStr">
        <is>
          <t>['python', 'tensorflow', 'kubernetes', 'docker']</t>
        </is>
      </c>
      <c r="Q12268" t="inlineStr">
        <is>
          <t>{'libraries': ['tensorflow'], 'other': ['kubernetes', 'docker'], 'programming': ['python']}</t>
        </is>
      </c>
    </row>
    <row r="12269">
      <c r="A12269" t="inlineStr">
        <is>
          <t>Senior Data Engineer</t>
        </is>
      </c>
      <c r="B12269" t="inlineStr">
        <is>
          <t>Senior Data Engineer</t>
        </is>
      </c>
      <c r="C12269" t="inlineStr">
        <is>
          <t>Turgis Green, Hook, UK</t>
        </is>
      </c>
      <c r="D12269" t="inlineStr">
        <is>
          <t>via Recruit.net</t>
        </is>
      </c>
      <c r="E12269" t="inlineStr">
        <is>
          <t>Full-time</t>
        </is>
      </c>
      <c r="F12269" t="b">
        <v>0</v>
      </c>
      <c r="G12269" t="inlineStr">
        <is>
          <t>United Kingdom</t>
        </is>
      </c>
      <c r="H12269" s="2" t="n">
        <v>45414.01482638889</v>
      </c>
      <c r="I12269" t="b">
        <v>1</v>
      </c>
      <c r="J12269" t="b">
        <v>0</v>
      </c>
      <c r="K12269" t="inlineStr">
        <is>
          <t>United Kingdom</t>
        </is>
      </c>
      <c r="L12269" t="inlineStr"/>
      <c r="M12269" t="inlineStr"/>
      <c r="N12269" t="inlineStr"/>
      <c r="O12269" t="inlineStr">
        <is>
          <t>Lloyds Banking Group</t>
        </is>
      </c>
      <c r="P12269" t="inlineStr">
        <is>
          <t>['sas', 'sas', 'sql', 'java', 'python', 'azure', 'gcp', 'github', 'jenkins', 'jira', 'confluence']</t>
        </is>
      </c>
      <c r="Q12269" t="inlineStr">
        <is>
          <t>{'analyst_tools': ['sas'], 'async': ['jira', 'confluence'], 'cloud': ['azure', 'gcp'], 'other': ['github', 'jenkins'], 'programming': ['sas', 'sql', 'java', 'python']}</t>
        </is>
      </c>
    </row>
    <row r="12270">
      <c r="A12270" t="inlineStr">
        <is>
          <t>Data Scientist</t>
        </is>
      </c>
      <c r="B12270" t="inlineStr">
        <is>
          <t>Prácticas Importante Empresa Data Scientist</t>
        </is>
      </c>
      <c r="C12270" t="inlineStr">
        <is>
          <t>Spain</t>
        </is>
      </c>
      <c r="D12270" t="inlineStr">
        <is>
          <t>via Jobrapido.com</t>
        </is>
      </c>
      <c r="E12270" t="inlineStr">
        <is>
          <t>Full-time and Internship</t>
        </is>
      </c>
      <c r="F12270" t="b">
        <v>0</v>
      </c>
      <c r="G12270" t="inlineStr">
        <is>
          <t>Spain</t>
        </is>
      </c>
      <c r="H12270" s="2" t="n">
        <v>45417.01013888889</v>
      </c>
      <c r="I12270" t="b">
        <v>0</v>
      </c>
      <c r="J12270" t="b">
        <v>0</v>
      </c>
      <c r="K12270" t="inlineStr">
        <is>
          <t>Spain</t>
        </is>
      </c>
      <c r="L12270" t="inlineStr"/>
      <c r="M12270" t="inlineStr"/>
      <c r="N12270" t="inlineStr"/>
      <c r="O12270" t="inlineStr">
        <is>
          <t>Confidencial</t>
        </is>
      </c>
      <c r="P12270" t="inlineStr"/>
      <c r="Q12270" t="inlineStr"/>
    </row>
    <row r="12271">
      <c r="A12271" t="inlineStr">
        <is>
          <t>Data Analyst</t>
        </is>
      </c>
      <c r="B12271" t="inlineStr">
        <is>
          <t>Data Analyst &amp; Technician, Factory Field Quality</t>
        </is>
      </c>
      <c r="C12271" t="inlineStr">
        <is>
          <t>Vienna, VA</t>
        </is>
      </c>
      <c r="D12271" t="inlineStr">
        <is>
          <t>via ClimateTechList</t>
        </is>
      </c>
      <c r="E12271" t="inlineStr">
        <is>
          <t>Full-time</t>
        </is>
      </c>
      <c r="F12271" t="b">
        <v>0</v>
      </c>
      <c r="G12271" t="inlineStr">
        <is>
          <t>New York, United States</t>
        </is>
      </c>
      <c r="H12271" s="2" t="n">
        <v>45424.00019675926</v>
      </c>
      <c r="I12271" t="b">
        <v>1</v>
      </c>
      <c r="J12271" t="b">
        <v>0</v>
      </c>
      <c r="K12271" t="inlineStr">
        <is>
          <t>United States</t>
        </is>
      </c>
      <c r="L12271" t="inlineStr"/>
      <c r="M12271" t="inlineStr"/>
      <c r="N12271" t="inlineStr"/>
      <c r="O12271" t="inlineStr">
        <is>
          <t>Tesla</t>
        </is>
      </c>
      <c r="P12271" t="inlineStr"/>
      <c r="Q12271" t="inlineStr"/>
    </row>
    <row r="12272">
      <c r="A12272" t="inlineStr">
        <is>
          <t>Data Analyst</t>
        </is>
      </c>
      <c r="B12272" t="inlineStr">
        <is>
          <t>Vie Supply Chain Data Analyst and Process</t>
        </is>
      </c>
      <c r="C12272" t="inlineStr">
        <is>
          <t>Braine-l'Alleud, Belgium</t>
        </is>
      </c>
      <c r="D12272" t="inlineStr">
        <is>
          <t>via BeBee</t>
        </is>
      </c>
      <c r="E12272" t="inlineStr">
        <is>
          <t>Full-time</t>
        </is>
      </c>
      <c r="F12272" t="b">
        <v>0</v>
      </c>
      <c r="G12272" t="inlineStr">
        <is>
          <t>Belgium</t>
        </is>
      </c>
      <c r="H12272" s="2" t="n">
        <v>45443.02873842593</v>
      </c>
      <c r="I12272" t="b">
        <v>0</v>
      </c>
      <c r="J12272" t="b">
        <v>0</v>
      </c>
      <c r="K12272" t="inlineStr">
        <is>
          <t>Belgium</t>
        </is>
      </c>
      <c r="L12272" t="inlineStr"/>
      <c r="M12272" t="inlineStr"/>
      <c r="N12272" t="inlineStr"/>
      <c r="O12272" t="inlineStr">
        <is>
          <t>UCB</t>
        </is>
      </c>
      <c r="P12272" t="inlineStr">
        <is>
          <t>['sql', 'sap']</t>
        </is>
      </c>
      <c r="Q12272" t="inlineStr">
        <is>
          <t>{'analyst_tools': ['sap'], 'programming': ['sql']}</t>
        </is>
      </c>
    </row>
    <row r="12273">
      <c r="A12273" t="inlineStr">
        <is>
          <t>Data Scientist</t>
        </is>
      </c>
      <c r="B12273" t="inlineStr">
        <is>
          <t>Pathways Recent Graduate (Data Scientist) 12-Month Roster</t>
        </is>
      </c>
      <c r="C12273" t="inlineStr">
        <is>
          <t>Lubbock, TX</t>
        </is>
      </c>
      <c r="D12273" t="inlineStr">
        <is>
          <t>via Salary.com</t>
        </is>
      </c>
      <c r="E12273" t="inlineStr">
        <is>
          <t>Full-time and Contractor</t>
        </is>
      </c>
      <c r="F12273" t="b">
        <v>0</v>
      </c>
      <c r="G12273" t="inlineStr">
        <is>
          <t>Texas, United States</t>
        </is>
      </c>
      <c r="H12273" s="2" t="n">
        <v>45432.00305555556</v>
      </c>
      <c r="I12273" t="b">
        <v>0</v>
      </c>
      <c r="J12273" t="b">
        <v>0</v>
      </c>
      <c r="K12273" t="inlineStr">
        <is>
          <t>United States</t>
        </is>
      </c>
      <c r="L12273" t="inlineStr"/>
      <c r="M12273" t="inlineStr"/>
      <c r="N12273" t="inlineStr"/>
      <c r="O12273" t="inlineStr">
        <is>
          <t>U.S. Department of the Treasury</t>
        </is>
      </c>
      <c r="P12273" t="inlineStr">
        <is>
          <t>['go', 'r', 'python', 'sql', 'java', 'oracle']</t>
        </is>
      </c>
      <c r="Q12273" t="inlineStr">
        <is>
          <t>{'cloud': ['oracle'], 'programming': ['go', 'r', 'python', 'sql', 'java']}</t>
        </is>
      </c>
    </row>
    <row r="12274">
      <c r="A12274" t="inlineStr">
        <is>
          <t>Software Engineer</t>
        </is>
      </c>
      <c r="B12274" t="inlineStr">
        <is>
          <t>Senior Solutions Engineer</t>
        </is>
      </c>
      <c r="C12274" t="inlineStr">
        <is>
          <t>Kuala Lumpur, Federal Territory of Kuala Lumpur, Malaysia</t>
        </is>
      </c>
      <c r="D12274" t="inlineStr">
        <is>
          <t>via The Muse</t>
        </is>
      </c>
      <c r="E12274" t="inlineStr">
        <is>
          <t>Full-time</t>
        </is>
      </c>
      <c r="F12274" t="b">
        <v>0</v>
      </c>
      <c r="G12274" t="inlineStr">
        <is>
          <t>Malaysia</t>
        </is>
      </c>
      <c r="H12274" s="2" t="n">
        <v>45420.01659722222</v>
      </c>
      <c r="I12274" t="b">
        <v>1</v>
      </c>
      <c r="J12274" t="b">
        <v>0</v>
      </c>
      <c r="K12274" t="inlineStr">
        <is>
          <t>Malaysia</t>
        </is>
      </c>
      <c r="L12274" t="inlineStr"/>
      <c r="M12274" t="inlineStr"/>
      <c r="N12274" t="inlineStr"/>
      <c r="O12274" t="inlineStr">
        <is>
          <t>Splunk</t>
        </is>
      </c>
      <c r="P12274" t="inlineStr">
        <is>
          <t>['splunk']</t>
        </is>
      </c>
      <c r="Q12274" t="inlineStr">
        <is>
          <t>{'analyst_tools': ['splunk']}</t>
        </is>
      </c>
    </row>
    <row r="12275">
      <c r="A12275" t="inlineStr">
        <is>
          <t>Machine Learning Engineer</t>
        </is>
      </c>
      <c r="B12275" t="inlineStr">
        <is>
          <t>WKE Intern</t>
        </is>
      </c>
      <c r="C12275" t="inlineStr">
        <is>
          <t>Boston, MA</t>
        </is>
      </c>
      <c r="D12275" t="inlineStr">
        <is>
          <t>via BCG Careers - Boston Consulting Group</t>
        </is>
      </c>
      <c r="E12275" t="inlineStr">
        <is>
          <t>Full-time and Internship</t>
        </is>
      </c>
      <c r="F12275" t="b">
        <v>0</v>
      </c>
      <c r="G12275" t="inlineStr">
        <is>
          <t>New York, United States</t>
        </is>
      </c>
      <c r="H12275" s="2" t="n">
        <v>45425.00148148148</v>
      </c>
      <c r="I12275" t="b">
        <v>0</v>
      </c>
      <c r="J12275" t="b">
        <v>0</v>
      </c>
      <c r="K12275" t="inlineStr">
        <is>
          <t>United States</t>
        </is>
      </c>
      <c r="L12275" t="inlineStr"/>
      <c r="M12275" t="inlineStr"/>
      <c r="N12275" t="inlineStr"/>
      <c r="O12275" t="inlineStr">
        <is>
          <t>Boston Consulting Group</t>
        </is>
      </c>
      <c r="P12275" t="inlineStr"/>
      <c r="Q12275" t="inlineStr"/>
    </row>
    <row r="12276">
      <c r="A12276" t="inlineStr">
        <is>
          <t>Data Analyst</t>
        </is>
      </c>
      <c r="B12276" t="inlineStr">
        <is>
          <t>Analyst, Delegated Authority CoE, Data Analytics (12 months of...</t>
        </is>
      </c>
      <c r="C12276" t="inlineStr">
        <is>
          <t>Wrocław, Poland</t>
        </is>
      </c>
      <c r="D12276" t="inlineStr">
        <is>
          <t>via AXA Group Jobs</t>
        </is>
      </c>
      <c r="E12276" t="inlineStr">
        <is>
          <t>Full-time, Contractor, and Temp work</t>
        </is>
      </c>
      <c r="F12276" t="b">
        <v>0</v>
      </c>
      <c r="G12276" t="inlineStr">
        <is>
          <t>Poland</t>
        </is>
      </c>
      <c r="H12276" s="2" t="n">
        <v>45432.0090162037</v>
      </c>
      <c r="I12276" t="b">
        <v>0</v>
      </c>
      <c r="J12276" t="b">
        <v>0</v>
      </c>
      <c r="K12276" t="inlineStr">
        <is>
          <t>Poland</t>
        </is>
      </c>
      <c r="L12276" t="inlineStr"/>
      <c r="M12276" t="inlineStr"/>
      <c r="N12276" t="inlineStr"/>
      <c r="O12276" t="inlineStr">
        <is>
          <t>AXA Group</t>
        </is>
      </c>
      <c r="P12276" t="inlineStr">
        <is>
          <t>['outlook', 'word', 'powerpoint', 'excel']</t>
        </is>
      </c>
      <c r="Q12276" t="inlineStr">
        <is>
          <t>{'analyst_tools': ['outlook', 'word', 'powerpoint', 'excel']}</t>
        </is>
      </c>
    </row>
    <row r="12277">
      <c r="A12277" t="inlineStr">
        <is>
          <t>Data Engineer</t>
        </is>
      </c>
      <c r="B12277" t="inlineStr">
        <is>
          <t>Essbase Data Engineer</t>
        </is>
      </c>
      <c r="C12277" t="inlineStr">
        <is>
          <t>Anywhere</t>
        </is>
      </c>
      <c r="D12277" t="inlineStr">
        <is>
          <t>via LinkedIn</t>
        </is>
      </c>
      <c r="E12277" t="inlineStr">
        <is>
          <t>Contractor</t>
        </is>
      </c>
      <c r="F12277" t="b">
        <v>1</v>
      </c>
      <c r="G12277" t="inlineStr">
        <is>
          <t>Illinois, United States</t>
        </is>
      </c>
      <c r="H12277" s="2" t="n">
        <v>45420.00630787037</v>
      </c>
      <c r="I12277" t="b">
        <v>1</v>
      </c>
      <c r="J12277" t="b">
        <v>0</v>
      </c>
      <c r="K12277" t="inlineStr">
        <is>
          <t>United States</t>
        </is>
      </c>
      <c r="L12277" t="inlineStr">
        <is>
          <t>hour</t>
        </is>
      </c>
      <c r="M12277" t="inlineStr"/>
      <c r="N12277" t="n">
        <v>75</v>
      </c>
      <c r="O12277" t="inlineStr">
        <is>
          <t>Best High Technologies LLC (BHT)</t>
        </is>
      </c>
      <c r="P12277" t="inlineStr">
        <is>
          <t>['groovy', 'sql', 'oracle']</t>
        </is>
      </c>
      <c r="Q12277" t="inlineStr">
        <is>
          <t>{'cloud': ['oracle'], 'programming': ['groovy', 'sql']}</t>
        </is>
      </c>
    </row>
    <row r="12278">
      <c r="A12278" t="inlineStr">
        <is>
          <t>Cloud Engineer</t>
        </is>
      </c>
      <c r="B12278" t="inlineStr">
        <is>
          <t>Senior Threat Detection Engineer</t>
        </is>
      </c>
      <c r="C12278" t="inlineStr">
        <is>
          <t>Santiago, Chile</t>
        </is>
      </c>
      <c r="D12278" t="inlineStr">
        <is>
          <t>via BeBee</t>
        </is>
      </c>
      <c r="E12278" t="inlineStr">
        <is>
          <t>Full-time</t>
        </is>
      </c>
      <c r="F12278" t="b">
        <v>0</v>
      </c>
      <c r="G12278" t="inlineStr">
        <is>
          <t>Chile</t>
        </is>
      </c>
      <c r="H12278" s="2" t="n">
        <v>45443.0280324074</v>
      </c>
      <c r="I12278" t="b">
        <v>0</v>
      </c>
      <c r="J12278" t="b">
        <v>0</v>
      </c>
      <c r="K12278" t="inlineStr">
        <is>
          <t>Chile</t>
        </is>
      </c>
      <c r="L12278" t="inlineStr"/>
      <c r="M12278" t="inlineStr"/>
      <c r="N12278" t="inlineStr"/>
      <c r="O12278" t="inlineStr">
        <is>
          <t>Synopsys</t>
        </is>
      </c>
      <c r="P12278" t="inlineStr">
        <is>
          <t>['powershell', 'sql', 'python', 'jupyter']</t>
        </is>
      </c>
      <c r="Q12278" t="inlineStr">
        <is>
          <t>{'libraries': ['jupyter'], 'programming': ['powershell', 'sql', 'python']}</t>
        </is>
      </c>
    </row>
    <row r="12279">
      <c r="A12279" t="inlineStr">
        <is>
          <t>Senior Data Analyst</t>
        </is>
      </c>
      <c r="B12279" t="inlineStr">
        <is>
          <t>Product Data Analyst Senior</t>
        </is>
      </c>
      <c r="C12279" t="inlineStr">
        <is>
          <t>Nantes, France</t>
        </is>
      </c>
      <c r="D12279" t="inlineStr">
        <is>
          <t>via BeBee</t>
        </is>
      </c>
      <c r="E12279" t="inlineStr">
        <is>
          <t>Full-time</t>
        </is>
      </c>
      <c r="F12279" t="b">
        <v>0</v>
      </c>
      <c r="G12279" t="inlineStr">
        <is>
          <t>France</t>
        </is>
      </c>
      <c r="H12279" s="2" t="n">
        <v>45442.02221064815</v>
      </c>
      <c r="I12279" t="b">
        <v>0</v>
      </c>
      <c r="J12279" t="b">
        <v>0</v>
      </c>
      <c r="K12279" t="inlineStr">
        <is>
          <t>France</t>
        </is>
      </c>
      <c r="L12279" t="inlineStr"/>
      <c r="M12279" t="inlineStr"/>
      <c r="N12279" t="inlineStr"/>
      <c r="O12279" t="inlineStr">
        <is>
          <t>UNLCK</t>
        </is>
      </c>
      <c r="P12279" t="inlineStr">
        <is>
          <t>['sql', 'python', 'qlik', 'tableau']</t>
        </is>
      </c>
      <c r="Q12279" t="inlineStr">
        <is>
          <t>{'analyst_tools': ['qlik', 'tableau'], 'programming': ['sql', 'python']}</t>
        </is>
      </c>
    </row>
    <row r="12280">
      <c r="A12280" t="inlineStr">
        <is>
          <t>Data Analyst</t>
        </is>
      </c>
      <c r="B12280" t="inlineStr">
        <is>
          <t>Associate Data Analyst</t>
        </is>
      </c>
      <c r="C12280" t="inlineStr">
        <is>
          <t>Anywhere</t>
        </is>
      </c>
      <c r="D12280" t="inlineStr">
        <is>
          <t>via Indeed</t>
        </is>
      </c>
      <c r="E12280" t="inlineStr">
        <is>
          <t>Full-time</t>
        </is>
      </c>
      <c r="F12280" t="b">
        <v>1</v>
      </c>
      <c r="G12280" t="inlineStr">
        <is>
          <t>New York, United States</t>
        </is>
      </c>
      <c r="H12280" s="2" t="n">
        <v>45442.00039351852</v>
      </c>
      <c r="I12280" t="b">
        <v>0</v>
      </c>
      <c r="J12280" t="b">
        <v>0</v>
      </c>
      <c r="K12280" t="inlineStr">
        <is>
          <t>United States</t>
        </is>
      </c>
      <c r="L12280" t="inlineStr"/>
      <c r="M12280" t="inlineStr"/>
      <c r="N12280" t="inlineStr"/>
      <c r="O12280" t="inlineStr">
        <is>
          <t>APPLETREE EARLY LEARNING PUBLIC CHARTER SCHOOL</t>
        </is>
      </c>
      <c r="P12280" t="inlineStr">
        <is>
          <t>['sql', 'javascript', 'r', 'python', 'mysql', 'sheets']</t>
        </is>
      </c>
      <c r="Q12280" t="inlineStr">
        <is>
          <t>{'analyst_tools': ['sheets'], 'databases': ['mysql'], 'programming': ['sql', 'javascript', 'r', 'python']}</t>
        </is>
      </c>
    </row>
    <row r="12281">
      <c r="A12281" t="inlineStr">
        <is>
          <t>Data Engineer</t>
        </is>
      </c>
      <c r="B12281" t="inlineStr">
        <is>
          <t>Data Engineer</t>
        </is>
      </c>
      <c r="C12281" t="inlineStr">
        <is>
          <t>Lewisville, TX</t>
        </is>
      </c>
      <c r="D12281" t="inlineStr">
        <is>
          <t>via Salary.com</t>
        </is>
      </c>
      <c r="E12281" t="inlineStr">
        <is>
          <t>Contractor</t>
        </is>
      </c>
      <c r="F12281" t="b">
        <v>0</v>
      </c>
      <c r="G12281" t="inlineStr">
        <is>
          <t>California, United States</t>
        </is>
      </c>
      <c r="H12281" s="2" t="n">
        <v>45438.0174537037</v>
      </c>
      <c r="I12281" t="b">
        <v>1</v>
      </c>
      <c r="J12281" t="b">
        <v>0</v>
      </c>
      <c r="K12281" t="inlineStr">
        <is>
          <t>United States</t>
        </is>
      </c>
      <c r="L12281" t="inlineStr"/>
      <c r="M12281" t="inlineStr"/>
      <c r="N12281" t="inlineStr"/>
      <c r="O12281" t="inlineStr">
        <is>
          <t>TechStar Group</t>
        </is>
      </c>
      <c r="P12281" t="inlineStr">
        <is>
          <t>['sql', 'snowflake']</t>
        </is>
      </c>
      <c r="Q12281" t="inlineStr">
        <is>
          <t>{'cloud': ['snowflake'], 'programming': ['sql']}</t>
        </is>
      </c>
    </row>
    <row r="12282">
      <c r="A12282" t="inlineStr">
        <is>
          <t>Data Engineer</t>
        </is>
      </c>
      <c r="B12282" t="inlineStr">
        <is>
          <t>Lead Data Engineer</t>
        </is>
      </c>
      <c r="C12282" t="inlineStr">
        <is>
          <t>São Paulo, State of São Paulo, Brazil</t>
        </is>
      </c>
      <c r="D12282" t="inlineStr">
        <is>
          <t>via Catho</t>
        </is>
      </c>
      <c r="E12282" t="inlineStr">
        <is>
          <t>Full-time</t>
        </is>
      </c>
      <c r="F12282" t="b">
        <v>0</v>
      </c>
      <c r="G12282" t="inlineStr">
        <is>
          <t>Brazil</t>
        </is>
      </c>
      <c r="H12282" s="2" t="n">
        <v>45415.01630787037</v>
      </c>
      <c r="I12282" t="b">
        <v>1</v>
      </c>
      <c r="J12282" t="b">
        <v>0</v>
      </c>
      <c r="K12282" t="inlineStr">
        <is>
          <t>Brazil</t>
        </is>
      </c>
      <c r="L12282" t="inlineStr"/>
      <c r="M12282" t="inlineStr"/>
      <c r="N12282" t="inlineStr"/>
      <c r="O12282" t="inlineStr">
        <is>
          <t>IPSOS ALFACOM</t>
        </is>
      </c>
      <c r="P12282" t="inlineStr">
        <is>
          <t>['sql', 'python', 'aws', 'linux', 'atlassian', 'git']</t>
        </is>
      </c>
      <c r="Q12282" t="inlineStr">
        <is>
          <t>{'cloud': ['aws'], 'os': ['linux'], 'other': ['atlassian', 'git'], 'programming': ['sql', 'python']}</t>
        </is>
      </c>
    </row>
    <row r="12283">
      <c r="A12283" t="inlineStr">
        <is>
          <t>Senior Data Scientist</t>
        </is>
      </c>
      <c r="B12283" t="inlineStr">
        <is>
          <t>Senior Analytics Engineer</t>
        </is>
      </c>
      <c r="C12283" t="inlineStr">
        <is>
          <t>Toronto, ON, Canada</t>
        </is>
      </c>
      <c r="D12283" t="inlineStr">
        <is>
          <t>via GrabJobs</t>
        </is>
      </c>
      <c r="E12283" t="inlineStr">
        <is>
          <t>Full-time</t>
        </is>
      </c>
      <c r="F12283" t="b">
        <v>0</v>
      </c>
      <c r="G12283" t="inlineStr">
        <is>
          <t>Canada</t>
        </is>
      </c>
      <c r="H12283" s="2" t="n">
        <v>45433.00876157408</v>
      </c>
      <c r="I12283" t="b">
        <v>1</v>
      </c>
      <c r="J12283" t="b">
        <v>0</v>
      </c>
      <c r="K12283" t="inlineStr">
        <is>
          <t>Canada</t>
        </is>
      </c>
      <c r="L12283" t="inlineStr"/>
      <c r="M12283" t="inlineStr"/>
      <c r="N12283" t="inlineStr"/>
      <c r="O12283" t="inlineStr">
        <is>
          <t>Datatonic</t>
        </is>
      </c>
      <c r="P12283" t="inlineStr">
        <is>
          <t>['sql', 'snowflake', 'bigquery', 'looker']</t>
        </is>
      </c>
      <c r="Q12283" t="inlineStr">
        <is>
          <t>{'analyst_tools': ['looker'], 'cloud': ['snowflake', 'bigquery'], 'programming': ['sql']}</t>
        </is>
      </c>
    </row>
    <row r="12284">
      <c r="A12284" t="inlineStr">
        <is>
          <t>Senior Data Engineer</t>
        </is>
      </c>
      <c r="B12284" t="inlineStr">
        <is>
          <t>Senior Data Engineer</t>
        </is>
      </c>
      <c r="C12284" t="inlineStr">
        <is>
          <t>Edinburgh, UK</t>
        </is>
      </c>
      <c r="D12284" t="inlineStr">
        <is>
          <t>via Recruit.net</t>
        </is>
      </c>
      <c r="E12284" t="inlineStr">
        <is>
          <t>Full-time</t>
        </is>
      </c>
      <c r="F12284" t="b">
        <v>0</v>
      </c>
      <c r="G12284" t="inlineStr">
        <is>
          <t>United Kingdom</t>
        </is>
      </c>
      <c r="H12284" s="2" t="n">
        <v>45413.01048611111</v>
      </c>
      <c r="I12284" t="b">
        <v>1</v>
      </c>
      <c r="J12284" t="b">
        <v>0</v>
      </c>
      <c r="K12284" t="inlineStr">
        <is>
          <t>United Kingdom</t>
        </is>
      </c>
      <c r="L12284" t="inlineStr"/>
      <c r="M12284" t="inlineStr"/>
      <c r="N12284" t="inlineStr"/>
      <c r="O12284" t="inlineStr">
        <is>
          <t>trg.recruitment</t>
        </is>
      </c>
      <c r="P12284" t="inlineStr">
        <is>
          <t>['go', 'snowflake', 'aws', 'airflow', 'tableau']</t>
        </is>
      </c>
      <c r="Q12284" t="inlineStr">
        <is>
          <t>{'analyst_tools': ['tableau'], 'cloud': ['snowflake', 'aws'], 'libraries': ['airflow'], 'programming': ['go']}</t>
        </is>
      </c>
    </row>
    <row r="12285">
      <c r="A12285" t="inlineStr">
        <is>
          <t>Data Analyst</t>
        </is>
      </c>
      <c r="B12285" t="inlineStr">
        <is>
          <t>Data Analyst</t>
        </is>
      </c>
      <c r="C12285" t="inlineStr">
        <is>
          <t>Hong Kong</t>
        </is>
      </c>
      <c r="D12285" t="inlineStr">
        <is>
          <t>via Recruit.net</t>
        </is>
      </c>
      <c r="E12285" t="inlineStr">
        <is>
          <t>Full-time</t>
        </is>
      </c>
      <c r="F12285" t="b">
        <v>0</v>
      </c>
      <c r="G12285" t="inlineStr">
        <is>
          <t>Hong Kong</t>
        </is>
      </c>
      <c r="H12285" s="2" t="n">
        <v>45442.01989583333</v>
      </c>
      <c r="I12285" t="b">
        <v>1</v>
      </c>
      <c r="J12285" t="b">
        <v>0</v>
      </c>
      <c r="K12285" t="inlineStr">
        <is>
          <t>Hong Kong</t>
        </is>
      </c>
      <c r="L12285" t="inlineStr"/>
      <c r="M12285" t="inlineStr"/>
      <c r="N12285" t="inlineStr"/>
      <c r="O12285" t="inlineStr">
        <is>
          <t>Manpower Services (Hong Kong Limited</t>
        </is>
      </c>
      <c r="P12285" t="inlineStr">
        <is>
          <t>['spreadsheet']</t>
        </is>
      </c>
      <c r="Q12285" t="inlineStr">
        <is>
          <t>{'analyst_tools': ['spreadsheet']}</t>
        </is>
      </c>
    </row>
    <row r="12286">
      <c r="A12286" t="inlineStr">
        <is>
          <t>Data Engineer</t>
        </is>
      </c>
      <c r="B12286" t="inlineStr">
        <is>
          <t>Data Quality Engineer (m/w/d)</t>
        </is>
      </c>
      <c r="C12286" t="inlineStr">
        <is>
          <t>Baden-Württemberg, Germany</t>
        </is>
      </c>
      <c r="D12286" t="inlineStr">
        <is>
          <t>via Recruit.net</t>
        </is>
      </c>
      <c r="E12286" t="inlineStr">
        <is>
          <t>Full-time</t>
        </is>
      </c>
      <c r="F12286" t="b">
        <v>0</v>
      </c>
      <c r="G12286" t="inlineStr">
        <is>
          <t>Germany</t>
        </is>
      </c>
      <c r="H12286" s="2" t="n">
        <v>45415.0190162037</v>
      </c>
      <c r="I12286" t="b">
        <v>1</v>
      </c>
      <c r="J12286" t="b">
        <v>0</v>
      </c>
      <c r="K12286" t="inlineStr">
        <is>
          <t>Germany</t>
        </is>
      </c>
      <c r="L12286" t="inlineStr"/>
      <c r="M12286" t="inlineStr"/>
      <c r="N12286" t="inlineStr"/>
      <c r="O12286" t="inlineStr">
        <is>
          <t>Bergfreunde GmbH</t>
        </is>
      </c>
      <c r="P12286" t="inlineStr"/>
      <c r="Q12286" t="inlineStr"/>
    </row>
    <row r="12287">
      <c r="A12287" t="inlineStr">
        <is>
          <t>Data Analyst</t>
        </is>
      </c>
      <c r="B12287" t="inlineStr">
        <is>
          <t>Cloud Data Analyst</t>
        </is>
      </c>
      <c r="C12287" t="inlineStr">
        <is>
          <t>Edinburgh, UK</t>
        </is>
      </c>
      <c r="D12287" t="inlineStr">
        <is>
          <t>via Recruit.net</t>
        </is>
      </c>
      <c r="E12287" t="inlineStr">
        <is>
          <t>Full-time</t>
        </is>
      </c>
      <c r="F12287" t="b">
        <v>0</v>
      </c>
      <c r="G12287" t="inlineStr">
        <is>
          <t>United Kingdom</t>
        </is>
      </c>
      <c r="H12287" s="2" t="n">
        <v>45416.01141203703</v>
      </c>
      <c r="I12287" t="b">
        <v>1</v>
      </c>
      <c r="J12287" t="b">
        <v>0</v>
      </c>
      <c r="K12287" t="inlineStr">
        <is>
          <t>United Kingdom</t>
        </is>
      </c>
      <c r="L12287" t="inlineStr"/>
      <c r="M12287" t="inlineStr"/>
      <c r="N12287" t="inlineStr"/>
      <c r="O12287" t="inlineStr">
        <is>
          <t>CTS</t>
        </is>
      </c>
      <c r="P12287" t="inlineStr">
        <is>
          <t>['sql', 'postgresql', 'mysql', 'looker', 'tableau']</t>
        </is>
      </c>
      <c r="Q12287" t="inlineStr">
        <is>
          <t>{'analyst_tools': ['looker', 'tableau'], 'databases': ['postgresql', 'mysql'], 'programming': ['sql']}</t>
        </is>
      </c>
    </row>
    <row r="12288">
      <c r="A12288" t="inlineStr">
        <is>
          <t>Data Scientist</t>
        </is>
      </c>
      <c r="B12288" t="inlineStr">
        <is>
          <t>Data Scientist</t>
        </is>
      </c>
      <c r="C12288" t="inlineStr">
        <is>
          <t>Lincolnton, NC</t>
        </is>
      </c>
      <c r="D12288" t="inlineStr">
        <is>
          <t>via Healthcare Listings</t>
        </is>
      </c>
      <c r="E12288" t="inlineStr">
        <is>
          <t>Full-time</t>
        </is>
      </c>
      <c r="F12288" t="b">
        <v>0</v>
      </c>
      <c r="G12288" t="inlineStr">
        <is>
          <t>Florida, United States</t>
        </is>
      </c>
      <c r="H12288" s="2" t="n">
        <v>45421.00489583334</v>
      </c>
      <c r="I12288" t="b">
        <v>0</v>
      </c>
      <c r="J12288" t="b">
        <v>0</v>
      </c>
      <c r="K12288" t="inlineStr">
        <is>
          <t>United States</t>
        </is>
      </c>
      <c r="L12288" t="inlineStr"/>
      <c r="M12288" t="inlineStr"/>
      <c r="N12288" t="inlineStr"/>
      <c r="O12288" t="inlineStr">
        <is>
          <t>Octapharma</t>
        </is>
      </c>
      <c r="P12288" t="inlineStr">
        <is>
          <t>['sql', 'r', 'python', 'sas', 'sas', 'julia', 'azure', 'spark', 'spss', 'tableau', 'power bi', 'microstrategy', 'qlik']</t>
        </is>
      </c>
      <c r="Q12288" t="inlineStr">
        <is>
          <t>{'analyst_tools': ['sas', 'spss', 'tableau', 'power bi', 'microstrategy', 'qlik'], 'cloud': ['azure'], 'libraries': ['spark'], 'programming': ['sql', 'r', 'python', 'sas', 'julia']}</t>
        </is>
      </c>
    </row>
    <row r="12289">
      <c r="A12289" t="inlineStr">
        <is>
          <t>Business Analyst</t>
        </is>
      </c>
      <c r="B12289" t="inlineStr">
        <is>
          <t>BI-Spezialist:in</t>
        </is>
      </c>
      <c r="C12289" t="inlineStr">
        <is>
          <t>North Rhine-Westphalia, Germany</t>
        </is>
      </c>
      <c r="D12289" t="inlineStr">
        <is>
          <t>via Recruit.net</t>
        </is>
      </c>
      <c r="E12289" t="inlineStr">
        <is>
          <t>Full-time</t>
        </is>
      </c>
      <c r="F12289" t="b">
        <v>0</v>
      </c>
      <c r="G12289" t="inlineStr">
        <is>
          <t>Germany</t>
        </is>
      </c>
      <c r="H12289" s="2" t="n">
        <v>45416.01629629629</v>
      </c>
      <c r="I12289" t="b">
        <v>1</v>
      </c>
      <c r="J12289" t="b">
        <v>0</v>
      </c>
      <c r="K12289" t="inlineStr">
        <is>
          <t>Germany</t>
        </is>
      </c>
      <c r="L12289" t="inlineStr"/>
      <c r="M12289" t="inlineStr"/>
      <c r="N12289" t="inlineStr"/>
      <c r="O12289" t="inlineStr">
        <is>
          <t>Visser &amp; Van Baars</t>
        </is>
      </c>
      <c r="P12289" t="inlineStr">
        <is>
          <t>['qlik']</t>
        </is>
      </c>
      <c r="Q12289" t="inlineStr">
        <is>
          <t>{'analyst_tools': ['qlik']}</t>
        </is>
      </c>
    </row>
    <row r="12290">
      <c r="A12290" t="inlineStr">
        <is>
          <t>Data Engineer</t>
        </is>
      </c>
      <c r="B12290" t="inlineStr">
        <is>
          <t>Mid Data Engineer</t>
        </is>
      </c>
      <c r="C12290" t="inlineStr">
        <is>
          <t>Buenos Aires, Argentina</t>
        </is>
      </c>
      <c r="D12290" t="inlineStr">
        <is>
          <t>via BeBee</t>
        </is>
      </c>
      <c r="E12290" t="inlineStr">
        <is>
          <t>Contractor</t>
        </is>
      </c>
      <c r="F12290" t="b">
        <v>0</v>
      </c>
      <c r="G12290" t="inlineStr">
        <is>
          <t>Argentina</t>
        </is>
      </c>
      <c r="H12290" s="2" t="n">
        <v>45443.02543981482</v>
      </c>
      <c r="I12290" t="b">
        <v>0</v>
      </c>
      <c r="J12290" t="b">
        <v>0</v>
      </c>
      <c r="K12290" t="inlineStr">
        <is>
          <t>Argentina</t>
        </is>
      </c>
      <c r="L12290" t="inlineStr"/>
      <c r="M12290" t="inlineStr"/>
      <c r="N12290" t="inlineStr"/>
      <c r="O12290" t="inlineStr">
        <is>
          <t>Business Commercial Management</t>
        </is>
      </c>
      <c r="P12290" t="inlineStr">
        <is>
          <t>['sql', 'python', 'java', 'go', 'c++', 'dynamodb', 'snowflake', 'aws', 'redshift', 'airflow', 'spark', 'looker']</t>
        </is>
      </c>
      <c r="Q12290" t="inlineStr">
        <is>
          <t>{'analyst_tools': ['looker'], 'cloud': ['snowflake', 'aws', 'redshift'], 'databases': ['dynamodb'], 'libraries': ['airflow', 'spark'], 'programming': ['sql', 'python', 'java', 'go', 'c++']}</t>
        </is>
      </c>
    </row>
    <row r="12291">
      <c r="A12291" t="inlineStr">
        <is>
          <t>Data Analyst</t>
        </is>
      </c>
      <c r="B12291" t="inlineStr">
        <is>
          <t>Data Architect</t>
        </is>
      </c>
      <c r="C12291" t="inlineStr">
        <is>
          <t>Amadora, Portugal</t>
        </is>
      </c>
      <c r="D12291" t="inlineStr">
        <is>
          <t>via BeBee Portugal</t>
        </is>
      </c>
      <c r="E12291" t="inlineStr">
        <is>
          <t>Full-time</t>
        </is>
      </c>
      <c r="F12291" t="b">
        <v>0</v>
      </c>
      <c r="G12291" t="inlineStr">
        <is>
          <t>Portugal</t>
        </is>
      </c>
      <c r="H12291" s="2" t="n">
        <v>45443.02601851852</v>
      </c>
      <c r="I12291" t="b">
        <v>0</v>
      </c>
      <c r="J12291" t="b">
        <v>0</v>
      </c>
      <c r="K12291" t="inlineStr">
        <is>
          <t>Portugal</t>
        </is>
      </c>
      <c r="L12291" t="inlineStr"/>
      <c r="M12291" t="inlineStr"/>
      <c r="N12291" t="inlineStr"/>
      <c r="O12291" t="inlineStr">
        <is>
          <t>Siemens Healthineers</t>
        </is>
      </c>
      <c r="P12291" t="inlineStr">
        <is>
          <t>['python', 'azure', 'aws', 'snowflake', 'oracle', 'hadoop', 'airflow', 'qlik', 'tableau', 'power bi']</t>
        </is>
      </c>
      <c r="Q12291" t="inlineStr">
        <is>
          <t>{'analyst_tools': ['qlik', 'tableau', 'power bi'], 'cloud': ['azure', 'aws', 'snowflake', 'oracle'], 'libraries': ['hadoop', 'airflow'], 'programming': ['python']}</t>
        </is>
      </c>
    </row>
    <row r="12292">
      <c r="A12292" t="inlineStr">
        <is>
          <t>Data Analyst</t>
        </is>
      </c>
      <c r="B12292" t="inlineStr">
        <is>
          <t>Data Analyst</t>
        </is>
      </c>
      <c r="C12292" t="inlineStr">
        <is>
          <t>Chicago, IL</t>
        </is>
      </c>
      <c r="D12292" t="inlineStr">
        <is>
          <t>via LinkedIn</t>
        </is>
      </c>
      <c r="E12292" t="inlineStr">
        <is>
          <t>Full-time</t>
        </is>
      </c>
      <c r="F12292" t="b">
        <v>0</v>
      </c>
      <c r="G12292" t="inlineStr">
        <is>
          <t>Illinois, United States</t>
        </is>
      </c>
      <c r="H12292" s="2" t="n">
        <v>45414.00164351852</v>
      </c>
      <c r="I12292" t="b">
        <v>0</v>
      </c>
      <c r="J12292" t="b">
        <v>0</v>
      </c>
      <c r="K12292" t="inlineStr">
        <is>
          <t>United States</t>
        </is>
      </c>
      <c r="L12292" t="inlineStr"/>
      <c r="M12292" t="inlineStr"/>
      <c r="N12292" t="inlineStr"/>
      <c r="O12292" t="inlineStr">
        <is>
          <t>Benda Infotech</t>
        </is>
      </c>
      <c r="P12292" t="inlineStr">
        <is>
          <t>['sql', 'python', 'r']</t>
        </is>
      </c>
      <c r="Q12292" t="inlineStr">
        <is>
          <t>{'programming': ['sql', 'python', 'r']}</t>
        </is>
      </c>
    </row>
    <row r="12293">
      <c r="A12293" t="inlineStr">
        <is>
          <t>Data Engineer</t>
        </is>
      </c>
      <c r="B12293" t="inlineStr">
        <is>
          <t>Data Engineer / Data Analyst</t>
        </is>
      </c>
      <c r="C12293" t="inlineStr">
        <is>
          <t>San Francisco, CA</t>
        </is>
      </c>
      <c r="D12293" t="inlineStr">
        <is>
          <t>via LinkedIn</t>
        </is>
      </c>
      <c r="E12293" t="inlineStr">
        <is>
          <t>Full-time and Temp work</t>
        </is>
      </c>
      <c r="F12293" t="b">
        <v>0</v>
      </c>
      <c r="G12293" t="inlineStr">
        <is>
          <t>California, United States</t>
        </is>
      </c>
      <c r="H12293" s="2" t="n">
        <v>45414.00106481482</v>
      </c>
      <c r="I12293" t="b">
        <v>1</v>
      </c>
      <c r="J12293" t="b">
        <v>0</v>
      </c>
      <c r="K12293" t="inlineStr">
        <is>
          <t>United States</t>
        </is>
      </c>
      <c r="L12293" t="inlineStr"/>
      <c r="M12293" t="inlineStr"/>
      <c r="N12293" t="inlineStr"/>
      <c r="O12293" t="inlineStr">
        <is>
          <t>Saxon AI</t>
        </is>
      </c>
      <c r="P12293" t="inlineStr">
        <is>
          <t>['sql', 'r', 'oracle', 'snowflake', 'power bi']</t>
        </is>
      </c>
      <c r="Q12293" t="inlineStr">
        <is>
          <t>{'analyst_tools': ['power bi'], 'cloud': ['oracle', 'snowflake'], 'programming': ['sql', 'r']}</t>
        </is>
      </c>
    </row>
    <row r="12294">
      <c r="A12294" t="inlineStr">
        <is>
          <t>Software Engineer</t>
        </is>
      </c>
      <c r="B12294" t="inlineStr">
        <is>
          <t>Grc manager</t>
        </is>
      </c>
      <c r="C12294" t="inlineStr">
        <is>
          <t>Davie, FL</t>
        </is>
      </c>
      <c r="D12294" t="inlineStr">
        <is>
          <t>via Talent.com</t>
        </is>
      </c>
      <c r="E12294" t="inlineStr">
        <is>
          <t>Full-time</t>
        </is>
      </c>
      <c r="F12294" t="b">
        <v>0</v>
      </c>
      <c r="G12294" t="inlineStr">
        <is>
          <t>Florida, United States</t>
        </is>
      </c>
      <c r="H12294" s="2" t="n">
        <v>45434.0021875</v>
      </c>
      <c r="I12294" t="b">
        <v>1</v>
      </c>
      <c r="J12294" t="b">
        <v>0</v>
      </c>
      <c r="K12294" t="inlineStr">
        <is>
          <t>United States</t>
        </is>
      </c>
      <c r="L12294" t="inlineStr"/>
      <c r="M12294" t="inlineStr"/>
      <c r="N12294" t="inlineStr"/>
      <c r="O12294" t="inlineStr">
        <is>
          <t>VirtualVocations</t>
        </is>
      </c>
      <c r="P12294" t="inlineStr"/>
      <c r="Q12294" t="inlineStr"/>
    </row>
    <row r="12295">
      <c r="A12295" t="inlineStr">
        <is>
          <t>Senior Data Engineer</t>
        </is>
      </c>
      <c r="B12295" t="inlineStr">
        <is>
          <t>Senior Data Engineer</t>
        </is>
      </c>
      <c r="C12295" t="inlineStr">
        <is>
          <t>Greater London, UK</t>
        </is>
      </c>
      <c r="D12295" t="inlineStr">
        <is>
          <t>via Recruit.net</t>
        </is>
      </c>
      <c r="E12295" t="inlineStr">
        <is>
          <t>Full-time</t>
        </is>
      </c>
      <c r="F12295" t="b">
        <v>0</v>
      </c>
      <c r="G12295" t="inlineStr">
        <is>
          <t>United Kingdom</t>
        </is>
      </c>
      <c r="H12295" s="2" t="n">
        <v>45426.01480324074</v>
      </c>
      <c r="I12295" t="b">
        <v>1</v>
      </c>
      <c r="J12295" t="b">
        <v>0</v>
      </c>
      <c r="K12295" t="inlineStr">
        <is>
          <t>United Kingdom</t>
        </is>
      </c>
      <c r="L12295" t="inlineStr"/>
      <c r="M12295" t="inlineStr"/>
      <c r="N12295" t="inlineStr"/>
      <c r="O12295" t="inlineStr">
        <is>
          <t>Source Technology</t>
        </is>
      </c>
      <c r="P12295" t="inlineStr">
        <is>
          <t>['azure', 'databricks']</t>
        </is>
      </c>
      <c r="Q12295" t="inlineStr">
        <is>
          <t>{'cloud': ['azure', 'databricks']}</t>
        </is>
      </c>
    </row>
    <row r="12296">
      <c r="A12296" t="inlineStr">
        <is>
          <t>Machine Learning Engineer</t>
        </is>
      </c>
      <c r="B12296" t="inlineStr">
        <is>
          <t>Machine Learning Engineer</t>
        </is>
      </c>
      <c r="C12296" t="inlineStr">
        <is>
          <t>Anywhere</t>
        </is>
      </c>
      <c r="D12296" t="inlineStr">
        <is>
          <t>via EchoJobs</t>
        </is>
      </c>
      <c r="E12296" t="inlineStr">
        <is>
          <t>Full-time</t>
        </is>
      </c>
      <c r="F12296" t="b">
        <v>1</v>
      </c>
      <c r="G12296" t="inlineStr">
        <is>
          <t>Ireland</t>
        </is>
      </c>
      <c r="H12296" s="2" t="n">
        <v>45423.0294212963</v>
      </c>
      <c r="I12296" t="b">
        <v>0</v>
      </c>
      <c r="J12296" t="b">
        <v>0</v>
      </c>
      <c r="K12296" t="inlineStr">
        <is>
          <t>Ireland</t>
        </is>
      </c>
      <c r="L12296" t="inlineStr"/>
      <c r="M12296" t="inlineStr"/>
      <c r="N12296" t="inlineStr"/>
      <c r="O12296" t="inlineStr">
        <is>
          <t>HubSpot</t>
        </is>
      </c>
      <c r="P12296" t="inlineStr">
        <is>
          <t>['python', 'sql', 'java', 'snowflake', 'scikit-learn', 'tensorflow', 'pytorch', 'kafka', 'github', 'jenkins', 'docker', 'kubernetes']</t>
        </is>
      </c>
      <c r="Q12296" t="inlineStr">
        <is>
          <t>{'cloud': ['snowflake'], 'libraries': ['scikit-learn', 'tensorflow', 'pytorch', 'kafka'], 'other': ['github', 'jenkins', 'docker', 'kubernetes'], 'programming': ['python', 'sql', 'java']}</t>
        </is>
      </c>
    </row>
    <row r="12297">
      <c r="A12297" t="inlineStr">
        <is>
          <t>Data Scientist</t>
        </is>
      </c>
      <c r="B12297" t="inlineStr">
        <is>
          <t>Data Scientist at EX Squared Outcoding Remote</t>
        </is>
      </c>
      <c r="C12297" t="inlineStr">
        <is>
          <t>Remote, OR</t>
        </is>
      </c>
      <c r="D12297" t="inlineStr">
        <is>
          <t>via Catering Solna</t>
        </is>
      </c>
      <c r="E12297" t="inlineStr">
        <is>
          <t>Full-time</t>
        </is>
      </c>
      <c r="F12297" t="b">
        <v>0</v>
      </c>
      <c r="G12297" t="inlineStr">
        <is>
          <t>California, United States</t>
        </is>
      </c>
      <c r="H12297" s="2" t="n">
        <v>45426.00413194444</v>
      </c>
      <c r="I12297" t="b">
        <v>0</v>
      </c>
      <c r="J12297" t="b">
        <v>0</v>
      </c>
      <c r="K12297" t="inlineStr">
        <is>
          <t>United States</t>
        </is>
      </c>
      <c r="L12297" t="inlineStr"/>
      <c r="M12297" t="inlineStr"/>
      <c r="N12297" t="inlineStr"/>
      <c r="O12297" t="inlineStr">
        <is>
          <t>EX Squared Outcoding</t>
        </is>
      </c>
      <c r="P12297" t="inlineStr">
        <is>
          <t>['r', 'python', 'sql']</t>
        </is>
      </c>
      <c r="Q12297" t="inlineStr">
        <is>
          <t>{'programming': ['r', 'python', 'sql']}</t>
        </is>
      </c>
    </row>
    <row r="12298">
      <c r="A12298" t="inlineStr">
        <is>
          <t>Data Engineer</t>
        </is>
      </c>
      <c r="B12298" t="inlineStr">
        <is>
          <t>Data Engineer</t>
        </is>
      </c>
      <c r="C12298" t="inlineStr">
        <is>
          <t>Wellington NSW, Australia</t>
        </is>
      </c>
      <c r="D12298" t="inlineStr">
        <is>
          <t>via Recruit.net</t>
        </is>
      </c>
      <c r="E12298" t="inlineStr">
        <is>
          <t>Full-time</t>
        </is>
      </c>
      <c r="F12298" t="b">
        <v>0</v>
      </c>
      <c r="G12298" t="inlineStr">
        <is>
          <t>Australia</t>
        </is>
      </c>
      <c r="H12298" s="2" t="n">
        <v>45413.01101851852</v>
      </c>
      <c r="I12298" t="b">
        <v>1</v>
      </c>
      <c r="J12298" t="b">
        <v>0</v>
      </c>
      <c r="K12298" t="inlineStr">
        <is>
          <t>Australia</t>
        </is>
      </c>
      <c r="L12298" t="inlineStr"/>
      <c r="M12298" t="inlineStr"/>
      <c r="N12298" t="inlineStr"/>
      <c r="O12298" t="inlineStr">
        <is>
          <t>New Zealand Government</t>
        </is>
      </c>
      <c r="P12298" t="inlineStr">
        <is>
          <t>['python', 'c#', 'azure']</t>
        </is>
      </c>
      <c r="Q12298" t="inlineStr">
        <is>
          <t>{'cloud': ['azure'], 'programming': ['python', 'c#']}</t>
        </is>
      </c>
    </row>
    <row r="12299">
      <c r="A12299" t="inlineStr">
        <is>
          <t>Machine Learning Engineer</t>
        </is>
      </c>
      <c r="B12299" t="inlineStr">
        <is>
          <t>Intelligence analyst</t>
        </is>
      </c>
      <c r="C12299" t="inlineStr">
        <is>
          <t>Addison, TX</t>
        </is>
      </c>
      <c r="D12299" t="inlineStr">
        <is>
          <t>via Talent.com</t>
        </is>
      </c>
      <c r="E12299" t="inlineStr">
        <is>
          <t>Full-time</t>
        </is>
      </c>
      <c r="F12299" t="b">
        <v>0</v>
      </c>
      <c r="G12299" t="inlineStr">
        <is>
          <t>Texas, United States</t>
        </is>
      </c>
      <c r="H12299" s="2" t="n">
        <v>45414.00148148148</v>
      </c>
      <c r="I12299" t="b">
        <v>1</v>
      </c>
      <c r="J12299" t="b">
        <v>0</v>
      </c>
      <c r="K12299" t="inlineStr">
        <is>
          <t>United States</t>
        </is>
      </c>
      <c r="L12299" t="inlineStr"/>
      <c r="M12299" t="inlineStr"/>
      <c r="N12299" t="inlineStr"/>
      <c r="O12299" t="inlineStr">
        <is>
          <t>Creditntell</t>
        </is>
      </c>
      <c r="P12299" t="inlineStr"/>
      <c r="Q12299" t="inlineStr"/>
    </row>
    <row r="12300">
      <c r="A12300" t="inlineStr">
        <is>
          <t>Data Scientist</t>
        </is>
      </c>
      <c r="B12300" t="inlineStr">
        <is>
          <t>Data scientist</t>
        </is>
      </c>
      <c r="C12300" t="inlineStr">
        <is>
          <t>Córdoba, Córdoba Province, Argentina</t>
        </is>
      </c>
      <c r="D12300" t="inlineStr">
        <is>
          <t>via Sercanto</t>
        </is>
      </c>
      <c r="E12300" t="inlineStr">
        <is>
          <t>Full-time</t>
        </is>
      </c>
      <c r="F12300" t="b">
        <v>0</v>
      </c>
      <c r="G12300" t="inlineStr">
        <is>
          <t>Argentina</t>
        </is>
      </c>
      <c r="H12300" s="2" t="n">
        <v>45432.01225694444</v>
      </c>
      <c r="I12300" t="b">
        <v>0</v>
      </c>
      <c r="J12300" t="b">
        <v>0</v>
      </c>
      <c r="K12300" t="inlineStr">
        <is>
          <t>Argentina</t>
        </is>
      </c>
      <c r="L12300" t="inlineStr"/>
      <c r="M12300" t="inlineStr"/>
      <c r="N12300" t="inlineStr"/>
      <c r="O12300" t="inlineStr">
        <is>
          <t>Fligoo</t>
        </is>
      </c>
      <c r="P12300" t="inlineStr"/>
      <c r="Q12300" t="inlineStr"/>
    </row>
    <row r="12301">
      <c r="A12301" t="inlineStr">
        <is>
          <t>Data Engineer</t>
        </is>
      </c>
      <c r="B12301" t="inlineStr">
        <is>
          <t>Azure Data Engineer - Remote</t>
        </is>
      </c>
      <c r="C12301" t="inlineStr">
        <is>
          <t>Anywhere</t>
        </is>
      </c>
      <c r="D12301" t="inlineStr">
        <is>
          <t>via Indeed</t>
        </is>
      </c>
      <c r="E12301" t="inlineStr">
        <is>
          <t>Full-time</t>
        </is>
      </c>
      <c r="F12301" t="b">
        <v>1</v>
      </c>
      <c r="G12301" t="inlineStr">
        <is>
          <t>Philippines</t>
        </is>
      </c>
      <c r="H12301" s="2" t="n">
        <v>45413.0090162037</v>
      </c>
      <c r="I12301" t="b">
        <v>0</v>
      </c>
      <c r="J12301" t="b">
        <v>0</v>
      </c>
      <c r="K12301" t="inlineStr">
        <is>
          <t>Philippines</t>
        </is>
      </c>
      <c r="L12301" t="inlineStr"/>
      <c r="M12301" t="inlineStr"/>
      <c r="N12301" t="inlineStr"/>
      <c r="O12301" t="inlineStr">
        <is>
          <t>A7 Recruitment</t>
        </is>
      </c>
      <c r="P12301" t="inlineStr">
        <is>
          <t>['azure', 'power bi']</t>
        </is>
      </c>
      <c r="Q12301" t="inlineStr">
        <is>
          <t>{'analyst_tools': ['power bi'], 'cloud': ['azure']}</t>
        </is>
      </c>
    </row>
    <row r="12302">
      <c r="A12302" t="inlineStr">
        <is>
          <t>Data Scientist</t>
        </is>
      </c>
      <c r="B12302" t="inlineStr">
        <is>
          <t>Data Scientist Jeune Docteur</t>
        </is>
      </c>
      <c r="C12302" t="inlineStr">
        <is>
          <t>France</t>
        </is>
      </c>
      <c r="D12302" t="inlineStr">
        <is>
          <t>via BeBee</t>
        </is>
      </c>
      <c r="E12302" t="inlineStr">
        <is>
          <t>Full-time</t>
        </is>
      </c>
      <c r="F12302" t="b">
        <v>0</v>
      </c>
      <c r="G12302" t="inlineStr">
        <is>
          <t>France</t>
        </is>
      </c>
      <c r="H12302" s="2" t="n">
        <v>45430.01795138889</v>
      </c>
      <c r="I12302" t="b">
        <v>0</v>
      </c>
      <c r="J12302" t="b">
        <v>0</v>
      </c>
      <c r="K12302" t="inlineStr">
        <is>
          <t>France</t>
        </is>
      </c>
      <c r="L12302" t="inlineStr"/>
      <c r="M12302" t="inlineStr"/>
      <c r="N12302" t="inlineStr"/>
      <c r="O12302" t="inlineStr">
        <is>
          <t>DialOnce</t>
        </is>
      </c>
      <c r="P12302" t="inlineStr">
        <is>
          <t>['python', 'sql', 'pytorch', 'nltk']</t>
        </is>
      </c>
      <c r="Q12302" t="inlineStr">
        <is>
          <t>{'libraries': ['pytorch', 'nltk'], 'programming': ['python', 'sql']}</t>
        </is>
      </c>
    </row>
    <row r="12303">
      <c r="A12303" t="inlineStr">
        <is>
          <t>Data Engineer</t>
        </is>
      </c>
      <c r="B12303" t="inlineStr">
        <is>
          <t>Data Engineer (intermediate or Senior) - Hybrid</t>
        </is>
      </c>
      <c r="C12303" t="inlineStr">
        <is>
          <t>Austin, TX</t>
        </is>
      </c>
      <c r="D12303" t="inlineStr">
        <is>
          <t>via Indeed</t>
        </is>
      </c>
      <c r="E12303" t="inlineStr">
        <is>
          <t>Full-time</t>
        </is>
      </c>
      <c r="F12303" t="b">
        <v>0</v>
      </c>
      <c r="G12303" t="inlineStr">
        <is>
          <t>Georgia</t>
        </is>
      </c>
      <c r="H12303" s="2" t="n">
        <v>45413.02233796296</v>
      </c>
      <c r="I12303" t="b">
        <v>0</v>
      </c>
      <c r="J12303" t="b">
        <v>0</v>
      </c>
      <c r="K12303" t="inlineStr">
        <is>
          <t>United States</t>
        </is>
      </c>
      <c r="L12303" t="inlineStr">
        <is>
          <t>year</t>
        </is>
      </c>
      <c r="M12303" t="n">
        <v>106823.5</v>
      </c>
      <c r="N12303" t="inlineStr"/>
      <c r="O12303" t="inlineStr">
        <is>
          <t>Teacher Retirement System of Texas</t>
        </is>
      </c>
      <c r="P12303" t="inlineStr">
        <is>
          <t>['python', 'sql', 'sql server', 'azure', 'databricks', 'graphql', 'django', 'flask', 'windows', 'ssis', 'word', 'spreadsheet', 'git']</t>
        </is>
      </c>
      <c r="Q12303" t="inlineStr">
        <is>
          <t>{'analyst_tools': ['ssis', 'word', 'spreadsheet'], 'cloud': ['azure', 'databricks'], 'databases': ['sql server'], 'libraries': ['graphql'], 'os': ['windows'], 'other': ['git'], 'programming': ['python', 'sql'], 'webframeworks': ['django', 'flask']}</t>
        </is>
      </c>
    </row>
    <row r="12304">
      <c r="A12304" t="inlineStr">
        <is>
          <t>Data Engineer</t>
        </is>
      </c>
      <c r="B12304" t="inlineStr">
        <is>
          <t>Cloud Data Engineer</t>
        </is>
      </c>
      <c r="C12304" t="inlineStr">
        <is>
          <t>Edinburgh, UK</t>
        </is>
      </c>
      <c r="D12304" t="inlineStr">
        <is>
          <t>via Recruit.net</t>
        </is>
      </c>
      <c r="E12304" t="inlineStr">
        <is>
          <t>Full-time</t>
        </is>
      </c>
      <c r="F12304" t="b">
        <v>0</v>
      </c>
      <c r="G12304" t="inlineStr">
        <is>
          <t>United Kingdom</t>
        </is>
      </c>
      <c r="H12304" s="2" t="n">
        <v>45442.01810185185</v>
      </c>
      <c r="I12304" t="b">
        <v>1</v>
      </c>
      <c r="J12304" t="b">
        <v>0</v>
      </c>
      <c r="K12304" t="inlineStr">
        <is>
          <t>United Kingdom</t>
        </is>
      </c>
      <c r="L12304" t="inlineStr"/>
      <c r="M12304" t="inlineStr"/>
      <c r="N12304" t="inlineStr"/>
      <c r="O12304" t="inlineStr">
        <is>
          <t>Capgemini</t>
        </is>
      </c>
      <c r="P12304" t="inlineStr">
        <is>
          <t>['python', 'scala', 'sql', 'aws', 'snowflake', 'redshift', 'spark', 'pyspark', 'airflow', 'git']</t>
        </is>
      </c>
      <c r="Q12304" t="inlineStr">
        <is>
          <t>{'cloud': ['aws', 'snowflake', 'redshift'], 'libraries': ['spark', 'pyspark', 'airflow'], 'other': ['git'], 'programming': ['python', 'scala', 'sql']}</t>
        </is>
      </c>
    </row>
    <row r="12305">
      <c r="A12305" t="inlineStr">
        <is>
          <t>Data Analyst</t>
        </is>
      </c>
      <c r="B12305" t="inlineStr">
        <is>
          <t>Data quality analyst</t>
        </is>
      </c>
      <c r="C12305" t="inlineStr">
        <is>
          <t>Torrance, CA</t>
        </is>
      </c>
      <c r="D12305" t="inlineStr">
        <is>
          <t>via Talent.com</t>
        </is>
      </c>
      <c r="E12305" t="inlineStr">
        <is>
          <t>Full-time</t>
        </is>
      </c>
      <c r="F12305" t="b">
        <v>0</v>
      </c>
      <c r="G12305" t="inlineStr">
        <is>
          <t>California, United States</t>
        </is>
      </c>
      <c r="H12305" s="2" t="n">
        <v>45425.0005787037</v>
      </c>
      <c r="I12305" t="b">
        <v>1</v>
      </c>
      <c r="J12305" t="b">
        <v>0</v>
      </c>
      <c r="K12305" t="inlineStr">
        <is>
          <t>United States</t>
        </is>
      </c>
      <c r="L12305" t="inlineStr"/>
      <c r="M12305" t="inlineStr"/>
      <c r="N12305" t="inlineStr"/>
      <c r="O12305" t="inlineStr">
        <is>
          <t>VirtualVocations</t>
        </is>
      </c>
      <c r="P12305" t="inlineStr"/>
      <c r="Q12305" t="inlineStr"/>
    </row>
    <row r="12306">
      <c r="A12306" t="inlineStr">
        <is>
          <t>Data Engineer</t>
        </is>
      </c>
      <c r="B12306" t="inlineStr">
        <is>
          <t>Big Data Engineer</t>
        </is>
      </c>
      <c r="C12306" t="inlineStr">
        <is>
          <t>Peru</t>
        </is>
      </c>
      <c r="D12306" t="inlineStr">
        <is>
          <t>via BeBee Perú</t>
        </is>
      </c>
      <c r="E12306" t="inlineStr">
        <is>
          <t>Full-time</t>
        </is>
      </c>
      <c r="F12306" t="b">
        <v>0</v>
      </c>
      <c r="G12306" t="inlineStr">
        <is>
          <t>Peru</t>
        </is>
      </c>
      <c r="H12306" s="2" t="n">
        <v>45425.03002314815</v>
      </c>
      <c r="I12306" t="b">
        <v>1</v>
      </c>
      <c r="J12306" t="b">
        <v>0</v>
      </c>
      <c r="K12306" t="inlineStr">
        <is>
          <t>Peru</t>
        </is>
      </c>
      <c r="L12306" t="inlineStr"/>
      <c r="M12306" t="inlineStr"/>
      <c r="N12306" t="inlineStr"/>
      <c r="O12306" t="inlineStr">
        <is>
          <t>BairesDev SA</t>
        </is>
      </c>
      <c r="P12306" t="inlineStr">
        <is>
          <t>['ruby', 'ruby', 'python', 'java', 'aws', 'gcp', 'azure']</t>
        </is>
      </c>
      <c r="Q12306" t="inlineStr">
        <is>
          <t>{'cloud': ['aws', 'gcp', 'azure'], 'programming': ['ruby', 'python', 'java'], 'webframeworks': ['ruby']}</t>
        </is>
      </c>
    </row>
    <row r="12307">
      <c r="A12307" t="inlineStr">
        <is>
          <t>Data Scientist</t>
        </is>
      </c>
      <c r="B12307" t="inlineStr">
        <is>
          <t>Financial Data Scientist</t>
        </is>
      </c>
      <c r="C12307" t="inlineStr">
        <is>
          <t>Berlin, Germany</t>
        </is>
      </c>
      <c r="D12307" t="inlineStr">
        <is>
          <t>via BeBee</t>
        </is>
      </c>
      <c r="E12307" t="inlineStr">
        <is>
          <t>Full-time</t>
        </is>
      </c>
      <c r="F12307" t="b">
        <v>0</v>
      </c>
      <c r="G12307" t="inlineStr">
        <is>
          <t>Germany</t>
        </is>
      </c>
      <c r="H12307" s="2" t="n">
        <v>45425.0280324074</v>
      </c>
      <c r="I12307" t="b">
        <v>0</v>
      </c>
      <c r="J12307" t="b">
        <v>0</v>
      </c>
      <c r="K12307" t="inlineStr">
        <is>
          <t>Germany</t>
        </is>
      </c>
      <c r="L12307" t="inlineStr"/>
      <c r="M12307" t="inlineStr"/>
      <c r="N12307" t="inlineStr"/>
      <c r="O12307" t="inlineStr">
        <is>
          <t>Universal Music</t>
        </is>
      </c>
      <c r="P12307" t="inlineStr">
        <is>
          <t>['python', 'sql', 'bigquery', 'airflow']</t>
        </is>
      </c>
      <c r="Q12307" t="inlineStr">
        <is>
          <t>{'cloud': ['bigquery'], 'libraries': ['airflow'], 'programming': ['python', 'sql']}</t>
        </is>
      </c>
    </row>
    <row r="12308">
      <c r="A12308" t="inlineStr">
        <is>
          <t>Data Engineer</t>
        </is>
      </c>
      <c r="B12308" t="inlineStr">
        <is>
          <t>Big Data Support Engineer</t>
        </is>
      </c>
      <c r="C12308" t="inlineStr">
        <is>
          <t>Guadalajara, Jalisco, Mexico</t>
        </is>
      </c>
      <c r="D12308" t="inlineStr">
        <is>
          <t>via BeBee</t>
        </is>
      </c>
      <c r="E12308" t="inlineStr">
        <is>
          <t>Full-time</t>
        </is>
      </c>
      <c r="F12308" t="b">
        <v>0</v>
      </c>
      <c r="G12308" t="inlineStr">
        <is>
          <t>Mexico</t>
        </is>
      </c>
      <c r="H12308" s="2" t="n">
        <v>45436.02590277778</v>
      </c>
      <c r="I12308" t="b">
        <v>1</v>
      </c>
      <c r="J12308" t="b">
        <v>0</v>
      </c>
      <c r="K12308" t="inlineStr">
        <is>
          <t>Mexico</t>
        </is>
      </c>
      <c r="L12308" t="inlineStr"/>
      <c r="M12308" t="inlineStr"/>
      <c r="N12308" t="inlineStr"/>
      <c r="O12308" t="inlineStr">
        <is>
          <t>EPAM</t>
        </is>
      </c>
      <c r="P12308" t="inlineStr"/>
      <c r="Q12308" t="inlineStr"/>
    </row>
    <row r="12309">
      <c r="A12309" t="inlineStr">
        <is>
          <t>Data Engineer</t>
        </is>
      </c>
      <c r="B12309" t="inlineStr">
        <is>
          <t>Data Engineer - with Growth Opportunities</t>
        </is>
      </c>
      <c r="C12309" t="inlineStr">
        <is>
          <t>London, UK</t>
        </is>
      </c>
      <c r="D12309" t="inlineStr">
        <is>
          <t>via GrabJobs</t>
        </is>
      </c>
      <c r="E12309" t="inlineStr">
        <is>
          <t>Full-time</t>
        </is>
      </c>
      <c r="F12309" t="b">
        <v>0</v>
      </c>
      <c r="G12309" t="inlineStr">
        <is>
          <t>United Kingdom</t>
        </is>
      </c>
      <c r="H12309" s="2" t="n">
        <v>45421.01219907407</v>
      </c>
      <c r="I12309" t="b">
        <v>0</v>
      </c>
      <c r="J12309" t="b">
        <v>0</v>
      </c>
      <c r="K12309" t="inlineStr">
        <is>
          <t>United Kingdom</t>
        </is>
      </c>
      <c r="L12309" t="inlineStr"/>
      <c r="M12309" t="inlineStr"/>
      <c r="N12309" t="inlineStr"/>
      <c r="O12309" t="inlineStr">
        <is>
          <t>Keyrus Uk</t>
        </is>
      </c>
      <c r="P12309" t="inlineStr">
        <is>
          <t>['java', 'python', 'azure', 'aws', 'gcp']</t>
        </is>
      </c>
      <c r="Q12309" t="inlineStr">
        <is>
          <t>{'cloud': ['azure', 'aws', 'gcp'], 'programming': ['java', 'python']}</t>
        </is>
      </c>
    </row>
    <row r="12310">
      <c r="A12310" t="inlineStr">
        <is>
          <t>Data Engineer</t>
        </is>
      </c>
      <c r="B12310" t="inlineStr">
        <is>
          <t>Data Infrastructure Engineer</t>
        </is>
      </c>
      <c r="C12310" t="inlineStr">
        <is>
          <t>Montevideo, Montevideo Department, Uruguay</t>
        </is>
      </c>
      <c r="D12310" t="inlineStr">
        <is>
          <t>via BeBee Uruguay</t>
        </is>
      </c>
      <c r="E12310" t="inlineStr">
        <is>
          <t>Full-time</t>
        </is>
      </c>
      <c r="F12310" t="b">
        <v>0</v>
      </c>
      <c r="G12310" t="inlineStr">
        <is>
          <t>Uruguay</t>
        </is>
      </c>
      <c r="H12310" s="2" t="n">
        <v>45443.03403935185</v>
      </c>
      <c r="I12310" t="b">
        <v>0</v>
      </c>
      <c r="J12310" t="b">
        <v>0</v>
      </c>
      <c r="K12310" t="inlineStr">
        <is>
          <t>Uruguay</t>
        </is>
      </c>
      <c r="L12310" t="inlineStr"/>
      <c r="M12310" t="inlineStr"/>
      <c r="N12310" t="inlineStr"/>
      <c r="O12310" t="inlineStr">
        <is>
          <t>FullStack Labs</t>
        </is>
      </c>
      <c r="P12310" t="inlineStr">
        <is>
          <t>['aws', 'kafka']</t>
        </is>
      </c>
      <c r="Q12310" t="inlineStr">
        <is>
          <t>{'cloud': ['aws'], 'libraries': ['kafka']}</t>
        </is>
      </c>
    </row>
    <row r="12311">
      <c r="A12311" t="inlineStr">
        <is>
          <t>Data Engineer</t>
        </is>
      </c>
      <c r="B12311" t="inlineStr">
        <is>
          <t>Data Engineer</t>
        </is>
      </c>
      <c r="C12311" t="inlineStr">
        <is>
          <t>Anywhere</t>
        </is>
      </c>
      <c r="D12311" t="inlineStr">
        <is>
          <t>via LinkedIn</t>
        </is>
      </c>
      <c r="E12311" t="inlineStr">
        <is>
          <t>Full-time</t>
        </is>
      </c>
      <c r="F12311" t="b">
        <v>1</v>
      </c>
      <c r="G12311" t="inlineStr">
        <is>
          <t>Georgia</t>
        </is>
      </c>
      <c r="H12311" s="2" t="n">
        <v>45434.06416666666</v>
      </c>
      <c r="I12311" t="b">
        <v>0</v>
      </c>
      <c r="J12311" t="b">
        <v>1</v>
      </c>
      <c r="K12311" t="inlineStr">
        <is>
          <t>United States</t>
        </is>
      </c>
      <c r="L12311" t="inlineStr"/>
      <c r="M12311" t="inlineStr"/>
      <c r="N12311" t="inlineStr"/>
      <c r="O12311" t="inlineStr">
        <is>
          <t>TriWest Healthcare Alliance</t>
        </is>
      </c>
      <c r="P12311" t="inlineStr">
        <is>
          <t>['python', 't-sql', 'sql', 'sql server', 'snowflake', 'azure', 'oracle', 'word', 'outlook']</t>
        </is>
      </c>
      <c r="Q12311" t="inlineStr">
        <is>
          <t>{'analyst_tools': ['word', 'outlook'], 'cloud': ['snowflake', 'azure', 'oracle'], 'databases': ['sql server'], 'programming': ['python', 't-sql', 'sql']}</t>
        </is>
      </c>
    </row>
    <row r="12312">
      <c r="A12312" t="inlineStr">
        <is>
          <t>Data Scientist</t>
        </is>
      </c>
      <c r="B12312" t="inlineStr">
        <is>
          <t>Data Scientist</t>
        </is>
      </c>
      <c r="C12312" t="inlineStr">
        <is>
          <t>Germany</t>
        </is>
      </c>
      <c r="D12312" t="inlineStr">
        <is>
          <t>via Recruit.net</t>
        </is>
      </c>
      <c r="E12312" t="inlineStr">
        <is>
          <t>Full-time</t>
        </is>
      </c>
      <c r="F12312" t="b">
        <v>0</v>
      </c>
      <c r="G12312" t="inlineStr">
        <is>
          <t>Germany</t>
        </is>
      </c>
      <c r="H12312" s="2" t="n">
        <v>45416.0165625</v>
      </c>
      <c r="I12312" t="b">
        <v>0</v>
      </c>
      <c r="J12312" t="b">
        <v>0</v>
      </c>
      <c r="K12312" t="inlineStr">
        <is>
          <t>Germany</t>
        </is>
      </c>
      <c r="L12312" t="inlineStr"/>
      <c r="M12312" t="inlineStr"/>
      <c r="N12312" t="inlineStr"/>
      <c r="O12312" t="inlineStr">
        <is>
          <t>DJB</t>
        </is>
      </c>
      <c r="P12312" t="inlineStr">
        <is>
          <t>['sql', 'python', 'aws', 'gcp', 'azure', 'looker', 'tableau', 'dax']</t>
        </is>
      </c>
      <c r="Q12312" t="inlineStr">
        <is>
          <t>{'analyst_tools': ['looker', 'tableau', 'dax'], 'cloud': ['aws', 'gcp', 'azure'], 'programming': ['sql', 'python']}</t>
        </is>
      </c>
    </row>
    <row r="12313">
      <c r="A12313" t="inlineStr">
        <is>
          <t>Senior Data Scientist</t>
        </is>
      </c>
      <c r="B12313" t="inlineStr">
        <is>
          <t>Senior Data Scientist</t>
        </is>
      </c>
      <c r="C12313" t="inlineStr">
        <is>
          <t>Edinburgh, United Kingdom</t>
        </is>
      </c>
      <c r="D12313" t="inlineStr">
        <is>
          <t>via Recruit.net</t>
        </is>
      </c>
      <c r="E12313" t="inlineStr">
        <is>
          <t>Full-time</t>
        </is>
      </c>
      <c r="F12313" t="b">
        <v>0</v>
      </c>
      <c r="G12313" t="inlineStr">
        <is>
          <t>United Kingdom</t>
        </is>
      </c>
      <c r="H12313" s="2" t="n">
        <v>45437.00913194445</v>
      </c>
      <c r="I12313" t="b">
        <v>0</v>
      </c>
      <c r="J12313" t="b">
        <v>0</v>
      </c>
      <c r="K12313" t="inlineStr">
        <is>
          <t>United Kingdom</t>
        </is>
      </c>
      <c r="L12313" t="inlineStr"/>
      <c r="M12313" t="inlineStr"/>
      <c r="N12313" t="inlineStr"/>
      <c r="O12313" t="inlineStr">
        <is>
          <t>Complexio</t>
        </is>
      </c>
      <c r="P12313" t="inlineStr">
        <is>
          <t>['c', 'python', 'javascript']</t>
        </is>
      </c>
      <c r="Q12313" t="inlineStr">
        <is>
          <t>{'programming': ['c', 'python', 'javascript']}</t>
        </is>
      </c>
    </row>
    <row r="12314">
      <c r="A12314" t="inlineStr">
        <is>
          <t>Data Scientist</t>
        </is>
      </c>
      <c r="B12314" t="inlineStr">
        <is>
          <t>Data Scientist II</t>
        </is>
      </c>
      <c r="C12314" t="inlineStr">
        <is>
          <t>Santiago, Chile</t>
        </is>
      </c>
      <c r="D12314" t="inlineStr">
        <is>
          <t>via Remote</t>
        </is>
      </c>
      <c r="E12314" t="inlineStr">
        <is>
          <t>Full-time</t>
        </is>
      </c>
      <c r="F12314" t="b">
        <v>0</v>
      </c>
      <c r="G12314" t="inlineStr">
        <is>
          <t>Chile</t>
        </is>
      </c>
      <c r="H12314" s="2" t="n">
        <v>45443.02795138889</v>
      </c>
      <c r="I12314" t="b">
        <v>0</v>
      </c>
      <c r="J12314" t="b">
        <v>0</v>
      </c>
      <c r="K12314" t="inlineStr">
        <is>
          <t>Chile</t>
        </is>
      </c>
      <c r="L12314" t="inlineStr"/>
      <c r="M12314" t="inlineStr"/>
      <c r="N12314" t="inlineStr"/>
      <c r="O12314" t="inlineStr">
        <is>
          <t>PagerDuty</t>
        </is>
      </c>
      <c r="P12314" t="inlineStr">
        <is>
          <t>['python', 'r', 'sql', 'snowflake', 'aws', 'tableau', 'looker']</t>
        </is>
      </c>
      <c r="Q12314" t="inlineStr">
        <is>
          <t>{'analyst_tools': ['tableau', 'looker'], 'cloud': ['snowflake', 'aws'], 'programming': ['python', 'r', 'sql']}</t>
        </is>
      </c>
    </row>
    <row r="12315">
      <c r="A12315" t="inlineStr">
        <is>
          <t>Data Analyst</t>
        </is>
      </c>
      <c r="B12315" t="inlineStr">
        <is>
          <t>Data analyst</t>
        </is>
      </c>
      <c r="C12315" t="inlineStr">
        <is>
          <t>Dublin, Ireland</t>
        </is>
      </c>
      <c r="D12315" t="inlineStr">
        <is>
          <t>via GrabJobs</t>
        </is>
      </c>
      <c r="E12315" t="inlineStr">
        <is>
          <t>Full-time</t>
        </is>
      </c>
      <c r="F12315" t="b">
        <v>0</v>
      </c>
      <c r="G12315" t="inlineStr">
        <is>
          <t>Ireland</t>
        </is>
      </c>
      <c r="H12315" s="2" t="n">
        <v>45413.01643518519</v>
      </c>
      <c r="I12315" t="b">
        <v>0</v>
      </c>
      <c r="J12315" t="b">
        <v>0</v>
      </c>
      <c r="K12315" t="inlineStr">
        <is>
          <t>Ireland</t>
        </is>
      </c>
      <c r="L12315" t="inlineStr"/>
      <c r="M12315" t="inlineStr"/>
      <c r="N12315" t="inlineStr"/>
      <c r="O12315" t="inlineStr">
        <is>
          <t>Linesight</t>
        </is>
      </c>
      <c r="P12315" t="inlineStr">
        <is>
          <t>['sql', 'tableau', 'power bi', 'excel', 'flow']</t>
        </is>
      </c>
      <c r="Q12315" t="inlineStr">
        <is>
          <t>{'analyst_tools': ['tableau', 'power bi', 'excel'], 'other': ['flow'], 'programming': ['sql']}</t>
        </is>
      </c>
    </row>
    <row r="12316">
      <c r="A12316" t="inlineStr">
        <is>
          <t>Data Scientist</t>
        </is>
      </c>
      <c r="B12316" t="inlineStr">
        <is>
          <t>Data Scientist</t>
        </is>
      </c>
      <c r="C12316" t="inlineStr">
        <is>
          <t>Conover, NC</t>
        </is>
      </c>
      <c r="D12316" t="inlineStr">
        <is>
          <t>via Healthcare Listings</t>
        </is>
      </c>
      <c r="E12316" t="inlineStr">
        <is>
          <t>Full-time</t>
        </is>
      </c>
      <c r="F12316" t="b">
        <v>0</v>
      </c>
      <c r="G12316" t="inlineStr">
        <is>
          <t>Florida, United States</t>
        </is>
      </c>
      <c r="H12316" s="2" t="n">
        <v>45421.00489583334</v>
      </c>
      <c r="I12316" t="b">
        <v>0</v>
      </c>
      <c r="J12316" t="b">
        <v>0</v>
      </c>
      <c r="K12316" t="inlineStr">
        <is>
          <t>United States</t>
        </is>
      </c>
      <c r="L12316" t="inlineStr"/>
      <c r="M12316" t="inlineStr"/>
      <c r="N12316" t="inlineStr"/>
      <c r="O12316" t="inlineStr">
        <is>
          <t>Octapharma</t>
        </is>
      </c>
      <c r="P12316" t="inlineStr">
        <is>
          <t>['sql', 'r', 'python', 'sas', 'sas', 'julia', 'azure', 'spark', 'spss', 'tableau', 'power bi', 'microstrategy', 'qlik']</t>
        </is>
      </c>
      <c r="Q12316" t="inlineStr">
        <is>
          <t>{'analyst_tools': ['sas', 'spss', 'tableau', 'power bi', 'microstrategy', 'qlik'], 'cloud': ['azure'], 'libraries': ['spark'], 'programming': ['sql', 'r', 'python', 'sas', 'julia']}</t>
        </is>
      </c>
    </row>
    <row r="12317">
      <c r="A12317" t="inlineStr">
        <is>
          <t>Data Engineer</t>
        </is>
      </c>
      <c r="B12317" t="inlineStr">
        <is>
          <t>Director, Data Engineering</t>
        </is>
      </c>
      <c r="C12317" t="inlineStr">
        <is>
          <t>Anywhere</t>
        </is>
      </c>
      <c r="D12317" t="inlineStr">
        <is>
          <t>via ZipRecruiter</t>
        </is>
      </c>
      <c r="E12317" t="inlineStr">
        <is>
          <t>Full-time</t>
        </is>
      </c>
      <c r="F12317" t="b">
        <v>1</v>
      </c>
      <c r="G12317" t="inlineStr">
        <is>
          <t>Illinois, United States</t>
        </is>
      </c>
      <c r="H12317" s="2" t="n">
        <v>45429.0047337963</v>
      </c>
      <c r="I12317" t="b">
        <v>1</v>
      </c>
      <c r="J12317" t="b">
        <v>1</v>
      </c>
      <c r="K12317" t="inlineStr">
        <is>
          <t>United States</t>
        </is>
      </c>
      <c r="L12317" t="inlineStr"/>
      <c r="M12317" t="inlineStr"/>
      <c r="N12317" t="inlineStr"/>
      <c r="O12317" t="inlineStr">
        <is>
          <t>Oak Street Health</t>
        </is>
      </c>
      <c r="P12317" t="inlineStr">
        <is>
          <t>['azure']</t>
        </is>
      </c>
      <c r="Q12317" t="inlineStr">
        <is>
          <t>{'cloud': ['azure']}</t>
        </is>
      </c>
    </row>
    <row r="12318">
      <c r="A12318" t="inlineStr">
        <is>
          <t>Data Analyst</t>
        </is>
      </c>
      <c r="B12318" t="inlineStr">
        <is>
          <t>Data Analyst, IT Applications Engineering</t>
        </is>
      </c>
      <c r="C12318" t="inlineStr">
        <is>
          <t>Austin, TX</t>
        </is>
      </c>
      <c r="D12318" t="inlineStr">
        <is>
          <t>via ClimateTechList</t>
        </is>
      </c>
      <c r="E12318" t="inlineStr">
        <is>
          <t>Full-time</t>
        </is>
      </c>
      <c r="F12318" t="b">
        <v>0</v>
      </c>
      <c r="G12318" t="inlineStr">
        <is>
          <t>Texas, United States</t>
        </is>
      </c>
      <c r="H12318" s="2" t="n">
        <v>45417.00106481482</v>
      </c>
      <c r="I12318" t="b">
        <v>1</v>
      </c>
      <c r="J12318" t="b">
        <v>0</v>
      </c>
      <c r="K12318" t="inlineStr">
        <is>
          <t>United States</t>
        </is>
      </c>
      <c r="L12318" t="inlineStr"/>
      <c r="M12318" t="inlineStr"/>
      <c r="N12318" t="inlineStr"/>
      <c r="O12318" t="inlineStr">
        <is>
          <t>Tesla</t>
        </is>
      </c>
      <c r="P12318" t="inlineStr">
        <is>
          <t>['sql', 'python', 'airflow', 'tableau', 'jira']</t>
        </is>
      </c>
      <c r="Q12318" t="inlineStr">
        <is>
          <t>{'analyst_tools': ['tableau'], 'async': ['jira'], 'libraries': ['airflow'], 'programming': ['sql', 'python']}</t>
        </is>
      </c>
    </row>
    <row r="12319">
      <c r="A12319" t="inlineStr">
        <is>
          <t>Data Engineer</t>
        </is>
      </c>
      <c r="B12319" t="inlineStr">
        <is>
          <t>Junior Data Engineer at Innova Solutions Harrisburg, NC</t>
        </is>
      </c>
      <c r="C12319" t="inlineStr">
        <is>
          <t>Harrisburg, NC</t>
        </is>
      </c>
      <c r="D12319" t="inlineStr">
        <is>
          <t>via Big Bend Holiday Hotel</t>
        </is>
      </c>
      <c r="E12319" t="inlineStr">
        <is>
          <t>Full-time</t>
        </is>
      </c>
      <c r="F12319" t="b">
        <v>0</v>
      </c>
      <c r="G12319" t="inlineStr">
        <is>
          <t>California, United States</t>
        </is>
      </c>
      <c r="H12319" s="2" t="n">
        <v>45424.00508101852</v>
      </c>
      <c r="I12319" t="b">
        <v>1</v>
      </c>
      <c r="J12319" t="b">
        <v>1</v>
      </c>
      <c r="K12319" t="inlineStr">
        <is>
          <t>United States</t>
        </is>
      </c>
      <c r="L12319" t="inlineStr"/>
      <c r="M12319" t="inlineStr"/>
      <c r="N12319" t="inlineStr"/>
      <c r="O12319" t="inlineStr">
        <is>
          <t>Innova Solutions</t>
        </is>
      </c>
      <c r="P12319" t="inlineStr">
        <is>
          <t>['aws', 'jira']</t>
        </is>
      </c>
      <c r="Q12319" t="inlineStr">
        <is>
          <t>{'async': ['jira'], 'cloud': ['aws']}</t>
        </is>
      </c>
    </row>
    <row r="12320">
      <c r="A12320" t="inlineStr">
        <is>
          <t>Data Engineer</t>
        </is>
      </c>
      <c r="B12320" t="inlineStr">
        <is>
          <t>Data Engineer</t>
        </is>
      </c>
      <c r="C12320" t="inlineStr">
        <is>
          <t>North Rhine-Westphalia, Germany</t>
        </is>
      </c>
      <c r="D12320" t="inlineStr">
        <is>
          <t>via Recruit.net</t>
        </is>
      </c>
      <c r="E12320" t="inlineStr">
        <is>
          <t>Full-time</t>
        </is>
      </c>
      <c r="F12320" t="b">
        <v>0</v>
      </c>
      <c r="G12320" t="inlineStr">
        <is>
          <t>Germany</t>
        </is>
      </c>
      <c r="H12320" s="2" t="n">
        <v>45431.0128125</v>
      </c>
      <c r="I12320" t="b">
        <v>0</v>
      </c>
      <c r="J12320" t="b">
        <v>0</v>
      </c>
      <c r="K12320" t="inlineStr">
        <is>
          <t>Germany</t>
        </is>
      </c>
      <c r="L12320" t="inlineStr"/>
      <c r="M12320" t="inlineStr"/>
      <c r="N12320" t="inlineStr"/>
      <c r="O12320" t="inlineStr">
        <is>
          <t>Akkodis</t>
        </is>
      </c>
      <c r="P12320" t="inlineStr"/>
      <c r="Q12320" t="inlineStr"/>
    </row>
    <row r="12321">
      <c r="A12321" t="inlineStr">
        <is>
          <t>Data Engineer</t>
        </is>
      </c>
      <c r="B12321" t="inlineStr">
        <is>
          <t>Data Engineering Lead, Adelaide</t>
        </is>
      </c>
      <c r="C12321" t="inlineStr">
        <is>
          <t>Adelaide SA, Australia</t>
        </is>
      </c>
      <c r="D12321" t="inlineStr">
        <is>
          <t>via Recruit.net</t>
        </is>
      </c>
      <c r="E12321" t="inlineStr">
        <is>
          <t>Full-time</t>
        </is>
      </c>
      <c r="F12321" t="b">
        <v>0</v>
      </c>
      <c r="G12321" t="inlineStr">
        <is>
          <t>Australia</t>
        </is>
      </c>
      <c r="H12321" s="2" t="n">
        <v>45431.01042824074</v>
      </c>
      <c r="I12321" t="b">
        <v>0</v>
      </c>
      <c r="J12321" t="b">
        <v>0</v>
      </c>
      <c r="K12321" t="inlineStr">
        <is>
          <t>Australia</t>
        </is>
      </c>
      <c r="L12321" t="inlineStr"/>
      <c r="M12321" t="inlineStr"/>
      <c r="N12321" t="inlineStr"/>
      <c r="O12321" t="inlineStr">
        <is>
          <t>Real Python</t>
        </is>
      </c>
      <c r="P12321" t="inlineStr">
        <is>
          <t>['python', 'aws', 'redshift']</t>
        </is>
      </c>
      <c r="Q12321" t="inlineStr">
        <is>
          <t>{'cloud': ['aws', 'redshift'], 'programming': ['python']}</t>
        </is>
      </c>
    </row>
    <row r="12322">
      <c r="A12322" t="inlineStr">
        <is>
          <t>Data Scientist</t>
        </is>
      </c>
      <c r="B12322" t="inlineStr">
        <is>
          <t>Teamlead Data Platform</t>
        </is>
      </c>
      <c r="C12322" t="inlineStr">
        <is>
          <t>Zürich, Switzerland</t>
        </is>
      </c>
      <c r="D12322" t="inlineStr">
        <is>
          <t>via BeBee Schweiz</t>
        </is>
      </c>
      <c r="E12322" t="inlineStr">
        <is>
          <t>Part-time</t>
        </is>
      </c>
      <c r="F12322" t="b">
        <v>0</v>
      </c>
      <c r="G12322" t="inlineStr">
        <is>
          <t>Switzerland</t>
        </is>
      </c>
      <c r="H12322" s="2" t="n">
        <v>45443.02971064814</v>
      </c>
      <c r="I12322" t="b">
        <v>0</v>
      </c>
      <c r="J12322" t="b">
        <v>0</v>
      </c>
      <c r="K12322" t="inlineStr">
        <is>
          <t>Switzerland</t>
        </is>
      </c>
      <c r="L12322" t="inlineStr"/>
      <c r="M12322" t="inlineStr"/>
      <c r="N12322" t="inlineStr"/>
      <c r="O12322" t="inlineStr">
        <is>
          <t>Digitec Galaxus AG</t>
        </is>
      </c>
      <c r="P12322" t="inlineStr">
        <is>
          <t>['python', 'go', 'gcp', 'bigquery', 'spark', 'airflow', 'kafka', 'git', 'docker', 'kubernetes', 'terraform']</t>
        </is>
      </c>
      <c r="Q12322" t="inlineStr">
        <is>
          <t>{'cloud': ['gcp', 'bigquery'], 'libraries': ['spark', 'airflow', 'kafka'], 'other': ['git', 'docker', 'kubernetes', 'terraform'], 'programming': ['python', 'go']}</t>
        </is>
      </c>
    </row>
    <row r="12323">
      <c r="A12323" t="inlineStr">
        <is>
          <t>Business Analyst</t>
        </is>
      </c>
      <c r="B12323" t="inlineStr">
        <is>
          <t>Business Intelligence Analyst II - Fraud</t>
        </is>
      </c>
      <c r="C12323" t="inlineStr">
        <is>
          <t>Clearwater, FL</t>
        </is>
      </c>
      <c r="D12323" t="inlineStr">
        <is>
          <t>via Recruit.net</t>
        </is>
      </c>
      <c r="E12323" t="inlineStr">
        <is>
          <t>Full-time</t>
        </is>
      </c>
      <c r="F12323" t="b">
        <v>0</v>
      </c>
      <c r="G12323" t="inlineStr">
        <is>
          <t>Florida, United States</t>
        </is>
      </c>
      <c r="H12323" s="2" t="n">
        <v>45429.00130787037</v>
      </c>
      <c r="I12323" t="b">
        <v>0</v>
      </c>
      <c r="J12323" t="b">
        <v>1</v>
      </c>
      <c r="K12323" t="inlineStr">
        <is>
          <t>United States</t>
        </is>
      </c>
      <c r="L12323" t="inlineStr"/>
      <c r="M12323" t="inlineStr"/>
      <c r="N12323" t="inlineStr"/>
      <c r="O12323" t="inlineStr">
        <is>
          <t>USAA</t>
        </is>
      </c>
      <c r="P12323" t="inlineStr">
        <is>
          <t>['nosql', 'sql', 'snowflake', 'hadoop', 'phoenix', 'tableau']</t>
        </is>
      </c>
      <c r="Q12323" t="inlineStr">
        <is>
          <t>{'analyst_tools': ['tableau'], 'cloud': ['snowflake'], 'libraries': ['hadoop'], 'programming': ['nosql', 'sql'], 'webframeworks': ['phoenix']}</t>
        </is>
      </c>
    </row>
    <row r="12324">
      <c r="A12324" t="inlineStr">
        <is>
          <t>Software Engineer</t>
        </is>
      </c>
      <c r="B12324" t="inlineStr">
        <is>
          <t>Senior Software Engineer - Identity &amp; Access Management</t>
        </is>
      </c>
      <c r="C12324" t="inlineStr">
        <is>
          <t>Berlin, Germany</t>
        </is>
      </c>
      <c r="D12324" t="inlineStr">
        <is>
          <t>via Snowflake Careers</t>
        </is>
      </c>
      <c r="E12324" t="inlineStr">
        <is>
          <t>Full-time</t>
        </is>
      </c>
      <c r="F12324" t="b">
        <v>0</v>
      </c>
      <c r="G12324" t="inlineStr">
        <is>
          <t>Germany</t>
        </is>
      </c>
      <c r="H12324" s="2" t="n">
        <v>45420.0144212963</v>
      </c>
      <c r="I12324" t="b">
        <v>0</v>
      </c>
      <c r="J12324" t="b">
        <v>0</v>
      </c>
      <c r="K12324" t="inlineStr">
        <is>
          <t>Germany</t>
        </is>
      </c>
      <c r="L12324" t="inlineStr"/>
      <c r="M12324" t="inlineStr"/>
      <c r="N12324" t="inlineStr"/>
      <c r="O12324" t="inlineStr">
        <is>
          <t>Snowflake</t>
        </is>
      </c>
      <c r="P12324" t="inlineStr">
        <is>
          <t>['java', 'c++', 'snowflake']</t>
        </is>
      </c>
      <c r="Q12324" t="inlineStr">
        <is>
          <t>{'cloud': ['snowflake'], 'programming': ['java', 'c++']}</t>
        </is>
      </c>
    </row>
    <row r="12325">
      <c r="A12325" t="inlineStr">
        <is>
          <t>Data Scientist</t>
        </is>
      </c>
      <c r="B12325" t="inlineStr">
        <is>
          <t>Data Science Mid-Senior (Híbrido en México)</t>
        </is>
      </c>
      <c r="C12325" t="inlineStr">
        <is>
          <t>Mexico</t>
        </is>
      </c>
      <c r="D12325" t="inlineStr">
        <is>
          <t>via Recruit.net</t>
        </is>
      </c>
      <c r="E12325" t="inlineStr">
        <is>
          <t>Full-time</t>
        </is>
      </c>
      <c r="F12325" t="b">
        <v>0</v>
      </c>
      <c r="G12325" t="inlineStr">
        <is>
          <t>Mexico</t>
        </is>
      </c>
      <c r="H12325" s="2" t="n">
        <v>45437.00965277778</v>
      </c>
      <c r="I12325" t="b">
        <v>0</v>
      </c>
      <c r="J12325" t="b">
        <v>0</v>
      </c>
      <c r="K12325" t="inlineStr">
        <is>
          <t>Mexico</t>
        </is>
      </c>
      <c r="L12325" t="inlineStr"/>
      <c r="M12325" t="inlineStr"/>
      <c r="N12325" t="inlineStr"/>
      <c r="O12325" t="inlineStr">
        <is>
          <t>Mindtech</t>
        </is>
      </c>
      <c r="P12325" t="inlineStr">
        <is>
          <t>['python', 'sql', 'gcp']</t>
        </is>
      </c>
      <c r="Q12325" t="inlineStr">
        <is>
          <t>{'cloud': ['gcp'], 'programming': ['python', 'sql']}</t>
        </is>
      </c>
    </row>
    <row r="12326">
      <c r="A12326" t="inlineStr">
        <is>
          <t>Data Analyst</t>
        </is>
      </c>
      <c r="B12326" t="inlineStr">
        <is>
          <t>Insurance Data Analyst</t>
        </is>
      </c>
      <c r="C12326" t="inlineStr">
        <is>
          <t>Brussels, Belgium</t>
        </is>
      </c>
      <c r="D12326" t="inlineStr">
        <is>
          <t>via BeBee</t>
        </is>
      </c>
      <c r="E12326" t="inlineStr">
        <is>
          <t>Full-time</t>
        </is>
      </c>
      <c r="F12326" t="b">
        <v>0</v>
      </c>
      <c r="G12326" t="inlineStr">
        <is>
          <t>Belgium</t>
        </is>
      </c>
      <c r="H12326" s="2" t="n">
        <v>45443.02870370371</v>
      </c>
      <c r="I12326" t="b">
        <v>1</v>
      </c>
      <c r="J12326" t="b">
        <v>0</v>
      </c>
      <c r="K12326" t="inlineStr">
        <is>
          <t>Belgium</t>
        </is>
      </c>
      <c r="L12326" t="inlineStr"/>
      <c r="M12326" t="inlineStr"/>
      <c r="N12326" t="inlineStr"/>
      <c r="O12326" t="inlineStr">
        <is>
          <t>Vertex Solutions</t>
        </is>
      </c>
      <c r="P12326" t="inlineStr"/>
      <c r="Q12326" t="inlineStr"/>
    </row>
    <row r="12327">
      <c r="A12327" t="inlineStr">
        <is>
          <t>Data Engineer</t>
        </is>
      </c>
      <c r="B12327" t="inlineStr">
        <is>
          <t>Lead Data and Integration Engineer - Fully remote</t>
        </is>
      </c>
      <c r="C12327" t="inlineStr">
        <is>
          <t>Washington, DC  (+1 other)</t>
        </is>
      </c>
      <c r="D12327" t="inlineStr">
        <is>
          <t>via Magellan Health</t>
        </is>
      </c>
      <c r="E12327" t="inlineStr">
        <is>
          <t>Full-time</t>
        </is>
      </c>
      <c r="F12327" t="b">
        <v>0</v>
      </c>
      <c r="G12327" t="inlineStr">
        <is>
          <t>Sudan</t>
        </is>
      </c>
      <c r="H12327" s="2" t="n">
        <v>45418.01966435185</v>
      </c>
      <c r="I12327" t="b">
        <v>0</v>
      </c>
      <c r="J12327" t="b">
        <v>1</v>
      </c>
      <c r="K12327" t="inlineStr">
        <is>
          <t>Sudan</t>
        </is>
      </c>
      <c r="L12327" t="inlineStr"/>
      <c r="M12327" t="inlineStr"/>
      <c r="N12327" t="inlineStr"/>
      <c r="O12327" t="inlineStr">
        <is>
          <t>Magellan Health</t>
        </is>
      </c>
      <c r="P12327" t="inlineStr">
        <is>
          <t>['sql', 'python']</t>
        </is>
      </c>
      <c r="Q12327" t="inlineStr">
        <is>
          <t>{'programming': ['sql', 'python']}</t>
        </is>
      </c>
    </row>
    <row r="12328">
      <c r="A12328" t="inlineStr">
        <is>
          <t>Data Scientist</t>
        </is>
      </c>
      <c r="B12328" t="inlineStr">
        <is>
          <t>Data Scientist (U.S. Citizen or Permanent Resident)</t>
        </is>
      </c>
      <c r="C12328" t="inlineStr">
        <is>
          <t>Anywhere</t>
        </is>
      </c>
      <c r="D12328" t="inlineStr">
        <is>
          <t>via Indeed</t>
        </is>
      </c>
      <c r="E12328" t="inlineStr">
        <is>
          <t>Full-time</t>
        </is>
      </c>
      <c r="F12328" t="b">
        <v>1</v>
      </c>
      <c r="G12328" t="inlineStr">
        <is>
          <t>Texas, United States</t>
        </is>
      </c>
      <c r="H12328" s="2" t="n">
        <v>45443.00186342592</v>
      </c>
      <c r="I12328" t="b">
        <v>0</v>
      </c>
      <c r="J12328" t="b">
        <v>0</v>
      </c>
      <c r="K12328" t="inlineStr">
        <is>
          <t>United States</t>
        </is>
      </c>
      <c r="L12328" t="inlineStr"/>
      <c r="M12328" t="inlineStr"/>
      <c r="N12328" t="inlineStr"/>
      <c r="O12328" t="inlineStr">
        <is>
          <t>POWERHOUSE INSTITUTE INC</t>
        </is>
      </c>
      <c r="P12328" t="inlineStr">
        <is>
          <t>['sql', 'python']</t>
        </is>
      </c>
      <c r="Q12328" t="inlineStr">
        <is>
          <t>{'programming': ['sql', 'python']}</t>
        </is>
      </c>
    </row>
    <row r="12329">
      <c r="A12329" t="inlineStr">
        <is>
          <t>Data Analyst</t>
        </is>
      </c>
      <c r="B12329" t="inlineStr">
        <is>
          <t>Regional Data Analyst, Supply Chain(Medical Mnc</t>
        </is>
      </c>
      <c r="C12329" t="inlineStr">
        <is>
          <t>Singapore</t>
        </is>
      </c>
      <c r="D12329" t="inlineStr">
        <is>
          <t>via Jobrapido.com</t>
        </is>
      </c>
      <c r="E12329" t="inlineStr">
        <is>
          <t>Full-time</t>
        </is>
      </c>
      <c r="F12329" t="b">
        <v>0</v>
      </c>
      <c r="G12329" t="inlineStr">
        <is>
          <t>Singapore</t>
        </is>
      </c>
      <c r="H12329" s="2" t="n">
        <v>45429.01247685185</v>
      </c>
      <c r="I12329" t="b">
        <v>0</v>
      </c>
      <c r="J12329" t="b">
        <v>0</v>
      </c>
      <c r="K12329" t="inlineStr">
        <is>
          <t>Singapore</t>
        </is>
      </c>
      <c r="L12329" t="inlineStr"/>
      <c r="M12329" t="inlineStr"/>
      <c r="N12329" t="inlineStr"/>
      <c r="O12329" t="inlineStr">
        <is>
          <t>Confidential</t>
        </is>
      </c>
      <c r="P12329" t="inlineStr"/>
      <c r="Q12329" t="inlineStr"/>
    </row>
    <row r="12330">
      <c r="A12330" t="inlineStr">
        <is>
          <t>Data Scientist</t>
        </is>
      </c>
      <c r="B12330" t="inlineStr">
        <is>
          <t>Senior, Data Scientist</t>
        </is>
      </c>
      <c r="C12330" t="inlineStr">
        <is>
          <t>Sunnyvale, CA</t>
        </is>
      </c>
      <c r="D12330" t="inlineStr">
        <is>
          <t>via Indeed</t>
        </is>
      </c>
      <c r="E12330" t="inlineStr">
        <is>
          <t>Full-time and Part-time</t>
        </is>
      </c>
      <c r="F12330" t="b">
        <v>0</v>
      </c>
      <c r="G12330" t="inlineStr">
        <is>
          <t>California, United States</t>
        </is>
      </c>
      <c r="H12330" s="2" t="n">
        <v>45441.00340277778</v>
      </c>
      <c r="I12330" t="b">
        <v>0</v>
      </c>
      <c r="J12330" t="b">
        <v>1</v>
      </c>
      <c r="K12330" t="inlineStr">
        <is>
          <t>United States</t>
        </is>
      </c>
      <c r="L12330" t="inlineStr">
        <is>
          <t>year</t>
        </is>
      </c>
      <c r="M12330" t="n">
        <v>175500</v>
      </c>
      <c r="N12330" t="inlineStr"/>
      <c r="O12330" t="inlineStr">
        <is>
          <t>Walmart</t>
        </is>
      </c>
      <c r="P12330" t="inlineStr">
        <is>
          <t>['sql', 'nosql', 'java', 'c++', 'python', 'r', 'scala', 'matplotlib', 'spark', 'tensorflow', 'tableau', 'excel']</t>
        </is>
      </c>
      <c r="Q12330" t="inlineStr">
        <is>
          <t>{'analyst_tools': ['tableau', 'excel'], 'libraries': ['matplotlib', 'spark', 'tensorflow'], 'programming': ['sql', 'nosql', 'java', 'c++', 'python', 'r', 'scala']}</t>
        </is>
      </c>
    </row>
    <row r="12331">
      <c r="A12331" t="inlineStr">
        <is>
          <t>Software Engineer</t>
        </is>
      </c>
      <c r="B12331" t="inlineStr">
        <is>
          <t>Software Engineering Manager - Snowpark</t>
        </is>
      </c>
      <c r="C12331" t="inlineStr">
        <is>
          <t>San Mateo, CA</t>
        </is>
      </c>
      <c r="D12331" t="inlineStr">
        <is>
          <t>via Snowflake Careers</t>
        </is>
      </c>
      <c r="E12331" t="inlineStr">
        <is>
          <t>Full-time</t>
        </is>
      </c>
      <c r="F12331" t="b">
        <v>0</v>
      </c>
      <c r="G12331" t="inlineStr">
        <is>
          <t>California, United States</t>
        </is>
      </c>
      <c r="H12331" s="2" t="n">
        <v>45420.00449074074</v>
      </c>
      <c r="I12331" t="b">
        <v>1</v>
      </c>
      <c r="J12331" t="b">
        <v>1</v>
      </c>
      <c r="K12331" t="inlineStr">
        <is>
          <t>United States</t>
        </is>
      </c>
      <c r="L12331" t="inlineStr"/>
      <c r="M12331" t="inlineStr"/>
      <c r="N12331" t="inlineStr"/>
      <c r="O12331" t="inlineStr">
        <is>
          <t>Snowflake</t>
        </is>
      </c>
      <c r="P12331" t="inlineStr">
        <is>
          <t>['snowflake']</t>
        </is>
      </c>
      <c r="Q12331" t="inlineStr">
        <is>
          <t>{'cloud': ['snowflake']}</t>
        </is>
      </c>
    </row>
    <row r="12332">
      <c r="A12332" t="inlineStr">
        <is>
          <t>Data Scientist</t>
        </is>
      </c>
      <c r="B12332" t="inlineStr">
        <is>
          <t>Dualer Student Data Science</t>
        </is>
      </c>
      <c r="C12332" t="inlineStr">
        <is>
          <t>Dingolfing, Germany</t>
        </is>
      </c>
      <c r="D12332" t="inlineStr">
        <is>
          <t>via BeBee</t>
        </is>
      </c>
      <c r="E12332" t="inlineStr">
        <is>
          <t>Full-time</t>
        </is>
      </c>
      <c r="F12332" t="b">
        <v>0</v>
      </c>
      <c r="G12332" t="inlineStr">
        <is>
          <t>Germany</t>
        </is>
      </c>
      <c r="H12332" s="2" t="n">
        <v>45431.0128125</v>
      </c>
      <c r="I12332" t="b">
        <v>0</v>
      </c>
      <c r="J12332" t="b">
        <v>0</v>
      </c>
      <c r="K12332" t="inlineStr">
        <is>
          <t>Germany</t>
        </is>
      </c>
      <c r="L12332" t="inlineStr"/>
      <c r="M12332" t="inlineStr"/>
      <c r="N12332" t="inlineStr"/>
      <c r="O12332" t="inlineStr">
        <is>
          <t>BMW Werk Dingolfing</t>
        </is>
      </c>
      <c r="P12332" t="inlineStr">
        <is>
          <t>['python']</t>
        </is>
      </c>
      <c r="Q12332" t="inlineStr">
        <is>
          <t>{'programming': ['python']}</t>
        </is>
      </c>
    </row>
    <row r="12333">
      <c r="A12333" t="inlineStr">
        <is>
          <t>Data Analyst</t>
        </is>
      </c>
      <c r="B12333" t="inlineStr">
        <is>
          <t>Data Integrity Analyst</t>
        </is>
      </c>
      <c r="C12333" t="inlineStr">
        <is>
          <t>Syracuse, NY</t>
        </is>
      </c>
      <c r="D12333" t="inlineStr">
        <is>
          <t>via Salary.com</t>
        </is>
      </c>
      <c r="E12333" t="inlineStr">
        <is>
          <t>Full-time</t>
        </is>
      </c>
      <c r="F12333" t="b">
        <v>0</v>
      </c>
      <c r="G12333" t="inlineStr">
        <is>
          <t>New York, United States</t>
        </is>
      </c>
      <c r="H12333" s="2" t="n">
        <v>45429.00028935185</v>
      </c>
      <c r="I12333" t="b">
        <v>0</v>
      </c>
      <c r="J12333" t="b">
        <v>0</v>
      </c>
      <c r="K12333" t="inlineStr">
        <is>
          <t>United States</t>
        </is>
      </c>
      <c r="L12333" t="inlineStr"/>
      <c r="M12333" t="inlineStr"/>
      <c r="N12333" t="inlineStr"/>
      <c r="O12333" t="inlineStr">
        <is>
          <t>SUNY Upstate Medical University</t>
        </is>
      </c>
      <c r="P12333" t="inlineStr"/>
      <c r="Q12333" t="inlineStr"/>
    </row>
    <row r="12334">
      <c r="A12334" t="inlineStr">
        <is>
          <t>Data Engineer</t>
        </is>
      </c>
      <c r="B12334" t="inlineStr">
        <is>
          <t>Data Engineer</t>
        </is>
      </c>
      <c r="C12334" t="inlineStr">
        <is>
          <t>India</t>
        </is>
      </c>
      <c r="D12334" t="inlineStr">
        <is>
          <t>via Apna</t>
        </is>
      </c>
      <c r="E12334" t="inlineStr">
        <is>
          <t>Full-time</t>
        </is>
      </c>
      <c r="F12334" t="b">
        <v>0</v>
      </c>
      <c r="G12334" t="inlineStr">
        <is>
          <t>India</t>
        </is>
      </c>
      <c r="H12334" s="2" t="n">
        <v>45436.0118287037</v>
      </c>
      <c r="I12334" t="b">
        <v>1</v>
      </c>
      <c r="J12334" t="b">
        <v>0</v>
      </c>
      <c r="K12334" t="inlineStr">
        <is>
          <t>India</t>
        </is>
      </c>
      <c r="L12334" t="inlineStr"/>
      <c r="M12334" t="inlineStr"/>
      <c r="N12334" t="inlineStr"/>
      <c r="O12334" t="inlineStr">
        <is>
          <t>Tata Consultancy Services (Tcs)</t>
        </is>
      </c>
      <c r="P12334" t="inlineStr">
        <is>
          <t>['sql', 'r', 'go', 'sql server', 'oracle']</t>
        </is>
      </c>
      <c r="Q12334" t="inlineStr">
        <is>
          <t>{'cloud': ['oracle'], 'databases': ['sql server'], 'programming': ['sql', 'r', 'go']}</t>
        </is>
      </c>
    </row>
    <row r="12335">
      <c r="A12335" t="inlineStr">
        <is>
          <t>Data Engineer</t>
        </is>
      </c>
      <c r="B12335" t="inlineStr">
        <is>
          <t>Spain Services, S. L.: Data Engineer</t>
        </is>
      </c>
      <c r="C12335" t="inlineStr">
        <is>
          <t>Madrid, Spain</t>
        </is>
      </c>
      <c r="D12335" t="inlineStr">
        <is>
          <t>via Jobrapido.com</t>
        </is>
      </c>
      <c r="E12335" t="inlineStr">
        <is>
          <t>Full-time</t>
        </is>
      </c>
      <c r="F12335" t="b">
        <v>0</v>
      </c>
      <c r="G12335" t="inlineStr">
        <is>
          <t>Spain</t>
        </is>
      </c>
      <c r="H12335" s="2" t="n">
        <v>45424.01200231481</v>
      </c>
      <c r="I12335" t="b">
        <v>1</v>
      </c>
      <c r="J12335" t="b">
        <v>0</v>
      </c>
      <c r="K12335" t="inlineStr">
        <is>
          <t>Spain</t>
        </is>
      </c>
      <c r="L12335" t="inlineStr"/>
      <c r="M12335" t="inlineStr"/>
      <c r="N12335" t="inlineStr"/>
      <c r="O12335" t="inlineStr">
        <is>
          <t>Confidencial</t>
        </is>
      </c>
      <c r="P12335" t="inlineStr">
        <is>
          <t>['perl', 'python', 'scala', 'sql', 'nosql', 'go', 'aws', 'power bi']</t>
        </is>
      </c>
      <c r="Q12335" t="inlineStr">
        <is>
          <t>{'analyst_tools': ['power bi'], 'cloud': ['aws'], 'programming': ['perl', 'python', 'scala', 'sql', 'nosql', 'go']}</t>
        </is>
      </c>
    </row>
    <row r="12336">
      <c r="A12336" t="inlineStr">
        <is>
          <t>Software Engineer</t>
        </is>
      </c>
      <c r="B12336" t="inlineStr">
        <is>
          <t>Senior Backend Engineer</t>
        </is>
      </c>
      <c r="C12336" t="inlineStr">
        <is>
          <t>Anywhere</t>
        </is>
      </c>
      <c r="D12336" t="inlineStr">
        <is>
          <t>via Recruit.net</t>
        </is>
      </c>
      <c r="E12336" t="inlineStr">
        <is>
          <t>Full-time</t>
        </is>
      </c>
      <c r="F12336" t="b">
        <v>1</v>
      </c>
      <c r="G12336" t="inlineStr">
        <is>
          <t>Germany</t>
        </is>
      </c>
      <c r="H12336" s="2" t="n">
        <v>45442.01047453703</v>
      </c>
      <c r="I12336" t="b">
        <v>0</v>
      </c>
      <c r="J12336" t="b">
        <v>0</v>
      </c>
      <c r="K12336" t="inlineStr">
        <is>
          <t>Germany</t>
        </is>
      </c>
      <c r="L12336" t="inlineStr"/>
      <c r="M12336" t="inlineStr"/>
      <c r="N12336" t="inlineStr"/>
      <c r="O12336" t="inlineStr">
        <is>
          <t>THRYVE</t>
        </is>
      </c>
      <c r="P12336" t="inlineStr">
        <is>
          <t>['golang', 'cassandra', 'elasticsearch', 'gcp', 'graphql', 'linux']</t>
        </is>
      </c>
      <c r="Q12336" t="inlineStr">
        <is>
          <t>{'cloud': ['gcp'], 'databases': ['cassandra', 'elasticsearch'], 'libraries': ['graphql'], 'os': ['linux'], 'programming': ['golang']}</t>
        </is>
      </c>
    </row>
    <row r="12337">
      <c r="A12337" t="inlineStr">
        <is>
          <t>Software Engineer</t>
        </is>
      </c>
      <c r="B12337" t="inlineStr">
        <is>
          <t>Director of Engineering – Product Experience (UI) team</t>
        </is>
      </c>
      <c r="C12337" t="inlineStr">
        <is>
          <t>Warsaw, Poland</t>
        </is>
      </c>
      <c r="D12337" t="inlineStr">
        <is>
          <t>via Snowflake Careers</t>
        </is>
      </c>
      <c r="E12337" t="inlineStr">
        <is>
          <t>Full-time</t>
        </is>
      </c>
      <c r="F12337" t="b">
        <v>0</v>
      </c>
      <c r="G12337" t="inlineStr">
        <is>
          <t>Poland</t>
        </is>
      </c>
      <c r="H12337" s="2" t="n">
        <v>45433.00744212963</v>
      </c>
      <c r="I12337" t="b">
        <v>0</v>
      </c>
      <c r="J12337" t="b">
        <v>0</v>
      </c>
      <c r="K12337" t="inlineStr">
        <is>
          <t>Poland</t>
        </is>
      </c>
      <c r="L12337" t="inlineStr"/>
      <c r="M12337" t="inlineStr"/>
      <c r="N12337" t="inlineStr"/>
      <c r="O12337" t="inlineStr">
        <is>
          <t>Snowflake</t>
        </is>
      </c>
      <c r="P12337" t="inlineStr">
        <is>
          <t>['snowflake', 'aws', 'azure', 'gcp']</t>
        </is>
      </c>
      <c r="Q12337" t="inlineStr">
        <is>
          <t>{'cloud': ['snowflake', 'aws', 'azure', 'gcp']}</t>
        </is>
      </c>
    </row>
    <row r="12338">
      <c r="A12338" t="inlineStr">
        <is>
          <t>Data Engineer</t>
        </is>
      </c>
      <c r="B12338" t="inlineStr">
        <is>
          <t>Data Engineer at Softonic</t>
        </is>
      </c>
      <c r="C12338" t="inlineStr">
        <is>
          <t>Netherlands</t>
        </is>
      </c>
      <c r="D12338" t="inlineStr">
        <is>
          <t>via Jobrapido.com</t>
        </is>
      </c>
      <c r="E12338" t="inlineStr">
        <is>
          <t>Full-time</t>
        </is>
      </c>
      <c r="F12338" t="b">
        <v>0</v>
      </c>
      <c r="G12338" t="inlineStr">
        <is>
          <t>Netherlands</t>
        </is>
      </c>
      <c r="H12338" s="2" t="n">
        <v>45430.01638888889</v>
      </c>
      <c r="I12338" t="b">
        <v>1</v>
      </c>
      <c r="J12338" t="b">
        <v>0</v>
      </c>
      <c r="K12338" t="inlineStr">
        <is>
          <t>Netherlands</t>
        </is>
      </c>
      <c r="L12338" t="inlineStr"/>
      <c r="M12338" t="inlineStr"/>
      <c r="N12338" t="inlineStr"/>
      <c r="O12338" t="inlineStr">
        <is>
          <t>Softonic</t>
        </is>
      </c>
      <c r="P12338" t="inlineStr">
        <is>
          <t>['python', 'sql', 'gcp', 'bigquery', 'airflow', 'qlik', 'git']</t>
        </is>
      </c>
      <c r="Q12338" t="inlineStr">
        <is>
          <t>{'analyst_tools': ['qlik'], 'cloud': ['gcp', 'bigquery'], 'libraries': ['airflow'], 'other': ['git'], 'programming': ['python', 'sql']}</t>
        </is>
      </c>
    </row>
    <row r="12339">
      <c r="A12339" t="inlineStr">
        <is>
          <t>Senior Data Analyst</t>
        </is>
      </c>
      <c r="B12339" t="inlineStr">
        <is>
          <t>Sr. Reporting Analyst (Macro)</t>
        </is>
      </c>
      <c r="C12339" t="inlineStr">
        <is>
          <t>George Town, Penang, Malaysia</t>
        </is>
      </c>
      <c r="D12339" t="inlineStr">
        <is>
          <t>via Jobrapido.com</t>
        </is>
      </c>
      <c r="E12339" t="inlineStr">
        <is>
          <t>Full-time</t>
        </is>
      </c>
      <c r="F12339" t="b">
        <v>0</v>
      </c>
      <c r="G12339" t="inlineStr">
        <is>
          <t>Malaysia</t>
        </is>
      </c>
      <c r="H12339" s="2" t="n">
        <v>45437.01554398148</v>
      </c>
      <c r="I12339" t="b">
        <v>0</v>
      </c>
      <c r="J12339" t="b">
        <v>0</v>
      </c>
      <c r="K12339" t="inlineStr">
        <is>
          <t>Malaysia</t>
        </is>
      </c>
      <c r="L12339" t="inlineStr"/>
      <c r="M12339" t="inlineStr"/>
      <c r="N12339" t="inlineStr"/>
      <c r="O12339" t="inlineStr">
        <is>
          <t>Confidential</t>
        </is>
      </c>
      <c r="P12339" t="inlineStr">
        <is>
          <t>['vba', 'sql', 'sap', 'excel', 'power bi', 'ms access']</t>
        </is>
      </c>
      <c r="Q12339" t="inlineStr">
        <is>
          <t>{'analyst_tools': ['sap', 'excel', 'power bi', 'ms access'], 'programming': ['vba', 'sql']}</t>
        </is>
      </c>
    </row>
    <row r="12340">
      <c r="A12340" t="inlineStr">
        <is>
          <t>Data Analyst</t>
        </is>
      </c>
      <c r="B12340" t="inlineStr">
        <is>
          <t>Master Data Analyst Iii</t>
        </is>
      </c>
      <c r="C12340" t="inlineStr">
        <is>
          <t>Alajuela Province, Orotina, Costa Rica</t>
        </is>
      </c>
      <c r="D12340" t="inlineStr">
        <is>
          <t>via BeBee Costa Rica</t>
        </is>
      </c>
      <c r="E12340" t="inlineStr">
        <is>
          <t>Full-time</t>
        </is>
      </c>
      <c r="F12340" t="b">
        <v>0</v>
      </c>
      <c r="G12340" t="inlineStr">
        <is>
          <t>Costa Rica</t>
        </is>
      </c>
      <c r="H12340" s="2" t="n">
        <v>45430.02047453704</v>
      </c>
      <c r="I12340" t="b">
        <v>0</v>
      </c>
      <c r="J12340" t="b">
        <v>0</v>
      </c>
      <c r="K12340" t="inlineStr">
        <is>
          <t>Costa Rica</t>
        </is>
      </c>
      <c r="L12340" t="inlineStr"/>
      <c r="M12340" t="inlineStr"/>
      <c r="N12340" t="inlineStr"/>
      <c r="O12340" t="inlineStr">
        <is>
          <t>Kimberly-Clark</t>
        </is>
      </c>
      <c r="P12340" t="inlineStr">
        <is>
          <t>['excel', 'sap', 'power bi']</t>
        </is>
      </c>
      <c r="Q12340" t="inlineStr">
        <is>
          <t>{'analyst_tools': ['excel', 'sap', 'power bi']}</t>
        </is>
      </c>
    </row>
    <row r="12341">
      <c r="A12341" t="inlineStr">
        <is>
          <t>Senior Data Scientist</t>
        </is>
      </c>
      <c r="B12341" t="inlineStr">
        <is>
          <t>Senior Data Science Manager, Analytics</t>
        </is>
      </c>
      <c r="C12341" t="inlineStr">
        <is>
          <t>San Francisco, CA</t>
        </is>
      </c>
      <c r="D12341" t="inlineStr">
        <is>
          <t>via Dice</t>
        </is>
      </c>
      <c r="E12341" t="inlineStr">
        <is>
          <t>Full-time</t>
        </is>
      </c>
      <c r="F12341" t="b">
        <v>0</v>
      </c>
      <c r="G12341" t="inlineStr">
        <is>
          <t>California, United States</t>
        </is>
      </c>
      <c r="H12341" s="2" t="n">
        <v>45433.00244212963</v>
      </c>
      <c r="I12341" t="b">
        <v>0</v>
      </c>
      <c r="J12341" t="b">
        <v>0</v>
      </c>
      <c r="K12341" t="inlineStr">
        <is>
          <t>United States</t>
        </is>
      </c>
      <c r="L12341" t="inlineStr">
        <is>
          <t>year</t>
        </is>
      </c>
      <c r="M12341" t="n">
        <v>290000</v>
      </c>
      <c r="N12341" t="inlineStr"/>
      <c r="O12341" t="inlineStr">
        <is>
          <t>Discord Inc.</t>
        </is>
      </c>
      <c r="P12341" t="inlineStr">
        <is>
          <t>['sql', 'bigquery', 'excel', 'looker', 'tableau']</t>
        </is>
      </c>
      <c r="Q12341" t="inlineStr">
        <is>
          <t>{'analyst_tools': ['excel', 'looker', 'tableau'], 'cloud': ['bigquery'], 'programming': ['sql']}</t>
        </is>
      </c>
    </row>
    <row r="12342">
      <c r="A12342" t="inlineStr">
        <is>
          <t>Data Engineer</t>
        </is>
      </c>
      <c r="B12342" t="inlineStr">
        <is>
          <t>Sr Data Engineer</t>
        </is>
      </c>
      <c r="C12342" t="inlineStr">
        <is>
          <t>Paradise Valley, AZ</t>
        </is>
      </c>
      <c r="D12342" t="inlineStr">
        <is>
          <t>via Monster</t>
        </is>
      </c>
      <c r="E12342" t="inlineStr">
        <is>
          <t>Contractor, Temp work, and Per diem</t>
        </is>
      </c>
      <c r="F12342" t="b">
        <v>0</v>
      </c>
      <c r="G12342" t="inlineStr">
        <is>
          <t>Illinois, United States</t>
        </is>
      </c>
      <c r="H12342" s="2" t="n">
        <v>45436.00780092592</v>
      </c>
      <c r="I12342" t="b">
        <v>0</v>
      </c>
      <c r="J12342" t="b">
        <v>1</v>
      </c>
      <c r="K12342" t="inlineStr">
        <is>
          <t>United States</t>
        </is>
      </c>
      <c r="L12342" t="inlineStr"/>
      <c r="M12342" t="inlineStr"/>
      <c r="N12342" t="inlineStr"/>
      <c r="O12342" t="inlineStr">
        <is>
          <t>BCforward</t>
        </is>
      </c>
      <c r="P12342" t="inlineStr">
        <is>
          <t>['python', 'scala', 'gcp', 'kafka', 'airflow', 'splunk', 'word']</t>
        </is>
      </c>
      <c r="Q12342" t="inlineStr">
        <is>
          <t>{'analyst_tools': ['splunk', 'word'], 'cloud': ['gcp'], 'libraries': ['kafka', 'airflow'], 'programming': ['python', 'scala']}</t>
        </is>
      </c>
    </row>
    <row r="12343">
      <c r="A12343" t="inlineStr">
        <is>
          <t>Data Analyst</t>
        </is>
      </c>
      <c r="B12343" t="inlineStr">
        <is>
          <t>Data Analyst II</t>
        </is>
      </c>
      <c r="C12343" t="inlineStr">
        <is>
          <t>Winchester, VA</t>
        </is>
      </c>
      <c r="D12343" t="inlineStr">
        <is>
          <t>via LinkedIn</t>
        </is>
      </c>
      <c r="E12343" t="inlineStr">
        <is>
          <t>Full-time</t>
        </is>
      </c>
      <c r="F12343" t="b">
        <v>0</v>
      </c>
      <c r="G12343" t="inlineStr">
        <is>
          <t>New York, United States</t>
        </is>
      </c>
      <c r="H12343" s="2" t="n">
        <v>45430.00034722222</v>
      </c>
      <c r="I12343" t="b">
        <v>0</v>
      </c>
      <c r="J12343" t="b">
        <v>0</v>
      </c>
      <c r="K12343" t="inlineStr">
        <is>
          <t>United States</t>
        </is>
      </c>
      <c r="L12343" t="inlineStr">
        <is>
          <t>year</t>
        </is>
      </c>
      <c r="M12343" t="n">
        <v>107950</v>
      </c>
      <c r="N12343" t="inlineStr"/>
      <c r="O12343" t="inlineStr">
        <is>
          <t>Navy Federal Credit Union</t>
        </is>
      </c>
      <c r="P12343" t="inlineStr">
        <is>
          <t>['sql', 'pyspark', 'excel', 'word']</t>
        </is>
      </c>
      <c r="Q12343" t="inlineStr">
        <is>
          <t>{'analyst_tools': ['excel', 'word'], 'libraries': ['pyspark'], 'programming': ['sql']}</t>
        </is>
      </c>
    </row>
    <row r="12344">
      <c r="A12344" t="inlineStr">
        <is>
          <t>Data Scientist</t>
        </is>
      </c>
      <c r="B12344" t="inlineStr">
        <is>
          <t>Data Scientist Public Sector</t>
        </is>
      </c>
      <c r="C12344" t="inlineStr">
        <is>
          <t>Berlin, Germany</t>
        </is>
      </c>
      <c r="D12344" t="inlineStr">
        <is>
          <t>via BeBee</t>
        </is>
      </c>
      <c r="E12344" t="inlineStr">
        <is>
          <t>Full-time</t>
        </is>
      </c>
      <c r="F12344" t="b">
        <v>0</v>
      </c>
      <c r="G12344" t="inlineStr">
        <is>
          <t>Germany</t>
        </is>
      </c>
      <c r="H12344" s="2" t="n">
        <v>45430.01454861111</v>
      </c>
      <c r="I12344" t="b">
        <v>0</v>
      </c>
      <c r="J12344" t="b">
        <v>0</v>
      </c>
      <c r="K12344" t="inlineStr">
        <is>
          <t>Germany</t>
        </is>
      </c>
      <c r="L12344" t="inlineStr"/>
      <c r="M12344" t="inlineStr"/>
      <c r="N12344" t="inlineStr"/>
      <c r="O12344" t="inlineStr">
        <is>
          <t>Materna Information &amp; Communications SE</t>
        </is>
      </c>
      <c r="P12344" t="inlineStr">
        <is>
          <t>['sql', 'python', 'r', 'java', 'watson', 'aws', 'tensorflow', 'keras', 'nltk', 'spark', 'hadoop', 'kafka', 'splunk']</t>
        </is>
      </c>
      <c r="Q12344" t="inlineStr">
        <is>
          <t>{'analyst_tools': ['splunk'], 'cloud': ['watson', 'aws'], 'libraries': ['tensorflow', 'keras', 'nltk', 'spark', 'hadoop', 'kafka'], 'programming': ['sql', 'python', 'r', 'java']}</t>
        </is>
      </c>
    </row>
    <row r="12345">
      <c r="A12345" t="inlineStr">
        <is>
          <t>Business Analyst</t>
        </is>
      </c>
      <c r="B12345" t="inlineStr">
        <is>
          <t>Battery Operations Analyst</t>
        </is>
      </c>
      <c r="C12345" t="inlineStr">
        <is>
          <t>Amsterdam, Netherlands   (+3 others)</t>
        </is>
      </c>
      <c r="D12345" t="inlineStr">
        <is>
          <t>via Vattenfall Careers</t>
        </is>
      </c>
      <c r="E12345" t="inlineStr">
        <is>
          <t>Full-time</t>
        </is>
      </c>
      <c r="F12345" t="b">
        <v>0</v>
      </c>
      <c r="G12345" t="inlineStr">
        <is>
          <t>Netherlands</t>
        </is>
      </c>
      <c r="H12345" s="2" t="n">
        <v>45424.01564814815</v>
      </c>
      <c r="I12345" t="b">
        <v>0</v>
      </c>
      <c r="J12345" t="b">
        <v>0</v>
      </c>
      <c r="K12345" t="inlineStr">
        <is>
          <t>Netherlands</t>
        </is>
      </c>
      <c r="L12345" t="inlineStr"/>
      <c r="M12345" t="inlineStr"/>
      <c r="N12345" t="inlineStr"/>
      <c r="O12345" t="inlineStr">
        <is>
          <t>Vattenfall</t>
        </is>
      </c>
      <c r="P12345" t="inlineStr">
        <is>
          <t>['python']</t>
        </is>
      </c>
      <c r="Q12345" t="inlineStr">
        <is>
          <t>{'programming': ['python']}</t>
        </is>
      </c>
    </row>
    <row r="12346">
      <c r="A12346" t="inlineStr">
        <is>
          <t>Data Scientist</t>
        </is>
      </c>
      <c r="B12346" t="inlineStr">
        <is>
          <t>Data Scientist</t>
        </is>
      </c>
      <c r="C12346" t="inlineStr">
        <is>
          <t>Sheffield, UK</t>
        </is>
      </c>
      <c r="D12346" t="inlineStr">
        <is>
          <t>via Recruit.net</t>
        </is>
      </c>
      <c r="E12346" t="inlineStr">
        <is>
          <t>Full-time</t>
        </is>
      </c>
      <c r="F12346" t="b">
        <v>0</v>
      </c>
      <c r="G12346" t="inlineStr">
        <is>
          <t>United Kingdom</t>
        </is>
      </c>
      <c r="H12346" s="2" t="n">
        <v>45442.01741898148</v>
      </c>
      <c r="I12346" t="b">
        <v>0</v>
      </c>
      <c r="J12346" t="b">
        <v>0</v>
      </c>
      <c r="K12346" t="inlineStr">
        <is>
          <t>United Kingdom</t>
        </is>
      </c>
      <c r="L12346" t="inlineStr"/>
      <c r="M12346" t="inlineStr"/>
      <c r="N12346" t="inlineStr"/>
      <c r="O12346" t="inlineStr">
        <is>
          <t>Parity Network Group</t>
        </is>
      </c>
      <c r="P12346" t="inlineStr">
        <is>
          <t>['python', 'r', 'pyspark']</t>
        </is>
      </c>
      <c r="Q12346" t="inlineStr">
        <is>
          <t>{'libraries': ['pyspark'], 'programming': ['python', 'r']}</t>
        </is>
      </c>
    </row>
    <row r="12347">
      <c r="A12347" t="inlineStr">
        <is>
          <t>Data Scientist</t>
        </is>
      </c>
      <c r="B12347" t="inlineStr">
        <is>
          <t>Biomedical Informatics Data Scientist</t>
        </is>
      </c>
      <c r="C12347" t="inlineStr">
        <is>
          <t>Redwood City, CA</t>
        </is>
      </c>
      <c r="D12347" t="inlineStr">
        <is>
          <t>via Stanford Health Care Jobs</t>
        </is>
      </c>
      <c r="E12347" t="inlineStr">
        <is>
          <t>Full-time</t>
        </is>
      </c>
      <c r="F12347" t="b">
        <v>0</v>
      </c>
      <c r="G12347" t="inlineStr">
        <is>
          <t>California, United States</t>
        </is>
      </c>
      <c r="H12347" s="2" t="n">
        <v>45433.00241898148</v>
      </c>
      <c r="I12347" t="b">
        <v>0</v>
      </c>
      <c r="J12347" t="b">
        <v>0</v>
      </c>
      <c r="K12347" t="inlineStr">
        <is>
          <t>United States</t>
        </is>
      </c>
      <c r="L12347" t="inlineStr"/>
      <c r="M12347" t="inlineStr"/>
      <c r="N12347" t="inlineStr"/>
      <c r="O12347" t="inlineStr">
        <is>
          <t>Stanford Health Care</t>
        </is>
      </c>
      <c r="P12347" t="inlineStr">
        <is>
          <t>['go', 'sql', 'python', 'r', 'jupyter']</t>
        </is>
      </c>
      <c r="Q12347" t="inlineStr">
        <is>
          <t>{'libraries': ['jupyter'], 'programming': ['go', 'sql', 'python', 'r']}</t>
        </is>
      </c>
    </row>
    <row r="12348">
      <c r="A12348" t="inlineStr">
        <is>
          <t>Data Engineer</t>
        </is>
      </c>
      <c r="B12348" t="inlineStr">
        <is>
          <t>Lead Data Engineer</t>
        </is>
      </c>
      <c r="C12348" t="inlineStr">
        <is>
          <t>Singapore</t>
        </is>
      </c>
      <c r="D12348" t="inlineStr">
        <is>
          <t>via Jobrapido.com</t>
        </is>
      </c>
      <c r="E12348" t="inlineStr">
        <is>
          <t>Full-time</t>
        </is>
      </c>
      <c r="F12348" t="b">
        <v>0</v>
      </c>
      <c r="G12348" t="inlineStr">
        <is>
          <t>Singapore</t>
        </is>
      </c>
      <c r="H12348" s="2" t="n">
        <v>45426.02011574074</v>
      </c>
      <c r="I12348" t="b">
        <v>0</v>
      </c>
      <c r="J12348" t="b">
        <v>0</v>
      </c>
      <c r="K12348" t="inlineStr">
        <is>
          <t>Singapore</t>
        </is>
      </c>
      <c r="L12348" t="inlineStr"/>
      <c r="M12348" t="inlineStr"/>
      <c r="N12348" t="inlineStr"/>
      <c r="O12348" t="inlineStr">
        <is>
          <t>Confidential</t>
        </is>
      </c>
      <c r="P12348" t="inlineStr">
        <is>
          <t>['sql', 'scala', 'python', 'java', 'go', 'rust', 'bash', 'nosql', 'mysql', 'cassandra', 'redis', 'oracle', 'databricks', 'snowflake', 'aws', 'azure', 'gcp', 'spark', 'kafka', 'airflow', 'hadoop', 'yarn']</t>
        </is>
      </c>
      <c r="Q12348" t="inlineStr">
        <is>
          <t>{'cloud': ['oracle', 'databricks', 'snowflake', 'aws', 'azure', 'gcp'], 'databases': ['mysql', 'cassandra', 'redis'], 'libraries': ['spark', 'kafka', 'airflow', 'hadoop'], 'other': ['yarn'], 'programming': ['sql', 'scala', 'python', 'java', 'go', 'rust', 'bash', 'nosql']}</t>
        </is>
      </c>
    </row>
    <row r="12349">
      <c r="A12349" t="inlineStr">
        <is>
          <t>Data Engineer</t>
        </is>
      </c>
      <c r="B12349" t="inlineStr">
        <is>
          <t>Data Engineer</t>
        </is>
      </c>
      <c r="C12349" t="inlineStr">
        <is>
          <t>Ontario, Canada</t>
        </is>
      </c>
      <c r="D12349" t="inlineStr">
        <is>
          <t>via Recruit.net</t>
        </is>
      </c>
      <c r="E12349" t="inlineStr">
        <is>
          <t>Full-time and Part-time</t>
        </is>
      </c>
      <c r="F12349" t="b">
        <v>0</v>
      </c>
      <c r="G12349" t="inlineStr">
        <is>
          <t>Canada</t>
        </is>
      </c>
      <c r="H12349" s="2" t="n">
        <v>45431.00896990741</v>
      </c>
      <c r="I12349" t="b">
        <v>1</v>
      </c>
      <c r="J12349" t="b">
        <v>0</v>
      </c>
      <c r="K12349" t="inlineStr">
        <is>
          <t>Canada</t>
        </is>
      </c>
      <c r="L12349" t="inlineStr"/>
      <c r="M12349" t="inlineStr"/>
      <c r="N12349" t="inlineStr"/>
      <c r="O12349" t="inlineStr">
        <is>
          <t>IBM Computing</t>
        </is>
      </c>
      <c r="P12349" t="inlineStr">
        <is>
          <t>['python', 'sql', 'azure', 'oracle', 'ibm cloud', 'tableau', 'jira', 'confluence']</t>
        </is>
      </c>
      <c r="Q12349" t="inlineStr">
        <is>
          <t>{'analyst_tools': ['tableau'], 'async': ['jira', 'confluence'], 'cloud': ['azure', 'oracle', 'ibm cloud'], 'programming': ['python', 'sql']}</t>
        </is>
      </c>
    </row>
    <row r="12350">
      <c r="A12350" t="inlineStr">
        <is>
          <t>Data Analyst</t>
        </is>
      </c>
      <c r="B12350" t="inlineStr">
        <is>
          <t>Supply Chain Planning Assistant Analyst (Master Data Management)</t>
        </is>
      </c>
      <c r="C12350" t="inlineStr">
        <is>
          <t>New Cairo City, Egypt</t>
        </is>
      </c>
      <c r="D12350" t="inlineStr">
        <is>
          <t>via Indeed</t>
        </is>
      </c>
      <c r="E12350" t="inlineStr">
        <is>
          <t>Full-time</t>
        </is>
      </c>
      <c r="F12350" t="b">
        <v>0</v>
      </c>
      <c r="G12350" t="inlineStr">
        <is>
          <t>Egypt</t>
        </is>
      </c>
      <c r="H12350" s="2" t="n">
        <v>45420.01461805555</v>
      </c>
      <c r="I12350" t="b">
        <v>0</v>
      </c>
      <c r="J12350" t="b">
        <v>0</v>
      </c>
      <c r="K12350" t="inlineStr">
        <is>
          <t>Egypt</t>
        </is>
      </c>
      <c r="L12350" t="inlineStr"/>
      <c r="M12350" t="inlineStr"/>
      <c r="N12350" t="inlineStr"/>
      <c r="O12350" t="inlineStr">
        <is>
          <t>PepsiCo</t>
        </is>
      </c>
      <c r="P12350" t="inlineStr">
        <is>
          <t>['oracle', 'sap']</t>
        </is>
      </c>
      <c r="Q12350" t="inlineStr">
        <is>
          <t>{'analyst_tools': ['sap'], 'cloud': ['oracle']}</t>
        </is>
      </c>
    </row>
    <row r="12351">
      <c r="A12351" t="inlineStr">
        <is>
          <t>Data Scientist</t>
        </is>
      </c>
      <c r="B12351" t="inlineStr">
        <is>
          <t>Data Scientist</t>
        </is>
      </c>
      <c r="C12351" t="inlineStr">
        <is>
          <t>Sierra Vista, AZ</t>
        </is>
      </c>
      <c r="D12351" t="inlineStr">
        <is>
          <t>via LinkedIn</t>
        </is>
      </c>
      <c r="E12351" t="inlineStr">
        <is>
          <t>Full-time</t>
        </is>
      </c>
      <c r="F12351" t="b">
        <v>0</v>
      </c>
      <c r="G12351" t="inlineStr">
        <is>
          <t>Sudan</t>
        </is>
      </c>
      <c r="H12351" s="2" t="n">
        <v>45429.04480324074</v>
      </c>
      <c r="I12351" t="b">
        <v>0</v>
      </c>
      <c r="J12351" t="b">
        <v>0</v>
      </c>
      <c r="K12351" t="inlineStr">
        <is>
          <t>Sudan</t>
        </is>
      </c>
      <c r="L12351" t="inlineStr"/>
      <c r="M12351" t="inlineStr"/>
      <c r="N12351" t="inlineStr"/>
      <c r="O12351" t="inlineStr">
        <is>
          <t>DirectViz Solutions, LLC</t>
        </is>
      </c>
      <c r="P12351" t="inlineStr">
        <is>
          <t>['python', 'r', 'sql', 'power bi']</t>
        </is>
      </c>
      <c r="Q12351" t="inlineStr">
        <is>
          <t>{'analyst_tools': ['power bi'], 'programming': ['python', 'r', 'sql']}</t>
        </is>
      </c>
    </row>
    <row r="12352">
      <c r="A12352" t="inlineStr">
        <is>
          <t>Business Analyst</t>
        </is>
      </c>
      <c r="B12352" t="inlineStr">
        <is>
          <t>IT Business Analyst (m/f/d)</t>
        </is>
      </c>
      <c r="C12352" t="inlineStr">
        <is>
          <t>Porto, Portugal</t>
        </is>
      </c>
      <c r="D12352" t="inlineStr">
        <is>
          <t>via Kuehne+Nagel Job Opportunities</t>
        </is>
      </c>
      <c r="E12352" t="inlineStr">
        <is>
          <t>Full-time</t>
        </is>
      </c>
      <c r="F12352" t="b">
        <v>0</v>
      </c>
      <c r="G12352" t="inlineStr">
        <is>
          <t>Portugal</t>
        </is>
      </c>
      <c r="H12352" s="2" t="n">
        <v>45433.00850694445</v>
      </c>
      <c r="I12352" t="b">
        <v>0</v>
      </c>
      <c r="J12352" t="b">
        <v>0</v>
      </c>
      <c r="K12352" t="inlineStr">
        <is>
          <t>Portugal</t>
        </is>
      </c>
      <c r="L12352" t="inlineStr"/>
      <c r="M12352" t="inlineStr"/>
      <c r="N12352" t="inlineStr"/>
      <c r="O12352" t="inlineStr">
        <is>
          <t>Kuehne Nagel</t>
        </is>
      </c>
      <c r="P12352" t="inlineStr">
        <is>
          <t>['aws', 'kafka']</t>
        </is>
      </c>
      <c r="Q12352" t="inlineStr">
        <is>
          <t>{'cloud': ['aws'], 'libraries': ['kafka']}</t>
        </is>
      </c>
    </row>
    <row r="12353">
      <c r="A12353" t="inlineStr">
        <is>
          <t>Data Analyst</t>
        </is>
      </c>
      <c r="B12353" t="inlineStr">
        <is>
          <t>Data Analyst</t>
        </is>
      </c>
      <c r="C12353" t="inlineStr">
        <is>
          <t>Glasgow, UK</t>
        </is>
      </c>
      <c r="D12353" t="inlineStr">
        <is>
          <t>via Recruit.net</t>
        </is>
      </c>
      <c r="E12353" t="inlineStr">
        <is>
          <t>Full-time</t>
        </is>
      </c>
      <c r="F12353" t="b">
        <v>0</v>
      </c>
      <c r="G12353" t="inlineStr">
        <is>
          <t>United Kingdom</t>
        </is>
      </c>
      <c r="H12353" s="2" t="n">
        <v>45428.01012731482</v>
      </c>
      <c r="I12353" t="b">
        <v>1</v>
      </c>
      <c r="J12353" t="b">
        <v>0</v>
      </c>
      <c r="K12353" t="inlineStr">
        <is>
          <t>United Kingdom</t>
        </is>
      </c>
      <c r="L12353" t="inlineStr"/>
      <c r="M12353" t="inlineStr"/>
      <c r="N12353" t="inlineStr"/>
      <c r="O12353" t="inlineStr">
        <is>
          <t>Full Circle Recruitment Ltd</t>
        </is>
      </c>
      <c r="P12353" t="inlineStr">
        <is>
          <t>['c', 'sql', 'python', 'r', 'sql server']</t>
        </is>
      </c>
      <c r="Q12353" t="inlineStr">
        <is>
          <t>{'databases': ['sql server'], 'programming': ['c', 'sql', 'python', 'r']}</t>
        </is>
      </c>
    </row>
    <row r="12354">
      <c r="A12354" t="inlineStr">
        <is>
          <t>Software Engineer</t>
        </is>
      </c>
      <c r="B12354" t="inlineStr">
        <is>
          <t>Senior Frontend Engineer - DocumentAI</t>
        </is>
      </c>
      <c r="C12354" t="inlineStr">
        <is>
          <t>Warsaw, Poland</t>
        </is>
      </c>
      <c r="D12354" t="inlineStr">
        <is>
          <t>via Snowflake Careers</t>
        </is>
      </c>
      <c r="E12354" t="inlineStr">
        <is>
          <t>Full-time</t>
        </is>
      </c>
      <c r="F12354" t="b">
        <v>0</v>
      </c>
      <c r="G12354" t="inlineStr">
        <is>
          <t>Poland</t>
        </is>
      </c>
      <c r="H12354" s="2" t="n">
        <v>45420.00793981482</v>
      </c>
      <c r="I12354" t="b">
        <v>1</v>
      </c>
      <c r="J12354" t="b">
        <v>0</v>
      </c>
      <c r="K12354" t="inlineStr">
        <is>
          <t>Poland</t>
        </is>
      </c>
      <c r="L12354" t="inlineStr"/>
      <c r="M12354" t="inlineStr"/>
      <c r="N12354" t="inlineStr"/>
      <c r="O12354" t="inlineStr">
        <is>
          <t>Snowflake</t>
        </is>
      </c>
      <c r="P12354" t="inlineStr">
        <is>
          <t>['typescript', 'javascript', 'sql', 'snowflake', 'react', 'vue', 'excel']</t>
        </is>
      </c>
      <c r="Q12354" t="inlineStr">
        <is>
          <t>{'analyst_tools': ['excel'], 'cloud': ['snowflake'], 'libraries': ['react'], 'programming': ['typescript', 'javascript', 'sql'], 'webframeworks': ['vue']}</t>
        </is>
      </c>
    </row>
    <row r="12355">
      <c r="A12355" t="inlineStr">
        <is>
          <t>Data Analyst</t>
        </is>
      </c>
      <c r="B12355" t="inlineStr">
        <is>
          <t>Data Analyst</t>
        </is>
      </c>
      <c r="C12355" t="inlineStr">
        <is>
          <t>Anywhere</t>
        </is>
      </c>
      <c r="D12355" t="inlineStr">
        <is>
          <t>via LinkedIn</t>
        </is>
      </c>
      <c r="E12355" t="inlineStr">
        <is>
          <t>Full-time and Part-time</t>
        </is>
      </c>
      <c r="F12355" t="b">
        <v>1</v>
      </c>
      <c r="G12355" t="inlineStr">
        <is>
          <t>New York, United States</t>
        </is>
      </c>
      <c r="H12355" s="2" t="n">
        <v>45432.00006944445</v>
      </c>
      <c r="I12355" t="b">
        <v>0</v>
      </c>
      <c r="J12355" t="b">
        <v>1</v>
      </c>
      <c r="K12355" t="inlineStr">
        <is>
          <t>United States</t>
        </is>
      </c>
      <c r="L12355" t="inlineStr"/>
      <c r="M12355" t="inlineStr"/>
      <c r="N12355" t="inlineStr"/>
      <c r="O12355" t="inlineStr">
        <is>
          <t>Metropolitan Strategies and Solutions</t>
        </is>
      </c>
      <c r="P12355" t="inlineStr">
        <is>
          <t>['excel', 'tableau', 'power bi']</t>
        </is>
      </c>
      <c r="Q12355" t="inlineStr">
        <is>
          <t>{'analyst_tools': ['excel', 'tableau', 'power bi']}</t>
        </is>
      </c>
    </row>
    <row r="12356">
      <c r="A12356" t="inlineStr">
        <is>
          <t>Business Analyst</t>
        </is>
      </c>
      <c r="B12356" t="inlineStr">
        <is>
          <t>Strategic Marketing Analyst</t>
        </is>
      </c>
      <c r="C12356" t="inlineStr">
        <is>
          <t>Ovar, Portugal</t>
        </is>
      </c>
      <c r="D12356" t="inlineStr">
        <is>
          <t>via Jobrapido.com</t>
        </is>
      </c>
      <c r="E12356" t="inlineStr">
        <is>
          <t>Full-time</t>
        </is>
      </c>
      <c r="F12356" t="b">
        <v>0</v>
      </c>
      <c r="G12356" t="inlineStr">
        <is>
          <t>Portugal</t>
        </is>
      </c>
      <c r="H12356" s="2" t="n">
        <v>45423.01634259259</v>
      </c>
      <c r="I12356" t="b">
        <v>1</v>
      </c>
      <c r="J12356" t="b">
        <v>0</v>
      </c>
      <c r="K12356" t="inlineStr">
        <is>
          <t>Portugal</t>
        </is>
      </c>
      <c r="L12356" t="inlineStr"/>
      <c r="M12356" t="inlineStr"/>
      <c r="N12356" t="inlineStr"/>
      <c r="O12356" t="inlineStr">
        <is>
          <t>International Paper</t>
        </is>
      </c>
      <c r="P12356" t="inlineStr">
        <is>
          <t>['excel', 'powerpoint']</t>
        </is>
      </c>
      <c r="Q12356" t="inlineStr">
        <is>
          <t>{'analyst_tools': ['excel', 'powerpoint']}</t>
        </is>
      </c>
    </row>
    <row r="12357">
      <c r="A12357" t="inlineStr">
        <is>
          <t>Senior Data Analyst</t>
        </is>
      </c>
      <c r="B12357" t="inlineStr">
        <is>
          <t>Sr Data Governance Analyst (REMOTE)</t>
        </is>
      </c>
      <c r="C12357" t="inlineStr">
        <is>
          <t>Philippines</t>
        </is>
      </c>
      <c r="D12357" t="inlineStr">
        <is>
          <t>via Recruit.net</t>
        </is>
      </c>
      <c r="E12357" t="inlineStr">
        <is>
          <t>Full-time</t>
        </is>
      </c>
      <c r="F12357" t="b">
        <v>0</v>
      </c>
      <c r="G12357" t="inlineStr">
        <is>
          <t>Philippines</t>
        </is>
      </c>
      <c r="H12357" s="2" t="n">
        <v>45433.00813657408</v>
      </c>
      <c r="I12357" t="b">
        <v>0</v>
      </c>
      <c r="J12357" t="b">
        <v>0</v>
      </c>
      <c r="K12357" t="inlineStr">
        <is>
          <t>Philippines</t>
        </is>
      </c>
      <c r="L12357" t="inlineStr"/>
      <c r="M12357" t="inlineStr"/>
      <c r="N12357" t="inlineStr"/>
      <c r="O12357" t="inlineStr">
        <is>
          <t>Fresenius Group</t>
        </is>
      </c>
      <c r="P12357" t="inlineStr">
        <is>
          <t>['sql', 'jira']</t>
        </is>
      </c>
      <c r="Q12357" t="inlineStr">
        <is>
          <t>{'async': ['jira'], 'programming': ['sql']}</t>
        </is>
      </c>
    </row>
    <row r="12358">
      <c r="A12358" t="inlineStr">
        <is>
          <t>Data Analyst</t>
        </is>
      </c>
      <c r="B12358" t="inlineStr">
        <is>
          <t>Data Analyst I</t>
        </is>
      </c>
      <c r="C12358" t="inlineStr">
        <is>
          <t>United Kingdom</t>
        </is>
      </c>
      <c r="D12358" t="inlineStr">
        <is>
          <t>via Jobs - Decrypt</t>
        </is>
      </c>
      <c r="E12358" t="inlineStr">
        <is>
          <t>Full-time</t>
        </is>
      </c>
      <c r="F12358" t="b">
        <v>0</v>
      </c>
      <c r="G12358" t="inlineStr">
        <is>
          <t>United Kingdom</t>
        </is>
      </c>
      <c r="H12358" s="2" t="n">
        <v>45424.01009259259</v>
      </c>
      <c r="I12358" t="b">
        <v>0</v>
      </c>
      <c r="J12358" t="b">
        <v>0</v>
      </c>
      <c r="K12358" t="inlineStr">
        <is>
          <t>United Kingdom</t>
        </is>
      </c>
      <c r="L12358" t="inlineStr"/>
      <c r="M12358" t="inlineStr"/>
      <c r="N12358" t="inlineStr"/>
      <c r="O12358" t="inlineStr">
        <is>
          <t>Insurance Initiatives Ltd.</t>
        </is>
      </c>
      <c r="P12358" t="inlineStr">
        <is>
          <t>['sql', 'unix', 'linux']</t>
        </is>
      </c>
      <c r="Q12358" t="inlineStr">
        <is>
          <t>{'os': ['unix', 'linux'], 'programming': ['sql']}</t>
        </is>
      </c>
    </row>
    <row r="12359">
      <c r="A12359" t="inlineStr">
        <is>
          <t>Data Scientist</t>
        </is>
      </c>
      <c r="B12359" t="inlineStr">
        <is>
          <t>Data Scientist</t>
        </is>
      </c>
      <c r="C12359" t="inlineStr">
        <is>
          <t>Reston, VA</t>
        </is>
      </c>
      <c r="D12359" t="inlineStr">
        <is>
          <t>via LinkedIn</t>
        </is>
      </c>
      <c r="E12359" t="inlineStr">
        <is>
          <t>Full-time</t>
        </is>
      </c>
      <c r="F12359" t="b">
        <v>0</v>
      </c>
      <c r="G12359" t="inlineStr">
        <is>
          <t>Georgia</t>
        </is>
      </c>
      <c r="H12359" s="2" t="n">
        <v>45414.03091435185</v>
      </c>
      <c r="I12359" t="b">
        <v>0</v>
      </c>
      <c r="J12359" t="b">
        <v>0</v>
      </c>
      <c r="K12359" t="inlineStr">
        <is>
          <t>United States</t>
        </is>
      </c>
      <c r="L12359" t="inlineStr"/>
      <c r="M12359" t="inlineStr"/>
      <c r="N12359" t="inlineStr"/>
      <c r="O12359" t="inlineStr">
        <is>
          <t>Resonate</t>
        </is>
      </c>
      <c r="P12359" t="inlineStr"/>
      <c r="Q12359" t="inlineStr"/>
    </row>
    <row r="12360">
      <c r="A12360" t="inlineStr">
        <is>
          <t>Software Engineer</t>
        </is>
      </c>
      <c r="B12360" t="inlineStr">
        <is>
          <t>Senior Software Engineer - GraphQL</t>
        </is>
      </c>
      <c r="C12360" t="inlineStr">
        <is>
          <t>Anywhere</t>
        </is>
      </c>
      <c r="D12360" t="inlineStr">
        <is>
          <t>via Built In</t>
        </is>
      </c>
      <c r="E12360" t="inlineStr">
        <is>
          <t>Full-time</t>
        </is>
      </c>
      <c r="F12360" t="b">
        <v>1</v>
      </c>
      <c r="G12360" t="inlineStr">
        <is>
          <t>Canada</t>
        </is>
      </c>
      <c r="H12360" s="2" t="n">
        <v>45425.0228125</v>
      </c>
      <c r="I12360" t="b">
        <v>0</v>
      </c>
      <c r="J12360" t="b">
        <v>0</v>
      </c>
      <c r="K12360" t="inlineStr">
        <is>
          <t>Canada</t>
        </is>
      </c>
      <c r="L12360" t="inlineStr"/>
      <c r="M12360" t="inlineStr"/>
      <c r="N12360" t="inlineStr"/>
      <c r="O12360" t="inlineStr">
        <is>
          <t>Tanium</t>
        </is>
      </c>
      <c r="P12360" t="inlineStr">
        <is>
          <t>['c', 'golang', 'python', 'ruby', 'ruby', 'rust', 'java', 'go', 'azure', 'aws', 'graphql', 'node.js', 'kubernetes', 'terraform', 'git', 'jenkins']</t>
        </is>
      </c>
      <c r="Q12360" t="inlineStr">
        <is>
          <t>{'cloud': ['azure', 'aws'], 'libraries': ['graphql'], 'other': ['kubernetes', 'terraform', 'git', 'jenkins'], 'programming': ['c', 'golang', 'python', 'ruby', 'rust', 'java', 'go'], 'webframeworks': ['ruby', 'node.js']}</t>
        </is>
      </c>
    </row>
    <row r="12361">
      <c r="A12361" t="inlineStr">
        <is>
          <t>Senior Data Scientist</t>
        </is>
      </c>
      <c r="B12361" t="inlineStr">
        <is>
          <t>Senior Data Scientist - Outside IR35 (Financial Crime)</t>
        </is>
      </c>
      <c r="C12361" t="inlineStr">
        <is>
          <t>United Kingdom</t>
        </is>
      </c>
      <c r="D12361" t="inlineStr">
        <is>
          <t>via Recruit.net</t>
        </is>
      </c>
      <c r="E12361" t="inlineStr">
        <is>
          <t>Full-time</t>
        </is>
      </c>
      <c r="F12361" t="b">
        <v>0</v>
      </c>
      <c r="G12361" t="inlineStr">
        <is>
          <t>United Kingdom</t>
        </is>
      </c>
      <c r="H12361" s="2" t="n">
        <v>45442.01762731482</v>
      </c>
      <c r="I12361" t="b">
        <v>1</v>
      </c>
      <c r="J12361" t="b">
        <v>0</v>
      </c>
      <c r="K12361" t="inlineStr">
        <is>
          <t>United Kingdom</t>
        </is>
      </c>
      <c r="L12361" t="inlineStr"/>
      <c r="M12361" t="inlineStr"/>
      <c r="N12361" t="inlineStr"/>
      <c r="O12361" t="inlineStr">
        <is>
          <t>La Fosse Associates Ltd</t>
        </is>
      </c>
      <c r="P12361" t="inlineStr">
        <is>
          <t>['python', 'pandas', 'scikit-learn']</t>
        </is>
      </c>
      <c r="Q12361" t="inlineStr">
        <is>
          <t>{'libraries': ['pandas', 'scikit-learn'], 'programming': ['python']}</t>
        </is>
      </c>
    </row>
    <row r="12362">
      <c r="A12362" t="inlineStr">
        <is>
          <t>Senior Data Scientist</t>
        </is>
      </c>
      <c r="B12362" t="inlineStr">
        <is>
          <t>Senior data scientist</t>
        </is>
      </c>
      <c r="C12362" t="inlineStr">
        <is>
          <t>St. Petersburg, FL</t>
        </is>
      </c>
      <c r="D12362" t="inlineStr">
        <is>
          <t>via Talent.com</t>
        </is>
      </c>
      <c r="E12362" t="inlineStr">
        <is>
          <t>Full-time</t>
        </is>
      </c>
      <c r="F12362" t="b">
        <v>0</v>
      </c>
      <c r="G12362" t="inlineStr">
        <is>
          <t>Florida, United States</t>
        </is>
      </c>
      <c r="H12362" s="2" t="n">
        <v>45437.00283564815</v>
      </c>
      <c r="I12362" t="b">
        <v>0</v>
      </c>
      <c r="J12362" t="b">
        <v>1</v>
      </c>
      <c r="K12362" t="inlineStr">
        <is>
          <t>United States</t>
        </is>
      </c>
      <c r="L12362" t="inlineStr"/>
      <c r="M12362" t="inlineStr"/>
      <c r="N12362" t="inlineStr"/>
      <c r="O12362" t="inlineStr">
        <is>
          <t>Kin Insurance</t>
        </is>
      </c>
      <c r="P12362" t="inlineStr">
        <is>
          <t>['python', 'excel', 'docker']</t>
        </is>
      </c>
      <c r="Q12362" t="inlineStr">
        <is>
          <t>{'analyst_tools': ['excel'], 'other': ['docker'], 'programming': ['python']}</t>
        </is>
      </c>
    </row>
    <row r="12363">
      <c r="A12363" t="inlineStr">
        <is>
          <t>Machine Learning Engineer</t>
        </is>
      </c>
      <c r="B12363" t="inlineStr">
        <is>
          <t>Senior Machine Learning Engineer</t>
        </is>
      </c>
      <c r="C12363" t="inlineStr">
        <is>
          <t>Manchester, UK</t>
        </is>
      </c>
      <c r="D12363" t="inlineStr">
        <is>
          <t>via Recruit.net</t>
        </is>
      </c>
      <c r="E12363" t="inlineStr">
        <is>
          <t>Full-time</t>
        </is>
      </c>
      <c r="F12363" t="b">
        <v>0</v>
      </c>
      <c r="G12363" t="inlineStr">
        <is>
          <t>United Kingdom</t>
        </is>
      </c>
      <c r="H12363" s="2" t="n">
        <v>45418.00895833333</v>
      </c>
      <c r="I12363" t="b">
        <v>0</v>
      </c>
      <c r="J12363" t="b">
        <v>0</v>
      </c>
      <c r="K12363" t="inlineStr">
        <is>
          <t>United Kingdom</t>
        </is>
      </c>
      <c r="L12363" t="inlineStr"/>
      <c r="M12363" t="inlineStr"/>
      <c r="N12363" t="inlineStr"/>
      <c r="O12363" t="inlineStr">
        <is>
          <t>ADLIB Recruitment | B Corp™</t>
        </is>
      </c>
      <c r="P12363" t="inlineStr">
        <is>
          <t>['pytorch']</t>
        </is>
      </c>
      <c r="Q12363" t="inlineStr">
        <is>
          <t>{'libraries': ['pytorch']}</t>
        </is>
      </c>
    </row>
    <row r="12364">
      <c r="A12364" t="inlineStr">
        <is>
          <t>Senior Data Scientist</t>
        </is>
      </c>
      <c r="B12364" t="inlineStr">
        <is>
          <t>Senior Data Scientist - Latam</t>
        </is>
      </c>
      <c r="C12364" t="inlineStr">
        <is>
          <t>San José Province, San José, Costa Rica</t>
        </is>
      </c>
      <c r="D12364" t="inlineStr">
        <is>
          <t>via LinkedIn</t>
        </is>
      </c>
      <c r="E12364" t="inlineStr">
        <is>
          <t>Full-time</t>
        </is>
      </c>
      <c r="F12364" t="b">
        <v>0</v>
      </c>
      <c r="G12364" t="inlineStr">
        <is>
          <t>Costa Rica</t>
        </is>
      </c>
      <c r="H12364" s="2" t="n">
        <v>45442.03056712963</v>
      </c>
      <c r="I12364" t="b">
        <v>0</v>
      </c>
      <c r="J12364" t="b">
        <v>0</v>
      </c>
      <c r="K12364" t="inlineStr">
        <is>
          <t>Costa Rica</t>
        </is>
      </c>
      <c r="L12364" t="inlineStr"/>
      <c r="M12364" t="inlineStr"/>
      <c r="N12364" t="inlineStr"/>
      <c r="O12364" t="inlineStr">
        <is>
          <t>BAC</t>
        </is>
      </c>
      <c r="P12364" t="inlineStr">
        <is>
          <t>['azure', 'tensorflow', 'pytorch']</t>
        </is>
      </c>
      <c r="Q12364" t="inlineStr">
        <is>
          <t>{'cloud': ['azure'], 'libraries': ['tensorflow', 'pytorch']}</t>
        </is>
      </c>
    </row>
    <row r="12365">
      <c r="A12365" t="inlineStr">
        <is>
          <t>Data Engineer</t>
        </is>
      </c>
      <c r="B12365" t="inlineStr">
        <is>
          <t>Data Engineer - Breeding Technology (m/f/d)</t>
        </is>
      </c>
      <c r="C12365" t="inlineStr">
        <is>
          <t>Lower Saxony, Germany</t>
        </is>
      </c>
      <c r="D12365" t="inlineStr">
        <is>
          <t>via Recruit.net</t>
        </is>
      </c>
      <c r="E12365" t="inlineStr">
        <is>
          <t>Full-time</t>
        </is>
      </c>
      <c r="F12365" t="b">
        <v>0</v>
      </c>
      <c r="G12365" t="inlineStr">
        <is>
          <t>Germany</t>
        </is>
      </c>
      <c r="H12365" s="2" t="n">
        <v>45415.0187962963</v>
      </c>
      <c r="I12365" t="b">
        <v>0</v>
      </c>
      <c r="J12365" t="b">
        <v>0</v>
      </c>
      <c r="K12365" t="inlineStr">
        <is>
          <t>Germany</t>
        </is>
      </c>
      <c r="L12365" t="inlineStr"/>
      <c r="M12365" t="inlineStr"/>
      <c r="N12365" t="inlineStr"/>
      <c r="O12365" t="inlineStr">
        <is>
          <t>KWS Group</t>
        </is>
      </c>
      <c r="P12365" t="inlineStr">
        <is>
          <t>['aws', 'azure', 'flow']</t>
        </is>
      </c>
      <c r="Q12365" t="inlineStr">
        <is>
          <t>{'cloud': ['aws', 'azure'], 'other': ['flow']}</t>
        </is>
      </c>
    </row>
    <row r="12366">
      <c r="A12366" t="inlineStr">
        <is>
          <t>Data Engineer</t>
        </is>
      </c>
      <c r="B12366" t="inlineStr">
        <is>
          <t>DataOps Engineer</t>
        </is>
      </c>
      <c r="C12366" t="inlineStr">
        <is>
          <t>Amsterdam, Netherlands</t>
        </is>
      </c>
      <c r="D12366" t="inlineStr">
        <is>
          <t>via GrabJobs</t>
        </is>
      </c>
      <c r="E12366" t="inlineStr">
        <is>
          <t>Full-time</t>
        </is>
      </c>
      <c r="F12366" t="b">
        <v>0</v>
      </c>
      <c r="G12366" t="inlineStr">
        <is>
          <t>Netherlands</t>
        </is>
      </c>
      <c r="H12366" s="2" t="n">
        <v>45413.01483796296</v>
      </c>
      <c r="I12366" t="b">
        <v>0</v>
      </c>
      <c r="J12366" t="b">
        <v>0</v>
      </c>
      <c r="K12366" t="inlineStr">
        <is>
          <t>Netherlands</t>
        </is>
      </c>
      <c r="L12366" t="inlineStr"/>
      <c r="M12366" t="inlineStr"/>
      <c r="N12366" t="inlineStr"/>
      <c r="O12366" t="inlineStr">
        <is>
          <t>Pon</t>
        </is>
      </c>
      <c r="P12366" t="inlineStr">
        <is>
          <t>['ssis']</t>
        </is>
      </c>
      <c r="Q12366" t="inlineStr">
        <is>
          <t>{'analyst_tools': ['ssis']}</t>
        </is>
      </c>
    </row>
    <row r="12367">
      <c r="A12367" t="inlineStr">
        <is>
          <t>Data Engineer</t>
        </is>
      </c>
      <c r="B12367" t="inlineStr">
        <is>
          <t>Data analyste informatique/Engineer  H/F (IT) / Freelance</t>
        </is>
      </c>
      <c r="C12367" t="inlineStr">
        <is>
          <t>Lille, France</t>
        </is>
      </c>
      <c r="D12367" t="inlineStr">
        <is>
          <t>via Jobrapido.com</t>
        </is>
      </c>
      <c r="E12367" t="inlineStr">
        <is>
          <t>Full-time</t>
        </is>
      </c>
      <c r="F12367" t="b">
        <v>0</v>
      </c>
      <c r="G12367" t="inlineStr">
        <is>
          <t>France</t>
        </is>
      </c>
      <c r="H12367" s="2" t="n">
        <v>45413.01605324074</v>
      </c>
      <c r="I12367" t="b">
        <v>1</v>
      </c>
      <c r="J12367" t="b">
        <v>0</v>
      </c>
      <c r="K12367" t="inlineStr">
        <is>
          <t>France</t>
        </is>
      </c>
      <c r="L12367" t="inlineStr"/>
      <c r="M12367" t="inlineStr"/>
      <c r="N12367" t="inlineStr"/>
      <c r="O12367" t="inlineStr">
        <is>
          <t>OTTEO</t>
        </is>
      </c>
      <c r="P12367" t="inlineStr">
        <is>
          <t>['sql', 'bigquery', 'kafka', 'power bi', 'terraform']</t>
        </is>
      </c>
      <c r="Q12367" t="inlineStr">
        <is>
          <t>{'analyst_tools': ['power bi'], 'cloud': ['bigquery'], 'libraries': ['kafka'], 'other': ['terraform'], 'programming': ['sql']}</t>
        </is>
      </c>
    </row>
    <row r="12368">
      <c r="A12368" t="inlineStr">
        <is>
          <t>Senior Data Scientist</t>
        </is>
      </c>
      <c r="B12368" t="inlineStr">
        <is>
          <t>Senior Data Scientist</t>
        </is>
      </c>
      <c r="C12368" t="inlineStr">
        <is>
          <t>Vadodara, Gujarat, India</t>
        </is>
      </c>
      <c r="D12368" t="inlineStr">
        <is>
          <t>via Bayt.com</t>
        </is>
      </c>
      <c r="E12368" t="inlineStr">
        <is>
          <t>Temp work</t>
        </is>
      </c>
      <c r="F12368" t="b">
        <v>0</v>
      </c>
      <c r="G12368" t="inlineStr">
        <is>
          <t>India</t>
        </is>
      </c>
      <c r="H12368" s="2" t="n">
        <v>45422.01034722223</v>
      </c>
      <c r="I12368" t="b">
        <v>0</v>
      </c>
      <c r="J12368" t="b">
        <v>0</v>
      </c>
      <c r="K12368" t="inlineStr">
        <is>
          <t>India</t>
        </is>
      </c>
      <c r="L12368" t="inlineStr"/>
      <c r="M12368" t="inlineStr"/>
      <c r="N12368" t="inlineStr"/>
      <c r="O12368" t="inlineStr">
        <is>
          <t>Antal International</t>
        </is>
      </c>
      <c r="P12368" t="inlineStr">
        <is>
          <t>['python', 'aws', 'azure', 'pandas', 'scikit-learn']</t>
        </is>
      </c>
      <c r="Q12368" t="inlineStr">
        <is>
          <t>{'cloud': ['aws', 'azure'], 'libraries': ['pandas', 'scikit-learn'], 'programming': ['python']}</t>
        </is>
      </c>
    </row>
    <row r="12369">
      <c r="A12369" t="inlineStr">
        <is>
          <t>Senior Data Scientist</t>
        </is>
      </c>
      <c r="B12369" t="inlineStr">
        <is>
          <t>Senior Data Scientist HYBRID — FULL TIMESYDNEY / BRISBANE ...</t>
        </is>
      </c>
      <c r="C12369" t="inlineStr">
        <is>
          <t>Perth WA, Australia</t>
        </is>
      </c>
      <c r="D12369" t="inlineStr">
        <is>
          <t>via Talent.com</t>
        </is>
      </c>
      <c r="E12369" t="inlineStr">
        <is>
          <t>Full-time</t>
        </is>
      </c>
      <c r="F12369" t="b">
        <v>0</v>
      </c>
      <c r="G12369" t="inlineStr">
        <is>
          <t>Australia</t>
        </is>
      </c>
      <c r="H12369" s="2" t="n">
        <v>45422.0127662037</v>
      </c>
      <c r="I12369" t="b">
        <v>0</v>
      </c>
      <c r="J12369" t="b">
        <v>0</v>
      </c>
      <c r="K12369" t="inlineStr">
        <is>
          <t>Australia</t>
        </is>
      </c>
      <c r="L12369" t="inlineStr"/>
      <c r="M12369" t="inlineStr"/>
      <c r="N12369" t="inlineStr"/>
      <c r="O12369" t="inlineStr">
        <is>
          <t>Mable</t>
        </is>
      </c>
      <c r="P12369" t="inlineStr">
        <is>
          <t>['python', 'databricks', 'aws']</t>
        </is>
      </c>
      <c r="Q12369" t="inlineStr">
        <is>
          <t>{'cloud': ['databricks', 'aws'], 'programming': ['python']}</t>
        </is>
      </c>
    </row>
    <row r="12370">
      <c r="A12370" t="inlineStr">
        <is>
          <t>Data Analyst</t>
        </is>
      </c>
      <c r="B12370" t="inlineStr">
        <is>
          <t>CA: Data &amp; Reporting Analyst ($2500 signing bonus)</t>
        </is>
      </c>
      <c r="C12370" t="inlineStr">
        <is>
          <t>Los Angeles, CA</t>
        </is>
      </c>
      <c r="D12370" t="inlineStr">
        <is>
          <t>via ZipRecruiter</t>
        </is>
      </c>
      <c r="E12370" t="inlineStr">
        <is>
          <t>Full-time</t>
        </is>
      </c>
      <c r="F12370" t="b">
        <v>0</v>
      </c>
      <c r="G12370" t="inlineStr">
        <is>
          <t>California, United States</t>
        </is>
      </c>
      <c r="H12370" s="2" t="n">
        <v>45425.00068287037</v>
      </c>
      <c r="I12370" t="b">
        <v>0</v>
      </c>
      <c r="J12370" t="b">
        <v>1</v>
      </c>
      <c r="K12370" t="inlineStr">
        <is>
          <t>United States</t>
        </is>
      </c>
      <c r="L12370" t="inlineStr">
        <is>
          <t>year</t>
        </is>
      </c>
      <c r="M12370" t="n">
        <v>74000</v>
      </c>
      <c r="N12370" t="inlineStr"/>
      <c r="O12370" t="inlineStr">
        <is>
          <t>Green Dot Public Schools California</t>
        </is>
      </c>
      <c r="P12370" t="inlineStr">
        <is>
          <t>['sql', 'python', 'spring', 'excel', 'tableau']</t>
        </is>
      </c>
      <c r="Q12370" t="inlineStr">
        <is>
          <t>{'analyst_tools': ['excel', 'tableau'], 'libraries': ['spring'], 'programming': ['sql', 'python']}</t>
        </is>
      </c>
    </row>
    <row r="12371">
      <c r="A12371" t="inlineStr">
        <is>
          <t>Data Scientist</t>
        </is>
      </c>
      <c r="B12371" t="inlineStr">
        <is>
          <t>Data Science Data Science Data Scientist</t>
        </is>
      </c>
      <c r="C12371" t="inlineStr">
        <is>
          <t>Paris, France</t>
        </is>
      </c>
      <c r="D12371" t="inlineStr">
        <is>
          <t>via BeBee</t>
        </is>
      </c>
      <c r="E12371" t="inlineStr">
        <is>
          <t>Full-time</t>
        </is>
      </c>
      <c r="F12371" t="b">
        <v>0</v>
      </c>
      <c r="G12371" t="inlineStr">
        <is>
          <t>France</t>
        </is>
      </c>
      <c r="H12371" s="2" t="n">
        <v>45443.02761574074</v>
      </c>
      <c r="I12371" t="b">
        <v>0</v>
      </c>
      <c r="J12371" t="b">
        <v>0</v>
      </c>
      <c r="K12371" t="inlineStr">
        <is>
          <t>France</t>
        </is>
      </c>
      <c r="L12371" t="inlineStr"/>
      <c r="M12371" t="inlineStr"/>
      <c r="N12371" t="inlineStr"/>
      <c r="O12371" t="inlineStr">
        <is>
          <t>Voodoo</t>
        </is>
      </c>
      <c r="P12371" t="inlineStr">
        <is>
          <t>['go', 'python', 'sql']</t>
        </is>
      </c>
      <c r="Q12371" t="inlineStr">
        <is>
          <t>{'programming': ['go', 'python', 'sql']}</t>
        </is>
      </c>
    </row>
    <row r="12372">
      <c r="A12372" t="inlineStr">
        <is>
          <t>Senior Data Scientist</t>
        </is>
      </c>
      <c r="B12372" t="inlineStr">
        <is>
          <t>Senior/Principal Data Scientist</t>
        </is>
      </c>
      <c r="C12372" t="inlineStr">
        <is>
          <t>Madison, AL</t>
        </is>
      </c>
      <c r="D12372" t="inlineStr">
        <is>
          <t>via Adzuna</t>
        </is>
      </c>
      <c r="E12372" t="inlineStr">
        <is>
          <t>Full-time</t>
        </is>
      </c>
      <c r="F12372" t="b">
        <v>0</v>
      </c>
      <c r="G12372" t="inlineStr">
        <is>
          <t>Georgia</t>
        </is>
      </c>
      <c r="H12372" s="2" t="n">
        <v>45437.03664351852</v>
      </c>
      <c r="I12372" t="b">
        <v>0</v>
      </c>
      <c r="J12372" t="b">
        <v>1</v>
      </c>
      <c r="K12372" t="inlineStr">
        <is>
          <t>United States</t>
        </is>
      </c>
      <c r="L12372" t="inlineStr"/>
      <c r="M12372" t="inlineStr"/>
      <c r="N12372" t="inlineStr"/>
      <c r="O12372" t="inlineStr">
        <is>
          <t>SciTec</t>
        </is>
      </c>
      <c r="P12372" t="inlineStr">
        <is>
          <t>['python', 'r', 'sql', 'tensorflow', 'pytorch', 'linux', 'tableau', 'docker']</t>
        </is>
      </c>
      <c r="Q12372" t="inlineStr">
        <is>
          <t>{'analyst_tools': ['tableau'], 'libraries': ['tensorflow', 'pytorch'], 'os': ['linux'], 'other': ['docker'], 'programming': ['python', 'r', 'sql']}</t>
        </is>
      </c>
    </row>
    <row r="12373">
      <c r="A12373" t="inlineStr">
        <is>
          <t>Data Analyst</t>
        </is>
      </c>
      <c r="B12373" t="inlineStr">
        <is>
          <t>Data analyst</t>
        </is>
      </c>
      <c r="C12373" t="inlineStr">
        <is>
          <t>Moreno Valley, CA</t>
        </is>
      </c>
      <c r="D12373" t="inlineStr">
        <is>
          <t>via Talent.com</t>
        </is>
      </c>
      <c r="E12373" t="inlineStr">
        <is>
          <t>Full-time</t>
        </is>
      </c>
      <c r="F12373" t="b">
        <v>0</v>
      </c>
      <c r="G12373" t="inlineStr">
        <is>
          <t>California, United States</t>
        </is>
      </c>
      <c r="H12373" s="2" t="n">
        <v>45425.0005787037</v>
      </c>
      <c r="I12373" t="b">
        <v>1</v>
      </c>
      <c r="J12373" t="b">
        <v>0</v>
      </c>
      <c r="K12373" t="inlineStr">
        <is>
          <t>United States</t>
        </is>
      </c>
      <c r="L12373" t="inlineStr"/>
      <c r="M12373" t="inlineStr"/>
      <c r="N12373" t="inlineStr"/>
      <c r="O12373" t="inlineStr">
        <is>
          <t>FlexJobs</t>
        </is>
      </c>
      <c r="P12373" t="inlineStr"/>
      <c r="Q12373" t="inlineStr"/>
    </row>
    <row r="12374">
      <c r="A12374" t="inlineStr">
        <is>
          <t>Data Analyst</t>
        </is>
      </c>
      <c r="B12374" t="inlineStr">
        <is>
          <t>Data analyst</t>
        </is>
      </c>
      <c r="C12374" t="inlineStr">
        <is>
          <t>Tampa, FL</t>
        </is>
      </c>
      <c r="D12374" t="inlineStr">
        <is>
          <t>via Talent.com</t>
        </is>
      </c>
      <c r="E12374" t="inlineStr">
        <is>
          <t>Full-time</t>
        </is>
      </c>
      <c r="F12374" t="b">
        <v>0</v>
      </c>
      <c r="G12374" t="inlineStr">
        <is>
          <t>Florida, United States</t>
        </is>
      </c>
      <c r="H12374" s="2" t="n">
        <v>45441.00240740741</v>
      </c>
      <c r="I12374" t="b">
        <v>0</v>
      </c>
      <c r="J12374" t="b">
        <v>0</v>
      </c>
      <c r="K12374" t="inlineStr">
        <is>
          <t>United States</t>
        </is>
      </c>
      <c r="L12374" t="inlineStr"/>
      <c r="M12374" t="inlineStr"/>
      <c r="N12374" t="inlineStr"/>
      <c r="O12374" t="inlineStr">
        <is>
          <t>Vaco</t>
        </is>
      </c>
      <c r="P12374" t="inlineStr">
        <is>
          <t>['sql', 't-sql', 'crystal', 'sql server', 'gdpr', 'ssrs', 'ssis', 'excel']</t>
        </is>
      </c>
      <c r="Q12374" t="inlineStr">
        <is>
          <t>{'analyst_tools': ['ssrs', 'ssis', 'excel'], 'databases': ['sql server'], 'libraries': ['gdpr'], 'programming': ['sql', 't-sql', 'crystal']}</t>
        </is>
      </c>
    </row>
    <row r="12375">
      <c r="A12375" t="inlineStr">
        <is>
          <t>Data Scientist</t>
        </is>
      </c>
      <c r="B12375" t="inlineStr">
        <is>
          <t>Jr. Analyst (Compliance)</t>
        </is>
      </c>
      <c r="C12375" t="inlineStr">
        <is>
          <t>San Bruno, CA</t>
        </is>
      </c>
      <c r="D12375" t="inlineStr">
        <is>
          <t>via Salary.com</t>
        </is>
      </c>
      <c r="E12375" t="inlineStr">
        <is>
          <t>Full-time and Temp work</t>
        </is>
      </c>
      <c r="F12375" t="b">
        <v>0</v>
      </c>
      <c r="G12375" t="inlineStr">
        <is>
          <t>California, United States</t>
        </is>
      </c>
      <c r="H12375" s="2" t="n">
        <v>45429.00075231482</v>
      </c>
      <c r="I12375" t="b">
        <v>0</v>
      </c>
      <c r="J12375" t="b">
        <v>0</v>
      </c>
      <c r="K12375" t="inlineStr">
        <is>
          <t>United States</t>
        </is>
      </c>
      <c r="L12375" t="inlineStr"/>
      <c r="M12375" t="inlineStr"/>
      <c r="N12375" t="inlineStr"/>
      <c r="O12375" t="inlineStr">
        <is>
          <t>Redolent, Inc</t>
        </is>
      </c>
      <c r="P12375" t="inlineStr">
        <is>
          <t>['outlook', 'excel', 'word', 'powerpoint']</t>
        </is>
      </c>
      <c r="Q12375" t="inlineStr">
        <is>
          <t>{'analyst_tools': ['outlook', 'excel', 'word', 'powerpoint']}</t>
        </is>
      </c>
    </row>
    <row r="12376">
      <c r="A12376" t="inlineStr">
        <is>
          <t>Data Engineer</t>
        </is>
      </c>
      <c r="B12376" t="inlineStr">
        <is>
          <t>Lead Data QA Engineer</t>
        </is>
      </c>
      <c r="C12376" t="inlineStr">
        <is>
          <t>State of São Paulo, Brazil</t>
        </is>
      </c>
      <c r="D12376" t="inlineStr">
        <is>
          <t>via Catho</t>
        </is>
      </c>
      <c r="E12376" t="inlineStr">
        <is>
          <t>Full-time</t>
        </is>
      </c>
      <c r="F12376" t="b">
        <v>0</v>
      </c>
      <c r="G12376" t="inlineStr">
        <is>
          <t>Brazil</t>
        </is>
      </c>
      <c r="H12376" s="2" t="n">
        <v>45420.01238425926</v>
      </c>
      <c r="I12376" t="b">
        <v>0</v>
      </c>
      <c r="J12376" t="b">
        <v>0</v>
      </c>
      <c r="K12376" t="inlineStr">
        <is>
          <t>Brazil</t>
        </is>
      </c>
      <c r="L12376" t="inlineStr"/>
      <c r="M12376" t="inlineStr"/>
      <c r="N12376" t="inlineStr"/>
      <c r="O12376" t="inlineStr">
        <is>
          <t>AGILEENGINE</t>
        </is>
      </c>
      <c r="P12376" t="inlineStr">
        <is>
          <t>['sql', 'python', 'aws', 'snowflake', 'looker', 'power bi', 'git', 'github', 'bitbucket', 'jira']</t>
        </is>
      </c>
      <c r="Q12376" t="inlineStr">
        <is>
          <t>{'analyst_tools': ['looker', 'power bi'], 'async': ['jira'], 'cloud': ['aws', 'snowflake'], 'other': ['git', 'github', 'bitbucket'], 'programming': ['sql', 'python']}</t>
        </is>
      </c>
    </row>
    <row r="12377">
      <c r="A12377" t="inlineStr">
        <is>
          <t>Senior Data Engineer</t>
        </is>
      </c>
      <c r="B12377" t="inlineStr">
        <is>
          <t>Senior Data Engineer</t>
        </is>
      </c>
      <c r="C12377" t="inlineStr">
        <is>
          <t>Amsterdam, Netherlands</t>
        </is>
      </c>
      <c r="D12377" t="inlineStr">
        <is>
          <t>via ClimateTechList</t>
        </is>
      </c>
      <c r="E12377" t="inlineStr">
        <is>
          <t>Full-time</t>
        </is>
      </c>
      <c r="F12377" t="b">
        <v>0</v>
      </c>
      <c r="G12377" t="inlineStr">
        <is>
          <t>Netherlands</t>
        </is>
      </c>
      <c r="H12377" s="2" t="n">
        <v>45430.01638888889</v>
      </c>
      <c r="I12377" t="b">
        <v>1</v>
      </c>
      <c r="J12377" t="b">
        <v>0</v>
      </c>
      <c r="K12377" t="inlineStr">
        <is>
          <t>Netherlands</t>
        </is>
      </c>
      <c r="L12377" t="inlineStr"/>
      <c r="M12377" t="inlineStr"/>
      <c r="N12377" t="inlineStr"/>
      <c r="O12377" t="inlineStr">
        <is>
          <t>Tesla</t>
        </is>
      </c>
      <c r="P12377" t="inlineStr"/>
      <c r="Q12377" t="inlineStr"/>
    </row>
    <row r="12378">
      <c r="A12378" t="inlineStr">
        <is>
          <t>Data Analyst</t>
        </is>
      </c>
      <c r="B12378" t="inlineStr">
        <is>
          <t>Data Analyst</t>
        </is>
      </c>
      <c r="C12378" t="inlineStr">
        <is>
          <t>Porto, Portugal</t>
        </is>
      </c>
      <c r="D12378" t="inlineStr">
        <is>
          <t>via BeBee Portugal</t>
        </is>
      </c>
      <c r="E12378" t="inlineStr">
        <is>
          <t>Full-time</t>
        </is>
      </c>
      <c r="F12378" t="b">
        <v>0</v>
      </c>
      <c r="G12378" t="inlineStr">
        <is>
          <t>Portugal</t>
        </is>
      </c>
      <c r="H12378" s="2" t="n">
        <v>45424.00988425926</v>
      </c>
      <c r="I12378" t="b">
        <v>0</v>
      </c>
      <c r="J12378" t="b">
        <v>0</v>
      </c>
      <c r="K12378" t="inlineStr">
        <is>
          <t>Portugal</t>
        </is>
      </c>
      <c r="L12378" t="inlineStr"/>
      <c r="M12378" t="inlineStr"/>
      <c r="N12378" t="inlineStr"/>
      <c r="O12378" t="inlineStr">
        <is>
          <t>H.B. Fuller</t>
        </is>
      </c>
      <c r="P12378" t="inlineStr">
        <is>
          <t>['vba', 'sap', 'sharepoint']</t>
        </is>
      </c>
      <c r="Q12378" t="inlineStr">
        <is>
          <t>{'analyst_tools': ['sap', 'sharepoint'], 'programming': ['vba']}</t>
        </is>
      </c>
    </row>
    <row r="12379">
      <c r="A12379" t="inlineStr">
        <is>
          <t>Data Engineer</t>
        </is>
      </c>
      <c r="B12379" t="inlineStr">
        <is>
          <t>Freelance Data Engineer</t>
        </is>
      </c>
      <c r="C12379" t="inlineStr">
        <is>
          <t>Essen, Germany</t>
        </is>
      </c>
      <c r="D12379" t="inlineStr">
        <is>
          <t>via Recruit.net</t>
        </is>
      </c>
      <c r="E12379" t="inlineStr">
        <is>
          <t>Contractor and Temp work</t>
        </is>
      </c>
      <c r="F12379" t="b">
        <v>0</v>
      </c>
      <c r="G12379" t="inlineStr">
        <is>
          <t>Germany</t>
        </is>
      </c>
      <c r="H12379" s="2" t="n">
        <v>45432.01298611111</v>
      </c>
      <c r="I12379" t="b">
        <v>1</v>
      </c>
      <c r="J12379" t="b">
        <v>0</v>
      </c>
      <c r="K12379" t="inlineStr">
        <is>
          <t>Germany</t>
        </is>
      </c>
      <c r="L12379" t="inlineStr"/>
      <c r="M12379" t="inlineStr"/>
      <c r="N12379" t="inlineStr"/>
      <c r="O12379" t="inlineStr">
        <is>
          <t>Glocomms</t>
        </is>
      </c>
      <c r="P12379" t="inlineStr">
        <is>
          <t>['python', 'sql', 'aws', 'azure', 'gcp', 'graphql', 'git']</t>
        </is>
      </c>
      <c r="Q12379" t="inlineStr">
        <is>
          <t>{'cloud': ['aws', 'azure', 'gcp'], 'libraries': ['graphql'], 'other': ['git'], 'programming': ['python', 'sql']}</t>
        </is>
      </c>
    </row>
    <row r="12380">
      <c r="A12380" t="inlineStr">
        <is>
          <t>Data Engineer</t>
        </is>
      </c>
      <c r="B12380" t="inlineStr">
        <is>
          <t>Data Infrastructure Engineer</t>
        </is>
      </c>
      <c r="C12380" t="inlineStr">
        <is>
          <t>Gliwice, Poland   (+3 others)</t>
        </is>
      </c>
      <c r="D12380" t="inlineStr">
        <is>
          <t>via Vattenfall Careers</t>
        </is>
      </c>
      <c r="E12380" t="inlineStr">
        <is>
          <t>Full-time</t>
        </is>
      </c>
      <c r="F12380" t="b">
        <v>0</v>
      </c>
      <c r="G12380" t="inlineStr">
        <is>
          <t>Poland</t>
        </is>
      </c>
      <c r="H12380" s="2" t="n">
        <v>45422.00987268519</v>
      </c>
      <c r="I12380" t="b">
        <v>0</v>
      </c>
      <c r="J12380" t="b">
        <v>0</v>
      </c>
      <c r="K12380" t="inlineStr">
        <is>
          <t>Poland</t>
        </is>
      </c>
      <c r="L12380" t="inlineStr"/>
      <c r="M12380" t="inlineStr"/>
      <c r="N12380" t="inlineStr"/>
      <c r="O12380" t="inlineStr">
        <is>
          <t>Vattenfall</t>
        </is>
      </c>
      <c r="P12380" t="inlineStr">
        <is>
          <t>['c#', 'sql', 'python', 'azure', 'databricks', 'spark', 'pyspark', 'git']</t>
        </is>
      </c>
      <c r="Q12380" t="inlineStr">
        <is>
          <t>{'cloud': ['azure', 'databricks'], 'libraries': ['spark', 'pyspark'], 'other': ['git'], 'programming': ['c#', 'sql', 'python']}</t>
        </is>
      </c>
    </row>
    <row r="12381">
      <c r="A12381" t="inlineStr">
        <is>
          <t>Senior Data Scientist</t>
        </is>
      </c>
      <c r="B12381" t="inlineStr">
        <is>
          <t>Senior Data Scientist - Growth</t>
        </is>
      </c>
      <c r="C12381" t="inlineStr">
        <is>
          <t>San Mateo, CA</t>
        </is>
      </c>
      <c r="D12381" t="inlineStr">
        <is>
          <t>via JobServe</t>
        </is>
      </c>
      <c r="E12381" t="inlineStr">
        <is>
          <t>Full-time</t>
        </is>
      </c>
      <c r="F12381" t="b">
        <v>0</v>
      </c>
      <c r="G12381" t="inlineStr">
        <is>
          <t>California, United States</t>
        </is>
      </c>
      <c r="H12381" s="2" t="n">
        <v>45423.00378472222</v>
      </c>
      <c r="I12381" t="b">
        <v>0</v>
      </c>
      <c r="J12381" t="b">
        <v>1</v>
      </c>
      <c r="K12381" t="inlineStr">
        <is>
          <t>United States</t>
        </is>
      </c>
      <c r="L12381" t="inlineStr"/>
      <c r="M12381" t="inlineStr"/>
      <c r="N12381" t="inlineStr"/>
      <c r="O12381" t="inlineStr">
        <is>
          <t>Upstart Inc.</t>
        </is>
      </c>
      <c r="P12381" t="inlineStr">
        <is>
          <t>['sql', 'python', 'r']</t>
        </is>
      </c>
      <c r="Q12381" t="inlineStr">
        <is>
          <t>{'programming': ['sql', 'python', 'r']}</t>
        </is>
      </c>
    </row>
    <row r="12382">
      <c r="A12382" t="inlineStr">
        <is>
          <t>Data Scientist</t>
        </is>
      </c>
      <c r="B12382" t="inlineStr">
        <is>
          <t>Data Scientist, Sapmena</t>
        </is>
      </c>
      <c r="C12382" t="inlineStr">
        <is>
          <t>Singapore</t>
        </is>
      </c>
      <c r="D12382" t="inlineStr">
        <is>
          <t>via Jobrapido.com</t>
        </is>
      </c>
      <c r="E12382" t="inlineStr">
        <is>
          <t>Full-time</t>
        </is>
      </c>
      <c r="F12382" t="b">
        <v>0</v>
      </c>
      <c r="G12382" t="inlineStr">
        <is>
          <t>Singapore</t>
        </is>
      </c>
      <c r="H12382" s="2" t="n">
        <v>45422.01759259259</v>
      </c>
      <c r="I12382" t="b">
        <v>0</v>
      </c>
      <c r="J12382" t="b">
        <v>0</v>
      </c>
      <c r="K12382" t="inlineStr">
        <is>
          <t>Singapore</t>
        </is>
      </c>
      <c r="L12382" t="inlineStr"/>
      <c r="M12382" t="inlineStr"/>
      <c r="N12382" t="inlineStr"/>
      <c r="O12382" t="inlineStr">
        <is>
          <t>Confidential</t>
        </is>
      </c>
      <c r="P12382" t="inlineStr">
        <is>
          <t>['go', 'sql', 'gcp', 'dax']</t>
        </is>
      </c>
      <c r="Q12382" t="inlineStr">
        <is>
          <t>{'analyst_tools': ['dax'], 'cloud': ['gcp'], 'programming': ['go', 'sql']}</t>
        </is>
      </c>
    </row>
    <row r="12383">
      <c r="A12383" t="inlineStr">
        <is>
          <t>Data Analyst</t>
        </is>
      </c>
      <c r="B12383" t="inlineStr">
        <is>
          <t>Data Architect</t>
        </is>
      </c>
      <c r="C12383" t="inlineStr">
        <is>
          <t>Hamburg, Germany</t>
        </is>
      </c>
      <c r="D12383" t="inlineStr">
        <is>
          <t>via BeBee</t>
        </is>
      </c>
      <c r="E12383" t="inlineStr">
        <is>
          <t>Full-time</t>
        </is>
      </c>
      <c r="F12383" t="b">
        <v>0</v>
      </c>
      <c r="G12383" t="inlineStr">
        <is>
          <t>Germany</t>
        </is>
      </c>
      <c r="H12383" s="2" t="n">
        <v>45442.01047453703</v>
      </c>
      <c r="I12383" t="b">
        <v>1</v>
      </c>
      <c r="J12383" t="b">
        <v>0</v>
      </c>
      <c r="K12383" t="inlineStr">
        <is>
          <t>Germany</t>
        </is>
      </c>
      <c r="L12383" t="inlineStr"/>
      <c r="M12383" t="inlineStr"/>
      <c r="N12383" t="inlineStr"/>
      <c r="O12383" t="inlineStr">
        <is>
          <t>Beiersdorf Shared Services</t>
        </is>
      </c>
      <c r="P12383" t="inlineStr">
        <is>
          <t>['sql', 'nosql', 'azure', 'bigquery', 'sap']</t>
        </is>
      </c>
      <c r="Q12383" t="inlineStr">
        <is>
          <t>{'analyst_tools': ['sap'], 'cloud': ['azure', 'bigquery'], 'programming': ['sql', 'nosql']}</t>
        </is>
      </c>
    </row>
    <row r="12384">
      <c r="A12384" t="inlineStr">
        <is>
          <t>Business Analyst</t>
        </is>
      </c>
      <c r="B12384" t="inlineStr">
        <is>
          <t>Amazon Careers – Business Analyst – Amazon Jobs For Freshers</t>
        </is>
      </c>
      <c r="C12384" t="inlineStr">
        <is>
          <t>Anywhere</t>
        </is>
      </c>
      <c r="D12384" t="inlineStr">
        <is>
          <t>via The Elite Job</t>
        </is>
      </c>
      <c r="E12384" t="inlineStr">
        <is>
          <t>Full-time and Part-time</t>
        </is>
      </c>
      <c r="F12384" t="b">
        <v>1</v>
      </c>
      <c r="G12384" t="inlineStr">
        <is>
          <t>Philippines</t>
        </is>
      </c>
      <c r="H12384" s="2" t="n">
        <v>45423.01565972222</v>
      </c>
      <c r="I12384" t="b">
        <v>0</v>
      </c>
      <c r="J12384" t="b">
        <v>0</v>
      </c>
      <c r="K12384" t="inlineStr">
        <is>
          <t>Philippines</t>
        </is>
      </c>
      <c r="L12384" t="inlineStr">
        <is>
          <t>hour</t>
        </is>
      </c>
      <c r="M12384" t="inlineStr"/>
      <c r="N12384" t="n">
        <v>25</v>
      </c>
      <c r="O12384" t="inlineStr">
        <is>
          <t>Amazon</t>
        </is>
      </c>
      <c r="P12384" t="inlineStr">
        <is>
          <t>['excel', 'tableau']</t>
        </is>
      </c>
      <c r="Q12384" t="inlineStr">
        <is>
          <t>{'analyst_tools': ['excel', 'tableau']}</t>
        </is>
      </c>
    </row>
    <row r="12385">
      <c r="A12385" t="inlineStr">
        <is>
          <t>Business Analyst</t>
        </is>
      </c>
      <c r="B12385" t="inlineStr">
        <is>
          <t>Reporting Analyst M/F</t>
        </is>
      </c>
      <c r="C12385" t="inlineStr">
        <is>
          <t>Frankfurt, Germany</t>
        </is>
      </c>
      <c r="D12385" t="inlineStr">
        <is>
          <t>via BeBee</t>
        </is>
      </c>
      <c r="E12385" t="inlineStr">
        <is>
          <t>Full-time</t>
        </is>
      </c>
      <c r="F12385" t="b">
        <v>0</v>
      </c>
      <c r="G12385" t="inlineStr">
        <is>
          <t>Germany</t>
        </is>
      </c>
      <c r="H12385" s="2" t="n">
        <v>45424.01372685185</v>
      </c>
      <c r="I12385" t="b">
        <v>1</v>
      </c>
      <c r="J12385" t="b">
        <v>0</v>
      </c>
      <c r="K12385" t="inlineStr">
        <is>
          <t>Germany</t>
        </is>
      </c>
      <c r="L12385" t="inlineStr"/>
      <c r="M12385" t="inlineStr"/>
      <c r="N12385" t="inlineStr"/>
      <c r="O12385" t="inlineStr">
        <is>
          <t>AXA Investment Managers</t>
        </is>
      </c>
      <c r="P12385" t="inlineStr">
        <is>
          <t>['excel', 'outlook', 'word', 'powerpoint']</t>
        </is>
      </c>
      <c r="Q12385" t="inlineStr">
        <is>
          <t>{'analyst_tools': ['excel', 'outlook', 'word', 'powerpoint']}</t>
        </is>
      </c>
    </row>
    <row r="12386">
      <c r="A12386" t="inlineStr">
        <is>
          <t>Data Engineer</t>
        </is>
      </c>
      <c r="B12386" t="inlineStr">
        <is>
          <t>Data Engineer Mdm e Idq</t>
        </is>
      </c>
      <c r="C12386" t="inlineStr">
        <is>
          <t>Spain</t>
        </is>
      </c>
      <c r="D12386" t="inlineStr">
        <is>
          <t>via BeBee</t>
        </is>
      </c>
      <c r="E12386" t="inlineStr">
        <is>
          <t>Full-time</t>
        </is>
      </c>
      <c r="F12386" t="b">
        <v>0</v>
      </c>
      <c r="G12386" t="inlineStr">
        <is>
          <t>Spain</t>
        </is>
      </c>
      <c r="H12386" s="2" t="n">
        <v>45437.01113425926</v>
      </c>
      <c r="I12386" t="b">
        <v>1</v>
      </c>
      <c r="J12386" t="b">
        <v>0</v>
      </c>
      <c r="K12386" t="inlineStr">
        <is>
          <t>Spain</t>
        </is>
      </c>
      <c r="L12386" t="inlineStr"/>
      <c r="M12386" t="inlineStr"/>
      <c r="N12386" t="inlineStr"/>
      <c r="O12386" t="inlineStr">
        <is>
          <t>HireTech</t>
        </is>
      </c>
      <c r="P12386" t="inlineStr">
        <is>
          <t>['azure']</t>
        </is>
      </c>
      <c r="Q12386" t="inlineStr">
        <is>
          <t>{'cloud': ['azure']}</t>
        </is>
      </c>
    </row>
    <row r="12387">
      <c r="A12387" t="inlineStr">
        <is>
          <t>Data Scientist</t>
        </is>
      </c>
      <c r="B12387" t="inlineStr">
        <is>
          <t>Lead Data Scientist</t>
        </is>
      </c>
      <c r="C12387" t="inlineStr">
        <is>
          <t>Tomball, TX</t>
        </is>
      </c>
      <c r="D12387" t="inlineStr">
        <is>
          <t>via Monster</t>
        </is>
      </c>
      <c r="E12387" t="inlineStr">
        <is>
          <t>Full-time</t>
        </is>
      </c>
      <c r="F12387" t="b">
        <v>0</v>
      </c>
      <c r="G12387" t="inlineStr">
        <is>
          <t>Texas, United States</t>
        </is>
      </c>
      <c r="H12387" s="2" t="n">
        <v>45421.00366898148</v>
      </c>
      <c r="I12387" t="b">
        <v>0</v>
      </c>
      <c r="J12387" t="b">
        <v>1</v>
      </c>
      <c r="K12387" t="inlineStr">
        <is>
          <t>United States</t>
        </is>
      </c>
      <c r="L12387" t="inlineStr"/>
      <c r="M12387" t="inlineStr"/>
      <c r="N12387" t="inlineStr"/>
      <c r="O12387" t="inlineStr">
        <is>
          <t>The Friedkin Group</t>
        </is>
      </c>
      <c r="P12387" t="inlineStr">
        <is>
          <t>['python', 'r', 'sql', 'aws', 'azure', 'gcp', 'databricks', 'tensorflow', 'pytorch', 'scikit-learn', 'spark', 'tableau', 'power bi']</t>
        </is>
      </c>
      <c r="Q12387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2388">
      <c r="A12388" t="inlineStr">
        <is>
          <t>Senior Data Scientist</t>
        </is>
      </c>
      <c r="B12388" t="inlineStr">
        <is>
          <t>Senior Manager, Data Science (On-Site)</t>
        </is>
      </c>
      <c r="C12388" t="inlineStr">
        <is>
          <t>Stamford, CT</t>
        </is>
      </c>
      <c r="D12388" t="inlineStr">
        <is>
          <t>via Dice</t>
        </is>
      </c>
      <c r="E12388" t="inlineStr">
        <is>
          <t>Full-time</t>
        </is>
      </c>
      <c r="F12388" t="b">
        <v>0</v>
      </c>
      <c r="G12388" t="inlineStr">
        <is>
          <t>New York, United States</t>
        </is>
      </c>
      <c r="H12388" s="2" t="n">
        <v>45419.00364583333</v>
      </c>
      <c r="I12388" t="b">
        <v>0</v>
      </c>
      <c r="J12388" t="b">
        <v>0</v>
      </c>
      <c r="K12388" t="inlineStr">
        <is>
          <t>United States</t>
        </is>
      </c>
      <c r="L12388" t="inlineStr"/>
      <c r="M12388" t="inlineStr"/>
      <c r="N12388" t="inlineStr"/>
      <c r="O12388" t="inlineStr">
        <is>
          <t>Spectrum</t>
        </is>
      </c>
      <c r="P12388" t="inlineStr">
        <is>
          <t>['r', 'python', 'sql', 'sas', 'sas', 'hadoop', 'spark', 'linux', 'spss', 'alteryx']</t>
        </is>
      </c>
      <c r="Q12388" t="inlineStr">
        <is>
          <t>{'analyst_tools': ['sas', 'spss', 'alteryx'], 'libraries': ['hadoop', 'spark'], 'os': ['linux'], 'programming': ['r', 'python', 'sql', 'sas']}</t>
        </is>
      </c>
    </row>
    <row r="12389">
      <c r="A12389" t="inlineStr">
        <is>
          <t>Senior Data Scientist</t>
        </is>
      </c>
      <c r="B12389" t="inlineStr">
        <is>
          <t>Sr. Instructional Designer - Data Science / AI</t>
        </is>
      </c>
      <c r="C12389" t="inlineStr">
        <is>
          <t>Anywhere</t>
        </is>
      </c>
      <c r="D12389" t="inlineStr">
        <is>
          <t>via Built In</t>
        </is>
      </c>
      <c r="E12389" t="inlineStr">
        <is>
          <t>Full-time</t>
        </is>
      </c>
      <c r="F12389" t="b">
        <v>1</v>
      </c>
      <c r="G12389" t="inlineStr">
        <is>
          <t>Texas, United States</t>
        </is>
      </c>
      <c r="H12389" s="2" t="n">
        <v>45433.0028587963</v>
      </c>
      <c r="I12389" t="b">
        <v>0</v>
      </c>
      <c r="J12389" t="b">
        <v>0</v>
      </c>
      <c r="K12389" t="inlineStr">
        <is>
          <t>United States</t>
        </is>
      </c>
      <c r="L12389" t="inlineStr">
        <is>
          <t>year</t>
        </is>
      </c>
      <c r="M12389" t="n">
        <v>90000</v>
      </c>
      <c r="N12389" t="inlineStr"/>
      <c r="O12389" t="inlineStr">
        <is>
          <t>Codecademy (a Skillsoft company)</t>
        </is>
      </c>
      <c r="P12389" t="inlineStr">
        <is>
          <t>['python', 'javascript', 'ruby', 'ruby', 'java', 'c++', 'c#', 'php', 'go', 'r', 'sql', 'pytorch', 'pandas', 'numpy', 'matplotlib', 'seaborn', 'excel', 'tableau', 'looker', 'git', 'github']</t>
        </is>
      </c>
      <c r="Q12389" t="inlineStr">
        <is>
          <t>{'analyst_tools': ['excel', 'tableau', 'looker'], 'libraries': ['pytorch', 'pandas', 'numpy', 'matplotlib', 'seaborn'], 'other': ['git', 'github'], 'programming': ['python', 'javascript', 'ruby', 'java', 'c++', 'c#', 'php', 'go', 'r', 'sql'], 'webframeworks': ['ruby']}</t>
        </is>
      </c>
    </row>
    <row r="12390">
      <c r="A12390" t="inlineStr">
        <is>
          <t>Software Engineer</t>
        </is>
      </c>
      <c r="B12390" t="inlineStr">
        <is>
          <t>Lead DevOps Engineer</t>
        </is>
      </c>
      <c r="C12390" t="inlineStr">
        <is>
          <t>Manchester, UK</t>
        </is>
      </c>
      <c r="D12390" t="inlineStr">
        <is>
          <t>via Recruit.net</t>
        </is>
      </c>
      <c r="E12390" t="inlineStr">
        <is>
          <t>Full-time</t>
        </is>
      </c>
      <c r="F12390" t="b">
        <v>0</v>
      </c>
      <c r="G12390" t="inlineStr">
        <is>
          <t>United Kingdom</t>
        </is>
      </c>
      <c r="H12390" s="2" t="n">
        <v>45437.00940972222</v>
      </c>
      <c r="I12390" t="b">
        <v>1</v>
      </c>
      <c r="J12390" t="b">
        <v>0</v>
      </c>
      <c r="K12390" t="inlineStr">
        <is>
          <t>United Kingdom</t>
        </is>
      </c>
      <c r="L12390" t="inlineStr"/>
      <c r="M12390" t="inlineStr"/>
      <c r="N12390" t="inlineStr"/>
      <c r="O12390" t="inlineStr">
        <is>
          <t>Intec Select</t>
        </is>
      </c>
      <c r="P12390" t="inlineStr">
        <is>
          <t>['sql', 'azure', 'git']</t>
        </is>
      </c>
      <c r="Q12390" t="inlineStr">
        <is>
          <t>{'cloud': ['azure'], 'other': ['git'], 'programming': ['sql']}</t>
        </is>
      </c>
    </row>
    <row r="12391">
      <c r="A12391" t="inlineStr">
        <is>
          <t>Data Engineer</t>
        </is>
      </c>
      <c r="B12391" t="inlineStr">
        <is>
          <t>Data Engineer</t>
        </is>
      </c>
      <c r="C12391" t="inlineStr">
        <is>
          <t>Pathum Thani, Thailand</t>
        </is>
      </c>
      <c r="D12391" t="inlineStr">
        <is>
          <t>via Jobtopgun</t>
        </is>
      </c>
      <c r="E12391" t="inlineStr">
        <is>
          <t>Full-time</t>
        </is>
      </c>
      <c r="F12391" t="b">
        <v>0</v>
      </c>
      <c r="G12391" t="inlineStr">
        <is>
          <t>Thailand</t>
        </is>
      </c>
      <c r="H12391" s="2" t="n">
        <v>45413.01510416667</v>
      </c>
      <c r="I12391" t="b">
        <v>0</v>
      </c>
      <c r="J12391" t="b">
        <v>0</v>
      </c>
      <c r="K12391" t="inlineStr">
        <is>
          <t>Thailand</t>
        </is>
      </c>
      <c r="L12391" t="inlineStr"/>
      <c r="M12391" t="inlineStr"/>
      <c r="N12391" t="inlineStr"/>
      <c r="O12391" t="inlineStr">
        <is>
          <t>SIAM KUBOTA Corporation Co., Ltd.</t>
        </is>
      </c>
      <c r="P12391" t="inlineStr">
        <is>
          <t>['sql', 'php', 'python', 'r', 'javascript', 'c++', 'mysql', 'oracle', 'tableau']</t>
        </is>
      </c>
      <c r="Q12391" t="inlineStr">
        <is>
          <t>{'analyst_tools': ['tableau'], 'cloud': ['oracle'], 'databases': ['mysql'], 'programming': ['sql', 'php', 'python', 'r', 'javascript', 'c++']}</t>
        </is>
      </c>
    </row>
    <row r="12392">
      <c r="A12392" t="inlineStr">
        <is>
          <t>Data Analyst</t>
        </is>
      </c>
      <c r="B12392" t="inlineStr">
        <is>
          <t>Data Analyst</t>
        </is>
      </c>
      <c r="C12392" t="inlineStr">
        <is>
          <t>California</t>
        </is>
      </c>
      <c r="D12392" t="inlineStr">
        <is>
          <t>via Recruit.net</t>
        </is>
      </c>
      <c r="E12392" t="inlineStr">
        <is>
          <t>Contractor</t>
        </is>
      </c>
      <c r="F12392" t="b">
        <v>0</v>
      </c>
      <c r="G12392" t="inlineStr">
        <is>
          <t>California, United States</t>
        </is>
      </c>
      <c r="H12392" s="2" t="n">
        <v>45431.00053240741</v>
      </c>
      <c r="I12392" t="b">
        <v>1</v>
      </c>
      <c r="J12392" t="b">
        <v>0</v>
      </c>
      <c r="K12392" t="inlineStr">
        <is>
          <t>United States</t>
        </is>
      </c>
      <c r="L12392" t="inlineStr"/>
      <c r="M12392" t="inlineStr"/>
      <c r="N12392" t="inlineStr"/>
      <c r="O12392" t="inlineStr">
        <is>
          <t>InfoVision Inc.</t>
        </is>
      </c>
      <c r="P12392" t="inlineStr">
        <is>
          <t>['excel']</t>
        </is>
      </c>
      <c r="Q12392" t="inlineStr">
        <is>
          <t>{'analyst_tools': ['excel']}</t>
        </is>
      </c>
    </row>
    <row r="12393">
      <c r="A12393" t="inlineStr">
        <is>
          <t>Data Analyst</t>
        </is>
      </c>
      <c r="B12393" t="inlineStr">
        <is>
          <t>Data Analyst</t>
        </is>
      </c>
      <c r="C12393" t="inlineStr">
        <is>
          <t>Gqeberha, South Africa</t>
        </is>
      </c>
      <c r="D12393" t="inlineStr">
        <is>
          <t>via Jobtome</t>
        </is>
      </c>
      <c r="E12393" t="inlineStr">
        <is>
          <t>Full-time</t>
        </is>
      </c>
      <c r="F12393" t="b">
        <v>0</v>
      </c>
      <c r="G12393" t="inlineStr">
        <is>
          <t>South Africa</t>
        </is>
      </c>
      <c r="H12393" s="2" t="n">
        <v>45433.01520833333</v>
      </c>
      <c r="I12393" t="b">
        <v>1</v>
      </c>
      <c r="J12393" t="b">
        <v>0</v>
      </c>
      <c r="K12393" t="inlineStr">
        <is>
          <t>South Africa</t>
        </is>
      </c>
      <c r="L12393" t="inlineStr"/>
      <c r="M12393" t="inlineStr"/>
      <c r="N12393" t="inlineStr"/>
      <c r="O12393" t="inlineStr">
        <is>
          <t>Wheco Group</t>
        </is>
      </c>
      <c r="P12393" t="inlineStr"/>
      <c r="Q12393" t="inlineStr"/>
    </row>
    <row r="12394">
      <c r="A12394" t="inlineStr">
        <is>
          <t>Data Engineer</t>
        </is>
      </c>
      <c r="B12394" t="inlineStr">
        <is>
          <t>Data Engineer</t>
        </is>
      </c>
      <c r="C12394" t="inlineStr">
        <is>
          <t>Makati, Metro Manila, Philippines</t>
        </is>
      </c>
      <c r="D12394" t="inlineStr">
        <is>
          <t>via AXA Group Jobs</t>
        </is>
      </c>
      <c r="E12394" t="inlineStr">
        <is>
          <t>Full-time</t>
        </is>
      </c>
      <c r="F12394" t="b">
        <v>0</v>
      </c>
      <c r="G12394" t="inlineStr">
        <is>
          <t>Philippines</t>
        </is>
      </c>
      <c r="H12394" s="2" t="n">
        <v>45417.00790509259</v>
      </c>
      <c r="I12394" t="b">
        <v>0</v>
      </c>
      <c r="J12394" t="b">
        <v>0</v>
      </c>
      <c r="K12394" t="inlineStr">
        <is>
          <t>Philippines</t>
        </is>
      </c>
      <c r="L12394" t="inlineStr"/>
      <c r="M12394" t="inlineStr"/>
      <c r="N12394" t="inlineStr"/>
      <c r="O12394" t="inlineStr">
        <is>
          <t>AXA Group</t>
        </is>
      </c>
      <c r="P12394" t="inlineStr">
        <is>
          <t>['python', 'scala', 'sql', 'sql server', 'azure', 'spark', 'ssis', 'ssrs', 'power bi']</t>
        </is>
      </c>
      <c r="Q12394" t="inlineStr">
        <is>
          <t>{'analyst_tools': ['ssis', 'ssrs', 'power bi'], 'cloud': ['azure'], 'databases': ['sql server'], 'libraries': ['spark'], 'programming': ['python', 'scala', 'sql']}</t>
        </is>
      </c>
    </row>
    <row r="12395">
      <c r="A12395" t="inlineStr">
        <is>
          <t>Data Analyst</t>
        </is>
      </c>
      <c r="B12395" t="inlineStr">
        <is>
          <t>HR Operations Data Analyst</t>
        </is>
      </c>
      <c r="C12395" t="inlineStr">
        <is>
          <t>Ghent, Belgium</t>
        </is>
      </c>
      <c r="D12395" t="inlineStr">
        <is>
          <t>via BeBee</t>
        </is>
      </c>
      <c r="E12395" t="inlineStr">
        <is>
          <t>Full-time</t>
        </is>
      </c>
      <c r="F12395" t="b">
        <v>0</v>
      </c>
      <c r="G12395" t="inlineStr">
        <is>
          <t>Belgium</t>
        </is>
      </c>
      <c r="H12395" s="2" t="n">
        <v>45443.02873842593</v>
      </c>
      <c r="I12395" t="b">
        <v>0</v>
      </c>
      <c r="J12395" t="b">
        <v>0</v>
      </c>
      <c r="K12395" t="inlineStr">
        <is>
          <t>Belgium</t>
        </is>
      </c>
      <c r="L12395" t="inlineStr"/>
      <c r="M12395" t="inlineStr"/>
      <c r="N12395" t="inlineStr"/>
      <c r="O12395" t="inlineStr">
        <is>
          <t>Volvo Group</t>
        </is>
      </c>
      <c r="P12395" t="inlineStr">
        <is>
          <t>['power bi']</t>
        </is>
      </c>
      <c r="Q12395" t="inlineStr">
        <is>
          <t>{'analyst_tools': ['power bi']}</t>
        </is>
      </c>
    </row>
    <row r="12396">
      <c r="A12396" t="inlineStr">
        <is>
          <t>Cloud Engineer</t>
        </is>
      </c>
      <c r="B12396" t="inlineStr">
        <is>
          <t>Engineer Manager</t>
        </is>
      </c>
      <c r="C12396" t="inlineStr">
        <is>
          <t>São Paulo, State of São Paulo, Brazil</t>
        </is>
      </c>
      <c r="D12396" t="inlineStr">
        <is>
          <t>via Catho</t>
        </is>
      </c>
      <c r="E12396" t="inlineStr">
        <is>
          <t>Full-time</t>
        </is>
      </c>
      <c r="F12396" t="b">
        <v>0</v>
      </c>
      <c r="G12396" t="inlineStr">
        <is>
          <t>Brazil</t>
        </is>
      </c>
      <c r="H12396" s="2" t="n">
        <v>45415.01636574074</v>
      </c>
      <c r="I12396" t="b">
        <v>0</v>
      </c>
      <c r="J12396" t="b">
        <v>0</v>
      </c>
      <c r="K12396" t="inlineStr">
        <is>
          <t>Brazil</t>
        </is>
      </c>
      <c r="L12396" t="inlineStr"/>
      <c r="M12396" t="inlineStr"/>
      <c r="N12396" t="inlineStr"/>
      <c r="O12396" t="inlineStr">
        <is>
          <t>BUSCARVAGAS - EMPREGOS E CONSULTORIA BRASIL</t>
        </is>
      </c>
      <c r="P12396" t="inlineStr">
        <is>
          <t>['sql', 'python', 'azure', 'databricks', 'spark', 'pyspark']</t>
        </is>
      </c>
      <c r="Q12396" t="inlineStr">
        <is>
          <t>{'cloud': ['azure', 'databricks'], 'libraries': ['spark', 'pyspark'], 'programming': ['sql', 'python']}</t>
        </is>
      </c>
    </row>
    <row r="12397">
      <c r="A12397" t="inlineStr">
        <is>
          <t>Senior Data Engineer</t>
        </is>
      </c>
      <c r="B12397" t="inlineStr">
        <is>
          <t>Senior IT Engineer - Data Warehouse - IT Consultant SAP HANA / SQL...</t>
        </is>
      </c>
      <c r="C12397" t="inlineStr">
        <is>
          <t>Bayreuth, Germany</t>
        </is>
      </c>
      <c r="D12397" t="inlineStr">
        <is>
          <t>via Recruit.net</t>
        </is>
      </c>
      <c r="E12397" t="inlineStr">
        <is>
          <t>Full-time and Part-time</t>
        </is>
      </c>
      <c r="F12397" t="b">
        <v>0</v>
      </c>
      <c r="G12397" t="inlineStr">
        <is>
          <t>Germany</t>
        </is>
      </c>
      <c r="H12397" s="2" t="n">
        <v>45413.01307870371</v>
      </c>
      <c r="I12397" t="b">
        <v>1</v>
      </c>
      <c r="J12397" t="b">
        <v>0</v>
      </c>
      <c r="K12397" t="inlineStr">
        <is>
          <t>Germany</t>
        </is>
      </c>
      <c r="L12397" t="inlineStr"/>
      <c r="M12397" t="inlineStr"/>
      <c r="N12397" t="inlineStr"/>
      <c r="O12397" t="inlineStr">
        <is>
          <t>ISR Information Products AG</t>
        </is>
      </c>
      <c r="P12397" t="inlineStr">
        <is>
          <t>['aws', 'azure', 'sap']</t>
        </is>
      </c>
      <c r="Q12397" t="inlineStr">
        <is>
          <t>{'analyst_tools': ['sap'], 'cloud': ['aws', 'azure']}</t>
        </is>
      </c>
    </row>
    <row r="12398">
      <c r="A12398" t="inlineStr">
        <is>
          <t>Cloud Engineer</t>
        </is>
      </c>
      <c r="B12398" t="inlineStr">
        <is>
          <t>Network Engineer</t>
        </is>
      </c>
      <c r="C12398" t="inlineStr">
        <is>
          <t>Cebu City, Cebu, Philippines</t>
        </is>
      </c>
      <c r="D12398" t="inlineStr">
        <is>
          <t>via Konex</t>
        </is>
      </c>
      <c r="E12398" t="inlineStr">
        <is>
          <t>Full-time</t>
        </is>
      </c>
      <c r="F12398" t="b">
        <v>0</v>
      </c>
      <c r="G12398" t="inlineStr">
        <is>
          <t>Philippines</t>
        </is>
      </c>
      <c r="H12398" s="2" t="n">
        <v>45423.01586805555</v>
      </c>
      <c r="I12398" t="b">
        <v>0</v>
      </c>
      <c r="J12398" t="b">
        <v>0</v>
      </c>
      <c r="K12398" t="inlineStr">
        <is>
          <t>Philippines</t>
        </is>
      </c>
      <c r="L12398" t="inlineStr"/>
      <c r="M12398" t="inlineStr"/>
      <c r="N12398" t="inlineStr"/>
      <c r="O12398" t="inlineStr">
        <is>
          <t>Rise</t>
        </is>
      </c>
      <c r="P12398" t="inlineStr">
        <is>
          <t>['linux', 'chef', 'puppet', 'ansible']</t>
        </is>
      </c>
      <c r="Q12398" t="inlineStr">
        <is>
          <t>{'os': ['linux'], 'other': ['chef', 'puppet', 'ansible']}</t>
        </is>
      </c>
    </row>
    <row r="12399">
      <c r="A12399" t="inlineStr">
        <is>
          <t>Data Engineer</t>
        </is>
      </c>
      <c r="B12399" t="inlineStr">
        <is>
          <t>Lead Data Engineer</t>
        </is>
      </c>
      <c r="C12399" t="inlineStr">
        <is>
          <t>Greater London, UK</t>
        </is>
      </c>
      <c r="D12399" t="inlineStr">
        <is>
          <t>via Recruit.net</t>
        </is>
      </c>
      <c r="E12399" t="inlineStr">
        <is>
          <t>Full-time</t>
        </is>
      </c>
      <c r="F12399" t="b">
        <v>0</v>
      </c>
      <c r="G12399" t="inlineStr">
        <is>
          <t>United Kingdom</t>
        </is>
      </c>
      <c r="H12399" s="2" t="n">
        <v>45430.0110300926</v>
      </c>
      <c r="I12399" t="b">
        <v>0</v>
      </c>
      <c r="J12399" t="b">
        <v>0</v>
      </c>
      <c r="K12399" t="inlineStr">
        <is>
          <t>United Kingdom</t>
        </is>
      </c>
      <c r="L12399" t="inlineStr"/>
      <c r="M12399" t="inlineStr"/>
      <c r="N12399" t="inlineStr"/>
      <c r="O12399" t="inlineStr">
        <is>
          <t>Xcede</t>
        </is>
      </c>
      <c r="P12399" t="inlineStr">
        <is>
          <t>['python', 'gcp', 'bigquery', 'airflow', 'docker', 'kubernetes', 'git', 'github', 'gitlab', 'terraform']</t>
        </is>
      </c>
      <c r="Q12399" t="inlineStr">
        <is>
          <t>{'cloud': ['gcp', 'bigquery'], 'libraries': ['airflow'], 'other': ['docker', 'kubernetes', 'git', 'github', 'gitlab', 'terraform'], 'programming': ['python']}</t>
        </is>
      </c>
    </row>
    <row r="12400">
      <c r="A12400" t="inlineStr">
        <is>
          <t>Data Analyst</t>
        </is>
      </c>
      <c r="B12400" t="inlineStr">
        <is>
          <t>Data Analyst II</t>
        </is>
      </c>
      <c r="C12400" t="inlineStr">
        <is>
          <t>California</t>
        </is>
      </c>
      <c r="D12400" t="inlineStr">
        <is>
          <t>via Recruit.net</t>
        </is>
      </c>
      <c r="E12400" t="inlineStr">
        <is>
          <t>Full-time</t>
        </is>
      </c>
      <c r="F12400" t="b">
        <v>0</v>
      </c>
      <c r="G12400" t="inlineStr">
        <is>
          <t>California, United States</t>
        </is>
      </c>
      <c r="H12400" s="2" t="n">
        <v>45438.01375</v>
      </c>
      <c r="I12400" t="b">
        <v>0</v>
      </c>
      <c r="J12400" t="b">
        <v>1</v>
      </c>
      <c r="K12400" t="inlineStr">
        <is>
          <t>United States</t>
        </is>
      </c>
      <c r="L12400" t="inlineStr"/>
      <c r="M12400" t="inlineStr"/>
      <c r="N12400" t="inlineStr"/>
      <c r="O12400" t="inlineStr">
        <is>
          <t>Kapsch TrafficCom North America</t>
        </is>
      </c>
      <c r="P12400" t="inlineStr">
        <is>
          <t>['power bi']</t>
        </is>
      </c>
      <c r="Q12400" t="inlineStr">
        <is>
          <t>{'analyst_tools': ['power bi']}</t>
        </is>
      </c>
    </row>
    <row r="12401">
      <c r="A12401" t="inlineStr">
        <is>
          <t>Business Analyst</t>
        </is>
      </c>
      <c r="B12401" t="inlineStr">
        <is>
          <t>Controls Engineer/ Controls Engineer - Join a Market Leader</t>
        </is>
      </c>
      <c r="C12401" t="inlineStr">
        <is>
          <t>Dublin, Ireland</t>
        </is>
      </c>
      <c r="D12401" t="inlineStr">
        <is>
          <t>via GrabJobs</t>
        </is>
      </c>
      <c r="E12401" t="inlineStr">
        <is>
          <t>Full-time</t>
        </is>
      </c>
      <c r="F12401" t="b">
        <v>0</v>
      </c>
      <c r="G12401" t="inlineStr">
        <is>
          <t>Ireland</t>
        </is>
      </c>
      <c r="H12401" s="2" t="n">
        <v>45414.02378472222</v>
      </c>
      <c r="I12401" t="b">
        <v>0</v>
      </c>
      <c r="J12401" t="b">
        <v>0</v>
      </c>
      <c r="K12401" t="inlineStr">
        <is>
          <t>Ireland</t>
        </is>
      </c>
      <c r="L12401" t="inlineStr"/>
      <c r="M12401" t="inlineStr"/>
      <c r="N12401" t="inlineStr"/>
      <c r="O12401" t="inlineStr">
        <is>
          <t>Amazon Data Services Ireland Limited</t>
        </is>
      </c>
      <c r="P12401" t="inlineStr">
        <is>
          <t>['aws', 'sheets', 'flow', 'wire']</t>
        </is>
      </c>
      <c r="Q12401" t="inlineStr">
        <is>
          <t>{'analyst_tools': ['sheets'], 'cloud': ['aws'], 'other': ['flow'], 'sync': ['wire']}</t>
        </is>
      </c>
    </row>
    <row r="12402">
      <c r="A12402" t="inlineStr">
        <is>
          <t>Cloud Engineer</t>
        </is>
      </c>
      <c r="B12402" t="inlineStr">
        <is>
          <t>Ci Engineer H/F</t>
        </is>
      </c>
      <c r="C12402" t="inlineStr">
        <is>
          <t>Paris, France</t>
        </is>
      </c>
      <c r="D12402" t="inlineStr">
        <is>
          <t>via BeBee</t>
        </is>
      </c>
      <c r="E12402" t="inlineStr">
        <is>
          <t>Contractor and Temp work</t>
        </is>
      </c>
      <c r="F12402" t="b">
        <v>0</v>
      </c>
      <c r="G12402" t="inlineStr">
        <is>
          <t>France</t>
        </is>
      </c>
      <c r="H12402" s="2" t="n">
        <v>45443.02782407407</v>
      </c>
      <c r="I12402" t="b">
        <v>0</v>
      </c>
      <c r="J12402" t="b">
        <v>0</v>
      </c>
      <c r="K12402" t="inlineStr">
        <is>
          <t>France</t>
        </is>
      </c>
      <c r="L12402" t="inlineStr"/>
      <c r="M12402" t="inlineStr"/>
      <c r="N12402" t="inlineStr"/>
      <c r="O12402" t="inlineStr">
        <is>
          <t>Institut Curie</t>
        </is>
      </c>
      <c r="P12402" t="inlineStr">
        <is>
          <t>['r', 'python']</t>
        </is>
      </c>
      <c r="Q12402" t="inlineStr">
        <is>
          <t>{'programming': ['r', 'python']}</t>
        </is>
      </c>
    </row>
    <row r="12403">
      <c r="A12403" t="inlineStr">
        <is>
          <t>Data Engineer</t>
        </is>
      </c>
      <c r="B12403" t="inlineStr">
        <is>
          <t>ผู้เชี่ยวชาญเครือข่าย: Data Center (Network Engineer Specialist)</t>
        </is>
      </c>
      <c r="C12403" t="inlineStr">
        <is>
          <t>Bangkok, Thailand</t>
        </is>
      </c>
      <c r="D12403" t="inlineStr">
        <is>
          <t>via LinkedIn</t>
        </is>
      </c>
      <c r="E12403" t="inlineStr">
        <is>
          <t>Full-time</t>
        </is>
      </c>
      <c r="F12403" t="b">
        <v>0</v>
      </c>
      <c r="G12403" t="inlineStr">
        <is>
          <t>Thailand</t>
        </is>
      </c>
      <c r="H12403" s="2" t="n">
        <v>45422.01862268519</v>
      </c>
      <c r="I12403" t="b">
        <v>0</v>
      </c>
      <c r="J12403" t="b">
        <v>0</v>
      </c>
      <c r="K12403" t="inlineStr">
        <is>
          <t>Thailand</t>
        </is>
      </c>
      <c r="L12403" t="inlineStr"/>
      <c r="M12403" t="inlineStr"/>
      <c r="N12403" t="inlineStr"/>
      <c r="O12403" t="inlineStr">
        <is>
          <t>สำนักงานรัฐบาลอิเล็กทรอนิกส์ (องค์การมหาชน)</t>
        </is>
      </c>
      <c r="P12403" t="inlineStr"/>
      <c r="Q12403" t="inlineStr"/>
    </row>
    <row r="12404">
      <c r="A12404" t="inlineStr">
        <is>
          <t>Machine Learning Engineer</t>
        </is>
      </c>
      <c r="B12404" t="inlineStr">
        <is>
          <t>AI/Machine Learning Scientist</t>
        </is>
      </c>
      <c r="C12404" t="inlineStr">
        <is>
          <t>Bristol, UK</t>
        </is>
      </c>
      <c r="D12404" t="inlineStr">
        <is>
          <t>via Recruit.net</t>
        </is>
      </c>
      <c r="E12404" t="inlineStr">
        <is>
          <t>Full-time</t>
        </is>
      </c>
      <c r="F12404" t="b">
        <v>0</v>
      </c>
      <c r="G12404" t="inlineStr">
        <is>
          <t>United Kingdom</t>
        </is>
      </c>
      <c r="H12404" s="2" t="n">
        <v>45431.00936342592</v>
      </c>
      <c r="I12404" t="b">
        <v>0</v>
      </c>
      <c r="J12404" t="b">
        <v>0</v>
      </c>
      <c r="K12404" t="inlineStr">
        <is>
          <t>United Kingdom</t>
        </is>
      </c>
      <c r="L12404" t="inlineStr"/>
      <c r="M12404" t="inlineStr"/>
      <c r="N12404" t="inlineStr"/>
      <c r="O12404" t="inlineStr">
        <is>
          <t>Hurdle</t>
        </is>
      </c>
      <c r="P12404" t="inlineStr"/>
      <c r="Q12404" t="inlineStr"/>
    </row>
    <row r="12405">
      <c r="A12405" t="inlineStr">
        <is>
          <t>Data Analyst</t>
        </is>
      </c>
      <c r="B12405" t="inlineStr">
        <is>
          <t>Data Architect H/F</t>
        </is>
      </c>
      <c r="C12405" t="inlineStr">
        <is>
          <t>Nantes, France</t>
        </is>
      </c>
      <c r="D12405" t="inlineStr">
        <is>
          <t>via Recruit.net</t>
        </is>
      </c>
      <c r="E12405" t="inlineStr">
        <is>
          <t>Full-time</t>
        </is>
      </c>
      <c r="F12405" t="b">
        <v>0</v>
      </c>
      <c r="G12405" t="inlineStr">
        <is>
          <t>France</t>
        </is>
      </c>
      <c r="H12405" s="2" t="n">
        <v>45433.0150462963</v>
      </c>
      <c r="I12405" t="b">
        <v>0</v>
      </c>
      <c r="J12405" t="b">
        <v>0</v>
      </c>
      <c r="K12405" t="inlineStr">
        <is>
          <t>France</t>
        </is>
      </c>
      <c r="L12405" t="inlineStr"/>
      <c r="M12405" t="inlineStr"/>
      <c r="N12405" t="inlineStr"/>
      <c r="O12405" t="inlineStr">
        <is>
          <t>Agyla.Cloud</t>
        </is>
      </c>
      <c r="P12405" t="inlineStr">
        <is>
          <t>['aws', 'azure', 'gcp']</t>
        </is>
      </c>
      <c r="Q12405" t="inlineStr">
        <is>
          <t>{'cloud': ['aws', 'azure', 'gcp']}</t>
        </is>
      </c>
    </row>
    <row r="12406">
      <c r="A12406" t="inlineStr">
        <is>
          <t>Business Analyst</t>
        </is>
      </c>
      <c r="B12406" t="inlineStr">
        <is>
          <t>BI &amp; Analytics Berater w/m/d</t>
        </is>
      </c>
      <c r="C12406" t="inlineStr">
        <is>
          <t>Dortmund, Germany</t>
        </is>
      </c>
      <c r="D12406" t="inlineStr">
        <is>
          <t>via Talent.com</t>
        </is>
      </c>
      <c r="E12406" t="inlineStr">
        <is>
          <t>Full-time</t>
        </is>
      </c>
      <c r="F12406" t="b">
        <v>0</v>
      </c>
      <c r="G12406" t="inlineStr">
        <is>
          <t>Germany</t>
        </is>
      </c>
      <c r="H12406" s="2" t="n">
        <v>45442.01011574074</v>
      </c>
      <c r="I12406" t="b">
        <v>1</v>
      </c>
      <c r="J12406" t="b">
        <v>0</v>
      </c>
      <c r="K12406" t="inlineStr">
        <is>
          <t>Germany</t>
        </is>
      </c>
      <c r="L12406" t="inlineStr"/>
      <c r="M12406" t="inlineStr"/>
      <c r="N12406" t="inlineStr"/>
      <c r="O12406" t="inlineStr">
        <is>
          <t>Computacenter</t>
        </is>
      </c>
      <c r="P12406" t="inlineStr">
        <is>
          <t>['snowflake', 'databricks', 'azure', 'power bi']</t>
        </is>
      </c>
      <c r="Q12406" t="inlineStr">
        <is>
          <t>{'analyst_tools': ['power bi'], 'cloud': ['snowflake', 'databricks', 'azure']}</t>
        </is>
      </c>
    </row>
    <row r="12407">
      <c r="A12407" t="inlineStr">
        <is>
          <t>Senior Data Engineer</t>
        </is>
      </c>
      <c r="B12407" t="inlineStr">
        <is>
          <t>Sectorial Data Strategy - Senior Data Engineer F/H</t>
        </is>
      </c>
      <c r="C12407" t="inlineStr">
        <is>
          <t>France</t>
        </is>
      </c>
      <c r="D12407" t="inlineStr">
        <is>
          <t>via Jobrapido.com</t>
        </is>
      </c>
      <c r="E12407" t="inlineStr">
        <is>
          <t>Full-time</t>
        </is>
      </c>
      <c r="F12407" t="b">
        <v>0</v>
      </c>
      <c r="G12407" t="inlineStr">
        <is>
          <t>France</t>
        </is>
      </c>
      <c r="H12407" s="2" t="n">
        <v>45431.01592592592</v>
      </c>
      <c r="I12407" t="b">
        <v>1</v>
      </c>
      <c r="J12407" t="b">
        <v>0</v>
      </c>
      <c r="K12407" t="inlineStr">
        <is>
          <t>France</t>
        </is>
      </c>
      <c r="L12407" t="inlineStr"/>
      <c r="M12407" t="inlineStr"/>
      <c r="N12407" t="inlineStr"/>
      <c r="O12407" t="inlineStr">
        <is>
          <t>Unspecified</t>
        </is>
      </c>
      <c r="P12407" t="inlineStr">
        <is>
          <t>['python', 'sql', 'nosql', 'mongodb', 'mongodb', 'cassandra', 'aws', 'azure', 'databricks', 'pandas', 'numpy', 'pyspark', 'spark', 'kafka', 'unix', 'git', 'docker']</t>
        </is>
      </c>
      <c r="Q12407" t="inlineStr">
        <is>
          <t>{'cloud': ['aws', 'azure', 'databricks'], 'databases': ['mongodb', 'cassandra'], 'libraries': ['pandas', 'numpy', 'pyspark', 'spark', 'kafka'], 'os': ['unix'], 'other': ['git', 'docker'], 'programming': ['python', 'sql', 'nosql', 'mongodb']}</t>
        </is>
      </c>
    </row>
    <row r="12408">
      <c r="A12408" t="inlineStr">
        <is>
          <t>Data Analyst</t>
        </is>
      </c>
      <c r="B12408" t="inlineStr">
        <is>
          <t>Data analyst (H/F)</t>
        </is>
      </c>
      <c r="C12408" t="inlineStr">
        <is>
          <t>Paris, France</t>
        </is>
      </c>
      <c r="D12408" t="inlineStr">
        <is>
          <t>via Recruit.net</t>
        </is>
      </c>
      <c r="E12408" t="inlineStr">
        <is>
          <t>Full-time and Part-time</t>
        </is>
      </c>
      <c r="F12408" t="b">
        <v>0</v>
      </c>
      <c r="G12408" t="inlineStr">
        <is>
          <t>France</t>
        </is>
      </c>
      <c r="H12408" s="2" t="n">
        <v>45418.01511574074</v>
      </c>
      <c r="I12408" t="b">
        <v>0</v>
      </c>
      <c r="J12408" t="b">
        <v>0</v>
      </c>
      <c r="K12408" t="inlineStr">
        <is>
          <t>France</t>
        </is>
      </c>
      <c r="L12408" t="inlineStr"/>
      <c r="M12408" t="inlineStr"/>
      <c r="N12408" t="inlineStr"/>
      <c r="O12408" t="inlineStr">
        <is>
          <t>Hosco</t>
        </is>
      </c>
      <c r="P12408" t="inlineStr">
        <is>
          <t>['excel', 'power bi', 'tableau']</t>
        </is>
      </c>
      <c r="Q12408" t="inlineStr">
        <is>
          <t>{'analyst_tools': ['excel', 'power bi', 'tableau']}</t>
        </is>
      </c>
    </row>
    <row r="12409">
      <c r="A12409" t="inlineStr">
        <is>
          <t>Data Analyst</t>
        </is>
      </c>
      <c r="B12409" t="inlineStr">
        <is>
          <t>Senior Assoc, Business / Data Analyst, Middle</t>
        </is>
      </c>
      <c r="C12409" t="inlineStr">
        <is>
          <t>Singapore</t>
        </is>
      </c>
      <c r="D12409" t="inlineStr">
        <is>
          <t>via Jobrapido.com</t>
        </is>
      </c>
      <c r="E12409" t="inlineStr">
        <is>
          <t>Full-time</t>
        </is>
      </c>
      <c r="F12409" t="b">
        <v>0</v>
      </c>
      <c r="G12409" t="inlineStr">
        <is>
          <t>Singapore</t>
        </is>
      </c>
      <c r="H12409" s="2" t="n">
        <v>45437.01394675926</v>
      </c>
      <c r="I12409" t="b">
        <v>1</v>
      </c>
      <c r="J12409" t="b">
        <v>0</v>
      </c>
      <c r="K12409" t="inlineStr">
        <is>
          <t>Singapore</t>
        </is>
      </c>
      <c r="L12409" t="inlineStr"/>
      <c r="M12409" t="inlineStr"/>
      <c r="N12409" t="inlineStr"/>
      <c r="O12409" t="inlineStr">
        <is>
          <t>Confidential</t>
        </is>
      </c>
      <c r="P12409" t="inlineStr">
        <is>
          <t>['sql', 'python', 'tableau', 'atlassian', 'jira']</t>
        </is>
      </c>
      <c r="Q12409" t="inlineStr">
        <is>
          <t>{'analyst_tools': ['tableau'], 'async': ['jira'], 'other': ['atlassian'], 'programming': ['sql', 'python']}</t>
        </is>
      </c>
    </row>
    <row r="12410">
      <c r="A12410" t="inlineStr">
        <is>
          <t>Business Analyst</t>
        </is>
      </c>
      <c r="B12410" t="inlineStr">
        <is>
          <t>Data &amp; Business Analyst (Bi)</t>
        </is>
      </c>
      <c r="C12410" t="inlineStr">
        <is>
          <t>Vienna, Austria</t>
        </is>
      </c>
      <c r="D12410" t="inlineStr">
        <is>
          <t>via BeBee</t>
        </is>
      </c>
      <c r="E12410" t="inlineStr">
        <is>
          <t>Full-time</t>
        </is>
      </c>
      <c r="F12410" t="b">
        <v>0</v>
      </c>
      <c r="G12410" t="inlineStr">
        <is>
          <t>Austria</t>
        </is>
      </c>
      <c r="H12410" s="2" t="n">
        <v>45443.03039351852</v>
      </c>
      <c r="I12410" t="b">
        <v>0</v>
      </c>
      <c r="J12410" t="b">
        <v>0</v>
      </c>
      <c r="K12410" t="inlineStr">
        <is>
          <t>Austria</t>
        </is>
      </c>
      <c r="L12410" t="inlineStr"/>
      <c r="M12410" t="inlineStr"/>
      <c r="N12410" t="inlineStr"/>
      <c r="O12410" t="inlineStr">
        <is>
          <t>PMC International GmbH</t>
        </is>
      </c>
      <c r="P12410" t="inlineStr">
        <is>
          <t>['vba', 'qlik', 'sap', 'excel']</t>
        </is>
      </c>
      <c r="Q12410" t="inlineStr">
        <is>
          <t>{'analyst_tools': ['qlik', 'sap', 'excel'], 'programming': ['vba']}</t>
        </is>
      </c>
    </row>
    <row r="12411">
      <c r="A12411" t="inlineStr">
        <is>
          <t>Data Scientist</t>
        </is>
      </c>
      <c r="B12411" t="inlineStr">
        <is>
          <t>Data scientist</t>
        </is>
      </c>
      <c r="C12411" t="inlineStr">
        <is>
          <t>Riyadh Saudi Arabia</t>
        </is>
      </c>
      <c r="D12411" t="inlineStr">
        <is>
          <t>via Talent.com</t>
        </is>
      </c>
      <c r="E12411" t="inlineStr">
        <is>
          <t>Full-time</t>
        </is>
      </c>
      <c r="F12411" t="b">
        <v>0</v>
      </c>
      <c r="G12411" t="inlineStr">
        <is>
          <t>Saudi Arabia</t>
        </is>
      </c>
      <c r="H12411" s="2" t="n">
        <v>45422.01924768519</v>
      </c>
      <c r="I12411" t="b">
        <v>0</v>
      </c>
      <c r="J12411" t="b">
        <v>0</v>
      </c>
      <c r="K12411" t="inlineStr">
        <is>
          <t>Saudi Arabia</t>
        </is>
      </c>
      <c r="L12411" t="inlineStr"/>
      <c r="M12411" t="inlineStr"/>
      <c r="N12411" t="inlineStr"/>
      <c r="O12411" t="inlineStr">
        <is>
          <t>Braintrust</t>
        </is>
      </c>
      <c r="P12411" t="inlineStr"/>
      <c r="Q12411" t="inlineStr"/>
    </row>
    <row r="12412">
      <c r="A12412" t="inlineStr">
        <is>
          <t>Data Scientist</t>
        </is>
      </c>
      <c r="B12412" t="inlineStr">
        <is>
          <t>Data science analyst remote</t>
        </is>
      </c>
      <c r="C12412" t="inlineStr">
        <is>
          <t>Buenaventura, Valle del Cauca, Colombia</t>
        </is>
      </c>
      <c r="D12412" t="inlineStr">
        <is>
          <t>via Sercanto</t>
        </is>
      </c>
      <c r="E12412" t="inlineStr">
        <is>
          <t>Full-time</t>
        </is>
      </c>
      <c r="F12412" t="b">
        <v>0</v>
      </c>
      <c r="G12412" t="inlineStr">
        <is>
          <t>Colombia</t>
        </is>
      </c>
      <c r="H12412" s="2" t="n">
        <v>45416.0150462963</v>
      </c>
      <c r="I12412" t="b">
        <v>1</v>
      </c>
      <c r="J12412" t="b">
        <v>0</v>
      </c>
      <c r="K12412" t="inlineStr">
        <is>
          <t>Colombia</t>
        </is>
      </c>
      <c r="L12412" t="inlineStr"/>
      <c r="M12412" t="inlineStr"/>
      <c r="N12412" t="inlineStr"/>
      <c r="O12412" t="inlineStr">
        <is>
          <t>Bairesdev</t>
        </is>
      </c>
      <c r="P12412" t="inlineStr"/>
      <c r="Q12412" t="inlineStr"/>
    </row>
    <row r="12413">
      <c r="A12413" t="inlineStr">
        <is>
          <t>Data Scientist</t>
        </is>
      </c>
      <c r="B12413" t="inlineStr">
        <is>
          <t>Data Scientist</t>
        </is>
      </c>
      <c r="C12413" t="inlineStr">
        <is>
          <t>Heidelberg, Germany</t>
        </is>
      </c>
      <c r="D12413" t="inlineStr">
        <is>
          <t>via BeBee</t>
        </is>
      </c>
      <c r="E12413" t="inlineStr">
        <is>
          <t>Full-time and Part-time</t>
        </is>
      </c>
      <c r="F12413" t="b">
        <v>0</v>
      </c>
      <c r="G12413" t="inlineStr">
        <is>
          <t>Germany</t>
        </is>
      </c>
      <c r="H12413" s="2" t="n">
        <v>45425.02787037037</v>
      </c>
      <c r="I12413" t="b">
        <v>0</v>
      </c>
      <c r="J12413" t="b">
        <v>0</v>
      </c>
      <c r="K12413" t="inlineStr">
        <is>
          <t>Germany</t>
        </is>
      </c>
      <c r="L12413" t="inlineStr"/>
      <c r="M12413" t="inlineStr"/>
      <c r="N12413" t="inlineStr"/>
      <c r="O12413" t="inlineStr">
        <is>
          <t>Deutsches Krebsforschungszentrum</t>
        </is>
      </c>
      <c r="P12413" t="inlineStr"/>
      <c r="Q12413" t="inlineStr"/>
    </row>
    <row r="12414">
      <c r="A12414" t="inlineStr">
        <is>
          <t>Software Engineer</t>
        </is>
      </c>
      <c r="B12414" t="inlineStr">
        <is>
          <t>Product Specialist</t>
        </is>
      </c>
      <c r="C12414" t="inlineStr">
        <is>
          <t>Tangerang, Tangerang City, Banten, Indonesia</t>
        </is>
      </c>
      <c r="D12414" t="inlineStr">
        <is>
          <t>via BeBee</t>
        </is>
      </c>
      <c r="E12414" t="inlineStr">
        <is>
          <t>Full-time</t>
        </is>
      </c>
      <c r="F12414" t="b">
        <v>0</v>
      </c>
      <c r="G12414" t="inlineStr">
        <is>
          <t>Indonesia</t>
        </is>
      </c>
      <c r="H12414" s="2" t="n">
        <v>45437.01069444444</v>
      </c>
      <c r="I12414" t="b">
        <v>0</v>
      </c>
      <c r="J12414" t="b">
        <v>0</v>
      </c>
      <c r="K12414" t="inlineStr">
        <is>
          <t>Indonesia</t>
        </is>
      </c>
      <c r="L12414" t="inlineStr"/>
      <c r="M12414" t="inlineStr"/>
      <c r="N12414" t="inlineStr"/>
      <c r="O12414" t="inlineStr">
        <is>
          <t>Reeracoen Indonesia</t>
        </is>
      </c>
      <c r="P12414" t="inlineStr">
        <is>
          <t>['python', 'c++', 'java', 'r', 'sql', 'hadoop']</t>
        </is>
      </c>
      <c r="Q12414" t="inlineStr">
        <is>
          <t>{'libraries': ['hadoop'], 'programming': ['python', 'c++', 'java', 'r', 'sql']}</t>
        </is>
      </c>
    </row>
    <row r="12415">
      <c r="A12415" t="inlineStr">
        <is>
          <t>Data Engineer</t>
        </is>
      </c>
      <c r="B12415" t="inlineStr">
        <is>
          <t>Data Engineer</t>
        </is>
      </c>
      <c r="C12415" t="inlineStr">
        <is>
          <t>Parramatta NSW, Australia</t>
        </is>
      </c>
      <c r="D12415" t="inlineStr">
        <is>
          <t>via Recruit.net</t>
        </is>
      </c>
      <c r="E12415" t="inlineStr">
        <is>
          <t>Full-time</t>
        </is>
      </c>
      <c r="F12415" t="b">
        <v>0</v>
      </c>
      <c r="G12415" t="inlineStr">
        <is>
          <t>Australia</t>
        </is>
      </c>
      <c r="H12415" s="2" t="n">
        <v>45414.01571759259</v>
      </c>
      <c r="I12415" t="b">
        <v>0</v>
      </c>
      <c r="J12415" t="b">
        <v>0</v>
      </c>
      <c r="K12415" t="inlineStr">
        <is>
          <t>Australia</t>
        </is>
      </c>
      <c r="L12415" t="inlineStr"/>
      <c r="M12415" t="inlineStr"/>
      <c r="N12415" t="inlineStr"/>
      <c r="O12415" t="inlineStr">
        <is>
          <t>careerone</t>
        </is>
      </c>
      <c r="P12415" t="inlineStr">
        <is>
          <t>['sql', 'sql server', 'azure', 'snowflake']</t>
        </is>
      </c>
      <c r="Q12415" t="inlineStr">
        <is>
          <t>{'cloud': ['azure', 'snowflake'], 'databases': ['sql server'], 'programming': ['sql']}</t>
        </is>
      </c>
    </row>
    <row r="12416">
      <c r="A12416" t="inlineStr">
        <is>
          <t>Data Analyst</t>
        </is>
      </c>
      <c r="B12416" t="inlineStr">
        <is>
          <t>Data Analyst</t>
        </is>
      </c>
      <c r="C12416" t="inlineStr">
        <is>
          <t>Albacete, Spain</t>
        </is>
      </c>
      <c r="D12416" t="inlineStr">
        <is>
          <t>via Jobrapido.com</t>
        </is>
      </c>
      <c r="E12416" t="inlineStr">
        <is>
          <t>Full-time</t>
        </is>
      </c>
      <c r="F12416" t="b">
        <v>0</v>
      </c>
      <c r="G12416" t="inlineStr">
        <is>
          <t>Spain</t>
        </is>
      </c>
      <c r="H12416" s="2" t="n">
        <v>45433.01048611111</v>
      </c>
      <c r="I12416" t="b">
        <v>1</v>
      </c>
      <c r="J12416" t="b">
        <v>0</v>
      </c>
      <c r="K12416" t="inlineStr">
        <is>
          <t>Spain</t>
        </is>
      </c>
      <c r="L12416" t="inlineStr"/>
      <c r="M12416" t="inlineStr"/>
      <c r="N12416" t="inlineStr"/>
      <c r="O12416" t="inlineStr">
        <is>
          <t>Confidencial</t>
        </is>
      </c>
      <c r="P12416" t="inlineStr">
        <is>
          <t>['sql', 'r', 'matlab', 'sql server', 'oracle', 'excel']</t>
        </is>
      </c>
      <c r="Q12416" t="inlineStr">
        <is>
          <t>{'analyst_tools': ['excel'], 'cloud': ['oracle'], 'databases': ['sql server'], 'programming': ['sql', 'r', 'matlab']}</t>
        </is>
      </c>
    </row>
    <row r="12417">
      <c r="A12417" t="inlineStr">
        <is>
          <t>Data Analyst</t>
        </is>
      </c>
      <c r="B12417" t="inlineStr">
        <is>
          <t>Data Analyst (m/w/d)</t>
        </is>
      </c>
      <c r="C12417" t="inlineStr">
        <is>
          <t>North Rhine-Westphalia, Germany</t>
        </is>
      </c>
      <c r="D12417" t="inlineStr">
        <is>
          <t>via Jobrapido.com</t>
        </is>
      </c>
      <c r="E12417" t="inlineStr">
        <is>
          <t>Full-time</t>
        </is>
      </c>
      <c r="F12417" t="b">
        <v>0</v>
      </c>
      <c r="G12417" t="inlineStr">
        <is>
          <t>Germany</t>
        </is>
      </c>
      <c r="H12417" s="2" t="n">
        <v>45437.01261574074</v>
      </c>
      <c r="I12417" t="b">
        <v>1</v>
      </c>
      <c r="J12417" t="b">
        <v>0</v>
      </c>
      <c r="K12417" t="inlineStr">
        <is>
          <t>Germany</t>
        </is>
      </c>
      <c r="L12417" t="inlineStr"/>
      <c r="M12417" t="inlineStr"/>
      <c r="N12417" t="inlineStr"/>
      <c r="O12417" t="inlineStr">
        <is>
          <t>Unspecified</t>
        </is>
      </c>
      <c r="P12417" t="inlineStr">
        <is>
          <t>['sql', 'sql server', 'azure', 'power bi', 'tableau']</t>
        </is>
      </c>
      <c r="Q12417" t="inlineStr">
        <is>
          <t>{'analyst_tools': ['power bi', 'tableau'], 'cloud': ['azure'], 'databases': ['sql server'], 'programming': ['sql']}</t>
        </is>
      </c>
    </row>
    <row r="12418">
      <c r="A12418" t="inlineStr">
        <is>
          <t>Data Analyst</t>
        </is>
      </c>
      <c r="B12418" t="inlineStr">
        <is>
          <t>Data Analyst 4 - Onsite Richmond, VA</t>
        </is>
      </c>
      <c r="C12418" t="inlineStr">
        <is>
          <t>India</t>
        </is>
      </c>
      <c r="D12418" t="inlineStr">
        <is>
          <t>via Jobrapido.com</t>
        </is>
      </c>
      <c r="E12418" t="inlineStr">
        <is>
          <t>Full-time</t>
        </is>
      </c>
      <c r="F12418" t="b">
        <v>0</v>
      </c>
      <c r="G12418" t="inlineStr">
        <is>
          <t>India</t>
        </is>
      </c>
      <c r="H12418" s="2" t="n">
        <v>45424.00876157408</v>
      </c>
      <c r="I12418" t="b">
        <v>0</v>
      </c>
      <c r="J12418" t="b">
        <v>0</v>
      </c>
      <c r="K12418" t="inlineStr">
        <is>
          <t>India</t>
        </is>
      </c>
      <c r="L12418" t="inlineStr"/>
      <c r="M12418" t="inlineStr"/>
      <c r="N12418" t="inlineStr"/>
      <c r="O12418" t="inlineStr">
        <is>
          <t>Novalink Solutions LLC</t>
        </is>
      </c>
      <c r="P12418" t="inlineStr">
        <is>
          <t>['sql', 'r', 'python', 'excel']</t>
        </is>
      </c>
      <c r="Q12418" t="inlineStr">
        <is>
          <t>{'analyst_tools': ['excel'], 'programming': ['sql', 'r', 'python']}</t>
        </is>
      </c>
    </row>
    <row r="12419">
      <c r="A12419" t="inlineStr">
        <is>
          <t>Data Scientist</t>
        </is>
      </c>
      <c r="B12419" t="inlineStr">
        <is>
          <t>Studentische Hilfskraft Data Science Analytik Finanzen (m/w/d)</t>
        </is>
      </c>
      <c r="C12419" t="inlineStr">
        <is>
          <t>North Rhine-Westphalia, Germany</t>
        </is>
      </c>
      <c r="D12419" t="inlineStr">
        <is>
          <t>via Recruit.net</t>
        </is>
      </c>
      <c r="E12419" t="inlineStr">
        <is>
          <t>Full-time</t>
        </is>
      </c>
      <c r="F12419" t="b">
        <v>0</v>
      </c>
      <c r="G12419" t="inlineStr">
        <is>
          <t>Germany</t>
        </is>
      </c>
      <c r="H12419" s="2" t="n">
        <v>45432.0128587963</v>
      </c>
      <c r="I12419" t="b">
        <v>0</v>
      </c>
      <c r="J12419" t="b">
        <v>0</v>
      </c>
      <c r="K12419" t="inlineStr">
        <is>
          <t>Germany</t>
        </is>
      </c>
      <c r="L12419" t="inlineStr"/>
      <c r="M12419" t="inlineStr"/>
      <c r="N12419" t="inlineStr"/>
      <c r="O12419" t="inlineStr">
        <is>
          <t>Gerresheimer AG</t>
        </is>
      </c>
      <c r="P12419" t="inlineStr">
        <is>
          <t>['python', 'power bi', 'excel']</t>
        </is>
      </c>
      <c r="Q12419" t="inlineStr">
        <is>
          <t>{'analyst_tools': ['power bi', 'excel'], 'programming': ['python']}</t>
        </is>
      </c>
    </row>
    <row r="12420">
      <c r="A12420" t="inlineStr">
        <is>
          <t>Senior Data Scientist</t>
        </is>
      </c>
      <c r="B12420" t="inlineStr">
        <is>
          <t>Vice President - Data &amp; Analytics - IIT/NIT</t>
        </is>
      </c>
      <c r="C12420" t="inlineStr">
        <is>
          <t>Bengaluru, Karnataka, India</t>
        </is>
      </c>
      <c r="D12420" t="inlineStr">
        <is>
          <t>via IIM Jobs</t>
        </is>
      </c>
      <c r="E12420" t="inlineStr">
        <is>
          <t>Full-time</t>
        </is>
      </c>
      <c r="F12420" t="b">
        <v>0</v>
      </c>
      <c r="G12420" t="inlineStr">
        <is>
          <t>India</t>
        </is>
      </c>
      <c r="H12420" s="2" t="n">
        <v>45415.01153935185</v>
      </c>
      <c r="I12420" t="b">
        <v>0</v>
      </c>
      <c r="J12420" t="b">
        <v>0</v>
      </c>
      <c r="K12420" t="inlineStr">
        <is>
          <t>India</t>
        </is>
      </c>
      <c r="L12420" t="inlineStr"/>
      <c r="M12420" t="inlineStr"/>
      <c r="N12420" t="inlineStr"/>
      <c r="O12420" t="inlineStr">
        <is>
          <t>Sonal Lalwani</t>
        </is>
      </c>
      <c r="P12420" t="inlineStr">
        <is>
          <t>['jira', 'confluence']</t>
        </is>
      </c>
      <c r="Q12420" t="inlineStr">
        <is>
          <t>{'async': ['jira', 'confluence']}</t>
        </is>
      </c>
    </row>
    <row r="12421">
      <c r="A12421" t="inlineStr">
        <is>
          <t>Data Scientist</t>
        </is>
      </c>
      <c r="B12421" t="inlineStr">
        <is>
          <t>Analytics Engineer - Luxe</t>
        </is>
      </c>
      <c r="C12421" t="inlineStr">
        <is>
          <t>Île-de-France, France</t>
        </is>
      </c>
      <c r="D12421" t="inlineStr">
        <is>
          <t>via Recruit.net</t>
        </is>
      </c>
      <c r="E12421" t="inlineStr">
        <is>
          <t>Full-time</t>
        </is>
      </c>
      <c r="F12421" t="b">
        <v>0</v>
      </c>
      <c r="G12421" t="inlineStr">
        <is>
          <t>France</t>
        </is>
      </c>
      <c r="H12421" s="2" t="n">
        <v>45413.01607638889</v>
      </c>
      <c r="I12421" t="b">
        <v>0</v>
      </c>
      <c r="J12421" t="b">
        <v>0</v>
      </c>
      <c r="K12421" t="inlineStr">
        <is>
          <t>France</t>
        </is>
      </c>
      <c r="L12421" t="inlineStr"/>
      <c r="M12421" t="inlineStr"/>
      <c r="N12421" t="inlineStr"/>
      <c r="O12421" t="inlineStr">
        <is>
          <t>Meritis</t>
        </is>
      </c>
      <c r="P12421" t="inlineStr">
        <is>
          <t>['sql', 'python', 'bigquery', 'aws', 'gcp', 'jenkins', 'git']</t>
        </is>
      </c>
      <c r="Q12421" t="inlineStr">
        <is>
          <t>{'cloud': ['bigquery', 'aws', 'gcp'], 'other': ['jenkins', 'git'], 'programming': ['sql', 'python']}</t>
        </is>
      </c>
    </row>
    <row r="12422">
      <c r="A12422" t="inlineStr">
        <is>
          <t>Data Analyst</t>
        </is>
      </c>
      <c r="B12422" t="inlineStr">
        <is>
          <t>Clinical Data Analyst</t>
        </is>
      </c>
      <c r="C12422" t="inlineStr">
        <is>
          <t>San José Province, San José, Costa Rica</t>
        </is>
      </c>
      <c r="D12422" t="inlineStr">
        <is>
          <t>via BeBee Costa Rica</t>
        </is>
      </c>
      <c r="E12422" t="inlineStr">
        <is>
          <t>Full-time</t>
        </is>
      </c>
      <c r="F12422" t="b">
        <v>0</v>
      </c>
      <c r="G12422" t="inlineStr">
        <is>
          <t>Costa Rica</t>
        </is>
      </c>
      <c r="H12422" s="2" t="n">
        <v>45430.02047453704</v>
      </c>
      <c r="I12422" t="b">
        <v>1</v>
      </c>
      <c r="J12422" t="b">
        <v>0</v>
      </c>
      <c r="K12422" t="inlineStr">
        <is>
          <t>Costa Rica</t>
        </is>
      </c>
      <c r="L12422" t="inlineStr"/>
      <c r="M12422" t="inlineStr"/>
      <c r="N12422" t="inlineStr"/>
      <c r="O12422" t="inlineStr">
        <is>
          <t>Labcorp</t>
        </is>
      </c>
      <c r="P12422" t="inlineStr">
        <is>
          <t>['sas', 'sas']</t>
        </is>
      </c>
      <c r="Q12422" t="inlineStr">
        <is>
          <t>{'analyst_tools': ['sas'], 'programming': ['sas']}</t>
        </is>
      </c>
    </row>
    <row r="12423">
      <c r="A12423" t="inlineStr">
        <is>
          <t>Data Engineer</t>
        </is>
      </c>
      <c r="B12423" t="inlineStr">
        <is>
          <t>Data Engineer</t>
        </is>
      </c>
      <c r="C12423" t="inlineStr">
        <is>
          <t>Manassas, VA</t>
        </is>
      </c>
      <c r="D12423" t="inlineStr">
        <is>
          <t>via Indeed</t>
        </is>
      </c>
      <c r="E12423" t="inlineStr">
        <is>
          <t>Full-time</t>
        </is>
      </c>
      <c r="F12423" t="b">
        <v>0</v>
      </c>
      <c r="G12423" t="inlineStr">
        <is>
          <t>Georgia</t>
        </is>
      </c>
      <c r="H12423" s="2" t="n">
        <v>45419.04517361111</v>
      </c>
      <c r="I12423" t="b">
        <v>0</v>
      </c>
      <c r="J12423" t="b">
        <v>0</v>
      </c>
      <c r="K12423" t="inlineStr">
        <is>
          <t>United States</t>
        </is>
      </c>
      <c r="L12423" t="inlineStr">
        <is>
          <t>hour</t>
        </is>
      </c>
      <c r="M12423" t="inlineStr"/>
      <c r="N12423" t="n">
        <v>77.5</v>
      </c>
      <c r="O12423" t="inlineStr">
        <is>
          <t>Computer Task Group, Inc</t>
        </is>
      </c>
      <c r="P12423" t="inlineStr">
        <is>
          <t>['python', 'sql', 'nosql', 'azure', 'spark', 'ssrs', 'cognos', 'power bi', 'tableau', 'flow']</t>
        </is>
      </c>
      <c r="Q12423" t="inlineStr">
        <is>
          <t>{'analyst_tools': ['ssrs', 'cognos', 'power bi', 'tableau'], 'cloud': ['azure'], 'libraries': ['spark'], 'other': ['flow'], 'programming': ['python', 'sql', 'nosql']}</t>
        </is>
      </c>
    </row>
    <row r="12424">
      <c r="A12424" t="inlineStr">
        <is>
          <t>Data Analyst</t>
        </is>
      </c>
      <c r="B12424" t="inlineStr">
        <is>
          <t>Data intern</t>
        </is>
      </c>
      <c r="C12424" t="inlineStr">
        <is>
          <t>Sycamore, IL</t>
        </is>
      </c>
      <c r="D12424" t="inlineStr">
        <is>
          <t>via Talent.com</t>
        </is>
      </c>
      <c r="E12424" t="inlineStr">
        <is>
          <t>Full-time and Internship</t>
        </is>
      </c>
      <c r="F12424" t="b">
        <v>0</v>
      </c>
      <c r="G12424" t="inlineStr">
        <is>
          <t>Illinois, United States</t>
        </is>
      </c>
      <c r="H12424" s="2" t="n">
        <v>45441.00393518519</v>
      </c>
      <c r="I12424" t="b">
        <v>0</v>
      </c>
      <c r="J12424" t="b">
        <v>0</v>
      </c>
      <c r="K12424" t="inlineStr">
        <is>
          <t>United States</t>
        </is>
      </c>
      <c r="L12424" t="inlineStr"/>
      <c r="M12424" t="inlineStr"/>
      <c r="N12424" t="inlineStr"/>
      <c r="O12424" t="inlineStr">
        <is>
          <t>Ideal Industries, Inc</t>
        </is>
      </c>
      <c r="P12424" t="inlineStr">
        <is>
          <t>['tableau', 'cognos', 'wire']</t>
        </is>
      </c>
      <c r="Q12424" t="inlineStr">
        <is>
          <t>{'analyst_tools': ['tableau', 'cognos'], 'sync': ['wire']}</t>
        </is>
      </c>
    </row>
    <row r="12425">
      <c r="A12425" t="inlineStr">
        <is>
          <t>Data Scientist</t>
        </is>
      </c>
      <c r="B12425" t="inlineStr">
        <is>
          <t>Data science specialist remote</t>
        </is>
      </c>
      <c r="C12425" t="inlineStr">
        <is>
          <t>Cúcuta, Cucuta, North Santander, Colombia</t>
        </is>
      </c>
      <c r="D12425" t="inlineStr">
        <is>
          <t>via Sercanto</t>
        </is>
      </c>
      <c r="E12425" t="inlineStr">
        <is>
          <t>Full-time</t>
        </is>
      </c>
      <c r="F12425" t="b">
        <v>0</v>
      </c>
      <c r="G12425" t="inlineStr">
        <is>
          <t>Colombia</t>
        </is>
      </c>
      <c r="H12425" s="2" t="n">
        <v>45432.01197916667</v>
      </c>
      <c r="I12425" t="b">
        <v>0</v>
      </c>
      <c r="J12425" t="b">
        <v>0</v>
      </c>
      <c r="K12425" t="inlineStr">
        <is>
          <t>Colombia</t>
        </is>
      </c>
      <c r="L12425" t="inlineStr"/>
      <c r="M12425" t="inlineStr"/>
      <c r="N12425" t="inlineStr"/>
      <c r="O12425" t="inlineStr">
        <is>
          <t>Bairesdev</t>
        </is>
      </c>
      <c r="P12425" t="inlineStr"/>
      <c r="Q12425" t="inlineStr"/>
    </row>
    <row r="12426">
      <c r="A12426" t="inlineStr">
        <is>
          <t>Data Analyst</t>
        </is>
      </c>
      <c r="B12426" t="inlineStr">
        <is>
          <t>Data Analyst</t>
        </is>
      </c>
      <c r="C12426" t="inlineStr">
        <is>
          <t>Fremont, CA</t>
        </is>
      </c>
      <c r="D12426" t="inlineStr">
        <is>
          <t>via ZipRecruiter</t>
        </is>
      </c>
      <c r="E12426" t="inlineStr">
        <is>
          <t>Full-time</t>
        </is>
      </c>
      <c r="F12426" t="b">
        <v>0</v>
      </c>
      <c r="G12426" t="inlineStr">
        <is>
          <t>California, United States</t>
        </is>
      </c>
      <c r="H12426" s="2" t="n">
        <v>45423.00130787037</v>
      </c>
      <c r="I12426" t="b">
        <v>1</v>
      </c>
      <c r="J12426" t="b">
        <v>0</v>
      </c>
      <c r="K12426" t="inlineStr">
        <is>
          <t>United States</t>
        </is>
      </c>
      <c r="L12426" t="inlineStr"/>
      <c r="M12426" t="inlineStr"/>
      <c r="N12426" t="inlineStr"/>
      <c r="O12426" t="inlineStr">
        <is>
          <t>Virtusa</t>
        </is>
      </c>
      <c r="P12426" t="inlineStr">
        <is>
          <t>['sql', 'python', 'r', 'snowflake', 'aws', 'power bi', 'tableau', 'looker']</t>
        </is>
      </c>
      <c r="Q12426" t="inlineStr">
        <is>
          <t>{'analyst_tools': ['power bi', 'tableau', 'looker'], 'cloud': ['snowflake', 'aws'], 'programming': ['sql', 'python', 'r']}</t>
        </is>
      </c>
    </row>
    <row r="12427">
      <c r="A12427" t="inlineStr">
        <is>
          <t>Business Analyst</t>
        </is>
      </c>
      <c r="B12427" t="inlineStr">
        <is>
          <t>Associate Business Analytics Specialist</t>
        </is>
      </c>
      <c r="C12427" t="inlineStr">
        <is>
          <t>Manila, Metro Manila, Philippines</t>
        </is>
      </c>
      <c r="D12427" t="inlineStr">
        <is>
          <t>via Recruit.net</t>
        </is>
      </c>
      <c r="E12427" t="inlineStr">
        <is>
          <t>Full-time</t>
        </is>
      </c>
      <c r="F12427" t="b">
        <v>0</v>
      </c>
      <c r="G12427" t="inlineStr">
        <is>
          <t>Philippines</t>
        </is>
      </c>
      <c r="H12427" s="2" t="n">
        <v>45413.00891203704</v>
      </c>
      <c r="I12427" t="b">
        <v>0</v>
      </c>
      <c r="J12427" t="b">
        <v>0</v>
      </c>
      <c r="K12427" t="inlineStr">
        <is>
          <t>Philippines</t>
        </is>
      </c>
      <c r="L12427" t="inlineStr"/>
      <c r="M12427" t="inlineStr"/>
      <c r="N12427" t="inlineStr"/>
      <c r="O12427" t="inlineStr">
        <is>
          <t>Manulife</t>
        </is>
      </c>
      <c r="P12427" t="inlineStr">
        <is>
          <t>['vba', 'excel', 'powerpoint', 'qlik', 'tableau']</t>
        </is>
      </c>
      <c r="Q12427" t="inlineStr">
        <is>
          <t>{'analyst_tools': ['excel', 'powerpoint', 'qlik', 'tableau'], 'programming': ['vba']}</t>
        </is>
      </c>
    </row>
    <row r="12428">
      <c r="A12428" t="inlineStr">
        <is>
          <t>Senior Data Analyst</t>
        </is>
      </c>
      <c r="B12428" t="inlineStr">
        <is>
          <t>Senior Data Analyst</t>
        </is>
      </c>
      <c r="C12428" t="inlineStr">
        <is>
          <t>Heredia Province, Heredia, Costa Rica</t>
        </is>
      </c>
      <c r="D12428" t="inlineStr">
        <is>
          <t>via BeBee Costa Rica</t>
        </is>
      </c>
      <c r="E12428" t="inlineStr">
        <is>
          <t>Full-time</t>
        </is>
      </c>
      <c r="F12428" t="b">
        <v>0</v>
      </c>
      <c r="G12428" t="inlineStr">
        <is>
          <t>Costa Rica</t>
        </is>
      </c>
      <c r="H12428" s="2" t="n">
        <v>45433.01666666667</v>
      </c>
      <c r="I12428" t="b">
        <v>0</v>
      </c>
      <c r="J12428" t="b">
        <v>0</v>
      </c>
      <c r="K12428" t="inlineStr">
        <is>
          <t>Costa Rica</t>
        </is>
      </c>
      <c r="L12428" t="inlineStr"/>
      <c r="M12428" t="inlineStr"/>
      <c r="N12428" t="inlineStr"/>
      <c r="O12428" t="inlineStr">
        <is>
          <t>Experian</t>
        </is>
      </c>
      <c r="P12428" t="inlineStr">
        <is>
          <t>['alteryx', 'power bi', 'excel']</t>
        </is>
      </c>
      <c r="Q12428" t="inlineStr">
        <is>
          <t>{'analyst_tools': ['alteryx', 'power bi', 'excel']}</t>
        </is>
      </c>
    </row>
    <row r="12429">
      <c r="A12429" t="inlineStr">
        <is>
          <t>Data Scientist</t>
        </is>
      </c>
      <c r="B12429" t="inlineStr">
        <is>
          <t>Principal Data Scientist - Manufacturing &amp; Industrial Automation</t>
        </is>
      </c>
      <c r="C12429" t="inlineStr">
        <is>
          <t>Singapore</t>
        </is>
      </c>
      <c r="D12429" t="inlineStr">
        <is>
          <t>via LinkedIn</t>
        </is>
      </c>
      <c r="E12429" t="inlineStr">
        <is>
          <t>Full-time</t>
        </is>
      </c>
      <c r="F12429" t="b">
        <v>0</v>
      </c>
      <c r="G12429" t="inlineStr">
        <is>
          <t>Singapore</t>
        </is>
      </c>
      <c r="H12429" s="2" t="n">
        <v>45429.01253472222</v>
      </c>
      <c r="I12429" t="b">
        <v>0</v>
      </c>
      <c r="J12429" t="b">
        <v>0</v>
      </c>
      <c r="K12429" t="inlineStr">
        <is>
          <t>Singapore</t>
        </is>
      </c>
      <c r="L12429" t="inlineStr"/>
      <c r="M12429" t="inlineStr"/>
      <c r="N12429" t="inlineStr"/>
      <c r="O12429" t="inlineStr">
        <is>
          <t>Evolution Singapore</t>
        </is>
      </c>
      <c r="P12429" t="inlineStr"/>
      <c r="Q12429" t="inlineStr"/>
    </row>
    <row r="12430">
      <c r="A12430" t="inlineStr">
        <is>
          <t>Data Analyst</t>
        </is>
      </c>
      <c r="B12430" t="inlineStr">
        <is>
          <t>Data Analyst</t>
        </is>
      </c>
      <c r="C12430" t="inlineStr">
        <is>
          <t>Burke, VA</t>
        </is>
      </c>
      <c r="D12430" t="inlineStr">
        <is>
          <t>via Burke, VA - Geebo</t>
        </is>
      </c>
      <c r="E12430" t="inlineStr">
        <is>
          <t>Full-time</t>
        </is>
      </c>
      <c r="F12430" t="b">
        <v>0</v>
      </c>
      <c r="G12430" t="inlineStr">
        <is>
          <t>New York, United States</t>
        </is>
      </c>
      <c r="H12430" s="2" t="n">
        <v>45440.00037037037</v>
      </c>
      <c r="I12430" t="b">
        <v>0</v>
      </c>
      <c r="J12430" t="b">
        <v>0</v>
      </c>
      <c r="K12430" t="inlineStr">
        <is>
          <t>United States</t>
        </is>
      </c>
      <c r="L12430" t="inlineStr">
        <is>
          <t>hour</t>
        </is>
      </c>
      <c r="M12430" t="inlineStr"/>
      <c r="N12430" t="n">
        <v>24</v>
      </c>
      <c r="O12430" t="inlineStr">
        <is>
          <t>Volunteers of America Chesapeake and Carolinas, Inc.</t>
        </is>
      </c>
      <c r="P12430" t="inlineStr">
        <is>
          <t>['go', 'word', 'excel', 'powerpoint', 'outlook', 'sharepoint']</t>
        </is>
      </c>
      <c r="Q12430" t="inlineStr">
        <is>
          <t>{'analyst_tools': ['word', 'excel', 'powerpoint', 'outlook', 'sharepoint'], 'programming': ['go']}</t>
        </is>
      </c>
    </row>
    <row r="12431">
      <c r="A12431" t="inlineStr">
        <is>
          <t>Senior Data Scientist</t>
        </is>
      </c>
      <c r="B12431" t="inlineStr">
        <is>
          <t>Senior Data Scientist</t>
        </is>
      </c>
      <c r="C12431" t="inlineStr">
        <is>
          <t>London, UK</t>
        </is>
      </c>
      <c r="D12431" t="inlineStr">
        <is>
          <t>via GrabJobs</t>
        </is>
      </c>
      <c r="E12431" t="inlineStr">
        <is>
          <t>Full-time</t>
        </is>
      </c>
      <c r="F12431" t="b">
        <v>0</v>
      </c>
      <c r="G12431" t="inlineStr">
        <is>
          <t>United Kingdom</t>
        </is>
      </c>
      <c r="H12431" s="2" t="n">
        <v>45430.01077546296</v>
      </c>
      <c r="I12431" t="b">
        <v>0</v>
      </c>
      <c r="J12431" t="b">
        <v>0</v>
      </c>
      <c r="K12431" t="inlineStr">
        <is>
          <t>United Kingdom</t>
        </is>
      </c>
      <c r="L12431" t="inlineStr"/>
      <c r="M12431" t="inlineStr"/>
      <c r="N12431" t="inlineStr"/>
      <c r="O12431" t="inlineStr">
        <is>
          <t>Dashly Limited</t>
        </is>
      </c>
      <c r="P12431" t="inlineStr">
        <is>
          <t>['python', 'sql', 'r', 'looker', 'atlassian', 'jira', 'confluence', 'slack']</t>
        </is>
      </c>
      <c r="Q12431" t="inlineStr">
        <is>
          <t>{'analyst_tools': ['looker'], 'async': ['jira', 'confluence'], 'other': ['atlassian'], 'programming': ['python', 'sql', 'r'], 'sync': ['slack']}</t>
        </is>
      </c>
    </row>
    <row r="12432">
      <c r="A12432" t="inlineStr">
        <is>
          <t>Software Engineer</t>
        </is>
      </c>
      <c r="B12432" t="inlineStr">
        <is>
          <t>Senior Python Engineer</t>
        </is>
      </c>
      <c r="C12432" t="inlineStr">
        <is>
          <t>Anywhere</t>
        </is>
      </c>
      <c r="D12432" t="inlineStr">
        <is>
          <t>via Recruit.net</t>
        </is>
      </c>
      <c r="E12432" t="inlineStr">
        <is>
          <t>Full-time</t>
        </is>
      </c>
      <c r="F12432" t="b">
        <v>1</v>
      </c>
      <c r="G12432" t="inlineStr">
        <is>
          <t>Mexico</t>
        </is>
      </c>
      <c r="H12432" s="2" t="n">
        <v>45428.01099537037</v>
      </c>
      <c r="I12432" t="b">
        <v>0</v>
      </c>
      <c r="J12432" t="b">
        <v>0</v>
      </c>
      <c r="K12432" t="inlineStr">
        <is>
          <t>Mexico</t>
        </is>
      </c>
      <c r="L12432" t="inlineStr"/>
      <c r="M12432" t="inlineStr"/>
      <c r="N12432" t="inlineStr"/>
      <c r="O12432" t="inlineStr">
        <is>
          <t>AgileEngine</t>
        </is>
      </c>
      <c r="P12432" t="inlineStr">
        <is>
          <t>['python', 'gcp', 'jenkins', 'gitlab', 'terraform', 'ansible']</t>
        </is>
      </c>
      <c r="Q12432" t="inlineStr">
        <is>
          <t>{'cloud': ['gcp'], 'other': ['jenkins', 'gitlab', 'terraform', 'ansible'], 'programming': ['python']}</t>
        </is>
      </c>
    </row>
    <row r="12433">
      <c r="A12433" t="inlineStr">
        <is>
          <t>Data Analyst</t>
        </is>
      </c>
      <c r="B12433" t="inlineStr">
        <is>
          <t>Data Analyst</t>
        </is>
      </c>
      <c r="C12433" t="inlineStr">
        <is>
          <t>Springfield, VA</t>
        </is>
      </c>
      <c r="D12433" t="inlineStr">
        <is>
          <t>via Elite Technical Jobs</t>
        </is>
      </c>
      <c r="E12433" t="inlineStr">
        <is>
          <t>Full-time</t>
        </is>
      </c>
      <c r="F12433" t="b">
        <v>0</v>
      </c>
      <c r="G12433" t="inlineStr">
        <is>
          <t>New York, United States</t>
        </is>
      </c>
      <c r="H12433" s="2" t="n">
        <v>45440.00025462963</v>
      </c>
      <c r="I12433" t="b">
        <v>0</v>
      </c>
      <c r="J12433" t="b">
        <v>0</v>
      </c>
      <c r="K12433" t="inlineStr">
        <is>
          <t>United States</t>
        </is>
      </c>
      <c r="L12433" t="inlineStr"/>
      <c r="M12433" t="inlineStr"/>
      <c r="N12433" t="inlineStr"/>
      <c r="O12433" t="inlineStr">
        <is>
          <t>Elite Technical</t>
        </is>
      </c>
      <c r="P12433" t="inlineStr">
        <is>
          <t>['perl', 'r', 'windows', 'unix', 'tableau', 'flow']</t>
        </is>
      </c>
      <c r="Q12433" t="inlineStr">
        <is>
          <t>{'analyst_tools': ['tableau'], 'os': ['windows', 'unix'], 'other': ['flow'], 'programming': ['perl', 'r']}</t>
        </is>
      </c>
    </row>
    <row r="12434">
      <c r="A12434" t="inlineStr">
        <is>
          <t>Data Scientist</t>
        </is>
      </c>
      <c r="B12434" t="inlineStr">
        <is>
          <t>Data Scientist</t>
        </is>
      </c>
      <c r="C12434" t="inlineStr">
        <is>
          <t>Cape Town, South Africa</t>
        </is>
      </c>
      <c r="D12434" t="inlineStr">
        <is>
          <t>via Jobtome</t>
        </is>
      </c>
      <c r="E12434" t="inlineStr">
        <is>
          <t>Full-time</t>
        </is>
      </c>
      <c r="F12434" t="b">
        <v>0</v>
      </c>
      <c r="G12434" t="inlineStr">
        <is>
          <t>South Africa</t>
        </is>
      </c>
      <c r="H12434" s="2" t="n">
        <v>45437.01634259259</v>
      </c>
      <c r="I12434" t="b">
        <v>0</v>
      </c>
      <c r="J12434" t="b">
        <v>0</v>
      </c>
      <c r="K12434" t="inlineStr">
        <is>
          <t>South Africa</t>
        </is>
      </c>
      <c r="L12434" t="inlineStr"/>
      <c r="M12434" t="inlineStr"/>
      <c r="N12434" t="inlineStr"/>
      <c r="O12434" t="inlineStr">
        <is>
          <t>Impact. com</t>
        </is>
      </c>
      <c r="P12434" t="inlineStr"/>
      <c r="Q12434" t="inlineStr"/>
    </row>
    <row r="12435">
      <c r="A12435" t="inlineStr">
        <is>
          <t>Data Scientist</t>
        </is>
      </c>
      <c r="B12435" t="inlineStr">
        <is>
          <t>Data scientist (H/F)</t>
        </is>
      </c>
      <c r="C12435" t="inlineStr">
        <is>
          <t>Aix-en-Provence, France</t>
        </is>
      </c>
      <c r="D12435" t="inlineStr">
        <is>
          <t>via Recruit.net</t>
        </is>
      </c>
      <c r="E12435" t="inlineStr">
        <is>
          <t>Full-time</t>
        </is>
      </c>
      <c r="F12435" t="b">
        <v>0</v>
      </c>
      <c r="G12435" t="inlineStr">
        <is>
          <t>France</t>
        </is>
      </c>
      <c r="H12435" s="2" t="n">
        <v>45431.01590277778</v>
      </c>
      <c r="I12435" t="b">
        <v>0</v>
      </c>
      <c r="J12435" t="b">
        <v>0</v>
      </c>
      <c r="K12435" t="inlineStr">
        <is>
          <t>France</t>
        </is>
      </c>
      <c r="L12435" t="inlineStr"/>
      <c r="M12435" t="inlineStr"/>
      <c r="N12435" t="inlineStr"/>
      <c r="O12435" t="inlineStr">
        <is>
          <t>Groupe Talents Handicap</t>
        </is>
      </c>
      <c r="P12435" t="inlineStr">
        <is>
          <t>['sql', 'nosql', 'azure', 'gcp', 'aws']</t>
        </is>
      </c>
      <c r="Q12435" t="inlineStr">
        <is>
          <t>{'cloud': ['azure', 'gcp', 'aws'], 'programming': ['sql', 'nosql']}</t>
        </is>
      </c>
    </row>
    <row r="12436">
      <c r="A12436" t="inlineStr">
        <is>
          <t>Data Analyst</t>
        </is>
      </c>
      <c r="B12436" t="inlineStr">
        <is>
          <t>Data Reporting Analyst</t>
        </is>
      </c>
      <c r="C12436" t="inlineStr">
        <is>
          <t>Edinburgh, UK</t>
        </is>
      </c>
      <c r="D12436" t="inlineStr">
        <is>
          <t>via Recruit.net</t>
        </is>
      </c>
      <c r="E12436" t="inlineStr">
        <is>
          <t>Full-time</t>
        </is>
      </c>
      <c r="F12436" t="b">
        <v>0</v>
      </c>
      <c r="G12436" t="inlineStr">
        <is>
          <t>United Kingdom</t>
        </is>
      </c>
      <c r="H12436" s="2" t="n">
        <v>45418.00883101852</v>
      </c>
      <c r="I12436" t="b">
        <v>1</v>
      </c>
      <c r="J12436" t="b">
        <v>0</v>
      </c>
      <c r="K12436" t="inlineStr">
        <is>
          <t>United Kingdom</t>
        </is>
      </c>
      <c r="L12436" t="inlineStr"/>
      <c r="M12436" t="inlineStr"/>
      <c r="N12436" t="inlineStr"/>
      <c r="O12436" t="inlineStr">
        <is>
          <t>expand group</t>
        </is>
      </c>
      <c r="P12436" t="inlineStr">
        <is>
          <t>['sql', 'power bi']</t>
        </is>
      </c>
      <c r="Q12436" t="inlineStr">
        <is>
          <t>{'analyst_tools': ['power bi'], 'programming': ['sql']}</t>
        </is>
      </c>
    </row>
    <row r="12437">
      <c r="A12437" t="inlineStr">
        <is>
          <t>Data Engineer</t>
        </is>
      </c>
      <c r="B12437" t="inlineStr">
        <is>
          <t>Data Engineer Palantir Foundry</t>
        </is>
      </c>
      <c r="C12437" t="inlineStr">
        <is>
          <t>Madrid, Spain</t>
        </is>
      </c>
      <c r="D12437" t="inlineStr">
        <is>
          <t>via BeBee</t>
        </is>
      </c>
      <c r="E12437" t="inlineStr">
        <is>
          <t>Full-time</t>
        </is>
      </c>
      <c r="F12437" t="b">
        <v>0</v>
      </c>
      <c r="G12437" t="inlineStr">
        <is>
          <t>Spain</t>
        </is>
      </c>
      <c r="H12437" s="2" t="n">
        <v>45437.01113425926</v>
      </c>
      <c r="I12437" t="b">
        <v>1</v>
      </c>
      <c r="J12437" t="b">
        <v>0</v>
      </c>
      <c r="K12437" t="inlineStr">
        <is>
          <t>Spain</t>
        </is>
      </c>
      <c r="L12437" t="inlineStr"/>
      <c r="M12437" t="inlineStr"/>
      <c r="N12437" t="inlineStr"/>
      <c r="O12437" t="inlineStr">
        <is>
          <t>Zemsania</t>
        </is>
      </c>
      <c r="P12437" t="inlineStr">
        <is>
          <t>['sql', 'sql server', 'postgresql', 'mysql']</t>
        </is>
      </c>
      <c r="Q12437" t="inlineStr">
        <is>
          <t>{'databases': ['sql server', 'postgresql', 'mysql'], 'programming': ['sql']}</t>
        </is>
      </c>
    </row>
    <row r="12438">
      <c r="A12438" t="inlineStr">
        <is>
          <t>Senior Data Analyst</t>
        </is>
      </c>
      <c r="B12438" t="inlineStr">
        <is>
          <t>Sectorial Data Strategy - Senior Consultant en Stratégie Data &amp; IA F/H</t>
        </is>
      </c>
      <c r="C12438" t="inlineStr">
        <is>
          <t>France</t>
        </is>
      </c>
      <c r="D12438" t="inlineStr">
        <is>
          <t>via Jobrapido.com</t>
        </is>
      </c>
      <c r="E12438" t="inlineStr">
        <is>
          <t>Full-time</t>
        </is>
      </c>
      <c r="F12438" t="b">
        <v>0</v>
      </c>
      <c r="G12438" t="inlineStr">
        <is>
          <t>France</t>
        </is>
      </c>
      <c r="H12438" s="2" t="n">
        <v>45437.01614583333</v>
      </c>
      <c r="I12438" t="b">
        <v>0</v>
      </c>
      <c r="J12438" t="b">
        <v>0</v>
      </c>
      <c r="K12438" t="inlineStr">
        <is>
          <t>France</t>
        </is>
      </c>
      <c r="L12438" t="inlineStr"/>
      <c r="M12438" t="inlineStr"/>
      <c r="N12438" t="inlineStr"/>
      <c r="O12438" t="inlineStr">
        <is>
          <t>Unspecified</t>
        </is>
      </c>
      <c r="P12438" t="inlineStr"/>
      <c r="Q12438" t="inlineStr"/>
    </row>
    <row r="12439">
      <c r="A12439" t="inlineStr">
        <is>
          <t>Senior Data Engineer</t>
        </is>
      </c>
      <c r="B12439" t="inlineStr">
        <is>
          <t>Sectorial Data Strategy - Senior Data Engineer DevOps F/H</t>
        </is>
      </c>
      <c r="C12439" t="inlineStr">
        <is>
          <t>France</t>
        </is>
      </c>
      <c r="D12439" t="inlineStr">
        <is>
          <t>via Jobrapido.com</t>
        </is>
      </c>
      <c r="E12439" t="inlineStr">
        <is>
          <t>Full-time</t>
        </is>
      </c>
      <c r="F12439" t="b">
        <v>0</v>
      </c>
      <c r="G12439" t="inlineStr">
        <is>
          <t>France</t>
        </is>
      </c>
      <c r="H12439" s="2" t="n">
        <v>45432.01673611111</v>
      </c>
      <c r="I12439" t="b">
        <v>0</v>
      </c>
      <c r="J12439" t="b">
        <v>0</v>
      </c>
      <c r="K12439" t="inlineStr">
        <is>
          <t>France</t>
        </is>
      </c>
      <c r="L12439" t="inlineStr"/>
      <c r="M12439" t="inlineStr"/>
      <c r="N12439" t="inlineStr"/>
      <c r="O12439" t="inlineStr">
        <is>
          <t>Unspecified</t>
        </is>
      </c>
      <c r="P12439" t="inlineStr">
        <is>
          <t>['python', 'azure', 'aws', 'gcp', 'airflow', 'pandas', 'numpy', 'spark', 'docker', 'kubernetes', 'git', 'jenkins', 'github', 'npm', 'terraform', 'ansible']</t>
        </is>
      </c>
      <c r="Q12439" t="inlineStr">
        <is>
          <t>{'cloud': ['azure', 'aws', 'gcp'], 'libraries': ['airflow', 'pandas', 'numpy', 'spark'], 'other': ['docker', 'kubernetes', 'git', 'jenkins', 'github', 'npm', 'terraform', 'ansible'], 'programming': ['python']}</t>
        </is>
      </c>
    </row>
    <row r="12440">
      <c r="A12440" t="inlineStr">
        <is>
          <t>Data Analyst</t>
        </is>
      </c>
      <c r="B12440" t="inlineStr">
        <is>
          <t>Data Analyst</t>
        </is>
      </c>
      <c r="C12440" t="inlineStr">
        <is>
          <t>Santiago, Chile</t>
        </is>
      </c>
      <c r="D12440" t="inlineStr">
        <is>
          <t>via BeBee</t>
        </is>
      </c>
      <c r="E12440" t="inlineStr">
        <is>
          <t>Full-time</t>
        </is>
      </c>
      <c r="F12440" t="b">
        <v>0</v>
      </c>
      <c r="G12440" t="inlineStr">
        <is>
          <t>Chile</t>
        </is>
      </c>
      <c r="H12440" s="2" t="n">
        <v>45443.02790509259</v>
      </c>
      <c r="I12440" t="b">
        <v>0</v>
      </c>
      <c r="J12440" t="b">
        <v>0</v>
      </c>
      <c r="K12440" t="inlineStr">
        <is>
          <t>Chile</t>
        </is>
      </c>
      <c r="L12440" t="inlineStr"/>
      <c r="M12440" t="inlineStr"/>
      <c r="N12440" t="inlineStr"/>
      <c r="O12440" t="inlineStr">
        <is>
          <t>Variacode Software SpA</t>
        </is>
      </c>
      <c r="P12440" t="inlineStr">
        <is>
          <t>['sql', 'tableau']</t>
        </is>
      </c>
      <c r="Q12440" t="inlineStr">
        <is>
          <t>{'analyst_tools': ['tableau'], 'programming': ['sql']}</t>
        </is>
      </c>
    </row>
    <row r="12441">
      <c r="A12441" t="inlineStr">
        <is>
          <t>Data Analyst</t>
        </is>
      </c>
      <c r="B12441" t="inlineStr">
        <is>
          <t>Research analyst</t>
        </is>
      </c>
      <c r="C12441" t="inlineStr">
        <is>
          <t>Tyrone, GA</t>
        </is>
      </c>
      <c r="D12441" t="inlineStr">
        <is>
          <t>via Talent.com</t>
        </is>
      </c>
      <c r="E12441" t="inlineStr">
        <is>
          <t>Full-time</t>
        </is>
      </c>
      <c r="F12441" t="b">
        <v>0</v>
      </c>
      <c r="G12441" t="inlineStr">
        <is>
          <t>Georgia</t>
        </is>
      </c>
      <c r="H12441" s="2" t="n">
        <v>45418.0206712963</v>
      </c>
      <c r="I12441" t="b">
        <v>0</v>
      </c>
      <c r="J12441" t="b">
        <v>0</v>
      </c>
      <c r="K12441" t="inlineStr">
        <is>
          <t>United States</t>
        </is>
      </c>
      <c r="L12441" t="inlineStr"/>
      <c r="M12441" t="inlineStr"/>
      <c r="N12441" t="inlineStr"/>
      <c r="O12441" t="inlineStr">
        <is>
          <t>Corner Alliance</t>
        </is>
      </c>
      <c r="P12441" t="inlineStr">
        <is>
          <t>['slack']</t>
        </is>
      </c>
      <c r="Q12441" t="inlineStr">
        <is>
          <t>{'sync': ['slack']}</t>
        </is>
      </c>
    </row>
    <row r="12442">
      <c r="A12442" t="inlineStr">
        <is>
          <t>Data Analyst</t>
        </is>
      </c>
      <c r="B12442" t="inlineStr">
        <is>
          <t>Data Analyst</t>
        </is>
      </c>
      <c r="C12442" t="inlineStr">
        <is>
          <t>Sheffield, UK</t>
        </is>
      </c>
      <c r="D12442" t="inlineStr">
        <is>
          <t>via Recruit.net</t>
        </is>
      </c>
      <c r="E12442" t="inlineStr">
        <is>
          <t>Full-time</t>
        </is>
      </c>
      <c r="F12442" t="b">
        <v>0</v>
      </c>
      <c r="G12442" t="inlineStr">
        <is>
          <t>United Kingdom</t>
        </is>
      </c>
      <c r="H12442" s="2" t="n">
        <v>45437.00899305556</v>
      </c>
      <c r="I12442" t="b">
        <v>0</v>
      </c>
      <c r="J12442" t="b">
        <v>0</v>
      </c>
      <c r="K12442" t="inlineStr">
        <is>
          <t>United Kingdom</t>
        </is>
      </c>
      <c r="L12442" t="inlineStr"/>
      <c r="M12442" t="inlineStr"/>
      <c r="N12442" t="inlineStr"/>
      <c r="O12442" t="inlineStr">
        <is>
          <t>Mobysoft</t>
        </is>
      </c>
      <c r="P12442" t="inlineStr">
        <is>
          <t>['python', 'sql', 'scala', 'vba', 'aws', 'spark', 'tableau', 'power bi', 'excel', 'git']</t>
        </is>
      </c>
      <c r="Q12442" t="inlineStr">
        <is>
          <t>{'analyst_tools': ['tableau', 'power bi', 'excel'], 'cloud': ['aws'], 'libraries': ['spark'], 'other': ['git'], 'programming': ['python', 'sql', 'scala', 'vba']}</t>
        </is>
      </c>
    </row>
    <row r="12443">
      <c r="A12443" t="inlineStr">
        <is>
          <t>Data Engineer</t>
        </is>
      </c>
      <c r="B12443" t="inlineStr">
        <is>
          <t>Data Engineer, Service</t>
        </is>
      </c>
      <c r="C12443" t="inlineStr">
        <is>
          <t>Austin, TX</t>
        </is>
      </c>
      <c r="D12443" t="inlineStr">
        <is>
          <t>via ClimateTechList</t>
        </is>
      </c>
      <c r="E12443" t="inlineStr">
        <is>
          <t>Full-time</t>
        </is>
      </c>
      <c r="F12443" t="b">
        <v>0</v>
      </c>
      <c r="G12443" t="inlineStr">
        <is>
          <t>Illinois, United States</t>
        </is>
      </c>
      <c r="H12443" s="2" t="n">
        <v>45419.00991898148</v>
      </c>
      <c r="I12443" t="b">
        <v>1</v>
      </c>
      <c r="J12443" t="b">
        <v>0</v>
      </c>
      <c r="K12443" t="inlineStr">
        <is>
          <t>United States</t>
        </is>
      </c>
      <c r="L12443" t="inlineStr"/>
      <c r="M12443" t="inlineStr"/>
      <c r="N12443" t="inlineStr"/>
      <c r="O12443" t="inlineStr">
        <is>
          <t>Tesla</t>
        </is>
      </c>
      <c r="P12443" t="inlineStr"/>
      <c r="Q12443" t="inlineStr"/>
    </row>
    <row r="12444">
      <c r="A12444" t="inlineStr">
        <is>
          <t>Data Analyst</t>
        </is>
      </c>
      <c r="B12444" t="inlineStr">
        <is>
          <t>Analyst Analytics / AI Strategy (all genders)</t>
        </is>
      </c>
      <c r="C12444" t="inlineStr">
        <is>
          <t>Basel, Switzerland</t>
        </is>
      </c>
      <c r="D12444" t="inlineStr">
        <is>
          <t>via Indeed</t>
        </is>
      </c>
      <c r="E12444" t="inlineStr">
        <is>
          <t>Full-time</t>
        </is>
      </c>
      <c r="F12444" t="b">
        <v>0</v>
      </c>
      <c r="G12444" t="inlineStr">
        <is>
          <t>Switzerland</t>
        </is>
      </c>
      <c r="H12444" s="2" t="n">
        <v>45441.03674768518</v>
      </c>
      <c r="I12444" t="b">
        <v>0</v>
      </c>
      <c r="J12444" t="b">
        <v>0</v>
      </c>
      <c r="K12444" t="inlineStr">
        <is>
          <t>Switzerland</t>
        </is>
      </c>
      <c r="L12444" t="inlineStr"/>
      <c r="M12444" t="inlineStr"/>
      <c r="N12444" t="inlineStr"/>
      <c r="O12444" t="inlineStr">
        <is>
          <t>Accenture</t>
        </is>
      </c>
      <c r="P12444" t="inlineStr"/>
      <c r="Q12444" t="inlineStr"/>
    </row>
    <row r="12445">
      <c r="A12445" t="inlineStr">
        <is>
          <t>Senior Data Analyst</t>
        </is>
      </c>
      <c r="B12445" t="inlineStr">
        <is>
          <t>HR Analyst Sev Org Mgmt &amp; Data Audits</t>
        </is>
      </c>
      <c r="C12445" t="inlineStr">
        <is>
          <t>Mexico</t>
        </is>
      </c>
      <c r="D12445" t="inlineStr">
        <is>
          <t>via Hersheys Career - The Hershey Company</t>
        </is>
      </c>
      <c r="E12445" t="inlineStr">
        <is>
          <t>Full-time</t>
        </is>
      </c>
      <c r="F12445" t="b">
        <v>0</v>
      </c>
      <c r="G12445" t="inlineStr">
        <is>
          <t>Mexico</t>
        </is>
      </c>
      <c r="H12445" s="2" t="n">
        <v>45433.00958333333</v>
      </c>
      <c r="I12445" t="b">
        <v>0</v>
      </c>
      <c r="J12445" t="b">
        <v>0</v>
      </c>
      <c r="K12445" t="inlineStr">
        <is>
          <t>Mexico</t>
        </is>
      </c>
      <c r="L12445" t="inlineStr"/>
      <c r="M12445" t="inlineStr"/>
      <c r="N12445" t="inlineStr"/>
      <c r="O12445" t="inlineStr">
        <is>
          <t>The Hershey Company</t>
        </is>
      </c>
      <c r="P12445" t="inlineStr">
        <is>
          <t>['sap', 'sharepoint', 'excel', 'word']</t>
        </is>
      </c>
      <c r="Q12445" t="inlineStr">
        <is>
          <t>{'analyst_tools': ['sap', 'sharepoint', 'excel', 'word']}</t>
        </is>
      </c>
    </row>
    <row r="12446">
      <c r="A12446" t="inlineStr">
        <is>
          <t>Software Engineer</t>
        </is>
      </c>
      <c r="B12446" t="inlineStr">
        <is>
          <t>Staff Software Engineer, Fullstack, Integrations</t>
        </is>
      </c>
      <c r="C12446" t="inlineStr">
        <is>
          <t>Buenos Aires, Argentina</t>
        </is>
      </c>
      <c r="D12446" t="inlineStr">
        <is>
          <t>via BeBee</t>
        </is>
      </c>
      <c r="E12446" t="inlineStr">
        <is>
          <t>Full-time</t>
        </is>
      </c>
      <c r="F12446" t="b">
        <v>0</v>
      </c>
      <c r="G12446" t="inlineStr">
        <is>
          <t>Argentina</t>
        </is>
      </c>
      <c r="H12446" s="2" t="n">
        <v>45434.04059027778</v>
      </c>
      <c r="I12446" t="b">
        <v>1</v>
      </c>
      <c r="J12446" t="b">
        <v>0</v>
      </c>
      <c r="K12446" t="inlineStr">
        <is>
          <t>Argentina</t>
        </is>
      </c>
      <c r="L12446" t="inlineStr"/>
      <c r="M12446" t="inlineStr"/>
      <c r="N12446" t="inlineStr"/>
      <c r="O12446" t="inlineStr">
        <is>
          <t>Dialpad, Inc.</t>
        </is>
      </c>
      <c r="P12446" t="inlineStr">
        <is>
          <t>['python', 'java', 'typescript', 'gcp', 'react', 'slack']</t>
        </is>
      </c>
      <c r="Q12446" t="inlineStr">
        <is>
          <t>{'cloud': ['gcp'], 'libraries': ['react'], 'programming': ['python', 'java', 'typescript'], 'sync': ['slack']}</t>
        </is>
      </c>
    </row>
    <row r="12447">
      <c r="A12447" t="inlineStr">
        <is>
          <t>Business Analyst</t>
        </is>
      </c>
      <c r="B12447" t="inlineStr">
        <is>
          <t>BI Support Engineer</t>
        </is>
      </c>
      <c r="C12447" t="inlineStr">
        <is>
          <t>Colombia</t>
        </is>
      </c>
      <c r="D12447" t="inlineStr">
        <is>
          <t>via Careers At Convatec</t>
        </is>
      </c>
      <c r="E12447" t="inlineStr">
        <is>
          <t>Full-time</t>
        </is>
      </c>
      <c r="F12447" t="b">
        <v>0</v>
      </c>
      <c r="G12447" t="inlineStr">
        <is>
          <t>Colombia</t>
        </is>
      </c>
      <c r="H12447" s="2" t="n">
        <v>45416.01518518518</v>
      </c>
      <c r="I12447" t="b">
        <v>0</v>
      </c>
      <c r="J12447" t="b">
        <v>0</v>
      </c>
      <c r="K12447" t="inlineStr">
        <is>
          <t>Colombia</t>
        </is>
      </c>
      <c r="L12447" t="inlineStr"/>
      <c r="M12447" t="inlineStr"/>
      <c r="N12447" t="inlineStr"/>
      <c r="O12447" t="inlineStr">
        <is>
          <t>Convatec</t>
        </is>
      </c>
      <c r="P12447" t="inlineStr">
        <is>
          <t>['sql', 'go', 'sql server', 'oracle', 'power bi', 'tableau']</t>
        </is>
      </c>
      <c r="Q12447" t="inlineStr">
        <is>
          <t>{'analyst_tools': ['power bi', 'tableau'], 'cloud': ['oracle'], 'databases': ['sql server'], 'programming': ['sql', 'go']}</t>
        </is>
      </c>
    </row>
    <row r="12448">
      <c r="A12448" t="inlineStr">
        <is>
          <t>Data Analyst</t>
        </is>
      </c>
      <c r="B12448" t="inlineStr">
        <is>
          <t>Data analyst bilingual in office</t>
        </is>
      </c>
      <c r="C12448" t="inlineStr">
        <is>
          <t>Bogotá, Bogota, Colombia</t>
        </is>
      </c>
      <c r="D12448" t="inlineStr">
        <is>
          <t>via Sercanto</t>
        </is>
      </c>
      <c r="E12448" t="inlineStr">
        <is>
          <t>Full-time</t>
        </is>
      </c>
      <c r="F12448" t="b">
        <v>0</v>
      </c>
      <c r="G12448" t="inlineStr">
        <is>
          <t>Colombia</t>
        </is>
      </c>
      <c r="H12448" s="2" t="n">
        <v>45437.01130787037</v>
      </c>
      <c r="I12448" t="b">
        <v>1</v>
      </c>
      <c r="J12448" t="b">
        <v>0</v>
      </c>
      <c r="K12448" t="inlineStr">
        <is>
          <t>Colombia</t>
        </is>
      </c>
      <c r="L12448" t="inlineStr"/>
      <c r="M12448" t="inlineStr"/>
      <c r="N12448" t="inlineStr"/>
      <c r="O12448" t="inlineStr">
        <is>
          <t>Alexandra Lozano Immigration Law Pllc</t>
        </is>
      </c>
      <c r="P12448" t="inlineStr"/>
      <c r="Q12448" t="inlineStr"/>
    </row>
    <row r="12449">
      <c r="A12449" t="inlineStr">
        <is>
          <t>Data Scientist</t>
        </is>
      </c>
      <c r="B12449" t="inlineStr">
        <is>
          <t>Forretningsorientert Data Scientist/Analytiker</t>
        </is>
      </c>
      <c r="C12449" t="inlineStr">
        <is>
          <t>Anywhere</t>
        </is>
      </c>
      <c r="D12449" t="inlineStr">
        <is>
          <t>via Indeed</t>
        </is>
      </c>
      <c r="E12449" t="inlineStr">
        <is>
          <t>Full-time</t>
        </is>
      </c>
      <c r="F12449" t="b">
        <v>1</v>
      </c>
      <c r="G12449" t="inlineStr">
        <is>
          <t>Norway</t>
        </is>
      </c>
      <c r="H12449" s="2" t="n">
        <v>45414.01143518519</v>
      </c>
      <c r="I12449" t="b">
        <v>0</v>
      </c>
      <c r="J12449" t="b">
        <v>0</v>
      </c>
      <c r="K12449" t="inlineStr">
        <is>
          <t>Norway</t>
        </is>
      </c>
      <c r="L12449" t="inlineStr"/>
      <c r="M12449" t="inlineStr"/>
      <c r="N12449" t="inlineStr"/>
      <c r="O12449" t="inlineStr">
        <is>
          <t>Gjensidige Forsikring</t>
        </is>
      </c>
      <c r="P12449" t="inlineStr">
        <is>
          <t>['sql', 'r', 'python']</t>
        </is>
      </c>
      <c r="Q12449" t="inlineStr">
        <is>
          <t>{'programming': ['sql', 'r', 'python']}</t>
        </is>
      </c>
    </row>
    <row r="12450">
      <c r="A12450" t="inlineStr">
        <is>
          <t>Data Analyst</t>
        </is>
      </c>
      <c r="B12450" t="inlineStr">
        <is>
          <t>Category Data Analyst</t>
        </is>
      </c>
      <c r="C12450" t="inlineStr">
        <is>
          <t>Birmingham, UK</t>
        </is>
      </c>
      <c r="D12450" t="inlineStr">
        <is>
          <t>via Recruit.net</t>
        </is>
      </c>
      <c r="E12450" t="inlineStr">
        <is>
          <t>Full-time</t>
        </is>
      </c>
      <c r="F12450" t="b">
        <v>0</v>
      </c>
      <c r="G12450" t="inlineStr">
        <is>
          <t>United Kingdom</t>
        </is>
      </c>
      <c r="H12450" s="2" t="n">
        <v>45417.0087037037</v>
      </c>
      <c r="I12450" t="b">
        <v>1</v>
      </c>
      <c r="J12450" t="b">
        <v>0</v>
      </c>
      <c r="K12450" t="inlineStr">
        <is>
          <t>United Kingdom</t>
        </is>
      </c>
      <c r="L12450" t="inlineStr"/>
      <c r="M12450" t="inlineStr"/>
      <c r="N12450" t="inlineStr"/>
      <c r="O12450" t="inlineStr">
        <is>
          <t>D R Newitt Recruitment</t>
        </is>
      </c>
      <c r="P12450" t="inlineStr"/>
      <c r="Q12450" t="inlineStr"/>
    </row>
    <row r="12451">
      <c r="A12451" t="inlineStr">
        <is>
          <t>Data Scientist</t>
        </is>
      </c>
      <c r="B12451" t="inlineStr">
        <is>
          <t>Junior Data Scientist</t>
        </is>
      </c>
      <c r="C12451" t="inlineStr">
        <is>
          <t>Lisbon, Portugal</t>
        </is>
      </c>
      <c r="D12451" t="inlineStr">
        <is>
          <t>via BeBee Portugal</t>
        </is>
      </c>
      <c r="E12451" t="inlineStr">
        <is>
          <t>Full-time</t>
        </is>
      </c>
      <c r="F12451" t="b">
        <v>0</v>
      </c>
      <c r="G12451" t="inlineStr">
        <is>
          <t>Portugal</t>
        </is>
      </c>
      <c r="H12451" s="2" t="n">
        <v>45443.02601851852</v>
      </c>
      <c r="I12451" t="b">
        <v>0</v>
      </c>
      <c r="J12451" t="b">
        <v>0</v>
      </c>
      <c r="K12451" t="inlineStr">
        <is>
          <t>Portugal</t>
        </is>
      </c>
      <c r="L12451" t="inlineStr"/>
      <c r="M12451" t="inlineStr"/>
      <c r="N12451" t="inlineStr"/>
      <c r="O12451" t="inlineStr">
        <is>
          <t>FARFETCH</t>
        </is>
      </c>
      <c r="P12451" t="inlineStr">
        <is>
          <t>['python', 'sql', 'numpy', 'pandas', 'keras', 'pytorch']</t>
        </is>
      </c>
      <c r="Q12451" t="inlineStr">
        <is>
          <t>{'libraries': ['numpy', 'pandas', 'keras', 'pytorch'], 'programming': ['python', 'sql']}</t>
        </is>
      </c>
    </row>
    <row r="12452">
      <c r="A12452" t="inlineStr">
        <is>
          <t>Senior Data Engineer</t>
        </is>
      </c>
      <c r="B12452" t="inlineStr">
        <is>
          <t>Senior Data Engineer (m/w/d)</t>
        </is>
      </c>
      <c r="C12452" t="inlineStr">
        <is>
          <t>Mülheim, Germany</t>
        </is>
      </c>
      <c r="D12452" t="inlineStr">
        <is>
          <t>via Monster.de</t>
        </is>
      </c>
      <c r="E12452" t="inlineStr">
        <is>
          <t>Full-time</t>
        </is>
      </c>
      <c r="F12452" t="b">
        <v>0</v>
      </c>
      <c r="G12452" t="inlineStr">
        <is>
          <t>Germany</t>
        </is>
      </c>
      <c r="H12452" s="2" t="n">
        <v>45413.01303240741</v>
      </c>
      <c r="I12452" t="b">
        <v>1</v>
      </c>
      <c r="J12452" t="b">
        <v>0</v>
      </c>
      <c r="K12452" t="inlineStr">
        <is>
          <t>Germany</t>
        </is>
      </c>
      <c r="L12452" t="inlineStr"/>
      <c r="M12452" t="inlineStr"/>
      <c r="N12452" t="inlineStr"/>
      <c r="O12452" t="inlineStr">
        <is>
          <t>Deichmann SE</t>
        </is>
      </c>
      <c r="P12452" t="inlineStr">
        <is>
          <t>['python', 'sql', 'databricks', 'azure', 'spark', 'airflow']</t>
        </is>
      </c>
      <c r="Q12452" t="inlineStr">
        <is>
          <t>{'cloud': ['databricks', 'azure'], 'libraries': ['spark', 'airflow'], 'programming': ['python', 'sql']}</t>
        </is>
      </c>
    </row>
    <row r="12453">
      <c r="A12453" t="inlineStr">
        <is>
          <t>Data Scientist</t>
        </is>
      </c>
      <c r="B12453" t="inlineStr">
        <is>
          <t>Data scientist</t>
        </is>
      </c>
      <c r="C12453" t="inlineStr">
        <is>
          <t>San Jose, CA</t>
        </is>
      </c>
      <c r="D12453" t="inlineStr">
        <is>
          <t>via Talent.com</t>
        </is>
      </c>
      <c r="E12453" t="inlineStr">
        <is>
          <t>Full-time</t>
        </is>
      </c>
      <c r="F12453" t="b">
        <v>0</v>
      </c>
      <c r="G12453" t="inlineStr">
        <is>
          <t>California, United States</t>
        </is>
      </c>
      <c r="H12453" s="2" t="n">
        <v>45429.00196759259</v>
      </c>
      <c r="I12453" t="b">
        <v>0</v>
      </c>
      <c r="J12453" t="b">
        <v>0</v>
      </c>
      <c r="K12453" t="inlineStr">
        <is>
          <t>United States</t>
        </is>
      </c>
      <c r="L12453" t="inlineStr"/>
      <c r="M12453" t="inlineStr"/>
      <c r="N12453" t="inlineStr"/>
      <c r="O12453" t="inlineStr">
        <is>
          <t>TikTok</t>
        </is>
      </c>
      <c r="P12453" t="inlineStr">
        <is>
          <t>['sql', 'python', 'r']</t>
        </is>
      </c>
      <c r="Q12453" t="inlineStr">
        <is>
          <t>{'programming': ['sql', 'python', 'r']}</t>
        </is>
      </c>
    </row>
    <row r="12454">
      <c r="A12454" t="inlineStr">
        <is>
          <t>Senior Data Scientist</t>
        </is>
      </c>
      <c r="B12454" t="inlineStr">
        <is>
          <t>Senior Data Scientist - NLP</t>
        </is>
      </c>
      <c r="C12454" t="inlineStr">
        <is>
          <t>Gurugram, Haryana, India</t>
        </is>
      </c>
      <c r="D12454" t="inlineStr">
        <is>
          <t>via Jobrapido.com</t>
        </is>
      </c>
      <c r="E12454" t="inlineStr">
        <is>
          <t>Full-time</t>
        </is>
      </c>
      <c r="F12454" t="b">
        <v>0</v>
      </c>
      <c r="G12454" t="inlineStr">
        <is>
          <t>India</t>
        </is>
      </c>
      <c r="H12454" s="2" t="n">
        <v>45426.01212962963</v>
      </c>
      <c r="I12454" t="b">
        <v>0</v>
      </c>
      <c r="J12454" t="b">
        <v>0</v>
      </c>
      <c r="K12454" t="inlineStr">
        <is>
          <t>India</t>
        </is>
      </c>
      <c r="L12454" t="inlineStr"/>
      <c r="M12454" t="inlineStr"/>
      <c r="N12454" t="inlineStr"/>
      <c r="O12454" t="inlineStr">
        <is>
          <t>Fractal</t>
        </is>
      </c>
      <c r="P12454" t="inlineStr">
        <is>
          <t>['python', 'sql', 'keras', 'pytorch', 'tensorflow']</t>
        </is>
      </c>
      <c r="Q12454" t="inlineStr">
        <is>
          <t>{'libraries': ['keras', 'pytorch', 'tensorflow'], 'programming': ['python', 'sql']}</t>
        </is>
      </c>
    </row>
    <row r="12455">
      <c r="A12455" t="inlineStr">
        <is>
          <t>Data Scientist</t>
        </is>
      </c>
      <c r="B12455" t="inlineStr">
        <is>
          <t>Data Scientist</t>
        </is>
      </c>
      <c r="C12455" t="inlineStr">
        <is>
          <t>Gurugram, Haryana, India</t>
        </is>
      </c>
      <c r="D12455" t="inlineStr">
        <is>
          <t>via Jobrapido.com</t>
        </is>
      </c>
      <c r="E12455" t="inlineStr">
        <is>
          <t>Full-time</t>
        </is>
      </c>
      <c r="F12455" t="b">
        <v>0</v>
      </c>
      <c r="G12455" t="inlineStr">
        <is>
          <t>India</t>
        </is>
      </c>
      <c r="H12455" s="2" t="n">
        <v>45419.01314814815</v>
      </c>
      <c r="I12455" t="b">
        <v>0</v>
      </c>
      <c r="J12455" t="b">
        <v>0</v>
      </c>
      <c r="K12455" t="inlineStr">
        <is>
          <t>India</t>
        </is>
      </c>
      <c r="L12455" t="inlineStr"/>
      <c r="M12455" t="inlineStr"/>
      <c r="N12455" t="inlineStr"/>
      <c r="O12455" t="inlineStr">
        <is>
          <t>Fluor Corporation</t>
        </is>
      </c>
      <c r="P12455" t="inlineStr"/>
      <c r="Q12455" t="inlineStr"/>
    </row>
    <row r="12456">
      <c r="A12456" t="inlineStr">
        <is>
          <t>Business Analyst</t>
        </is>
      </c>
      <c r="B12456" t="inlineStr">
        <is>
          <t>? Partenza Immediata: Business Intelligence Expert</t>
        </is>
      </c>
      <c r="C12456" t="inlineStr">
        <is>
          <t>Bardi, Province of Parma, Italy</t>
        </is>
      </c>
      <c r="D12456" t="inlineStr">
        <is>
          <t>via Lavoro Trabajo.org</t>
        </is>
      </c>
      <c r="E12456" t="inlineStr">
        <is>
          <t>Full-time</t>
        </is>
      </c>
      <c r="F12456" t="b">
        <v>0</v>
      </c>
      <c r="G12456" t="inlineStr">
        <is>
          <t>Italy</t>
        </is>
      </c>
      <c r="H12456" s="2" t="n">
        <v>45435.02821759259</v>
      </c>
      <c r="I12456" t="b">
        <v>1</v>
      </c>
      <c r="J12456" t="b">
        <v>0</v>
      </c>
      <c r="K12456" t="inlineStr">
        <is>
          <t>Italy</t>
        </is>
      </c>
      <c r="L12456" t="inlineStr"/>
      <c r="M12456" t="inlineStr"/>
      <c r="N12456" t="inlineStr"/>
      <c r="O12456" t="inlineStr">
        <is>
          <t>Piksel</t>
        </is>
      </c>
      <c r="P12456" t="inlineStr">
        <is>
          <t>['oracle', 'sap', 'jira']</t>
        </is>
      </c>
      <c r="Q12456" t="inlineStr">
        <is>
          <t>{'analyst_tools': ['sap'], 'async': ['jira'], 'cloud': ['oracle']}</t>
        </is>
      </c>
    </row>
    <row r="12457">
      <c r="A12457" t="inlineStr">
        <is>
          <t>Data Scientist</t>
        </is>
      </c>
      <c r="B12457" t="inlineStr">
        <is>
          <t>Data Scientist</t>
        </is>
      </c>
      <c r="C12457" t="inlineStr">
        <is>
          <t>Dayton, OH</t>
        </is>
      </c>
      <c r="D12457" t="inlineStr">
        <is>
          <t>via Indeed</t>
        </is>
      </c>
      <c r="E12457" t="inlineStr">
        <is>
          <t>Full-time</t>
        </is>
      </c>
      <c r="F12457" t="b">
        <v>0</v>
      </c>
      <c r="G12457" t="inlineStr">
        <is>
          <t>Georgia</t>
        </is>
      </c>
      <c r="H12457" s="2" t="n">
        <v>45422.02609953703</v>
      </c>
      <c r="I12457" t="b">
        <v>0</v>
      </c>
      <c r="J12457" t="b">
        <v>1</v>
      </c>
      <c r="K12457" t="inlineStr">
        <is>
          <t>United States</t>
        </is>
      </c>
      <c r="L12457" t="inlineStr"/>
      <c r="M12457" t="inlineStr"/>
      <c r="N12457" t="inlineStr"/>
      <c r="O12457" t="inlineStr">
        <is>
          <t>The Connor Group</t>
        </is>
      </c>
      <c r="P12457" t="inlineStr">
        <is>
          <t>['sql']</t>
        </is>
      </c>
      <c r="Q12457" t="inlineStr">
        <is>
          <t>{'programming': ['sql']}</t>
        </is>
      </c>
    </row>
    <row r="12458">
      <c r="A12458" t="inlineStr">
        <is>
          <t>Senior Data Scientist</t>
        </is>
      </c>
      <c r="B12458" t="inlineStr">
        <is>
          <t>Data Scientist Senior de Riesgos</t>
        </is>
      </c>
      <c r="C12458" t="inlineStr">
        <is>
          <t>Lima, Peru</t>
        </is>
      </c>
      <c r="D12458" t="inlineStr">
        <is>
          <t>via LinkedIn</t>
        </is>
      </c>
      <c r="E12458" t="inlineStr">
        <is>
          <t>Full-time</t>
        </is>
      </c>
      <c r="F12458" t="b">
        <v>0</v>
      </c>
      <c r="G12458" t="inlineStr">
        <is>
          <t>Peru</t>
        </is>
      </c>
      <c r="H12458" s="2" t="n">
        <v>45421.02857638889</v>
      </c>
      <c r="I12458" t="b">
        <v>0</v>
      </c>
      <c r="J12458" t="b">
        <v>0</v>
      </c>
      <c r="K12458" t="inlineStr">
        <is>
          <t>Peru</t>
        </is>
      </c>
      <c r="L12458" t="inlineStr"/>
      <c r="M12458" t="inlineStr"/>
      <c r="N12458" t="inlineStr"/>
      <c r="O12458" t="inlineStr">
        <is>
          <t>Interbank</t>
        </is>
      </c>
      <c r="P12458" t="inlineStr">
        <is>
          <t>['sql', 'aws', 'azure', 'tableau']</t>
        </is>
      </c>
      <c r="Q12458" t="inlineStr">
        <is>
          <t>{'analyst_tools': ['tableau'], 'cloud': ['aws', 'azure'], 'programming': ['sql']}</t>
        </is>
      </c>
    </row>
    <row r="12459">
      <c r="A12459" t="inlineStr">
        <is>
          <t>Business Analyst</t>
        </is>
      </c>
      <c r="B12459" t="inlineStr">
        <is>
          <t>Business Analyst Data Management (w/m/d)</t>
        </is>
      </c>
      <c r="C12459" t="inlineStr">
        <is>
          <t>Bavaria, Germany</t>
        </is>
      </c>
      <c r="D12459" t="inlineStr">
        <is>
          <t>via Recruit.net</t>
        </is>
      </c>
      <c r="E12459" t="inlineStr">
        <is>
          <t>Full-time</t>
        </is>
      </c>
      <c r="F12459" t="b">
        <v>0</v>
      </c>
      <c r="G12459" t="inlineStr">
        <is>
          <t>Germany</t>
        </is>
      </c>
      <c r="H12459" s="2" t="n">
        <v>45414.01784722223</v>
      </c>
      <c r="I12459" t="b">
        <v>0</v>
      </c>
      <c r="J12459" t="b">
        <v>0</v>
      </c>
      <c r="K12459" t="inlineStr">
        <is>
          <t>Germany</t>
        </is>
      </c>
      <c r="L12459" t="inlineStr"/>
      <c r="M12459" t="inlineStr"/>
      <c r="N12459" t="inlineStr"/>
      <c r="O12459" t="inlineStr">
        <is>
          <t>estos</t>
        </is>
      </c>
      <c r="P12459" t="inlineStr">
        <is>
          <t>['power bi']</t>
        </is>
      </c>
      <c r="Q12459" t="inlineStr">
        <is>
          <t>{'analyst_tools': ['power bi']}</t>
        </is>
      </c>
    </row>
    <row r="12460">
      <c r="A12460" t="inlineStr">
        <is>
          <t>Data Analyst</t>
        </is>
      </c>
      <c r="B12460" t="inlineStr">
        <is>
          <t>Data Analyst</t>
        </is>
      </c>
      <c r="C12460" t="inlineStr">
        <is>
          <t>Newcastle upon Tyne, UK</t>
        </is>
      </c>
      <c r="D12460" t="inlineStr">
        <is>
          <t>via Recruit.net</t>
        </is>
      </c>
      <c r="E12460" t="inlineStr">
        <is>
          <t>Full-time</t>
        </is>
      </c>
      <c r="F12460" t="b">
        <v>0</v>
      </c>
      <c r="G12460" t="inlineStr">
        <is>
          <t>United Kingdom</t>
        </is>
      </c>
      <c r="H12460" s="2" t="n">
        <v>45431.00903935185</v>
      </c>
      <c r="I12460" t="b">
        <v>1</v>
      </c>
      <c r="J12460" t="b">
        <v>0</v>
      </c>
      <c r="K12460" t="inlineStr">
        <is>
          <t>United Kingdom</t>
        </is>
      </c>
      <c r="L12460" t="inlineStr"/>
      <c r="M12460" t="inlineStr"/>
      <c r="N12460" t="inlineStr"/>
      <c r="O12460" t="inlineStr">
        <is>
          <t>Malaberg</t>
        </is>
      </c>
      <c r="P12460" t="inlineStr"/>
      <c r="Q12460" t="inlineStr"/>
    </row>
    <row r="12461">
      <c r="A12461" t="inlineStr">
        <is>
          <t>Senior Data Engineer</t>
        </is>
      </c>
      <c r="B12461" t="inlineStr">
        <is>
          <t>Senior Data Engineer</t>
        </is>
      </c>
      <c r="C12461" t="inlineStr">
        <is>
          <t>Austin, TX</t>
        </is>
      </c>
      <c r="D12461" t="inlineStr">
        <is>
          <t>via LinkedIn</t>
        </is>
      </c>
      <c r="E12461" t="inlineStr">
        <is>
          <t>Full-time</t>
        </is>
      </c>
      <c r="F12461" t="b">
        <v>0</v>
      </c>
      <c r="G12461" t="inlineStr">
        <is>
          <t>Sudan</t>
        </is>
      </c>
      <c r="H12461" s="2" t="n">
        <v>45414.02981481481</v>
      </c>
      <c r="I12461" t="b">
        <v>0</v>
      </c>
      <c r="J12461" t="b">
        <v>0</v>
      </c>
      <c r="K12461" t="inlineStr">
        <is>
          <t>Sudan</t>
        </is>
      </c>
      <c r="L12461" t="inlineStr"/>
      <c r="M12461" t="inlineStr"/>
      <c r="N12461" t="inlineStr"/>
      <c r="O12461" t="inlineStr">
        <is>
          <t>Nav Technologies, Inc.</t>
        </is>
      </c>
      <c r="P12461" t="inlineStr">
        <is>
          <t>['python', 'sql', 'redshift', 'azure', 'snowflake', 'aws', 'kafka', 'airflow', 'express', 'docker']</t>
        </is>
      </c>
      <c r="Q12461" t="inlineStr">
        <is>
          <t>{'cloud': ['redshift', 'azure', 'snowflake', 'aws'], 'libraries': ['kafka', 'airflow'], 'other': ['docker'], 'programming': ['python', 'sql'], 'webframeworks': ['express']}</t>
        </is>
      </c>
    </row>
    <row r="12462">
      <c r="A12462" t="inlineStr">
        <is>
          <t>Business Analyst</t>
        </is>
      </c>
      <c r="B12462" t="inlineStr">
        <is>
          <t>Vehicle Systems Engineering</t>
        </is>
      </c>
      <c r="C12462" t="inlineStr">
        <is>
          <t>Madrid, Spain</t>
        </is>
      </c>
      <c r="D12462" t="inlineStr">
        <is>
          <t>via BeBee</t>
        </is>
      </c>
      <c r="E12462" t="inlineStr">
        <is>
          <t>Full-time</t>
        </is>
      </c>
      <c r="F12462" t="b">
        <v>0</v>
      </c>
      <c r="G12462" t="inlineStr">
        <is>
          <t>Spain</t>
        </is>
      </c>
      <c r="H12462" s="2" t="n">
        <v>45425.02488425926</v>
      </c>
      <c r="I12462" t="b">
        <v>1</v>
      </c>
      <c r="J12462" t="b">
        <v>0</v>
      </c>
      <c r="K12462" t="inlineStr">
        <is>
          <t>Spain</t>
        </is>
      </c>
      <c r="L12462" t="inlineStr"/>
      <c r="M12462" t="inlineStr"/>
      <c r="N12462" t="inlineStr"/>
      <c r="O12462" t="inlineStr">
        <is>
          <t>Geotab</t>
        </is>
      </c>
      <c r="P12462" t="inlineStr">
        <is>
          <t>['python', 'matlab', 'sql', 'bigquery', 'wire']</t>
        </is>
      </c>
      <c r="Q12462" t="inlineStr">
        <is>
          <t>{'cloud': ['bigquery'], 'programming': ['python', 'matlab', 'sql'], 'sync': ['wire']}</t>
        </is>
      </c>
    </row>
    <row r="12463">
      <c r="A12463" t="inlineStr">
        <is>
          <t>Data Engineer</t>
        </is>
      </c>
      <c r="B12463" t="inlineStr">
        <is>
          <t>Data Engineer</t>
        </is>
      </c>
      <c r="C12463" t="inlineStr">
        <is>
          <t>Madhuban, Haryana, India</t>
        </is>
      </c>
      <c r="D12463" t="inlineStr">
        <is>
          <t>via WhatJobs</t>
        </is>
      </c>
      <c r="E12463" t="inlineStr">
        <is>
          <t>Full-time</t>
        </is>
      </c>
      <c r="F12463" t="b">
        <v>0</v>
      </c>
      <c r="G12463" t="inlineStr">
        <is>
          <t>India</t>
        </is>
      </c>
      <c r="H12463" s="2" t="n">
        <v>45420.00849537037</v>
      </c>
      <c r="I12463" t="b">
        <v>1</v>
      </c>
      <c r="J12463" t="b">
        <v>0</v>
      </c>
      <c r="K12463" t="inlineStr">
        <is>
          <t>India</t>
        </is>
      </c>
      <c r="L12463" t="inlineStr"/>
      <c r="M12463" t="inlineStr"/>
      <c r="N12463" t="inlineStr"/>
      <c r="O12463" t="inlineStr">
        <is>
          <t>Impetus</t>
        </is>
      </c>
      <c r="P12463" t="inlineStr">
        <is>
          <t>['sql', 'python', 'java', 'gcp', 'hadoop', 'spark']</t>
        </is>
      </c>
      <c r="Q12463" t="inlineStr">
        <is>
          <t>{'cloud': ['gcp'], 'libraries': ['hadoop', 'spark'], 'programming': ['sql', 'python', 'java']}</t>
        </is>
      </c>
    </row>
    <row r="12464">
      <c r="A12464" t="inlineStr">
        <is>
          <t>Data Analyst</t>
        </is>
      </c>
      <c r="B12464" t="inlineStr">
        <is>
          <t>Data Analyst – Energiecontrolling (m/w/d)</t>
        </is>
      </c>
      <c r="C12464" t="inlineStr">
        <is>
          <t>Schleswig, Germany</t>
        </is>
      </c>
      <c r="D12464" t="inlineStr">
        <is>
          <t>via Recruit.net</t>
        </is>
      </c>
      <c r="E12464" t="inlineStr">
        <is>
          <t>Full-time and Part-time</t>
        </is>
      </c>
      <c r="F12464" t="b">
        <v>0</v>
      </c>
      <c r="G12464" t="inlineStr">
        <is>
          <t>Germany</t>
        </is>
      </c>
      <c r="H12464" s="2" t="n">
        <v>45428.01335648148</v>
      </c>
      <c r="I12464" t="b">
        <v>0</v>
      </c>
      <c r="J12464" t="b">
        <v>0</v>
      </c>
      <c r="K12464" t="inlineStr">
        <is>
          <t>Germany</t>
        </is>
      </c>
      <c r="L12464" t="inlineStr"/>
      <c r="M12464" t="inlineStr"/>
      <c r="N12464" t="inlineStr"/>
      <c r="O12464" t="inlineStr">
        <is>
          <t>HAMBURG WASSER</t>
        </is>
      </c>
      <c r="P12464" t="inlineStr">
        <is>
          <t>['r', 'python']</t>
        </is>
      </c>
      <c r="Q12464" t="inlineStr">
        <is>
          <t>{'programming': ['r', 'python']}</t>
        </is>
      </c>
    </row>
    <row r="12465">
      <c r="A12465" t="inlineStr">
        <is>
          <t>Data Engineer</t>
        </is>
      </c>
      <c r="B12465" t="inlineStr">
        <is>
          <t>Data Engineer - Structured Cabling</t>
        </is>
      </c>
      <c r="C12465" t="inlineStr">
        <is>
          <t>Anywhere</t>
        </is>
      </c>
      <c r="D12465" t="inlineStr">
        <is>
          <t>via Recruit.net</t>
        </is>
      </c>
      <c r="E12465" t="inlineStr">
        <is>
          <t>Full-time</t>
        </is>
      </c>
      <c r="F12465" t="b">
        <v>1</v>
      </c>
      <c r="G12465" t="inlineStr">
        <is>
          <t>United Kingdom</t>
        </is>
      </c>
      <c r="H12465" s="2" t="n">
        <v>45435.01399305555</v>
      </c>
      <c r="I12465" t="b">
        <v>1</v>
      </c>
      <c r="J12465" t="b">
        <v>0</v>
      </c>
      <c r="K12465" t="inlineStr">
        <is>
          <t>United Kingdom</t>
        </is>
      </c>
      <c r="L12465" t="inlineStr"/>
      <c r="M12465" t="inlineStr"/>
      <c r="N12465" t="inlineStr"/>
      <c r="O12465" t="inlineStr">
        <is>
          <t>N G Bailey</t>
        </is>
      </c>
      <c r="P12465" t="inlineStr"/>
      <c r="Q12465" t="inlineStr"/>
    </row>
    <row r="12466">
      <c r="A12466" t="inlineStr">
        <is>
          <t>Data Scientist</t>
        </is>
      </c>
      <c r="B12466" t="inlineStr">
        <is>
          <t>Data Science, Business Analytics Internship</t>
        </is>
      </c>
      <c r="C12466" t="inlineStr">
        <is>
          <t>Amsterdam, Netherlands</t>
        </is>
      </c>
      <c r="D12466" t="inlineStr">
        <is>
          <t>via ClimateTechList</t>
        </is>
      </c>
      <c r="E12466" t="inlineStr">
        <is>
          <t>Full-time and Internship</t>
        </is>
      </c>
      <c r="F12466" t="b">
        <v>0</v>
      </c>
      <c r="G12466" t="inlineStr">
        <is>
          <t>Netherlands</t>
        </is>
      </c>
      <c r="H12466" s="2" t="n">
        <v>45415.02048611111</v>
      </c>
      <c r="I12466" t="b">
        <v>0</v>
      </c>
      <c r="J12466" t="b">
        <v>0</v>
      </c>
      <c r="K12466" t="inlineStr">
        <is>
          <t>Netherlands</t>
        </is>
      </c>
      <c r="L12466" t="inlineStr"/>
      <c r="M12466" t="inlineStr"/>
      <c r="N12466" t="inlineStr"/>
      <c r="O12466" t="inlineStr">
        <is>
          <t>Tesla</t>
        </is>
      </c>
      <c r="P12466" t="inlineStr"/>
      <c r="Q12466" t="inlineStr"/>
    </row>
    <row r="12467">
      <c r="A12467" t="inlineStr">
        <is>
          <t>Software Engineer</t>
        </is>
      </c>
      <c r="B12467" t="inlineStr">
        <is>
          <t>Product Analyst</t>
        </is>
      </c>
      <c r="C12467" t="inlineStr">
        <is>
          <t>Porto, Portugal</t>
        </is>
      </c>
      <c r="D12467" t="inlineStr">
        <is>
          <t>via BeBee Portugal</t>
        </is>
      </c>
      <c r="E12467" t="inlineStr">
        <is>
          <t>Full-time</t>
        </is>
      </c>
      <c r="F12467" t="b">
        <v>0</v>
      </c>
      <c r="G12467" t="inlineStr">
        <is>
          <t>Portugal</t>
        </is>
      </c>
      <c r="H12467" s="2" t="n">
        <v>45443.02596064815</v>
      </c>
      <c r="I12467" t="b">
        <v>1</v>
      </c>
      <c r="J12467" t="b">
        <v>0</v>
      </c>
      <c r="K12467" t="inlineStr">
        <is>
          <t>Portugal</t>
        </is>
      </c>
      <c r="L12467" t="inlineStr"/>
      <c r="M12467" t="inlineStr"/>
      <c r="N12467" t="inlineStr"/>
      <c r="O12467" t="inlineStr">
        <is>
          <t>TUI Group</t>
        </is>
      </c>
      <c r="P12467" t="inlineStr">
        <is>
          <t>['crystal', 'sql', 'r', 'python', 'tableau']</t>
        </is>
      </c>
      <c r="Q12467" t="inlineStr">
        <is>
          <t>{'analyst_tools': ['tableau'], 'programming': ['crystal', 'sql', 'r', 'python']}</t>
        </is>
      </c>
    </row>
    <row r="12468">
      <c r="A12468" t="inlineStr">
        <is>
          <t>Software Engineer</t>
        </is>
      </c>
      <c r="B12468" t="inlineStr">
        <is>
          <t>Senior Software Engineer ( Employee Production Access )</t>
        </is>
      </c>
      <c r="C12468" t="inlineStr">
        <is>
          <t>Warsaw, Poland</t>
        </is>
      </c>
      <c r="D12468" t="inlineStr">
        <is>
          <t>via Snowflake Careers</t>
        </is>
      </c>
      <c r="E12468" t="inlineStr">
        <is>
          <t>Full-time</t>
        </is>
      </c>
      <c r="F12468" t="b">
        <v>0</v>
      </c>
      <c r="G12468" t="inlineStr">
        <is>
          <t>Poland</t>
        </is>
      </c>
      <c r="H12468" s="2" t="n">
        <v>45433.00744212963</v>
      </c>
      <c r="I12468" t="b">
        <v>1</v>
      </c>
      <c r="J12468" t="b">
        <v>0</v>
      </c>
      <c r="K12468" t="inlineStr">
        <is>
          <t>Poland</t>
        </is>
      </c>
      <c r="L12468" t="inlineStr"/>
      <c r="M12468" t="inlineStr"/>
      <c r="N12468" t="inlineStr"/>
      <c r="O12468" t="inlineStr">
        <is>
          <t>Snowflake</t>
        </is>
      </c>
      <c r="P12468" t="inlineStr">
        <is>
          <t>['javascript', 'java', 'python', 'c', 'c++', 'go', 'snowflake', 'aws', 'gcp', 'azure']</t>
        </is>
      </c>
      <c r="Q12468" t="inlineStr">
        <is>
          <t>{'cloud': ['snowflake', 'aws', 'gcp', 'azure'], 'programming': ['javascript', 'java', 'python', 'c', 'c++', 'go']}</t>
        </is>
      </c>
    </row>
    <row r="12469">
      <c r="A12469" t="inlineStr">
        <is>
          <t>Data Analyst</t>
        </is>
      </c>
      <c r="B12469" t="inlineStr">
        <is>
          <t>Data coordinator</t>
        </is>
      </c>
      <c r="C12469" t="inlineStr">
        <is>
          <t>Jacksonville, FL</t>
        </is>
      </c>
      <c r="D12469" t="inlineStr">
        <is>
          <t>via Talent.com</t>
        </is>
      </c>
      <c r="E12469" t="inlineStr">
        <is>
          <t>Full-time</t>
        </is>
      </c>
      <c r="F12469" t="b">
        <v>0</v>
      </c>
      <c r="G12469" t="inlineStr">
        <is>
          <t>Georgia</t>
        </is>
      </c>
      <c r="H12469" s="2" t="n">
        <v>45433.01971064815</v>
      </c>
      <c r="I12469" t="b">
        <v>0</v>
      </c>
      <c r="J12469" t="b">
        <v>1</v>
      </c>
      <c r="K12469" t="inlineStr">
        <is>
          <t>United States</t>
        </is>
      </c>
      <c r="L12469" t="inlineStr">
        <is>
          <t>hour</t>
        </is>
      </c>
      <c r="M12469" t="inlineStr"/>
      <c r="N12469" t="n">
        <v>20.5</v>
      </c>
      <c r="O12469" t="inlineStr">
        <is>
          <t>CSI</t>
        </is>
      </c>
      <c r="P12469" t="inlineStr"/>
      <c r="Q12469" t="inlineStr"/>
    </row>
    <row r="12470">
      <c r="A12470" t="inlineStr">
        <is>
          <t>Senior Data Engineer</t>
        </is>
      </c>
      <c r="B12470" t="inlineStr">
        <is>
          <t>Senior Data Engineer</t>
        </is>
      </c>
      <c r="C12470" t="inlineStr">
        <is>
          <t>Silver Spring, MD</t>
        </is>
      </c>
      <c r="D12470" t="inlineStr">
        <is>
          <t>via ZipRecruiter</t>
        </is>
      </c>
      <c r="E12470" t="inlineStr">
        <is>
          <t>Full-time</t>
        </is>
      </c>
      <c r="F12470" t="b">
        <v>0</v>
      </c>
      <c r="G12470" t="inlineStr">
        <is>
          <t>Florida, United States</t>
        </is>
      </c>
      <c r="H12470" s="2" t="n">
        <v>45429.00517361111</v>
      </c>
      <c r="I12470" t="b">
        <v>0</v>
      </c>
      <c r="J12470" t="b">
        <v>1</v>
      </c>
      <c r="K12470" t="inlineStr">
        <is>
          <t>United States</t>
        </is>
      </c>
      <c r="L12470" t="inlineStr"/>
      <c r="M12470" t="inlineStr"/>
      <c r="N12470" t="inlineStr"/>
      <c r="O12470" t="inlineStr">
        <is>
          <t>eSimplicity</t>
        </is>
      </c>
      <c r="P12470" t="inlineStr">
        <is>
          <t>['sql', 'python', 'java', 'nosql', 'scala', 'c++', 'aws', 'redshift', 'kafka', 'spark', 'hadoop', 'airflow', 'atlassian']</t>
        </is>
      </c>
      <c r="Q12470" t="inlineStr">
        <is>
          <t>{'cloud': ['aws', 'redshift'], 'libraries': ['kafka', 'spark', 'hadoop', 'airflow'], 'other': ['atlassian'], 'programming': ['sql', 'python', 'java', 'nosql', 'scala', 'c++']}</t>
        </is>
      </c>
    </row>
    <row r="12471">
      <c r="A12471" t="inlineStr">
        <is>
          <t>Data Analyst</t>
        </is>
      </c>
      <c r="B12471" t="inlineStr">
        <is>
          <t>Data Management and Entry Analyst V</t>
        </is>
      </c>
      <c r="C12471" t="inlineStr">
        <is>
          <t>Los Angeles, CA</t>
        </is>
      </c>
      <c r="D12471" t="inlineStr">
        <is>
          <t>via Kaiser Permanente</t>
        </is>
      </c>
      <c r="E12471" t="inlineStr">
        <is>
          <t>Full-time</t>
        </is>
      </c>
      <c r="F12471" t="b">
        <v>0</v>
      </c>
      <c r="G12471" t="inlineStr">
        <is>
          <t>California, United States</t>
        </is>
      </c>
      <c r="H12471" s="2" t="n">
        <v>45441.00109953704</v>
      </c>
      <c r="I12471" t="b">
        <v>0</v>
      </c>
      <c r="J12471" t="b">
        <v>0</v>
      </c>
      <c r="K12471" t="inlineStr">
        <is>
          <t>United States</t>
        </is>
      </c>
      <c r="L12471" t="inlineStr"/>
      <c r="M12471" t="inlineStr"/>
      <c r="N12471" t="inlineStr"/>
      <c r="O12471" t="inlineStr">
        <is>
          <t>Kaiser Permanente</t>
        </is>
      </c>
      <c r="P12471" t="inlineStr"/>
      <c r="Q12471" t="inlineStr"/>
    </row>
    <row r="12472">
      <c r="A12472" t="inlineStr">
        <is>
          <t>Senior Data Engineer</t>
        </is>
      </c>
      <c r="B12472" t="inlineStr">
        <is>
          <t>Site Reliability Engineer (Senior Level)</t>
        </is>
      </c>
      <c r="C12472" t="inlineStr">
        <is>
          <t>Selangor, Malaysia</t>
        </is>
      </c>
      <c r="D12472" t="inlineStr">
        <is>
          <t>via Jobrapido.com</t>
        </is>
      </c>
      <c r="E12472" t="inlineStr">
        <is>
          <t>Full-time</t>
        </is>
      </c>
      <c r="F12472" t="b">
        <v>0</v>
      </c>
      <c r="G12472" t="inlineStr">
        <is>
          <t>Malaysia</t>
        </is>
      </c>
      <c r="H12472" s="2" t="n">
        <v>45437.015625</v>
      </c>
      <c r="I12472" t="b">
        <v>0</v>
      </c>
      <c r="J12472" t="b">
        <v>0</v>
      </c>
      <c r="K12472" t="inlineStr">
        <is>
          <t>Malaysia</t>
        </is>
      </c>
      <c r="L12472" t="inlineStr"/>
      <c r="M12472" t="inlineStr"/>
      <c r="N12472" t="inlineStr"/>
      <c r="O12472" t="inlineStr">
        <is>
          <t>Confidential</t>
        </is>
      </c>
      <c r="P12472" t="inlineStr">
        <is>
          <t>['java', 'python', 'go', 'shell', 'nosql', 'terraform', 'ansible', 'chef', 'puppet']</t>
        </is>
      </c>
      <c r="Q12472" t="inlineStr">
        <is>
          <t>{'other': ['terraform', 'ansible', 'chef', 'puppet'], 'programming': ['java', 'python', 'go', 'shell', 'nosql']}</t>
        </is>
      </c>
    </row>
    <row r="12473">
      <c r="A12473" t="inlineStr">
        <is>
          <t>Business Analyst</t>
        </is>
      </c>
      <c r="B12473" t="inlineStr">
        <is>
          <t>Business Analyst (PowerBI Expert)</t>
        </is>
      </c>
      <c r="C12473" t="inlineStr">
        <is>
          <t>Cebu City, Cebu, Philippines</t>
        </is>
      </c>
      <c r="D12473" t="inlineStr">
        <is>
          <t>via Jobrapido.com</t>
        </is>
      </c>
      <c r="E12473" t="inlineStr">
        <is>
          <t>Full-time</t>
        </is>
      </c>
      <c r="F12473" t="b">
        <v>0</v>
      </c>
      <c r="G12473" t="inlineStr">
        <is>
          <t>Philippines</t>
        </is>
      </c>
      <c r="H12473" s="2" t="n">
        <v>45429.00741898148</v>
      </c>
      <c r="I12473" t="b">
        <v>0</v>
      </c>
      <c r="J12473" t="b">
        <v>0</v>
      </c>
      <c r="K12473" t="inlineStr">
        <is>
          <t>Philippines</t>
        </is>
      </c>
      <c r="L12473" t="inlineStr"/>
      <c r="M12473" t="inlineStr"/>
      <c r="N12473" t="inlineStr"/>
      <c r="O12473" t="inlineStr">
        <is>
          <t>Confidential</t>
        </is>
      </c>
      <c r="P12473" t="inlineStr">
        <is>
          <t>['sql', 'excel', 'power bi', 'tableau']</t>
        </is>
      </c>
      <c r="Q12473" t="inlineStr">
        <is>
          <t>{'analyst_tools': ['excel', 'power bi', 'tableau'], 'programming': ['sql']}</t>
        </is>
      </c>
    </row>
    <row r="12474">
      <c r="A12474" t="inlineStr">
        <is>
          <t>Data Engineer</t>
        </is>
      </c>
      <c r="B12474" t="inlineStr">
        <is>
          <t>Data Engineer</t>
        </is>
      </c>
      <c r="C12474" t="inlineStr">
        <is>
          <t>Panama City, Panama</t>
        </is>
      </c>
      <c r="D12474" t="inlineStr">
        <is>
          <t>via BeBee Panamá</t>
        </is>
      </c>
      <c r="E12474" t="inlineStr">
        <is>
          <t>Full-time</t>
        </is>
      </c>
      <c r="F12474" t="b">
        <v>0</v>
      </c>
      <c r="G12474" t="inlineStr">
        <is>
          <t>Panama</t>
        </is>
      </c>
      <c r="H12474" s="2" t="n">
        <v>45437.03878472222</v>
      </c>
      <c r="I12474" t="b">
        <v>0</v>
      </c>
      <c r="J12474" t="b">
        <v>0</v>
      </c>
      <c r="K12474" t="inlineStr">
        <is>
          <t>Panama</t>
        </is>
      </c>
      <c r="L12474" t="inlineStr"/>
      <c r="M12474" t="inlineStr"/>
      <c r="N12474" t="inlineStr"/>
      <c r="O12474" t="inlineStr">
        <is>
          <t>The Aes Corporation</t>
        </is>
      </c>
      <c r="P12474" t="inlineStr">
        <is>
          <t>['sql', 'nosql', 'python', 'java', 'r', 'scala', 'gcp', 'bigquery']</t>
        </is>
      </c>
      <c r="Q12474" t="inlineStr">
        <is>
          <t>{'cloud': ['gcp', 'bigquery'], 'programming': ['sql', 'nosql', 'python', 'java', 'r', 'scala']}</t>
        </is>
      </c>
    </row>
    <row r="12475">
      <c r="A12475" t="inlineStr">
        <is>
          <t>Software Engineer</t>
        </is>
      </c>
      <c r="B12475" t="inlineStr">
        <is>
          <t>Associate Test &amp; Certification Engineer</t>
        </is>
      </c>
      <c r="C12475" t="inlineStr">
        <is>
          <t>Bayswater VIC, Australia</t>
        </is>
      </c>
      <c r="D12475" t="inlineStr">
        <is>
          <t>via Talent.com</t>
        </is>
      </c>
      <c r="E12475" t="inlineStr">
        <is>
          <t>Full-time</t>
        </is>
      </c>
      <c r="F12475" t="b">
        <v>0</v>
      </c>
      <c r="G12475" t="inlineStr">
        <is>
          <t>Australia</t>
        </is>
      </c>
      <c r="H12475" s="2" t="n">
        <v>45420.01211805556</v>
      </c>
      <c r="I12475" t="b">
        <v>0</v>
      </c>
      <c r="J12475" t="b">
        <v>0</v>
      </c>
      <c r="K12475" t="inlineStr">
        <is>
          <t>Australia</t>
        </is>
      </c>
      <c r="L12475" t="inlineStr"/>
      <c r="M12475" t="inlineStr"/>
      <c r="N12475" t="inlineStr"/>
      <c r="O12475" t="inlineStr">
        <is>
          <t>PACCAR Australia</t>
        </is>
      </c>
      <c r="P12475" t="inlineStr">
        <is>
          <t>['excel']</t>
        </is>
      </c>
      <c r="Q12475" t="inlineStr">
        <is>
          <t>{'analyst_tools': ['excel']}</t>
        </is>
      </c>
    </row>
    <row r="12476">
      <c r="A12476" t="inlineStr">
        <is>
          <t>Senior Data Scientist</t>
        </is>
      </c>
      <c r="B12476" t="inlineStr">
        <is>
          <t>Senior Data Scientist</t>
        </is>
      </c>
      <c r="C12476" t="inlineStr">
        <is>
          <t>Anywhere</t>
        </is>
      </c>
      <c r="D12476" t="inlineStr">
        <is>
          <t>via Recruit.net</t>
        </is>
      </c>
      <c r="E12476" t="inlineStr">
        <is>
          <t>Contractor</t>
        </is>
      </c>
      <c r="F12476" t="b">
        <v>1</v>
      </c>
      <c r="G12476" t="inlineStr">
        <is>
          <t>United Kingdom</t>
        </is>
      </c>
      <c r="H12476" s="2" t="n">
        <v>45435.01333333334</v>
      </c>
      <c r="I12476" t="b">
        <v>0</v>
      </c>
      <c r="J12476" t="b">
        <v>0</v>
      </c>
      <c r="K12476" t="inlineStr">
        <is>
          <t>United Kingdom</t>
        </is>
      </c>
      <c r="L12476" t="inlineStr"/>
      <c r="M12476" t="inlineStr"/>
      <c r="N12476" t="inlineStr"/>
      <c r="O12476" t="inlineStr">
        <is>
          <t>Medpace</t>
        </is>
      </c>
      <c r="P12476" t="inlineStr">
        <is>
          <t>['r']</t>
        </is>
      </c>
      <c r="Q12476" t="inlineStr">
        <is>
          <t>{'programming': ['r']}</t>
        </is>
      </c>
    </row>
    <row r="12477">
      <c r="A12477" t="inlineStr">
        <is>
          <t>Senior Data Engineer</t>
        </is>
      </c>
      <c r="B12477" t="inlineStr">
        <is>
          <t>MBOS - Senior Data Engineer</t>
        </is>
      </c>
      <c r="C12477" t="inlineStr">
        <is>
          <t>Bengaluru, Karnataka, India</t>
        </is>
      </c>
      <c r="D12477" t="inlineStr">
        <is>
          <t>via Mercedes-Benz Group &gt; Careers &gt; Job Search</t>
        </is>
      </c>
      <c r="E12477" t="inlineStr">
        <is>
          <t>Full-time</t>
        </is>
      </c>
      <c r="F12477" t="b">
        <v>0</v>
      </c>
      <c r="G12477" t="inlineStr">
        <is>
          <t>India</t>
        </is>
      </c>
      <c r="H12477" s="2" t="n">
        <v>45416.00994212963</v>
      </c>
      <c r="I12477" t="b">
        <v>1</v>
      </c>
      <c r="J12477" t="b">
        <v>0</v>
      </c>
      <c r="K12477" t="inlineStr">
        <is>
          <t>India</t>
        </is>
      </c>
      <c r="L12477" t="inlineStr"/>
      <c r="M12477" t="inlineStr"/>
      <c r="N12477" t="inlineStr"/>
      <c r="O12477" t="inlineStr">
        <is>
          <t>Mercedes-Benz Research and Development India Private Limited</t>
        </is>
      </c>
      <c r="P12477" t="inlineStr">
        <is>
          <t>['sql', 'no-sql', 'mongodb', 'mongodb', 'nosql', 'mysql', 'elasticsearch', 'postgresql', 'cassandra', 'azure', 'databricks', 'aws', 'hadoop', 'spark', 'kafka', 'kubernetes', 'docker', 'git']</t>
        </is>
      </c>
      <c r="Q12477" t="inlineStr">
        <is>
          <t>{'cloud': ['azure', 'databricks', 'aws'], 'databases': ['mongodb', 'mysql', 'elasticsearch', 'postgresql', 'cassandra'], 'libraries': ['hadoop', 'spark', 'kafka'], 'other': ['kubernetes', 'docker', 'git'], 'programming': ['sql', 'no-sql', 'mongodb', 'nosql']}</t>
        </is>
      </c>
    </row>
    <row r="12478">
      <c r="A12478" t="inlineStr">
        <is>
          <t>Senior Data Engineer</t>
        </is>
      </c>
      <c r="B12478" t="inlineStr">
        <is>
          <t>Senior Data Engineer</t>
        </is>
      </c>
      <c r="C12478" t="inlineStr">
        <is>
          <t>Anywhere</t>
        </is>
      </c>
      <c r="D12478" t="inlineStr">
        <is>
          <t>via LinkedIn</t>
        </is>
      </c>
      <c r="E12478" t="inlineStr">
        <is>
          <t>Contractor</t>
        </is>
      </c>
      <c r="F12478" t="b">
        <v>1</v>
      </c>
      <c r="G12478" t="inlineStr">
        <is>
          <t>California, United States</t>
        </is>
      </c>
      <c r="H12478" s="2" t="n">
        <v>45422.00655092593</v>
      </c>
      <c r="I12478" t="b">
        <v>1</v>
      </c>
      <c r="J12478" t="b">
        <v>0</v>
      </c>
      <c r="K12478" t="inlineStr">
        <is>
          <t>United States</t>
        </is>
      </c>
      <c r="L12478" t="inlineStr"/>
      <c r="M12478" t="inlineStr"/>
      <c r="N12478" t="inlineStr"/>
      <c r="O12478" t="inlineStr">
        <is>
          <t>VIA Technical</t>
        </is>
      </c>
      <c r="P12478" t="inlineStr">
        <is>
          <t>['sql', 'python', 'aws', 'power bi', 'tableau']</t>
        </is>
      </c>
      <c r="Q12478" t="inlineStr">
        <is>
          <t>{'analyst_tools': ['power bi', 'tableau'], 'cloud': ['aws'], 'programming': ['sql', 'python']}</t>
        </is>
      </c>
    </row>
    <row r="12479">
      <c r="A12479" t="inlineStr">
        <is>
          <t>Data Scientist</t>
        </is>
      </c>
      <c r="B12479" t="inlineStr">
        <is>
          <t>Data Scientist</t>
        </is>
      </c>
      <c r="C12479" t="inlineStr">
        <is>
          <t>McLean, VA</t>
        </is>
      </c>
      <c r="D12479" t="inlineStr">
        <is>
          <t>via Salary.com</t>
        </is>
      </c>
      <c r="E12479" t="inlineStr">
        <is>
          <t>Full-time</t>
        </is>
      </c>
      <c r="F12479" t="b">
        <v>0</v>
      </c>
      <c r="G12479" t="inlineStr">
        <is>
          <t>New York, United States</t>
        </is>
      </c>
      <c r="H12479" s="2" t="n">
        <v>45438.01479166667</v>
      </c>
      <c r="I12479" t="b">
        <v>0</v>
      </c>
      <c r="J12479" t="b">
        <v>1</v>
      </c>
      <c r="K12479" t="inlineStr">
        <is>
          <t>United States</t>
        </is>
      </c>
      <c r="L12479" t="inlineStr"/>
      <c r="M12479" t="inlineStr"/>
      <c r="N12479" t="inlineStr"/>
      <c r="O12479" t="inlineStr">
        <is>
          <t>BYTE Systems, LLC</t>
        </is>
      </c>
      <c r="P12479" t="inlineStr">
        <is>
          <t>['python', 'excel']</t>
        </is>
      </c>
      <c r="Q12479" t="inlineStr">
        <is>
          <t>{'analyst_tools': ['excel'], 'programming': ['python']}</t>
        </is>
      </c>
    </row>
    <row r="12480">
      <c r="A12480" t="inlineStr">
        <is>
          <t>Cloud Engineer</t>
        </is>
      </c>
      <c r="B12480" t="inlineStr">
        <is>
          <t>Microsoft Senior Azure Engineer</t>
        </is>
      </c>
      <c r="C12480" t="inlineStr">
        <is>
          <t>Pretoria, South Africa</t>
        </is>
      </c>
      <c r="D12480" t="inlineStr">
        <is>
          <t>via LinkedIn</t>
        </is>
      </c>
      <c r="E12480" t="inlineStr">
        <is>
          <t>Full-time</t>
        </is>
      </c>
      <c r="F12480" t="b">
        <v>0</v>
      </c>
      <c r="G12480" t="inlineStr">
        <is>
          <t>South Africa</t>
        </is>
      </c>
      <c r="H12480" s="2" t="n">
        <v>45439.56508101852</v>
      </c>
      <c r="I12480" t="b">
        <v>1</v>
      </c>
      <c r="J12480" t="b">
        <v>0</v>
      </c>
      <c r="K12480" t="inlineStr">
        <is>
          <t>South Africa</t>
        </is>
      </c>
      <c r="L12480" t="inlineStr"/>
      <c r="M12480" t="inlineStr"/>
      <c r="N12480" t="inlineStr"/>
      <c r="O12480" t="inlineStr">
        <is>
          <t>Bios Data Center</t>
        </is>
      </c>
      <c r="P12480" t="inlineStr">
        <is>
          <t>['azure', 'windows', 'linux']</t>
        </is>
      </c>
      <c r="Q12480" t="inlineStr">
        <is>
          <t>{'cloud': ['azure'], 'os': ['windows', 'linux']}</t>
        </is>
      </c>
    </row>
    <row r="12481">
      <c r="A12481" t="inlineStr">
        <is>
          <t>Senior Data Engineer</t>
        </is>
      </c>
      <c r="B12481" t="inlineStr">
        <is>
          <t>IT Architect Manager Senior (Data Engineering Chapter Lead)</t>
        </is>
      </c>
      <c r="C12481" t="inlineStr">
        <is>
          <t>Pune, Maharashtra, India</t>
        </is>
      </c>
      <c r="D12481" t="inlineStr">
        <is>
          <t>via FIS Global</t>
        </is>
      </c>
      <c r="E12481" t="inlineStr">
        <is>
          <t>Full-time</t>
        </is>
      </c>
      <c r="F12481" t="b">
        <v>0</v>
      </c>
      <c r="G12481" t="inlineStr">
        <is>
          <t>India</t>
        </is>
      </c>
      <c r="H12481" s="2" t="n">
        <v>45426.01248842593</v>
      </c>
      <c r="I12481" t="b">
        <v>0</v>
      </c>
      <c r="J12481" t="b">
        <v>0</v>
      </c>
      <c r="K12481" t="inlineStr">
        <is>
          <t>India</t>
        </is>
      </c>
      <c r="L12481" t="inlineStr"/>
      <c r="M12481" t="inlineStr"/>
      <c r="N12481" t="inlineStr"/>
      <c r="O12481" t="inlineStr">
        <is>
          <t>FIS Global</t>
        </is>
      </c>
      <c r="P12481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12481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12482">
      <c r="A12482" t="inlineStr">
        <is>
          <t>Data Scientist</t>
        </is>
      </c>
      <c r="B12482" t="inlineStr">
        <is>
          <t>Staff Data Scientist</t>
        </is>
      </c>
      <c r="C12482" t="inlineStr">
        <is>
          <t>San Francisco, CA</t>
        </is>
      </c>
      <c r="D12482" t="inlineStr">
        <is>
          <t>via LinkedIn</t>
        </is>
      </c>
      <c r="E12482" t="inlineStr">
        <is>
          <t>Full-time</t>
        </is>
      </c>
      <c r="F12482" t="b">
        <v>0</v>
      </c>
      <c r="G12482" t="inlineStr">
        <is>
          <t>California, United States</t>
        </is>
      </c>
      <c r="H12482" s="2" t="n">
        <v>45414.00133101852</v>
      </c>
      <c r="I12482" t="b">
        <v>0</v>
      </c>
      <c r="J12482" t="b">
        <v>1</v>
      </c>
      <c r="K12482" t="inlineStr">
        <is>
          <t>United States</t>
        </is>
      </c>
      <c r="L12482" t="inlineStr"/>
      <c r="M12482" t="inlineStr"/>
      <c r="N12482" t="inlineStr"/>
      <c r="O12482" t="inlineStr">
        <is>
          <t>Descript</t>
        </is>
      </c>
      <c r="P12482" t="inlineStr">
        <is>
          <t>['sql', 'python', 'r', 'spark']</t>
        </is>
      </c>
      <c r="Q12482" t="inlineStr">
        <is>
          <t>{'libraries': ['spark'], 'programming': ['sql', 'python', 'r']}</t>
        </is>
      </c>
    </row>
    <row r="12483">
      <c r="A12483" t="inlineStr">
        <is>
          <t>Data Engineer</t>
        </is>
      </c>
      <c r="B12483" t="inlineStr">
        <is>
          <t>APS 6 - Data Engineer</t>
        </is>
      </c>
      <c r="C12483" t="inlineStr">
        <is>
          <t>Russell ACT, Australia</t>
        </is>
      </c>
      <c r="D12483" t="inlineStr">
        <is>
          <t>via Recruit.net</t>
        </is>
      </c>
      <c r="E12483" t="inlineStr">
        <is>
          <t>Full-time</t>
        </is>
      </c>
      <c r="F12483" t="b">
        <v>0</v>
      </c>
      <c r="G12483" t="inlineStr">
        <is>
          <t>Australia</t>
        </is>
      </c>
      <c r="H12483" s="2" t="n">
        <v>45440.00890046296</v>
      </c>
      <c r="I12483" t="b">
        <v>1</v>
      </c>
      <c r="J12483" t="b">
        <v>0</v>
      </c>
      <c r="K12483" t="inlineStr">
        <is>
          <t>Australia</t>
        </is>
      </c>
      <c r="L12483" t="inlineStr"/>
      <c r="M12483" t="inlineStr"/>
      <c r="N12483" t="inlineStr"/>
      <c r="O12483" t="inlineStr">
        <is>
          <t>careerone</t>
        </is>
      </c>
      <c r="P12483" t="inlineStr"/>
      <c r="Q12483" t="inlineStr"/>
    </row>
    <row r="12484">
      <c r="A12484" t="inlineStr">
        <is>
          <t>Data Analyst</t>
        </is>
      </c>
      <c r="B12484" t="inlineStr">
        <is>
          <t>Data Analyst</t>
        </is>
      </c>
      <c r="C12484" t="inlineStr">
        <is>
          <t>Dublin, Ireland</t>
        </is>
      </c>
      <c r="D12484" t="inlineStr">
        <is>
          <t>via GrabJobs</t>
        </is>
      </c>
      <c r="E12484" t="inlineStr">
        <is>
          <t>Full-time</t>
        </is>
      </c>
      <c r="F12484" t="b">
        <v>0</v>
      </c>
      <c r="G12484" t="inlineStr">
        <is>
          <t>Ireland</t>
        </is>
      </c>
      <c r="H12484" s="2" t="n">
        <v>45432.01695601852</v>
      </c>
      <c r="I12484" t="b">
        <v>1</v>
      </c>
      <c r="J12484" t="b">
        <v>0</v>
      </c>
      <c r="K12484" t="inlineStr">
        <is>
          <t>Ireland</t>
        </is>
      </c>
      <c r="L12484" t="inlineStr"/>
      <c r="M12484" t="inlineStr"/>
      <c r="N12484" t="inlineStr"/>
      <c r="O12484" t="inlineStr">
        <is>
          <t>Cpl Healthcare</t>
        </is>
      </c>
      <c r="P12484" t="inlineStr">
        <is>
          <t>['oracle', 'excel', 'power bi', 'dax', 'terminal']</t>
        </is>
      </c>
      <c r="Q12484" t="inlineStr">
        <is>
          <t>{'analyst_tools': ['excel', 'power bi', 'dax'], 'cloud': ['oracle'], 'other': ['terminal']}</t>
        </is>
      </c>
    </row>
    <row r="12485">
      <c r="A12485" t="inlineStr">
        <is>
          <t>Data Engineer</t>
        </is>
      </c>
      <c r="B12485" t="inlineStr">
        <is>
          <t>Data Engineer (Cloud / Azure Data). Madrid (Teletrabajo Mixto)</t>
        </is>
      </c>
      <c r="C12485" t="inlineStr">
        <is>
          <t>Madrid, Spain</t>
        </is>
      </c>
      <c r="D12485" t="inlineStr">
        <is>
          <t>via LinkedIn</t>
        </is>
      </c>
      <c r="E12485" t="inlineStr">
        <is>
          <t>Full-time</t>
        </is>
      </c>
      <c r="F12485" t="b">
        <v>0</v>
      </c>
      <c r="G12485" t="inlineStr">
        <is>
          <t>Spain</t>
        </is>
      </c>
      <c r="H12485" s="2" t="n">
        <v>45439.57270833333</v>
      </c>
      <c r="I12485" t="b">
        <v>1</v>
      </c>
      <c r="J12485" t="b">
        <v>0</v>
      </c>
      <c r="K12485" t="inlineStr">
        <is>
          <t>Spain</t>
        </is>
      </c>
      <c r="L12485" t="inlineStr"/>
      <c r="M12485" t="inlineStr"/>
      <c r="N12485" t="inlineStr"/>
      <c r="O12485" t="inlineStr">
        <is>
          <t>Sandav</t>
        </is>
      </c>
      <c r="P12485" t="inlineStr">
        <is>
          <t>['python', 'scala', 'sql', 'azure', 'pyspark']</t>
        </is>
      </c>
      <c r="Q12485" t="inlineStr">
        <is>
          <t>{'cloud': ['azure'], 'libraries': ['pyspark'], 'programming': ['python', 'scala', 'sql']}</t>
        </is>
      </c>
    </row>
    <row r="12486">
      <c r="A12486" t="inlineStr">
        <is>
          <t>Software Engineer</t>
        </is>
      </c>
      <c r="B12486" t="inlineStr">
        <is>
          <t>Performance Analyst</t>
        </is>
      </c>
      <c r="C12486" t="inlineStr">
        <is>
          <t>Lisbon, Portugal</t>
        </is>
      </c>
      <c r="D12486" t="inlineStr">
        <is>
          <t>via BeBee Portugal</t>
        </is>
      </c>
      <c r="E12486" t="inlineStr">
        <is>
          <t>Full-time</t>
        </is>
      </c>
      <c r="F12486" t="b">
        <v>0</v>
      </c>
      <c r="G12486" t="inlineStr">
        <is>
          <t>Portugal</t>
        </is>
      </c>
      <c r="H12486" s="2" t="n">
        <v>45443.0259375</v>
      </c>
      <c r="I12486" t="b">
        <v>1</v>
      </c>
      <c r="J12486" t="b">
        <v>0</v>
      </c>
      <c r="K12486" t="inlineStr">
        <is>
          <t>Portugal</t>
        </is>
      </c>
      <c r="L12486" t="inlineStr"/>
      <c r="M12486" t="inlineStr"/>
      <c r="N12486" t="inlineStr"/>
      <c r="O12486" t="inlineStr">
        <is>
          <t>Santander</t>
        </is>
      </c>
      <c r="P12486" t="inlineStr">
        <is>
          <t>['excel', 'power bi']</t>
        </is>
      </c>
      <c r="Q12486" t="inlineStr">
        <is>
          <t>{'analyst_tools': ['excel', 'power bi']}</t>
        </is>
      </c>
    </row>
    <row r="12487">
      <c r="A12487" t="inlineStr">
        <is>
          <t>Data Scientist</t>
        </is>
      </c>
      <c r="B12487" t="inlineStr">
        <is>
          <t>Research Analyst</t>
        </is>
      </c>
      <c r="C12487" t="inlineStr">
        <is>
          <t>Singapore</t>
        </is>
      </c>
      <c r="D12487" t="inlineStr">
        <is>
          <t>via LinkedIn</t>
        </is>
      </c>
      <c r="E12487" t="inlineStr">
        <is>
          <t>Full-time</t>
        </is>
      </c>
      <c r="F12487" t="b">
        <v>0</v>
      </c>
      <c r="G12487" t="inlineStr">
        <is>
          <t>Singapore</t>
        </is>
      </c>
      <c r="H12487" s="2" t="n">
        <v>45435.02046296297</v>
      </c>
      <c r="I12487" t="b">
        <v>0</v>
      </c>
      <c r="J12487" t="b">
        <v>0</v>
      </c>
      <c r="K12487" t="inlineStr">
        <is>
          <t>Singapore</t>
        </is>
      </c>
      <c r="L12487" t="inlineStr"/>
      <c r="M12487" t="inlineStr"/>
      <c r="N12487" t="inlineStr"/>
      <c r="O12487" t="inlineStr">
        <is>
          <t>Crypto.com</t>
        </is>
      </c>
      <c r="P12487" t="inlineStr">
        <is>
          <t>['python', 'solidity']</t>
        </is>
      </c>
      <c r="Q12487" t="inlineStr">
        <is>
          <t>{'programming': ['python', 'solidity']}</t>
        </is>
      </c>
    </row>
    <row r="12488">
      <c r="A12488" t="inlineStr">
        <is>
          <t>Data Scientist</t>
        </is>
      </c>
      <c r="B12488" t="inlineStr">
        <is>
          <t>Internship, Data Science &amp; Data Analytics, Energy Engineering...</t>
        </is>
      </c>
      <c r="C12488" t="inlineStr">
        <is>
          <t>Palo Alto, CA</t>
        </is>
      </c>
      <c r="D12488" t="inlineStr">
        <is>
          <t>via ClimateTechList</t>
        </is>
      </c>
      <c r="E12488" t="inlineStr">
        <is>
          <t>Internship</t>
        </is>
      </c>
      <c r="F12488" t="b">
        <v>0</v>
      </c>
      <c r="G12488" t="inlineStr">
        <is>
          <t>California, United States</t>
        </is>
      </c>
      <c r="H12488" s="2" t="n">
        <v>45443.00171296296</v>
      </c>
      <c r="I12488" t="b">
        <v>0</v>
      </c>
      <c r="J12488" t="b">
        <v>0</v>
      </c>
      <c r="K12488" t="inlineStr">
        <is>
          <t>United States</t>
        </is>
      </c>
      <c r="L12488" t="inlineStr"/>
      <c r="M12488" t="inlineStr"/>
      <c r="N12488" t="inlineStr"/>
      <c r="O12488" t="inlineStr">
        <is>
          <t>Tesla</t>
        </is>
      </c>
      <c r="P12488" t="inlineStr">
        <is>
          <t>['spring']</t>
        </is>
      </c>
      <c r="Q12488" t="inlineStr">
        <is>
          <t>{'libraries': ['spring']}</t>
        </is>
      </c>
    </row>
    <row r="12489">
      <c r="A12489" t="inlineStr">
        <is>
          <t>Senior Data Scientist</t>
        </is>
      </c>
      <c r="B12489" t="inlineStr">
        <is>
          <t>Fraud/AML Senior Data Scientist - Model Owner</t>
        </is>
      </c>
      <c r="C12489" t="inlineStr">
        <is>
          <t>Raleigh, NC</t>
        </is>
      </c>
      <c r="D12489" t="inlineStr">
        <is>
          <t>via JobServe</t>
        </is>
      </c>
      <c r="E12489" t="inlineStr">
        <is>
          <t>Full-time and Part-time</t>
        </is>
      </c>
      <c r="F12489" t="b">
        <v>0</v>
      </c>
      <c r="G12489" t="inlineStr">
        <is>
          <t>Georgia</t>
        </is>
      </c>
      <c r="H12489" s="2" t="n">
        <v>45423.03704861111</v>
      </c>
      <c r="I12489" t="b">
        <v>0</v>
      </c>
      <c r="J12489" t="b">
        <v>1</v>
      </c>
      <c r="K12489" t="inlineStr">
        <is>
          <t>United States</t>
        </is>
      </c>
      <c r="L12489" t="inlineStr"/>
      <c r="M12489" t="inlineStr"/>
      <c r="N12489" t="inlineStr"/>
      <c r="O12489" t="inlineStr">
        <is>
          <t>PNC</t>
        </is>
      </c>
      <c r="P12489" t="inlineStr"/>
      <c r="Q12489" t="inlineStr"/>
    </row>
    <row r="12490">
      <c r="A12490" t="inlineStr">
        <is>
          <t>Data Scientist</t>
        </is>
      </c>
      <c r="B12490" t="inlineStr">
        <is>
          <t>Stagiaire - Data Scientist (H/F)</t>
        </is>
      </c>
      <c r="C12490" t="inlineStr">
        <is>
          <t>Marseille, France</t>
        </is>
      </c>
      <c r="D12490" t="inlineStr">
        <is>
          <t>via BeBee</t>
        </is>
      </c>
      <c r="E12490" t="inlineStr">
        <is>
          <t>Internship</t>
        </is>
      </c>
      <c r="F12490" t="b">
        <v>0</v>
      </c>
      <c r="G12490" t="inlineStr">
        <is>
          <t>France</t>
        </is>
      </c>
      <c r="H12490" s="2" t="n">
        <v>45442.02231481481</v>
      </c>
      <c r="I12490" t="b">
        <v>0</v>
      </c>
      <c r="J12490" t="b">
        <v>0</v>
      </c>
      <c r="K12490" t="inlineStr">
        <is>
          <t>France</t>
        </is>
      </c>
      <c r="L12490" t="inlineStr"/>
      <c r="M12490" t="inlineStr"/>
      <c r="N12490" t="inlineStr"/>
      <c r="O12490" t="inlineStr">
        <is>
          <t>HIPPY SAS - INDIENOV</t>
        </is>
      </c>
      <c r="P12490" t="inlineStr">
        <is>
          <t>['python', 'sql', 'nosql', 'aws', 'azure', 'gcp', 'spark', 'hadoop', 'git', 'docker']</t>
        </is>
      </c>
      <c r="Q12490" t="inlineStr">
        <is>
          <t>{'cloud': ['aws', 'azure', 'gcp'], 'libraries': ['spark', 'hadoop'], 'other': ['git', 'docker'], 'programming': ['python', 'sql', 'nosql']}</t>
        </is>
      </c>
    </row>
    <row r="12491">
      <c r="A12491" t="inlineStr">
        <is>
          <t>Data Analyst</t>
        </is>
      </c>
      <c r="B12491" t="inlineStr">
        <is>
          <t>Data Analyst</t>
        </is>
      </c>
      <c r="C12491" t="inlineStr">
        <is>
          <t>Chon Buri, Thailand</t>
        </is>
      </c>
      <c r="D12491" t="inlineStr">
        <is>
          <t>via Jobtopgun</t>
        </is>
      </c>
      <c r="E12491" t="inlineStr">
        <is>
          <t>Full-time</t>
        </is>
      </c>
      <c r="F12491" t="b">
        <v>0</v>
      </c>
      <c r="G12491" t="inlineStr">
        <is>
          <t>Thailand</t>
        </is>
      </c>
      <c r="H12491" s="2" t="n">
        <v>45422.0184375</v>
      </c>
      <c r="I12491" t="b">
        <v>0</v>
      </c>
      <c r="J12491" t="b">
        <v>0</v>
      </c>
      <c r="K12491" t="inlineStr">
        <is>
          <t>Thailand</t>
        </is>
      </c>
      <c r="L12491" t="inlineStr"/>
      <c r="M12491" t="inlineStr"/>
      <c r="N12491" t="inlineStr"/>
      <c r="O12491" t="inlineStr">
        <is>
          <t>King Pac Industrial Co.,Ltd</t>
        </is>
      </c>
      <c r="P12491" t="inlineStr"/>
      <c r="Q12491" t="inlineStr"/>
    </row>
    <row r="12492">
      <c r="A12492" t="inlineStr">
        <is>
          <t>Data Engineer</t>
        </is>
      </c>
      <c r="B12492" t="inlineStr">
        <is>
          <t>Data Engineer</t>
        </is>
      </c>
      <c r="C12492" t="inlineStr">
        <is>
          <t>Anywhere</t>
        </is>
      </c>
      <c r="D12492" t="inlineStr">
        <is>
          <t>via JobTeaser</t>
        </is>
      </c>
      <c r="E12492" t="inlineStr">
        <is>
          <t>Full-time</t>
        </is>
      </c>
      <c r="F12492" t="b">
        <v>1</v>
      </c>
      <c r="G12492" t="inlineStr">
        <is>
          <t>Sweden</t>
        </is>
      </c>
      <c r="H12492" s="2" t="n">
        <v>45423.02497685186</v>
      </c>
      <c r="I12492" t="b">
        <v>0</v>
      </c>
      <c r="J12492" t="b">
        <v>0</v>
      </c>
      <c r="K12492" t="inlineStr">
        <is>
          <t>Sweden</t>
        </is>
      </c>
      <c r="L12492" t="inlineStr"/>
      <c r="M12492" t="inlineStr"/>
      <c r="N12492" t="inlineStr"/>
      <c r="O12492" t="inlineStr">
        <is>
          <t>Inter IKEA Technology Services AB</t>
        </is>
      </c>
      <c r="P12492" t="inlineStr">
        <is>
          <t>['python', 'azure', 'databricks', 'github', 'unity', 'terraform']</t>
        </is>
      </c>
      <c r="Q12492" t="inlineStr">
        <is>
          <t>{'cloud': ['azure', 'databricks'], 'other': ['github', 'unity', 'terraform'], 'programming': ['python']}</t>
        </is>
      </c>
    </row>
    <row r="12493">
      <c r="A12493" t="inlineStr">
        <is>
          <t>Data Engineer</t>
        </is>
      </c>
      <c r="B12493" t="inlineStr">
        <is>
          <t>Process mining / Data engineer</t>
        </is>
      </c>
      <c r="C12493" t="inlineStr">
        <is>
          <t>France</t>
        </is>
      </c>
      <c r="D12493" t="inlineStr">
        <is>
          <t>via Recruit.net</t>
        </is>
      </c>
      <c r="E12493" t="inlineStr">
        <is>
          <t>Full-time</t>
        </is>
      </c>
      <c r="F12493" t="b">
        <v>0</v>
      </c>
      <c r="G12493" t="inlineStr">
        <is>
          <t>France</t>
        </is>
      </c>
      <c r="H12493" s="2" t="n">
        <v>45418.01524305555</v>
      </c>
      <c r="I12493" t="b">
        <v>0</v>
      </c>
      <c r="J12493" t="b">
        <v>0</v>
      </c>
      <c r="K12493" t="inlineStr">
        <is>
          <t>France</t>
        </is>
      </c>
      <c r="L12493" t="inlineStr"/>
      <c r="M12493" t="inlineStr"/>
      <c r="N12493" t="inlineStr"/>
      <c r="O12493" t="inlineStr">
        <is>
          <t>Solypse</t>
        </is>
      </c>
      <c r="P12493" t="inlineStr"/>
      <c r="Q12493" t="inlineStr"/>
    </row>
    <row r="12494">
      <c r="A12494" t="inlineStr">
        <is>
          <t>Data Scientist</t>
        </is>
      </c>
      <c r="B12494" t="inlineStr">
        <is>
          <t>Data Scientist H/F</t>
        </is>
      </c>
      <c r="C12494" t="inlineStr">
        <is>
          <t>Île-de-France, France</t>
        </is>
      </c>
      <c r="D12494" t="inlineStr">
        <is>
          <t>via Recruit.net</t>
        </is>
      </c>
      <c r="E12494" t="inlineStr">
        <is>
          <t>Full-time</t>
        </is>
      </c>
      <c r="F12494" t="b">
        <v>0</v>
      </c>
      <c r="G12494" t="inlineStr">
        <is>
          <t>France</t>
        </is>
      </c>
      <c r="H12494" s="2" t="n">
        <v>45432.01657407408</v>
      </c>
      <c r="I12494" t="b">
        <v>0</v>
      </c>
      <c r="J12494" t="b">
        <v>0</v>
      </c>
      <c r="K12494" t="inlineStr">
        <is>
          <t>France</t>
        </is>
      </c>
      <c r="L12494" t="inlineStr"/>
      <c r="M12494" t="inlineStr"/>
      <c r="N12494" t="inlineStr"/>
      <c r="O12494" t="inlineStr">
        <is>
          <t>agap2IT France</t>
        </is>
      </c>
      <c r="P12494" t="inlineStr">
        <is>
          <t>['python', 'gcp', 'azure', 'hugging face', 'pytorch', 'tensorflow', 'keras']</t>
        </is>
      </c>
      <c r="Q12494" t="inlineStr">
        <is>
          <t>{'cloud': ['gcp', 'azure'], 'libraries': ['hugging face', 'pytorch', 'tensorflow', 'keras'], 'programming': ['python']}</t>
        </is>
      </c>
    </row>
    <row r="12495">
      <c r="A12495" t="inlineStr">
        <is>
          <t>Data Engineer</t>
        </is>
      </c>
      <c r="B12495" t="inlineStr">
        <is>
          <t>Vp, Team Lead, Data Engineering</t>
        </is>
      </c>
      <c r="C12495" t="inlineStr">
        <is>
          <t>Singapore</t>
        </is>
      </c>
      <c r="D12495" t="inlineStr">
        <is>
          <t>via Jobrapido.com</t>
        </is>
      </c>
      <c r="E12495" t="inlineStr">
        <is>
          <t>Full-time</t>
        </is>
      </c>
      <c r="F12495" t="b">
        <v>0</v>
      </c>
      <c r="G12495" t="inlineStr">
        <is>
          <t>Singapore</t>
        </is>
      </c>
      <c r="H12495" s="2" t="n">
        <v>45414.01920138889</v>
      </c>
      <c r="I12495" t="b">
        <v>0</v>
      </c>
      <c r="J12495" t="b">
        <v>0</v>
      </c>
      <c r="K12495" t="inlineStr">
        <is>
          <t>Singapore</t>
        </is>
      </c>
      <c r="L12495" t="inlineStr"/>
      <c r="M12495" t="inlineStr"/>
      <c r="N12495" t="inlineStr"/>
      <c r="O12495" t="inlineStr">
        <is>
          <t>Confidential</t>
        </is>
      </c>
      <c r="P12495" t="inlineStr">
        <is>
          <t>['python', 'java', 'scala']</t>
        </is>
      </c>
      <c r="Q12495" t="inlineStr">
        <is>
          <t>{'programming': ['python', 'java', 'scala']}</t>
        </is>
      </c>
    </row>
    <row r="12496">
      <c r="A12496" t="inlineStr">
        <is>
          <t>Data Analyst</t>
        </is>
      </c>
      <c r="B12496" t="inlineStr">
        <is>
          <t>Data Analyst</t>
        </is>
      </c>
      <c r="C12496" t="inlineStr">
        <is>
          <t>Selangor, Malaysia</t>
        </is>
      </c>
      <c r="D12496" t="inlineStr">
        <is>
          <t>via Recruit.net</t>
        </is>
      </c>
      <c r="E12496" t="inlineStr">
        <is>
          <t>Full-time</t>
        </is>
      </c>
      <c r="F12496" t="b">
        <v>0</v>
      </c>
      <c r="G12496" t="inlineStr">
        <is>
          <t>Malaysia</t>
        </is>
      </c>
      <c r="H12496" s="2" t="n">
        <v>45429.01356481481</v>
      </c>
      <c r="I12496" t="b">
        <v>0</v>
      </c>
      <c r="J12496" t="b">
        <v>0</v>
      </c>
      <c r="K12496" t="inlineStr">
        <is>
          <t>Malaysia</t>
        </is>
      </c>
      <c r="L12496" t="inlineStr"/>
      <c r="M12496" t="inlineStr"/>
      <c r="N12496" t="inlineStr"/>
      <c r="O12496" t="inlineStr">
        <is>
          <t>TrustQuay Viewpoint</t>
        </is>
      </c>
      <c r="P12496" t="inlineStr">
        <is>
          <t>['sql', 'power bi', 'flow']</t>
        </is>
      </c>
      <c r="Q12496" t="inlineStr">
        <is>
          <t>{'analyst_tools': ['power bi'], 'other': ['flow'], 'programming': ['sql']}</t>
        </is>
      </c>
    </row>
    <row r="12497">
      <c r="A12497" t="inlineStr">
        <is>
          <t>Data Engineer</t>
        </is>
      </c>
      <c r="B12497" t="inlineStr">
        <is>
          <t>MTS1 , Data Engineer</t>
        </is>
      </c>
      <c r="C12497" t="inlineStr">
        <is>
          <t>Tamil Nadu, India</t>
        </is>
      </c>
      <c r="D12497" t="inlineStr">
        <is>
          <t>via Indeed</t>
        </is>
      </c>
      <c r="E12497" t="inlineStr">
        <is>
          <t>Full-time</t>
        </is>
      </c>
      <c r="F12497" t="b">
        <v>0</v>
      </c>
      <c r="G12497" t="inlineStr">
        <is>
          <t>India</t>
        </is>
      </c>
      <c r="H12497" s="2" t="n">
        <v>45415.011875</v>
      </c>
      <c r="I12497" t="b">
        <v>1</v>
      </c>
      <c r="J12497" t="b">
        <v>0</v>
      </c>
      <c r="K12497" t="inlineStr">
        <is>
          <t>India</t>
        </is>
      </c>
      <c r="L12497" t="inlineStr"/>
      <c r="M12497" t="inlineStr"/>
      <c r="N12497" t="inlineStr"/>
      <c r="O12497" t="inlineStr">
        <is>
          <t>PayPal</t>
        </is>
      </c>
      <c r="P12497" t="inlineStr">
        <is>
          <t>['java', 'python', 'hadoop', 'spark']</t>
        </is>
      </c>
      <c r="Q12497" t="inlineStr">
        <is>
          <t>{'libraries': ['hadoop', 'spark'], 'programming': ['java', 'python']}</t>
        </is>
      </c>
    </row>
    <row r="12498">
      <c r="A12498" t="inlineStr">
        <is>
          <t>Data Engineer</t>
        </is>
      </c>
      <c r="B12498" t="inlineStr">
        <is>
          <t>Data Engineer Business Intelligence</t>
        </is>
      </c>
      <c r="C12498" t="inlineStr">
        <is>
          <t>Midrand, South Africa</t>
        </is>
      </c>
      <c r="D12498" t="inlineStr">
        <is>
          <t>via Jobtome</t>
        </is>
      </c>
      <c r="E12498" t="inlineStr">
        <is>
          <t>Full-time</t>
        </is>
      </c>
      <c r="F12498" t="b">
        <v>0</v>
      </c>
      <c r="G12498" t="inlineStr">
        <is>
          <t>South Africa</t>
        </is>
      </c>
      <c r="H12498" s="2" t="n">
        <v>45420.01756944445</v>
      </c>
      <c r="I12498" t="b">
        <v>1</v>
      </c>
      <c r="J12498" t="b">
        <v>0</v>
      </c>
      <c r="K12498" t="inlineStr">
        <is>
          <t>South Africa</t>
        </is>
      </c>
      <c r="L12498" t="inlineStr"/>
      <c r="M12498" t="inlineStr"/>
      <c r="N12498" t="inlineStr"/>
      <c r="O12498" t="inlineStr">
        <is>
          <t>IBM</t>
        </is>
      </c>
      <c r="P12498" t="inlineStr"/>
      <c r="Q12498" t="inlineStr"/>
    </row>
    <row r="12499">
      <c r="A12499" t="inlineStr">
        <is>
          <t>Data Engineer</t>
        </is>
      </c>
      <c r="B12499" t="inlineStr">
        <is>
          <t>Data Engineer (Experienced)</t>
        </is>
      </c>
      <c r="C12499" t="inlineStr">
        <is>
          <t>Amsterdam, Netherlands</t>
        </is>
      </c>
      <c r="D12499" t="inlineStr">
        <is>
          <t>via WhatJobs</t>
        </is>
      </c>
      <c r="E12499" t="inlineStr">
        <is>
          <t>Full-time</t>
        </is>
      </c>
      <c r="F12499" t="b">
        <v>0</v>
      </c>
      <c r="G12499" t="inlineStr">
        <is>
          <t>Netherlands</t>
        </is>
      </c>
      <c r="H12499" s="2" t="n">
        <v>45416.01806712963</v>
      </c>
      <c r="I12499" t="b">
        <v>0</v>
      </c>
      <c r="J12499" t="b">
        <v>0</v>
      </c>
      <c r="K12499" t="inlineStr">
        <is>
          <t>Netherlands</t>
        </is>
      </c>
      <c r="L12499" t="inlineStr"/>
      <c r="M12499" t="inlineStr"/>
      <c r="N12499" t="inlineStr"/>
      <c r="O12499" t="inlineStr">
        <is>
          <t>Geolog Group</t>
        </is>
      </c>
      <c r="P12499" t="inlineStr"/>
      <c r="Q12499" t="inlineStr"/>
    </row>
    <row r="12500">
      <c r="A12500" t="inlineStr">
        <is>
          <t>Data Scientist</t>
        </is>
      </c>
      <c r="B12500" t="inlineStr">
        <is>
          <t>Work From Home Data Scientist / Data Engineer</t>
        </is>
      </c>
      <c r="C12500" t="inlineStr">
        <is>
          <t>Goiânia, State of Goiás, Brazil   (+35 others)</t>
        </is>
      </c>
      <c r="D12500" t="inlineStr">
        <is>
          <t>via Catho</t>
        </is>
      </c>
      <c r="E12500" t="inlineStr">
        <is>
          <t>Full-time</t>
        </is>
      </c>
      <c r="F12500" t="b">
        <v>0</v>
      </c>
      <c r="G12500" t="inlineStr">
        <is>
          <t>Brazil</t>
        </is>
      </c>
      <c r="H12500" s="2" t="n">
        <v>45435.01563657408</v>
      </c>
      <c r="I12500" t="b">
        <v>0</v>
      </c>
      <c r="J12500" t="b">
        <v>0</v>
      </c>
      <c r="K12500" t="inlineStr">
        <is>
          <t>Brazil</t>
        </is>
      </c>
      <c r="L12500" t="inlineStr"/>
      <c r="M12500" t="inlineStr"/>
      <c r="N12500" t="inlineStr"/>
      <c r="O12500" t="inlineStr">
        <is>
          <t>BAIRESDEV</t>
        </is>
      </c>
      <c r="P12500" t="inlineStr"/>
      <c r="Q12500" t="inlineStr"/>
    </row>
    <row r="12501">
      <c r="A12501" t="inlineStr">
        <is>
          <t>Data Scientist</t>
        </is>
      </c>
      <c r="B12501" t="inlineStr">
        <is>
          <t>Data scientist</t>
        </is>
      </c>
      <c r="C12501" t="inlineStr">
        <is>
          <t>Medellín, Medellin, Antioquia, Colombia</t>
        </is>
      </c>
      <c r="D12501" t="inlineStr">
        <is>
          <t>via Sercanto</t>
        </is>
      </c>
      <c r="E12501" t="inlineStr">
        <is>
          <t>Full-time</t>
        </is>
      </c>
      <c r="F12501" t="b">
        <v>0</v>
      </c>
      <c r="G12501" t="inlineStr">
        <is>
          <t>Colombia</t>
        </is>
      </c>
      <c r="H12501" s="2" t="n">
        <v>45422.01393518518</v>
      </c>
      <c r="I12501" t="b">
        <v>0</v>
      </c>
      <c r="J12501" t="b">
        <v>0</v>
      </c>
      <c r="K12501" t="inlineStr">
        <is>
          <t>Colombia</t>
        </is>
      </c>
      <c r="L12501" t="inlineStr"/>
      <c r="M12501" t="inlineStr"/>
      <c r="N12501" t="inlineStr"/>
      <c r="O12501" t="inlineStr">
        <is>
          <t>Michael Page</t>
        </is>
      </c>
      <c r="P12501" t="inlineStr">
        <is>
          <t>['python']</t>
        </is>
      </c>
      <c r="Q12501" t="inlineStr">
        <is>
          <t>{'programming': ['python']}</t>
        </is>
      </c>
    </row>
    <row r="12502">
      <c r="A12502" t="inlineStr">
        <is>
          <t>Data Engineer</t>
        </is>
      </c>
      <c r="B12502" t="inlineStr">
        <is>
          <t>Technical lead Data Engineer</t>
        </is>
      </c>
      <c r="C12502" t="inlineStr">
        <is>
          <t>Sydney NSW, Australia</t>
        </is>
      </c>
      <c r="D12502" t="inlineStr">
        <is>
          <t>via Cognizant Careers</t>
        </is>
      </c>
      <c r="E12502" t="inlineStr">
        <is>
          <t>Full-time</t>
        </is>
      </c>
      <c r="F12502" t="b">
        <v>0</v>
      </c>
      <c r="G12502" t="inlineStr">
        <is>
          <t>Australia</t>
        </is>
      </c>
      <c r="H12502" s="2" t="n">
        <v>45422.01274305556</v>
      </c>
      <c r="I12502" t="b">
        <v>1</v>
      </c>
      <c r="J12502" t="b">
        <v>0</v>
      </c>
      <c r="K12502" t="inlineStr">
        <is>
          <t>Australia</t>
        </is>
      </c>
      <c r="L12502" t="inlineStr"/>
      <c r="M12502" t="inlineStr"/>
      <c r="N12502" t="inlineStr"/>
      <c r="O12502" t="inlineStr">
        <is>
          <t>Cognizant Technology Solutions</t>
        </is>
      </c>
      <c r="P12502" t="inlineStr">
        <is>
          <t>['python', 'sql', 'java', 'shell', 'sql server', 'db2', 'aws', 'databricks', 'redshift', 'aurora', 'oracle', 'gcp', 'kafka', 'unix', 'linux', 'git', 'jenkins', 'docker', 'github', 'jira']</t>
        </is>
      </c>
      <c r="Q12502" t="inlineStr">
        <is>
          <t>{'async': ['jira'], 'cloud': ['aws', 'databricks', 'redshift', 'aurora', 'oracle', 'gcp'], 'databases': ['sql server', 'db2'], 'libraries': ['kafka'], 'os': ['unix', 'linux'], 'other': ['git', 'jenkins', 'docker', 'github'], 'programming': ['python', 'sql', 'java', 'shell']}</t>
        </is>
      </c>
    </row>
    <row r="12503">
      <c r="A12503" t="inlineStr">
        <is>
          <t>Software Engineer</t>
        </is>
      </c>
      <c r="B12503" t="inlineStr">
        <is>
          <t>Fullstack Software Engineer at Cofi</t>
        </is>
      </c>
      <c r="C12503" t="inlineStr">
        <is>
          <t>Netherlands</t>
        </is>
      </c>
      <c r="D12503" t="inlineStr">
        <is>
          <t>via Jobrapido.com</t>
        </is>
      </c>
      <c r="E12503" t="inlineStr">
        <is>
          <t>Full-time</t>
        </is>
      </c>
      <c r="F12503" t="b">
        <v>0</v>
      </c>
      <c r="G12503" t="inlineStr">
        <is>
          <t>Netherlands</t>
        </is>
      </c>
      <c r="H12503" s="2" t="n">
        <v>45415.02071759259</v>
      </c>
      <c r="I12503" t="b">
        <v>1</v>
      </c>
      <c r="J12503" t="b">
        <v>0</v>
      </c>
      <c r="K12503" t="inlineStr">
        <is>
          <t>Netherlands</t>
        </is>
      </c>
      <c r="L12503" t="inlineStr"/>
      <c r="M12503" t="inlineStr"/>
      <c r="N12503" t="inlineStr"/>
      <c r="O12503" t="inlineStr">
        <is>
          <t>Cofi</t>
        </is>
      </c>
      <c r="P12503" t="inlineStr">
        <is>
          <t>['python', 'typescript', 'css', 'postgresql', 'aws', 'fastapi', 'vue']</t>
        </is>
      </c>
      <c r="Q12503" t="inlineStr">
        <is>
          <t>{'cloud': ['aws'], 'databases': ['postgresql'], 'programming': ['python', 'typescript', 'css'], 'webframeworks': ['fastapi', 'vue']}</t>
        </is>
      </c>
    </row>
    <row r="12504">
      <c r="A12504" t="inlineStr">
        <is>
          <t>Data Scientist</t>
        </is>
      </c>
      <c r="B12504" t="inlineStr">
        <is>
          <t>Data Scientist</t>
        </is>
      </c>
      <c r="C12504" t="inlineStr">
        <is>
          <t>Islamabad, Pakistan</t>
        </is>
      </c>
      <c r="D12504" t="inlineStr">
        <is>
          <t>via LinkedIn</t>
        </is>
      </c>
      <c r="E12504" t="inlineStr">
        <is>
          <t>Full-time</t>
        </is>
      </c>
      <c r="F12504" t="b">
        <v>0</v>
      </c>
      <c r="G12504" t="inlineStr">
        <is>
          <t>Pakistan</t>
        </is>
      </c>
      <c r="H12504" s="2" t="n">
        <v>45416.01074074074</v>
      </c>
      <c r="I12504" t="b">
        <v>0</v>
      </c>
      <c r="J12504" t="b">
        <v>0</v>
      </c>
      <c r="K12504" t="inlineStr">
        <is>
          <t>Pakistan</t>
        </is>
      </c>
      <c r="L12504" t="inlineStr"/>
      <c r="M12504" t="inlineStr"/>
      <c r="N12504" t="inlineStr"/>
      <c r="O12504" t="inlineStr">
        <is>
          <t>Mobilink Microfinance Bank Ltd</t>
        </is>
      </c>
      <c r="P12504" t="inlineStr">
        <is>
          <t>['python', 'java', 'r', 'keras', 'pytorch', 'scikit-learn']</t>
        </is>
      </c>
      <c r="Q12504" t="inlineStr">
        <is>
          <t>{'libraries': ['keras', 'pytorch', 'scikit-learn'], 'programming': ['python', 'java', 'r']}</t>
        </is>
      </c>
    </row>
    <row r="12505">
      <c r="A12505" t="inlineStr">
        <is>
          <t>Data Analyst</t>
        </is>
      </c>
      <c r="B12505" t="inlineStr">
        <is>
          <t>Data Analyst-Sales Operations</t>
        </is>
      </c>
      <c r="C12505" t="inlineStr">
        <is>
          <t>India</t>
        </is>
      </c>
      <c r="D12505" t="inlineStr">
        <is>
          <t>via Bayt.com</t>
        </is>
      </c>
      <c r="E12505" t="inlineStr">
        <is>
          <t>Full-time</t>
        </is>
      </c>
      <c r="F12505" t="b">
        <v>0</v>
      </c>
      <c r="G12505" t="inlineStr">
        <is>
          <t>India</t>
        </is>
      </c>
      <c r="H12505" s="2" t="n">
        <v>45420.00802083333</v>
      </c>
      <c r="I12505" t="b">
        <v>0</v>
      </c>
      <c r="J12505" t="b">
        <v>0</v>
      </c>
      <c r="K12505" t="inlineStr">
        <is>
          <t>India</t>
        </is>
      </c>
      <c r="L12505" t="inlineStr"/>
      <c r="M12505" t="inlineStr"/>
      <c r="N12505" t="inlineStr"/>
      <c r="O12505" t="inlineStr">
        <is>
          <t>Antal International</t>
        </is>
      </c>
      <c r="P12505" t="inlineStr">
        <is>
          <t>['sql', 'excel', 'powerpoint']</t>
        </is>
      </c>
      <c r="Q12505" t="inlineStr">
        <is>
          <t>{'analyst_tools': ['excel', 'powerpoint'], 'programming': ['sql']}</t>
        </is>
      </c>
    </row>
    <row r="12506">
      <c r="A12506" t="inlineStr">
        <is>
          <t>Data Analyst</t>
        </is>
      </c>
      <c r="B12506" t="inlineStr">
        <is>
          <t>Associate Data Analyst</t>
        </is>
      </c>
      <c r="C12506" t="inlineStr">
        <is>
          <t>Casablanca, Morocco</t>
        </is>
      </c>
      <c r="D12506" t="inlineStr">
        <is>
          <t>via Talent.com</t>
        </is>
      </c>
      <c r="E12506" t="inlineStr">
        <is>
          <t>Full-time</t>
        </is>
      </c>
      <c r="F12506" t="b">
        <v>0</v>
      </c>
      <c r="G12506" t="inlineStr">
        <is>
          <t>Morocco</t>
        </is>
      </c>
      <c r="H12506" s="2" t="n">
        <v>45420.01445601852</v>
      </c>
      <c r="I12506" t="b">
        <v>0</v>
      </c>
      <c r="J12506" t="b">
        <v>0</v>
      </c>
      <c r="K12506" t="inlineStr">
        <is>
          <t>Morocco</t>
        </is>
      </c>
      <c r="L12506" t="inlineStr"/>
      <c r="M12506" t="inlineStr"/>
      <c r="N12506" t="inlineStr"/>
      <c r="O12506" t="inlineStr">
        <is>
          <t>Altus Group</t>
        </is>
      </c>
      <c r="P12506" t="inlineStr"/>
      <c r="Q12506" t="inlineStr"/>
    </row>
    <row r="12507">
      <c r="A12507" t="inlineStr">
        <is>
          <t>Data Analyst</t>
        </is>
      </c>
      <c r="B12507" t="inlineStr">
        <is>
          <t>Data Analyst (H/F)</t>
        </is>
      </c>
      <c r="C12507" t="inlineStr">
        <is>
          <t>Asnières-sur-Seine, France</t>
        </is>
      </c>
      <c r="D12507" t="inlineStr">
        <is>
          <t>via Indeed</t>
        </is>
      </c>
      <c r="E12507" t="inlineStr">
        <is>
          <t>Full-time</t>
        </is>
      </c>
      <c r="F12507" t="b">
        <v>0</v>
      </c>
      <c r="G12507" t="inlineStr">
        <is>
          <t>France</t>
        </is>
      </c>
      <c r="H12507" s="2" t="n">
        <v>45416.0194212963</v>
      </c>
      <c r="I12507" t="b">
        <v>1</v>
      </c>
      <c r="J12507" t="b">
        <v>0</v>
      </c>
      <c r="K12507" t="inlineStr">
        <is>
          <t>France</t>
        </is>
      </c>
      <c r="L12507" t="inlineStr"/>
      <c r="M12507" t="inlineStr"/>
      <c r="N12507" t="inlineStr"/>
      <c r="O12507" t="inlineStr">
        <is>
          <t>Diagnostica Stago</t>
        </is>
      </c>
      <c r="P12507" t="inlineStr"/>
      <c r="Q12507" t="inlineStr"/>
    </row>
    <row r="12508">
      <c r="A12508" t="inlineStr">
        <is>
          <t>Data Scientist</t>
        </is>
      </c>
      <c r="B12508" t="inlineStr">
        <is>
          <t>Graduate Data Science Researcher - 2024</t>
        </is>
      </c>
      <c r="C12508" t="inlineStr">
        <is>
          <t>Essex, UK</t>
        </is>
      </c>
      <c r="D12508" t="inlineStr">
        <is>
          <t>via Recruit.net</t>
        </is>
      </c>
      <c r="E12508" t="inlineStr">
        <is>
          <t>Full-time</t>
        </is>
      </c>
      <c r="F12508" t="b">
        <v>0</v>
      </c>
      <c r="G12508" t="inlineStr">
        <is>
          <t>United Kingdom</t>
        </is>
      </c>
      <c r="H12508" s="2" t="n">
        <v>45413.01020833333</v>
      </c>
      <c r="I12508" t="b">
        <v>0</v>
      </c>
      <c r="J12508" t="b">
        <v>0</v>
      </c>
      <c r="K12508" t="inlineStr">
        <is>
          <t>United Kingdom</t>
        </is>
      </c>
      <c r="L12508" t="inlineStr"/>
      <c r="M12508" t="inlineStr"/>
      <c r="N12508" t="inlineStr"/>
      <c r="O12508" t="inlineStr">
        <is>
          <t>BAE</t>
        </is>
      </c>
      <c r="P12508" t="inlineStr">
        <is>
          <t>['python', 'go', 'tensorflow', 'pytorch', 'scikit-learn']</t>
        </is>
      </c>
      <c r="Q12508" t="inlineStr">
        <is>
          <t>{'libraries': ['tensorflow', 'pytorch', 'scikit-learn'], 'programming': ['python', 'go']}</t>
        </is>
      </c>
    </row>
    <row r="12509">
      <c r="A12509" t="inlineStr">
        <is>
          <t>Data Engineer</t>
        </is>
      </c>
      <c r="B12509" t="inlineStr">
        <is>
          <t>Data Engineer</t>
        </is>
      </c>
      <c r="C12509" t="inlineStr">
        <is>
          <t>Naples, Metropolitan City of Naples, Italy</t>
        </is>
      </c>
      <c r="D12509" t="inlineStr">
        <is>
          <t>via Lavoro Trabajo.org</t>
        </is>
      </c>
      <c r="E12509" t="inlineStr">
        <is>
          <t>Full-time</t>
        </is>
      </c>
      <c r="F12509" t="b">
        <v>0</v>
      </c>
      <c r="G12509" t="inlineStr">
        <is>
          <t>Italy</t>
        </is>
      </c>
      <c r="H12509" s="2" t="n">
        <v>45417.03231481482</v>
      </c>
      <c r="I12509" t="b">
        <v>0</v>
      </c>
      <c r="J12509" t="b">
        <v>0</v>
      </c>
      <c r="K12509" t="inlineStr">
        <is>
          <t>Italy</t>
        </is>
      </c>
      <c r="L12509" t="inlineStr"/>
      <c r="M12509" t="inlineStr"/>
      <c r="N12509" t="inlineStr"/>
      <c r="O12509" t="inlineStr">
        <is>
          <t>Aretè &amp; Cocchi Technology</t>
        </is>
      </c>
      <c r="P12509" t="inlineStr">
        <is>
          <t>['sql', 'nosql', 'java', 'python', 'sql server', 'oracle', 'bigquery', 'snowflake', 'gcp', 'aws', 'hadoop', 'spark', 'kafka', 'gdpr', 'ssis', 'tableau', 'power bi', 'qlik']</t>
        </is>
      </c>
      <c r="Q12509" t="inlineStr">
        <is>
          <t>{'analyst_tools': ['ssis', 'tableau', 'power bi', 'qlik'], 'cloud': ['oracle', 'bigquery', 'snowflake', 'gcp', 'aws'], 'databases': ['sql server'], 'libraries': ['hadoop', 'spark', 'kafka', 'gdpr'], 'programming': ['sql', 'nosql', 'java', 'python']}</t>
        </is>
      </c>
    </row>
    <row r="12510">
      <c r="A12510" t="inlineStr">
        <is>
          <t>Senior Data Engineer</t>
        </is>
      </c>
      <c r="B12510" t="inlineStr">
        <is>
          <t>Senior Database Engineer</t>
        </is>
      </c>
      <c r="C12510" t="inlineStr">
        <is>
          <t>Zagreb, Croatia</t>
        </is>
      </c>
      <c r="D12510" t="inlineStr">
        <is>
          <t>via LinkedIn</t>
        </is>
      </c>
      <c r="E12510" t="inlineStr">
        <is>
          <t>Full-time</t>
        </is>
      </c>
      <c r="F12510" t="b">
        <v>0</v>
      </c>
      <c r="G12510" t="inlineStr">
        <is>
          <t>Croatia</t>
        </is>
      </c>
      <c r="H12510" s="2" t="n">
        <v>45439.58002314815</v>
      </c>
      <c r="I12510" t="b">
        <v>1</v>
      </c>
      <c r="J12510" t="b">
        <v>0</v>
      </c>
      <c r="K12510" t="inlineStr">
        <is>
          <t>Croatia</t>
        </is>
      </c>
      <c r="L12510" t="inlineStr"/>
      <c r="M12510" t="inlineStr"/>
      <c r="N12510" t="inlineStr"/>
      <c r="O12510" t="inlineStr">
        <is>
          <t>Monri Payments, member of Payten</t>
        </is>
      </c>
      <c r="P12510" t="inlineStr">
        <is>
          <t>['sql', 'postgresql', 'mysql', 'oracle', 'aws']</t>
        </is>
      </c>
      <c r="Q12510" t="inlineStr">
        <is>
          <t>{'cloud': ['oracle', 'aws'], 'databases': ['postgresql', 'mysql'], 'programming': ['sql']}</t>
        </is>
      </c>
    </row>
    <row r="12511">
      <c r="A12511" t="inlineStr">
        <is>
          <t>Data Scientist</t>
        </is>
      </c>
      <c r="B12511" t="inlineStr">
        <is>
          <t>Principal Data Scientist Strategy Consulting</t>
        </is>
      </c>
      <c r="C12511" t="inlineStr">
        <is>
          <t>Singapore</t>
        </is>
      </c>
      <c r="D12511" t="inlineStr">
        <is>
          <t>via Jobrapido.com</t>
        </is>
      </c>
      <c r="E12511" t="inlineStr">
        <is>
          <t>Full-time</t>
        </is>
      </c>
      <c r="F12511" t="b">
        <v>0</v>
      </c>
      <c r="G12511" t="inlineStr">
        <is>
          <t>Singapore</t>
        </is>
      </c>
      <c r="H12511" s="2" t="n">
        <v>45420.01515046296</v>
      </c>
      <c r="I12511" t="b">
        <v>0</v>
      </c>
      <c r="J12511" t="b">
        <v>0</v>
      </c>
      <c r="K12511" t="inlineStr">
        <is>
          <t>Singapore</t>
        </is>
      </c>
      <c r="L12511" t="inlineStr"/>
      <c r="M12511" t="inlineStr"/>
      <c r="N12511" t="inlineStr"/>
      <c r="O12511" t="inlineStr">
        <is>
          <t>Confidential</t>
        </is>
      </c>
      <c r="P12511" t="inlineStr">
        <is>
          <t>['python', 'sql', 'nosql', 'mongodb', 'mongodb', 'sql server', 'aws', 'azure', 'pandas', 'numpy', 'pyspark', 'scikit-learn', 'keras', 'tensorflow', 'pytorch', 'matplotlib', 'seaborn']</t>
        </is>
      </c>
      <c r="Q12511" t="inlineStr">
        <is>
          <t>{'cloud': ['aws', 'azure'], 'databases': ['mongodb', 'sql server'], 'libraries': ['pandas', 'numpy', 'pyspark', 'scikit-learn', 'keras', 'tensorflow', 'pytorch', 'matplotlib', 'seaborn'], 'programming': ['python', 'sql', 'nosql', 'mongodb']}</t>
        </is>
      </c>
    </row>
    <row r="12512">
      <c r="A12512" t="inlineStr">
        <is>
          <t>Data Engineer</t>
        </is>
      </c>
      <c r="B12512" t="inlineStr">
        <is>
          <t>Middle Data Engineer</t>
        </is>
      </c>
      <c r="C12512" t="inlineStr">
        <is>
          <t>Porto Alegre, RS, Brazil</t>
        </is>
      </c>
      <c r="D12512" t="inlineStr">
        <is>
          <t>via Catho</t>
        </is>
      </c>
      <c r="E12512" t="inlineStr">
        <is>
          <t>Full-time</t>
        </is>
      </c>
      <c r="F12512" t="b">
        <v>0</v>
      </c>
      <c r="G12512" t="inlineStr">
        <is>
          <t>Brazil</t>
        </is>
      </c>
      <c r="H12512" s="2" t="n">
        <v>45423.01991898148</v>
      </c>
      <c r="I12512" t="b">
        <v>0</v>
      </c>
      <c r="J12512" t="b">
        <v>0</v>
      </c>
      <c r="K12512" t="inlineStr">
        <is>
          <t>Brazil</t>
        </is>
      </c>
      <c r="L12512" t="inlineStr"/>
      <c r="M12512" t="inlineStr"/>
      <c r="N12512" t="inlineStr"/>
      <c r="O12512" t="inlineStr">
        <is>
          <t>AGILEENGINE</t>
        </is>
      </c>
      <c r="P12512" t="inlineStr">
        <is>
          <t>['python', 'sql', 'mysql', 'redshift', 'aws', 'spark', 'flask', 'tableau', 'gitlab']</t>
        </is>
      </c>
      <c r="Q12512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2513">
      <c r="A12513" t="inlineStr">
        <is>
          <t>Data Scientist</t>
        </is>
      </c>
      <c r="B12513" t="inlineStr">
        <is>
          <t>Data strategy lead</t>
        </is>
      </c>
      <c r="C12513" t="inlineStr">
        <is>
          <t>Dominican Republic</t>
        </is>
      </c>
      <c r="D12513" t="inlineStr">
        <is>
          <t>via Sercanto</t>
        </is>
      </c>
      <c r="E12513" t="inlineStr">
        <is>
          <t>Full-time</t>
        </is>
      </c>
      <c r="F12513" t="b">
        <v>0</v>
      </c>
      <c r="G12513" t="inlineStr">
        <is>
          <t>Dominican Republic</t>
        </is>
      </c>
      <c r="H12513" s="2" t="n">
        <v>45432.0174537037</v>
      </c>
      <c r="I12513" t="b">
        <v>0</v>
      </c>
      <c r="J12513" t="b">
        <v>0</v>
      </c>
      <c r="K12513" t="inlineStr">
        <is>
          <t>Dominican Republic</t>
        </is>
      </c>
      <c r="L12513" t="inlineStr"/>
      <c r="M12513" t="inlineStr"/>
      <c r="N12513" t="inlineStr"/>
      <c r="O12513" t="inlineStr">
        <is>
          <t>Baer Group</t>
        </is>
      </c>
      <c r="P12513" t="inlineStr"/>
      <c r="Q12513" t="inlineStr"/>
    </row>
    <row r="12514">
      <c r="A12514" t="inlineStr">
        <is>
          <t>Data Scientist</t>
        </is>
      </c>
      <c r="B12514" t="inlineStr">
        <is>
          <t>Lead Data consultant</t>
        </is>
      </c>
      <c r="C12514" t="inlineStr">
        <is>
          <t>India</t>
        </is>
      </c>
      <c r="D12514" t="inlineStr">
        <is>
          <t>via LinkedIn</t>
        </is>
      </c>
      <c r="E12514" t="inlineStr">
        <is>
          <t>Full-time</t>
        </is>
      </c>
      <c r="F12514" t="b">
        <v>0</v>
      </c>
      <c r="G12514" t="inlineStr">
        <is>
          <t>India</t>
        </is>
      </c>
      <c r="H12514" s="2" t="n">
        <v>45442.01184027778</v>
      </c>
      <c r="I12514" t="b">
        <v>0</v>
      </c>
      <c r="J12514" t="b">
        <v>0</v>
      </c>
      <c r="K12514" t="inlineStr">
        <is>
          <t>India</t>
        </is>
      </c>
      <c r="L12514" t="inlineStr"/>
      <c r="M12514" t="inlineStr"/>
      <c r="N12514" t="inlineStr"/>
      <c r="O12514" t="inlineStr">
        <is>
          <t>ETT CareerMove</t>
        </is>
      </c>
      <c r="P12514" t="inlineStr"/>
      <c r="Q12514" t="inlineStr"/>
    </row>
    <row r="12515">
      <c r="A12515" t="inlineStr">
        <is>
          <t>Data Analyst</t>
        </is>
      </c>
      <c r="B12515" t="inlineStr">
        <is>
          <t>Customer Security Data Analyst</t>
        </is>
      </c>
      <c r="C12515" t="inlineStr">
        <is>
          <t>Mexico</t>
        </is>
      </c>
      <c r="D12515" t="inlineStr">
        <is>
          <t>via BeBee México</t>
        </is>
      </c>
      <c r="E12515" t="inlineStr">
        <is>
          <t>Full-time</t>
        </is>
      </c>
      <c r="F12515" t="b">
        <v>0</v>
      </c>
      <c r="G12515" t="inlineStr">
        <is>
          <t>Mexico</t>
        </is>
      </c>
      <c r="H12515" s="2" t="n">
        <v>45424.01061342593</v>
      </c>
      <c r="I12515" t="b">
        <v>0</v>
      </c>
      <c r="J12515" t="b">
        <v>0</v>
      </c>
      <c r="K12515" t="inlineStr">
        <is>
          <t>Mexico</t>
        </is>
      </c>
      <c r="L12515" t="inlineStr"/>
      <c r="M12515" t="inlineStr"/>
      <c r="N12515" t="inlineStr"/>
      <c r="O12515" t="inlineStr">
        <is>
          <t>Dell Technologies</t>
        </is>
      </c>
      <c r="P12515" t="inlineStr"/>
      <c r="Q12515" t="inlineStr"/>
    </row>
    <row r="12516">
      <c r="A12516" t="inlineStr">
        <is>
          <t>Data Engineer</t>
        </is>
      </c>
      <c r="B12516" t="inlineStr">
        <is>
          <t>Sr. Data Engineer</t>
        </is>
      </c>
      <c r="C12516" t="inlineStr">
        <is>
          <t>New Delhi, Delhi, India</t>
        </is>
      </c>
      <c r="D12516" t="inlineStr">
        <is>
          <t>via Jobrapido.com</t>
        </is>
      </c>
      <c r="E12516" t="inlineStr">
        <is>
          <t>Full-time</t>
        </is>
      </c>
      <c r="F12516" t="b">
        <v>0</v>
      </c>
      <c r="G12516" t="inlineStr">
        <is>
          <t>India</t>
        </is>
      </c>
      <c r="H12516" s="2" t="n">
        <v>45414.01265046297</v>
      </c>
      <c r="I12516" t="b">
        <v>0</v>
      </c>
      <c r="J12516" t="b">
        <v>0</v>
      </c>
      <c r="K12516" t="inlineStr">
        <is>
          <t>India</t>
        </is>
      </c>
      <c r="L12516" t="inlineStr"/>
      <c r="M12516" t="inlineStr"/>
      <c r="N12516" t="inlineStr"/>
      <c r="O12516" t="inlineStr">
        <is>
          <t>Oportun, Inc</t>
        </is>
      </c>
      <c r="P12516" t="inlineStr">
        <is>
          <t>['java', 'sql', 'nosql', 'postgresql', 'mysql', 'aws', 'azure', 'gcp', 'redshift', 'hadoop', 'spark', 'kafka', 'airflow', 'jenkins']</t>
        </is>
      </c>
      <c r="Q12516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12517">
      <c r="A12517" t="inlineStr">
        <is>
          <t>Data Engineer</t>
        </is>
      </c>
      <c r="B12517" t="inlineStr">
        <is>
          <t>Data Engineer (H/F)</t>
        </is>
      </c>
      <c r="C12517" t="inlineStr">
        <is>
          <t>Bellefont-La Rauze, France</t>
        </is>
      </c>
      <c r="D12517" t="inlineStr">
        <is>
          <t>via Recruit.net</t>
        </is>
      </c>
      <c r="E12517" t="inlineStr">
        <is>
          <t>Full-time</t>
        </is>
      </c>
      <c r="F12517" t="b">
        <v>0</v>
      </c>
      <c r="G12517" t="inlineStr">
        <is>
          <t>France</t>
        </is>
      </c>
      <c r="H12517" s="2" t="n">
        <v>45432.01673611111</v>
      </c>
      <c r="I12517" t="b">
        <v>1</v>
      </c>
      <c r="J12517" t="b">
        <v>0</v>
      </c>
      <c r="K12517" t="inlineStr">
        <is>
          <t>France</t>
        </is>
      </c>
      <c r="L12517" t="inlineStr"/>
      <c r="M12517" t="inlineStr"/>
      <c r="N12517" t="inlineStr"/>
      <c r="O12517" t="inlineStr">
        <is>
          <t>Groupe Talents Handicap</t>
        </is>
      </c>
      <c r="P12517" t="inlineStr"/>
      <c r="Q12517" t="inlineStr"/>
    </row>
    <row r="12518">
      <c r="A12518" t="inlineStr">
        <is>
          <t>Data Scientist</t>
        </is>
      </c>
      <c r="B12518" t="inlineStr">
        <is>
          <t>Stage Bac +5 - Data scientist - analyst - engineer - (H/F)</t>
        </is>
      </c>
      <c r="C12518" t="inlineStr">
        <is>
          <t>United States</t>
        </is>
      </c>
      <c r="D12518" t="inlineStr">
        <is>
          <t>via Salary.com</t>
        </is>
      </c>
      <c r="E12518" t="inlineStr">
        <is>
          <t>Full-time</t>
        </is>
      </c>
      <c r="F12518" t="b">
        <v>0</v>
      </c>
      <c r="G12518" t="inlineStr">
        <is>
          <t>Sudan</t>
        </is>
      </c>
      <c r="H12518" s="2" t="n">
        <v>45413.0202199074</v>
      </c>
      <c r="I12518" t="b">
        <v>0</v>
      </c>
      <c r="J12518" t="b">
        <v>0</v>
      </c>
      <c r="K12518" t="inlineStr">
        <is>
          <t>Sudan</t>
        </is>
      </c>
      <c r="L12518" t="inlineStr"/>
      <c r="M12518" t="inlineStr"/>
      <c r="N12518" t="inlineStr"/>
      <c r="O12518" t="inlineStr">
        <is>
          <t>Volvo Group</t>
        </is>
      </c>
      <c r="P12518" t="inlineStr">
        <is>
          <t>['python']</t>
        </is>
      </c>
      <c r="Q12518" t="inlineStr">
        <is>
          <t>{'programming': ['python']}</t>
        </is>
      </c>
    </row>
    <row r="12519">
      <c r="A12519" t="inlineStr">
        <is>
          <t>Data Analyst</t>
        </is>
      </c>
      <c r="B12519" t="inlineStr">
        <is>
          <t>Internal Controls Data Analyst</t>
        </is>
      </c>
      <c r="C12519" t="inlineStr">
        <is>
          <t>Montevideo, Montevideo Department, Uruguay</t>
        </is>
      </c>
      <c r="D12519" t="inlineStr">
        <is>
          <t>via BeBee Uruguay</t>
        </is>
      </c>
      <c r="E12519" t="inlineStr">
        <is>
          <t>Full-time</t>
        </is>
      </c>
      <c r="F12519" t="b">
        <v>0</v>
      </c>
      <c r="G12519" t="inlineStr">
        <is>
          <t>Uruguay</t>
        </is>
      </c>
      <c r="H12519" s="2" t="n">
        <v>45443.03398148148</v>
      </c>
      <c r="I12519" t="b">
        <v>0</v>
      </c>
      <c r="J12519" t="b">
        <v>0</v>
      </c>
      <c r="K12519" t="inlineStr">
        <is>
          <t>Uruguay</t>
        </is>
      </c>
      <c r="L12519" t="inlineStr"/>
      <c r="M12519" t="inlineStr"/>
      <c r="N12519" t="inlineStr"/>
      <c r="O12519" t="inlineStr">
        <is>
          <t>Trafigura</t>
        </is>
      </c>
      <c r="P12519" t="inlineStr">
        <is>
          <t>['sql', 'qlik', 'tableau', 'power bi']</t>
        </is>
      </c>
      <c r="Q12519" t="inlineStr">
        <is>
          <t>{'analyst_tools': ['qlik', 'tableau', 'power bi'], 'programming': ['sql']}</t>
        </is>
      </c>
    </row>
    <row r="12520">
      <c r="A12520" t="inlineStr">
        <is>
          <t>Data Scientist</t>
        </is>
      </c>
      <c r="B12520" t="inlineStr">
        <is>
          <t>Data Scientist, Used Cars</t>
        </is>
      </c>
      <c r="C12520" t="inlineStr">
        <is>
          <t>Fremont, CA</t>
        </is>
      </c>
      <c r="D12520" t="inlineStr">
        <is>
          <t>via ClimateTechList</t>
        </is>
      </c>
      <c r="E12520" t="inlineStr">
        <is>
          <t>Full-time</t>
        </is>
      </c>
      <c r="F12520" t="b">
        <v>0</v>
      </c>
      <c r="G12520" t="inlineStr">
        <is>
          <t>California, United States</t>
        </is>
      </c>
      <c r="H12520" s="2" t="n">
        <v>45433.00246527778</v>
      </c>
      <c r="I12520" t="b">
        <v>0</v>
      </c>
      <c r="J12520" t="b">
        <v>1</v>
      </c>
      <c r="K12520" t="inlineStr">
        <is>
          <t>United States</t>
        </is>
      </c>
      <c r="L12520" t="inlineStr"/>
      <c r="M12520" t="inlineStr"/>
      <c r="N12520" t="inlineStr"/>
      <c r="O12520" t="inlineStr">
        <is>
          <t>Tesla</t>
        </is>
      </c>
      <c r="P12520" t="inlineStr"/>
      <c r="Q12520" t="inlineStr"/>
    </row>
    <row r="12521">
      <c r="A12521" t="inlineStr">
        <is>
          <t>Senior Data Engineer</t>
        </is>
      </c>
      <c r="B12521" t="inlineStr">
        <is>
          <t>Senior Data Engineer. Java/ Python/ AWS. Investment Management...</t>
        </is>
      </c>
      <c r="C12521" t="inlineStr">
        <is>
          <t>United Kingdom</t>
        </is>
      </c>
      <c r="D12521" t="inlineStr">
        <is>
          <t>via Recruit.net</t>
        </is>
      </c>
      <c r="E12521" t="inlineStr">
        <is>
          <t>Full-time</t>
        </is>
      </c>
      <c r="F12521" t="b">
        <v>0</v>
      </c>
      <c r="G12521" t="inlineStr">
        <is>
          <t>United Kingdom</t>
        </is>
      </c>
      <c r="H12521" s="2" t="n">
        <v>45442.01806712963</v>
      </c>
      <c r="I12521" t="b">
        <v>1</v>
      </c>
      <c r="J12521" t="b">
        <v>0</v>
      </c>
      <c r="K12521" t="inlineStr">
        <is>
          <t>United Kingdom</t>
        </is>
      </c>
      <c r="L12521" t="inlineStr"/>
      <c r="M12521" t="inlineStr"/>
      <c r="N12521" t="inlineStr"/>
      <c r="O12521" t="inlineStr">
        <is>
          <t>CommuniTech Recruitment Group</t>
        </is>
      </c>
      <c r="P12521" t="inlineStr">
        <is>
          <t>['java', 'python', 'postgresql', 'aws', 'spark', 'airflow']</t>
        </is>
      </c>
      <c r="Q12521" t="inlineStr">
        <is>
          <t>{'cloud': ['aws'], 'databases': ['postgresql'], 'libraries': ['spark', 'airflow'], 'programming': ['java', 'python']}</t>
        </is>
      </c>
    </row>
    <row r="12522">
      <c r="A12522" t="inlineStr">
        <is>
          <t>Business Analyst</t>
        </is>
      </c>
      <c r="B12522" t="inlineStr">
        <is>
          <t>Business Intelligence Analyst</t>
        </is>
      </c>
      <c r="C12522" t="inlineStr">
        <is>
          <t>Peru</t>
        </is>
      </c>
      <c r="D12522" t="inlineStr">
        <is>
          <t>via BeBee Perú</t>
        </is>
      </c>
      <c r="E12522" t="inlineStr">
        <is>
          <t>Full-time</t>
        </is>
      </c>
      <c r="F12522" t="b">
        <v>0</v>
      </c>
      <c r="G12522" t="inlineStr">
        <is>
          <t>Peru</t>
        </is>
      </c>
      <c r="H12522" s="2" t="n">
        <v>45425.02989583334</v>
      </c>
      <c r="I12522" t="b">
        <v>1</v>
      </c>
      <c r="J12522" t="b">
        <v>0</v>
      </c>
      <c r="K12522" t="inlineStr">
        <is>
          <t>Peru</t>
        </is>
      </c>
      <c r="L12522" t="inlineStr"/>
      <c r="M12522" t="inlineStr"/>
      <c r="N12522" t="inlineStr"/>
      <c r="O12522" t="inlineStr">
        <is>
          <t>BairesDev SA</t>
        </is>
      </c>
      <c r="P12522" t="inlineStr">
        <is>
          <t>['sql', 'excel']</t>
        </is>
      </c>
      <c r="Q12522" t="inlineStr">
        <is>
          <t>{'analyst_tools': ['excel'], 'programming': ['sql']}</t>
        </is>
      </c>
    </row>
    <row r="12523">
      <c r="A12523" t="inlineStr">
        <is>
          <t>Data Analyst</t>
        </is>
      </c>
      <c r="B12523" t="inlineStr">
        <is>
          <t>Video Data Analyst</t>
        </is>
      </c>
      <c r="C12523" t="inlineStr">
        <is>
          <t>Milwaukee, WI</t>
        </is>
      </c>
      <c r="D12523" t="inlineStr">
        <is>
          <t>via LinkedIn</t>
        </is>
      </c>
      <c r="E12523" t="inlineStr">
        <is>
          <t>Part-time</t>
        </is>
      </c>
      <c r="F12523" t="b">
        <v>0</v>
      </c>
      <c r="G12523" t="inlineStr">
        <is>
          <t>Illinois, United States</t>
        </is>
      </c>
      <c r="H12523" s="2" t="n">
        <v>45429.00111111111</v>
      </c>
      <c r="I12523" t="b">
        <v>1</v>
      </c>
      <c r="J12523" t="b">
        <v>0</v>
      </c>
      <c r="K12523" t="inlineStr">
        <is>
          <t>United States</t>
        </is>
      </c>
      <c r="L12523" t="inlineStr"/>
      <c r="M12523" t="inlineStr"/>
      <c r="N12523" t="inlineStr"/>
      <c r="O12523" t="inlineStr">
        <is>
          <t>Good Feet Midwest</t>
        </is>
      </c>
      <c r="P12523" t="inlineStr">
        <is>
          <t>['arch', 'excel', 'spreadsheet']</t>
        </is>
      </c>
      <c r="Q12523" t="inlineStr">
        <is>
          <t>{'analyst_tools': ['excel', 'spreadsheet'], 'os': ['arch']}</t>
        </is>
      </c>
    </row>
    <row r="12524">
      <c r="A12524" t="inlineStr">
        <is>
          <t>Data Analyst</t>
        </is>
      </c>
      <c r="B12524" t="inlineStr">
        <is>
          <t>Data Analyst II</t>
        </is>
      </c>
      <c r="C12524" t="inlineStr">
        <is>
          <t>Anywhere</t>
        </is>
      </c>
      <c r="D12524" t="inlineStr">
        <is>
          <t>via Workday</t>
        </is>
      </c>
      <c r="E12524" t="inlineStr">
        <is>
          <t>Full-time</t>
        </is>
      </c>
      <c r="F12524" t="b">
        <v>1</v>
      </c>
      <c r="G12524" t="inlineStr">
        <is>
          <t>India</t>
        </is>
      </c>
      <c r="H12524" s="2" t="n">
        <v>45414.01201388889</v>
      </c>
      <c r="I12524" t="b">
        <v>0</v>
      </c>
      <c r="J12524" t="b">
        <v>0</v>
      </c>
      <c r="K12524" t="inlineStr">
        <is>
          <t>India</t>
        </is>
      </c>
      <c r="L12524" t="inlineStr"/>
      <c r="M12524" t="inlineStr"/>
      <c r="N12524" t="inlineStr"/>
      <c r="O12524" t="inlineStr">
        <is>
          <t>RELX India (Pvt) Ltd Els div Company</t>
        </is>
      </c>
      <c r="P12524" t="inlineStr">
        <is>
          <t>['sql', 'python', 'excel', 'sheets', 'tableau']</t>
        </is>
      </c>
      <c r="Q12524" t="inlineStr">
        <is>
          <t>{'analyst_tools': ['excel', 'sheets', 'tableau'], 'programming': ['sql', 'python']}</t>
        </is>
      </c>
    </row>
    <row r="12525">
      <c r="A12525" t="inlineStr">
        <is>
          <t>Data Engineer</t>
        </is>
      </c>
      <c r="B12525" t="inlineStr">
        <is>
          <t>Data Engineer, Advanced Analytics Group</t>
        </is>
      </c>
      <c r="C12525" t="inlineStr">
        <is>
          <t>Las Condes, Chile</t>
        </is>
      </c>
      <c r="D12525" t="inlineStr">
        <is>
          <t>via BeBee</t>
        </is>
      </c>
      <c r="E12525" t="inlineStr">
        <is>
          <t>Full-time</t>
        </is>
      </c>
      <c r="F12525" t="b">
        <v>0</v>
      </c>
      <c r="G12525" t="inlineStr">
        <is>
          <t>Chile</t>
        </is>
      </c>
      <c r="H12525" s="2" t="n">
        <v>45443.0280324074</v>
      </c>
      <c r="I12525" t="b">
        <v>1</v>
      </c>
      <c r="J12525" t="b">
        <v>0</v>
      </c>
      <c r="K12525" t="inlineStr">
        <is>
          <t>Chile</t>
        </is>
      </c>
      <c r="L12525" t="inlineStr"/>
      <c r="M12525" t="inlineStr"/>
      <c r="N12525" t="inlineStr"/>
      <c r="O12525" t="inlineStr">
        <is>
          <t>Bain &amp; Company</t>
        </is>
      </c>
      <c r="P12525" t="inlineStr">
        <is>
          <t>['go', 'python', 'scala', 'java', 'gcp', 'aws', 'azure', 'airflow', 'pandas', 'git']</t>
        </is>
      </c>
      <c r="Q12525" t="inlineStr">
        <is>
          <t>{'cloud': ['gcp', 'aws', 'azure'], 'libraries': ['airflow', 'pandas'], 'other': ['git'], 'programming': ['go', 'python', 'scala', 'java']}</t>
        </is>
      </c>
    </row>
    <row r="12526">
      <c r="A12526" t="inlineStr">
        <is>
          <t>Data Scientist</t>
        </is>
      </c>
      <c r="B12526" t="inlineStr">
        <is>
          <t>Data Scientist (6289)</t>
        </is>
      </c>
      <c r="C12526" t="inlineStr">
        <is>
          <t>Auckland, New Zealand</t>
        </is>
      </c>
      <c r="D12526" t="inlineStr">
        <is>
          <t>via Recruit.net</t>
        </is>
      </c>
      <c r="E12526" t="inlineStr">
        <is>
          <t>Full-time</t>
        </is>
      </c>
      <c r="F12526" t="b">
        <v>0</v>
      </c>
      <c r="G12526" t="inlineStr">
        <is>
          <t>New Zealand</t>
        </is>
      </c>
      <c r="H12526" s="2" t="n">
        <v>45420.0150462963</v>
      </c>
      <c r="I12526" t="b">
        <v>0</v>
      </c>
      <c r="J12526" t="b">
        <v>0</v>
      </c>
      <c r="K12526" t="inlineStr">
        <is>
          <t>New Zealand</t>
        </is>
      </c>
      <c r="L12526" t="inlineStr"/>
      <c r="M12526" t="inlineStr"/>
      <c r="N12526" t="inlineStr"/>
      <c r="O12526" t="inlineStr">
        <is>
          <t>Cromwell Group (Holdings) Ltd</t>
        </is>
      </c>
      <c r="P12526" t="inlineStr">
        <is>
          <t>['sql', 'python', 'r', 'postgresql', 'oracle', 'power bi', 'qlik', 'tableau']</t>
        </is>
      </c>
      <c r="Q12526" t="inlineStr">
        <is>
          <t>{'analyst_tools': ['power bi', 'qlik', 'tableau'], 'cloud': ['oracle'], 'databases': ['postgresql'], 'programming': ['sql', 'python', 'r']}</t>
        </is>
      </c>
    </row>
    <row r="12527">
      <c r="A12527" t="inlineStr">
        <is>
          <t>Data Engineer</t>
        </is>
      </c>
      <c r="B12527" t="inlineStr">
        <is>
          <t>Head of Engineering Customer Data</t>
        </is>
      </c>
      <c r="C12527" t="inlineStr">
        <is>
          <t>United Kingdom</t>
        </is>
      </c>
      <c r="D12527" t="inlineStr">
        <is>
          <t>via LinkedIn</t>
        </is>
      </c>
      <c r="E12527" t="inlineStr">
        <is>
          <t>Full-time</t>
        </is>
      </c>
      <c r="F12527" t="b">
        <v>0</v>
      </c>
      <c r="G12527" t="inlineStr">
        <is>
          <t>United Kingdom</t>
        </is>
      </c>
      <c r="H12527" s="2" t="n">
        <v>45434.03805555555</v>
      </c>
      <c r="I12527" t="b">
        <v>1</v>
      </c>
      <c r="J12527" t="b">
        <v>0</v>
      </c>
      <c r="K12527" t="inlineStr">
        <is>
          <t>United Kingdom</t>
        </is>
      </c>
      <c r="L12527" t="inlineStr"/>
      <c r="M12527" t="inlineStr"/>
      <c r="N12527" t="inlineStr"/>
      <c r="O12527" t="inlineStr">
        <is>
          <t>Jooble</t>
        </is>
      </c>
      <c r="P12527" t="inlineStr">
        <is>
          <t>['python', 'java', 'scala', 'aws', 'azure', 'gcp']</t>
        </is>
      </c>
      <c r="Q12527" t="inlineStr">
        <is>
          <t>{'cloud': ['aws', 'azure', 'gcp'], 'programming': ['python', 'java', 'scala']}</t>
        </is>
      </c>
    </row>
    <row r="12528">
      <c r="A12528" t="inlineStr">
        <is>
          <t>Data Scientist</t>
        </is>
      </c>
      <c r="B12528" t="inlineStr">
        <is>
          <t>Data analytics tech lead id trabajo remoto</t>
        </is>
      </c>
      <c r="C12528" t="inlineStr">
        <is>
          <t>Montería, Cordoba, Colombia</t>
        </is>
      </c>
      <c r="D12528" t="inlineStr">
        <is>
          <t>via Sercanto</t>
        </is>
      </c>
      <c r="E12528" t="inlineStr">
        <is>
          <t>Full-time</t>
        </is>
      </c>
      <c r="F12528" t="b">
        <v>0</v>
      </c>
      <c r="G12528" t="inlineStr">
        <is>
          <t>Colombia</t>
        </is>
      </c>
      <c r="H12528" s="2" t="n">
        <v>45421.01394675926</v>
      </c>
      <c r="I12528" t="b">
        <v>0</v>
      </c>
      <c r="J12528" t="b">
        <v>0</v>
      </c>
      <c r="K12528" t="inlineStr">
        <is>
          <t>Colombia</t>
        </is>
      </c>
      <c r="L12528" t="inlineStr"/>
      <c r="M12528" t="inlineStr"/>
      <c r="N12528" t="inlineStr"/>
      <c r="O12528" t="inlineStr">
        <is>
          <t>Bairesdev</t>
        </is>
      </c>
      <c r="P12528" t="inlineStr"/>
      <c r="Q12528" t="inlineStr"/>
    </row>
    <row r="12529">
      <c r="A12529" t="inlineStr">
        <is>
          <t>Data Scientist</t>
        </is>
      </c>
      <c r="B12529" t="inlineStr">
        <is>
          <t>Nlp Data-scientist full-time Employee</t>
        </is>
      </c>
      <c r="C12529" t="inlineStr">
        <is>
          <t>Paris, France</t>
        </is>
      </c>
      <c r="D12529" t="inlineStr">
        <is>
          <t>via BeBee</t>
        </is>
      </c>
      <c r="E12529" t="inlineStr">
        <is>
          <t>Full-time</t>
        </is>
      </c>
      <c r="F12529" t="b">
        <v>0</v>
      </c>
      <c r="G12529" t="inlineStr">
        <is>
          <t>France</t>
        </is>
      </c>
      <c r="H12529" s="2" t="n">
        <v>45430.01789351852</v>
      </c>
      <c r="I12529" t="b">
        <v>0</v>
      </c>
      <c r="J12529" t="b">
        <v>0</v>
      </c>
      <c r="K12529" t="inlineStr">
        <is>
          <t>France</t>
        </is>
      </c>
      <c r="L12529" t="inlineStr"/>
      <c r="M12529" t="inlineStr"/>
      <c r="N12529" t="inlineStr"/>
      <c r="O12529" t="inlineStr">
        <is>
          <t>Lettria</t>
        </is>
      </c>
      <c r="P12529" t="inlineStr">
        <is>
          <t>['python', 'go', 'pytorch']</t>
        </is>
      </c>
      <c r="Q12529" t="inlineStr">
        <is>
          <t>{'libraries': ['pytorch'], 'programming': ['python', 'go']}</t>
        </is>
      </c>
    </row>
    <row r="12530">
      <c r="A12530" t="inlineStr">
        <is>
          <t>Business Analyst</t>
        </is>
      </c>
      <c r="B12530" t="inlineStr">
        <is>
          <t>Senior Performance Engineer</t>
        </is>
      </c>
      <c r="C12530" t="inlineStr">
        <is>
          <t>Anywhere</t>
        </is>
      </c>
      <c r="D12530" t="inlineStr">
        <is>
          <t>via LinkedIn</t>
        </is>
      </c>
      <c r="E12530" t="inlineStr">
        <is>
          <t>Full-time</t>
        </is>
      </c>
      <c r="F12530" t="b">
        <v>1</v>
      </c>
      <c r="G12530" t="inlineStr">
        <is>
          <t>Brazil</t>
        </is>
      </c>
      <c r="H12530" s="2" t="n">
        <v>45437.01054398148</v>
      </c>
      <c r="I12530" t="b">
        <v>1</v>
      </c>
      <c r="J12530" t="b">
        <v>0</v>
      </c>
      <c r="K12530" t="inlineStr">
        <is>
          <t>Brazil</t>
        </is>
      </c>
      <c r="L12530" t="inlineStr"/>
      <c r="M12530" t="inlineStr"/>
      <c r="N12530" t="inlineStr"/>
      <c r="O12530" t="inlineStr">
        <is>
          <t>Körber Supply Chain</t>
        </is>
      </c>
      <c r="P12530" t="inlineStr">
        <is>
          <t>['c#', 'sql', 'powershell', 'azure', 'jenkins', 'docker', 'kubernetes']</t>
        </is>
      </c>
      <c r="Q12530" t="inlineStr">
        <is>
          <t>{'cloud': ['azure'], 'other': ['jenkins', 'docker', 'kubernetes'], 'programming': ['c#', 'sql', 'powershell']}</t>
        </is>
      </c>
    </row>
    <row r="12531">
      <c r="A12531" t="inlineStr">
        <is>
          <t>Senior Data Scientist</t>
        </is>
      </c>
      <c r="B12531" t="inlineStr">
        <is>
          <t>Senior Data Scientist- Digital Markets</t>
        </is>
      </c>
      <c r="C12531" t="inlineStr">
        <is>
          <t>Barcelona, Spain</t>
        </is>
      </c>
      <c r="D12531" t="inlineStr">
        <is>
          <t>via Jobrapido.com</t>
        </is>
      </c>
      <c r="E12531" t="inlineStr">
        <is>
          <t>Full-time</t>
        </is>
      </c>
      <c r="F12531" t="b">
        <v>0</v>
      </c>
      <c r="G12531" t="inlineStr">
        <is>
          <t>Spain</t>
        </is>
      </c>
      <c r="H12531" s="2" t="n">
        <v>45417.01013888889</v>
      </c>
      <c r="I12531" t="b">
        <v>0</v>
      </c>
      <c r="J12531" t="b">
        <v>0</v>
      </c>
      <c r="K12531" t="inlineStr">
        <is>
          <t>Spain</t>
        </is>
      </c>
      <c r="L12531" t="inlineStr"/>
      <c r="M12531" t="inlineStr"/>
      <c r="N12531" t="inlineStr"/>
      <c r="O12531" t="inlineStr">
        <is>
          <t>Confidencial</t>
        </is>
      </c>
      <c r="P12531" t="inlineStr">
        <is>
          <t>['sql', 'redshift', 'snowflake', 'tidyverse', 'pandas', 'nltk']</t>
        </is>
      </c>
      <c r="Q12531" t="inlineStr">
        <is>
          <t>{'cloud': ['redshift', 'snowflake'], 'libraries': ['tidyverse', 'pandas', 'nltk'], 'programming': ['sql']}</t>
        </is>
      </c>
    </row>
    <row r="12532">
      <c r="A12532" t="inlineStr">
        <is>
          <t>Senior Data Analyst</t>
        </is>
      </c>
      <c r="B12532" t="inlineStr">
        <is>
          <t>Senior Marketing Data Analyst</t>
        </is>
      </c>
      <c r="C12532" t="inlineStr">
        <is>
          <t>Anywhere</t>
        </is>
      </c>
      <c r="D12532" t="inlineStr">
        <is>
          <t>via ZipRecruiter</t>
        </is>
      </c>
      <c r="E12532" t="inlineStr">
        <is>
          <t>Full-time</t>
        </is>
      </c>
      <c r="F12532" t="b">
        <v>1</v>
      </c>
      <c r="G12532" t="inlineStr">
        <is>
          <t>California, United States</t>
        </is>
      </c>
      <c r="H12532" s="2" t="n">
        <v>45416.00087962963</v>
      </c>
      <c r="I12532" t="b">
        <v>0</v>
      </c>
      <c r="J12532" t="b">
        <v>0</v>
      </c>
      <c r="K12532" t="inlineStr">
        <is>
          <t>United States</t>
        </is>
      </c>
      <c r="L12532" t="inlineStr"/>
      <c r="M12532" t="inlineStr"/>
      <c r="N12532" t="inlineStr"/>
      <c r="O12532" t="inlineStr">
        <is>
          <t>CircleCI</t>
        </is>
      </c>
      <c r="P12532" t="inlineStr">
        <is>
          <t>['go', 'sql', 'python', 'snowflake', 'pandas', 'airflow', 'github']</t>
        </is>
      </c>
      <c r="Q12532" t="inlineStr">
        <is>
          <t>{'cloud': ['snowflake'], 'libraries': ['pandas', 'airflow'], 'other': ['github'], 'programming': ['go', 'sql', 'python']}</t>
        </is>
      </c>
    </row>
    <row r="12533">
      <c r="A12533" t="inlineStr">
        <is>
          <t>Senior Data Scientist</t>
        </is>
      </c>
      <c r="B12533" t="inlineStr">
        <is>
          <t>Sr. Data Scientist, Service Demand Planning</t>
        </is>
      </c>
      <c r="C12533" t="inlineStr">
        <is>
          <t>Fremont, CA</t>
        </is>
      </c>
      <c r="D12533" t="inlineStr">
        <is>
          <t>via ClimateTechList</t>
        </is>
      </c>
      <c r="E12533" t="inlineStr">
        <is>
          <t>Full-time</t>
        </is>
      </c>
      <c r="F12533" t="b">
        <v>0</v>
      </c>
      <c r="G12533" t="inlineStr">
        <is>
          <t>California, United States</t>
        </is>
      </c>
      <c r="H12533" s="2" t="n">
        <v>45443.00158564815</v>
      </c>
      <c r="I12533" t="b">
        <v>0</v>
      </c>
      <c r="J12533" t="b">
        <v>0</v>
      </c>
      <c r="K12533" t="inlineStr">
        <is>
          <t>United States</t>
        </is>
      </c>
      <c r="L12533" t="inlineStr"/>
      <c r="M12533" t="inlineStr"/>
      <c r="N12533" t="inlineStr"/>
      <c r="O12533" t="inlineStr">
        <is>
          <t>Tesla</t>
        </is>
      </c>
      <c r="P12533" t="inlineStr"/>
      <c r="Q12533" t="inlineStr"/>
    </row>
    <row r="12534">
      <c r="A12534" t="inlineStr">
        <is>
          <t>Software Engineer</t>
        </is>
      </c>
      <c r="B12534" t="inlineStr">
        <is>
          <t>Full Stack Engineer</t>
        </is>
      </c>
      <c r="C12534" t="inlineStr">
        <is>
          <t>London, UK</t>
        </is>
      </c>
      <c r="D12534" t="inlineStr">
        <is>
          <t>via Recruit.net</t>
        </is>
      </c>
      <c r="E12534" t="inlineStr">
        <is>
          <t>Full-time</t>
        </is>
      </c>
      <c r="F12534" t="b">
        <v>0</v>
      </c>
      <c r="G12534" t="inlineStr">
        <is>
          <t>United Kingdom</t>
        </is>
      </c>
      <c r="H12534" s="2" t="n">
        <v>45418.00903935185</v>
      </c>
      <c r="I12534" t="b">
        <v>1</v>
      </c>
      <c r="J12534" t="b">
        <v>0</v>
      </c>
      <c r="K12534" t="inlineStr">
        <is>
          <t>United Kingdom</t>
        </is>
      </c>
      <c r="L12534" t="inlineStr"/>
      <c r="M12534" t="inlineStr"/>
      <c r="N12534" t="inlineStr"/>
      <c r="O12534" t="inlineStr">
        <is>
          <t>Templeton and Partners - Tech Recruitment</t>
        </is>
      </c>
      <c r="P12534" t="inlineStr">
        <is>
          <t>['sql', 'python', 'firebase', 'firebase', 'elasticsearch', 'bigquery', 'gcp', 'aws', 'azure', 'react', 'angular', 'node.js', 'jira']</t>
        </is>
      </c>
      <c r="Q12534" t="inlineStr">
        <is>
          <t>{'async': ['jira'], 'cloud': ['firebase', 'bigquery', 'gcp', 'aws', 'azure'], 'databases': ['firebase', 'elasticsearch'], 'libraries': ['react'], 'programming': ['sql', 'python'], 'webframeworks': ['angular', 'node.js']}</t>
        </is>
      </c>
    </row>
    <row r="12535">
      <c r="A12535" t="inlineStr">
        <is>
          <t>Senior Data Engineer</t>
        </is>
      </c>
      <c r="B12535" t="inlineStr">
        <is>
          <t>Senior Data Engineer with Azure and Databricks</t>
        </is>
      </c>
      <c r="C12535" t="inlineStr">
        <is>
          <t>Sofia, Bulgaria  (+1 other)</t>
        </is>
      </c>
      <c r="D12535" t="inlineStr">
        <is>
          <t>via Careers At DXC Technology</t>
        </is>
      </c>
      <c r="E12535" t="inlineStr">
        <is>
          <t>Full-time</t>
        </is>
      </c>
      <c r="F12535" t="b">
        <v>0</v>
      </c>
      <c r="G12535" t="inlineStr">
        <is>
          <t>Bulgaria</t>
        </is>
      </c>
      <c r="H12535" s="2" t="n">
        <v>45418.01509259259</v>
      </c>
      <c r="I12535" t="b">
        <v>0</v>
      </c>
      <c r="J12535" t="b">
        <v>0</v>
      </c>
      <c r="K12535" t="inlineStr">
        <is>
          <t>Bulgaria</t>
        </is>
      </c>
      <c r="L12535" t="inlineStr"/>
      <c r="M12535" t="inlineStr"/>
      <c r="N12535" t="inlineStr"/>
      <c r="O12535" t="inlineStr">
        <is>
          <t>DXC Technology</t>
        </is>
      </c>
      <c r="P12535" t="inlineStr">
        <is>
          <t>['sql', 'python', 'azure', 'aws', 'vmware', 'spark', 'sap', 'git', 'terraform', 'jira', 'confluence']</t>
        </is>
      </c>
      <c r="Q12535" t="inlineStr">
        <is>
          <t>{'analyst_tools': ['sap'], 'async': ['jira', 'confluence'], 'cloud': ['azure', 'aws', 'vmware'], 'libraries': ['spark'], 'other': ['git', 'terraform'], 'programming': ['sql', 'python']}</t>
        </is>
      </c>
    </row>
    <row r="12536">
      <c r="A12536" t="inlineStr">
        <is>
          <t>Software Engineer</t>
        </is>
      </c>
      <c r="B12536" t="inlineStr">
        <is>
          <t>VDOT System Analyst 2 -</t>
        </is>
      </c>
      <c r="C12536" t="inlineStr">
        <is>
          <t>India</t>
        </is>
      </c>
      <c r="D12536" t="inlineStr">
        <is>
          <t>via Jobrapido.com</t>
        </is>
      </c>
      <c r="E12536" t="inlineStr">
        <is>
          <t>Full-time</t>
        </is>
      </c>
      <c r="F12536" t="b">
        <v>0</v>
      </c>
      <c r="G12536" t="inlineStr">
        <is>
          <t>India</t>
        </is>
      </c>
      <c r="H12536" s="2" t="n">
        <v>45417.00748842592</v>
      </c>
      <c r="I12536" t="b">
        <v>1</v>
      </c>
      <c r="J12536" t="b">
        <v>0</v>
      </c>
      <c r="K12536" t="inlineStr">
        <is>
          <t>India</t>
        </is>
      </c>
      <c r="L12536" t="inlineStr"/>
      <c r="M12536" t="inlineStr"/>
      <c r="N12536" t="inlineStr"/>
      <c r="O12536" t="inlineStr">
        <is>
          <t>Novalink Solutions LLC</t>
        </is>
      </c>
      <c r="P12536" t="inlineStr">
        <is>
          <t>['sql', 'python', 'r', 'oracle', 'pandas', 'numpy']</t>
        </is>
      </c>
      <c r="Q12536" t="inlineStr">
        <is>
          <t>{'cloud': ['oracle'], 'libraries': ['pandas', 'numpy'], 'programming': ['sql', 'python', 'r']}</t>
        </is>
      </c>
    </row>
    <row r="12537">
      <c r="A12537" t="inlineStr">
        <is>
          <t>Software Engineer</t>
        </is>
      </c>
      <c r="B12537" t="inlineStr">
        <is>
          <t>Principal Engineer</t>
        </is>
      </c>
      <c r="C12537" t="inlineStr">
        <is>
          <t>Perth WA, Australia</t>
        </is>
      </c>
      <c r="D12537" t="inlineStr">
        <is>
          <t>via Recruit.net</t>
        </is>
      </c>
      <c r="E12537" t="inlineStr">
        <is>
          <t>Full-time</t>
        </is>
      </c>
      <c r="F12537" t="b">
        <v>0</v>
      </c>
      <c r="G12537" t="inlineStr">
        <is>
          <t>Australia</t>
        </is>
      </c>
      <c r="H12537" s="2" t="n">
        <v>45413.01113425926</v>
      </c>
      <c r="I12537" t="b">
        <v>1</v>
      </c>
      <c r="J12537" t="b">
        <v>0</v>
      </c>
      <c r="K12537" t="inlineStr">
        <is>
          <t>Australia</t>
        </is>
      </c>
      <c r="L12537" t="inlineStr"/>
      <c r="M12537" t="inlineStr"/>
      <c r="N12537" t="inlineStr"/>
      <c r="O12537" t="inlineStr">
        <is>
          <t>careerone</t>
        </is>
      </c>
      <c r="P12537" t="inlineStr">
        <is>
          <t>['matlab', 'python', 'c++', 'visual basic', 'planner']</t>
        </is>
      </c>
      <c r="Q12537" t="inlineStr">
        <is>
          <t>{'async': ['planner'], 'programming': ['matlab', 'python', 'c++', 'visual basic']}</t>
        </is>
      </c>
    </row>
    <row r="12538">
      <c r="A12538" t="inlineStr">
        <is>
          <t>Data Analyst</t>
        </is>
      </c>
      <c r="B12538" t="inlineStr">
        <is>
          <t>Data Anaysts B2e333ef Majadahonda (Madrid)</t>
        </is>
      </c>
      <c r="C12538" t="inlineStr">
        <is>
          <t>Majadahonda, Spain</t>
        </is>
      </c>
      <c r="D12538" t="inlineStr">
        <is>
          <t>via Jobrapido.com</t>
        </is>
      </c>
      <c r="E12538" t="inlineStr">
        <is>
          <t>Full-time</t>
        </is>
      </c>
      <c r="F12538" t="b">
        <v>0</v>
      </c>
      <c r="G12538" t="inlineStr">
        <is>
          <t>Spain</t>
        </is>
      </c>
      <c r="H12538" s="2" t="n">
        <v>45437.01094907407</v>
      </c>
      <c r="I12538" t="b">
        <v>1</v>
      </c>
      <c r="J12538" t="b">
        <v>0</v>
      </c>
      <c r="K12538" t="inlineStr">
        <is>
          <t>Spain</t>
        </is>
      </c>
      <c r="L12538" t="inlineStr"/>
      <c r="M12538" t="inlineStr"/>
      <c r="N12538" t="inlineStr"/>
      <c r="O12538" t="inlineStr">
        <is>
          <t>Confidencial</t>
        </is>
      </c>
      <c r="P12538" t="inlineStr">
        <is>
          <t>['sql', 'python', 'sql server', 'azure', 'sap']</t>
        </is>
      </c>
      <c r="Q12538" t="inlineStr">
        <is>
          <t>{'analyst_tools': ['sap'], 'cloud': ['azure'], 'databases': ['sql server'], 'programming': ['sql', 'python']}</t>
        </is>
      </c>
    </row>
    <row r="12539">
      <c r="A12539" t="inlineStr">
        <is>
          <t>Senior Data Engineer</t>
        </is>
      </c>
      <c r="B12539" t="inlineStr">
        <is>
          <t>Senior/Lead Data Engineer</t>
        </is>
      </c>
      <c r="C12539" t="inlineStr">
        <is>
          <t>Sheffield, UK</t>
        </is>
      </c>
      <c r="D12539" t="inlineStr">
        <is>
          <t>via Recruit.net</t>
        </is>
      </c>
      <c r="E12539" t="inlineStr">
        <is>
          <t>Contractor</t>
        </is>
      </c>
      <c r="F12539" t="b">
        <v>0</v>
      </c>
      <c r="G12539" t="inlineStr">
        <is>
          <t>United Kingdom</t>
        </is>
      </c>
      <c r="H12539" s="2" t="n">
        <v>45415.01513888889</v>
      </c>
      <c r="I12539" t="b">
        <v>1</v>
      </c>
      <c r="J12539" t="b">
        <v>0</v>
      </c>
      <c r="K12539" t="inlineStr">
        <is>
          <t>United Kingdom</t>
        </is>
      </c>
      <c r="L12539" t="inlineStr"/>
      <c r="M12539" t="inlineStr"/>
      <c r="N12539" t="inlineStr"/>
      <c r="O12539" t="inlineStr">
        <is>
          <t>Xpertise Recruitment</t>
        </is>
      </c>
      <c r="P12539" t="inlineStr">
        <is>
          <t>['python', 'gcp', 'bigquery', 'aws', 'azure', 'outlook', 'gitlab', 'kubernetes', 'terraform', 'ansible']</t>
        </is>
      </c>
      <c r="Q12539" t="inlineStr">
        <is>
          <t>{'analyst_tools': ['outlook'], 'cloud': ['gcp', 'bigquery', 'aws', 'azure'], 'other': ['gitlab', 'kubernetes', 'terraform', 'ansible'], 'programming': ['python']}</t>
        </is>
      </c>
    </row>
    <row r="12540">
      <c r="A12540" t="inlineStr">
        <is>
          <t>Cloud Engineer</t>
        </is>
      </c>
      <c r="B12540" t="inlineStr">
        <is>
          <t>Senior security engineer</t>
        </is>
      </c>
      <c r="C12540" t="inlineStr">
        <is>
          <t>Zürich, Switzerland</t>
        </is>
      </c>
      <c r="D12540" t="inlineStr">
        <is>
          <t>via Whatjobs? Jobs In The Schweiz</t>
        </is>
      </c>
      <c r="E12540" t="inlineStr">
        <is>
          <t>Full-time and Part-time</t>
        </is>
      </c>
      <c r="F12540" t="b">
        <v>0</v>
      </c>
      <c r="G12540" t="inlineStr">
        <is>
          <t>Switzerland</t>
        </is>
      </c>
      <c r="H12540" s="2" t="n">
        <v>45420.02018518518</v>
      </c>
      <c r="I12540" t="b">
        <v>1</v>
      </c>
      <c r="J12540" t="b">
        <v>0</v>
      </c>
      <c r="K12540" t="inlineStr">
        <is>
          <t>Switzerland</t>
        </is>
      </c>
      <c r="L12540" t="inlineStr"/>
      <c r="M12540" t="inlineStr"/>
      <c r="N12540" t="inlineStr"/>
      <c r="O12540" t="inlineStr">
        <is>
          <t>Scalable Solutions</t>
        </is>
      </c>
      <c r="P12540" t="inlineStr">
        <is>
          <t>['linux', 'docker']</t>
        </is>
      </c>
      <c r="Q12540" t="inlineStr">
        <is>
          <t>{'os': ['linux'], 'other': ['docker']}</t>
        </is>
      </c>
    </row>
    <row r="12541">
      <c r="A12541" t="inlineStr">
        <is>
          <t>Data Analyst</t>
        </is>
      </c>
      <c r="B12541" t="inlineStr">
        <is>
          <t>Project Manager/ Business System Analyst with Data</t>
        </is>
      </c>
      <c r="C12541" t="inlineStr">
        <is>
          <t>Anywhere</t>
        </is>
      </c>
      <c r="D12541" t="inlineStr">
        <is>
          <t>via The Elite Job</t>
        </is>
      </c>
      <c r="E12541" t="inlineStr">
        <is>
          <t>Full-time and Part-time</t>
        </is>
      </c>
      <c r="F12541" t="b">
        <v>1</v>
      </c>
      <c r="G12541" t="inlineStr">
        <is>
          <t>Indonesia</t>
        </is>
      </c>
      <c r="H12541" s="2" t="n">
        <v>45428.01159722222</v>
      </c>
      <c r="I12541" t="b">
        <v>0</v>
      </c>
      <c r="J12541" t="b">
        <v>0</v>
      </c>
      <c r="K12541" t="inlineStr">
        <is>
          <t>Indonesia</t>
        </is>
      </c>
      <c r="L12541" t="inlineStr">
        <is>
          <t>hour</t>
        </is>
      </c>
      <c r="M12541" t="inlineStr"/>
      <c r="N12541" t="n">
        <v>25</v>
      </c>
      <c r="O12541" t="inlineStr">
        <is>
          <t>The Elite Job</t>
        </is>
      </c>
      <c r="P12541" t="inlineStr"/>
      <c r="Q12541" t="inlineStr"/>
    </row>
    <row r="12542">
      <c r="A12542" t="inlineStr">
        <is>
          <t>Data Analyst</t>
        </is>
      </c>
      <c r="B12542" t="inlineStr">
        <is>
          <t>Digital Analyst - 2 Year Contract</t>
        </is>
      </c>
      <c r="C12542" t="inlineStr">
        <is>
          <t>Hong Kong</t>
        </is>
      </c>
      <c r="D12542" t="inlineStr">
        <is>
          <t>via Recruit.net</t>
        </is>
      </c>
      <c r="E12542" t="inlineStr">
        <is>
          <t>Contractor</t>
        </is>
      </c>
      <c r="F12542" t="b">
        <v>0</v>
      </c>
      <c r="G12542" t="inlineStr">
        <is>
          <t>Hong Kong</t>
        </is>
      </c>
      <c r="H12542" s="2" t="n">
        <v>45442.01989583333</v>
      </c>
      <c r="I12542" t="b">
        <v>0</v>
      </c>
      <c r="J12542" t="b">
        <v>0</v>
      </c>
      <c r="K12542" t="inlineStr">
        <is>
          <t>Hong Kong</t>
        </is>
      </c>
      <c r="L12542" t="inlineStr"/>
      <c r="M12542" t="inlineStr"/>
      <c r="N12542" t="inlineStr"/>
      <c r="O12542" t="inlineStr">
        <is>
          <t>Cathay Pacific Airways Ltd</t>
        </is>
      </c>
      <c r="P12542" t="inlineStr">
        <is>
          <t>['alteryx', 'qlik']</t>
        </is>
      </c>
      <c r="Q12542" t="inlineStr">
        <is>
          <t>{'analyst_tools': ['alteryx', 'qlik']}</t>
        </is>
      </c>
    </row>
    <row r="12543">
      <c r="A12543" t="inlineStr">
        <is>
          <t>Machine Learning Engineer</t>
        </is>
      </c>
      <c r="B12543" t="inlineStr">
        <is>
          <t>Machine Learning Engineer</t>
        </is>
      </c>
      <c r="C12543" t="inlineStr">
        <is>
          <t>Netherlands</t>
        </is>
      </c>
      <c r="D12543" t="inlineStr">
        <is>
          <t>via LinkedIn</t>
        </is>
      </c>
      <c r="E12543" t="inlineStr">
        <is>
          <t>Full-time</t>
        </is>
      </c>
      <c r="F12543" t="b">
        <v>0</v>
      </c>
      <c r="G12543" t="inlineStr">
        <is>
          <t>Netherlands</t>
        </is>
      </c>
      <c r="H12543" s="2" t="n">
        <v>45417.02891203704</v>
      </c>
      <c r="I12543" t="b">
        <v>0</v>
      </c>
      <c r="J12543" t="b">
        <v>0</v>
      </c>
      <c r="K12543" t="inlineStr">
        <is>
          <t>Netherlands</t>
        </is>
      </c>
      <c r="L12543" t="inlineStr"/>
      <c r="M12543" t="inlineStr"/>
      <c r="N12543" t="inlineStr"/>
      <c r="O12543" t="inlineStr">
        <is>
          <t>Jobster</t>
        </is>
      </c>
      <c r="P12543" t="inlineStr">
        <is>
          <t>['python', 'sql', 'watson', 'databricks', 'azure', 'pyspark', 'word', 'git', 'jira']</t>
        </is>
      </c>
      <c r="Q12543" t="inlineStr">
        <is>
          <t>{'analyst_tools': ['word'], 'async': ['jira'], 'cloud': ['watson', 'databricks', 'azure'], 'libraries': ['pyspark'], 'other': ['git'], 'programming': ['python', 'sql']}</t>
        </is>
      </c>
    </row>
    <row r="12544">
      <c r="A12544" t="inlineStr">
        <is>
          <t>Senior Data Analyst</t>
        </is>
      </c>
      <c r="B12544" t="inlineStr">
        <is>
          <t>Senior Data Analyst (Hybrid Remote)</t>
        </is>
      </c>
      <c r="C12544" t="inlineStr">
        <is>
          <t>Miami, FL</t>
        </is>
      </c>
      <c r="D12544" t="inlineStr">
        <is>
          <t>via ZipRecruiter</t>
        </is>
      </c>
      <c r="E12544" t="inlineStr">
        <is>
          <t>Full-time</t>
        </is>
      </c>
      <c r="F12544" t="b">
        <v>0</v>
      </c>
      <c r="G12544" t="inlineStr">
        <is>
          <t>Florida, United States</t>
        </is>
      </c>
      <c r="H12544" s="2" t="n">
        <v>45429.00128472222</v>
      </c>
      <c r="I12544" t="b">
        <v>0</v>
      </c>
      <c r="J12544" t="b">
        <v>1</v>
      </c>
      <c r="K12544" t="inlineStr">
        <is>
          <t>United States</t>
        </is>
      </c>
      <c r="L12544" t="inlineStr"/>
      <c r="M12544" t="inlineStr"/>
      <c r="N12544" t="inlineStr"/>
      <c r="O12544" t="inlineStr">
        <is>
          <t>Genuine Health Group LLC</t>
        </is>
      </c>
      <c r="P12544" t="inlineStr">
        <is>
          <t>['sql', 't-sql', 'excel', 'power bi']</t>
        </is>
      </c>
      <c r="Q12544" t="inlineStr">
        <is>
          <t>{'analyst_tools': ['excel', 'power bi'], 'programming': ['sql', 't-sql']}</t>
        </is>
      </c>
    </row>
    <row r="12545">
      <c r="A12545" t="inlineStr">
        <is>
          <t>Senior Data Analyst</t>
        </is>
      </c>
      <c r="B12545" t="inlineStr">
        <is>
          <t>Senior Data Analyst</t>
        </is>
      </c>
      <c r="C12545" t="inlineStr">
        <is>
          <t>Newcastle upon Tyne, UK</t>
        </is>
      </c>
      <c r="D12545" t="inlineStr">
        <is>
          <t>via Recruit.net</t>
        </is>
      </c>
      <c r="E12545" t="inlineStr">
        <is>
          <t>Full-time</t>
        </is>
      </c>
      <c r="F12545" t="b">
        <v>0</v>
      </c>
      <c r="G12545" t="inlineStr">
        <is>
          <t>United Kingdom</t>
        </is>
      </c>
      <c r="H12545" s="2" t="n">
        <v>45416.01136574074</v>
      </c>
      <c r="I12545" t="b">
        <v>1</v>
      </c>
      <c r="J12545" t="b">
        <v>0</v>
      </c>
      <c r="K12545" t="inlineStr">
        <is>
          <t>United Kingdom</t>
        </is>
      </c>
      <c r="L12545" t="inlineStr"/>
      <c r="M12545" t="inlineStr"/>
      <c r="N12545" t="inlineStr"/>
      <c r="O12545" t="inlineStr">
        <is>
          <t>Finli Group Ltd</t>
        </is>
      </c>
      <c r="P12545" t="inlineStr">
        <is>
          <t>['vba', 'power bi']</t>
        </is>
      </c>
      <c r="Q12545" t="inlineStr">
        <is>
          <t>{'analyst_tools': ['power bi'], 'programming': ['vba']}</t>
        </is>
      </c>
    </row>
    <row r="12546">
      <c r="A12546" t="inlineStr">
        <is>
          <t>Data Scientist</t>
        </is>
      </c>
      <c r="B12546" t="inlineStr">
        <is>
          <t>Data Scientist</t>
        </is>
      </c>
      <c r="C12546" t="inlineStr">
        <is>
          <t>United Kingdom</t>
        </is>
      </c>
      <c r="D12546" t="inlineStr">
        <is>
          <t>via Recruit.net</t>
        </is>
      </c>
      <c r="E12546" t="inlineStr">
        <is>
          <t>Full-time</t>
        </is>
      </c>
      <c r="F12546" t="b">
        <v>0</v>
      </c>
      <c r="G12546" t="inlineStr">
        <is>
          <t>United Kingdom</t>
        </is>
      </c>
      <c r="H12546" s="2" t="n">
        <v>45414.01435185185</v>
      </c>
      <c r="I12546" t="b">
        <v>0</v>
      </c>
      <c r="J12546" t="b">
        <v>0</v>
      </c>
      <c r="K12546" t="inlineStr">
        <is>
          <t>United Kingdom</t>
        </is>
      </c>
      <c r="L12546" t="inlineStr"/>
      <c r="M12546" t="inlineStr"/>
      <c r="N12546" t="inlineStr"/>
      <c r="O12546" t="inlineStr">
        <is>
          <t>VRS Recruitment</t>
        </is>
      </c>
      <c r="P12546" t="inlineStr">
        <is>
          <t>['python', 'r']</t>
        </is>
      </c>
      <c r="Q12546" t="inlineStr">
        <is>
          <t>{'programming': ['python', 'r']}</t>
        </is>
      </c>
    </row>
    <row r="12547">
      <c r="A12547" t="inlineStr">
        <is>
          <t>Data Analyst</t>
        </is>
      </c>
      <c r="B12547" t="inlineStr">
        <is>
          <t>Data analyst</t>
        </is>
      </c>
      <c r="C12547" t="inlineStr">
        <is>
          <t>Rosario, Santa Fe Province, Argentina</t>
        </is>
      </c>
      <c r="D12547" t="inlineStr">
        <is>
          <t>via Sercanto</t>
        </is>
      </c>
      <c r="E12547" t="inlineStr">
        <is>
          <t>Full-time</t>
        </is>
      </c>
      <c r="F12547" t="b">
        <v>0</v>
      </c>
      <c r="G12547" t="inlineStr">
        <is>
          <t>Argentina</t>
        </is>
      </c>
      <c r="H12547" s="2" t="n">
        <v>45419.01850694444</v>
      </c>
      <c r="I12547" t="b">
        <v>1</v>
      </c>
      <c r="J12547" t="b">
        <v>0</v>
      </c>
      <c r="K12547" t="inlineStr">
        <is>
          <t>Argentina</t>
        </is>
      </c>
      <c r="L12547" t="inlineStr"/>
      <c r="M12547" t="inlineStr"/>
      <c r="N12547" t="inlineStr"/>
      <c r="O12547" t="inlineStr">
        <is>
          <t>Avature</t>
        </is>
      </c>
      <c r="P12547" t="inlineStr"/>
      <c r="Q12547" t="inlineStr"/>
    </row>
    <row r="12548">
      <c r="A12548" t="inlineStr">
        <is>
          <t>Data Scientist</t>
        </is>
      </c>
      <c r="B12548" t="inlineStr">
        <is>
          <t>Científico de Datos</t>
        </is>
      </c>
      <c r="C12548" t="inlineStr">
        <is>
          <t>Valencia, Spain</t>
        </is>
      </c>
      <c r="D12548" t="inlineStr">
        <is>
          <t>via BeBee</t>
        </is>
      </c>
      <c r="E12548" t="inlineStr">
        <is>
          <t>Full-time</t>
        </is>
      </c>
      <c r="F12548" t="b">
        <v>0</v>
      </c>
      <c r="G12548" t="inlineStr">
        <is>
          <t>Spain</t>
        </is>
      </c>
      <c r="H12548" s="2" t="n">
        <v>45432.01175925926</v>
      </c>
      <c r="I12548" t="b">
        <v>0</v>
      </c>
      <c r="J12548" t="b">
        <v>0</v>
      </c>
      <c r="K12548" t="inlineStr">
        <is>
          <t>Spain</t>
        </is>
      </c>
      <c r="L12548" t="inlineStr"/>
      <c r="M12548" t="inlineStr"/>
      <c r="N12548" t="inlineStr"/>
      <c r="O12548" t="inlineStr">
        <is>
          <t>Adecco (Spain)</t>
        </is>
      </c>
      <c r="P12548" t="inlineStr">
        <is>
          <t>['linux']</t>
        </is>
      </c>
      <c r="Q12548" t="inlineStr">
        <is>
          <t>{'os': ['linux']}</t>
        </is>
      </c>
    </row>
    <row r="12549">
      <c r="A12549" t="inlineStr">
        <is>
          <t>Data Scientist</t>
        </is>
      </c>
      <c r="B12549" t="inlineStr">
        <is>
          <t>Data Scientist (Machine Learning)</t>
        </is>
      </c>
      <c r="C12549" t="inlineStr">
        <is>
          <t>Anywhere</t>
        </is>
      </c>
      <c r="D12549" t="inlineStr">
        <is>
          <t>via Elite Technical Jobs</t>
        </is>
      </c>
      <c r="E12549" t="inlineStr">
        <is>
          <t>Contractor</t>
        </is>
      </c>
      <c r="F12549" t="b">
        <v>1</v>
      </c>
      <c r="G12549" t="inlineStr">
        <is>
          <t>Illinois, United States</t>
        </is>
      </c>
      <c r="H12549" s="2" t="n">
        <v>45418.00291666666</v>
      </c>
      <c r="I12549" t="b">
        <v>0</v>
      </c>
      <c r="J12549" t="b">
        <v>0</v>
      </c>
      <c r="K12549" t="inlineStr">
        <is>
          <t>United States</t>
        </is>
      </c>
      <c r="L12549" t="inlineStr"/>
      <c r="M12549" t="inlineStr"/>
      <c r="N12549" t="inlineStr"/>
      <c r="O12549" t="inlineStr">
        <is>
          <t>Elite Technical</t>
        </is>
      </c>
      <c r="P12549" t="inlineStr">
        <is>
          <t>['python', 'sql', 'php', 'perl', 'r', 'matlab', 'sas', 'sas', 'aws', 'numpy', 'pandas', 'spss']</t>
        </is>
      </c>
      <c r="Q12549" t="inlineStr">
        <is>
          <t>{'analyst_tools': ['sas', 'spss'], 'cloud': ['aws'], 'libraries': ['numpy', 'pandas'], 'programming': ['python', 'sql', 'php', 'perl', 'r', 'matlab', 'sas']}</t>
        </is>
      </c>
    </row>
    <row r="12550">
      <c r="A12550" t="inlineStr">
        <is>
          <t>Data Engineer</t>
        </is>
      </c>
      <c r="B12550" t="inlineStr">
        <is>
          <t>Data Engineer</t>
        </is>
      </c>
      <c r="C12550" t="inlineStr">
        <is>
          <t>Jakarta, Indonesia</t>
        </is>
      </c>
      <c r="D12550" t="inlineStr">
        <is>
          <t>via BeBee</t>
        </is>
      </c>
      <c r="E12550" t="inlineStr">
        <is>
          <t>Full-time</t>
        </is>
      </c>
      <c r="F12550" t="b">
        <v>0</v>
      </c>
      <c r="G12550" t="inlineStr">
        <is>
          <t>Indonesia</t>
        </is>
      </c>
      <c r="H12550" s="2" t="n">
        <v>45425.02458333333</v>
      </c>
      <c r="I12550" t="b">
        <v>1</v>
      </c>
      <c r="J12550" t="b">
        <v>0</v>
      </c>
      <c r="K12550" t="inlineStr">
        <is>
          <t>Indonesia</t>
        </is>
      </c>
      <c r="L12550" t="inlineStr"/>
      <c r="M12550" t="inlineStr"/>
      <c r="N12550" t="inlineStr"/>
      <c r="O12550" t="inlineStr">
        <is>
          <t>Quantyc</t>
        </is>
      </c>
      <c r="P12550" t="inlineStr">
        <is>
          <t>['python', 'java', 'scala', 'sql', 'nosql', 'aws', 'azure', 'hadoop', 'spark']</t>
        </is>
      </c>
      <c r="Q12550" t="inlineStr">
        <is>
          <t>{'cloud': ['aws', 'azure'], 'libraries': ['hadoop', 'spark'], 'programming': ['python', 'java', 'scala', 'sql', 'nosql']}</t>
        </is>
      </c>
    </row>
    <row r="12551">
      <c r="A12551" t="inlineStr">
        <is>
          <t>Data Scientist</t>
        </is>
      </c>
      <c r="B12551" t="inlineStr">
        <is>
          <t>Data Scientist 3 - AI Engineer (Vision and Speech)</t>
        </is>
      </c>
      <c r="C12551" t="inlineStr">
        <is>
          <t>India</t>
        </is>
      </c>
      <c r="D12551" t="inlineStr">
        <is>
          <t>via Jobrapido.com</t>
        </is>
      </c>
      <c r="E12551" t="inlineStr">
        <is>
          <t>Full-time</t>
        </is>
      </c>
      <c r="F12551" t="b">
        <v>0</v>
      </c>
      <c r="G12551" t="inlineStr">
        <is>
          <t>India</t>
        </is>
      </c>
      <c r="H12551" s="2" t="n">
        <v>45419.01304398148</v>
      </c>
      <c r="I12551" t="b">
        <v>0</v>
      </c>
      <c r="J12551" t="b">
        <v>0</v>
      </c>
      <c r="K12551" t="inlineStr">
        <is>
          <t>India</t>
        </is>
      </c>
      <c r="L12551" t="inlineStr"/>
      <c r="M12551" t="inlineStr"/>
      <c r="N12551" t="inlineStr"/>
      <c r="O12551" t="inlineStr">
        <is>
          <t>Oracle</t>
        </is>
      </c>
      <c r="P12551" t="inlineStr">
        <is>
          <t>['python', 'tensorflow', 'pytorch', 'nltk']</t>
        </is>
      </c>
      <c r="Q12551" t="inlineStr">
        <is>
          <t>{'libraries': ['tensorflow', 'pytorch', 'nltk'], 'programming': ['python']}</t>
        </is>
      </c>
    </row>
    <row r="12552">
      <c r="A12552" t="inlineStr">
        <is>
          <t>Data Scientist</t>
        </is>
      </c>
      <c r="B12552" t="inlineStr">
        <is>
          <t>Data Scientist, Risk Data Mining</t>
        </is>
      </c>
      <c r="C12552" t="inlineStr">
        <is>
          <t>Singapore</t>
        </is>
      </c>
      <c r="D12552" t="inlineStr">
        <is>
          <t>via Jobrapido.com</t>
        </is>
      </c>
      <c r="E12552" t="inlineStr">
        <is>
          <t>Full-time</t>
        </is>
      </c>
      <c r="F12552" t="b">
        <v>0</v>
      </c>
      <c r="G12552" t="inlineStr">
        <is>
          <t>Singapore</t>
        </is>
      </c>
      <c r="H12552" s="2" t="n">
        <v>45428.0147337963</v>
      </c>
      <c r="I12552" t="b">
        <v>0</v>
      </c>
      <c r="J12552" t="b">
        <v>0</v>
      </c>
      <c r="K12552" t="inlineStr">
        <is>
          <t>Singapore</t>
        </is>
      </c>
      <c r="L12552" t="inlineStr"/>
      <c r="M12552" t="inlineStr"/>
      <c r="N12552" t="inlineStr"/>
      <c r="O12552" t="inlineStr">
        <is>
          <t>Confidential</t>
        </is>
      </c>
      <c r="P12552" t="inlineStr">
        <is>
          <t>['sql', 'r', 'python']</t>
        </is>
      </c>
      <c r="Q12552" t="inlineStr">
        <is>
          <t>{'programming': ['sql', 'r', 'python']}</t>
        </is>
      </c>
    </row>
    <row r="12553">
      <c r="A12553" t="inlineStr">
        <is>
          <t>Data Scientist</t>
        </is>
      </c>
      <c r="B12553" t="inlineStr">
        <is>
          <t>Data Scientist</t>
        </is>
      </c>
      <c r="C12553" t="inlineStr">
        <is>
          <t>Paris, France</t>
        </is>
      </c>
      <c r="D12553" t="inlineStr">
        <is>
          <t>via BeBee</t>
        </is>
      </c>
      <c r="E12553" t="inlineStr">
        <is>
          <t>Full-time</t>
        </is>
      </c>
      <c r="F12553" t="b">
        <v>0</v>
      </c>
      <c r="G12553" t="inlineStr">
        <is>
          <t>France</t>
        </is>
      </c>
      <c r="H12553" s="2" t="n">
        <v>45425.03063657408</v>
      </c>
      <c r="I12553" t="b">
        <v>0</v>
      </c>
      <c r="J12553" t="b">
        <v>0</v>
      </c>
      <c r="K12553" t="inlineStr">
        <is>
          <t>France</t>
        </is>
      </c>
      <c r="L12553" t="inlineStr"/>
      <c r="M12553" t="inlineStr"/>
      <c r="N12553" t="inlineStr"/>
      <c r="O12553" t="inlineStr">
        <is>
          <t>Pôle Emploi</t>
        </is>
      </c>
      <c r="P12553" t="inlineStr"/>
      <c r="Q12553" t="inlineStr"/>
    </row>
    <row r="12554">
      <c r="A12554" t="inlineStr">
        <is>
          <t>Data Scientist</t>
        </is>
      </c>
      <c r="B12554" t="inlineStr">
        <is>
          <t>Data Scientist</t>
        </is>
      </c>
      <c r="C12554" t="inlineStr">
        <is>
          <t>Paris, France</t>
        </is>
      </c>
      <c r="D12554" t="inlineStr">
        <is>
          <t>via BeBee</t>
        </is>
      </c>
      <c r="E12554" t="inlineStr">
        <is>
          <t>Internship</t>
        </is>
      </c>
      <c r="F12554" t="b">
        <v>0</v>
      </c>
      <c r="G12554" t="inlineStr">
        <is>
          <t>France</t>
        </is>
      </c>
      <c r="H12554" s="2" t="n">
        <v>45430.01789351852</v>
      </c>
      <c r="I12554" t="b">
        <v>0</v>
      </c>
      <c r="J12554" t="b">
        <v>0</v>
      </c>
      <c r="K12554" t="inlineStr">
        <is>
          <t>France</t>
        </is>
      </c>
      <c r="L12554" t="inlineStr"/>
      <c r="M12554" t="inlineStr"/>
      <c r="N12554" t="inlineStr"/>
      <c r="O12554" t="inlineStr">
        <is>
          <t>Shippeo</t>
        </is>
      </c>
      <c r="P12554" t="inlineStr">
        <is>
          <t>['c', 'sql', 'python', 'pandas', 'numpy']</t>
        </is>
      </c>
      <c r="Q12554" t="inlineStr">
        <is>
          <t>{'libraries': ['pandas', 'numpy'], 'programming': ['c', 'sql', 'python']}</t>
        </is>
      </c>
    </row>
    <row r="12555">
      <c r="A12555" t="inlineStr">
        <is>
          <t>Software Engineer</t>
        </is>
      </c>
      <c r="B12555" t="inlineStr">
        <is>
          <t>Software Engineer (Time Series Database), Cloud</t>
        </is>
      </c>
      <c r="C12555" t="inlineStr">
        <is>
          <t>Singapore</t>
        </is>
      </c>
      <c r="D12555" t="inlineStr">
        <is>
          <t>via Jobrapido.com</t>
        </is>
      </c>
      <c r="E12555" t="inlineStr">
        <is>
          <t>Full-time</t>
        </is>
      </c>
      <c r="F12555" t="b">
        <v>0</v>
      </c>
      <c r="G12555" t="inlineStr">
        <is>
          <t>Singapore</t>
        </is>
      </c>
      <c r="H12555" s="2" t="n">
        <v>45429.01262731481</v>
      </c>
      <c r="I12555" t="b">
        <v>0</v>
      </c>
      <c r="J12555" t="b">
        <v>0</v>
      </c>
      <c r="K12555" t="inlineStr">
        <is>
          <t>Singapore</t>
        </is>
      </c>
      <c r="L12555" t="inlineStr"/>
      <c r="M12555" t="inlineStr"/>
      <c r="N12555" t="inlineStr"/>
      <c r="O12555" t="inlineStr">
        <is>
          <t>Confidential</t>
        </is>
      </c>
      <c r="P12555" t="inlineStr">
        <is>
          <t>['sql', 'hadoop', 'yarn']</t>
        </is>
      </c>
      <c r="Q12555" t="inlineStr">
        <is>
          <t>{'libraries': ['hadoop'], 'other': ['yarn'], 'programming': ['sql']}</t>
        </is>
      </c>
    </row>
    <row r="12556">
      <c r="A12556" t="inlineStr">
        <is>
          <t>Business Analyst</t>
        </is>
      </c>
      <c r="B12556" t="inlineStr">
        <is>
          <t>Supply Chain Analyst</t>
        </is>
      </c>
      <c r="C12556" t="inlineStr">
        <is>
          <t>Ireland</t>
        </is>
      </c>
      <c r="D12556" t="inlineStr">
        <is>
          <t>via Laimoon</t>
        </is>
      </c>
      <c r="E12556" t="inlineStr">
        <is>
          <t>Full-time</t>
        </is>
      </c>
      <c r="F12556" t="b">
        <v>0</v>
      </c>
      <c r="G12556" t="inlineStr">
        <is>
          <t>Ireland</t>
        </is>
      </c>
      <c r="H12556" s="2" t="n">
        <v>45418.01549768518</v>
      </c>
      <c r="I12556" t="b">
        <v>0</v>
      </c>
      <c r="J12556" t="b">
        <v>0</v>
      </c>
      <c r="K12556" t="inlineStr">
        <is>
          <t>Ireland</t>
        </is>
      </c>
      <c r="L12556" t="inlineStr"/>
      <c r="M12556" t="inlineStr"/>
      <c r="N12556" t="inlineStr"/>
      <c r="O12556" t="inlineStr">
        <is>
          <t>Bio-Techne</t>
        </is>
      </c>
      <c r="P12556" t="inlineStr">
        <is>
          <t>['sql', 'r', 'excel', 'ms access', 'power bi', 'visio', 'smartsheet']</t>
        </is>
      </c>
      <c r="Q12556" t="inlineStr">
        <is>
          <t>{'analyst_tools': ['excel', 'ms access', 'power bi', 'visio'], 'async': ['smartsheet'], 'programming': ['sql', 'r']}</t>
        </is>
      </c>
    </row>
    <row r="12557">
      <c r="A12557" t="inlineStr">
        <is>
          <t>Data Scientist</t>
        </is>
      </c>
      <c r="B12557" t="inlineStr">
        <is>
          <t>Risk Modelling specialist / Data scientist (m/f/n)</t>
        </is>
      </c>
      <c r="C12557" t="inlineStr">
        <is>
          <t>Longwy, France</t>
        </is>
      </c>
      <c r="D12557" t="inlineStr">
        <is>
          <t>via Recruit.net</t>
        </is>
      </c>
      <c r="E12557" t="inlineStr">
        <is>
          <t>Full-time</t>
        </is>
      </c>
      <c r="F12557" t="b">
        <v>0</v>
      </c>
      <c r="G12557" t="inlineStr">
        <is>
          <t>France</t>
        </is>
      </c>
      <c r="H12557" s="2" t="n">
        <v>45433.01494212963</v>
      </c>
      <c r="I12557" t="b">
        <v>0</v>
      </c>
      <c r="J12557" t="b">
        <v>0</v>
      </c>
      <c r="K12557" t="inlineStr">
        <is>
          <t>France</t>
        </is>
      </c>
      <c r="L12557" t="inlineStr"/>
      <c r="M12557" t="inlineStr"/>
      <c r="N12557" t="inlineStr"/>
      <c r="O12557" t="inlineStr">
        <is>
          <t>Spuerkeess</t>
        </is>
      </c>
      <c r="P12557" t="inlineStr">
        <is>
          <t>['vba', 'powershell', 'python', 'sql', 'sql server', 'ssrs']</t>
        </is>
      </c>
      <c r="Q12557" t="inlineStr">
        <is>
          <t>{'analyst_tools': ['ssrs'], 'databases': ['sql server'], 'programming': ['vba', 'powershell', 'python', 'sql']}</t>
        </is>
      </c>
    </row>
    <row r="12558">
      <c r="A12558" t="inlineStr">
        <is>
          <t>Data Scientist</t>
        </is>
      </c>
      <c r="B12558" t="inlineStr">
        <is>
          <t>Database Engineer (m/f/d)</t>
        </is>
      </c>
      <c r="C12558" t="inlineStr">
        <is>
          <t>North Rhine-Westphalia, Germany</t>
        </is>
      </c>
      <c r="D12558" t="inlineStr">
        <is>
          <t>via Recruit.net</t>
        </is>
      </c>
      <c r="E12558" t="inlineStr">
        <is>
          <t>Full-time</t>
        </is>
      </c>
      <c r="F12558" t="b">
        <v>0</v>
      </c>
      <c r="G12558" t="inlineStr">
        <is>
          <t>Germany</t>
        </is>
      </c>
      <c r="H12558" s="2" t="n">
        <v>45433.01229166667</v>
      </c>
      <c r="I12558" t="b">
        <v>1</v>
      </c>
      <c r="J12558" t="b">
        <v>0</v>
      </c>
      <c r="K12558" t="inlineStr">
        <is>
          <t>Germany</t>
        </is>
      </c>
      <c r="L12558" t="inlineStr"/>
      <c r="M12558" t="inlineStr"/>
      <c r="N12558" t="inlineStr"/>
      <c r="O12558" t="inlineStr">
        <is>
          <t>Worldline</t>
        </is>
      </c>
      <c r="P12558" t="inlineStr">
        <is>
          <t>['go', 'oracle']</t>
        </is>
      </c>
      <c r="Q12558" t="inlineStr">
        <is>
          <t>{'cloud': ['oracle'], 'programming': ['go']}</t>
        </is>
      </c>
    </row>
    <row r="12559">
      <c r="A12559" t="inlineStr">
        <is>
          <t>Data Analyst</t>
        </is>
      </c>
      <c r="B12559" t="inlineStr">
        <is>
          <t>Facilities and Energy Services Data Analyst</t>
        </is>
      </c>
      <c r="C12559" t="inlineStr">
        <is>
          <t>College Station, TX</t>
        </is>
      </c>
      <c r="D12559" t="inlineStr">
        <is>
          <t>via ZipRecruiter</t>
        </is>
      </c>
      <c r="E12559" t="inlineStr">
        <is>
          <t>Full-time</t>
        </is>
      </c>
      <c r="F12559" t="b">
        <v>0</v>
      </c>
      <c r="G12559" t="inlineStr">
        <is>
          <t>Texas, United States</t>
        </is>
      </c>
      <c r="H12559" s="2" t="n">
        <v>45442.00171296296</v>
      </c>
      <c r="I12559" t="b">
        <v>0</v>
      </c>
      <c r="J12559" t="b">
        <v>1</v>
      </c>
      <c r="K12559" t="inlineStr">
        <is>
          <t>United States</t>
        </is>
      </c>
      <c r="L12559" t="inlineStr"/>
      <c r="M12559" t="inlineStr"/>
      <c r="N12559" t="inlineStr"/>
      <c r="O12559" t="inlineStr">
        <is>
          <t>Texas A&amp;M University</t>
        </is>
      </c>
      <c r="P12559" t="inlineStr">
        <is>
          <t>['spreadsheet']</t>
        </is>
      </c>
      <c r="Q12559" t="inlineStr">
        <is>
          <t>{'analyst_tools': ['spreadsheet']}</t>
        </is>
      </c>
    </row>
    <row r="12560">
      <c r="A12560" t="inlineStr">
        <is>
          <t>Senior Data Engineer</t>
        </is>
      </c>
      <c r="B12560" t="inlineStr">
        <is>
          <t>Senior Data Engineer, Cardspal Venture</t>
        </is>
      </c>
      <c r="C12560" t="inlineStr">
        <is>
          <t>Singapore</t>
        </is>
      </c>
      <c r="D12560" t="inlineStr">
        <is>
          <t>via Jobrapido.com</t>
        </is>
      </c>
      <c r="E12560" t="inlineStr">
        <is>
          <t>Full-time</t>
        </is>
      </c>
      <c r="F12560" t="b">
        <v>0</v>
      </c>
      <c r="G12560" t="inlineStr">
        <is>
          <t>Singapore</t>
        </is>
      </c>
      <c r="H12560" s="2" t="n">
        <v>45413.01417824074</v>
      </c>
      <c r="I12560" t="b">
        <v>1</v>
      </c>
      <c r="J12560" t="b">
        <v>0</v>
      </c>
      <c r="K12560" t="inlineStr">
        <is>
          <t>Singapore</t>
        </is>
      </c>
      <c r="L12560" t="inlineStr"/>
      <c r="M12560" t="inlineStr"/>
      <c r="N12560" t="inlineStr"/>
      <c r="O12560" t="inlineStr">
        <is>
          <t>Confidential</t>
        </is>
      </c>
      <c r="P12560" t="inlineStr">
        <is>
          <t>['sql', 'nosql', 'aws', 'gcp', 'azure']</t>
        </is>
      </c>
      <c r="Q12560" t="inlineStr">
        <is>
          <t>{'cloud': ['aws', 'gcp', 'azure'], 'programming': ['sql', 'nosql']}</t>
        </is>
      </c>
    </row>
    <row r="12561">
      <c r="A12561" t="inlineStr">
        <is>
          <t>Senior Data Scientist</t>
        </is>
      </c>
      <c r="B12561" t="inlineStr">
        <is>
          <t>Internal Audit Senior Data Scientist</t>
        </is>
      </c>
      <c r="C12561" t="inlineStr">
        <is>
          <t>Monterrey, Nuevo Leon, Mexico</t>
        </is>
      </c>
      <c r="D12561" t="inlineStr">
        <is>
          <t>via BeBee</t>
        </is>
      </c>
      <c r="E12561" t="inlineStr">
        <is>
          <t>Full-time</t>
        </is>
      </c>
      <c r="F12561" t="b">
        <v>0</v>
      </c>
      <c r="G12561" t="inlineStr">
        <is>
          <t>Mexico</t>
        </is>
      </c>
      <c r="H12561" s="2" t="n">
        <v>45436.02576388889</v>
      </c>
      <c r="I12561" t="b">
        <v>0</v>
      </c>
      <c r="J12561" t="b">
        <v>0</v>
      </c>
      <c r="K12561" t="inlineStr">
        <is>
          <t>Mexico</t>
        </is>
      </c>
      <c r="L12561" t="inlineStr"/>
      <c r="M12561" t="inlineStr"/>
      <c r="N12561" t="inlineStr"/>
      <c r="O12561" t="inlineStr">
        <is>
          <t>British American Tobacco</t>
        </is>
      </c>
      <c r="P12561" t="inlineStr">
        <is>
          <t>['sql', 'sql server', 'snowflake', 'power bi', 'sap']</t>
        </is>
      </c>
      <c r="Q12561" t="inlineStr">
        <is>
          <t>{'analyst_tools': ['power bi', 'sap'], 'cloud': ['snowflake'], 'databases': ['sql server'], 'programming': ['sql']}</t>
        </is>
      </c>
    </row>
    <row r="12562">
      <c r="A12562" t="inlineStr">
        <is>
          <t>Data Engineer</t>
        </is>
      </c>
      <c r="B12562" t="inlineStr">
        <is>
          <t>Data Engineer (m/w/d)</t>
        </is>
      </c>
      <c r="C12562" t="inlineStr">
        <is>
          <t>Bavaria, Germany</t>
        </is>
      </c>
      <c r="D12562" t="inlineStr">
        <is>
          <t>via Recruit.net</t>
        </is>
      </c>
      <c r="E12562" t="inlineStr">
        <is>
          <t>Full-time</t>
        </is>
      </c>
      <c r="F12562" t="b">
        <v>0</v>
      </c>
      <c r="G12562" t="inlineStr">
        <is>
          <t>Germany</t>
        </is>
      </c>
      <c r="H12562" s="2" t="n">
        <v>45415.01891203703</v>
      </c>
      <c r="I12562" t="b">
        <v>1</v>
      </c>
      <c r="J12562" t="b">
        <v>0</v>
      </c>
      <c r="K12562" t="inlineStr">
        <is>
          <t>Germany</t>
        </is>
      </c>
      <c r="L12562" t="inlineStr"/>
      <c r="M12562" t="inlineStr"/>
      <c r="N12562" t="inlineStr"/>
      <c r="O12562" t="inlineStr">
        <is>
          <t>HUBSTER.S GmbH</t>
        </is>
      </c>
      <c r="P12562" t="inlineStr">
        <is>
          <t>['python', 'java', 'azure', 'spark']</t>
        </is>
      </c>
      <c r="Q12562" t="inlineStr">
        <is>
          <t>{'cloud': ['azure'], 'libraries': ['spark'], 'programming': ['python', 'java']}</t>
        </is>
      </c>
    </row>
    <row r="12563">
      <c r="A12563" t="inlineStr">
        <is>
          <t>Cloud Engineer</t>
        </is>
      </c>
      <c r="B12563" t="inlineStr">
        <is>
          <t>Senior Engineering Manager (f/m/x)</t>
        </is>
      </c>
      <c r="C12563" t="inlineStr">
        <is>
          <t>Berlin, Germany</t>
        </is>
      </c>
      <c r="D12563" t="inlineStr">
        <is>
          <t>via ClimateTechList</t>
        </is>
      </c>
      <c r="E12563" t="inlineStr">
        <is>
          <t>Full-time</t>
        </is>
      </c>
      <c r="F12563" t="b">
        <v>0</v>
      </c>
      <c r="G12563" t="inlineStr">
        <is>
          <t>Germany</t>
        </is>
      </c>
      <c r="H12563" s="2" t="n">
        <v>45422.01518518518</v>
      </c>
      <c r="I12563" t="b">
        <v>0</v>
      </c>
      <c r="J12563" t="b">
        <v>0</v>
      </c>
      <c r="K12563" t="inlineStr">
        <is>
          <t>Germany</t>
        </is>
      </c>
      <c r="L12563" t="inlineStr"/>
      <c r="M12563" t="inlineStr"/>
      <c r="N12563" t="inlineStr"/>
      <c r="O12563" t="inlineStr">
        <is>
          <t>LiveEO</t>
        </is>
      </c>
      <c r="P12563" t="inlineStr">
        <is>
          <t>['python', 'aws']</t>
        </is>
      </c>
      <c r="Q12563" t="inlineStr">
        <is>
          <t>{'cloud': ['aws'], 'programming': ['python']}</t>
        </is>
      </c>
    </row>
    <row r="12564">
      <c r="A12564" t="inlineStr">
        <is>
          <t>Data Scientist</t>
        </is>
      </c>
      <c r="B12564" t="inlineStr">
        <is>
          <t>Data Scientist</t>
        </is>
      </c>
      <c r="C12564" t="inlineStr">
        <is>
          <t>Glasgow, UK</t>
        </is>
      </c>
      <c r="D12564" t="inlineStr">
        <is>
          <t>via Recruit.net</t>
        </is>
      </c>
      <c r="E12564" t="inlineStr">
        <is>
          <t>Full-time</t>
        </is>
      </c>
      <c r="F12564" t="b">
        <v>0</v>
      </c>
      <c r="G12564" t="inlineStr">
        <is>
          <t>United Kingdom</t>
        </is>
      </c>
      <c r="H12564" s="2" t="n">
        <v>45442.01741898148</v>
      </c>
      <c r="I12564" t="b">
        <v>0</v>
      </c>
      <c r="J12564" t="b">
        <v>0</v>
      </c>
      <c r="K12564" t="inlineStr">
        <is>
          <t>United Kingdom</t>
        </is>
      </c>
      <c r="L12564" t="inlineStr"/>
      <c r="M12564" t="inlineStr"/>
      <c r="N12564" t="inlineStr"/>
      <c r="O12564" t="inlineStr">
        <is>
          <t>Okta Resourcing</t>
        </is>
      </c>
      <c r="P12564" t="inlineStr">
        <is>
          <t>['sql', 'python', 'snowflake', 'numpy', 'pandas', 'scikit-learn']</t>
        </is>
      </c>
      <c r="Q12564" t="inlineStr">
        <is>
          <t>{'cloud': ['snowflake'], 'libraries': ['numpy', 'pandas', 'scikit-learn'], 'programming': ['sql', 'python']}</t>
        </is>
      </c>
    </row>
    <row r="12565">
      <c r="A12565" t="inlineStr">
        <is>
          <t>Data Scientist</t>
        </is>
      </c>
      <c r="B12565" t="inlineStr">
        <is>
          <t>Data Scientist III, Research</t>
        </is>
      </c>
      <c r="C12565" t="inlineStr">
        <is>
          <t>Sunnyvale, CA</t>
        </is>
      </c>
      <c r="D12565" t="inlineStr">
        <is>
          <t>via LinkedIn</t>
        </is>
      </c>
      <c r="E12565" t="inlineStr">
        <is>
          <t>Full-time</t>
        </is>
      </c>
      <c r="F12565" t="b">
        <v>0</v>
      </c>
      <c r="G12565" t="inlineStr">
        <is>
          <t>California, United States</t>
        </is>
      </c>
      <c r="H12565" s="2" t="n">
        <v>45439.49741898148</v>
      </c>
      <c r="I12565" t="b">
        <v>0</v>
      </c>
      <c r="J12565" t="b">
        <v>1</v>
      </c>
      <c r="K12565" t="inlineStr">
        <is>
          <t>United States</t>
        </is>
      </c>
      <c r="L12565" t="inlineStr"/>
      <c r="M12565" t="inlineStr"/>
      <c r="N12565" t="inlineStr"/>
      <c r="O12565" t="inlineStr">
        <is>
          <t>Google</t>
        </is>
      </c>
      <c r="P12565" t="inlineStr">
        <is>
          <t>['python', 'r', 'sql', 'express']</t>
        </is>
      </c>
      <c r="Q12565" t="inlineStr">
        <is>
          <t>{'programming': ['python', 'r', 'sql'], 'webframeworks': ['express']}</t>
        </is>
      </c>
    </row>
    <row r="12566">
      <c r="A12566" t="inlineStr">
        <is>
          <t>Data Engineer</t>
        </is>
      </c>
      <c r="B12566" t="inlineStr">
        <is>
          <t>Data Engineer</t>
        </is>
      </c>
      <c r="C12566" t="inlineStr">
        <is>
          <t>Liverpool, UK</t>
        </is>
      </c>
      <c r="D12566" t="inlineStr">
        <is>
          <t>via Recruit.net</t>
        </is>
      </c>
      <c r="E12566" t="inlineStr">
        <is>
          <t>Full-time</t>
        </is>
      </c>
      <c r="F12566" t="b">
        <v>0</v>
      </c>
      <c r="G12566" t="inlineStr">
        <is>
          <t>United Kingdom</t>
        </is>
      </c>
      <c r="H12566" s="2" t="n">
        <v>45428.01049768519</v>
      </c>
      <c r="I12566" t="b">
        <v>1</v>
      </c>
      <c r="J12566" t="b">
        <v>0</v>
      </c>
      <c r="K12566" t="inlineStr">
        <is>
          <t>United Kingdom</t>
        </is>
      </c>
      <c r="L12566" t="inlineStr"/>
      <c r="M12566" t="inlineStr"/>
      <c r="N12566" t="inlineStr"/>
      <c r="O12566" t="inlineStr">
        <is>
          <t>Burns Sheehan</t>
        </is>
      </c>
      <c r="P12566" t="inlineStr">
        <is>
          <t>['python', 'sql', 'go', 'aws', 'airflow', 'flow']</t>
        </is>
      </c>
      <c r="Q12566" t="inlineStr">
        <is>
          <t>{'cloud': ['aws'], 'libraries': ['airflow'], 'other': ['flow'], 'programming': ['python', 'sql', 'go']}</t>
        </is>
      </c>
    </row>
    <row r="12567">
      <c r="A12567" t="inlineStr">
        <is>
          <t>Data Engineer</t>
        </is>
      </c>
      <c r="B12567" t="inlineStr">
        <is>
          <t>Middle Data Engineer</t>
        </is>
      </c>
      <c r="C12567" t="inlineStr">
        <is>
          <t>Curitiba, State of Paraná, Brazil</t>
        </is>
      </c>
      <c r="D12567" t="inlineStr">
        <is>
          <t>via Catho</t>
        </is>
      </c>
      <c r="E12567" t="inlineStr">
        <is>
          <t>Full-time</t>
        </is>
      </c>
      <c r="F12567" t="b">
        <v>0</v>
      </c>
      <c r="G12567" t="inlineStr">
        <is>
          <t>Brazil</t>
        </is>
      </c>
      <c r="H12567" s="2" t="n">
        <v>45417.00991898148</v>
      </c>
      <c r="I12567" t="b">
        <v>0</v>
      </c>
      <c r="J12567" t="b">
        <v>0</v>
      </c>
      <c r="K12567" t="inlineStr">
        <is>
          <t>Brazil</t>
        </is>
      </c>
      <c r="L12567" t="inlineStr"/>
      <c r="M12567" t="inlineStr"/>
      <c r="N12567" t="inlineStr"/>
      <c r="O12567" t="inlineStr">
        <is>
          <t>AGILEENGINE</t>
        </is>
      </c>
      <c r="P12567" t="inlineStr">
        <is>
          <t>['python', 'sql', 'mysql', 'redshift', 'aws', 'spark', 'flask', 'tableau', 'gitlab']</t>
        </is>
      </c>
      <c r="Q12567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2568">
      <c r="A12568" t="inlineStr">
        <is>
          <t>Data Scientist</t>
        </is>
      </c>
      <c r="B12568" t="inlineStr">
        <is>
          <t>Data Scientist Intern</t>
        </is>
      </c>
      <c r="C12568" t="inlineStr">
        <is>
          <t>New York, NY  (+1 other)</t>
        </is>
      </c>
      <c r="D12568" t="inlineStr">
        <is>
          <t>via AXA Group Jobs</t>
        </is>
      </c>
      <c r="E12568" t="inlineStr">
        <is>
          <t>Internship</t>
        </is>
      </c>
      <c r="F12568" t="b">
        <v>0</v>
      </c>
      <c r="G12568" t="inlineStr">
        <is>
          <t>New York, United States</t>
        </is>
      </c>
      <c r="H12568" s="2" t="n">
        <v>45437.00155092592</v>
      </c>
      <c r="I12568" t="b">
        <v>0</v>
      </c>
      <c r="J12568" t="b">
        <v>0</v>
      </c>
      <c r="K12568" t="inlineStr">
        <is>
          <t>United States</t>
        </is>
      </c>
      <c r="L12568" t="inlineStr"/>
      <c r="M12568" t="inlineStr"/>
      <c r="N12568" t="inlineStr"/>
      <c r="O12568" t="inlineStr">
        <is>
          <t>AXA Group</t>
        </is>
      </c>
      <c r="P12568" t="inlineStr"/>
      <c r="Q12568" t="inlineStr"/>
    </row>
    <row r="12569">
      <c r="A12569" t="inlineStr">
        <is>
          <t>Data Analyst</t>
        </is>
      </c>
      <c r="B12569" t="inlineStr">
        <is>
          <t>Principle Analyst, Data Infrastructure (Data</t>
        </is>
      </c>
      <c r="C12569" t="inlineStr">
        <is>
          <t>Singapore</t>
        </is>
      </c>
      <c r="D12569" t="inlineStr">
        <is>
          <t>via Jobrapido.com</t>
        </is>
      </c>
      <c r="E12569" t="inlineStr">
        <is>
          <t>Full-time</t>
        </is>
      </c>
      <c r="F12569" t="b">
        <v>0</v>
      </c>
      <c r="G12569" t="inlineStr">
        <is>
          <t>Singapore</t>
        </is>
      </c>
      <c r="H12569" s="2" t="n">
        <v>45426.0200462963</v>
      </c>
      <c r="I12569" t="b">
        <v>0</v>
      </c>
      <c r="J12569" t="b">
        <v>0</v>
      </c>
      <c r="K12569" t="inlineStr">
        <is>
          <t>Singapore</t>
        </is>
      </c>
      <c r="L12569" t="inlineStr"/>
      <c r="M12569" t="inlineStr"/>
      <c r="N12569" t="inlineStr"/>
      <c r="O12569" t="inlineStr">
        <is>
          <t>Confidential</t>
        </is>
      </c>
      <c r="P12569" t="inlineStr">
        <is>
          <t>['python', 'r', 'java', 'c#', 'sql', 'aws']</t>
        </is>
      </c>
      <c r="Q12569" t="inlineStr">
        <is>
          <t>{'cloud': ['aws'], 'programming': ['python', 'r', 'java', 'c#', 'sql']}</t>
        </is>
      </c>
    </row>
    <row r="12570">
      <c r="A12570" t="inlineStr">
        <is>
          <t>Data Scientist</t>
        </is>
      </c>
      <c r="B12570" t="inlineStr">
        <is>
          <t>Praktikant Data Science (m/w/d)</t>
        </is>
      </c>
      <c r="C12570" t="inlineStr">
        <is>
          <t>Bavaria, Germany</t>
        </is>
      </c>
      <c r="D12570" t="inlineStr">
        <is>
          <t>via Recruit.net</t>
        </is>
      </c>
      <c r="E12570" t="inlineStr">
        <is>
          <t>Full-time and Internship</t>
        </is>
      </c>
      <c r="F12570" t="b">
        <v>0</v>
      </c>
      <c r="G12570" t="inlineStr">
        <is>
          <t>Germany</t>
        </is>
      </c>
      <c r="H12570" s="2" t="n">
        <v>45414.01791666666</v>
      </c>
      <c r="I12570" t="b">
        <v>0</v>
      </c>
      <c r="J12570" t="b">
        <v>0</v>
      </c>
      <c r="K12570" t="inlineStr">
        <is>
          <t>Germany</t>
        </is>
      </c>
      <c r="L12570" t="inlineStr"/>
      <c r="M12570" t="inlineStr"/>
      <c r="N12570" t="inlineStr"/>
      <c r="O12570" t="inlineStr">
        <is>
          <t>BSH Hausgeräte</t>
        </is>
      </c>
      <c r="P12570" t="inlineStr">
        <is>
          <t>['matlab', 'python']</t>
        </is>
      </c>
      <c r="Q12570" t="inlineStr">
        <is>
          <t>{'programming': ['matlab', 'python']}</t>
        </is>
      </c>
    </row>
    <row r="12571">
      <c r="A12571" t="inlineStr">
        <is>
          <t>Data Scientist</t>
        </is>
      </c>
      <c r="B12571" t="inlineStr">
        <is>
          <t>Data Scientist  Buna</t>
        </is>
      </c>
      <c r="C12571" t="inlineStr">
        <is>
          <t>Dubai - United Arab Emirates</t>
        </is>
      </c>
      <c r="D12571" t="inlineStr">
        <is>
          <t>via Wazefanet.com</t>
        </is>
      </c>
      <c r="E12571" t="inlineStr">
        <is>
          <t>Full-time</t>
        </is>
      </c>
      <c r="F12571" t="b">
        <v>0</v>
      </c>
      <c r="G12571" t="inlineStr">
        <is>
          <t>United Arab Emirates</t>
        </is>
      </c>
      <c r="H12571" s="2" t="n">
        <v>45414.01162037037</v>
      </c>
      <c r="I12571" t="b">
        <v>0</v>
      </c>
      <c r="J12571" t="b">
        <v>0</v>
      </c>
      <c r="K12571" t="inlineStr">
        <is>
          <t>United Arab Emirates</t>
        </is>
      </c>
      <c r="L12571" t="inlineStr"/>
      <c r="M12571" t="inlineStr"/>
      <c r="N12571" t="inlineStr"/>
      <c r="O12571" t="inlineStr">
        <is>
          <t>شركة عالمية</t>
        </is>
      </c>
      <c r="P12571" t="inlineStr"/>
      <c r="Q12571" t="inlineStr"/>
    </row>
    <row r="12572">
      <c r="A12572" t="inlineStr">
        <is>
          <t>Senior Data Analyst</t>
        </is>
      </c>
      <c r="B12572" t="inlineStr">
        <is>
          <t>Senior Data Analyst</t>
        </is>
      </c>
      <c r="C12572" t="inlineStr">
        <is>
          <t>Leeds, UK</t>
        </is>
      </c>
      <c r="D12572" t="inlineStr">
        <is>
          <t>via Recruit.net</t>
        </is>
      </c>
      <c r="E12572" t="inlineStr">
        <is>
          <t>Full-time</t>
        </is>
      </c>
      <c r="F12572" t="b">
        <v>0</v>
      </c>
      <c r="G12572" t="inlineStr">
        <is>
          <t>United Kingdom</t>
        </is>
      </c>
      <c r="H12572" s="2" t="n">
        <v>45431.00918981482</v>
      </c>
      <c r="I12572" t="b">
        <v>1</v>
      </c>
      <c r="J12572" t="b">
        <v>0</v>
      </c>
      <c r="K12572" t="inlineStr">
        <is>
          <t>United Kingdom</t>
        </is>
      </c>
      <c r="L12572" t="inlineStr"/>
      <c r="M12572" t="inlineStr"/>
      <c r="N12572" t="inlineStr"/>
      <c r="O12572" t="inlineStr">
        <is>
          <t>Harnham</t>
        </is>
      </c>
      <c r="P12572" t="inlineStr">
        <is>
          <t>['sql']</t>
        </is>
      </c>
      <c r="Q12572" t="inlineStr">
        <is>
          <t>{'programming': ['sql']}</t>
        </is>
      </c>
    </row>
    <row r="12573">
      <c r="A12573" t="inlineStr">
        <is>
          <t>Business Analyst</t>
        </is>
      </c>
      <c r="B12573" t="inlineStr">
        <is>
          <t>Business Analyst</t>
        </is>
      </c>
      <c r="C12573" t="inlineStr">
        <is>
          <t>Birmingham, UK</t>
        </is>
      </c>
      <c r="D12573" t="inlineStr">
        <is>
          <t>via Recruit.net</t>
        </is>
      </c>
      <c r="E12573" t="inlineStr">
        <is>
          <t>Contractor</t>
        </is>
      </c>
      <c r="F12573" t="b">
        <v>0</v>
      </c>
      <c r="G12573" t="inlineStr">
        <is>
          <t>United Kingdom</t>
        </is>
      </c>
      <c r="H12573" s="2" t="n">
        <v>45417.00878472222</v>
      </c>
      <c r="I12573" t="b">
        <v>0</v>
      </c>
      <c r="J12573" t="b">
        <v>0</v>
      </c>
      <c r="K12573" t="inlineStr">
        <is>
          <t>United Kingdom</t>
        </is>
      </c>
      <c r="L12573" t="inlineStr"/>
      <c r="M12573" t="inlineStr"/>
      <c r="N12573" t="inlineStr"/>
      <c r="O12573" t="inlineStr">
        <is>
          <t>Morson Talent</t>
        </is>
      </c>
      <c r="P12573" t="inlineStr"/>
      <c r="Q12573" t="inlineStr"/>
    </row>
    <row r="12574">
      <c r="A12574" t="inlineStr">
        <is>
          <t>Data Scientist</t>
        </is>
      </c>
      <c r="B12574" t="inlineStr">
        <is>
          <t>Associate Data Scientist</t>
        </is>
      </c>
      <c r="C12574" t="inlineStr">
        <is>
          <t>Dallas, TX</t>
        </is>
      </c>
      <c r="D12574" t="inlineStr">
        <is>
          <t>via IT JobServe</t>
        </is>
      </c>
      <c r="E12574" t="inlineStr">
        <is>
          <t>Full-time</t>
        </is>
      </c>
      <c r="F12574" t="b">
        <v>0</v>
      </c>
      <c r="G12574" t="inlineStr">
        <is>
          <t>Texas, United States</t>
        </is>
      </c>
      <c r="H12574" s="2" t="n">
        <v>45423.00474537037</v>
      </c>
      <c r="I12574" t="b">
        <v>0</v>
      </c>
      <c r="J12574" t="b">
        <v>0</v>
      </c>
      <c r="K12574" t="inlineStr">
        <is>
          <t>United States</t>
        </is>
      </c>
      <c r="L12574" t="inlineStr"/>
      <c r="M12574" t="inlineStr"/>
      <c r="N12574" t="inlineStr"/>
      <c r="O12574" t="inlineStr">
        <is>
          <t>Infosys Ltd</t>
        </is>
      </c>
      <c r="P12574" t="inlineStr">
        <is>
          <t>['python', 'r', 'scala', 'java', 'sql', 'aws', 'gcp', 'azure', 'watson', 'spark', 'tableau']</t>
        </is>
      </c>
      <c r="Q12574" t="inlineStr">
        <is>
          <t>{'analyst_tools': ['tableau'], 'cloud': ['aws', 'gcp', 'azure', 'watson'], 'libraries': ['spark'], 'programming': ['python', 'r', 'scala', 'java', 'sql']}</t>
        </is>
      </c>
    </row>
    <row r="12575">
      <c r="A12575" t="inlineStr">
        <is>
          <t>Data Analyst</t>
        </is>
      </c>
      <c r="B12575" t="inlineStr">
        <is>
          <t>Data Operations Analyst</t>
        </is>
      </c>
      <c r="C12575" t="inlineStr">
        <is>
          <t>Rome, Metropolitan City of Rome Capital, Italy</t>
        </is>
      </c>
      <c r="D12575" t="inlineStr">
        <is>
          <t>via Jobrapido.com</t>
        </is>
      </c>
      <c r="E12575" t="inlineStr">
        <is>
          <t>Full-time</t>
        </is>
      </c>
      <c r="F12575" t="b">
        <v>0</v>
      </c>
      <c r="G12575" t="inlineStr">
        <is>
          <t>Italy</t>
        </is>
      </c>
      <c r="H12575" s="2" t="n">
        <v>45433.01688657407</v>
      </c>
      <c r="I12575" t="b">
        <v>0</v>
      </c>
      <c r="J12575" t="b">
        <v>0</v>
      </c>
      <c r="K12575" t="inlineStr">
        <is>
          <t>Italy</t>
        </is>
      </c>
      <c r="L12575" t="inlineStr"/>
      <c r="M12575" t="inlineStr"/>
      <c r="N12575" t="inlineStr"/>
      <c r="O12575" t="inlineStr">
        <is>
          <t>Manpower ON SITE CENTRO</t>
        </is>
      </c>
      <c r="P12575" t="inlineStr">
        <is>
          <t>['sql']</t>
        </is>
      </c>
      <c r="Q12575" t="inlineStr">
        <is>
          <t>{'programming': ['sql']}</t>
        </is>
      </c>
    </row>
    <row r="12576">
      <c r="A12576" t="inlineStr">
        <is>
          <t>Data Scientist</t>
        </is>
      </c>
      <c r="B12576" t="inlineStr">
        <is>
          <t>Data scientist (H/F)</t>
        </is>
      </c>
      <c r="C12576" t="inlineStr">
        <is>
          <t>Lille, France</t>
        </is>
      </c>
      <c r="D12576" t="inlineStr">
        <is>
          <t>via Recruit.net</t>
        </is>
      </c>
      <c r="E12576" t="inlineStr">
        <is>
          <t>Full-time</t>
        </is>
      </c>
      <c r="F12576" t="b">
        <v>0</v>
      </c>
      <c r="G12576" t="inlineStr">
        <is>
          <t>France</t>
        </is>
      </c>
      <c r="H12576" s="2" t="n">
        <v>45431.01590277778</v>
      </c>
      <c r="I12576" t="b">
        <v>0</v>
      </c>
      <c r="J12576" t="b">
        <v>0</v>
      </c>
      <c r="K12576" t="inlineStr">
        <is>
          <t>France</t>
        </is>
      </c>
      <c r="L12576" t="inlineStr"/>
      <c r="M12576" t="inlineStr"/>
      <c r="N12576" t="inlineStr"/>
      <c r="O12576" t="inlineStr">
        <is>
          <t>Amiltone</t>
        </is>
      </c>
      <c r="P12576" t="inlineStr">
        <is>
          <t>['aws', 'databricks', 'spark', 'visio', 'git', 'github', 'terminal']</t>
        </is>
      </c>
      <c r="Q12576" t="inlineStr">
        <is>
          <t>{'analyst_tools': ['visio'], 'cloud': ['aws', 'databricks'], 'libraries': ['spark'], 'other': ['git', 'github', 'terminal']}</t>
        </is>
      </c>
    </row>
    <row r="12577">
      <c r="A12577" t="inlineStr">
        <is>
          <t>Senior Data Engineer</t>
        </is>
      </c>
      <c r="B12577" t="inlineStr">
        <is>
          <t>Senior Data Engineer</t>
        </is>
      </c>
      <c r="C12577" t="inlineStr">
        <is>
          <t>Anywhere</t>
        </is>
      </c>
      <c r="D12577" t="inlineStr">
        <is>
          <t>via LinkedIn</t>
        </is>
      </c>
      <c r="E12577" t="inlineStr">
        <is>
          <t>Full-time</t>
        </is>
      </c>
      <c r="F12577" t="b">
        <v>1</v>
      </c>
      <c r="G12577" t="inlineStr">
        <is>
          <t>California, United States</t>
        </is>
      </c>
      <c r="H12577" s="2" t="n">
        <v>45416.00555555556</v>
      </c>
      <c r="I12577" t="b">
        <v>0</v>
      </c>
      <c r="J12577" t="b">
        <v>1</v>
      </c>
      <c r="K12577" t="inlineStr">
        <is>
          <t>United States</t>
        </is>
      </c>
      <c r="L12577" t="inlineStr"/>
      <c r="M12577" t="inlineStr"/>
      <c r="N12577" t="inlineStr"/>
      <c r="O12577" t="inlineStr">
        <is>
          <t>IDR, Inc.</t>
        </is>
      </c>
      <c r="P12577" t="inlineStr">
        <is>
          <t>['sql', 'sql server', 'azure']</t>
        </is>
      </c>
      <c r="Q12577" t="inlineStr">
        <is>
          <t>{'cloud': ['azure'], 'databases': ['sql server'], 'programming': ['sql']}</t>
        </is>
      </c>
    </row>
    <row r="12578">
      <c r="A12578" t="inlineStr">
        <is>
          <t>Data Analyst</t>
        </is>
      </c>
      <c r="B12578" t="inlineStr">
        <is>
          <t>Junior Data Analyst</t>
        </is>
      </c>
      <c r="C12578" t="inlineStr">
        <is>
          <t>Luxor, Luxor City, Luxor, Egypt</t>
        </is>
      </c>
      <c r="D12578" t="inlineStr">
        <is>
          <t>via WhatJobs</t>
        </is>
      </c>
      <c r="E12578" t="inlineStr">
        <is>
          <t>Full-time</t>
        </is>
      </c>
      <c r="F12578" t="b">
        <v>0</v>
      </c>
      <c r="G12578" t="inlineStr">
        <is>
          <t>Egypt</t>
        </is>
      </c>
      <c r="H12578" s="2" t="n">
        <v>45415.01936342593</v>
      </c>
      <c r="I12578" t="b">
        <v>1</v>
      </c>
      <c r="J12578" t="b">
        <v>0</v>
      </c>
      <c r="K12578" t="inlineStr">
        <is>
          <t>Egypt</t>
        </is>
      </c>
      <c r="L12578" t="inlineStr"/>
      <c r="M12578" t="inlineStr"/>
      <c r="N12578" t="inlineStr"/>
      <c r="O12578" t="inlineStr">
        <is>
          <t>TalentKompass Deutschland</t>
        </is>
      </c>
      <c r="P12578" t="inlineStr">
        <is>
          <t>['tableau', 'excel', 'power bi']</t>
        </is>
      </c>
      <c r="Q12578" t="inlineStr">
        <is>
          <t>{'analyst_tools': ['tableau', 'excel', 'power bi']}</t>
        </is>
      </c>
    </row>
    <row r="12579">
      <c r="A12579" t="inlineStr">
        <is>
          <t>Software Engineer</t>
        </is>
      </c>
      <c r="B12579" t="inlineStr">
        <is>
          <t>Platform Engineer</t>
        </is>
      </c>
      <c r="C12579" t="inlineStr">
        <is>
          <t>Canberra ACT, Australia</t>
        </is>
      </c>
      <c r="D12579" t="inlineStr">
        <is>
          <t>via LinkedIn</t>
        </is>
      </c>
      <c r="E12579" t="inlineStr">
        <is>
          <t>Full-time</t>
        </is>
      </c>
      <c r="F12579" t="b">
        <v>0</v>
      </c>
      <c r="G12579" t="inlineStr">
        <is>
          <t>Australia</t>
        </is>
      </c>
      <c r="H12579" s="2" t="n">
        <v>45440.00890046296</v>
      </c>
      <c r="I12579" t="b">
        <v>0</v>
      </c>
      <c r="J12579" t="b">
        <v>0</v>
      </c>
      <c r="K12579" t="inlineStr">
        <is>
          <t>Australia</t>
        </is>
      </c>
      <c r="L12579" t="inlineStr"/>
      <c r="M12579" t="inlineStr"/>
      <c r="N12579" t="inlineStr"/>
      <c r="O12579" t="inlineStr">
        <is>
          <t>NTT DATA, Inc.</t>
        </is>
      </c>
      <c r="P12579" t="inlineStr">
        <is>
          <t>['azure', 'kafka', 'windows', 'linux']</t>
        </is>
      </c>
      <c r="Q12579" t="inlineStr">
        <is>
          <t>{'cloud': ['azure'], 'libraries': ['kafka'], 'os': ['windows', 'linux']}</t>
        </is>
      </c>
    </row>
    <row r="12580">
      <c r="A12580" t="inlineStr">
        <is>
          <t>Data Analyst</t>
        </is>
      </c>
      <c r="B12580" t="inlineStr">
        <is>
          <t>Principal Data Analyst, Strategic Initiatives</t>
        </is>
      </c>
      <c r="C12580" t="inlineStr">
        <is>
          <t>Addison, TX</t>
        </is>
      </c>
      <c r="D12580" t="inlineStr">
        <is>
          <t>via LinkedIn</t>
        </is>
      </c>
      <c r="E12580" t="inlineStr">
        <is>
          <t>Full-time</t>
        </is>
      </c>
      <c r="F12580" t="b">
        <v>0</v>
      </c>
      <c r="G12580" t="inlineStr">
        <is>
          <t>Texas, United States</t>
        </is>
      </c>
      <c r="H12580" s="2" t="n">
        <v>45422.00125</v>
      </c>
      <c r="I12580" t="b">
        <v>0</v>
      </c>
      <c r="J12580" t="b">
        <v>0</v>
      </c>
      <c r="K12580" t="inlineStr">
        <is>
          <t>United States</t>
        </is>
      </c>
      <c r="L12580" t="inlineStr"/>
      <c r="M12580" t="inlineStr"/>
      <c r="N12580" t="inlineStr"/>
      <c r="O12580" t="inlineStr">
        <is>
          <t>CarOffer</t>
        </is>
      </c>
      <c r="P12580" t="inlineStr">
        <is>
          <t>['sql', 'python', 'r', 'excel', 'tableau', 'power bi', 'looker']</t>
        </is>
      </c>
      <c r="Q12580" t="inlineStr">
        <is>
          <t>{'analyst_tools': ['excel', 'tableau', 'power bi', 'looker'], 'programming': ['sql', 'python', 'r']}</t>
        </is>
      </c>
    </row>
    <row r="12581">
      <c r="A12581" t="inlineStr">
        <is>
          <t>Data Scientist</t>
        </is>
      </c>
      <c r="B12581" t="inlineStr">
        <is>
          <t>Data scientist (aggregation / analysis)</t>
        </is>
      </c>
      <c r="C12581" t="inlineStr">
        <is>
          <t>Tokyo, Japan</t>
        </is>
      </c>
      <c r="D12581" t="inlineStr">
        <is>
          <t>via キャリアクロス</t>
        </is>
      </c>
      <c r="E12581" t="inlineStr">
        <is>
          <t>Full-time</t>
        </is>
      </c>
      <c r="F12581" t="b">
        <v>0</v>
      </c>
      <c r="G12581" t="inlineStr">
        <is>
          <t>Japan</t>
        </is>
      </c>
      <c r="H12581" s="2" t="n">
        <v>45427.02427083333</v>
      </c>
      <c r="I12581" t="b">
        <v>0</v>
      </c>
      <c r="J12581" t="b">
        <v>0</v>
      </c>
      <c r="K12581" t="inlineStr">
        <is>
          <t>Japan</t>
        </is>
      </c>
      <c r="L12581" t="inlineStr"/>
      <c r="M12581" t="inlineStr"/>
      <c r="N12581" t="inlineStr"/>
      <c r="O12581" t="inlineStr">
        <is>
          <t>✦Free Video Streaming Service✦</t>
        </is>
      </c>
      <c r="P12581" t="inlineStr">
        <is>
          <t>['sql', 'python', 'r', 'bigquery', 'gcp', 'windows', 'flow']</t>
        </is>
      </c>
      <c r="Q12581" t="inlineStr">
        <is>
          <t>{'cloud': ['bigquery', 'gcp'], 'os': ['windows'], 'other': ['flow'], 'programming': ['sql', 'python', 'r']}</t>
        </is>
      </c>
    </row>
    <row r="12582">
      <c r="A12582" t="inlineStr">
        <is>
          <t>Data Scientist</t>
        </is>
      </c>
      <c r="B12582" t="inlineStr">
        <is>
          <t>Data Scientist</t>
        </is>
      </c>
      <c r="C12582" t="inlineStr">
        <is>
          <t>Yvoir, Belgium</t>
        </is>
      </c>
      <c r="D12582" t="inlineStr">
        <is>
          <t>via BeBee</t>
        </is>
      </c>
      <c r="E12582" t="inlineStr">
        <is>
          <t>Full-time</t>
        </is>
      </c>
      <c r="F12582" t="b">
        <v>0</v>
      </c>
      <c r="G12582" t="inlineStr">
        <is>
          <t>Belgium</t>
        </is>
      </c>
      <c r="H12582" s="2" t="n">
        <v>45443.02885416667</v>
      </c>
      <c r="I12582" t="b">
        <v>0</v>
      </c>
      <c r="J12582" t="b">
        <v>0</v>
      </c>
      <c r="K12582" t="inlineStr">
        <is>
          <t>Belgium</t>
        </is>
      </c>
      <c r="L12582" t="inlineStr"/>
      <c r="M12582" t="inlineStr"/>
      <c r="N12582" t="inlineStr"/>
      <c r="O12582" t="inlineStr">
        <is>
          <t>CHU UCL Namur</t>
        </is>
      </c>
      <c r="P12582" t="inlineStr">
        <is>
          <t>['vue']</t>
        </is>
      </c>
      <c r="Q12582" t="inlineStr">
        <is>
          <t>{'webframeworks': ['vue']}</t>
        </is>
      </c>
    </row>
    <row r="12583">
      <c r="A12583" t="inlineStr">
        <is>
          <t>Data Engineer</t>
        </is>
      </c>
      <c r="B12583" t="inlineStr">
        <is>
          <t>HR Data Engineer - F/H</t>
        </is>
      </c>
      <c r="C12583" t="inlineStr">
        <is>
          <t>Malakoff, France</t>
        </is>
      </c>
      <c r="D12583" t="inlineStr">
        <is>
          <t>via Axa Partners Careers</t>
        </is>
      </c>
      <c r="E12583" t="inlineStr">
        <is>
          <t>Full-time</t>
        </is>
      </c>
      <c r="F12583" t="b">
        <v>0</v>
      </c>
      <c r="G12583" t="inlineStr">
        <is>
          <t>France</t>
        </is>
      </c>
      <c r="H12583" s="2" t="n">
        <v>45422.01961805556</v>
      </c>
      <c r="I12583" t="b">
        <v>0</v>
      </c>
      <c r="J12583" t="b">
        <v>0</v>
      </c>
      <c r="K12583" t="inlineStr">
        <is>
          <t>France</t>
        </is>
      </c>
      <c r="L12583" t="inlineStr"/>
      <c r="M12583" t="inlineStr"/>
      <c r="N12583" t="inlineStr"/>
      <c r="O12583" t="inlineStr">
        <is>
          <t>AXA Partners</t>
        </is>
      </c>
      <c r="P12583" t="inlineStr">
        <is>
          <t>['go', 'sql', 'python', 'azure', 'oracle', 'tableau']</t>
        </is>
      </c>
      <c r="Q12583" t="inlineStr">
        <is>
          <t>{'analyst_tools': ['tableau'], 'cloud': ['azure', 'oracle'], 'programming': ['go', 'sql', 'python']}</t>
        </is>
      </c>
    </row>
    <row r="12584">
      <c r="A12584" t="inlineStr">
        <is>
          <t>Data Analyst</t>
        </is>
      </c>
      <c r="B12584" t="inlineStr">
        <is>
          <t>Practicante de Analítica de Datos</t>
        </is>
      </c>
      <c r="C12584" t="inlineStr">
        <is>
          <t>Sabaneta, Antioquia, Colombia</t>
        </is>
      </c>
      <c r="D12584" t="inlineStr">
        <is>
          <t>via BeBee</t>
        </is>
      </c>
      <c r="E12584" t="inlineStr">
        <is>
          <t>Internship</t>
        </is>
      </c>
      <c r="F12584" t="b">
        <v>0</v>
      </c>
      <c r="G12584" t="inlineStr">
        <is>
          <t>Colombia</t>
        </is>
      </c>
      <c r="H12584" s="2" t="n">
        <v>45414.01652777778</v>
      </c>
      <c r="I12584" t="b">
        <v>0</v>
      </c>
      <c r="J12584" t="b">
        <v>0</v>
      </c>
      <c r="K12584" t="inlineStr">
        <is>
          <t>Colombia</t>
        </is>
      </c>
      <c r="L12584" t="inlineStr"/>
      <c r="M12584" t="inlineStr"/>
      <c r="N12584" t="inlineStr"/>
      <c r="O12584" t="inlineStr">
        <is>
          <t>Holcim</t>
        </is>
      </c>
      <c r="P12584" t="inlineStr"/>
      <c r="Q12584" t="inlineStr"/>
    </row>
    <row r="12585">
      <c r="A12585" t="inlineStr">
        <is>
          <t>Data Engineer</t>
        </is>
      </c>
      <c r="B12585" t="inlineStr">
        <is>
          <t>Data Engineer</t>
        </is>
      </c>
      <c r="C12585" t="inlineStr">
        <is>
          <t>São Paulo, State of São Paulo, Brazil</t>
        </is>
      </c>
      <c r="D12585" t="inlineStr">
        <is>
          <t>via Catho</t>
        </is>
      </c>
      <c r="E12585" t="inlineStr">
        <is>
          <t>Full-time</t>
        </is>
      </c>
      <c r="F12585" t="b">
        <v>0</v>
      </c>
      <c r="G12585" t="inlineStr">
        <is>
          <t>Brazil</t>
        </is>
      </c>
      <c r="H12585" s="2" t="n">
        <v>45420.01234953704</v>
      </c>
      <c r="I12585" t="b">
        <v>0</v>
      </c>
      <c r="J12585" t="b">
        <v>0</v>
      </c>
      <c r="K12585" t="inlineStr">
        <is>
          <t>Brazil</t>
        </is>
      </c>
      <c r="L12585" t="inlineStr"/>
      <c r="M12585" t="inlineStr"/>
      <c r="N12585" t="inlineStr"/>
      <c r="O12585" t="inlineStr">
        <is>
          <t>PRIME NEARSHORE</t>
        </is>
      </c>
      <c r="P12585" t="inlineStr">
        <is>
          <t>['sql', 'python', 'java', 'c++', 'scala', 'bash', 'aws', 'snowflake', 'redshift', 'bigquery', 'azure', 'airflow']</t>
        </is>
      </c>
      <c r="Q12585" t="inlineStr">
        <is>
          <t>{'cloud': ['aws', 'snowflake', 'redshift', 'bigquery', 'azure'], 'libraries': ['airflow'], 'programming': ['sql', 'python', 'java', 'c++', 'scala', 'bash']}</t>
        </is>
      </c>
    </row>
    <row r="12586">
      <c r="A12586" t="inlineStr">
        <is>
          <t>Data Scientist</t>
        </is>
      </c>
      <c r="B12586" t="inlineStr">
        <is>
          <t>Data Scientist</t>
        </is>
      </c>
      <c r="C12586" t="inlineStr">
        <is>
          <t>Suitland-Silver Hill, MD</t>
        </is>
      </c>
      <c r="D12586" t="inlineStr">
        <is>
          <t>via Dice.com</t>
        </is>
      </c>
      <c r="E12586" t="inlineStr">
        <is>
          <t>Full-time and Part-time</t>
        </is>
      </c>
      <c r="F12586" t="b">
        <v>0</v>
      </c>
      <c r="G12586" t="inlineStr">
        <is>
          <t>Georgia</t>
        </is>
      </c>
      <c r="H12586" s="2" t="n">
        <v>45430.0243287037</v>
      </c>
      <c r="I12586" t="b">
        <v>0</v>
      </c>
      <c r="J12586" t="b">
        <v>0</v>
      </c>
      <c r="K12586" t="inlineStr">
        <is>
          <t>United States</t>
        </is>
      </c>
      <c r="L12586" t="inlineStr"/>
      <c r="M12586" t="inlineStr"/>
      <c r="N12586" t="inlineStr"/>
      <c r="O12586" t="inlineStr">
        <is>
          <t>USAJOBS</t>
        </is>
      </c>
      <c r="P12586" t="inlineStr">
        <is>
          <t>['sql', 'python', 'r', 'java', 'c#', 'sql server']</t>
        </is>
      </c>
      <c r="Q12586" t="inlineStr">
        <is>
          <t>{'databases': ['sql server'], 'programming': ['sql', 'python', 'r', 'java', 'c#']}</t>
        </is>
      </c>
    </row>
    <row r="12587">
      <c r="A12587" t="inlineStr">
        <is>
          <t>Senior Data Engineer</t>
        </is>
      </c>
      <c r="B12587" t="inlineStr">
        <is>
          <t>Senior Expert Data Engineering</t>
        </is>
      </c>
      <c r="C12587" t="inlineStr">
        <is>
          <t>Düsseldorf, Germany</t>
        </is>
      </c>
      <c r="D12587" t="inlineStr">
        <is>
          <t>via BeBee</t>
        </is>
      </c>
      <c r="E12587" t="inlineStr">
        <is>
          <t>Full-time and Part-time</t>
        </is>
      </c>
      <c r="F12587" t="b">
        <v>0</v>
      </c>
      <c r="G12587" t="inlineStr">
        <is>
          <t>Germany</t>
        </is>
      </c>
      <c r="H12587" s="2" t="n">
        <v>45425.0280324074</v>
      </c>
      <c r="I12587" t="b">
        <v>0</v>
      </c>
      <c r="J12587" t="b">
        <v>0</v>
      </c>
      <c r="K12587" t="inlineStr">
        <is>
          <t>Germany</t>
        </is>
      </c>
      <c r="L12587" t="inlineStr"/>
      <c r="M12587" t="inlineStr"/>
      <c r="N12587" t="inlineStr"/>
      <c r="O12587" t="inlineStr">
        <is>
          <t>Vodafone</t>
        </is>
      </c>
      <c r="P12587" t="inlineStr">
        <is>
          <t>['sql', 'python', 'alteryx']</t>
        </is>
      </c>
      <c r="Q12587" t="inlineStr">
        <is>
          <t>{'analyst_tools': ['alteryx'], 'programming': ['sql', 'python']}</t>
        </is>
      </c>
    </row>
    <row r="12588">
      <c r="A12588" t="inlineStr">
        <is>
          <t>Data Engineer</t>
        </is>
      </c>
      <c r="B12588" t="inlineStr">
        <is>
          <t>Managed Service Engineer Data &amp; IoT</t>
        </is>
      </c>
      <c r="C12588" t="inlineStr">
        <is>
          <t>Gelderland, Netherlands</t>
        </is>
      </c>
      <c r="D12588" t="inlineStr">
        <is>
          <t>via WhatJobs</t>
        </is>
      </c>
      <c r="E12588" t="inlineStr">
        <is>
          <t>Part-time</t>
        </is>
      </c>
      <c r="F12588" t="b">
        <v>0</v>
      </c>
      <c r="G12588" t="inlineStr">
        <is>
          <t>Netherlands</t>
        </is>
      </c>
      <c r="H12588" s="2" t="n">
        <v>45416.01815972223</v>
      </c>
      <c r="I12588" t="b">
        <v>1</v>
      </c>
      <c r="J12588" t="b">
        <v>0</v>
      </c>
      <c r="K12588" t="inlineStr">
        <is>
          <t>Netherlands</t>
        </is>
      </c>
      <c r="L12588" t="inlineStr"/>
      <c r="M12588" t="inlineStr"/>
      <c r="N12588" t="inlineStr"/>
      <c r="O12588" t="inlineStr">
        <is>
          <t>Axians NL</t>
        </is>
      </c>
      <c r="P12588" t="inlineStr">
        <is>
          <t>['sql', 'db2', 'azure', 'windows', 'linux', 'ssis', 'cognos']</t>
        </is>
      </c>
      <c r="Q12588" t="inlineStr">
        <is>
          <t>{'analyst_tools': ['ssis', 'cognos'], 'cloud': ['azure'], 'databases': ['db2'], 'os': ['windows', 'linux'], 'programming': ['sql']}</t>
        </is>
      </c>
    </row>
    <row r="12589">
      <c r="A12589" t="inlineStr">
        <is>
          <t>Data Scientist</t>
        </is>
      </c>
      <c r="B12589" t="inlineStr">
        <is>
          <t>Data Scientist Global Markets</t>
        </is>
      </c>
      <c r="C12589" t="inlineStr">
        <is>
          <t>Midrand, South Africa</t>
        </is>
      </c>
      <c r="D12589" t="inlineStr">
        <is>
          <t>via Jobtome</t>
        </is>
      </c>
      <c r="E12589" t="inlineStr">
        <is>
          <t>Full-time</t>
        </is>
      </c>
      <c r="F12589" t="b">
        <v>0</v>
      </c>
      <c r="G12589" t="inlineStr">
        <is>
          <t>South Africa</t>
        </is>
      </c>
      <c r="H12589" s="2" t="n">
        <v>45433.01518518518</v>
      </c>
      <c r="I12589" t="b">
        <v>0</v>
      </c>
      <c r="J12589" t="b">
        <v>0</v>
      </c>
      <c r="K12589" t="inlineStr">
        <is>
          <t>South Africa</t>
        </is>
      </c>
      <c r="L12589" t="inlineStr"/>
      <c r="M12589" t="inlineStr"/>
      <c r="N12589" t="inlineStr"/>
      <c r="O12589" t="inlineStr">
        <is>
          <t>Absa Bank Limited</t>
        </is>
      </c>
      <c r="P12589" t="inlineStr"/>
      <c r="Q12589" t="inlineStr"/>
    </row>
    <row r="12590">
      <c r="A12590" t="inlineStr">
        <is>
          <t>Senior Data Analyst</t>
        </is>
      </c>
      <c r="B12590" t="inlineStr">
        <is>
          <t>Senior Data Analyst (Demand Planning)</t>
        </is>
      </c>
      <c r="C12590" t="inlineStr">
        <is>
          <t>Amsterdam, Netherlands</t>
        </is>
      </c>
      <c r="D12590" t="inlineStr">
        <is>
          <t>via ClimateTechList</t>
        </is>
      </c>
      <c r="E12590" t="inlineStr">
        <is>
          <t>Full-time</t>
        </is>
      </c>
      <c r="F12590" t="b">
        <v>0</v>
      </c>
      <c r="G12590" t="inlineStr">
        <is>
          <t>Netherlands</t>
        </is>
      </c>
      <c r="H12590" s="2" t="n">
        <v>45418.0140625</v>
      </c>
      <c r="I12590" t="b">
        <v>1</v>
      </c>
      <c r="J12590" t="b">
        <v>0</v>
      </c>
      <c r="K12590" t="inlineStr">
        <is>
          <t>Netherlands</t>
        </is>
      </c>
      <c r="L12590" t="inlineStr"/>
      <c r="M12590" t="inlineStr"/>
      <c r="N12590" t="inlineStr"/>
      <c r="O12590" t="inlineStr">
        <is>
          <t>Tesla</t>
        </is>
      </c>
      <c r="P12590" t="inlineStr"/>
      <c r="Q12590" t="inlineStr"/>
    </row>
    <row r="12591">
      <c r="A12591" t="inlineStr">
        <is>
          <t>Data Engineer</t>
        </is>
      </c>
      <c r="B12591" t="inlineStr">
        <is>
          <t>Data Engineer</t>
        </is>
      </c>
      <c r="C12591" t="inlineStr">
        <is>
          <t>Kochi, Kerala, India</t>
        </is>
      </c>
      <c r="D12591" t="inlineStr">
        <is>
          <t>via Talent.com</t>
        </is>
      </c>
      <c r="E12591" t="inlineStr">
        <is>
          <t>Full-time</t>
        </is>
      </c>
      <c r="F12591" t="b">
        <v>0</v>
      </c>
      <c r="G12591" t="inlineStr">
        <is>
          <t>India</t>
        </is>
      </c>
      <c r="H12591" s="2" t="n">
        <v>45431.00820601852</v>
      </c>
      <c r="I12591" t="b">
        <v>1</v>
      </c>
      <c r="J12591" t="b">
        <v>0</v>
      </c>
      <c r="K12591" t="inlineStr">
        <is>
          <t>India</t>
        </is>
      </c>
      <c r="L12591" t="inlineStr"/>
      <c r="M12591" t="inlineStr"/>
      <c r="N12591" t="inlineStr"/>
      <c r="O12591" t="inlineStr">
        <is>
          <t>Electronikmedia (EM)</t>
        </is>
      </c>
      <c r="P12591" t="inlineStr">
        <is>
          <t>['python', 'sql', 'aws', 'pytorch', 'scikit-learn', 'pandas', 'node']</t>
        </is>
      </c>
      <c r="Q12591" t="inlineStr">
        <is>
          <t>{'cloud': ['aws'], 'libraries': ['pytorch', 'scikit-learn', 'pandas'], 'programming': ['python', 'sql'], 'webframeworks': ['node']}</t>
        </is>
      </c>
    </row>
    <row r="12592">
      <c r="A12592" t="inlineStr">
        <is>
          <t>Data Engineer</t>
        </is>
      </c>
      <c r="B12592" t="inlineStr">
        <is>
          <t>Data Engineer/ Staff</t>
        </is>
      </c>
      <c r="C12592" t="inlineStr">
        <is>
          <t>Toronto, ON, Canada</t>
        </is>
      </c>
      <c r="D12592" t="inlineStr">
        <is>
          <t>via GrabJobs</t>
        </is>
      </c>
      <c r="E12592" t="inlineStr">
        <is>
          <t>Full-time</t>
        </is>
      </c>
      <c r="F12592" t="b">
        <v>0</v>
      </c>
      <c r="G12592" t="inlineStr">
        <is>
          <t>Canada</t>
        </is>
      </c>
      <c r="H12592" s="2" t="n">
        <v>45415.01371527778</v>
      </c>
      <c r="I12592" t="b">
        <v>0</v>
      </c>
      <c r="J12592" t="b">
        <v>0</v>
      </c>
      <c r="K12592" t="inlineStr">
        <is>
          <t>Canada</t>
        </is>
      </c>
      <c r="L12592" t="inlineStr"/>
      <c r="M12592" t="inlineStr"/>
      <c r="N12592" t="inlineStr"/>
      <c r="O12592" t="inlineStr">
        <is>
          <t>Stay22</t>
        </is>
      </c>
      <c r="P12592" t="inlineStr">
        <is>
          <t>['go', 'sql', 'python', 'snowflake', 'bigquery', 'aws', 'airflow']</t>
        </is>
      </c>
      <c r="Q12592" t="inlineStr">
        <is>
          <t>{'cloud': ['snowflake', 'bigquery', 'aws'], 'libraries': ['airflow'], 'programming': ['go', 'sql', 'python']}</t>
        </is>
      </c>
    </row>
    <row r="12593">
      <c r="A12593" t="inlineStr">
        <is>
          <t>Machine Learning Engineer</t>
        </is>
      </c>
      <c r="B12593" t="inlineStr">
        <is>
          <t>AI Engineer - Future Facts</t>
        </is>
      </c>
      <c r="C12593" t="inlineStr">
        <is>
          <t>Amsterdam, Netherlands</t>
        </is>
      </c>
      <c r="D12593" t="inlineStr">
        <is>
          <t>via WhatJobs</t>
        </is>
      </c>
      <c r="E12593" t="inlineStr">
        <is>
          <t>Part-time</t>
        </is>
      </c>
      <c r="F12593" t="b">
        <v>0</v>
      </c>
      <c r="G12593" t="inlineStr">
        <is>
          <t>Netherlands</t>
        </is>
      </c>
      <c r="H12593" s="2" t="n">
        <v>45416.01815972223</v>
      </c>
      <c r="I12593" t="b">
        <v>0</v>
      </c>
      <c r="J12593" t="b">
        <v>0</v>
      </c>
      <c r="K12593" t="inlineStr">
        <is>
          <t>Netherlands</t>
        </is>
      </c>
      <c r="L12593" t="inlineStr"/>
      <c r="M12593" t="inlineStr"/>
      <c r="N12593" t="inlineStr"/>
      <c r="O12593" t="inlineStr">
        <is>
          <t>Conclusion</t>
        </is>
      </c>
      <c r="P12593" t="inlineStr">
        <is>
          <t>['word']</t>
        </is>
      </c>
      <c r="Q12593" t="inlineStr">
        <is>
          <t>{'analyst_tools': ['word']}</t>
        </is>
      </c>
    </row>
    <row r="12594">
      <c r="A12594" t="inlineStr">
        <is>
          <t>Data Analyst</t>
        </is>
      </c>
      <c r="B12594" t="inlineStr">
        <is>
          <t>Data Analytics &amp; Engineering - Data Analyst III 53837-1</t>
        </is>
      </c>
      <c r="C12594" t="inlineStr">
        <is>
          <t>Anywhere</t>
        </is>
      </c>
      <c r="D12594" t="inlineStr">
        <is>
          <t>via Dice.com</t>
        </is>
      </c>
      <c r="E12594" t="inlineStr">
        <is>
          <t>Contractor</t>
        </is>
      </c>
      <c r="F12594" t="b">
        <v>1</v>
      </c>
      <c r="G12594" t="inlineStr">
        <is>
          <t>California, United States</t>
        </is>
      </c>
      <c r="H12594" s="2" t="n">
        <v>45429.00056712963</v>
      </c>
      <c r="I12594" t="b">
        <v>1</v>
      </c>
      <c r="J12594" t="b">
        <v>0</v>
      </c>
      <c r="K12594" t="inlineStr">
        <is>
          <t>United States</t>
        </is>
      </c>
      <c r="L12594" t="inlineStr">
        <is>
          <t>hour</t>
        </is>
      </c>
      <c r="M12594" t="inlineStr"/>
      <c r="N12594" t="n">
        <v>78</v>
      </c>
      <c r="O12594" t="inlineStr">
        <is>
          <t>West Coast Consulting LLC</t>
        </is>
      </c>
      <c r="P12594" t="inlineStr">
        <is>
          <t>['python', 'numpy']</t>
        </is>
      </c>
      <c r="Q12594" t="inlineStr">
        <is>
          <t>{'libraries': ['numpy'], 'programming': ['python']}</t>
        </is>
      </c>
    </row>
    <row r="12595">
      <c r="A12595" t="inlineStr">
        <is>
          <t>Data Engineer</t>
        </is>
      </c>
      <c r="B12595" t="inlineStr">
        <is>
          <t>Principal Data Engineer / $1,000 a day / 6 Months Contract ...</t>
        </is>
      </c>
      <c r="C12595" t="inlineStr">
        <is>
          <t>Anywhere</t>
        </is>
      </c>
      <c r="D12595" t="inlineStr">
        <is>
          <t>via Recruit.net</t>
        </is>
      </c>
      <c r="E12595" t="inlineStr">
        <is>
          <t>Contractor</t>
        </is>
      </c>
      <c r="F12595" t="b">
        <v>1</v>
      </c>
      <c r="G12595" t="inlineStr">
        <is>
          <t>Australia</t>
        </is>
      </c>
      <c r="H12595" s="2" t="n">
        <v>45424.01083333333</v>
      </c>
      <c r="I12595" t="b">
        <v>1</v>
      </c>
      <c r="J12595" t="b">
        <v>0</v>
      </c>
      <c r="K12595" t="inlineStr">
        <is>
          <t>Australia</t>
        </is>
      </c>
      <c r="L12595" t="inlineStr"/>
      <c r="M12595" t="inlineStr"/>
      <c r="N12595" t="inlineStr"/>
      <c r="O12595" t="inlineStr">
        <is>
          <t>Allura Partners</t>
        </is>
      </c>
      <c r="P12595" t="inlineStr">
        <is>
          <t>['snowflake', 'azure', 'power bi']</t>
        </is>
      </c>
      <c r="Q12595" t="inlineStr">
        <is>
          <t>{'analyst_tools': ['power bi'], 'cloud': ['snowflake', 'azure']}</t>
        </is>
      </c>
    </row>
    <row r="12596">
      <c r="A12596" t="inlineStr">
        <is>
          <t>Data Analyst</t>
        </is>
      </c>
      <c r="B12596" t="inlineStr">
        <is>
          <t>Data Analyst Bi</t>
        </is>
      </c>
      <c r="C12596" t="inlineStr">
        <is>
          <t>Mexico</t>
        </is>
      </c>
      <c r="D12596" t="inlineStr">
        <is>
          <t>via BeBee</t>
        </is>
      </c>
      <c r="E12596" t="inlineStr">
        <is>
          <t>Full-time</t>
        </is>
      </c>
      <c r="F12596" t="b">
        <v>0</v>
      </c>
      <c r="G12596" t="inlineStr">
        <is>
          <t>Mexico</t>
        </is>
      </c>
      <c r="H12596" s="2" t="n">
        <v>45436.02570601852</v>
      </c>
      <c r="I12596" t="b">
        <v>0</v>
      </c>
      <c r="J12596" t="b">
        <v>0</v>
      </c>
      <c r="K12596" t="inlineStr">
        <is>
          <t>Mexico</t>
        </is>
      </c>
      <c r="L12596" t="inlineStr"/>
      <c r="M12596" t="inlineStr"/>
      <c r="N12596" t="inlineStr"/>
      <c r="O12596" t="inlineStr">
        <is>
          <t>Isomar Capital</t>
        </is>
      </c>
      <c r="P12596" t="inlineStr"/>
      <c r="Q12596" t="inlineStr"/>
    </row>
    <row r="12597">
      <c r="A12597" t="inlineStr">
        <is>
          <t>Data Engineer</t>
        </is>
      </c>
      <c r="B12597" t="inlineStr">
        <is>
          <t>Data Engineer</t>
        </is>
      </c>
      <c r="C12597" t="inlineStr">
        <is>
          <t>Anywhere</t>
        </is>
      </c>
      <c r="D12597" t="inlineStr">
        <is>
          <t>via Built In NYC</t>
        </is>
      </c>
      <c r="E12597" t="inlineStr">
        <is>
          <t>Full-time</t>
        </is>
      </c>
      <c r="F12597" t="b">
        <v>1</v>
      </c>
      <c r="G12597" t="inlineStr">
        <is>
          <t>Texas, United States</t>
        </is>
      </c>
      <c r="H12597" s="2" t="n">
        <v>45433.00496527777</v>
      </c>
      <c r="I12597" t="b">
        <v>0</v>
      </c>
      <c r="J12597" t="b">
        <v>1</v>
      </c>
      <c r="K12597" t="inlineStr">
        <is>
          <t>United States</t>
        </is>
      </c>
      <c r="L12597" t="inlineStr">
        <is>
          <t>year</t>
        </is>
      </c>
      <c r="M12597" t="n">
        <v>151500</v>
      </c>
      <c r="N12597" t="inlineStr"/>
      <c r="O12597" t="inlineStr">
        <is>
          <t>Atlassian</t>
        </is>
      </c>
      <c r="P12597" t="inlineStr">
        <is>
          <t>['python', 'java', 'sql', 'c', 'aws', 'redshift', 'spark', 'airflow', 'kafka', 'atlassian']</t>
        </is>
      </c>
      <c r="Q12597" t="inlineStr">
        <is>
          <t>{'cloud': ['aws', 'redshift'], 'libraries': ['spark', 'airflow', 'kafka'], 'other': ['atlassian'], 'programming': ['python', 'java', 'sql', 'c']}</t>
        </is>
      </c>
    </row>
    <row r="12598">
      <c r="A12598" t="inlineStr">
        <is>
          <t>Senior Data Engineer</t>
        </is>
      </c>
      <c r="B12598" t="inlineStr">
        <is>
          <t>Senior Data Engineer in ESG</t>
        </is>
      </c>
      <c r="C12598" t="inlineStr">
        <is>
          <t>Anywhere</t>
        </is>
      </c>
      <c r="D12598" t="inlineStr">
        <is>
          <t>via Workday</t>
        </is>
      </c>
      <c r="E12598" t="inlineStr">
        <is>
          <t>Full-time</t>
        </is>
      </c>
      <c r="F12598" t="b">
        <v>1</v>
      </c>
      <c r="G12598" t="inlineStr">
        <is>
          <t>Netherlands</t>
        </is>
      </c>
      <c r="H12598" s="2" t="n">
        <v>45429.01295138889</v>
      </c>
      <c r="I12598" t="b">
        <v>1</v>
      </c>
      <c r="J12598" t="b">
        <v>0</v>
      </c>
      <c r="K12598" t="inlineStr">
        <is>
          <t>Netherlands</t>
        </is>
      </c>
      <c r="L12598" t="inlineStr"/>
      <c r="M12598" t="inlineStr"/>
      <c r="N12598" t="inlineStr"/>
      <c r="O12598" t="inlineStr">
        <is>
          <t>ING Bank Personeel BV</t>
        </is>
      </c>
      <c r="P12598" t="inlineStr">
        <is>
          <t>['python', 'sql', 'nosql', 'bash', 'gcp', 'airflow', 'spark', 'linux', 'docker', 'kubernetes']</t>
        </is>
      </c>
      <c r="Q12598" t="inlineStr">
        <is>
          <t>{'cloud': ['gcp'], 'libraries': ['airflow', 'spark'], 'os': ['linux'], 'other': ['docker', 'kubernetes'], 'programming': ['python', 'sql', 'nosql', 'bash']}</t>
        </is>
      </c>
    </row>
    <row r="12599">
      <c r="A12599" t="inlineStr">
        <is>
          <t>Data Analyst</t>
        </is>
      </c>
      <c r="B12599" t="inlineStr">
        <is>
          <t>Data Analytics and Reporting Analyst : New Cardio</t>
        </is>
      </c>
      <c r="C12599" t="inlineStr">
        <is>
          <t>Madrid, Spain</t>
        </is>
      </c>
      <c r="D12599" t="inlineStr">
        <is>
          <t>via Jobrapido.com</t>
        </is>
      </c>
      <c r="E12599" t="inlineStr">
        <is>
          <t>Full-time</t>
        </is>
      </c>
      <c r="F12599" t="b">
        <v>0</v>
      </c>
      <c r="G12599" t="inlineStr">
        <is>
          <t>Spain</t>
        </is>
      </c>
      <c r="H12599" s="2" t="n">
        <v>45416.01344907407</v>
      </c>
      <c r="I12599" t="b">
        <v>0</v>
      </c>
      <c r="J12599" t="b">
        <v>0</v>
      </c>
      <c r="K12599" t="inlineStr">
        <is>
          <t>Spain</t>
        </is>
      </c>
      <c r="L12599" t="inlineStr"/>
      <c r="M12599" t="inlineStr"/>
      <c r="N12599" t="inlineStr"/>
      <c r="O12599" t="inlineStr">
        <is>
          <t>Confidencial</t>
        </is>
      </c>
      <c r="P12599" t="inlineStr"/>
      <c r="Q12599" t="inlineStr"/>
    </row>
    <row r="12600">
      <c r="A12600" t="inlineStr">
        <is>
          <t>Software Engineer</t>
        </is>
      </c>
      <c r="B12600" t="inlineStr">
        <is>
          <t>Software Engineering Manager</t>
        </is>
      </c>
      <c r="C12600" t="inlineStr">
        <is>
          <t>Mexico City, CDMX, Mexico</t>
        </is>
      </c>
      <c r="D12600" t="inlineStr">
        <is>
          <t>via BeBee</t>
        </is>
      </c>
      <c r="E12600" t="inlineStr">
        <is>
          <t>Full-time</t>
        </is>
      </c>
      <c r="F12600" t="b">
        <v>0</v>
      </c>
      <c r="G12600" t="inlineStr">
        <is>
          <t>Mexico</t>
        </is>
      </c>
      <c r="H12600" s="2" t="n">
        <v>45436.02591435185</v>
      </c>
      <c r="I12600" t="b">
        <v>0</v>
      </c>
      <c r="J12600" t="b">
        <v>0</v>
      </c>
      <c r="K12600" t="inlineStr">
        <is>
          <t>Mexico</t>
        </is>
      </c>
      <c r="L12600" t="inlineStr"/>
      <c r="M12600" t="inlineStr"/>
      <c r="N12600" t="inlineStr"/>
      <c r="O12600" t="inlineStr">
        <is>
          <t>SailPoint</t>
        </is>
      </c>
      <c r="P12600" t="inlineStr">
        <is>
          <t>['c#']</t>
        </is>
      </c>
      <c r="Q12600" t="inlineStr">
        <is>
          <t>{'programming': ['c#']}</t>
        </is>
      </c>
    </row>
    <row r="12601">
      <c r="A12601" t="inlineStr">
        <is>
          <t>Data Scientist</t>
        </is>
      </c>
      <c r="B12601" t="inlineStr">
        <is>
          <t>Data Scientist</t>
        </is>
      </c>
      <c r="C12601" t="inlineStr">
        <is>
          <t>Limerick, Ireland</t>
        </is>
      </c>
      <c r="D12601" t="inlineStr">
        <is>
          <t>via BeBee Ireland</t>
        </is>
      </c>
      <c r="E12601" t="inlineStr">
        <is>
          <t>Full-time</t>
        </is>
      </c>
      <c r="F12601" t="b">
        <v>0</v>
      </c>
      <c r="G12601" t="inlineStr">
        <is>
          <t>Ireland</t>
        </is>
      </c>
      <c r="H12601" s="2" t="n">
        <v>45431.01649305555</v>
      </c>
      <c r="I12601" t="b">
        <v>0</v>
      </c>
      <c r="J12601" t="b">
        <v>0</v>
      </c>
      <c r="K12601" t="inlineStr">
        <is>
          <t>Ireland</t>
        </is>
      </c>
      <c r="L12601" t="inlineStr"/>
      <c r="M12601" t="inlineStr"/>
      <c r="N12601" t="inlineStr"/>
      <c r="O12601" t="inlineStr">
        <is>
          <t>Apple Inc.</t>
        </is>
      </c>
      <c r="P12601" t="inlineStr">
        <is>
          <t>['python', 'r', 'sql', 'mysql', 'oracle', 'excel', 'tableau']</t>
        </is>
      </c>
      <c r="Q12601" t="inlineStr">
        <is>
          <t>{'analyst_tools': ['excel', 'tableau'], 'cloud': ['oracle'], 'databases': ['mysql'], 'programming': ['python', 'r', 'sql']}</t>
        </is>
      </c>
    </row>
    <row r="12602">
      <c r="A12602" t="inlineStr">
        <is>
          <t>Data Analyst</t>
        </is>
      </c>
      <c r="B12602" t="inlineStr">
        <is>
          <t>Real Estate and Infrastructure Data Analyst, Global Sovereign...</t>
        </is>
      </c>
      <c r="C12602" t="inlineStr">
        <is>
          <t>Al Madam - Sharjah - United Arab Emirates</t>
        </is>
      </c>
      <c r="D12602" t="inlineStr">
        <is>
          <t>via Yalat.info</t>
        </is>
      </c>
      <c r="E12602" t="inlineStr">
        <is>
          <t>Full-time</t>
        </is>
      </c>
      <c r="F12602" t="b">
        <v>0</v>
      </c>
      <c r="G12602" t="inlineStr">
        <is>
          <t>United Arab Emirates</t>
        </is>
      </c>
      <c r="H12602" s="2" t="n">
        <v>45416.0090625</v>
      </c>
      <c r="I12602" t="b">
        <v>1</v>
      </c>
      <c r="J12602" t="b">
        <v>0</v>
      </c>
      <c r="K12602" t="inlineStr">
        <is>
          <t>United Arab Emirates</t>
        </is>
      </c>
      <c r="L12602" t="inlineStr"/>
      <c r="M12602" t="inlineStr"/>
      <c r="N12602" t="inlineStr"/>
      <c r="O12602" t="inlineStr">
        <is>
          <t>شركات متنوعة</t>
        </is>
      </c>
      <c r="P12602" t="inlineStr"/>
      <c r="Q12602" t="inlineStr"/>
    </row>
    <row r="12603">
      <c r="A12603" t="inlineStr">
        <is>
          <t>Software Engineer</t>
        </is>
      </c>
      <c r="B12603" t="inlineStr">
        <is>
          <t>Senior Software Engineer - Loyalty</t>
        </is>
      </c>
      <c r="C12603" t="inlineStr">
        <is>
          <t>Anywhere</t>
        </is>
      </c>
      <c r="D12603" t="inlineStr">
        <is>
          <t>via Recruit.net</t>
        </is>
      </c>
      <c r="E12603" t="inlineStr">
        <is>
          <t>Full-time</t>
        </is>
      </c>
      <c r="F12603" t="b">
        <v>1</v>
      </c>
      <c r="G12603" t="inlineStr">
        <is>
          <t>Australia</t>
        </is>
      </c>
      <c r="H12603" s="2" t="n">
        <v>45442.01422453704</v>
      </c>
      <c r="I12603" t="b">
        <v>1</v>
      </c>
      <c r="J12603" t="b">
        <v>0</v>
      </c>
      <c r="K12603" t="inlineStr">
        <is>
          <t>Australia</t>
        </is>
      </c>
      <c r="L12603" t="inlineStr"/>
      <c r="M12603" t="inlineStr"/>
      <c r="N12603" t="inlineStr"/>
      <c r="O12603" t="inlineStr">
        <is>
          <t>careerone</t>
        </is>
      </c>
      <c r="P12603" t="inlineStr">
        <is>
          <t>['typescript', 'javascript', 'sql', 'postgresql', 'aws', 'react', 'node.js']</t>
        </is>
      </c>
      <c r="Q12603" t="inlineStr">
        <is>
          <t>{'cloud': ['aws'], 'databases': ['postgresql'], 'libraries': ['react'], 'programming': ['typescript', 'javascript', 'sql'], 'webframeworks': ['node.js']}</t>
        </is>
      </c>
    </row>
    <row r="12604">
      <c r="A12604" t="inlineStr">
        <is>
          <t>Data Engineer</t>
        </is>
      </c>
      <c r="B12604" t="inlineStr">
        <is>
          <t>Data Engineers</t>
        </is>
      </c>
      <c r="C12604" t="inlineStr">
        <is>
          <t>Luanda, Angola</t>
        </is>
      </c>
      <c r="D12604" t="inlineStr">
        <is>
          <t>via Startup Jobs</t>
        </is>
      </c>
      <c r="E12604" t="inlineStr">
        <is>
          <t>Contractor</t>
        </is>
      </c>
      <c r="F12604" t="b">
        <v>0</v>
      </c>
      <c r="G12604" t="inlineStr">
        <is>
          <t>Angola</t>
        </is>
      </c>
      <c r="H12604" s="2" t="n">
        <v>45437.04445601852</v>
      </c>
      <c r="I12604" t="b">
        <v>0</v>
      </c>
      <c r="J12604" t="b">
        <v>0</v>
      </c>
      <c r="K12604" t="inlineStr">
        <is>
          <t>Angola</t>
        </is>
      </c>
      <c r="L12604" t="inlineStr"/>
      <c r="M12604" t="inlineStr"/>
      <c r="N12604" t="inlineStr"/>
      <c r="O12604" t="inlineStr">
        <is>
          <t>Procept Associates Professional Services Limited</t>
        </is>
      </c>
      <c r="P12604" t="inlineStr">
        <is>
          <t>['python', 'powershell', 'sql', 'azure', 'aws', 'excel']</t>
        </is>
      </c>
      <c r="Q12604" t="inlineStr">
        <is>
          <t>{'analyst_tools': ['excel'], 'cloud': ['azure', 'aws'], 'programming': ['python', 'powershell', 'sql']}</t>
        </is>
      </c>
    </row>
    <row r="12605">
      <c r="A12605" t="inlineStr">
        <is>
          <t>Senior Data Scientist</t>
        </is>
      </c>
      <c r="B12605" t="inlineStr">
        <is>
          <t>Engenheiro(a) de Dados Senior Spark</t>
        </is>
      </c>
      <c r="C12605" t="inlineStr">
        <is>
          <t>Anywhere</t>
        </is>
      </c>
      <c r="D12605" t="inlineStr">
        <is>
          <t>via LinkedIn</t>
        </is>
      </c>
      <c r="E12605" t="inlineStr">
        <is>
          <t>Full-time</t>
        </is>
      </c>
      <c r="F12605" t="b">
        <v>1</v>
      </c>
      <c r="G12605" t="inlineStr">
        <is>
          <t>Brazil</t>
        </is>
      </c>
      <c r="H12605" s="2" t="n">
        <v>45434.03928240741</v>
      </c>
      <c r="I12605" t="b">
        <v>1</v>
      </c>
      <c r="J12605" t="b">
        <v>0</v>
      </c>
      <c r="K12605" t="inlineStr">
        <is>
          <t>Brazil</t>
        </is>
      </c>
      <c r="L12605" t="inlineStr"/>
      <c r="M12605" t="inlineStr"/>
      <c r="N12605" t="inlineStr"/>
      <c r="O12605" t="inlineStr">
        <is>
          <t>DEEP ESG</t>
        </is>
      </c>
      <c r="P12605" t="inlineStr">
        <is>
          <t>['sql', 'python', 'bigquery', 'spark']</t>
        </is>
      </c>
      <c r="Q12605" t="inlineStr">
        <is>
          <t>{'cloud': ['bigquery'], 'libraries': ['spark'], 'programming': ['sql', 'python']}</t>
        </is>
      </c>
    </row>
    <row r="12606">
      <c r="A12606" t="inlineStr">
        <is>
          <t>Senior Data Scientist</t>
        </is>
      </c>
      <c r="B12606" t="inlineStr">
        <is>
          <t>Senior Data Scientist</t>
        </is>
      </c>
      <c r="C12606" t="inlineStr">
        <is>
          <t>Anywhere</t>
        </is>
      </c>
      <c r="D12606" t="inlineStr">
        <is>
          <t>via Recruit.net</t>
        </is>
      </c>
      <c r="E12606" t="inlineStr">
        <is>
          <t>Full-time</t>
        </is>
      </c>
      <c r="F12606" t="b">
        <v>1</v>
      </c>
      <c r="G12606" t="inlineStr">
        <is>
          <t>Illinois, United States</t>
        </is>
      </c>
      <c r="H12606" s="2" t="n">
        <v>45430.00260416666</v>
      </c>
      <c r="I12606" t="b">
        <v>0</v>
      </c>
      <c r="J12606" t="b">
        <v>1</v>
      </c>
      <c r="K12606" t="inlineStr">
        <is>
          <t>United States</t>
        </is>
      </c>
      <c r="L12606" t="inlineStr"/>
      <c r="M12606" t="inlineStr"/>
      <c r="N12606" t="inlineStr"/>
      <c r="O12606" t="inlineStr">
        <is>
          <t>State of Indiana</t>
        </is>
      </c>
      <c r="P12606" t="inlineStr">
        <is>
          <t>['r', 'python', 'sql']</t>
        </is>
      </c>
      <c r="Q12606" t="inlineStr">
        <is>
          <t>{'programming': ['r', 'python', 'sql']}</t>
        </is>
      </c>
    </row>
    <row r="12607">
      <c r="A12607" t="inlineStr">
        <is>
          <t>Data Engineer</t>
        </is>
      </c>
      <c r="B12607" t="inlineStr">
        <is>
          <t>Data Engineer /Senior Consultant/</t>
        </is>
      </c>
      <c r="C12607" t="inlineStr">
        <is>
          <t>Toronto, ON, Canada</t>
        </is>
      </c>
      <c r="D12607" t="inlineStr">
        <is>
          <t>via GrabJobs</t>
        </is>
      </c>
      <c r="E12607" t="inlineStr">
        <is>
          <t>Full-time</t>
        </is>
      </c>
      <c r="F12607" t="b">
        <v>0</v>
      </c>
      <c r="G12607" t="inlineStr">
        <is>
          <t>Canada</t>
        </is>
      </c>
      <c r="H12607" s="2" t="n">
        <v>45422.01164351852</v>
      </c>
      <c r="I12607" t="b">
        <v>1</v>
      </c>
      <c r="J12607" t="b">
        <v>0</v>
      </c>
      <c r="K12607" t="inlineStr">
        <is>
          <t>Canada</t>
        </is>
      </c>
      <c r="L12607" t="inlineStr"/>
      <c r="M12607" t="inlineStr"/>
      <c r="N12607" t="inlineStr"/>
      <c r="O12607" t="inlineStr">
        <is>
          <t>Kpmg Llp</t>
        </is>
      </c>
      <c r="P12607" t="inlineStr">
        <is>
          <t>['sql', 'nosql', 'java', 'c++', 'scala', 'sql server', 'postgresql', 'azure', 'aws', 'databricks', 'airflow', 'hadoop', 'spark']</t>
        </is>
      </c>
      <c r="Q12607" t="inlineStr">
        <is>
          <t>{'cloud': ['azure', 'aws', 'databricks'], 'databases': ['sql server', 'postgresql'], 'libraries': ['airflow', 'hadoop', 'spark'], 'programming': ['sql', 'nosql', 'java', 'c++', 'scala']}</t>
        </is>
      </c>
    </row>
    <row r="12608">
      <c r="A12608" t="inlineStr">
        <is>
          <t>Data Analyst</t>
        </is>
      </c>
      <c r="B12608" t="inlineStr">
        <is>
          <t>Data Analyst:in Facility-Management</t>
        </is>
      </c>
      <c r="C12608" t="inlineStr">
        <is>
          <t>Lower Saxony, Germany</t>
        </is>
      </c>
      <c r="D12608" t="inlineStr">
        <is>
          <t>via Recruit.net</t>
        </is>
      </c>
      <c r="E12608" t="inlineStr">
        <is>
          <t>Full-time</t>
        </is>
      </c>
      <c r="F12608" t="b">
        <v>0</v>
      </c>
      <c r="G12608" t="inlineStr">
        <is>
          <t>Germany</t>
        </is>
      </c>
      <c r="H12608" s="2" t="n">
        <v>45442.01004629629</v>
      </c>
      <c r="I12608" t="b">
        <v>1</v>
      </c>
      <c r="J12608" t="b">
        <v>0</v>
      </c>
      <c r="K12608" t="inlineStr">
        <is>
          <t>Germany</t>
        </is>
      </c>
      <c r="L12608" t="inlineStr"/>
      <c r="M12608" t="inlineStr"/>
      <c r="N12608" t="inlineStr"/>
      <c r="O12608" t="inlineStr">
        <is>
          <t>enercity AG</t>
        </is>
      </c>
      <c r="P12608" t="inlineStr">
        <is>
          <t>['excel']</t>
        </is>
      </c>
      <c r="Q12608" t="inlineStr">
        <is>
          <t>{'analyst_tools': ['excel']}</t>
        </is>
      </c>
    </row>
    <row r="12609">
      <c r="A12609" t="inlineStr">
        <is>
          <t>Data Engineer</t>
        </is>
      </c>
      <c r="B12609" t="inlineStr">
        <is>
          <t>Data Engineer Advisor (TS/SCI with Poly required)</t>
        </is>
      </c>
      <c r="C12609" t="inlineStr">
        <is>
          <t>Tysons, VA</t>
        </is>
      </c>
      <c r="D12609" t="inlineStr">
        <is>
          <t>via Monster</t>
        </is>
      </c>
      <c r="E12609" t="inlineStr">
        <is>
          <t>Full-time</t>
        </is>
      </c>
      <c r="F12609" t="b">
        <v>0</v>
      </c>
      <c r="G12609" t="inlineStr">
        <is>
          <t>Illinois, United States</t>
        </is>
      </c>
      <c r="H12609" s="2" t="n">
        <v>45414.00734953704</v>
      </c>
      <c r="I12609" t="b">
        <v>0</v>
      </c>
      <c r="J12609" t="b">
        <v>1</v>
      </c>
      <c r="K12609" t="inlineStr">
        <is>
          <t>United States</t>
        </is>
      </c>
      <c r="L12609" t="inlineStr"/>
      <c r="M12609" t="inlineStr"/>
      <c r="N12609" t="inlineStr"/>
      <c r="O12609" t="inlineStr">
        <is>
          <t>General Dynamics Information Technology</t>
        </is>
      </c>
      <c r="P12609" t="inlineStr">
        <is>
          <t>['python', 'linux', 'excel', 'tableau', 'flow']</t>
        </is>
      </c>
      <c r="Q12609" t="inlineStr">
        <is>
          <t>{'analyst_tools': ['excel', 'tableau'], 'os': ['linux'], 'other': ['flow'], 'programming': ['python']}</t>
        </is>
      </c>
    </row>
    <row r="12610">
      <c r="A12610" t="inlineStr">
        <is>
          <t>Data Engineer</t>
        </is>
      </c>
      <c r="B12610" t="inlineStr">
        <is>
          <t>Data Engineer</t>
        </is>
      </c>
      <c r="C12610" t="inlineStr">
        <is>
          <t>Monmouth Beach, NJ</t>
        </is>
      </c>
      <c r="D12610" t="inlineStr">
        <is>
          <t>via LinkedIn</t>
        </is>
      </c>
      <c r="E12610" t="inlineStr">
        <is>
          <t>Full-time</t>
        </is>
      </c>
      <c r="F12610" t="b">
        <v>0</v>
      </c>
      <c r="G12610" t="inlineStr">
        <is>
          <t>Illinois, United States</t>
        </is>
      </c>
      <c r="H12610" s="2" t="n">
        <v>45414.00796296296</v>
      </c>
      <c r="I12610" t="b">
        <v>0</v>
      </c>
      <c r="J12610" t="b">
        <v>0</v>
      </c>
      <c r="K12610" t="inlineStr">
        <is>
          <t>United States</t>
        </is>
      </c>
      <c r="L12610" t="inlineStr"/>
      <c r="M12610" t="inlineStr"/>
      <c r="N12610" t="inlineStr"/>
      <c r="O12610" t="inlineStr">
        <is>
          <t>Cardinal Integrated Technologies Inc</t>
        </is>
      </c>
      <c r="P12610" t="inlineStr">
        <is>
          <t>['sql', 't-sql', 'ssis', 'ssrs']</t>
        </is>
      </c>
      <c r="Q12610" t="inlineStr">
        <is>
          <t>{'analyst_tools': ['ssis', 'ssrs'], 'programming': ['sql', 't-sql']}</t>
        </is>
      </c>
    </row>
    <row r="12611">
      <c r="A12611" t="inlineStr">
        <is>
          <t>Data Engineer</t>
        </is>
      </c>
      <c r="B12611" t="inlineStr">
        <is>
          <t>Data Engineer Nifi Etl</t>
        </is>
      </c>
      <c r="C12611" t="inlineStr">
        <is>
          <t>Buenos Aires, Argentina</t>
        </is>
      </c>
      <c r="D12611" t="inlineStr">
        <is>
          <t>via BeBee</t>
        </is>
      </c>
      <c r="E12611" t="inlineStr">
        <is>
          <t>Full-time</t>
        </is>
      </c>
      <c r="F12611" t="b">
        <v>0</v>
      </c>
      <c r="G12611" t="inlineStr">
        <is>
          <t>Argentina</t>
        </is>
      </c>
      <c r="H12611" s="2" t="n">
        <v>45443.02543981482</v>
      </c>
      <c r="I12611" t="b">
        <v>1</v>
      </c>
      <c r="J12611" t="b">
        <v>0</v>
      </c>
      <c r="K12611" t="inlineStr">
        <is>
          <t>Argentina</t>
        </is>
      </c>
      <c r="L12611" t="inlineStr"/>
      <c r="M12611" t="inlineStr"/>
      <c r="N12611" t="inlineStr"/>
      <c r="O12611" t="inlineStr">
        <is>
          <t>ITPS</t>
        </is>
      </c>
      <c r="P12611" t="inlineStr">
        <is>
          <t>['sql']</t>
        </is>
      </c>
      <c r="Q12611" t="inlineStr">
        <is>
          <t>{'programming': ['sql']}</t>
        </is>
      </c>
    </row>
    <row r="12612">
      <c r="A12612" t="inlineStr">
        <is>
          <t>Data Engineer</t>
        </is>
      </c>
      <c r="B12612" t="inlineStr">
        <is>
          <t>Werkstudent (m/w/d) Platform Engineer / Data Engineer</t>
        </is>
      </c>
      <c r="C12612" t="inlineStr">
        <is>
          <t>Cologne, Germany</t>
        </is>
      </c>
      <c r="D12612" t="inlineStr">
        <is>
          <t>via AXA Group Jobs</t>
        </is>
      </c>
      <c r="E12612" t="inlineStr">
        <is>
          <t>Full-time</t>
        </is>
      </c>
      <c r="F12612" t="b">
        <v>0</v>
      </c>
      <c r="G12612" t="inlineStr">
        <is>
          <t>Germany</t>
        </is>
      </c>
      <c r="H12612" s="2" t="n">
        <v>45431.01297453704</v>
      </c>
      <c r="I12612" t="b">
        <v>0</v>
      </c>
      <c r="J12612" t="b">
        <v>0</v>
      </c>
      <c r="K12612" t="inlineStr">
        <is>
          <t>Germany</t>
        </is>
      </c>
      <c r="L12612" t="inlineStr"/>
      <c r="M12612" t="inlineStr"/>
      <c r="N12612" t="inlineStr"/>
      <c r="O12612" t="inlineStr">
        <is>
          <t>AXA Group</t>
        </is>
      </c>
      <c r="P12612" t="inlineStr">
        <is>
          <t>['python', 'aws', 'snowflake']</t>
        </is>
      </c>
      <c r="Q12612" t="inlineStr">
        <is>
          <t>{'cloud': ['aws', 'snowflake'], 'programming': ['python']}</t>
        </is>
      </c>
    </row>
    <row r="12613">
      <c r="A12613" t="inlineStr">
        <is>
          <t>Data Analyst</t>
        </is>
      </c>
      <c r="B12613" t="inlineStr">
        <is>
          <t>Product Data Analyst, Data Analysis #immediate</t>
        </is>
      </c>
      <c r="C12613" t="inlineStr">
        <is>
          <t>Singapore</t>
        </is>
      </c>
      <c r="D12613" t="inlineStr">
        <is>
          <t>via Jobrapido.com</t>
        </is>
      </c>
      <c r="E12613" t="inlineStr">
        <is>
          <t>Full-time</t>
        </is>
      </c>
      <c r="F12613" t="b">
        <v>0</v>
      </c>
      <c r="G12613" t="inlineStr">
        <is>
          <t>Singapore</t>
        </is>
      </c>
      <c r="H12613" s="2" t="n">
        <v>45413.01407407408</v>
      </c>
      <c r="I12613" t="b">
        <v>0</v>
      </c>
      <c r="J12613" t="b">
        <v>0</v>
      </c>
      <c r="K12613" t="inlineStr">
        <is>
          <t>Singapore</t>
        </is>
      </c>
      <c r="L12613" t="inlineStr"/>
      <c r="M12613" t="inlineStr"/>
      <c r="N12613" t="inlineStr"/>
      <c r="O12613" t="inlineStr">
        <is>
          <t>Confidential</t>
        </is>
      </c>
      <c r="P12613" t="inlineStr">
        <is>
          <t>['sql', 'python', 'tableau']</t>
        </is>
      </c>
      <c r="Q12613" t="inlineStr">
        <is>
          <t>{'analyst_tools': ['tableau'], 'programming': ['sql', 'python']}</t>
        </is>
      </c>
    </row>
    <row r="12614">
      <c r="A12614" t="inlineStr">
        <is>
          <t>Data Engineer</t>
        </is>
      </c>
      <c r="B12614" t="inlineStr">
        <is>
          <t>Data engineer</t>
        </is>
      </c>
      <c r="C12614" t="inlineStr">
        <is>
          <t>Cleveland, OH</t>
        </is>
      </c>
      <c r="D12614" t="inlineStr">
        <is>
          <t>via Talent.com</t>
        </is>
      </c>
      <c r="E12614" t="inlineStr">
        <is>
          <t>Full-time</t>
        </is>
      </c>
      <c r="F12614" t="b">
        <v>0</v>
      </c>
      <c r="G12614" t="inlineStr">
        <is>
          <t>California, United States</t>
        </is>
      </c>
      <c r="H12614" s="2" t="n">
        <v>45422.00625</v>
      </c>
      <c r="I12614" t="b">
        <v>0</v>
      </c>
      <c r="J12614" t="b">
        <v>0</v>
      </c>
      <c r="K12614" t="inlineStr">
        <is>
          <t>United States</t>
        </is>
      </c>
      <c r="L12614" t="inlineStr"/>
      <c r="M12614" t="inlineStr"/>
      <c r="N12614" t="inlineStr"/>
      <c r="O12614" t="inlineStr">
        <is>
          <t>Park Place Technologies</t>
        </is>
      </c>
      <c r="P12614" t="inlineStr">
        <is>
          <t>['python', 'sql', 'c#', 'azure', 'spark', 'pandas', 'git']</t>
        </is>
      </c>
      <c r="Q12614" t="inlineStr">
        <is>
          <t>{'cloud': ['azure'], 'libraries': ['spark', 'pandas'], 'other': ['git'], 'programming': ['python', 'sql', 'c#']}</t>
        </is>
      </c>
    </row>
    <row r="12615">
      <c r="A12615" t="inlineStr">
        <is>
          <t>Senior Data Engineer</t>
        </is>
      </c>
      <c r="B12615" t="inlineStr">
        <is>
          <t>Data Engineer Senior</t>
        </is>
      </c>
      <c r="C12615" t="inlineStr">
        <is>
          <t>Hauts-de-Seine, France</t>
        </is>
      </c>
      <c r="D12615" t="inlineStr">
        <is>
          <t>via Recruit.net</t>
        </is>
      </c>
      <c r="E12615" t="inlineStr">
        <is>
          <t>Full-time and Part-time</t>
        </is>
      </c>
      <c r="F12615" t="b">
        <v>0</v>
      </c>
      <c r="G12615" t="inlineStr">
        <is>
          <t>France</t>
        </is>
      </c>
      <c r="H12615" s="2" t="n">
        <v>45433.01502314815</v>
      </c>
      <c r="I12615" t="b">
        <v>0</v>
      </c>
      <c r="J12615" t="b">
        <v>0</v>
      </c>
      <c r="K12615" t="inlineStr">
        <is>
          <t>France</t>
        </is>
      </c>
      <c r="L12615" t="inlineStr"/>
      <c r="M12615" t="inlineStr"/>
      <c r="N12615" t="inlineStr"/>
      <c r="O12615" t="inlineStr">
        <is>
          <t>AXA en France</t>
        </is>
      </c>
      <c r="P12615" t="inlineStr">
        <is>
          <t>['python', 'nosql', 'azure', 'databricks', 'pyspark', 'spark', 'git', 'jira']</t>
        </is>
      </c>
      <c r="Q12615" t="inlineStr">
        <is>
          <t>{'async': ['jira'], 'cloud': ['azure', 'databricks'], 'libraries': ['pyspark', 'spark'], 'other': ['git'], 'programming': ['python', 'nosql']}</t>
        </is>
      </c>
    </row>
    <row r="12616">
      <c r="A12616" t="inlineStr">
        <is>
          <t>Data Scientist</t>
        </is>
      </c>
      <c r="B12616" t="inlineStr">
        <is>
          <t>Data scientist /marketing/</t>
        </is>
      </c>
      <c r="C12616" t="inlineStr">
        <is>
          <t>London, UK</t>
        </is>
      </c>
      <c r="D12616" t="inlineStr">
        <is>
          <t>via GrabJobs</t>
        </is>
      </c>
      <c r="E12616" t="inlineStr">
        <is>
          <t>Full-time</t>
        </is>
      </c>
      <c r="F12616" t="b">
        <v>0</v>
      </c>
      <c r="G12616" t="inlineStr">
        <is>
          <t>United Kingdom</t>
        </is>
      </c>
      <c r="H12616" s="2" t="n">
        <v>45426.0144212963</v>
      </c>
      <c r="I12616" t="b">
        <v>0</v>
      </c>
      <c r="J12616" t="b">
        <v>0</v>
      </c>
      <c r="K12616" t="inlineStr">
        <is>
          <t>United Kingdom</t>
        </is>
      </c>
      <c r="L12616" t="inlineStr"/>
      <c r="M12616" t="inlineStr"/>
      <c r="N12616" t="inlineStr"/>
      <c r="O12616" t="inlineStr">
        <is>
          <t>Vallum Associates</t>
        </is>
      </c>
      <c r="P12616" t="inlineStr">
        <is>
          <t>['python', 'sql', 'azure']</t>
        </is>
      </c>
      <c r="Q12616" t="inlineStr">
        <is>
          <t>{'cloud': ['azure'], 'programming': ['python', 'sql']}</t>
        </is>
      </c>
    </row>
    <row r="12617">
      <c r="A12617" t="inlineStr">
        <is>
          <t>Business Analyst</t>
        </is>
      </c>
      <c r="B12617" t="inlineStr">
        <is>
          <t>Jr. Growth Analyst</t>
        </is>
      </c>
      <c r="C12617" t="inlineStr">
        <is>
          <t>Lisbon, Portugal</t>
        </is>
      </c>
      <c r="D12617" t="inlineStr">
        <is>
          <t>via BeBee Portugal</t>
        </is>
      </c>
      <c r="E12617" t="inlineStr">
        <is>
          <t>Full-time</t>
        </is>
      </c>
      <c r="F12617" t="b">
        <v>0</v>
      </c>
      <c r="G12617" t="inlineStr">
        <is>
          <t>Portugal</t>
        </is>
      </c>
      <c r="H12617" s="2" t="n">
        <v>45443.02596064815</v>
      </c>
      <c r="I12617" t="b">
        <v>0</v>
      </c>
      <c r="J12617" t="b">
        <v>0</v>
      </c>
      <c r="K12617" t="inlineStr">
        <is>
          <t>Portugal</t>
        </is>
      </c>
      <c r="L12617" t="inlineStr"/>
      <c r="M12617" t="inlineStr"/>
      <c r="N12617" t="inlineStr"/>
      <c r="O12617" t="inlineStr">
        <is>
          <t>Glovo</t>
        </is>
      </c>
      <c r="P12617" t="inlineStr">
        <is>
          <t>['sql', 'excel', 'sheets', 'tableau', 'looker']</t>
        </is>
      </c>
      <c r="Q12617" t="inlineStr">
        <is>
          <t>{'analyst_tools': ['excel', 'sheets', 'tableau', 'looker'], 'programming': ['sql']}</t>
        </is>
      </c>
    </row>
    <row r="12618">
      <c r="A12618" t="inlineStr">
        <is>
          <t>Data Engineer</t>
        </is>
      </c>
      <c r="B12618" t="inlineStr">
        <is>
          <t>Stellenangebot: Data Engineer Spezialisiert auf Business...</t>
        </is>
      </c>
      <c r="C12618" t="inlineStr">
        <is>
          <t>Berlin, Germany</t>
        </is>
      </c>
      <c r="D12618" t="inlineStr">
        <is>
          <t>via IT Jobs Suchen – Auftraggeber Stellenanzeige Aufgeben</t>
        </is>
      </c>
      <c r="E12618" t="inlineStr">
        <is>
          <t>Full-time</t>
        </is>
      </c>
      <c r="F12618" t="b">
        <v>0</v>
      </c>
      <c r="G12618" t="inlineStr">
        <is>
          <t>Germany</t>
        </is>
      </c>
      <c r="H12618" s="2" t="n">
        <v>45433.01210648148</v>
      </c>
      <c r="I12618" t="b">
        <v>1</v>
      </c>
      <c r="J12618" t="b">
        <v>0</v>
      </c>
      <c r="K12618" t="inlineStr">
        <is>
          <t>Germany</t>
        </is>
      </c>
      <c r="L12618" t="inlineStr"/>
      <c r="M12618" t="inlineStr"/>
      <c r="N12618" t="inlineStr"/>
      <c r="O12618" t="inlineStr">
        <is>
          <t>Cimt ag</t>
        </is>
      </c>
      <c r="P12618" t="inlineStr"/>
      <c r="Q12618" t="inlineStr"/>
    </row>
    <row r="12619">
      <c r="A12619" t="inlineStr">
        <is>
          <t>Data Scientist</t>
        </is>
      </c>
      <c r="B12619" t="inlineStr">
        <is>
          <t>Master Data Specialist</t>
        </is>
      </c>
      <c r="C12619" t="inlineStr">
        <is>
          <t>Colombia</t>
        </is>
      </c>
      <c r="D12619" t="inlineStr">
        <is>
          <t>via Sercanto</t>
        </is>
      </c>
      <c r="E12619" t="inlineStr">
        <is>
          <t>Full-time</t>
        </is>
      </c>
      <c r="F12619" t="b">
        <v>0</v>
      </c>
      <c r="G12619" t="inlineStr">
        <is>
          <t>Colombia</t>
        </is>
      </c>
      <c r="H12619" s="2" t="n">
        <v>45432.0119212963</v>
      </c>
      <c r="I12619" t="b">
        <v>0</v>
      </c>
      <c r="J12619" t="b">
        <v>0</v>
      </c>
      <c r="K12619" t="inlineStr">
        <is>
          <t>Colombia</t>
        </is>
      </c>
      <c r="L12619" t="inlineStr"/>
      <c r="M12619" t="inlineStr"/>
      <c r="N12619" t="inlineStr"/>
      <c r="O12619" t="inlineStr">
        <is>
          <t>Thermo Fisher Scientific</t>
        </is>
      </c>
      <c r="P12619" t="inlineStr">
        <is>
          <t>['sas', 'sas', 'sql', 'excel', 'power bi', 'tableau', 'word', 'powerpoint', 'visio']</t>
        </is>
      </c>
      <c r="Q12619" t="inlineStr">
        <is>
          <t>{'analyst_tools': ['sas', 'excel', 'power bi', 'tableau', 'word', 'powerpoint', 'visio'], 'programming': ['sas', 'sql']}</t>
        </is>
      </c>
    </row>
    <row r="12620">
      <c r="A12620" t="inlineStr">
        <is>
          <t>Data Scientist</t>
        </is>
      </c>
      <c r="B12620" t="inlineStr">
        <is>
          <t>Data Scientist</t>
        </is>
      </c>
      <c r="C12620" t="inlineStr">
        <is>
          <t>Hamburg, Germany</t>
        </is>
      </c>
      <c r="D12620" t="inlineStr">
        <is>
          <t>via BeBee</t>
        </is>
      </c>
      <c r="E12620" t="inlineStr">
        <is>
          <t>Full-time</t>
        </is>
      </c>
      <c r="F12620" t="b">
        <v>0</v>
      </c>
      <c r="G12620" t="inlineStr">
        <is>
          <t>Germany</t>
        </is>
      </c>
      <c r="H12620" s="2" t="n">
        <v>45430.01446759259</v>
      </c>
      <c r="I12620" t="b">
        <v>0</v>
      </c>
      <c r="J12620" t="b">
        <v>0</v>
      </c>
      <c r="K12620" t="inlineStr">
        <is>
          <t>Germany</t>
        </is>
      </c>
      <c r="L12620" t="inlineStr"/>
      <c r="M12620" t="inlineStr"/>
      <c r="N12620" t="inlineStr"/>
      <c r="O12620" t="inlineStr">
        <is>
          <t>collect AI</t>
        </is>
      </c>
      <c r="P12620" t="inlineStr">
        <is>
          <t>['python', 'sql']</t>
        </is>
      </c>
      <c r="Q12620" t="inlineStr">
        <is>
          <t>{'programming': ['python', 'sql']}</t>
        </is>
      </c>
    </row>
    <row r="12621">
      <c r="A12621" t="inlineStr">
        <is>
          <t>Data Scientist</t>
        </is>
      </c>
      <c r="B12621" t="inlineStr">
        <is>
          <t>Data Scientist Level II - Active Secret Clearance Required</t>
        </is>
      </c>
      <c r="C12621" t="inlineStr">
        <is>
          <t>Arlington, VA</t>
        </is>
      </c>
      <c r="D12621" t="inlineStr">
        <is>
          <t>via Dice</t>
        </is>
      </c>
      <c r="E12621" t="inlineStr">
        <is>
          <t>Full-time</t>
        </is>
      </c>
      <c r="F12621" t="b">
        <v>0</v>
      </c>
      <c r="G12621" t="inlineStr">
        <is>
          <t>New York, United States</t>
        </is>
      </c>
      <c r="H12621" s="2" t="n">
        <v>45434.00252314815</v>
      </c>
      <c r="I12621" t="b">
        <v>0</v>
      </c>
      <c r="J12621" t="b">
        <v>0</v>
      </c>
      <c r="K12621" t="inlineStr">
        <is>
          <t>United States</t>
        </is>
      </c>
      <c r="L12621" t="inlineStr"/>
      <c r="M12621" t="inlineStr"/>
      <c r="N12621" t="inlineStr"/>
      <c r="O12621" t="inlineStr">
        <is>
          <t>Redhorse Corporation</t>
        </is>
      </c>
      <c r="P12621" t="inlineStr">
        <is>
          <t>['jupyter', 'spark', 'tensorflow', 'pytorch']</t>
        </is>
      </c>
      <c r="Q12621" t="inlineStr">
        <is>
          <t>{'libraries': ['jupyter', 'spark', 'tensorflow', 'pytorch']}</t>
        </is>
      </c>
    </row>
    <row r="12622">
      <c r="A12622" t="inlineStr">
        <is>
          <t>Machine Learning Engineer</t>
        </is>
      </c>
      <c r="B12622" t="inlineStr">
        <is>
          <t>Senior Machine Learning Engineer</t>
        </is>
      </c>
      <c r="C12622" t="inlineStr">
        <is>
          <t>Edinburgh, UK</t>
        </is>
      </c>
      <c r="D12622" t="inlineStr">
        <is>
          <t>via Recruit.net</t>
        </is>
      </c>
      <c r="E12622" t="inlineStr">
        <is>
          <t>Full-time</t>
        </is>
      </c>
      <c r="F12622" t="b">
        <v>0</v>
      </c>
      <c r="G12622" t="inlineStr">
        <is>
          <t>United Kingdom</t>
        </is>
      </c>
      <c r="H12622" s="2" t="n">
        <v>45418.00895833333</v>
      </c>
      <c r="I12622" t="b">
        <v>0</v>
      </c>
      <c r="J12622" t="b">
        <v>0</v>
      </c>
      <c r="K12622" t="inlineStr">
        <is>
          <t>United Kingdom</t>
        </is>
      </c>
      <c r="L12622" t="inlineStr"/>
      <c r="M12622" t="inlineStr"/>
      <c r="N12622" t="inlineStr"/>
      <c r="O12622" t="inlineStr">
        <is>
          <t>Understanding Recruitment</t>
        </is>
      </c>
      <c r="P12622" t="inlineStr">
        <is>
          <t>['python', 'hugging face']</t>
        </is>
      </c>
      <c r="Q12622" t="inlineStr">
        <is>
          <t>{'libraries': ['hugging face'], 'programming': ['python']}</t>
        </is>
      </c>
    </row>
    <row r="12623">
      <c r="A12623" t="inlineStr">
        <is>
          <t>Data Engineer</t>
        </is>
      </c>
      <c r="B12623" t="inlineStr">
        <is>
          <t>Big Data Engineer</t>
        </is>
      </c>
      <c r="C12623" t="inlineStr">
        <is>
          <t>Barcelona, Spain</t>
        </is>
      </c>
      <c r="D12623" t="inlineStr">
        <is>
          <t>via BeBee</t>
        </is>
      </c>
      <c r="E12623" t="inlineStr">
        <is>
          <t>Full-time</t>
        </is>
      </c>
      <c r="F12623" t="b">
        <v>0</v>
      </c>
      <c r="G12623" t="inlineStr">
        <is>
          <t>Spain</t>
        </is>
      </c>
      <c r="H12623" s="2" t="n">
        <v>45425.02476851852</v>
      </c>
      <c r="I12623" t="b">
        <v>1</v>
      </c>
      <c r="J12623" t="b">
        <v>0</v>
      </c>
      <c r="K12623" t="inlineStr">
        <is>
          <t>Spain</t>
        </is>
      </c>
      <c r="L12623" t="inlineStr"/>
      <c r="M12623" t="inlineStr"/>
      <c r="N12623" t="inlineStr"/>
      <c r="O12623" t="inlineStr">
        <is>
          <t>amaris</t>
        </is>
      </c>
      <c r="P12623" t="inlineStr">
        <is>
          <t>['python', 'sql', 'dynamodb', 'aws', 'docker', 'git']</t>
        </is>
      </c>
      <c r="Q12623" t="inlineStr">
        <is>
          <t>{'cloud': ['aws'], 'databases': ['dynamodb'], 'other': ['docker', 'git'], 'programming': ['python', 'sql']}</t>
        </is>
      </c>
    </row>
    <row r="12624">
      <c r="A12624" t="inlineStr">
        <is>
          <t>Data Scientist</t>
        </is>
      </c>
      <c r="B12624" t="inlineStr">
        <is>
          <t>Lead Data Scientist – Construction &amp; Built Environment</t>
        </is>
      </c>
      <c r="C12624" t="inlineStr">
        <is>
          <t>Singapore</t>
        </is>
      </c>
      <c r="D12624" t="inlineStr">
        <is>
          <t>via LinkedIn</t>
        </is>
      </c>
      <c r="E12624" t="inlineStr">
        <is>
          <t>Full-time</t>
        </is>
      </c>
      <c r="F12624" t="b">
        <v>0</v>
      </c>
      <c r="G12624" t="inlineStr">
        <is>
          <t>Singapore</t>
        </is>
      </c>
      <c r="H12624" s="2" t="n">
        <v>45421.0274074074</v>
      </c>
      <c r="I12624" t="b">
        <v>0</v>
      </c>
      <c r="J12624" t="b">
        <v>0</v>
      </c>
      <c r="K12624" t="inlineStr">
        <is>
          <t>Singapore</t>
        </is>
      </c>
      <c r="L12624" t="inlineStr"/>
      <c r="M12624" t="inlineStr"/>
      <c r="N12624" t="inlineStr"/>
      <c r="O12624" t="inlineStr">
        <is>
          <t>Meinhardt Group</t>
        </is>
      </c>
      <c r="P12624" t="inlineStr">
        <is>
          <t>['planner']</t>
        </is>
      </c>
      <c r="Q12624" t="inlineStr">
        <is>
          <t>{'async': ['planner']}</t>
        </is>
      </c>
    </row>
    <row r="12625">
      <c r="A12625" t="inlineStr">
        <is>
          <t>Data Engineer</t>
        </is>
      </c>
      <c r="B12625" t="inlineStr">
        <is>
          <t>Data Engineer Jr</t>
        </is>
      </c>
      <c r="C12625" t="inlineStr">
        <is>
          <t>Córdoba, Córdoba Province, Argentina</t>
        </is>
      </c>
      <c r="D12625" t="inlineStr">
        <is>
          <t>via BeBee</t>
        </is>
      </c>
      <c r="E12625" t="inlineStr">
        <is>
          <t>Temp work</t>
        </is>
      </c>
      <c r="F12625" t="b">
        <v>0</v>
      </c>
      <c r="G12625" t="inlineStr">
        <is>
          <t>Argentina</t>
        </is>
      </c>
      <c r="H12625" s="2" t="n">
        <v>45443.02543981482</v>
      </c>
      <c r="I12625" t="b">
        <v>1</v>
      </c>
      <c r="J12625" t="b">
        <v>0</v>
      </c>
      <c r="K12625" t="inlineStr">
        <is>
          <t>Argentina</t>
        </is>
      </c>
      <c r="L12625" t="inlineStr"/>
      <c r="M12625" t="inlineStr"/>
      <c r="N12625" t="inlineStr"/>
      <c r="O12625" t="inlineStr">
        <is>
          <t>Web:</t>
        </is>
      </c>
      <c r="P12625" t="inlineStr">
        <is>
          <t>['python', 'sql', 'bigquery', 'gcp', 'airflow']</t>
        </is>
      </c>
      <c r="Q12625" t="inlineStr">
        <is>
          <t>{'cloud': ['bigquery', 'gcp'], 'libraries': ['airflow'], 'programming': ['python', 'sql']}</t>
        </is>
      </c>
    </row>
    <row r="12626">
      <c r="A12626" t="inlineStr">
        <is>
          <t>Business Analyst</t>
        </is>
      </c>
      <c r="B12626" t="inlineStr">
        <is>
          <t>RESIDENT ENGINEER (Protege/ contract) #FreshThisWeek</t>
        </is>
      </c>
      <c r="C12626" t="inlineStr">
        <is>
          <t>Malaysia</t>
        </is>
      </c>
      <c r="D12626" t="inlineStr">
        <is>
          <t>via FastJobs</t>
        </is>
      </c>
      <c r="E12626" t="inlineStr">
        <is>
          <t>Full-time and Contractor</t>
        </is>
      </c>
      <c r="F12626" t="b">
        <v>0</v>
      </c>
      <c r="G12626" t="inlineStr">
        <is>
          <t>Malaysia</t>
        </is>
      </c>
      <c r="H12626" s="2" t="n">
        <v>45430.01716435186</v>
      </c>
      <c r="I12626" t="b">
        <v>1</v>
      </c>
      <c r="J12626" t="b">
        <v>0</v>
      </c>
      <c r="K12626" t="inlineStr">
        <is>
          <t>Malaysia</t>
        </is>
      </c>
      <c r="L12626" t="inlineStr"/>
      <c r="M12626" t="inlineStr"/>
      <c r="N12626" t="inlineStr"/>
      <c r="O12626" t="inlineStr">
        <is>
          <t>BIG DATA TECHNOLOGY SDN BHD</t>
        </is>
      </c>
      <c r="P12626" t="inlineStr"/>
      <c r="Q12626" t="inlineStr"/>
    </row>
    <row r="12627">
      <c r="A12627" t="inlineStr">
        <is>
          <t>Data Scientist</t>
        </is>
      </c>
      <c r="B12627" t="inlineStr">
        <is>
          <t>Lider tecnico data analytics y ml</t>
        </is>
      </c>
      <c r="C12627" t="inlineStr">
        <is>
          <t>Providencia, Chile</t>
        </is>
      </c>
      <c r="D12627" t="inlineStr">
        <is>
          <t>via Sercanto</t>
        </is>
      </c>
      <c r="E12627" t="inlineStr">
        <is>
          <t>Full-time</t>
        </is>
      </c>
      <c r="F12627" t="b">
        <v>0</v>
      </c>
      <c r="G12627" t="inlineStr">
        <is>
          <t>Chile</t>
        </is>
      </c>
      <c r="H12627" s="2" t="n">
        <v>45432.01770833333</v>
      </c>
      <c r="I12627" t="b">
        <v>0</v>
      </c>
      <c r="J12627" t="b">
        <v>0</v>
      </c>
      <c r="K12627" t="inlineStr">
        <is>
          <t>Chile</t>
        </is>
      </c>
      <c r="L12627" t="inlineStr"/>
      <c r="M12627" t="inlineStr"/>
      <c r="N12627" t="inlineStr"/>
      <c r="O12627" t="inlineStr">
        <is>
          <t>Iacc</t>
        </is>
      </c>
      <c r="P12627" t="inlineStr"/>
      <c r="Q12627" t="inlineStr"/>
    </row>
    <row r="12628">
      <c r="A12628" t="inlineStr">
        <is>
          <t>Data Analyst</t>
        </is>
      </c>
      <c r="B12628" t="inlineStr">
        <is>
          <t>Internship, Energy Service Data Analyst (Summer 2024)</t>
        </is>
      </c>
      <c r="C12628" t="inlineStr">
        <is>
          <t>Fremont, CA</t>
        </is>
      </c>
      <c r="D12628" t="inlineStr">
        <is>
          <t>via ClimateTechList</t>
        </is>
      </c>
      <c r="E12628" t="inlineStr">
        <is>
          <t>Internship</t>
        </is>
      </c>
      <c r="F12628" t="b">
        <v>0</v>
      </c>
      <c r="G12628" t="inlineStr">
        <is>
          <t>California, United States</t>
        </is>
      </c>
      <c r="H12628" s="2" t="n">
        <v>45440.00071759259</v>
      </c>
      <c r="I12628" t="b">
        <v>0</v>
      </c>
      <c r="J12628" t="b">
        <v>0</v>
      </c>
      <c r="K12628" t="inlineStr">
        <is>
          <t>United States</t>
        </is>
      </c>
      <c r="L12628" t="inlineStr"/>
      <c r="M12628" t="inlineStr"/>
      <c r="N12628" t="inlineStr"/>
      <c r="O12628" t="inlineStr">
        <is>
          <t>Tesla</t>
        </is>
      </c>
      <c r="P12628" t="inlineStr"/>
      <c r="Q12628" t="inlineStr"/>
    </row>
    <row r="12629">
      <c r="A12629" t="inlineStr">
        <is>
          <t>Data Scientist</t>
        </is>
      </c>
      <c r="B12629" t="inlineStr">
        <is>
          <t>Data Scientist - (H/F) - En alternance</t>
        </is>
      </c>
      <c r="C12629" t="inlineStr">
        <is>
          <t>Verrières-le-Buisson, France</t>
        </is>
      </c>
      <c r="D12629" t="inlineStr">
        <is>
          <t>via Recruit.net</t>
        </is>
      </c>
      <c r="E12629" t="inlineStr">
        <is>
          <t>Full-time</t>
        </is>
      </c>
      <c r="F12629" t="b">
        <v>0</v>
      </c>
      <c r="G12629" t="inlineStr">
        <is>
          <t>France</t>
        </is>
      </c>
      <c r="H12629" s="2" t="n">
        <v>45413.01591435185</v>
      </c>
      <c r="I12629" t="b">
        <v>0</v>
      </c>
      <c r="J12629" t="b">
        <v>0</v>
      </c>
      <c r="K12629" t="inlineStr">
        <is>
          <t>France</t>
        </is>
      </c>
      <c r="L12629" t="inlineStr"/>
      <c r="M12629" t="inlineStr"/>
      <c r="N12629" t="inlineStr"/>
      <c r="O12629" t="inlineStr">
        <is>
          <t>OpenClassrooms</t>
        </is>
      </c>
      <c r="P12629" t="inlineStr"/>
      <c r="Q12629" t="inlineStr"/>
    </row>
    <row r="12630">
      <c r="A12630" t="inlineStr">
        <is>
          <t>Data Scientist</t>
        </is>
      </c>
      <c r="B12630" t="inlineStr">
        <is>
          <t>Lead Data Scientist (106819)</t>
        </is>
      </c>
      <c r="C12630" t="inlineStr">
        <is>
          <t>Springfield, IL</t>
        </is>
      </c>
      <c r="D12630" t="inlineStr">
        <is>
          <t>via WhatJobs</t>
        </is>
      </c>
      <c r="E12630" t="inlineStr">
        <is>
          <t>Full-time</t>
        </is>
      </c>
      <c r="F12630" t="b">
        <v>0</v>
      </c>
      <c r="G12630" t="inlineStr">
        <is>
          <t>Illinois, United States</t>
        </is>
      </c>
      <c r="H12630" s="2" t="n">
        <v>45420.00310185185</v>
      </c>
      <c r="I12630" t="b">
        <v>0</v>
      </c>
      <c r="J12630" t="b">
        <v>1</v>
      </c>
      <c r="K12630" t="inlineStr">
        <is>
          <t>United States</t>
        </is>
      </c>
      <c r="L12630" t="inlineStr"/>
      <c r="M12630" t="inlineStr"/>
      <c r="N12630" t="inlineStr"/>
      <c r="O12630" t="inlineStr">
        <is>
          <t>John Deere</t>
        </is>
      </c>
      <c r="P12630" t="inlineStr">
        <is>
          <t>['python', 'sql', 'go', 'databricks', 'spark']</t>
        </is>
      </c>
      <c r="Q12630" t="inlineStr">
        <is>
          <t>{'cloud': ['databricks'], 'libraries': ['spark'], 'programming': ['python', 'sql', 'go']}</t>
        </is>
      </c>
    </row>
    <row r="12631">
      <c r="A12631" t="inlineStr">
        <is>
          <t>Data Analyst</t>
        </is>
      </c>
      <c r="B12631" t="inlineStr">
        <is>
          <t>Data Transformation Analyst</t>
        </is>
      </c>
      <c r="C12631" t="inlineStr">
        <is>
          <t>George Town, Penang, Malaysia</t>
        </is>
      </c>
      <c r="D12631" t="inlineStr">
        <is>
          <t>via Jobrapido.com</t>
        </is>
      </c>
      <c r="E12631" t="inlineStr">
        <is>
          <t>Full-time</t>
        </is>
      </c>
      <c r="F12631" t="b">
        <v>0</v>
      </c>
      <c r="G12631" t="inlineStr">
        <is>
          <t>Malaysia</t>
        </is>
      </c>
      <c r="H12631" s="2" t="n">
        <v>45420.0165625</v>
      </c>
      <c r="I12631" t="b">
        <v>0</v>
      </c>
      <c r="J12631" t="b">
        <v>0</v>
      </c>
      <c r="K12631" t="inlineStr">
        <is>
          <t>Malaysia</t>
        </is>
      </c>
      <c r="L12631" t="inlineStr"/>
      <c r="M12631" t="inlineStr"/>
      <c r="N12631" t="inlineStr"/>
      <c r="O12631" t="inlineStr">
        <is>
          <t>Confidential</t>
        </is>
      </c>
      <c r="P12631" t="inlineStr"/>
      <c r="Q12631" t="inlineStr"/>
    </row>
    <row r="12632">
      <c r="A12632" t="inlineStr">
        <is>
          <t>Data Analyst</t>
        </is>
      </c>
      <c r="B12632" t="inlineStr">
        <is>
          <t>Operations Analyst (m/w/d) für unser Data Analytics Team</t>
        </is>
      </c>
      <c r="C12632" t="inlineStr">
        <is>
          <t>Essen, Germany</t>
        </is>
      </c>
      <c r="D12632" t="inlineStr">
        <is>
          <t>via Recruit.net</t>
        </is>
      </c>
      <c r="E12632" t="inlineStr">
        <is>
          <t>Full-time</t>
        </is>
      </c>
      <c r="F12632" t="b">
        <v>0</v>
      </c>
      <c r="G12632" t="inlineStr">
        <is>
          <t>Germany</t>
        </is>
      </c>
      <c r="H12632" s="2" t="n">
        <v>45413.01274305556</v>
      </c>
      <c r="I12632" t="b">
        <v>1</v>
      </c>
      <c r="J12632" t="b">
        <v>0</v>
      </c>
      <c r="K12632" t="inlineStr">
        <is>
          <t>Germany</t>
        </is>
      </c>
      <c r="L12632" t="inlineStr"/>
      <c r="M12632" t="inlineStr"/>
      <c r="N12632" t="inlineStr"/>
      <c r="O12632" t="inlineStr">
        <is>
          <t>Intrum Deutschland GmbH</t>
        </is>
      </c>
      <c r="P12632" t="inlineStr"/>
      <c r="Q12632" t="inlineStr"/>
    </row>
    <row r="12633">
      <c r="A12633" t="inlineStr">
        <is>
          <t>Software Engineer</t>
        </is>
      </c>
      <c r="B12633" t="inlineStr">
        <is>
          <t>Principal Software Engineer - Database Security</t>
        </is>
      </c>
      <c r="C12633" t="inlineStr">
        <is>
          <t>Berlin, Germany</t>
        </is>
      </c>
      <c r="D12633" t="inlineStr">
        <is>
          <t>via Snowflake Careers</t>
        </is>
      </c>
      <c r="E12633" t="inlineStr">
        <is>
          <t>Full-time</t>
        </is>
      </c>
      <c r="F12633" t="b">
        <v>0</v>
      </c>
      <c r="G12633" t="inlineStr">
        <is>
          <t>Germany</t>
        </is>
      </c>
      <c r="H12633" s="2" t="n">
        <v>45420.014375</v>
      </c>
      <c r="I12633" t="b">
        <v>0</v>
      </c>
      <c r="J12633" t="b">
        <v>0</v>
      </c>
      <c r="K12633" t="inlineStr">
        <is>
          <t>Germany</t>
        </is>
      </c>
      <c r="L12633" t="inlineStr"/>
      <c r="M12633" t="inlineStr"/>
      <c r="N12633" t="inlineStr"/>
      <c r="O12633" t="inlineStr">
        <is>
          <t>Snowflake</t>
        </is>
      </c>
      <c r="P12633" t="inlineStr">
        <is>
          <t>['java', 'c++', 'snowflake']</t>
        </is>
      </c>
      <c r="Q12633" t="inlineStr">
        <is>
          <t>{'cloud': ['snowflake'], 'programming': ['java', 'c++']}</t>
        </is>
      </c>
    </row>
    <row r="12634">
      <c r="A12634" t="inlineStr">
        <is>
          <t>Data Scientist</t>
        </is>
      </c>
      <c r="B12634" t="inlineStr">
        <is>
          <t>Data scientist confirmé F/H</t>
        </is>
      </c>
      <c r="C12634" t="inlineStr">
        <is>
          <t>Essonne, France</t>
        </is>
      </c>
      <c r="D12634" t="inlineStr">
        <is>
          <t>via Jobrapido.com</t>
        </is>
      </c>
      <c r="E12634" t="inlineStr">
        <is>
          <t>Full-time</t>
        </is>
      </c>
      <c r="F12634" t="b">
        <v>0</v>
      </c>
      <c r="G12634" t="inlineStr">
        <is>
          <t>France</t>
        </is>
      </c>
      <c r="H12634" s="2" t="n">
        <v>45422.01950231481</v>
      </c>
      <c r="I12634" t="b">
        <v>0</v>
      </c>
      <c r="J12634" t="b">
        <v>0</v>
      </c>
      <c r="K12634" t="inlineStr">
        <is>
          <t>France</t>
        </is>
      </c>
      <c r="L12634" t="inlineStr"/>
      <c r="M12634" t="inlineStr"/>
      <c r="N12634" t="inlineStr"/>
      <c r="O12634" t="inlineStr">
        <is>
          <t>Carrefour</t>
        </is>
      </c>
      <c r="P12634" t="inlineStr">
        <is>
          <t>['python', 'sql', 'c', 'gcp', 'bigquery', 'airflow', 'spark', 'terraform', 'docker', 'gitlab', 'jenkins', 'kubernetes']</t>
        </is>
      </c>
      <c r="Q12634" t="inlineStr">
        <is>
          <t>{'cloud': ['gcp', 'bigquery'], 'libraries': ['airflow', 'spark'], 'other': ['terraform', 'docker', 'gitlab', 'jenkins', 'kubernetes'], 'programming': ['python', 'sql', 'c']}</t>
        </is>
      </c>
    </row>
    <row r="12635">
      <c r="A12635" t="inlineStr">
        <is>
          <t>Data Analyst</t>
        </is>
      </c>
      <c r="B12635" t="inlineStr">
        <is>
          <t>Sr. Lead Data Analyst</t>
        </is>
      </c>
      <c r="C12635" t="inlineStr">
        <is>
          <t>Santiago, Chile</t>
        </is>
      </c>
      <c r="D12635" t="inlineStr">
        <is>
          <t>via BeBee Chile</t>
        </is>
      </c>
      <c r="E12635" t="inlineStr">
        <is>
          <t>Full-time</t>
        </is>
      </c>
      <c r="F12635" t="b">
        <v>0</v>
      </c>
      <c r="G12635" t="inlineStr">
        <is>
          <t>Chile</t>
        </is>
      </c>
      <c r="H12635" s="2" t="n">
        <v>45431.0171412037</v>
      </c>
      <c r="I12635" t="b">
        <v>0</v>
      </c>
      <c r="J12635" t="b">
        <v>0</v>
      </c>
      <c r="K12635" t="inlineStr">
        <is>
          <t>Chile</t>
        </is>
      </c>
      <c r="L12635" t="inlineStr"/>
      <c r="M12635" t="inlineStr"/>
      <c r="N12635" t="inlineStr"/>
      <c r="O12635" t="inlineStr">
        <is>
          <t>FuseMachines</t>
        </is>
      </c>
      <c r="P12635" t="inlineStr">
        <is>
          <t>['sql', 'gcp', 'bigquery', 'looker']</t>
        </is>
      </c>
      <c r="Q12635" t="inlineStr">
        <is>
          <t>{'analyst_tools': ['looker'], 'cloud': ['gcp', 'bigquery'], 'programming': ['sql']}</t>
        </is>
      </c>
    </row>
    <row r="12636">
      <c r="A12636" t="inlineStr">
        <is>
          <t>Business Analyst</t>
        </is>
      </c>
      <c r="B12636" t="inlineStr">
        <is>
          <t>Jr. Business Analyst</t>
        </is>
      </c>
      <c r="C12636" t="inlineStr">
        <is>
          <t>Singapore</t>
        </is>
      </c>
      <c r="D12636" t="inlineStr">
        <is>
          <t>via Jobrapido.com</t>
        </is>
      </c>
      <c r="E12636" t="inlineStr">
        <is>
          <t>Full-time</t>
        </is>
      </c>
      <c r="F12636" t="b">
        <v>0</v>
      </c>
      <c r="G12636" t="inlineStr">
        <is>
          <t>Singapore</t>
        </is>
      </c>
      <c r="H12636" s="2" t="n">
        <v>45416.01731481482</v>
      </c>
      <c r="I12636" t="b">
        <v>0</v>
      </c>
      <c r="J12636" t="b">
        <v>0</v>
      </c>
      <c r="K12636" t="inlineStr">
        <is>
          <t>Singapore</t>
        </is>
      </c>
      <c r="L12636" t="inlineStr"/>
      <c r="M12636" t="inlineStr"/>
      <c r="N12636" t="inlineStr"/>
      <c r="O12636" t="inlineStr">
        <is>
          <t>Confidential</t>
        </is>
      </c>
      <c r="P12636" t="inlineStr">
        <is>
          <t>['sql', 'flow']</t>
        </is>
      </c>
      <c r="Q12636" t="inlineStr">
        <is>
          <t>{'other': ['flow'], 'programming': ['sql']}</t>
        </is>
      </c>
    </row>
    <row r="12637">
      <c r="A12637" t="inlineStr">
        <is>
          <t>Data Analyst</t>
        </is>
      </c>
      <c r="B12637" t="inlineStr">
        <is>
          <t>Practicante Data Analyst</t>
        </is>
      </c>
      <c r="C12637" t="inlineStr">
        <is>
          <t>Lima, Peru</t>
        </is>
      </c>
      <c r="D12637" t="inlineStr">
        <is>
          <t>via Talent.com</t>
        </is>
      </c>
      <c r="E12637" t="inlineStr">
        <is>
          <t>Full-time and Internship</t>
        </is>
      </c>
      <c r="F12637" t="b">
        <v>0</v>
      </c>
      <c r="G12637" t="inlineStr">
        <is>
          <t>Peru</t>
        </is>
      </c>
      <c r="H12637" s="2" t="n">
        <v>45422.01868055556</v>
      </c>
      <c r="I12637" t="b">
        <v>1</v>
      </c>
      <c r="J12637" t="b">
        <v>0</v>
      </c>
      <c r="K12637" t="inlineStr">
        <is>
          <t>Peru</t>
        </is>
      </c>
      <c r="L12637" t="inlineStr"/>
      <c r="M12637" t="inlineStr"/>
      <c r="N12637" t="inlineStr"/>
      <c r="O12637" t="inlineStr">
        <is>
          <t>Falabella Perú</t>
        </is>
      </c>
      <c r="P12637" t="inlineStr">
        <is>
          <t>['sql', 'excel']</t>
        </is>
      </c>
      <c r="Q12637" t="inlineStr">
        <is>
          <t>{'analyst_tools': ['excel'], 'programming': ['sql']}</t>
        </is>
      </c>
    </row>
    <row r="12638">
      <c r="A12638" t="inlineStr">
        <is>
          <t>Business Analyst</t>
        </is>
      </c>
      <c r="B12638" t="inlineStr">
        <is>
          <t>Analyst</t>
        </is>
      </c>
      <c r="C12638" t="inlineStr">
        <is>
          <t>Inglewood, CA</t>
        </is>
      </c>
      <c r="D12638" t="inlineStr">
        <is>
          <t>via Talent.com</t>
        </is>
      </c>
      <c r="E12638" t="inlineStr">
        <is>
          <t>Full-time</t>
        </is>
      </c>
      <c r="F12638" t="b">
        <v>0</v>
      </c>
      <c r="G12638" t="inlineStr">
        <is>
          <t>California, United States</t>
        </is>
      </c>
      <c r="H12638" s="2" t="n">
        <v>45414.00108796296</v>
      </c>
      <c r="I12638" t="b">
        <v>0</v>
      </c>
      <c r="J12638" t="b">
        <v>0</v>
      </c>
      <c r="K12638" t="inlineStr">
        <is>
          <t>United States</t>
        </is>
      </c>
      <c r="L12638" t="inlineStr"/>
      <c r="M12638" t="inlineStr"/>
      <c r="N12638" t="inlineStr"/>
      <c r="O12638" t="inlineStr">
        <is>
          <t>VirtualVocations</t>
        </is>
      </c>
      <c r="P12638" t="inlineStr"/>
      <c r="Q12638" t="inlineStr"/>
    </row>
    <row r="12639">
      <c r="A12639" t="inlineStr">
        <is>
          <t>Data Scientist</t>
        </is>
      </c>
      <c r="B12639" t="inlineStr">
        <is>
          <t>Data Scientist</t>
        </is>
      </c>
      <c r="C12639" t="inlineStr">
        <is>
          <t>Sunnyvale, CA</t>
        </is>
      </c>
      <c r="D12639" t="inlineStr">
        <is>
          <t>via LinkedIn</t>
        </is>
      </c>
      <c r="E12639" t="inlineStr">
        <is>
          <t>Contractor</t>
        </is>
      </c>
      <c r="F12639" t="b">
        <v>0</v>
      </c>
      <c r="G12639" t="inlineStr">
        <is>
          <t>California, United States</t>
        </is>
      </c>
      <c r="H12639" s="2" t="n">
        <v>45426.00131944445</v>
      </c>
      <c r="I12639" t="b">
        <v>0</v>
      </c>
      <c r="J12639" t="b">
        <v>0</v>
      </c>
      <c r="K12639" t="inlineStr">
        <is>
          <t>United States</t>
        </is>
      </c>
      <c r="L12639" t="inlineStr"/>
      <c r="M12639" t="inlineStr"/>
      <c r="N12639" t="inlineStr"/>
      <c r="O12639" t="inlineStr">
        <is>
          <t>Blend</t>
        </is>
      </c>
      <c r="P12639" t="inlineStr">
        <is>
          <t>['python', 'java', 'sql', 'nosql', 'hadoop', 'pyspark', 'pandas', 'numpy', 'scikit-learn', 'tensorflow', 'pytorch']</t>
        </is>
      </c>
      <c r="Q12639" t="inlineStr">
        <is>
          <t>{'libraries': ['hadoop', 'pyspark', 'pandas', 'numpy', 'scikit-learn', 'tensorflow', 'pytorch'], 'programming': ['python', 'java', 'sql', 'nosql']}</t>
        </is>
      </c>
    </row>
    <row r="12640">
      <c r="A12640" t="inlineStr">
        <is>
          <t>Data Analyst</t>
        </is>
      </c>
      <c r="B12640" t="inlineStr">
        <is>
          <t>Associate data analyst</t>
        </is>
      </c>
      <c r="C12640" t="inlineStr">
        <is>
          <t>Dominican Republic</t>
        </is>
      </c>
      <c r="D12640" t="inlineStr">
        <is>
          <t>via Sercanto</t>
        </is>
      </c>
      <c r="E12640" t="inlineStr">
        <is>
          <t>Full-time</t>
        </is>
      </c>
      <c r="F12640" t="b">
        <v>0</v>
      </c>
      <c r="G12640" t="inlineStr">
        <is>
          <t>Dominican Republic</t>
        </is>
      </c>
      <c r="H12640" s="2" t="n">
        <v>45437.01728009259</v>
      </c>
      <c r="I12640" t="b">
        <v>1</v>
      </c>
      <c r="J12640" t="b">
        <v>0</v>
      </c>
      <c r="K12640" t="inlineStr">
        <is>
          <t>Dominican Republic</t>
        </is>
      </c>
      <c r="L12640" t="inlineStr"/>
      <c r="M12640" t="inlineStr"/>
      <c r="N12640" t="inlineStr"/>
      <c r="O12640" t="inlineStr">
        <is>
          <t>Akira Technologies Inc.</t>
        </is>
      </c>
      <c r="P12640" t="inlineStr"/>
      <c r="Q12640" t="inlineStr"/>
    </row>
    <row r="12641">
      <c r="A12641" t="inlineStr">
        <is>
          <t>Data Scientist</t>
        </is>
      </c>
      <c r="B12641" t="inlineStr">
        <is>
          <t>Data Scientist (w/m/d)</t>
        </is>
      </c>
      <c r="C12641" t="inlineStr">
        <is>
          <t>Landshut, Germany</t>
        </is>
      </c>
      <c r="D12641" t="inlineStr">
        <is>
          <t>via Indeed</t>
        </is>
      </c>
      <c r="E12641" t="inlineStr">
        <is>
          <t>Full-time</t>
        </is>
      </c>
      <c r="F12641" t="b">
        <v>0</v>
      </c>
      <c r="G12641" t="inlineStr">
        <is>
          <t>Germany</t>
        </is>
      </c>
      <c r="H12641" s="2" t="n">
        <v>45439.56771990741</v>
      </c>
      <c r="I12641" t="b">
        <v>0</v>
      </c>
      <c r="J12641" t="b">
        <v>0</v>
      </c>
      <c r="K12641" t="inlineStr">
        <is>
          <t>Germany</t>
        </is>
      </c>
      <c r="L12641" t="inlineStr"/>
      <c r="M12641" t="inlineStr"/>
      <c r="N12641" t="inlineStr"/>
      <c r="O12641" t="inlineStr">
        <is>
          <t>ASIS GmbH</t>
        </is>
      </c>
      <c r="P12641" t="inlineStr">
        <is>
          <t>['c#', 'python', 'java', 'html', 'javascript', 'css']</t>
        </is>
      </c>
      <c r="Q12641" t="inlineStr">
        <is>
          <t>{'programming': ['c#', 'python', 'java', 'html', 'javascript', 'css']}</t>
        </is>
      </c>
    </row>
    <row r="12642">
      <c r="A12642" t="inlineStr">
        <is>
          <t>Data Analyst</t>
        </is>
      </c>
      <c r="B12642" t="inlineStr">
        <is>
          <t>Director of IT, Data Analytics and Value Capture</t>
        </is>
      </c>
      <c r="C12642" t="inlineStr">
        <is>
          <t>Birmingham, UK</t>
        </is>
      </c>
      <c r="D12642" t="inlineStr">
        <is>
          <t>via Sercanto</t>
        </is>
      </c>
      <c r="E12642" t="inlineStr">
        <is>
          <t>Full-time</t>
        </is>
      </c>
      <c r="F12642" t="b">
        <v>0</v>
      </c>
      <c r="G12642" t="inlineStr">
        <is>
          <t>United Kingdom</t>
        </is>
      </c>
      <c r="H12642" s="2" t="n">
        <v>45418.00887731482</v>
      </c>
      <c r="I12642" t="b">
        <v>1</v>
      </c>
      <c r="J12642" t="b">
        <v>0</v>
      </c>
      <c r="K12642" t="inlineStr">
        <is>
          <t>United Kingdom</t>
        </is>
      </c>
      <c r="L12642" t="inlineStr"/>
      <c r="M12642" t="inlineStr"/>
      <c r="N12642" t="inlineStr"/>
      <c r="O12642" t="inlineStr">
        <is>
          <t>St Basils</t>
        </is>
      </c>
      <c r="P12642" t="inlineStr">
        <is>
          <t>['power bi']</t>
        </is>
      </c>
      <c r="Q12642" t="inlineStr">
        <is>
          <t>{'analyst_tools': ['power bi']}</t>
        </is>
      </c>
    </row>
    <row r="12643">
      <c r="A12643" t="inlineStr">
        <is>
          <t>Business Analyst</t>
        </is>
      </c>
      <c r="B12643" t="inlineStr">
        <is>
          <t>Marketing Analyst</t>
        </is>
      </c>
      <c r="C12643" t="inlineStr">
        <is>
          <t>El Segundo, CA</t>
        </is>
      </c>
      <c r="D12643" t="inlineStr">
        <is>
          <t>via LinkedIn</t>
        </is>
      </c>
      <c r="E12643" t="inlineStr">
        <is>
          <t>Full-time</t>
        </is>
      </c>
      <c r="F12643" t="b">
        <v>0</v>
      </c>
      <c r="G12643" t="inlineStr">
        <is>
          <t>California, United States</t>
        </is>
      </c>
      <c r="H12643" s="2" t="n">
        <v>45429.00083333333</v>
      </c>
      <c r="I12643" t="b">
        <v>0</v>
      </c>
      <c r="J12643" t="b">
        <v>0</v>
      </c>
      <c r="K12643" t="inlineStr">
        <is>
          <t>United States</t>
        </is>
      </c>
      <c r="L12643" t="inlineStr"/>
      <c r="M12643" t="inlineStr"/>
      <c r="N12643" t="inlineStr"/>
      <c r="O12643" t="inlineStr">
        <is>
          <t>80Twenty</t>
        </is>
      </c>
      <c r="P12643" t="inlineStr">
        <is>
          <t>['sql', 'excel', 'tableau']</t>
        </is>
      </c>
      <c r="Q12643" t="inlineStr">
        <is>
          <t>{'analyst_tools': ['excel', 'tableau'], 'programming': ['sql']}</t>
        </is>
      </c>
    </row>
    <row r="12644">
      <c r="A12644" t="inlineStr">
        <is>
          <t>Senior Data Scientist</t>
        </is>
      </c>
      <c r="B12644" t="inlineStr">
        <is>
          <t>Senior Data Scientist</t>
        </is>
      </c>
      <c r="C12644" t="inlineStr">
        <is>
          <t>Arlington, VA</t>
        </is>
      </c>
      <c r="D12644" t="inlineStr">
        <is>
          <t>via The Muse</t>
        </is>
      </c>
      <c r="E12644" t="inlineStr">
        <is>
          <t>Full-time</t>
        </is>
      </c>
      <c r="F12644" t="b">
        <v>0</v>
      </c>
      <c r="G12644" t="inlineStr">
        <is>
          <t>New York, United States</t>
        </is>
      </c>
      <c r="H12644" s="2" t="n">
        <v>45429.00150462963</v>
      </c>
      <c r="I12644" t="b">
        <v>0</v>
      </c>
      <c r="J12644" t="b">
        <v>0</v>
      </c>
      <c r="K12644" t="inlineStr">
        <is>
          <t>United States</t>
        </is>
      </c>
      <c r="L12644" t="inlineStr"/>
      <c r="M12644" t="inlineStr"/>
      <c r="N12644" t="inlineStr"/>
      <c r="O12644" t="inlineStr">
        <is>
          <t>Deloitte</t>
        </is>
      </c>
      <c r="P12644" t="inlineStr">
        <is>
          <t>['sql', 'r', 'python', 'express', 'tableau', 'qlik']</t>
        </is>
      </c>
      <c r="Q12644" t="inlineStr">
        <is>
          <t>{'analyst_tools': ['tableau', 'qlik'], 'programming': ['sql', 'r', 'python'], 'webframeworks': ['express']}</t>
        </is>
      </c>
    </row>
    <row r="12645">
      <c r="A12645" t="inlineStr">
        <is>
          <t>Data Scientist</t>
        </is>
      </c>
      <c r="B12645" t="inlineStr">
        <is>
          <t>Data scientist associate solutions development modelos de riesgo...</t>
        </is>
      </c>
      <c r="C12645" t="inlineStr">
        <is>
          <t>Bogotá, Bogota, Colombia</t>
        </is>
      </c>
      <c r="D12645" t="inlineStr">
        <is>
          <t>via Sercanto</t>
        </is>
      </c>
      <c r="E12645" t="inlineStr">
        <is>
          <t>Full-time</t>
        </is>
      </c>
      <c r="F12645" t="b">
        <v>0</v>
      </c>
      <c r="G12645" t="inlineStr">
        <is>
          <t>Colombia</t>
        </is>
      </c>
      <c r="H12645" s="2" t="n">
        <v>45422.01393518518</v>
      </c>
      <c r="I12645" t="b">
        <v>0</v>
      </c>
      <c r="J12645" t="b">
        <v>0</v>
      </c>
      <c r="K12645" t="inlineStr">
        <is>
          <t>Colombia</t>
        </is>
      </c>
      <c r="L12645" t="inlineStr"/>
      <c r="M12645" t="inlineStr"/>
      <c r="N12645" t="inlineStr"/>
      <c r="O12645" t="inlineStr">
        <is>
          <t>Bbva</t>
        </is>
      </c>
      <c r="P12645" t="inlineStr">
        <is>
          <t>['sas', 'sas', 'r', 'spark']</t>
        </is>
      </c>
      <c r="Q12645" t="inlineStr">
        <is>
          <t>{'analyst_tools': ['sas'], 'libraries': ['spark'], 'programming': ['sas', 'r']}</t>
        </is>
      </c>
    </row>
    <row r="12646">
      <c r="A12646" t="inlineStr">
        <is>
          <t>Data Scientist</t>
        </is>
      </c>
      <c r="B12646" t="inlineStr">
        <is>
          <t>Entry Level Data Scientist - Machine Learning Algorithms - 333322</t>
        </is>
      </c>
      <c r="C12646" t="inlineStr">
        <is>
          <t>Wellston, OH</t>
        </is>
      </c>
      <c r="D12646" t="inlineStr">
        <is>
          <t>via Bank Of Montserrat</t>
        </is>
      </c>
      <c r="E12646" t="inlineStr">
        <is>
          <t>Full-time</t>
        </is>
      </c>
      <c r="F12646" t="b">
        <v>0</v>
      </c>
      <c r="G12646" t="inlineStr">
        <is>
          <t>New York, United States</t>
        </is>
      </c>
      <c r="H12646" s="2" t="n">
        <v>45443.00143518519</v>
      </c>
      <c r="I12646" t="b">
        <v>0</v>
      </c>
      <c r="J12646" t="b">
        <v>0</v>
      </c>
      <c r="K12646" t="inlineStr">
        <is>
          <t>United States</t>
        </is>
      </c>
      <c r="L12646" t="inlineStr">
        <is>
          <t>year</t>
        </is>
      </c>
      <c r="M12646" t="n">
        <v>65000</v>
      </c>
      <c r="N12646" t="inlineStr"/>
      <c r="O12646" t="inlineStr">
        <is>
          <t>I28 Technologies</t>
        </is>
      </c>
      <c r="P12646" t="inlineStr"/>
      <c r="Q12646" t="inlineStr"/>
    </row>
    <row r="12647">
      <c r="A12647" t="inlineStr">
        <is>
          <t>Data Scientist</t>
        </is>
      </c>
      <c r="B12647" t="inlineStr">
        <is>
          <t>data science</t>
        </is>
      </c>
      <c r="C12647" t="inlineStr">
        <is>
          <t>New York, NY</t>
        </is>
      </c>
      <c r="D12647" t="inlineStr">
        <is>
          <t>via LinkedIn</t>
        </is>
      </c>
      <c r="E12647" t="inlineStr">
        <is>
          <t>Full-time</t>
        </is>
      </c>
      <c r="F12647" t="b">
        <v>0</v>
      </c>
      <c r="G12647" t="inlineStr">
        <is>
          <t>New York, United States</t>
        </is>
      </c>
      <c r="H12647" s="2" t="n">
        <v>45442.00230324074</v>
      </c>
      <c r="I12647" t="b">
        <v>0</v>
      </c>
      <c r="J12647" t="b">
        <v>1</v>
      </c>
      <c r="K12647" t="inlineStr">
        <is>
          <t>United States</t>
        </is>
      </c>
      <c r="L12647" t="inlineStr"/>
      <c r="M12647" t="inlineStr"/>
      <c r="N12647" t="inlineStr"/>
      <c r="O12647" t="inlineStr">
        <is>
          <t>Jesica.ai</t>
        </is>
      </c>
      <c r="P12647" t="inlineStr">
        <is>
          <t>['python', 'r', 'sql', 'pandas']</t>
        </is>
      </c>
      <c r="Q12647" t="inlineStr">
        <is>
          <t>{'libraries': ['pandas'], 'programming': ['python', 'r', 'sql']}</t>
        </is>
      </c>
    </row>
    <row r="12648">
      <c r="A12648" t="inlineStr">
        <is>
          <t>Data Engineer</t>
        </is>
      </c>
      <c r="B12648" t="inlineStr">
        <is>
          <t>Principal engineer data</t>
        </is>
      </c>
      <c r="C12648" t="inlineStr">
        <is>
          <t>Miami, FL</t>
        </is>
      </c>
      <c r="D12648" t="inlineStr">
        <is>
          <t>via Talent.com</t>
        </is>
      </c>
      <c r="E12648" t="inlineStr">
        <is>
          <t>Full-time</t>
        </is>
      </c>
      <c r="F12648" t="b">
        <v>0</v>
      </c>
      <c r="G12648" t="inlineStr">
        <is>
          <t>Illinois, United States</t>
        </is>
      </c>
      <c r="H12648" s="2" t="n">
        <v>45418.0056712963</v>
      </c>
      <c r="I12648" t="b">
        <v>1</v>
      </c>
      <c r="J12648" t="b">
        <v>0</v>
      </c>
      <c r="K12648" t="inlineStr">
        <is>
          <t>United States</t>
        </is>
      </c>
      <c r="L12648" t="inlineStr"/>
      <c r="M12648" t="inlineStr"/>
      <c r="N12648" t="inlineStr"/>
      <c r="O12648" t="inlineStr">
        <is>
          <t>VirtualVocations</t>
        </is>
      </c>
      <c r="P12648" t="inlineStr"/>
      <c r="Q12648" t="inlineStr"/>
    </row>
    <row r="12649">
      <c r="A12649" t="inlineStr">
        <is>
          <t>Data Scientist</t>
        </is>
      </c>
      <c r="B12649" t="inlineStr">
        <is>
          <t>Data Scientist</t>
        </is>
      </c>
      <c r="C12649" t="inlineStr">
        <is>
          <t>Oklahoma City, OK</t>
        </is>
      </c>
      <c r="D12649" t="inlineStr">
        <is>
          <t>via Salary.com</t>
        </is>
      </c>
      <c r="E12649" t="inlineStr">
        <is>
          <t>Full-time</t>
        </is>
      </c>
      <c r="F12649" t="b">
        <v>0</v>
      </c>
      <c r="G12649" t="inlineStr">
        <is>
          <t>Illinois, United States</t>
        </is>
      </c>
      <c r="H12649" s="2" t="n">
        <v>45423.00534722222</v>
      </c>
      <c r="I12649" t="b">
        <v>0</v>
      </c>
      <c r="J12649" t="b">
        <v>0</v>
      </c>
      <c r="K12649" t="inlineStr">
        <is>
          <t>United States</t>
        </is>
      </c>
      <c r="L12649" t="inlineStr"/>
      <c r="M12649" t="inlineStr"/>
      <c r="N12649" t="inlineStr"/>
      <c r="O12649" t="inlineStr">
        <is>
          <t>Geological Survey</t>
        </is>
      </c>
      <c r="P12649" t="inlineStr"/>
      <c r="Q12649" t="inlineStr"/>
    </row>
    <row r="12650">
      <c r="A12650" t="inlineStr">
        <is>
          <t>Data Analyst</t>
        </is>
      </c>
      <c r="B12650" t="inlineStr">
        <is>
          <t>Business Data Analyst</t>
        </is>
      </c>
      <c r="C12650" t="inlineStr">
        <is>
          <t>Los Angeles, CA</t>
        </is>
      </c>
      <c r="D12650" t="inlineStr">
        <is>
          <t>via LinkedIn</t>
        </is>
      </c>
      <c r="E12650" t="inlineStr">
        <is>
          <t>Full-time</t>
        </is>
      </c>
      <c r="F12650" t="b">
        <v>0</v>
      </c>
      <c r="G12650" t="inlineStr">
        <is>
          <t>California, United States</t>
        </is>
      </c>
      <c r="H12650" s="2" t="n">
        <v>45436.00162037037</v>
      </c>
      <c r="I12650" t="b">
        <v>0</v>
      </c>
      <c r="J12650" t="b">
        <v>0</v>
      </c>
      <c r="K12650" t="inlineStr">
        <is>
          <t>United States</t>
        </is>
      </c>
      <c r="L12650" t="inlineStr"/>
      <c r="M12650" t="inlineStr"/>
      <c r="N12650" t="inlineStr"/>
      <c r="O12650" t="inlineStr">
        <is>
          <t>Diamondpick</t>
        </is>
      </c>
      <c r="P12650" t="inlineStr">
        <is>
          <t>['sql', 'excel']</t>
        </is>
      </c>
      <c r="Q12650" t="inlineStr">
        <is>
          <t>{'analyst_tools': ['excel'], 'programming': ['sql']}</t>
        </is>
      </c>
    </row>
    <row r="12651">
      <c r="A12651" t="inlineStr">
        <is>
          <t>Data Engineer</t>
        </is>
      </c>
      <c r="B12651" t="inlineStr">
        <is>
          <t>Data &amp; AI Engineer</t>
        </is>
      </c>
      <c r="C12651" t="inlineStr">
        <is>
          <t>France</t>
        </is>
      </c>
      <c r="D12651" t="inlineStr">
        <is>
          <t>via Jobrapido.com</t>
        </is>
      </c>
      <c r="E12651" t="inlineStr">
        <is>
          <t>Full-time</t>
        </is>
      </c>
      <c r="F12651" t="b">
        <v>0</v>
      </c>
      <c r="G12651" t="inlineStr">
        <is>
          <t>France</t>
        </is>
      </c>
      <c r="H12651" s="2" t="n">
        <v>45431.01614583333</v>
      </c>
      <c r="I12651" t="b">
        <v>0</v>
      </c>
      <c r="J12651" t="b">
        <v>0</v>
      </c>
      <c r="K12651" t="inlineStr">
        <is>
          <t>France</t>
        </is>
      </c>
      <c r="L12651" t="inlineStr"/>
      <c r="M12651" t="inlineStr"/>
      <c r="N12651" t="inlineStr"/>
      <c r="O12651" t="inlineStr">
        <is>
          <t>Unspecified</t>
        </is>
      </c>
      <c r="P12651" t="inlineStr">
        <is>
          <t>['chef']</t>
        </is>
      </c>
      <c r="Q12651" t="inlineStr">
        <is>
          <t>{'other': ['chef']}</t>
        </is>
      </c>
    </row>
    <row r="12652">
      <c r="A12652" t="inlineStr">
        <is>
          <t>Data Analyst</t>
        </is>
      </c>
      <c r="B12652" t="inlineStr">
        <is>
          <t>Data analyst</t>
        </is>
      </c>
      <c r="C12652" t="inlineStr">
        <is>
          <t>Tampa, FL</t>
        </is>
      </c>
      <c r="D12652" t="inlineStr">
        <is>
          <t>via Talent.com</t>
        </is>
      </c>
      <c r="E12652" t="inlineStr">
        <is>
          <t>Full-time</t>
        </is>
      </c>
      <c r="F12652" t="b">
        <v>0</v>
      </c>
      <c r="G12652" t="inlineStr">
        <is>
          <t>Florida, United States</t>
        </is>
      </c>
      <c r="H12652" s="2" t="n">
        <v>45429.00283564815</v>
      </c>
      <c r="I12652" t="b">
        <v>0</v>
      </c>
      <c r="J12652" t="b">
        <v>1</v>
      </c>
      <c r="K12652" t="inlineStr">
        <is>
          <t>United States</t>
        </is>
      </c>
      <c r="L12652" t="inlineStr">
        <is>
          <t>year</t>
        </is>
      </c>
      <c r="M12652" t="n">
        <v>142300</v>
      </c>
      <c r="N12652" t="inlineStr"/>
      <c r="O12652" t="inlineStr">
        <is>
          <t>Hispanic Technology Executive Council</t>
        </is>
      </c>
      <c r="P12652" t="inlineStr">
        <is>
          <t>['sas', 'sas', 'r', 'python', 'sql']</t>
        </is>
      </c>
      <c r="Q12652" t="inlineStr">
        <is>
          <t>{'analyst_tools': ['sas'], 'programming': ['sas', 'r', 'python', 'sql']}</t>
        </is>
      </c>
    </row>
    <row r="12653">
      <c r="A12653" t="inlineStr">
        <is>
          <t>Data Scientist</t>
        </is>
      </c>
      <c r="B12653" t="inlineStr">
        <is>
          <t>Graduate Analyst for Freshers</t>
        </is>
      </c>
      <c r="C12653" t="inlineStr">
        <is>
          <t>Anywhere</t>
        </is>
      </c>
      <c r="D12653" t="inlineStr">
        <is>
          <t>via The Elite Job</t>
        </is>
      </c>
      <c r="E12653" t="inlineStr">
        <is>
          <t>Full-time and Part-time</t>
        </is>
      </c>
      <c r="F12653" t="b">
        <v>1</v>
      </c>
      <c r="G12653" t="inlineStr">
        <is>
          <t>India</t>
        </is>
      </c>
      <c r="H12653" s="2" t="n">
        <v>45433.00759259259</v>
      </c>
      <c r="I12653" t="b">
        <v>0</v>
      </c>
      <c r="J12653" t="b">
        <v>0</v>
      </c>
      <c r="K12653" t="inlineStr">
        <is>
          <t>India</t>
        </is>
      </c>
      <c r="L12653" t="inlineStr">
        <is>
          <t>hour</t>
        </is>
      </c>
      <c r="M12653" t="inlineStr"/>
      <c r="N12653" t="n">
        <v>25</v>
      </c>
      <c r="O12653" t="inlineStr">
        <is>
          <t>The Elite Job</t>
        </is>
      </c>
      <c r="P12653" t="inlineStr">
        <is>
          <t>['excel']</t>
        </is>
      </c>
      <c r="Q12653" t="inlineStr">
        <is>
          <t>{'analyst_tools': ['excel']}</t>
        </is>
      </c>
    </row>
    <row r="12654">
      <c r="A12654" t="inlineStr">
        <is>
          <t>Data Scientist</t>
        </is>
      </c>
      <c r="B12654" t="inlineStr">
        <is>
          <t>Pathways Recent Graduate (Data Scientist) 12-Month Roster</t>
        </is>
      </c>
      <c r="C12654" t="inlineStr">
        <is>
          <t>Raleigh, NC</t>
        </is>
      </c>
      <c r="D12654" t="inlineStr">
        <is>
          <t>via LinkedIn</t>
        </is>
      </c>
      <c r="E12654" t="inlineStr">
        <is>
          <t>Full-time and Contractor</t>
        </is>
      </c>
      <c r="F12654" t="b">
        <v>0</v>
      </c>
      <c r="G12654" t="inlineStr">
        <is>
          <t>New York, United States</t>
        </is>
      </c>
      <c r="H12654" s="2" t="n">
        <v>45414.00232638889</v>
      </c>
      <c r="I12654" t="b">
        <v>0</v>
      </c>
      <c r="J12654" t="b">
        <v>0</v>
      </c>
      <c r="K12654" t="inlineStr">
        <is>
          <t>United States</t>
        </is>
      </c>
      <c r="L12654" t="inlineStr"/>
      <c r="M12654" t="inlineStr"/>
      <c r="N12654" t="inlineStr"/>
      <c r="O12654" t="inlineStr">
        <is>
          <t>U.S. Department of the Treasury</t>
        </is>
      </c>
      <c r="P12654" t="inlineStr">
        <is>
          <t>['go', 'r', 'python', 'sql', 'java', 'oracle']</t>
        </is>
      </c>
      <c r="Q12654" t="inlineStr">
        <is>
          <t>{'cloud': ['oracle'], 'programming': ['go', 'r', 'python', 'sql', 'java']}</t>
        </is>
      </c>
    </row>
    <row r="12655">
      <c r="A12655" t="inlineStr">
        <is>
          <t>Data Scientist</t>
        </is>
      </c>
      <c r="B12655" t="inlineStr">
        <is>
          <t>Data Scientist</t>
        </is>
      </c>
      <c r="C12655" t="inlineStr">
        <is>
          <t>Singapore</t>
        </is>
      </c>
      <c r="D12655" t="inlineStr">
        <is>
          <t>via Jobrapido.com</t>
        </is>
      </c>
      <c r="E12655" t="inlineStr">
        <is>
          <t>Full-time</t>
        </is>
      </c>
      <c r="F12655" t="b">
        <v>0</v>
      </c>
      <c r="G12655" t="inlineStr">
        <is>
          <t>Singapore</t>
        </is>
      </c>
      <c r="H12655" s="2" t="n">
        <v>45433.01313657407</v>
      </c>
      <c r="I12655" t="b">
        <v>0</v>
      </c>
      <c r="J12655" t="b">
        <v>0</v>
      </c>
      <c r="K12655" t="inlineStr">
        <is>
          <t>Singapore</t>
        </is>
      </c>
      <c r="L12655" t="inlineStr"/>
      <c r="M12655" t="inlineStr"/>
      <c r="N12655" t="inlineStr"/>
      <c r="O12655" t="inlineStr">
        <is>
          <t>Confidential</t>
        </is>
      </c>
      <c r="P12655" t="inlineStr">
        <is>
          <t>['python', 'sql', 'aws', 'redshift', 'airflow', 'bitbucket', 'docker']</t>
        </is>
      </c>
      <c r="Q12655" t="inlineStr">
        <is>
          <t>{'cloud': ['aws', 'redshift'], 'libraries': ['airflow'], 'other': ['bitbucket', 'docker'], 'programming': ['python', 'sql']}</t>
        </is>
      </c>
    </row>
    <row r="12656">
      <c r="A12656" t="inlineStr">
        <is>
          <t>Data Scientist</t>
        </is>
      </c>
      <c r="B12656" t="inlineStr">
        <is>
          <t>Post-doc Energy Data Scientist</t>
        </is>
      </c>
      <c r="C12656" t="inlineStr">
        <is>
          <t>Barcelona, Spain</t>
        </is>
      </c>
      <c r="D12656" t="inlineStr">
        <is>
          <t>via BeBee</t>
        </is>
      </c>
      <c r="E12656" t="inlineStr">
        <is>
          <t>Full-time</t>
        </is>
      </c>
      <c r="F12656" t="b">
        <v>0</v>
      </c>
      <c r="G12656" t="inlineStr">
        <is>
          <t>Spain</t>
        </is>
      </c>
      <c r="H12656" s="2" t="n">
        <v>45425.02473379629</v>
      </c>
      <c r="I12656" t="b">
        <v>0</v>
      </c>
      <c r="J12656" t="b">
        <v>0</v>
      </c>
      <c r="K12656" t="inlineStr">
        <is>
          <t>Spain</t>
        </is>
      </c>
      <c r="L12656" t="inlineStr"/>
      <c r="M12656" t="inlineStr"/>
      <c r="N12656" t="inlineStr"/>
      <c r="O12656" t="inlineStr">
        <is>
          <t>Bamboo Energy</t>
        </is>
      </c>
      <c r="P12656" t="inlineStr">
        <is>
          <t>['python']</t>
        </is>
      </c>
      <c r="Q12656" t="inlineStr">
        <is>
          <t>{'programming': ['python']}</t>
        </is>
      </c>
    </row>
    <row r="12657">
      <c r="A12657" t="inlineStr">
        <is>
          <t>Data Analyst</t>
        </is>
      </c>
      <c r="B12657" t="inlineStr">
        <is>
          <t>Data Analyst</t>
        </is>
      </c>
      <c r="C12657" t="inlineStr">
        <is>
          <t>Lisbon, Portugal</t>
        </is>
      </c>
      <c r="D12657" t="inlineStr">
        <is>
          <t>via BeBee Portugal</t>
        </is>
      </c>
      <c r="E12657" t="inlineStr">
        <is>
          <t>Full-time</t>
        </is>
      </c>
      <c r="F12657" t="b">
        <v>0</v>
      </c>
      <c r="G12657" t="inlineStr">
        <is>
          <t>Portugal</t>
        </is>
      </c>
      <c r="H12657" s="2" t="n">
        <v>45443.0259375</v>
      </c>
      <c r="I12657" t="b">
        <v>0</v>
      </c>
      <c r="J12657" t="b">
        <v>0</v>
      </c>
      <c r="K12657" t="inlineStr">
        <is>
          <t>Portugal</t>
        </is>
      </c>
      <c r="L12657" t="inlineStr"/>
      <c r="M12657" t="inlineStr"/>
      <c r="N12657" t="inlineStr"/>
      <c r="O12657" t="inlineStr">
        <is>
          <t>Efficio Consulting</t>
        </is>
      </c>
      <c r="P12657" t="inlineStr">
        <is>
          <t>['sql', 'tableau', 'excel', 'powerpoint']</t>
        </is>
      </c>
      <c r="Q12657" t="inlineStr">
        <is>
          <t>{'analyst_tools': ['tableau', 'excel', 'powerpoint'], 'programming': ['sql']}</t>
        </is>
      </c>
    </row>
    <row r="12658">
      <c r="A12658" t="inlineStr">
        <is>
          <t>Software Engineer</t>
        </is>
      </c>
      <c r="B12658" t="inlineStr">
        <is>
          <t>Senior Full Stack Engineer</t>
        </is>
      </c>
      <c r="C12658" t="inlineStr">
        <is>
          <t>Brazil</t>
        </is>
      </c>
      <c r="D12658" t="inlineStr">
        <is>
          <t>via BeBee</t>
        </is>
      </c>
      <c r="E12658" t="inlineStr">
        <is>
          <t>Full-time and Contractor</t>
        </is>
      </c>
      <c r="F12658" t="b">
        <v>0</v>
      </c>
      <c r="G12658" t="inlineStr">
        <is>
          <t>Brazil</t>
        </is>
      </c>
      <c r="H12658" s="2" t="n">
        <v>45428.01157407407</v>
      </c>
      <c r="I12658" t="b">
        <v>1</v>
      </c>
      <c r="J12658" t="b">
        <v>0</v>
      </c>
      <c r="K12658" t="inlineStr">
        <is>
          <t>Brazil</t>
        </is>
      </c>
      <c r="L12658" t="inlineStr"/>
      <c r="M12658" t="inlineStr"/>
      <c r="N12658" t="inlineStr"/>
      <c r="O12658" t="inlineStr">
        <is>
          <t>AiCRE Labs</t>
        </is>
      </c>
      <c r="P12658" t="inlineStr">
        <is>
          <t>['python', 'typescript', 'mongodb', 'mongodb', 'postgresql', 'azure', 'react', 'django', 'fastapi', 'terraform']</t>
        </is>
      </c>
      <c r="Q12658" t="inlineStr">
        <is>
          <t>{'cloud': ['azure'], 'databases': ['mongodb', 'postgresql'], 'libraries': ['react'], 'other': ['terraform'], 'programming': ['python', 'typescript', 'mongodb'], 'webframeworks': ['django', 'fastapi']}</t>
        </is>
      </c>
    </row>
    <row r="12659">
      <c r="A12659" t="inlineStr">
        <is>
          <t>Machine Learning Engineer</t>
        </is>
      </c>
      <c r="B12659" t="inlineStr">
        <is>
          <t>Engineer / Senior Engineer</t>
        </is>
      </c>
      <c r="C12659" t="inlineStr">
        <is>
          <t>France</t>
        </is>
      </c>
      <c r="D12659" t="inlineStr">
        <is>
          <t>via BeBee</t>
        </is>
      </c>
      <c r="E12659" t="inlineStr">
        <is>
          <t>Full-time and Contractor</t>
        </is>
      </c>
      <c r="F12659" t="b">
        <v>0</v>
      </c>
      <c r="G12659" t="inlineStr">
        <is>
          <t>France</t>
        </is>
      </c>
      <c r="H12659" s="2" t="n">
        <v>45443.02775462963</v>
      </c>
      <c r="I12659" t="b">
        <v>0</v>
      </c>
      <c r="J12659" t="b">
        <v>0</v>
      </c>
      <c r="K12659" t="inlineStr">
        <is>
          <t>France</t>
        </is>
      </c>
      <c r="L12659" t="inlineStr"/>
      <c r="M12659" t="inlineStr"/>
      <c r="N12659" t="inlineStr"/>
      <c r="O12659" t="inlineStr">
        <is>
          <t>Saur Group</t>
        </is>
      </c>
      <c r="P12659" t="inlineStr"/>
      <c r="Q12659" t="inlineStr"/>
    </row>
    <row r="12660">
      <c r="A12660" t="inlineStr">
        <is>
          <t>Software Engineer</t>
        </is>
      </c>
      <c r="B12660" t="inlineStr">
        <is>
          <t>Senior Software Development Engineer - Computer</t>
        </is>
      </c>
      <c r="C12660" t="inlineStr">
        <is>
          <t>Kraków, Poland</t>
        </is>
      </c>
      <c r="D12660" t="inlineStr">
        <is>
          <t>via Sercanto</t>
        </is>
      </c>
      <c r="E12660" t="inlineStr">
        <is>
          <t>Full-time</t>
        </is>
      </c>
      <c r="F12660" t="b">
        <v>0</v>
      </c>
      <c r="G12660" t="inlineStr">
        <is>
          <t>Poland</t>
        </is>
      </c>
      <c r="H12660" s="2" t="n">
        <v>45423.01361111111</v>
      </c>
      <c r="I12660" t="b">
        <v>1</v>
      </c>
      <c r="J12660" t="b">
        <v>0</v>
      </c>
      <c r="K12660" t="inlineStr">
        <is>
          <t>Poland</t>
        </is>
      </c>
      <c r="L12660" t="inlineStr"/>
      <c r="M12660" t="inlineStr"/>
      <c r="N12660" t="inlineStr"/>
      <c r="O12660" t="inlineStr">
        <is>
          <t>Tesco Technology</t>
        </is>
      </c>
      <c r="P12660" t="inlineStr">
        <is>
          <t>['python', 'go', 'azure', 'opencv', 'tensorflow', 'pytorch', 'docker']</t>
        </is>
      </c>
      <c r="Q12660" t="inlineStr">
        <is>
          <t>{'cloud': ['azure'], 'libraries': ['opencv', 'tensorflow', 'pytorch'], 'other': ['docker'], 'programming': ['python', 'go']}</t>
        </is>
      </c>
    </row>
    <row r="12661">
      <c r="A12661" t="inlineStr">
        <is>
          <t>Data Engineer</t>
        </is>
      </c>
      <c r="B12661" t="inlineStr">
        <is>
          <t>Lead Data Engineer</t>
        </is>
      </c>
      <c r="C12661" t="inlineStr">
        <is>
          <t>North Rhine-Westphalia, Germany</t>
        </is>
      </c>
      <c r="D12661" t="inlineStr">
        <is>
          <t>via Recruit.net</t>
        </is>
      </c>
      <c r="E12661" t="inlineStr">
        <is>
          <t>Full-time</t>
        </is>
      </c>
      <c r="F12661" t="b">
        <v>0</v>
      </c>
      <c r="G12661" t="inlineStr">
        <is>
          <t>Germany</t>
        </is>
      </c>
      <c r="H12661" s="2" t="n">
        <v>45415.0190162037</v>
      </c>
      <c r="I12661" t="b">
        <v>1</v>
      </c>
      <c r="J12661" t="b">
        <v>0</v>
      </c>
      <c r="K12661" t="inlineStr">
        <is>
          <t>Germany</t>
        </is>
      </c>
      <c r="L12661" t="inlineStr"/>
      <c r="M12661" t="inlineStr"/>
      <c r="N12661" t="inlineStr"/>
      <c r="O12661" t="inlineStr">
        <is>
          <t>SO Digital Recruitment</t>
        </is>
      </c>
      <c r="P12661" t="inlineStr">
        <is>
          <t>['sql', 'python', 'scala', 'nosql', 'azure', 'databricks', 'spark', 'hadoop']</t>
        </is>
      </c>
      <c r="Q12661" t="inlineStr">
        <is>
          <t>{'cloud': ['azure', 'databricks'], 'libraries': ['spark', 'hadoop'], 'programming': ['sql', 'python', 'scala', 'nosql']}</t>
        </is>
      </c>
    </row>
    <row r="12662">
      <c r="A12662" t="inlineStr">
        <is>
          <t>Data Engineer</t>
        </is>
      </c>
      <c r="B12662" t="inlineStr">
        <is>
          <t>Data Engineer (m/w/d) Traditionsträchtige Reederei</t>
        </is>
      </c>
      <c r="C12662" t="inlineStr">
        <is>
          <t>Hamburg, Germany</t>
        </is>
      </c>
      <c r="D12662" t="inlineStr">
        <is>
          <t>via Kununu</t>
        </is>
      </c>
      <c r="E12662" t="inlineStr">
        <is>
          <t>Full-time</t>
        </is>
      </c>
      <c r="F12662" t="b">
        <v>0</v>
      </c>
      <c r="G12662" t="inlineStr">
        <is>
          <t>Germany</t>
        </is>
      </c>
      <c r="H12662" s="2" t="n">
        <v>45419.01930555556</v>
      </c>
      <c r="I12662" t="b">
        <v>1</v>
      </c>
      <c r="J12662" t="b">
        <v>0</v>
      </c>
      <c r="K12662" t="inlineStr">
        <is>
          <t>Germany</t>
        </is>
      </c>
      <c r="L12662" t="inlineStr"/>
      <c r="M12662" t="inlineStr"/>
      <c r="N12662" t="inlineStr"/>
      <c r="O12662" t="inlineStr">
        <is>
          <t>Amadeus Fire AG</t>
        </is>
      </c>
      <c r="P12662" t="inlineStr">
        <is>
          <t>['azure']</t>
        </is>
      </c>
      <c r="Q12662" t="inlineStr">
        <is>
          <t>{'cloud': ['azure']}</t>
        </is>
      </c>
    </row>
    <row r="12663">
      <c r="A12663" t="inlineStr">
        <is>
          <t>Data Engineer</t>
        </is>
      </c>
      <c r="B12663" t="inlineStr">
        <is>
          <t>Marketing Data Engineer (all genders)</t>
        </is>
      </c>
      <c r="C12663" t="inlineStr">
        <is>
          <t>Berlin, Germany</t>
        </is>
      </c>
      <c r="D12663" t="inlineStr">
        <is>
          <t>via LinkedIn</t>
        </is>
      </c>
      <c r="E12663" t="inlineStr">
        <is>
          <t>Full-time</t>
        </is>
      </c>
      <c r="F12663" t="b">
        <v>0</v>
      </c>
      <c r="G12663" t="inlineStr">
        <is>
          <t>Germany</t>
        </is>
      </c>
      <c r="H12663" s="2" t="n">
        <v>45420.01428240741</v>
      </c>
      <c r="I12663" t="b">
        <v>0</v>
      </c>
      <c r="J12663" t="b">
        <v>0</v>
      </c>
      <c r="K12663" t="inlineStr">
        <is>
          <t>Germany</t>
        </is>
      </c>
      <c r="L12663" t="inlineStr"/>
      <c r="M12663" t="inlineStr"/>
      <c r="N12663" t="inlineStr"/>
      <c r="O12663" t="inlineStr">
        <is>
          <t>OUTFITTERY</t>
        </is>
      </c>
      <c r="P12663" t="inlineStr">
        <is>
          <t>['sql', 'pascal']</t>
        </is>
      </c>
      <c r="Q12663" t="inlineStr">
        <is>
          <t>{'programming': ['sql', 'pascal']}</t>
        </is>
      </c>
    </row>
    <row r="12664">
      <c r="A12664" t="inlineStr">
        <is>
          <t>Data Analyst</t>
        </is>
      </c>
      <c r="B12664" t="inlineStr">
        <is>
          <t>Data and Digital Analyst</t>
        </is>
      </c>
      <c r="C12664" t="inlineStr">
        <is>
          <t>United Kingdom</t>
        </is>
      </c>
      <c r="D12664" t="inlineStr">
        <is>
          <t>via Recruit.net</t>
        </is>
      </c>
      <c r="E12664" t="inlineStr">
        <is>
          <t>Full-time and Temp work</t>
        </is>
      </c>
      <c r="F12664" t="b">
        <v>0</v>
      </c>
      <c r="G12664" t="inlineStr">
        <is>
          <t>United Kingdom</t>
        </is>
      </c>
      <c r="H12664" s="2" t="n">
        <v>45432.01020833333</v>
      </c>
      <c r="I12664" t="b">
        <v>1</v>
      </c>
      <c r="J12664" t="b">
        <v>0</v>
      </c>
      <c r="K12664" t="inlineStr">
        <is>
          <t>United Kingdom</t>
        </is>
      </c>
      <c r="L12664" t="inlineStr"/>
      <c r="M12664" t="inlineStr"/>
      <c r="N12664" t="inlineStr"/>
      <c r="O12664" t="inlineStr">
        <is>
          <t>Unipart Logistics</t>
        </is>
      </c>
      <c r="P12664" t="inlineStr">
        <is>
          <t>['sheets', 'looker']</t>
        </is>
      </c>
      <c r="Q12664" t="inlineStr">
        <is>
          <t>{'analyst_tools': ['sheets', 'looker']}</t>
        </is>
      </c>
    </row>
    <row r="12665">
      <c r="A12665" t="inlineStr">
        <is>
          <t>Data Scientist</t>
        </is>
      </c>
      <c r="B12665" t="inlineStr">
        <is>
          <t>Data Scientist Elektronetze</t>
        </is>
      </c>
      <c r="C12665" t="inlineStr">
        <is>
          <t>Granges-Paccot, Switzerland</t>
        </is>
      </c>
      <c r="D12665" t="inlineStr">
        <is>
          <t>via BeBee Schweiz</t>
        </is>
      </c>
      <c r="E12665" t="inlineStr">
        <is>
          <t>Full-time</t>
        </is>
      </c>
      <c r="F12665" t="b">
        <v>0</v>
      </c>
      <c r="G12665" t="inlineStr">
        <is>
          <t>Switzerland</t>
        </is>
      </c>
      <c r="H12665" s="2" t="n">
        <v>45443.0296875</v>
      </c>
      <c r="I12665" t="b">
        <v>0</v>
      </c>
      <c r="J12665" t="b">
        <v>0</v>
      </c>
      <c r="K12665" t="inlineStr">
        <is>
          <t>Switzerland</t>
        </is>
      </c>
      <c r="L12665" t="inlineStr"/>
      <c r="M12665" t="inlineStr"/>
      <c r="N12665" t="inlineStr"/>
      <c r="O12665" t="inlineStr">
        <is>
          <t>Groupe E</t>
        </is>
      </c>
      <c r="P12665" t="inlineStr">
        <is>
          <t>['python', 'azure']</t>
        </is>
      </c>
      <c r="Q12665" t="inlineStr">
        <is>
          <t>{'cloud': ['azure'], 'programming': ['python']}</t>
        </is>
      </c>
    </row>
    <row r="12666">
      <c r="A12666" t="inlineStr">
        <is>
          <t>Data Engineer</t>
        </is>
      </c>
      <c r="B12666" t="inlineStr">
        <is>
          <t>Data Engineer with Aws</t>
        </is>
      </c>
      <c r="C12666" t="inlineStr">
        <is>
          <t>Singapore</t>
        </is>
      </c>
      <c r="D12666" t="inlineStr">
        <is>
          <t>via Jobrapido.com</t>
        </is>
      </c>
      <c r="E12666" t="inlineStr">
        <is>
          <t>Full-time</t>
        </is>
      </c>
      <c r="F12666" t="b">
        <v>0</v>
      </c>
      <c r="G12666" t="inlineStr">
        <is>
          <t>Singapore</t>
        </is>
      </c>
      <c r="H12666" s="2" t="n">
        <v>45435.02061342593</v>
      </c>
      <c r="I12666" t="b">
        <v>1</v>
      </c>
      <c r="J12666" t="b">
        <v>0</v>
      </c>
      <c r="K12666" t="inlineStr">
        <is>
          <t>Singapore</t>
        </is>
      </c>
      <c r="L12666" t="inlineStr"/>
      <c r="M12666" t="inlineStr"/>
      <c r="N12666" t="inlineStr"/>
      <c r="O12666" t="inlineStr">
        <is>
          <t>Confidential</t>
        </is>
      </c>
      <c r="P12666" t="inlineStr">
        <is>
          <t>['shell', 'aws', 'oracle', 'snowflake', 'unix', 'git']</t>
        </is>
      </c>
      <c r="Q12666" t="inlineStr">
        <is>
          <t>{'cloud': ['aws', 'oracle', 'snowflake'], 'os': ['unix'], 'other': ['git'], 'programming': ['shell']}</t>
        </is>
      </c>
    </row>
    <row r="12667">
      <c r="A12667" t="inlineStr">
        <is>
          <t>Data Engineer</t>
        </is>
      </c>
      <c r="B12667" t="inlineStr">
        <is>
          <t>Data Engineer</t>
        </is>
      </c>
      <c r="C12667" t="inlineStr">
        <is>
          <t>Poznań, Poland</t>
        </is>
      </c>
      <c r="D12667" t="inlineStr">
        <is>
          <t>via Sercanto</t>
        </is>
      </c>
      <c r="E12667" t="inlineStr">
        <is>
          <t>Full-time</t>
        </is>
      </c>
      <c r="F12667" t="b">
        <v>0</v>
      </c>
      <c r="G12667" t="inlineStr">
        <is>
          <t>Poland</t>
        </is>
      </c>
      <c r="H12667" s="2" t="n">
        <v>45413.00792824074</v>
      </c>
      <c r="I12667" t="b">
        <v>1</v>
      </c>
      <c r="J12667" t="b">
        <v>0</v>
      </c>
      <c r="K12667" t="inlineStr">
        <is>
          <t>Poland</t>
        </is>
      </c>
      <c r="L12667" t="inlineStr"/>
      <c r="M12667" t="inlineStr"/>
      <c r="N12667" t="inlineStr"/>
      <c r="O12667" t="inlineStr">
        <is>
          <t>Hcl Poland</t>
        </is>
      </c>
      <c r="P12667" t="inlineStr">
        <is>
          <t>['sql', 'java', 'scala', 'python', 'sql server', 'azure', 'databricks', 'aws', 'kafka', 'hadoop', 'spark', 'sap', 'dax', 'git', 'jira']</t>
        </is>
      </c>
      <c r="Q12667" t="inlineStr">
        <is>
          <t>{'analyst_tools': ['sap', 'dax'], 'async': ['jira'], 'cloud': ['azure', 'databricks', 'aws'], 'databases': ['sql server'], 'libraries': ['kafka', 'hadoop', 'spark'], 'other': ['git'], 'programming': ['sql', 'java', 'scala', 'python']}</t>
        </is>
      </c>
    </row>
    <row r="12668">
      <c r="A12668" t="inlineStr">
        <is>
          <t>Data Analyst</t>
        </is>
      </c>
      <c r="B12668" t="inlineStr">
        <is>
          <t>Data Analyst, IT Applications Engineering</t>
        </is>
      </c>
      <c r="C12668" t="inlineStr">
        <is>
          <t>Austin, TX</t>
        </is>
      </c>
      <c r="D12668" t="inlineStr">
        <is>
          <t>via ClimateTechList</t>
        </is>
      </c>
      <c r="E12668" t="inlineStr">
        <is>
          <t>Full-time</t>
        </is>
      </c>
      <c r="F12668" t="b">
        <v>0</v>
      </c>
      <c r="G12668" t="inlineStr">
        <is>
          <t>Texas, United States</t>
        </is>
      </c>
      <c r="H12668" s="2" t="n">
        <v>45431.00094907408</v>
      </c>
      <c r="I12668" t="b">
        <v>1</v>
      </c>
      <c r="J12668" t="b">
        <v>0</v>
      </c>
      <c r="K12668" t="inlineStr">
        <is>
          <t>United States</t>
        </is>
      </c>
      <c r="L12668" t="inlineStr"/>
      <c r="M12668" t="inlineStr"/>
      <c r="N12668" t="inlineStr"/>
      <c r="O12668" t="inlineStr">
        <is>
          <t>Tesla</t>
        </is>
      </c>
      <c r="P12668" t="inlineStr">
        <is>
          <t>['sql', 'python', 'airflow', 'tableau', 'jira']</t>
        </is>
      </c>
      <c r="Q12668" t="inlineStr">
        <is>
          <t>{'analyst_tools': ['tableau'], 'async': ['jira'], 'libraries': ['airflow'], 'programming': ['sql', 'python']}</t>
        </is>
      </c>
    </row>
    <row r="12669">
      <c r="A12669" t="inlineStr">
        <is>
          <t>Data Scientist</t>
        </is>
      </c>
      <c r="B12669" t="inlineStr">
        <is>
          <t>Data Scientist</t>
        </is>
      </c>
      <c r="C12669" t="inlineStr">
        <is>
          <t>Panama City, Panama</t>
        </is>
      </c>
      <c r="D12669" t="inlineStr">
        <is>
          <t>via BeBee Panamá</t>
        </is>
      </c>
      <c r="E12669" t="inlineStr">
        <is>
          <t>Full-time</t>
        </is>
      </c>
      <c r="F12669" t="b">
        <v>0</v>
      </c>
      <c r="G12669" t="inlineStr">
        <is>
          <t>Panama</t>
        </is>
      </c>
      <c r="H12669" s="2" t="n">
        <v>45425.0568287037</v>
      </c>
      <c r="I12669" t="b">
        <v>0</v>
      </c>
      <c r="J12669" t="b">
        <v>0</v>
      </c>
      <c r="K12669" t="inlineStr">
        <is>
          <t>Panama</t>
        </is>
      </c>
      <c r="L12669" t="inlineStr"/>
      <c r="M12669" t="inlineStr"/>
      <c r="N12669" t="inlineStr"/>
      <c r="O12669" t="inlineStr">
        <is>
          <t>Fullstack Labs</t>
        </is>
      </c>
      <c r="P12669" t="inlineStr">
        <is>
          <t>['sql', 'ruby', 'ruby', 'sql server', 'oracle', 'azure', 'react', 'npm']</t>
        </is>
      </c>
      <c r="Q12669" t="inlineStr">
        <is>
          <t>{'cloud': ['oracle', 'azure'], 'databases': ['sql server'], 'libraries': ['react'], 'other': ['npm'], 'programming': ['sql', 'ruby'], 'webframeworks': ['ruby']}</t>
        </is>
      </c>
    </row>
    <row r="12670">
      <c r="A12670" t="inlineStr">
        <is>
          <t>Software Engineer</t>
        </is>
      </c>
      <c r="B12670" t="inlineStr">
        <is>
          <t>Python developer</t>
        </is>
      </c>
      <c r="C12670" t="inlineStr">
        <is>
          <t>Anywhere</t>
        </is>
      </c>
      <c r="D12670" t="inlineStr">
        <is>
          <t>via Recruit.net</t>
        </is>
      </c>
      <c r="E12670" t="inlineStr">
        <is>
          <t>Full-time</t>
        </is>
      </c>
      <c r="F12670" t="b">
        <v>1</v>
      </c>
      <c r="G12670" t="inlineStr">
        <is>
          <t>Australia</t>
        </is>
      </c>
      <c r="H12670" s="2" t="n">
        <v>45428.01133101852</v>
      </c>
      <c r="I12670" t="b">
        <v>1</v>
      </c>
      <c r="J12670" t="b">
        <v>0</v>
      </c>
      <c r="K12670" t="inlineStr">
        <is>
          <t>Australia</t>
        </is>
      </c>
      <c r="L12670" t="inlineStr"/>
      <c r="M12670" t="inlineStr"/>
      <c r="N12670" t="inlineStr"/>
      <c r="O12670" t="inlineStr">
        <is>
          <t>ObjectStyle</t>
        </is>
      </c>
      <c r="P12670" t="inlineStr">
        <is>
          <t>['java', 'python', 'terraform', 'jira', 'confluence']</t>
        </is>
      </c>
      <c r="Q12670" t="inlineStr">
        <is>
          <t>{'async': ['jira', 'confluence'], 'other': ['terraform'], 'programming': ['java', 'python']}</t>
        </is>
      </c>
    </row>
    <row r="12671">
      <c r="A12671" t="inlineStr">
        <is>
          <t>Senior Data Engineer</t>
        </is>
      </c>
      <c r="B12671" t="inlineStr">
        <is>
          <t>Senior Data Engineer</t>
        </is>
      </c>
      <c r="C12671" t="inlineStr">
        <is>
          <t>Sofia, Bulgaria</t>
        </is>
      </c>
      <c r="D12671" t="inlineStr">
        <is>
          <t>via LinkedIn Bulgaria</t>
        </is>
      </c>
      <c r="E12671" t="inlineStr">
        <is>
          <t>Full-time</t>
        </is>
      </c>
      <c r="F12671" t="b">
        <v>0</v>
      </c>
      <c r="G12671" t="inlineStr">
        <is>
          <t>Bulgaria</t>
        </is>
      </c>
      <c r="H12671" s="2" t="n">
        <v>45437.01592592592</v>
      </c>
      <c r="I12671" t="b">
        <v>1</v>
      </c>
      <c r="J12671" t="b">
        <v>0</v>
      </c>
      <c r="K12671" t="inlineStr">
        <is>
          <t>Bulgaria</t>
        </is>
      </c>
      <c r="L12671" t="inlineStr"/>
      <c r="M12671" t="inlineStr"/>
      <c r="N12671" t="inlineStr"/>
      <c r="O12671" t="inlineStr">
        <is>
          <t>TrialHub</t>
        </is>
      </c>
      <c r="P12671" t="inlineStr">
        <is>
          <t>['python', 'mongodb', 'mongodb', 'azure', 'databricks', 'airflow']</t>
        </is>
      </c>
      <c r="Q12671" t="inlineStr">
        <is>
          <t>{'cloud': ['azure', 'databricks'], 'databases': ['mongodb'], 'libraries': ['airflow'], 'programming': ['python', 'mongodb']}</t>
        </is>
      </c>
    </row>
    <row r="12672">
      <c r="A12672" t="inlineStr">
        <is>
          <t>Data Engineer</t>
        </is>
      </c>
      <c r="B12672" t="inlineStr">
        <is>
          <t>Manufacturing Data Engineer</t>
        </is>
      </c>
      <c r="C12672" t="inlineStr">
        <is>
          <t>Peoria, IL</t>
        </is>
      </c>
      <c r="D12672" t="inlineStr">
        <is>
          <t>via Paylocity</t>
        </is>
      </c>
      <c r="E12672" t="inlineStr">
        <is>
          <t>Full-time</t>
        </is>
      </c>
      <c r="F12672" t="b">
        <v>0</v>
      </c>
      <c r="G12672" t="inlineStr">
        <is>
          <t>Georgia</t>
        </is>
      </c>
      <c r="H12672" s="2" t="n">
        <v>45433.02017361111</v>
      </c>
      <c r="I12672" t="b">
        <v>0</v>
      </c>
      <c r="J12672" t="b">
        <v>0</v>
      </c>
      <c r="K12672" t="inlineStr">
        <is>
          <t>United States</t>
        </is>
      </c>
      <c r="L12672" t="inlineStr"/>
      <c r="M12672" t="inlineStr"/>
      <c r="N12672" t="inlineStr"/>
      <c r="O12672" t="inlineStr">
        <is>
          <t>NFW</t>
        </is>
      </c>
      <c r="P12672" t="inlineStr">
        <is>
          <t>['sql', 'nosql', 'python', 'azure', 'databricks', 'power bi', 'git', 'jira']</t>
        </is>
      </c>
      <c r="Q12672" t="inlineStr">
        <is>
          <t>{'analyst_tools': ['power bi'], 'async': ['jira'], 'cloud': ['azure', 'databricks'], 'other': ['git'], 'programming': ['sql', 'nosql', 'python']}</t>
        </is>
      </c>
    </row>
    <row r="12673">
      <c r="A12673" t="inlineStr">
        <is>
          <t>Data Engineer</t>
        </is>
      </c>
      <c r="B12673" t="inlineStr">
        <is>
          <t>Data Engineer</t>
        </is>
      </c>
      <c r="C12673" t="inlineStr">
        <is>
          <t>Bogotá, Bogota, Colombia</t>
        </is>
      </c>
      <c r="D12673" t="inlineStr">
        <is>
          <t>via BeBee</t>
        </is>
      </c>
      <c r="E12673" t="inlineStr">
        <is>
          <t>Full-time</t>
        </is>
      </c>
      <c r="F12673" t="b">
        <v>0</v>
      </c>
      <c r="G12673" t="inlineStr">
        <is>
          <t>Colombia</t>
        </is>
      </c>
      <c r="H12673" s="2" t="n">
        <v>45443.02081018518</v>
      </c>
      <c r="I12673" t="b">
        <v>0</v>
      </c>
      <c r="J12673" t="b">
        <v>0</v>
      </c>
      <c r="K12673" t="inlineStr">
        <is>
          <t>Colombia</t>
        </is>
      </c>
      <c r="L12673" t="inlineStr"/>
      <c r="M12673" t="inlineStr"/>
      <c r="N12673" t="inlineStr"/>
      <c r="O12673" t="inlineStr">
        <is>
          <t>Evalueserve</t>
        </is>
      </c>
      <c r="P12673" t="inlineStr">
        <is>
          <t>['python', 'sql', 'gcp', 'azure', 'aws', 'databricks']</t>
        </is>
      </c>
      <c r="Q12673" t="inlineStr">
        <is>
          <t>{'cloud': ['gcp', 'azure', 'aws', 'databricks'], 'programming': ['python', 'sql']}</t>
        </is>
      </c>
    </row>
    <row r="12674">
      <c r="A12674" t="inlineStr">
        <is>
          <t>Data Scientist</t>
        </is>
      </c>
      <c r="B12674" t="inlineStr">
        <is>
          <t>Data Scientist - Sling Voice of the Customer (VOC)</t>
        </is>
      </c>
      <c r="C12674" t="inlineStr">
        <is>
          <t>Englewood, CO</t>
        </is>
      </c>
      <c r="D12674" t="inlineStr">
        <is>
          <t>via The Muse</t>
        </is>
      </c>
      <c r="E12674" t="inlineStr">
        <is>
          <t>Full-time</t>
        </is>
      </c>
      <c r="F12674" t="b">
        <v>0</v>
      </c>
      <c r="G12674" t="inlineStr">
        <is>
          <t>Texas, United States</t>
        </is>
      </c>
      <c r="H12674" s="2" t="n">
        <v>45441.00376157407</v>
      </c>
      <c r="I12674" t="b">
        <v>0</v>
      </c>
      <c r="J12674" t="b">
        <v>1</v>
      </c>
      <c r="K12674" t="inlineStr">
        <is>
          <t>United States</t>
        </is>
      </c>
      <c r="L12674" t="inlineStr"/>
      <c r="M12674" t="inlineStr"/>
      <c r="N12674" t="inlineStr"/>
      <c r="O12674" t="inlineStr">
        <is>
          <t>DISH</t>
        </is>
      </c>
      <c r="P12674" t="inlineStr">
        <is>
          <t>['python', 'r', 'sql', 'sheets', 'tableau']</t>
        </is>
      </c>
      <c r="Q12674" t="inlineStr">
        <is>
          <t>{'analyst_tools': ['sheets', 'tableau'], 'programming': ['python', 'r', 'sql']}</t>
        </is>
      </c>
    </row>
    <row r="12675">
      <c r="A12675" t="inlineStr">
        <is>
          <t>Data Scientist</t>
        </is>
      </c>
      <c r="B12675" t="inlineStr">
        <is>
          <t>Principal Oligo Data Scientist</t>
        </is>
      </c>
      <c r="C12675" t="inlineStr">
        <is>
          <t>Massachusetts</t>
        </is>
      </c>
      <c r="D12675" t="inlineStr">
        <is>
          <t>via FactoryFix</t>
        </is>
      </c>
      <c r="E12675" t="inlineStr">
        <is>
          <t>Full-time</t>
        </is>
      </c>
      <c r="F12675" t="b">
        <v>0</v>
      </c>
      <c r="G12675" t="inlineStr">
        <is>
          <t>New York, United States</t>
        </is>
      </c>
      <c r="H12675" s="2" t="n">
        <v>45443.00143518519</v>
      </c>
      <c r="I12675" t="b">
        <v>0</v>
      </c>
      <c r="J12675" t="b">
        <v>1</v>
      </c>
      <c r="K12675" t="inlineStr">
        <is>
          <t>United States</t>
        </is>
      </c>
      <c r="L12675" t="inlineStr"/>
      <c r="M12675" t="inlineStr"/>
      <c r="N12675" t="inlineStr"/>
      <c r="O12675" t="inlineStr">
        <is>
          <t>GSK Consumer Healthcare</t>
        </is>
      </c>
      <c r="P12675" t="inlineStr"/>
      <c r="Q12675" t="inlineStr"/>
    </row>
    <row r="12676">
      <c r="A12676" t="inlineStr">
        <is>
          <t>Data Analyst</t>
        </is>
      </c>
      <c r="B12676" t="inlineStr">
        <is>
          <t>Data Analyst (m/w/d)</t>
        </is>
      </c>
      <c r="C12676" t="inlineStr">
        <is>
          <t>Bavaria, Germany</t>
        </is>
      </c>
      <c r="D12676" t="inlineStr">
        <is>
          <t>via Recruit.net</t>
        </is>
      </c>
      <c r="E12676" t="inlineStr">
        <is>
          <t>Full-time and Part-time</t>
        </is>
      </c>
      <c r="F12676" t="b">
        <v>0</v>
      </c>
      <c r="G12676" t="inlineStr">
        <is>
          <t>Germany</t>
        </is>
      </c>
      <c r="H12676" s="2" t="n">
        <v>45443.02006944444</v>
      </c>
      <c r="I12676" t="b">
        <v>1</v>
      </c>
      <c r="J12676" t="b">
        <v>0</v>
      </c>
      <c r="K12676" t="inlineStr">
        <is>
          <t>Germany</t>
        </is>
      </c>
      <c r="L12676" t="inlineStr"/>
      <c r="M12676" t="inlineStr"/>
      <c r="N12676" t="inlineStr"/>
      <c r="O12676" t="inlineStr">
        <is>
          <t>RTL2 Fernsehen GmbH &amp; Co. KG</t>
        </is>
      </c>
      <c r="P12676" t="inlineStr"/>
      <c r="Q12676" t="inlineStr"/>
    </row>
    <row r="12677">
      <c r="A12677" t="inlineStr">
        <is>
          <t>Data Engineer</t>
        </is>
      </c>
      <c r="B12677" t="inlineStr">
        <is>
          <t>BI Data Engineer - Burlington</t>
        </is>
      </c>
      <c r="C12677" t="inlineStr">
        <is>
          <t>Burlington, ON, Canada</t>
        </is>
      </c>
      <c r="D12677" t="inlineStr">
        <is>
          <t>via Indeed</t>
        </is>
      </c>
      <c r="E12677" t="inlineStr">
        <is>
          <t>Full-time</t>
        </is>
      </c>
      <c r="F12677" t="b">
        <v>0</v>
      </c>
      <c r="G12677" t="inlineStr">
        <is>
          <t>Canada</t>
        </is>
      </c>
      <c r="H12677" s="2" t="n">
        <v>45436.01334490741</v>
      </c>
      <c r="I12677" t="b">
        <v>1</v>
      </c>
      <c r="J12677" t="b">
        <v>0</v>
      </c>
      <c r="K12677" t="inlineStr">
        <is>
          <t>Canada</t>
        </is>
      </c>
      <c r="L12677" t="inlineStr"/>
      <c r="M12677" t="inlineStr"/>
      <c r="N12677" t="inlineStr"/>
      <c r="O12677" t="inlineStr">
        <is>
          <t>Gerrie Electric Wholesale LTD</t>
        </is>
      </c>
      <c r="P12677" t="inlineStr">
        <is>
          <t>['sql', 'sql server', 'azure', 'power bi', 'ssrs', 'flow', 'github']</t>
        </is>
      </c>
      <c r="Q12677" t="inlineStr">
        <is>
          <t>{'analyst_tools': ['power bi', 'ssrs'], 'cloud': ['azure'], 'databases': ['sql server'], 'other': ['flow', 'github'], 'programming': ['sql']}</t>
        </is>
      </c>
    </row>
    <row r="12678">
      <c r="A12678" t="inlineStr">
        <is>
          <t>Senior Data Scientist</t>
        </is>
      </c>
      <c r="B12678" t="inlineStr">
        <is>
          <t>Senior Research Data Scientist - Center for Health Data Science ...</t>
        </is>
      </c>
      <c r="C12678" t="inlineStr">
        <is>
          <t>Texas</t>
        </is>
      </c>
      <c r="D12678" t="inlineStr">
        <is>
          <t>via Recruit.net</t>
        </is>
      </c>
      <c r="E12678" t="inlineStr">
        <is>
          <t>Full-time</t>
        </is>
      </c>
      <c r="F12678" t="b">
        <v>0</v>
      </c>
      <c r="G12678" t="inlineStr">
        <is>
          <t>Texas, United States</t>
        </is>
      </c>
      <c r="H12678" s="2" t="n">
        <v>45434.00341435185</v>
      </c>
      <c r="I12678" t="b">
        <v>0</v>
      </c>
      <c r="J12678" t="b">
        <v>0</v>
      </c>
      <c r="K12678" t="inlineStr">
        <is>
          <t>United States</t>
        </is>
      </c>
      <c r="L12678" t="inlineStr"/>
      <c r="M12678" t="inlineStr"/>
      <c r="N12678" t="inlineStr"/>
      <c r="O12678" t="inlineStr">
        <is>
          <t>Houston Methodist Academic Institute</t>
        </is>
      </c>
      <c r="P12678" t="inlineStr">
        <is>
          <t>['aws']</t>
        </is>
      </c>
      <c r="Q12678" t="inlineStr">
        <is>
          <t>{'cloud': ['aws']}</t>
        </is>
      </c>
    </row>
    <row r="12679">
      <c r="A12679" t="inlineStr">
        <is>
          <t>Data Scientist</t>
        </is>
      </c>
      <c r="B12679" t="inlineStr">
        <is>
          <t>[Ambev Global Tech] Data Scientist</t>
        </is>
      </c>
      <c r="C12679" t="inlineStr">
        <is>
          <t>State of São Paulo, Brazil</t>
        </is>
      </c>
      <c r="D12679" t="inlineStr">
        <is>
          <t>via Catho</t>
        </is>
      </c>
      <c r="E12679" t="inlineStr">
        <is>
          <t>Full-time</t>
        </is>
      </c>
      <c r="F12679" t="b">
        <v>0</v>
      </c>
      <c r="G12679" t="inlineStr">
        <is>
          <t>Brazil</t>
        </is>
      </c>
      <c r="H12679" s="2" t="n">
        <v>45442.01489583333</v>
      </c>
      <c r="I12679" t="b">
        <v>0</v>
      </c>
      <c r="J12679" t="b">
        <v>0</v>
      </c>
      <c r="K12679" t="inlineStr">
        <is>
          <t>Brazil</t>
        </is>
      </c>
      <c r="L12679" t="inlineStr"/>
      <c r="M12679" t="inlineStr"/>
      <c r="N12679" t="inlineStr"/>
      <c r="O12679" t="inlineStr">
        <is>
          <t>AMBEV TECH</t>
        </is>
      </c>
      <c r="P12679" t="inlineStr">
        <is>
          <t>['python', 'git']</t>
        </is>
      </c>
      <c r="Q12679" t="inlineStr">
        <is>
          <t>{'other': ['git'], 'programming': ['python']}</t>
        </is>
      </c>
    </row>
    <row r="12680">
      <c r="A12680" t="inlineStr">
        <is>
          <t>Data Scientist</t>
        </is>
      </c>
      <c r="B12680" t="inlineStr">
        <is>
          <t>Data Scientist</t>
        </is>
      </c>
      <c r="C12680" t="inlineStr">
        <is>
          <t>Bratislava, Slovakia</t>
        </is>
      </c>
      <c r="D12680" t="inlineStr">
        <is>
          <t>via Jooble</t>
        </is>
      </c>
      <c r="E12680" t="inlineStr">
        <is>
          <t>Full-time</t>
        </is>
      </c>
      <c r="F12680" t="b">
        <v>0</v>
      </c>
      <c r="G12680" t="inlineStr">
        <is>
          <t>Slovakia</t>
        </is>
      </c>
      <c r="H12680" s="2" t="n">
        <v>45433.01675925926</v>
      </c>
      <c r="I12680" t="b">
        <v>0</v>
      </c>
      <c r="J12680" t="b">
        <v>0</v>
      </c>
      <c r="K12680" t="inlineStr">
        <is>
          <t>Slovakia</t>
        </is>
      </c>
      <c r="L12680" t="inlineStr"/>
      <c r="M12680" t="inlineStr"/>
      <c r="N12680" t="inlineStr"/>
      <c r="O12680" t="inlineStr">
        <is>
          <t>EuroView s.r.o</t>
        </is>
      </c>
      <c r="P12680" t="inlineStr">
        <is>
          <t>['python', 'shell', 'pandas', 'numpy', 'matplotlib', 'scikit-learn', 'git']</t>
        </is>
      </c>
      <c r="Q12680" t="inlineStr">
        <is>
          <t>{'libraries': ['pandas', 'numpy', 'matplotlib', 'scikit-learn'], 'other': ['git'], 'programming': ['python', 'shell']}</t>
        </is>
      </c>
    </row>
    <row r="12681">
      <c r="A12681" t="inlineStr">
        <is>
          <t>Data Analyst</t>
        </is>
      </c>
      <c r="B12681" t="inlineStr">
        <is>
          <t>Data Scientist, Data Analyst</t>
        </is>
      </c>
      <c r="C12681" t="inlineStr">
        <is>
          <t>Switzerland</t>
        </is>
      </c>
      <c r="D12681" t="inlineStr">
        <is>
          <t>via BeBee Schweiz</t>
        </is>
      </c>
      <c r="E12681" t="inlineStr">
        <is>
          <t>Full-time</t>
        </is>
      </c>
      <c r="F12681" t="b">
        <v>0</v>
      </c>
      <c r="G12681" t="inlineStr">
        <is>
          <t>Switzerland</t>
        </is>
      </c>
      <c r="H12681" s="2" t="n">
        <v>45421.03407407407</v>
      </c>
      <c r="I12681" t="b">
        <v>0</v>
      </c>
      <c r="J12681" t="b">
        <v>0</v>
      </c>
      <c r="K12681" t="inlineStr">
        <is>
          <t>Switzerland</t>
        </is>
      </c>
      <c r="L12681" t="inlineStr"/>
      <c r="M12681" t="inlineStr"/>
      <c r="N12681" t="inlineStr"/>
      <c r="O12681" t="inlineStr">
        <is>
          <t>Bundesamt für Gesundheit BAG</t>
        </is>
      </c>
      <c r="P12681" t="inlineStr">
        <is>
          <t>['r', 'sql', 'tableau']</t>
        </is>
      </c>
      <c r="Q12681" t="inlineStr">
        <is>
          <t>{'analyst_tools': ['tableau'], 'programming': ['r', 'sql']}</t>
        </is>
      </c>
    </row>
    <row r="12682">
      <c r="A12682" t="inlineStr">
        <is>
          <t>Data Analyst</t>
        </is>
      </c>
      <c r="B12682" t="inlineStr">
        <is>
          <t>Azure Data Analyst</t>
        </is>
      </c>
      <c r="C12682" t="inlineStr">
        <is>
          <t>Machelen, Belgium</t>
        </is>
      </c>
      <c r="D12682" t="inlineStr">
        <is>
          <t>via Indeed</t>
        </is>
      </c>
      <c r="E12682" t="inlineStr">
        <is>
          <t>Full-time</t>
        </is>
      </c>
      <c r="F12682" t="b">
        <v>0</v>
      </c>
      <c r="G12682" t="inlineStr">
        <is>
          <t>Belgium</t>
        </is>
      </c>
      <c r="H12682" s="2" t="n">
        <v>45417.03171296296</v>
      </c>
      <c r="I12682" t="b">
        <v>1</v>
      </c>
      <c r="J12682" t="b">
        <v>0</v>
      </c>
      <c r="K12682" t="inlineStr">
        <is>
          <t>Belgium</t>
        </is>
      </c>
      <c r="L12682" t="inlineStr"/>
      <c r="M12682" t="inlineStr"/>
      <c r="N12682" t="inlineStr"/>
      <c r="O12682" t="inlineStr">
        <is>
          <t>Devoteam</t>
        </is>
      </c>
      <c r="P12682" t="inlineStr">
        <is>
          <t>['sql', 't-sql', 'python', 'go', 'sql server', 'aws', 'azure', 'databricks', 'pyspark', 'power bi', 'tableau', 'ssis']</t>
        </is>
      </c>
      <c r="Q12682" t="inlineStr">
        <is>
          <t>{'analyst_tools': ['power bi', 'tableau', 'ssis'], 'cloud': ['aws', 'azure', 'databricks'], 'databases': ['sql server'], 'libraries': ['pyspark'], 'programming': ['sql', 't-sql', 'python', 'go']}</t>
        </is>
      </c>
    </row>
    <row r="12683">
      <c r="A12683" t="inlineStr">
        <is>
          <t>Senior Data Scientist</t>
        </is>
      </c>
      <c r="B12683" t="inlineStr">
        <is>
          <t>Senior Data Scientist</t>
        </is>
      </c>
      <c r="C12683" t="inlineStr">
        <is>
          <t>Austria</t>
        </is>
      </c>
      <c r="D12683" t="inlineStr">
        <is>
          <t>via Trabajo.org - Stellenangebote, Arbeit</t>
        </is>
      </c>
      <c r="E12683" t="inlineStr">
        <is>
          <t>Full-time</t>
        </is>
      </c>
      <c r="F12683" t="b">
        <v>0</v>
      </c>
      <c r="G12683" t="inlineStr">
        <is>
          <t>Austria</t>
        </is>
      </c>
      <c r="H12683" s="2" t="n">
        <v>45435.02928240741</v>
      </c>
      <c r="I12683" t="b">
        <v>0</v>
      </c>
      <c r="J12683" t="b">
        <v>0</v>
      </c>
      <c r="K12683" t="inlineStr">
        <is>
          <t>Austria</t>
        </is>
      </c>
      <c r="L12683" t="inlineStr"/>
      <c r="M12683" t="inlineStr"/>
      <c r="N12683" t="inlineStr"/>
      <c r="O12683" t="inlineStr">
        <is>
          <t>Roman Health Pharmacy LLC</t>
        </is>
      </c>
      <c r="P12683" t="inlineStr">
        <is>
          <t>['sql', 'python', 'r']</t>
        </is>
      </c>
      <c r="Q12683" t="inlineStr">
        <is>
          <t>{'programming': ['sql', 'python', 'r']}</t>
        </is>
      </c>
    </row>
    <row r="12684">
      <c r="A12684" t="inlineStr">
        <is>
          <t>Data Engineer</t>
        </is>
      </c>
      <c r="B12684" t="inlineStr">
        <is>
          <t>Junior Rewilding Data Engineer</t>
        </is>
      </c>
      <c r="C12684" t="inlineStr">
        <is>
          <t>Edinburgh, UK</t>
        </is>
      </c>
      <c r="D12684" t="inlineStr">
        <is>
          <t>via ClimateTechList</t>
        </is>
      </c>
      <c r="E12684" t="inlineStr">
        <is>
          <t>Full-time</t>
        </is>
      </c>
      <c r="F12684" t="b">
        <v>0</v>
      </c>
      <c r="G12684" t="inlineStr">
        <is>
          <t>United Kingdom</t>
        </is>
      </c>
      <c r="H12684" s="2" t="n">
        <v>45419.01495370371</v>
      </c>
      <c r="I12684" t="b">
        <v>1</v>
      </c>
      <c r="J12684" t="b">
        <v>0</v>
      </c>
      <c r="K12684" t="inlineStr">
        <is>
          <t>United Kingdom</t>
        </is>
      </c>
      <c r="L12684" t="inlineStr"/>
      <c r="M12684" t="inlineStr"/>
      <c r="N12684" t="inlineStr"/>
      <c r="O12684" t="inlineStr">
        <is>
          <t>CreditNature</t>
        </is>
      </c>
      <c r="P12684" t="inlineStr"/>
      <c r="Q12684" t="inlineStr"/>
    </row>
    <row r="12685">
      <c r="A12685" t="inlineStr">
        <is>
          <t>Data Scientist</t>
        </is>
      </c>
      <c r="B12685" t="inlineStr">
        <is>
          <t>PhD / Jeune Docteur - Data scientist &amp; IA (H/F)</t>
        </is>
      </c>
      <c r="C12685" t="inlineStr">
        <is>
          <t>France</t>
        </is>
      </c>
      <c r="D12685" t="inlineStr">
        <is>
          <t>via Jobrapido.com</t>
        </is>
      </c>
      <c r="E12685" t="inlineStr">
        <is>
          <t>Full-time</t>
        </is>
      </c>
      <c r="F12685" t="b">
        <v>0</v>
      </c>
      <c r="G12685" t="inlineStr">
        <is>
          <t>France</t>
        </is>
      </c>
      <c r="H12685" s="2" t="n">
        <v>45432.01659722222</v>
      </c>
      <c r="I12685" t="b">
        <v>0</v>
      </c>
      <c r="J12685" t="b">
        <v>0</v>
      </c>
      <c r="K12685" t="inlineStr">
        <is>
          <t>France</t>
        </is>
      </c>
      <c r="L12685" t="inlineStr"/>
      <c r="M12685" t="inlineStr"/>
      <c r="N12685" t="inlineStr"/>
      <c r="O12685" t="inlineStr">
        <is>
          <t>Unspecified</t>
        </is>
      </c>
      <c r="P12685" t="inlineStr">
        <is>
          <t>['chef']</t>
        </is>
      </c>
      <c r="Q12685" t="inlineStr">
        <is>
          <t>{'other': ['chef']}</t>
        </is>
      </c>
    </row>
    <row r="12686">
      <c r="A12686" t="inlineStr">
        <is>
          <t>Senior Data Scientist</t>
        </is>
      </c>
      <c r="B12686" t="inlineStr">
        <is>
          <t>Big Data Senior</t>
        </is>
      </c>
      <c r="C12686" t="inlineStr">
        <is>
          <t>Peru</t>
        </is>
      </c>
      <c r="D12686" t="inlineStr">
        <is>
          <t>via BeBee Perú</t>
        </is>
      </c>
      <c r="E12686" t="inlineStr">
        <is>
          <t>Full-time</t>
        </is>
      </c>
      <c r="F12686" t="b">
        <v>0</v>
      </c>
      <c r="G12686" t="inlineStr">
        <is>
          <t>Peru</t>
        </is>
      </c>
      <c r="H12686" s="2" t="n">
        <v>45425.03</v>
      </c>
      <c r="I12686" t="b">
        <v>1</v>
      </c>
      <c r="J12686" t="b">
        <v>0</v>
      </c>
      <c r="K12686" t="inlineStr">
        <is>
          <t>Peru</t>
        </is>
      </c>
      <c r="L12686" t="inlineStr"/>
      <c r="M12686" t="inlineStr"/>
      <c r="N12686" t="inlineStr"/>
      <c r="O12686" t="inlineStr">
        <is>
          <t>BairesDev SA</t>
        </is>
      </c>
      <c r="P12686" t="inlineStr">
        <is>
          <t>['java', 'python', 'aws', 'spark', 'hadoop', 'chef']</t>
        </is>
      </c>
      <c r="Q12686" t="inlineStr">
        <is>
          <t>{'cloud': ['aws'], 'libraries': ['spark', 'hadoop'], 'other': ['chef'], 'programming': ['java', 'python']}</t>
        </is>
      </c>
    </row>
    <row r="12687">
      <c r="A12687" t="inlineStr">
        <is>
          <t>Software Engineer</t>
        </is>
      </c>
      <c r="B12687" t="inlineStr">
        <is>
          <t>Software Engineer</t>
        </is>
      </c>
      <c r="C12687" t="inlineStr">
        <is>
          <t>Anywhere</t>
        </is>
      </c>
      <c r="D12687" t="inlineStr">
        <is>
          <t>via Recruit.net</t>
        </is>
      </c>
      <c r="E12687" t="inlineStr">
        <is>
          <t>Full-time</t>
        </is>
      </c>
      <c r="F12687" t="b">
        <v>1</v>
      </c>
      <c r="G12687" t="inlineStr">
        <is>
          <t>Australia</t>
        </is>
      </c>
      <c r="H12687" s="2" t="n">
        <v>45442.01416666667</v>
      </c>
      <c r="I12687" t="b">
        <v>1</v>
      </c>
      <c r="J12687" t="b">
        <v>0</v>
      </c>
      <c r="K12687" t="inlineStr">
        <is>
          <t>Australia</t>
        </is>
      </c>
      <c r="L12687" t="inlineStr"/>
      <c r="M12687" t="inlineStr"/>
      <c r="N12687" t="inlineStr"/>
      <c r="O12687" t="inlineStr">
        <is>
          <t>KO2 Embedded Recruitment Solutions Ltd</t>
        </is>
      </c>
      <c r="P12687" t="inlineStr">
        <is>
          <t>['javascript', 'python']</t>
        </is>
      </c>
      <c r="Q12687" t="inlineStr">
        <is>
          <t>{'programming': ['javascript', 'python']}</t>
        </is>
      </c>
    </row>
    <row r="12688">
      <c r="A12688" t="inlineStr">
        <is>
          <t>Data Engineer</t>
        </is>
      </c>
      <c r="B12688" t="inlineStr">
        <is>
          <t>Manager, Data Engineering</t>
        </is>
      </c>
      <c r="C12688" t="inlineStr">
        <is>
          <t>New Haven, CT</t>
        </is>
      </c>
      <c r="D12688" t="inlineStr">
        <is>
          <t>via Monster</t>
        </is>
      </c>
      <c r="E12688" t="inlineStr">
        <is>
          <t>Full-time and Part-time</t>
        </is>
      </c>
      <c r="F12688" t="b">
        <v>0</v>
      </c>
      <c r="G12688" t="inlineStr">
        <is>
          <t>New York, United States</t>
        </is>
      </c>
      <c r="H12688" s="2" t="n">
        <v>45432.00427083333</v>
      </c>
      <c r="I12688" t="b">
        <v>0</v>
      </c>
      <c r="J12688" t="b">
        <v>1</v>
      </c>
      <c r="K12688" t="inlineStr">
        <is>
          <t>United States</t>
        </is>
      </c>
      <c r="L12688" t="inlineStr"/>
      <c r="M12688" t="inlineStr"/>
      <c r="N12688" t="inlineStr"/>
      <c r="O12688" t="inlineStr">
        <is>
          <t>Capital One</t>
        </is>
      </c>
      <c r="P12688" t="inlineStr">
        <is>
          <t>['python', 'java', 'scala', 'nosql', 'sql', 'mongo', 'shell', 'dynamodb', 'mysql', 'cassandra', 'redshift', 'snowflake', 'aws', 'azure', 'spark', 'airflow', 'hadoop', 'kafka']</t>
        </is>
      </c>
      <c r="Q12688" t="inlineStr">
        <is>
          <t>{'cloud': ['redshift', 'snowflake', 'aws', 'azure'], 'databases': ['dynamodb', 'mysql', 'cassandra'], 'libraries': ['spark', 'airflow', 'hadoop', 'kafka'], 'programming': ['python', 'java', 'scala', 'nosql', 'sql', 'mongo', 'shell']}</t>
        </is>
      </c>
    </row>
    <row r="12689">
      <c r="A12689" t="inlineStr">
        <is>
          <t>Data Analyst</t>
        </is>
      </c>
      <c r="B12689" t="inlineStr">
        <is>
          <t>Data Analyst - UK</t>
        </is>
      </c>
      <c r="C12689" t="inlineStr">
        <is>
          <t>Glasgow, UK</t>
        </is>
      </c>
      <c r="D12689" t="inlineStr">
        <is>
          <t>via Recruit.net</t>
        </is>
      </c>
      <c r="E12689" t="inlineStr">
        <is>
          <t>Full-time</t>
        </is>
      </c>
      <c r="F12689" t="b">
        <v>0</v>
      </c>
      <c r="G12689" t="inlineStr">
        <is>
          <t>United Kingdom</t>
        </is>
      </c>
      <c r="H12689" s="2" t="n">
        <v>45442.01709490741</v>
      </c>
      <c r="I12689" t="b">
        <v>1</v>
      </c>
      <c r="J12689" t="b">
        <v>0</v>
      </c>
      <c r="K12689" t="inlineStr">
        <is>
          <t>United Kingdom</t>
        </is>
      </c>
      <c r="L12689" t="inlineStr"/>
      <c r="M12689" t="inlineStr"/>
      <c r="N12689" t="inlineStr"/>
      <c r="O12689" t="inlineStr">
        <is>
          <t>OBSS</t>
        </is>
      </c>
      <c r="P12689" t="inlineStr">
        <is>
          <t>['r', 'sql', 'python', 'scala', 'java', 'c++', 'aws', 'power bi']</t>
        </is>
      </c>
      <c r="Q12689" t="inlineStr">
        <is>
          <t>{'analyst_tools': ['power bi'], 'cloud': ['aws'], 'programming': ['r', 'sql', 'python', 'scala', 'java', 'c++']}</t>
        </is>
      </c>
    </row>
    <row r="12690">
      <c r="A12690" t="inlineStr">
        <is>
          <t>Senior Data Scientist</t>
        </is>
      </c>
      <c r="B12690" t="inlineStr">
        <is>
          <t>Senior Data Scientist - Surgical Services</t>
        </is>
      </c>
      <c r="C12690" t="inlineStr">
        <is>
          <t>Charlotte, NC</t>
        </is>
      </c>
      <c r="D12690" t="inlineStr">
        <is>
          <t>via Salary.com</t>
        </is>
      </c>
      <c r="E12690" t="inlineStr">
        <is>
          <t>Full-time</t>
        </is>
      </c>
      <c r="F12690" t="b">
        <v>0</v>
      </c>
      <c r="G12690" t="inlineStr">
        <is>
          <t>Illinois, United States</t>
        </is>
      </c>
      <c r="H12690" s="2" t="n">
        <v>45424.00388888889</v>
      </c>
      <c r="I12690" t="b">
        <v>0</v>
      </c>
      <c r="J12690" t="b">
        <v>0</v>
      </c>
      <c r="K12690" t="inlineStr">
        <is>
          <t>United States</t>
        </is>
      </c>
      <c r="L12690" t="inlineStr"/>
      <c r="M12690" t="inlineStr"/>
      <c r="N12690" t="inlineStr"/>
      <c r="O12690" t="inlineStr">
        <is>
          <t>Candidate Experience site</t>
        </is>
      </c>
      <c r="P12690" t="inlineStr">
        <is>
          <t>['sas', 'sas', 'r']</t>
        </is>
      </c>
      <c r="Q12690" t="inlineStr">
        <is>
          <t>{'analyst_tools': ['sas'], 'programming': ['sas', 'r']}</t>
        </is>
      </c>
    </row>
    <row r="12691">
      <c r="A12691" t="inlineStr">
        <is>
          <t>Senior Data Analyst</t>
        </is>
      </c>
      <c r="B12691" t="inlineStr">
        <is>
          <t>Senior Associate, Wealth Analytics Analyst</t>
        </is>
      </c>
      <c r="C12691" t="inlineStr">
        <is>
          <t>Singapore</t>
        </is>
      </c>
      <c r="D12691" t="inlineStr">
        <is>
          <t>via Jobrapido.com</t>
        </is>
      </c>
      <c r="E12691" t="inlineStr">
        <is>
          <t>Full-time</t>
        </is>
      </c>
      <c r="F12691" t="b">
        <v>0</v>
      </c>
      <c r="G12691" t="inlineStr">
        <is>
          <t>Singapore</t>
        </is>
      </c>
      <c r="H12691" s="2" t="n">
        <v>45415.01991898148</v>
      </c>
      <c r="I12691" t="b">
        <v>0</v>
      </c>
      <c r="J12691" t="b">
        <v>0</v>
      </c>
      <c r="K12691" t="inlineStr">
        <is>
          <t>Singapore</t>
        </is>
      </c>
      <c r="L12691" t="inlineStr"/>
      <c r="M12691" t="inlineStr"/>
      <c r="N12691" t="inlineStr"/>
      <c r="O12691" t="inlineStr">
        <is>
          <t>Confidential</t>
        </is>
      </c>
      <c r="P12691" t="inlineStr">
        <is>
          <t>['sas', 'sas', 'excel', 'powerpoint']</t>
        </is>
      </c>
      <c r="Q12691" t="inlineStr">
        <is>
          <t>{'analyst_tools': ['sas', 'excel', 'powerpoint'], 'programming': ['sas']}</t>
        </is>
      </c>
    </row>
    <row r="12692">
      <c r="A12692" t="inlineStr">
        <is>
          <t>Data Analyst</t>
        </is>
      </c>
      <c r="B12692" t="inlineStr">
        <is>
          <t>Data Analyst</t>
        </is>
      </c>
      <c r="C12692" t="inlineStr">
        <is>
          <t>Amsterdam, Netherlands</t>
        </is>
      </c>
      <c r="D12692" t="inlineStr">
        <is>
          <t>via GrabJobs</t>
        </is>
      </c>
      <c r="E12692" t="inlineStr">
        <is>
          <t>Full-time</t>
        </is>
      </c>
      <c r="F12692" t="b">
        <v>0</v>
      </c>
      <c r="G12692" t="inlineStr">
        <is>
          <t>Netherlands</t>
        </is>
      </c>
      <c r="H12692" s="2" t="n">
        <v>45421.02790509259</v>
      </c>
      <c r="I12692" t="b">
        <v>1</v>
      </c>
      <c r="J12692" t="b">
        <v>0</v>
      </c>
      <c r="K12692" t="inlineStr">
        <is>
          <t>Netherlands</t>
        </is>
      </c>
      <c r="L12692" t="inlineStr"/>
      <c r="M12692" t="inlineStr"/>
      <c r="N12692" t="inlineStr"/>
      <c r="O12692" t="inlineStr">
        <is>
          <t>Plummy Games</t>
        </is>
      </c>
      <c r="P12692" t="inlineStr">
        <is>
          <t>['sql', 'python', 'r']</t>
        </is>
      </c>
      <c r="Q12692" t="inlineStr">
        <is>
          <t>{'programming': ['sql', 'python', 'r']}</t>
        </is>
      </c>
    </row>
    <row r="12693">
      <c r="A12693" t="inlineStr">
        <is>
          <t>Senior Data Engineer</t>
        </is>
      </c>
      <c r="B12693" t="inlineStr">
        <is>
          <t>Senior Engineering Manager - Data Platform - Data Lake</t>
        </is>
      </c>
      <c r="C12693" t="inlineStr">
        <is>
          <t>Bellevue, WA</t>
        </is>
      </c>
      <c r="D12693" t="inlineStr">
        <is>
          <t>via Snowflake Careers</t>
        </is>
      </c>
      <c r="E12693" t="inlineStr">
        <is>
          <t>Full-time</t>
        </is>
      </c>
      <c r="F12693" t="b">
        <v>0</v>
      </c>
      <c r="G12693" t="inlineStr">
        <is>
          <t>Florida, United States</t>
        </is>
      </c>
      <c r="H12693" s="2" t="n">
        <v>45420.00663194444</v>
      </c>
      <c r="I12693" t="b">
        <v>0</v>
      </c>
      <c r="J12693" t="b">
        <v>1</v>
      </c>
      <c r="K12693" t="inlineStr">
        <is>
          <t>United States</t>
        </is>
      </c>
      <c r="L12693" t="inlineStr"/>
      <c r="M12693" t="inlineStr"/>
      <c r="N12693" t="inlineStr"/>
      <c r="O12693" t="inlineStr">
        <is>
          <t>Snowflake</t>
        </is>
      </c>
      <c r="P12693" t="inlineStr">
        <is>
          <t>['java', 'c++', 'snowflake', 'aws', 'azure', 'spark']</t>
        </is>
      </c>
      <c r="Q12693" t="inlineStr">
        <is>
          <t>{'cloud': ['snowflake', 'aws', 'azure'], 'libraries': ['spark'], 'programming': ['java', 'c++']}</t>
        </is>
      </c>
    </row>
    <row r="12694">
      <c r="A12694" t="inlineStr">
        <is>
          <t>Data Engineer</t>
        </is>
      </c>
      <c r="B12694" t="inlineStr">
        <is>
          <t>Data Scientist/Data Engineer</t>
        </is>
      </c>
      <c r="C12694" t="inlineStr">
        <is>
          <t>Lille, France</t>
        </is>
      </c>
      <c r="D12694" t="inlineStr">
        <is>
          <t>via BeBee</t>
        </is>
      </c>
      <c r="E12694" t="inlineStr">
        <is>
          <t>Full-time</t>
        </is>
      </c>
      <c r="F12694" t="b">
        <v>0</v>
      </c>
      <c r="G12694" t="inlineStr">
        <is>
          <t>France</t>
        </is>
      </c>
      <c r="H12694" s="2" t="n">
        <v>45443.02763888889</v>
      </c>
      <c r="I12694" t="b">
        <v>0</v>
      </c>
      <c r="J12694" t="b">
        <v>0</v>
      </c>
      <c r="K12694" t="inlineStr">
        <is>
          <t>France</t>
        </is>
      </c>
      <c r="L12694" t="inlineStr"/>
      <c r="M12694" t="inlineStr"/>
      <c r="N12694" t="inlineStr"/>
      <c r="O12694" t="inlineStr">
        <is>
          <t>Smile Open Source Solutions</t>
        </is>
      </c>
      <c r="P12694" t="inlineStr">
        <is>
          <t>['python', 'ruby', 'ruby', 'javascript', 'postgresql', 'mysql', 'aws', 'gcp', 'scikit-learn', 'pyspark']</t>
        </is>
      </c>
      <c r="Q12694" t="inlineStr">
        <is>
          <t>{'cloud': ['aws', 'gcp'], 'databases': ['postgresql', 'mysql'], 'libraries': ['scikit-learn', 'pyspark'], 'programming': ['python', 'ruby', 'javascript'], 'webframeworks': ['ruby']}</t>
        </is>
      </c>
    </row>
    <row r="12695">
      <c r="A12695" t="inlineStr">
        <is>
          <t>Business Analyst</t>
        </is>
      </c>
      <c r="B12695" t="inlineStr">
        <is>
          <t>Senior BI Analyst</t>
        </is>
      </c>
      <c r="C12695" t="inlineStr">
        <is>
          <t>Timișoara, Romania</t>
        </is>
      </c>
      <c r="D12695" t="inlineStr">
        <is>
          <t>via Lucrezi.ro</t>
        </is>
      </c>
      <c r="E12695" t="inlineStr">
        <is>
          <t>Full-time</t>
        </is>
      </c>
      <c r="F12695" t="b">
        <v>0</v>
      </c>
      <c r="G12695" t="inlineStr">
        <is>
          <t>Romania</t>
        </is>
      </c>
      <c r="H12695" s="2" t="n">
        <v>45432.00827546296</v>
      </c>
      <c r="I12695" t="b">
        <v>1</v>
      </c>
      <c r="J12695" t="b">
        <v>0</v>
      </c>
      <c r="K12695" t="inlineStr">
        <is>
          <t>Romania</t>
        </is>
      </c>
      <c r="L12695" t="inlineStr"/>
      <c r="M12695" t="inlineStr"/>
      <c r="N12695" t="inlineStr"/>
      <c r="O12695" t="inlineStr">
        <is>
          <t>YTM ventures</t>
        </is>
      </c>
      <c r="P12695" t="inlineStr">
        <is>
          <t>['sql', 'mysql', 'postgresql', 'power bi']</t>
        </is>
      </c>
      <c r="Q12695" t="inlineStr">
        <is>
          <t>{'analyst_tools': ['power bi'], 'databases': ['mysql', 'postgresql'], 'programming': ['sql']}</t>
        </is>
      </c>
    </row>
    <row r="12696">
      <c r="A12696" t="inlineStr">
        <is>
          <t>Data Analyst</t>
        </is>
      </c>
      <c r="B12696" t="inlineStr">
        <is>
          <t>Alternant Digital Data Analyst H/F H/F</t>
        </is>
      </c>
      <c r="C12696" t="inlineStr">
        <is>
          <t>Montauban, France</t>
        </is>
      </c>
      <c r="D12696" t="inlineStr">
        <is>
          <t>via BeBee</t>
        </is>
      </c>
      <c r="E12696" t="inlineStr">
        <is>
          <t>Full-time</t>
        </is>
      </c>
      <c r="F12696" t="b">
        <v>0</v>
      </c>
      <c r="G12696" t="inlineStr">
        <is>
          <t>France</t>
        </is>
      </c>
      <c r="H12696" s="2" t="n">
        <v>45434.04501157408</v>
      </c>
      <c r="I12696" t="b">
        <v>0</v>
      </c>
      <c r="J12696" t="b">
        <v>0</v>
      </c>
      <c r="K12696" t="inlineStr">
        <is>
          <t>France</t>
        </is>
      </c>
      <c r="L12696" t="inlineStr"/>
      <c r="M12696" t="inlineStr"/>
      <c r="N12696" t="inlineStr"/>
      <c r="O12696" t="inlineStr">
        <is>
          <t>OpenClassrooms</t>
        </is>
      </c>
      <c r="P12696" t="inlineStr"/>
      <c r="Q12696" t="inlineStr"/>
    </row>
    <row r="12697">
      <c r="A12697" t="inlineStr">
        <is>
          <t>Software Engineer</t>
        </is>
      </c>
      <c r="B12697" t="inlineStr">
        <is>
          <t>Senior Software Engineer - Streams Team</t>
        </is>
      </c>
      <c r="C12697" t="inlineStr">
        <is>
          <t>Niort, France</t>
        </is>
      </c>
      <c r="D12697" t="inlineStr">
        <is>
          <t>via Recruit.net</t>
        </is>
      </c>
      <c r="E12697" t="inlineStr">
        <is>
          <t>Full-time</t>
        </is>
      </c>
      <c r="F12697" t="b">
        <v>0</v>
      </c>
      <c r="G12697" t="inlineStr">
        <is>
          <t>France</t>
        </is>
      </c>
      <c r="H12697" s="2" t="n">
        <v>45430.01818287037</v>
      </c>
      <c r="I12697" t="b">
        <v>0</v>
      </c>
      <c r="J12697" t="b">
        <v>0</v>
      </c>
      <c r="K12697" t="inlineStr">
        <is>
          <t>France</t>
        </is>
      </c>
      <c r="L12697" t="inlineStr"/>
      <c r="M12697" t="inlineStr"/>
      <c r="N12697" t="inlineStr"/>
      <c r="O12697" t="inlineStr">
        <is>
          <t>About Datadog:</t>
        </is>
      </c>
      <c r="P12697" t="inlineStr">
        <is>
          <t>['java', 'golang', 'c++', 'rust', 'kafka']</t>
        </is>
      </c>
      <c r="Q12697" t="inlineStr">
        <is>
          <t>{'libraries': ['kafka'], 'programming': ['java', 'golang', 'c++', 'rust']}</t>
        </is>
      </c>
    </row>
    <row r="12698">
      <c r="A12698" t="inlineStr">
        <is>
          <t>Data Scientist</t>
        </is>
      </c>
      <c r="B12698" t="inlineStr">
        <is>
          <t>Lead Data Scientist - Now Hiring</t>
        </is>
      </c>
      <c r="C12698" t="inlineStr">
        <is>
          <t>Richmond, TX</t>
        </is>
      </c>
      <c r="D12698" t="inlineStr">
        <is>
          <t>via Snagajob</t>
        </is>
      </c>
      <c r="E12698" t="inlineStr">
        <is>
          <t>Full-time and Part-time</t>
        </is>
      </c>
      <c r="F12698" t="b">
        <v>0</v>
      </c>
      <c r="G12698" t="inlineStr">
        <is>
          <t>Sudan</t>
        </is>
      </c>
      <c r="H12698" s="2" t="n">
        <v>45428.02247685185</v>
      </c>
      <c r="I12698" t="b">
        <v>0</v>
      </c>
      <c r="J12698" t="b">
        <v>1</v>
      </c>
      <c r="K12698" t="inlineStr">
        <is>
          <t>Sudan</t>
        </is>
      </c>
      <c r="L12698" t="inlineStr">
        <is>
          <t>hour</t>
        </is>
      </c>
      <c r="M12698" t="inlineStr"/>
      <c r="N12698" t="n">
        <v>33.11499786376953</v>
      </c>
      <c r="O12698" t="inlineStr">
        <is>
          <t>The Friedkin Group</t>
        </is>
      </c>
      <c r="P12698" t="inlineStr">
        <is>
          <t>['python', 'r', 'sql', 'aws', 'azure', 'gcp', 'databricks', 'tensorflow', 'pytorch', 'scikit-learn', 'spark', 'tableau', 'power bi']</t>
        </is>
      </c>
      <c r="Q12698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2699">
      <c r="A12699" t="inlineStr">
        <is>
          <t>Senior Data Engineer</t>
        </is>
      </c>
      <c r="B12699" t="inlineStr">
        <is>
          <t>Senior Data Engineer</t>
        </is>
      </c>
      <c r="C12699" t="inlineStr">
        <is>
          <t>Tartu, Estonia</t>
        </is>
      </c>
      <c r="D12699" t="inlineStr">
        <is>
          <t>via LinkedIn</t>
        </is>
      </c>
      <c r="E12699" t="inlineStr">
        <is>
          <t>Full-time</t>
        </is>
      </c>
      <c r="F12699" t="b">
        <v>0</v>
      </c>
      <c r="G12699" t="inlineStr">
        <is>
          <t>Estonia</t>
        </is>
      </c>
      <c r="H12699" s="2" t="n">
        <v>45440.016875</v>
      </c>
      <c r="I12699" t="b">
        <v>1</v>
      </c>
      <c r="J12699" t="b">
        <v>0</v>
      </c>
      <c r="K12699" t="inlineStr">
        <is>
          <t>Estonia</t>
        </is>
      </c>
      <c r="L12699" t="inlineStr"/>
      <c r="M12699" t="inlineStr"/>
      <c r="N12699" t="inlineStr"/>
      <c r="O12699" t="inlineStr">
        <is>
          <t>Rush Street Interactive</t>
        </is>
      </c>
      <c r="P12699" t="inlineStr">
        <is>
          <t>['python', 'sql', 'snowflake', 'aws', 'gcp', 'azure', 'bigquery', 'redshift', 'airflow', 'sap', 'docker', 'kubernetes']</t>
        </is>
      </c>
      <c r="Q12699" t="inlineStr">
        <is>
          <t>{'analyst_tools': ['sap'], 'cloud': ['snowflake', 'aws', 'gcp', 'azure', 'bigquery', 'redshift'], 'libraries': ['airflow'], 'other': ['docker', 'kubernetes'], 'programming': ['python', 'sql']}</t>
        </is>
      </c>
    </row>
    <row r="12700">
      <c r="A12700" t="inlineStr">
        <is>
          <t>Cloud Engineer</t>
        </is>
      </c>
      <c r="B12700" t="inlineStr">
        <is>
          <t>Investment Platform Engineer</t>
        </is>
      </c>
      <c r="C12700" t="inlineStr">
        <is>
          <t>Winton QLD, Australia</t>
        </is>
      </c>
      <c r="D12700" t="inlineStr">
        <is>
          <t>via Recruit.net</t>
        </is>
      </c>
      <c r="E12700" t="inlineStr">
        <is>
          <t>Internship</t>
        </is>
      </c>
      <c r="F12700" t="b">
        <v>0</v>
      </c>
      <c r="G12700" t="inlineStr">
        <is>
          <t>Australia</t>
        </is>
      </c>
      <c r="H12700" s="2" t="n">
        <v>45442.01422453704</v>
      </c>
      <c r="I12700" t="b">
        <v>0</v>
      </c>
      <c r="J12700" t="b">
        <v>0</v>
      </c>
      <c r="K12700" t="inlineStr">
        <is>
          <t>Australia</t>
        </is>
      </c>
      <c r="L12700" t="inlineStr"/>
      <c r="M12700" t="inlineStr"/>
      <c r="N12700" t="inlineStr"/>
      <c r="O12700" t="inlineStr">
        <is>
          <t>Winton Group</t>
        </is>
      </c>
      <c r="P12700" t="inlineStr">
        <is>
          <t>['python', 'pandas', 'kafka']</t>
        </is>
      </c>
      <c r="Q12700" t="inlineStr">
        <is>
          <t>{'libraries': ['pandas', 'kafka'], 'programming': ['python']}</t>
        </is>
      </c>
    </row>
    <row r="12701">
      <c r="A12701" t="inlineStr">
        <is>
          <t>Data Analyst</t>
        </is>
      </c>
      <c r="B12701" t="inlineStr">
        <is>
          <t>Research data analyst</t>
        </is>
      </c>
      <c r="C12701" t="inlineStr">
        <is>
          <t>Culver City, CA</t>
        </is>
      </c>
      <c r="D12701" t="inlineStr">
        <is>
          <t>via Talent.com</t>
        </is>
      </c>
      <c r="E12701" t="inlineStr">
        <is>
          <t>Full-time</t>
        </is>
      </c>
      <c r="F12701" t="b">
        <v>0</v>
      </c>
      <c r="G12701" t="inlineStr">
        <is>
          <t>California, United States</t>
        </is>
      </c>
      <c r="H12701" s="2" t="n">
        <v>45414.00113425926</v>
      </c>
      <c r="I12701" t="b">
        <v>1</v>
      </c>
      <c r="J12701" t="b">
        <v>0</v>
      </c>
      <c r="K12701" t="inlineStr">
        <is>
          <t>United States</t>
        </is>
      </c>
      <c r="L12701" t="inlineStr">
        <is>
          <t>hour</t>
        </is>
      </c>
      <c r="M12701" t="inlineStr"/>
      <c r="N12701" t="n">
        <v>46.69499969482422</v>
      </c>
      <c r="O12701" t="inlineStr">
        <is>
          <t>InsideHigherEd</t>
        </is>
      </c>
      <c r="P12701" t="inlineStr">
        <is>
          <t>['sheets']</t>
        </is>
      </c>
      <c r="Q12701" t="inlineStr">
        <is>
          <t>{'analyst_tools': ['sheets']}</t>
        </is>
      </c>
    </row>
    <row r="12702">
      <c r="A12702" t="inlineStr">
        <is>
          <t>Data Scientist</t>
        </is>
      </c>
      <c r="B12702" t="inlineStr">
        <is>
          <t>Data Scientist Associate I</t>
        </is>
      </c>
      <c r="C12702" t="inlineStr">
        <is>
          <t>Lima, Peru</t>
        </is>
      </c>
      <c r="D12702" t="inlineStr">
        <is>
          <t>via BeBee Perú</t>
        </is>
      </c>
      <c r="E12702" t="inlineStr">
        <is>
          <t>Full-time</t>
        </is>
      </c>
      <c r="F12702" t="b">
        <v>0</v>
      </c>
      <c r="G12702" t="inlineStr">
        <is>
          <t>Peru</t>
        </is>
      </c>
      <c r="H12702" s="2" t="n">
        <v>45437.01521990741</v>
      </c>
      <c r="I12702" t="b">
        <v>0</v>
      </c>
      <c r="J12702" t="b">
        <v>0</v>
      </c>
      <c r="K12702" t="inlineStr">
        <is>
          <t>Peru</t>
        </is>
      </c>
      <c r="L12702" t="inlineStr"/>
      <c r="M12702" t="inlineStr"/>
      <c r="N12702" t="inlineStr"/>
      <c r="O12702" t="inlineStr">
        <is>
          <t>BBVA</t>
        </is>
      </c>
      <c r="P12702" t="inlineStr">
        <is>
          <t>['sql', 'r', 'oracle', 'microstrategy']</t>
        </is>
      </c>
      <c r="Q12702" t="inlineStr">
        <is>
          <t>{'analyst_tools': ['microstrategy'], 'cloud': ['oracle'], 'programming': ['sql', 'r']}</t>
        </is>
      </c>
    </row>
    <row r="12703">
      <c r="A12703" t="inlineStr">
        <is>
          <t>Data Engineer</t>
        </is>
      </c>
      <c r="B12703" t="inlineStr">
        <is>
          <t>APS 6 - Data Engineer</t>
        </is>
      </c>
      <c r="C12703" t="inlineStr">
        <is>
          <t>New South Wales, Australia</t>
        </is>
      </c>
      <c r="D12703" t="inlineStr">
        <is>
          <t>via Recruit.net</t>
        </is>
      </c>
      <c r="E12703" t="inlineStr">
        <is>
          <t>Full-time</t>
        </is>
      </c>
      <c r="F12703" t="b">
        <v>0</v>
      </c>
      <c r="G12703" t="inlineStr">
        <is>
          <t>Australia</t>
        </is>
      </c>
      <c r="H12703" s="2" t="n">
        <v>45414.01574074074</v>
      </c>
      <c r="I12703" t="b">
        <v>1</v>
      </c>
      <c r="J12703" t="b">
        <v>0</v>
      </c>
      <c r="K12703" t="inlineStr">
        <is>
          <t>Australia</t>
        </is>
      </c>
      <c r="L12703" t="inlineStr"/>
      <c r="M12703" t="inlineStr"/>
      <c r="N12703" t="inlineStr"/>
      <c r="O12703" t="inlineStr">
        <is>
          <t>careerone</t>
        </is>
      </c>
      <c r="P12703" t="inlineStr">
        <is>
          <t>['sql', 'sql server', 'azure', 'ssis', 'cognos', 'power bi', 'flow', 'git']</t>
        </is>
      </c>
      <c r="Q12703" t="inlineStr">
        <is>
          <t>{'analyst_tools': ['ssis', 'cognos', 'power bi'], 'cloud': ['azure'], 'databases': ['sql server'], 'other': ['flow', 'git'], 'programming': ['sql']}</t>
        </is>
      </c>
    </row>
    <row r="12704">
      <c r="A12704" t="inlineStr">
        <is>
          <t>Business Analyst</t>
        </is>
      </c>
      <c r="B12704" t="inlineStr">
        <is>
          <t>Data Migration Business Analyst</t>
        </is>
      </c>
      <c r="C12704" t="inlineStr">
        <is>
          <t>Newcastle upon Tyne, UK</t>
        </is>
      </c>
      <c r="D12704" t="inlineStr">
        <is>
          <t>via Recruit.net</t>
        </is>
      </c>
      <c r="E12704" t="inlineStr">
        <is>
          <t>Full-time</t>
        </is>
      </c>
      <c r="F12704" t="b">
        <v>0</v>
      </c>
      <c r="G12704" t="inlineStr">
        <is>
          <t>United Kingdom</t>
        </is>
      </c>
      <c r="H12704" s="2" t="n">
        <v>45442.01724537037</v>
      </c>
      <c r="I12704" t="b">
        <v>0</v>
      </c>
      <c r="J12704" t="b">
        <v>0</v>
      </c>
      <c r="K12704" t="inlineStr">
        <is>
          <t>United Kingdom</t>
        </is>
      </c>
      <c r="L12704" t="inlineStr"/>
      <c r="M12704" t="inlineStr"/>
      <c r="N12704" t="inlineStr"/>
      <c r="O12704" t="inlineStr">
        <is>
          <t>DXC Technology</t>
        </is>
      </c>
      <c r="P12704" t="inlineStr">
        <is>
          <t>['sql', 'flow']</t>
        </is>
      </c>
      <c r="Q12704" t="inlineStr">
        <is>
          <t>{'other': ['flow'], 'programming': ['sql']}</t>
        </is>
      </c>
    </row>
    <row r="12705">
      <c r="A12705" t="inlineStr">
        <is>
          <t>Data Analyst</t>
        </is>
      </c>
      <c r="B12705" t="inlineStr">
        <is>
          <t>Data Analyst</t>
        </is>
      </c>
      <c r="C12705" t="inlineStr">
        <is>
          <t>Carmel-By-The-Sea, CA</t>
        </is>
      </c>
      <c r="D12705" t="inlineStr">
        <is>
          <t>via WhatJobs United States | Jobs, Recruitment, News And Career Advice Hub</t>
        </is>
      </c>
      <c r="E12705" t="inlineStr">
        <is>
          <t>Full-time</t>
        </is>
      </c>
      <c r="F12705" t="b">
        <v>0</v>
      </c>
      <c r="G12705" t="inlineStr">
        <is>
          <t>California, United States</t>
        </is>
      </c>
      <c r="H12705" s="2" t="n">
        <v>45443.00040509259</v>
      </c>
      <c r="I12705" t="b">
        <v>0</v>
      </c>
      <c r="J12705" t="b">
        <v>0</v>
      </c>
      <c r="K12705" t="inlineStr">
        <is>
          <t>United States</t>
        </is>
      </c>
      <c r="L12705" t="inlineStr"/>
      <c r="M12705" t="inlineStr"/>
      <c r="N12705" t="inlineStr"/>
      <c r="O12705" t="inlineStr">
        <is>
          <t>Merchants Bancorp</t>
        </is>
      </c>
      <c r="P12705" t="inlineStr">
        <is>
          <t>['sql', 'python', 'java', 'power bi', 'excel']</t>
        </is>
      </c>
      <c r="Q12705" t="inlineStr">
        <is>
          <t>{'analyst_tools': ['power bi', 'excel'], 'programming': ['sql', 'python', 'java']}</t>
        </is>
      </c>
    </row>
    <row r="12706">
      <c r="A12706" t="inlineStr">
        <is>
          <t>Data Analyst</t>
        </is>
      </c>
      <c r="B12706" t="inlineStr">
        <is>
          <t>Middle Data Analyst</t>
        </is>
      </c>
      <c r="C12706" t="inlineStr">
        <is>
          <t>Mexico</t>
        </is>
      </c>
      <c r="D12706" t="inlineStr">
        <is>
          <t>via Recruit.net</t>
        </is>
      </c>
      <c r="E12706" t="inlineStr">
        <is>
          <t>Full-time</t>
        </is>
      </c>
      <c r="F12706" t="b">
        <v>0</v>
      </c>
      <c r="G12706" t="inlineStr">
        <is>
          <t>Mexico</t>
        </is>
      </c>
      <c r="H12706" s="2" t="n">
        <v>45433.00958333333</v>
      </c>
      <c r="I12706" t="b">
        <v>1</v>
      </c>
      <c r="J12706" t="b">
        <v>0</v>
      </c>
      <c r="K12706" t="inlineStr">
        <is>
          <t>Mexico</t>
        </is>
      </c>
      <c r="L12706" t="inlineStr"/>
      <c r="M12706" t="inlineStr"/>
      <c r="N12706" t="inlineStr"/>
      <c r="O12706" t="inlineStr">
        <is>
          <t>Nexu</t>
        </is>
      </c>
      <c r="P12706" t="inlineStr">
        <is>
          <t>['r', 'python', 'sql']</t>
        </is>
      </c>
      <c r="Q12706" t="inlineStr">
        <is>
          <t>{'programming': ['r', 'python', 'sql']}</t>
        </is>
      </c>
    </row>
    <row r="12707">
      <c r="A12707" t="inlineStr">
        <is>
          <t>Data Scientist</t>
        </is>
      </c>
      <c r="B12707" t="inlineStr">
        <is>
          <t>Data Scientist</t>
        </is>
      </c>
      <c r="C12707" t="inlineStr">
        <is>
          <t>Anywhere</t>
        </is>
      </c>
      <c r="D12707" t="inlineStr">
        <is>
          <t>via LinkedIn</t>
        </is>
      </c>
      <c r="E12707" t="inlineStr">
        <is>
          <t>Full-time</t>
        </is>
      </c>
      <c r="F12707" t="b">
        <v>1</v>
      </c>
      <c r="G12707" t="inlineStr">
        <is>
          <t>Illinois, United States</t>
        </is>
      </c>
      <c r="H12707" s="2" t="n">
        <v>45428.00341435185</v>
      </c>
      <c r="I12707" t="b">
        <v>0</v>
      </c>
      <c r="J12707" t="b">
        <v>0</v>
      </c>
      <c r="K12707" t="inlineStr">
        <is>
          <t>United States</t>
        </is>
      </c>
      <c r="L12707" t="inlineStr"/>
      <c r="M12707" t="inlineStr"/>
      <c r="N12707" t="inlineStr"/>
      <c r="O12707" t="inlineStr">
        <is>
          <t>CastMetrics</t>
        </is>
      </c>
      <c r="P12707" t="inlineStr">
        <is>
          <t>['python', 'r', 'tableau', 'power bi']</t>
        </is>
      </c>
      <c r="Q12707" t="inlineStr">
        <is>
          <t>{'analyst_tools': ['tableau', 'power bi'], 'programming': ['python', 'r']}</t>
        </is>
      </c>
    </row>
    <row r="12708">
      <c r="A12708" t="inlineStr">
        <is>
          <t>Software Engineer</t>
        </is>
      </c>
      <c r="B12708" t="inlineStr">
        <is>
          <t>Senior Solutions Engineer (Spanish Speaking)</t>
        </is>
      </c>
      <c r="C12708" t="inlineStr">
        <is>
          <t>Barcelona, Spain</t>
        </is>
      </c>
      <c r="D12708" t="inlineStr">
        <is>
          <t>via Sercanto</t>
        </is>
      </c>
      <c r="E12708" t="inlineStr">
        <is>
          <t>Full-time</t>
        </is>
      </c>
      <c r="F12708" t="b">
        <v>0</v>
      </c>
      <c r="G12708" t="inlineStr">
        <is>
          <t>Spain</t>
        </is>
      </c>
      <c r="H12708" s="2" t="n">
        <v>45415.01681712963</v>
      </c>
      <c r="I12708" t="b">
        <v>1</v>
      </c>
      <c r="J12708" t="b">
        <v>0</v>
      </c>
      <c r="K12708" t="inlineStr">
        <is>
          <t>Spain</t>
        </is>
      </c>
      <c r="L12708" t="inlineStr"/>
      <c r="M12708" t="inlineStr"/>
      <c r="N12708" t="inlineStr"/>
      <c r="O12708" t="inlineStr">
        <is>
          <t>Bcg</t>
        </is>
      </c>
      <c r="P12708" t="inlineStr">
        <is>
          <t>['sql', 'aws']</t>
        </is>
      </c>
      <c r="Q12708" t="inlineStr">
        <is>
          <t>{'cloud': ['aws'], 'programming': ['sql']}</t>
        </is>
      </c>
    </row>
    <row r="12709">
      <c r="A12709" t="inlineStr">
        <is>
          <t>Data Scientist</t>
        </is>
      </c>
      <c r="B12709" t="inlineStr">
        <is>
          <t>Data Scientist</t>
        </is>
      </c>
      <c r="C12709" t="inlineStr">
        <is>
          <t>Philippines</t>
        </is>
      </c>
      <c r="D12709" t="inlineStr">
        <is>
          <t>via Jobrapido.com</t>
        </is>
      </c>
      <c r="E12709" t="inlineStr">
        <is>
          <t>Full-time</t>
        </is>
      </c>
      <c r="F12709" t="b">
        <v>0</v>
      </c>
      <c r="G12709" t="inlineStr">
        <is>
          <t>Philippines</t>
        </is>
      </c>
      <c r="H12709" s="2" t="n">
        <v>45431.00842592592</v>
      </c>
      <c r="I12709" t="b">
        <v>0</v>
      </c>
      <c r="J12709" t="b">
        <v>0</v>
      </c>
      <c r="K12709" t="inlineStr">
        <is>
          <t>Philippines</t>
        </is>
      </c>
      <c r="L12709" t="inlineStr"/>
      <c r="M12709" t="inlineStr"/>
      <c r="N12709" t="inlineStr"/>
      <c r="O12709" t="inlineStr">
        <is>
          <t>Unspecified</t>
        </is>
      </c>
      <c r="P12709" t="inlineStr"/>
      <c r="Q12709" t="inlineStr"/>
    </row>
    <row r="12710">
      <c r="A12710" t="inlineStr">
        <is>
          <t>Data Scientist</t>
        </is>
      </c>
      <c r="B12710" t="inlineStr">
        <is>
          <t>Internship, Data Scientist, Battery (Winter/Spring 2024)</t>
        </is>
      </c>
      <c r="C12710" t="inlineStr">
        <is>
          <t>Palo Alto, CA</t>
        </is>
      </c>
      <c r="D12710" t="inlineStr">
        <is>
          <t>via ClimateTechList</t>
        </is>
      </c>
      <c r="E12710" t="inlineStr">
        <is>
          <t>Internship</t>
        </is>
      </c>
      <c r="F12710" t="b">
        <v>0</v>
      </c>
      <c r="G12710" t="inlineStr">
        <is>
          <t>California, United States</t>
        </is>
      </c>
      <c r="H12710" s="2" t="n">
        <v>45434.00315972222</v>
      </c>
      <c r="I12710" t="b">
        <v>0</v>
      </c>
      <c r="J12710" t="b">
        <v>0</v>
      </c>
      <c r="K12710" t="inlineStr">
        <is>
          <t>United States</t>
        </is>
      </c>
      <c r="L12710" t="inlineStr"/>
      <c r="M12710" t="inlineStr"/>
      <c r="N12710" t="inlineStr"/>
      <c r="O12710" t="inlineStr">
        <is>
          <t>Tesla</t>
        </is>
      </c>
      <c r="P12710" t="inlineStr">
        <is>
          <t>['spring']</t>
        </is>
      </c>
      <c r="Q12710" t="inlineStr">
        <is>
          <t>{'libraries': ['spring']}</t>
        </is>
      </c>
    </row>
    <row r="12711">
      <c r="A12711" t="inlineStr">
        <is>
          <t>Data Analyst</t>
        </is>
      </c>
      <c r="B12711" t="inlineStr">
        <is>
          <t>Data Analyst H/F</t>
        </is>
      </c>
      <c r="C12711" t="inlineStr">
        <is>
          <t>Seine-et-Marne, France</t>
        </is>
      </c>
      <c r="D12711" t="inlineStr">
        <is>
          <t>via Jobrapido.com</t>
        </is>
      </c>
      <c r="E12711" t="inlineStr">
        <is>
          <t>Full-time</t>
        </is>
      </c>
      <c r="F12711" t="b">
        <v>0</v>
      </c>
      <c r="G12711" t="inlineStr">
        <is>
          <t>France</t>
        </is>
      </c>
      <c r="H12711" s="2" t="n">
        <v>45416.01953703703</v>
      </c>
      <c r="I12711" t="b">
        <v>0</v>
      </c>
      <c r="J12711" t="b">
        <v>0</v>
      </c>
      <c r="K12711" t="inlineStr">
        <is>
          <t>France</t>
        </is>
      </c>
      <c r="L12711" t="inlineStr"/>
      <c r="M12711" t="inlineStr"/>
      <c r="N12711" t="inlineStr"/>
      <c r="O12711" t="inlineStr">
        <is>
          <t>Unspecified</t>
        </is>
      </c>
      <c r="P12711" t="inlineStr">
        <is>
          <t>['sql', 'sql server', 'power bi']</t>
        </is>
      </c>
      <c r="Q12711" t="inlineStr">
        <is>
          <t>{'analyst_tools': ['power bi'], 'databases': ['sql server'], 'programming': ['sql']}</t>
        </is>
      </c>
    </row>
    <row r="12712">
      <c r="A12712" t="inlineStr">
        <is>
          <t>Business Analyst</t>
        </is>
      </c>
      <c r="B12712" t="inlineStr">
        <is>
          <t>BI Analyst (H/F) - Cdi</t>
        </is>
      </c>
      <c r="C12712" t="inlineStr">
        <is>
          <t>Courbevoie, France</t>
        </is>
      </c>
      <c r="D12712" t="inlineStr">
        <is>
          <t>via Sercanto</t>
        </is>
      </c>
      <c r="E12712" t="inlineStr">
        <is>
          <t>Full-time</t>
        </is>
      </c>
      <c r="F12712" t="b">
        <v>0</v>
      </c>
      <c r="G12712" t="inlineStr">
        <is>
          <t>France</t>
        </is>
      </c>
      <c r="H12712" s="2" t="n">
        <v>45428.01663194445</v>
      </c>
      <c r="I12712" t="b">
        <v>0</v>
      </c>
      <c r="J12712" t="b">
        <v>0</v>
      </c>
      <c r="K12712" t="inlineStr">
        <is>
          <t>France</t>
        </is>
      </c>
      <c r="L12712" t="inlineStr"/>
      <c r="M12712" t="inlineStr"/>
      <c r="N12712" t="inlineStr"/>
      <c r="O12712" t="inlineStr">
        <is>
          <t>Wivetix</t>
        </is>
      </c>
      <c r="P12712" t="inlineStr">
        <is>
          <t>['sql', 'azure', 'vue', 'power bi']</t>
        </is>
      </c>
      <c r="Q12712" t="inlineStr">
        <is>
          <t>{'analyst_tools': ['power bi'], 'cloud': ['azure'], 'programming': ['sql'], 'webframeworks': ['vue']}</t>
        </is>
      </c>
    </row>
    <row r="12713">
      <c r="A12713" t="inlineStr">
        <is>
          <t>Data Engineer</t>
        </is>
      </c>
      <c r="B12713" t="inlineStr">
        <is>
          <t>Senior Payment Device Engineer</t>
        </is>
      </c>
      <c r="C12713" t="inlineStr">
        <is>
          <t>Colombia</t>
        </is>
      </c>
      <c r="D12713" t="inlineStr">
        <is>
          <t>via BeBee</t>
        </is>
      </c>
      <c r="E12713" t="inlineStr">
        <is>
          <t>Full-time</t>
        </is>
      </c>
      <c r="F12713" t="b">
        <v>0</v>
      </c>
      <c r="G12713" t="inlineStr">
        <is>
          <t>Colombia</t>
        </is>
      </c>
      <c r="H12713" s="2" t="n">
        <v>45443.02091435185</v>
      </c>
      <c r="I12713" t="b">
        <v>0</v>
      </c>
      <c r="J12713" t="b">
        <v>0</v>
      </c>
      <c r="K12713" t="inlineStr">
        <is>
          <t>Colombia</t>
        </is>
      </c>
      <c r="L12713" t="inlineStr"/>
      <c r="M12713" t="inlineStr"/>
      <c r="N12713" t="inlineStr"/>
      <c r="O12713" t="inlineStr">
        <is>
          <t>Blankfactor</t>
        </is>
      </c>
      <c r="P12713" t="inlineStr">
        <is>
          <t>['java', 'python', 'terminal']</t>
        </is>
      </c>
      <c r="Q12713" t="inlineStr">
        <is>
          <t>{'other': ['terminal'], 'programming': ['java', 'python']}</t>
        </is>
      </c>
    </row>
    <row r="12714">
      <c r="A12714" t="inlineStr">
        <is>
          <t>Data Scientist</t>
        </is>
      </c>
      <c r="B12714" t="inlineStr">
        <is>
          <t>Projektkoordinator (M/w/d) Data Scientist</t>
        </is>
      </c>
      <c r="C12714" t="inlineStr">
        <is>
          <t>Weissach, Germany</t>
        </is>
      </c>
      <c r="D12714" t="inlineStr">
        <is>
          <t>via BeBee</t>
        </is>
      </c>
      <c r="E12714" t="inlineStr">
        <is>
          <t>Full-time</t>
        </is>
      </c>
      <c r="F12714" t="b">
        <v>0</v>
      </c>
      <c r="G12714" t="inlineStr">
        <is>
          <t>Germany</t>
        </is>
      </c>
      <c r="H12714" s="2" t="n">
        <v>45425.02799768518</v>
      </c>
      <c r="I12714" t="b">
        <v>0</v>
      </c>
      <c r="J12714" t="b">
        <v>0</v>
      </c>
      <c r="K12714" t="inlineStr">
        <is>
          <t>Germany</t>
        </is>
      </c>
      <c r="L12714" t="inlineStr"/>
      <c r="M12714" t="inlineStr"/>
      <c r="N12714" t="inlineStr"/>
      <c r="O12714" t="inlineStr">
        <is>
          <t>Dr. Ing. h.c. F. Porsche AG</t>
        </is>
      </c>
      <c r="P12714" t="inlineStr"/>
      <c r="Q12714" t="inlineStr"/>
    </row>
    <row r="12715">
      <c r="A12715" t="inlineStr">
        <is>
          <t>Data Engineer</t>
        </is>
      </c>
      <c r="B12715" t="inlineStr">
        <is>
          <t>Big Data Support Engineer</t>
        </is>
      </c>
      <c r="C12715" t="inlineStr">
        <is>
          <t>Guadalajara, Jalisco, Mexico</t>
        </is>
      </c>
      <c r="D12715" t="inlineStr">
        <is>
          <t>via BeBee México</t>
        </is>
      </c>
      <c r="E12715" t="inlineStr">
        <is>
          <t>Full-time</t>
        </is>
      </c>
      <c r="F12715" t="b">
        <v>0</v>
      </c>
      <c r="G12715" t="inlineStr">
        <is>
          <t>Mexico</t>
        </is>
      </c>
      <c r="H12715" s="2" t="n">
        <v>45424.01068287037</v>
      </c>
      <c r="I12715" t="b">
        <v>1</v>
      </c>
      <c r="J12715" t="b">
        <v>0</v>
      </c>
      <c r="K12715" t="inlineStr">
        <is>
          <t>Mexico</t>
        </is>
      </c>
      <c r="L12715" t="inlineStr"/>
      <c r="M12715" t="inlineStr"/>
      <c r="N12715" t="inlineStr"/>
      <c r="O12715" t="inlineStr">
        <is>
          <t>EPAM Systems</t>
        </is>
      </c>
      <c r="P12715" t="inlineStr">
        <is>
          <t>['nosql', 'java', 'python', 'hadoop']</t>
        </is>
      </c>
      <c r="Q12715" t="inlineStr">
        <is>
          <t>{'libraries': ['hadoop'], 'programming': ['nosql', 'java', 'python']}</t>
        </is>
      </c>
    </row>
    <row r="12716">
      <c r="A12716" t="inlineStr">
        <is>
          <t>Software Engineer</t>
        </is>
      </c>
      <c r="B12716" t="inlineStr">
        <is>
          <t>Lead Software Engineer</t>
        </is>
      </c>
      <c r="C12716" t="inlineStr">
        <is>
          <t>Auckland, New Zealand</t>
        </is>
      </c>
      <c r="D12716" t="inlineStr">
        <is>
          <t>via Recruit.net</t>
        </is>
      </c>
      <c r="E12716" t="inlineStr">
        <is>
          <t>Full-time</t>
        </is>
      </c>
      <c r="F12716" t="b">
        <v>0</v>
      </c>
      <c r="G12716" t="inlineStr">
        <is>
          <t>New Zealand</t>
        </is>
      </c>
      <c r="H12716" s="2" t="n">
        <v>45413.01398148148</v>
      </c>
      <c r="I12716" t="b">
        <v>1</v>
      </c>
      <c r="J12716" t="b">
        <v>0</v>
      </c>
      <c r="K12716" t="inlineStr">
        <is>
          <t>New Zealand</t>
        </is>
      </c>
      <c r="L12716" t="inlineStr"/>
      <c r="M12716" t="inlineStr"/>
      <c r="N12716" t="inlineStr"/>
      <c r="O12716" t="inlineStr">
        <is>
          <t>MCS Group</t>
        </is>
      </c>
      <c r="P12716" t="inlineStr"/>
      <c r="Q12716" t="inlineStr"/>
    </row>
    <row r="12717">
      <c r="A12717" t="inlineStr">
        <is>
          <t>Senior Data Scientist</t>
        </is>
      </c>
      <c r="B12717" t="inlineStr">
        <is>
          <t>Senior Data Scientist - NLP</t>
        </is>
      </c>
      <c r="C12717" t="inlineStr">
        <is>
          <t>Bristol, UK</t>
        </is>
      </c>
      <c r="D12717" t="inlineStr">
        <is>
          <t>via Recruit.net</t>
        </is>
      </c>
      <c r="E12717" t="inlineStr">
        <is>
          <t>Full-time</t>
        </is>
      </c>
      <c r="F12717" t="b">
        <v>0</v>
      </c>
      <c r="G12717" t="inlineStr">
        <is>
          <t>United Kingdom</t>
        </is>
      </c>
      <c r="H12717" s="2" t="n">
        <v>45416.01181712963</v>
      </c>
      <c r="I12717" t="b">
        <v>0</v>
      </c>
      <c r="J12717" t="b">
        <v>0</v>
      </c>
      <c r="K12717" t="inlineStr">
        <is>
          <t>United Kingdom</t>
        </is>
      </c>
      <c r="L12717" t="inlineStr"/>
      <c r="M12717" t="inlineStr"/>
      <c r="N12717" t="inlineStr"/>
      <c r="O12717" t="inlineStr">
        <is>
          <t>Peaple Talent</t>
        </is>
      </c>
      <c r="P12717" t="inlineStr">
        <is>
          <t>['python']</t>
        </is>
      </c>
      <c r="Q12717" t="inlineStr">
        <is>
          <t>{'programming': ['python']}</t>
        </is>
      </c>
    </row>
    <row r="12718">
      <c r="A12718" t="inlineStr">
        <is>
          <t>Data Scientist</t>
        </is>
      </c>
      <c r="B12718" t="inlineStr">
        <is>
          <t>Analytics Engineer</t>
        </is>
      </c>
      <c r="C12718" t="inlineStr">
        <is>
          <t>Pune, Maharashtra, India</t>
        </is>
      </c>
      <c r="D12718" t="inlineStr">
        <is>
          <t>via Vanderlande Careers</t>
        </is>
      </c>
      <c r="E12718" t="inlineStr">
        <is>
          <t>Full-time</t>
        </is>
      </c>
      <c r="F12718" t="b">
        <v>0</v>
      </c>
      <c r="G12718" t="inlineStr">
        <is>
          <t>India</t>
        </is>
      </c>
      <c r="H12718" s="2" t="n">
        <v>45422.01064814815</v>
      </c>
      <c r="I12718" t="b">
        <v>0</v>
      </c>
      <c r="J12718" t="b">
        <v>0</v>
      </c>
      <c r="K12718" t="inlineStr">
        <is>
          <t>India</t>
        </is>
      </c>
      <c r="L12718" t="inlineStr"/>
      <c r="M12718" t="inlineStr"/>
      <c r="N12718" t="inlineStr"/>
      <c r="O12718" t="inlineStr">
        <is>
          <t>Vanderlande Careers</t>
        </is>
      </c>
      <c r="P12718" t="inlineStr">
        <is>
          <t>['python', 'sql', 'swift', 'r', 'azure', 'databricks', 'pyspark', 'qlik', 'power bi']</t>
        </is>
      </c>
      <c r="Q12718" t="inlineStr">
        <is>
          <t>{'analyst_tools': ['qlik', 'power bi'], 'cloud': ['azure', 'databricks'], 'libraries': ['pyspark'], 'programming': ['python', 'sql', 'swift', 'r']}</t>
        </is>
      </c>
    </row>
    <row r="12719">
      <c r="A12719" t="inlineStr">
        <is>
          <t>Data Engineer</t>
        </is>
      </c>
      <c r="B12719" t="inlineStr">
        <is>
          <t>Data Engineer 3</t>
        </is>
      </c>
      <c r="C12719" t="inlineStr">
        <is>
          <t>Chicago, IL</t>
        </is>
      </c>
      <c r="D12719" t="inlineStr">
        <is>
          <t>via LinkedIn</t>
        </is>
      </c>
      <c r="E12719" t="inlineStr">
        <is>
          <t>Full-time</t>
        </is>
      </c>
      <c r="F12719" t="b">
        <v>0</v>
      </c>
      <c r="G12719" t="inlineStr">
        <is>
          <t>Illinois, United States</t>
        </is>
      </c>
      <c r="H12719" s="2" t="n">
        <v>45420.00577546296</v>
      </c>
      <c r="I12719" t="b">
        <v>0</v>
      </c>
      <c r="J12719" t="b">
        <v>1</v>
      </c>
      <c r="K12719" t="inlineStr">
        <is>
          <t>United States</t>
        </is>
      </c>
      <c r="L12719" t="inlineStr"/>
      <c r="M12719" t="inlineStr"/>
      <c r="N12719" t="inlineStr"/>
      <c r="O12719" t="inlineStr">
        <is>
          <t>Aditi Consulting</t>
        </is>
      </c>
      <c r="P12719" t="inlineStr">
        <is>
          <t>['sql', 'visual basic', 'oracle']</t>
        </is>
      </c>
      <c r="Q12719" t="inlineStr">
        <is>
          <t>{'cloud': ['oracle'], 'programming': ['sql', 'visual basic']}</t>
        </is>
      </c>
    </row>
    <row r="12720">
      <c r="A12720" t="inlineStr">
        <is>
          <t>Data Engineer</t>
        </is>
      </c>
      <c r="B12720" t="inlineStr">
        <is>
          <t>Data Engineer</t>
        </is>
      </c>
      <c r="C12720" t="inlineStr">
        <is>
          <t>Île-de-France, France</t>
        </is>
      </c>
      <c r="D12720" t="inlineStr">
        <is>
          <t>via Recruit.net</t>
        </is>
      </c>
      <c r="E12720" t="inlineStr">
        <is>
          <t>Full-time</t>
        </is>
      </c>
      <c r="F12720" t="b">
        <v>0</v>
      </c>
      <c r="G12720" t="inlineStr">
        <is>
          <t>France</t>
        </is>
      </c>
      <c r="H12720" s="2" t="n">
        <v>45413.0159375</v>
      </c>
      <c r="I12720" t="b">
        <v>0</v>
      </c>
      <c r="J12720" t="b">
        <v>0</v>
      </c>
      <c r="K12720" t="inlineStr">
        <is>
          <t>France</t>
        </is>
      </c>
      <c r="L12720" t="inlineStr"/>
      <c r="M12720" t="inlineStr"/>
      <c r="N12720" t="inlineStr"/>
      <c r="O12720" t="inlineStr">
        <is>
          <t>eXalt Value</t>
        </is>
      </c>
      <c r="P12720" t="inlineStr">
        <is>
          <t>['python', 'scala', 'aws', 'gcp', 'azure', 'spark', 'hadoop', 'kafka']</t>
        </is>
      </c>
      <c r="Q12720" t="inlineStr">
        <is>
          <t>{'cloud': ['aws', 'gcp', 'azure'], 'libraries': ['spark', 'hadoop', 'kafka'], 'programming': ['python', 'scala']}</t>
        </is>
      </c>
    </row>
    <row r="12721">
      <c r="A12721" t="inlineStr">
        <is>
          <t>Data Analyst</t>
        </is>
      </c>
      <c r="B12721" t="inlineStr">
        <is>
          <t>Data Analyst</t>
        </is>
      </c>
      <c r="C12721" t="inlineStr">
        <is>
          <t>San Antonio, TX</t>
        </is>
      </c>
      <c r="D12721" t="inlineStr">
        <is>
          <t>via Dice.com</t>
        </is>
      </c>
      <c r="E12721" t="inlineStr">
        <is>
          <t>Full-time</t>
        </is>
      </c>
      <c r="F12721" t="b">
        <v>0</v>
      </c>
      <c r="G12721" t="inlineStr">
        <is>
          <t>Texas, United States</t>
        </is>
      </c>
      <c r="H12721" s="2" t="n">
        <v>45443.00061342592</v>
      </c>
      <c r="I12721" t="b">
        <v>0</v>
      </c>
      <c r="J12721" t="b">
        <v>1</v>
      </c>
      <c r="K12721" t="inlineStr">
        <is>
          <t>United States</t>
        </is>
      </c>
      <c r="L12721" t="inlineStr">
        <is>
          <t>year</t>
        </is>
      </c>
      <c r="M12721" t="n">
        <v>95000</v>
      </c>
      <c r="N12721" t="inlineStr"/>
      <c r="O12721" t="inlineStr">
        <is>
          <t>Robert Half</t>
        </is>
      </c>
      <c r="P12721" t="inlineStr">
        <is>
          <t>['sql', 'go', 'sql server', 'mysql', 'power bi']</t>
        </is>
      </c>
      <c r="Q12721" t="inlineStr">
        <is>
          <t>{'analyst_tools': ['power bi'], 'databases': ['sql server', 'mysql'], 'programming': ['sql', 'go']}</t>
        </is>
      </c>
    </row>
    <row r="12722">
      <c r="A12722" t="inlineStr">
        <is>
          <t>Data Scientist</t>
        </is>
      </c>
      <c r="B12722" t="inlineStr">
        <is>
          <t>Data scientist</t>
        </is>
      </c>
      <c r="C12722" t="inlineStr">
        <is>
          <t>Lansing, MI</t>
        </is>
      </c>
      <c r="D12722" t="inlineStr">
        <is>
          <t>via Talent.com</t>
        </is>
      </c>
      <c r="E12722" t="inlineStr">
        <is>
          <t>Full-time</t>
        </is>
      </c>
      <c r="F12722" t="b">
        <v>0</v>
      </c>
      <c r="G12722" t="inlineStr">
        <is>
          <t>New York, United States</t>
        </is>
      </c>
      <c r="H12722" s="2" t="n">
        <v>45441.0027662037</v>
      </c>
      <c r="I12722" t="b">
        <v>0</v>
      </c>
      <c r="J12722" t="b">
        <v>0</v>
      </c>
      <c r="K12722" t="inlineStr">
        <is>
          <t>United States</t>
        </is>
      </c>
      <c r="L12722" t="inlineStr"/>
      <c r="M12722" t="inlineStr"/>
      <c r="N12722" t="inlineStr"/>
      <c r="O12722" t="inlineStr">
        <is>
          <t>SynergisticIT</t>
        </is>
      </c>
      <c r="P12722" t="inlineStr">
        <is>
          <t>['python', 'azure', 'numpy', 'seaborn', 'plotly', 'tensorflow', 'tableau', 'excel']</t>
        </is>
      </c>
      <c r="Q12722" t="inlineStr">
        <is>
          <t>{'analyst_tools': ['tableau', 'excel'], 'cloud': ['azure'], 'libraries': ['numpy', 'seaborn', 'plotly', 'tensorflow'], 'programming': ['python']}</t>
        </is>
      </c>
    </row>
    <row r="12723">
      <c r="A12723" t="inlineStr">
        <is>
          <t>Data Scientist</t>
        </is>
      </c>
      <c r="B12723" t="inlineStr">
        <is>
          <t>Head of Data</t>
        </is>
      </c>
      <c r="C12723" t="inlineStr">
        <is>
          <t>Marseille, France</t>
        </is>
      </c>
      <c r="D12723" t="inlineStr">
        <is>
          <t>via Recruit.net</t>
        </is>
      </c>
      <c r="E12723" t="inlineStr">
        <is>
          <t>Full-time</t>
        </is>
      </c>
      <c r="F12723" t="b">
        <v>0</v>
      </c>
      <c r="G12723" t="inlineStr">
        <is>
          <t>France</t>
        </is>
      </c>
      <c r="H12723" s="2" t="n">
        <v>45429.01414351852</v>
      </c>
      <c r="I12723" t="b">
        <v>1</v>
      </c>
      <c r="J12723" t="b">
        <v>0</v>
      </c>
      <c r="K12723" t="inlineStr">
        <is>
          <t>France</t>
        </is>
      </c>
      <c r="L12723" t="inlineStr"/>
      <c r="M12723" t="inlineStr"/>
      <c r="N12723" t="inlineStr"/>
      <c r="O12723" t="inlineStr">
        <is>
          <t>Glocomms</t>
        </is>
      </c>
      <c r="P12723" t="inlineStr"/>
      <c r="Q12723" t="inlineStr"/>
    </row>
    <row r="12724">
      <c r="A12724" t="inlineStr">
        <is>
          <t>Data Analyst</t>
        </is>
      </c>
      <c r="B12724" t="inlineStr">
        <is>
          <t>مطلوب Data Analyst – Alrowad International – بنغازي</t>
        </is>
      </c>
      <c r="C12724" t="inlineStr">
        <is>
          <t>Saudi Arabia</t>
        </is>
      </c>
      <c r="D12724" t="inlineStr">
        <is>
          <t>via وظائف</t>
        </is>
      </c>
      <c r="E12724" t="inlineStr">
        <is>
          <t>Full-time</t>
        </is>
      </c>
      <c r="F12724" t="b">
        <v>0</v>
      </c>
      <c r="G12724" t="inlineStr">
        <is>
          <t>Saudi Arabia</t>
        </is>
      </c>
      <c r="H12724" s="2" t="n">
        <v>45437.01569444445</v>
      </c>
      <c r="I12724" t="b">
        <v>1</v>
      </c>
      <c r="J12724" t="b">
        <v>0</v>
      </c>
      <c r="K12724" t="inlineStr">
        <is>
          <t>Saudi Arabia</t>
        </is>
      </c>
      <c r="L12724" t="inlineStr"/>
      <c r="M12724" t="inlineStr"/>
      <c r="N12724" t="inlineStr"/>
      <c r="O12724" t="inlineStr">
        <is>
          <t>مجموعة كبرى</t>
        </is>
      </c>
      <c r="P12724" t="inlineStr"/>
      <c r="Q12724" t="inlineStr"/>
    </row>
    <row r="12725">
      <c r="A12725" t="inlineStr">
        <is>
          <t>Data Analyst</t>
        </is>
      </c>
      <c r="B12725" t="inlineStr">
        <is>
          <t>Transportation Planner Series (Data Analyst-Planning and Performance)</t>
        </is>
      </c>
      <c r="C12725" t="inlineStr">
        <is>
          <t>Wardsville, MO</t>
        </is>
      </c>
      <c r="D12725" t="inlineStr">
        <is>
          <t>via Salary.com</t>
        </is>
      </c>
      <c r="E12725" t="inlineStr">
        <is>
          <t>Full-time</t>
        </is>
      </c>
      <c r="F12725" t="b">
        <v>0</v>
      </c>
      <c r="G12725" t="inlineStr">
        <is>
          <t>Illinois, United States</t>
        </is>
      </c>
      <c r="H12725" s="2" t="n">
        <v>45433.00164351852</v>
      </c>
      <c r="I12725" t="b">
        <v>0</v>
      </c>
      <c r="J12725" t="b">
        <v>1</v>
      </c>
      <c r="K12725" t="inlineStr">
        <is>
          <t>United States</t>
        </is>
      </c>
      <c r="L12725" t="inlineStr"/>
      <c r="M12725" t="inlineStr"/>
      <c r="N12725" t="inlineStr"/>
      <c r="O12725" t="inlineStr">
        <is>
          <t>State of Missouri</t>
        </is>
      </c>
      <c r="P12725" t="inlineStr">
        <is>
          <t>['planner']</t>
        </is>
      </c>
      <c r="Q12725" t="inlineStr">
        <is>
          <t>{'async': ['planner']}</t>
        </is>
      </c>
    </row>
    <row r="12726">
      <c r="A12726" t="inlineStr">
        <is>
          <t>Data Scientist</t>
        </is>
      </c>
      <c r="B12726" t="inlineStr">
        <is>
          <t>Data Scientist</t>
        </is>
      </c>
      <c r="C12726" t="inlineStr">
        <is>
          <t>Berlin, Germany</t>
        </is>
      </c>
      <c r="D12726" t="inlineStr">
        <is>
          <t>via BeBee</t>
        </is>
      </c>
      <c r="E12726" t="inlineStr">
        <is>
          <t>Full-time</t>
        </is>
      </c>
      <c r="F12726" t="b">
        <v>0</v>
      </c>
      <c r="G12726" t="inlineStr">
        <is>
          <t>Germany</t>
        </is>
      </c>
      <c r="H12726" s="2" t="n">
        <v>45442.01021990741</v>
      </c>
      <c r="I12726" t="b">
        <v>0</v>
      </c>
      <c r="J12726" t="b">
        <v>0</v>
      </c>
      <c r="K12726" t="inlineStr">
        <is>
          <t>Germany</t>
        </is>
      </c>
      <c r="L12726" t="inlineStr"/>
      <c r="M12726" t="inlineStr"/>
      <c r="N12726" t="inlineStr"/>
      <c r="O12726" t="inlineStr">
        <is>
          <t>Delivery Hero</t>
        </is>
      </c>
      <c r="P12726" t="inlineStr">
        <is>
          <t>['python', 'sql', 'aws', 'azure', 'tensorflow', 'pytorch']</t>
        </is>
      </c>
      <c r="Q12726" t="inlineStr">
        <is>
          <t>{'cloud': ['aws', 'azure'], 'libraries': ['tensorflow', 'pytorch'], 'programming': ['python', 'sql']}</t>
        </is>
      </c>
    </row>
    <row r="12727">
      <c r="A12727" t="inlineStr">
        <is>
          <t>Data Scientist</t>
        </is>
      </c>
      <c r="B12727" t="inlineStr">
        <is>
          <t>Data Scientist</t>
        </is>
      </c>
      <c r="C12727" t="inlineStr">
        <is>
          <t>Virginia</t>
        </is>
      </c>
      <c r="D12727" t="inlineStr">
        <is>
          <t>via Recruit.net</t>
        </is>
      </c>
      <c r="E12727" t="inlineStr">
        <is>
          <t>Contractor</t>
        </is>
      </c>
      <c r="F12727" t="b">
        <v>0</v>
      </c>
      <c r="G12727" t="inlineStr">
        <is>
          <t>Illinois, United States</t>
        </is>
      </c>
      <c r="H12727" s="2" t="n">
        <v>45435.00434027778</v>
      </c>
      <c r="I12727" t="b">
        <v>0</v>
      </c>
      <c r="J12727" t="b">
        <v>0</v>
      </c>
      <c r="K12727" t="inlineStr">
        <is>
          <t>United States</t>
        </is>
      </c>
      <c r="L12727" t="inlineStr"/>
      <c r="M12727" t="inlineStr"/>
      <c r="N12727" t="inlineStr"/>
      <c r="O12727" t="inlineStr">
        <is>
          <t>Job Impulse, Inc.</t>
        </is>
      </c>
      <c r="P12727" t="inlineStr">
        <is>
          <t>['python']</t>
        </is>
      </c>
      <c r="Q12727" t="inlineStr">
        <is>
          <t>{'programming': ['python']}</t>
        </is>
      </c>
    </row>
    <row r="12728">
      <c r="A12728" t="inlineStr">
        <is>
          <t>Software Engineer</t>
        </is>
      </c>
      <c r="B12728" t="inlineStr">
        <is>
          <t>Senior Systems Engineer - Windows / VMWare &amp; Azure</t>
        </is>
      </c>
      <c r="C12728" t="inlineStr">
        <is>
          <t>Sydney NSW, Australia</t>
        </is>
      </c>
      <c r="D12728" t="inlineStr">
        <is>
          <t>via LinkedIn</t>
        </is>
      </c>
      <c r="E12728" t="inlineStr">
        <is>
          <t>Full-time</t>
        </is>
      </c>
      <c r="F12728" t="b">
        <v>0</v>
      </c>
      <c r="G12728" t="inlineStr">
        <is>
          <t>Australia</t>
        </is>
      </c>
      <c r="H12728" s="2" t="n">
        <v>45426.01550925926</v>
      </c>
      <c r="I12728" t="b">
        <v>1</v>
      </c>
      <c r="J12728" t="b">
        <v>0</v>
      </c>
      <c r="K12728" t="inlineStr">
        <is>
          <t>Australia</t>
        </is>
      </c>
      <c r="L12728" t="inlineStr"/>
      <c r="M12728" t="inlineStr"/>
      <c r="N12728" t="inlineStr"/>
      <c r="O12728" t="inlineStr">
        <is>
          <t>Data#3</t>
        </is>
      </c>
      <c r="P12728" t="inlineStr">
        <is>
          <t>['azure', 'vmware', 'windows', 'sharepoint', 'microsoft teams']</t>
        </is>
      </c>
      <c r="Q12728" t="inlineStr">
        <is>
          <t>{'analyst_tools': ['sharepoint'], 'cloud': ['azure', 'vmware'], 'os': ['windows'], 'sync': ['microsoft teams']}</t>
        </is>
      </c>
    </row>
    <row r="12729">
      <c r="A12729" t="inlineStr">
        <is>
          <t>Data Analyst</t>
        </is>
      </c>
      <c r="B12729" t="inlineStr">
        <is>
          <t>Data Analyst</t>
        </is>
      </c>
      <c r="C12729" t="inlineStr">
        <is>
          <t>Anywhere</t>
        </is>
      </c>
      <c r="D12729" t="inlineStr">
        <is>
          <t>via Jooble</t>
        </is>
      </c>
      <c r="E12729" t="inlineStr"/>
      <c r="F12729" t="b">
        <v>1</v>
      </c>
      <c r="G12729" t="inlineStr">
        <is>
          <t>Serbia</t>
        </is>
      </c>
      <c r="H12729" s="2" t="n">
        <v>45420.01873842593</v>
      </c>
      <c r="I12729" t="b">
        <v>1</v>
      </c>
      <c r="J12729" t="b">
        <v>0</v>
      </c>
      <c r="K12729" t="inlineStr">
        <is>
          <t>Serbia</t>
        </is>
      </c>
      <c r="L12729" t="inlineStr"/>
      <c r="M12729" t="inlineStr"/>
      <c r="N12729" t="inlineStr"/>
      <c r="O12729" t="inlineStr">
        <is>
          <t>Plummy Games</t>
        </is>
      </c>
      <c r="P12729" t="inlineStr">
        <is>
          <t>['sql', 'python', 'r']</t>
        </is>
      </c>
      <c r="Q12729" t="inlineStr">
        <is>
          <t>{'programming': ['sql', 'python', 'r']}</t>
        </is>
      </c>
    </row>
    <row r="12730">
      <c r="A12730" t="inlineStr">
        <is>
          <t>Senior Data Scientist</t>
        </is>
      </c>
      <c r="B12730" t="inlineStr">
        <is>
          <t>Senior Data Scientist I</t>
        </is>
      </c>
      <c r="C12730" t="inlineStr">
        <is>
          <t>Johannesburg, South Africa</t>
        </is>
      </c>
      <c r="D12730" t="inlineStr">
        <is>
          <t>via Jobtome</t>
        </is>
      </c>
      <c r="E12730" t="inlineStr">
        <is>
          <t>Full-time</t>
        </is>
      </c>
      <c r="F12730" t="b">
        <v>0</v>
      </c>
      <c r="G12730" t="inlineStr">
        <is>
          <t>South Africa</t>
        </is>
      </c>
      <c r="H12730" s="2" t="n">
        <v>45416.02018518518</v>
      </c>
      <c r="I12730" t="b">
        <v>0</v>
      </c>
      <c r="J12730" t="b">
        <v>0</v>
      </c>
      <c r="K12730" t="inlineStr">
        <is>
          <t>South Africa</t>
        </is>
      </c>
      <c r="L12730" t="inlineStr"/>
      <c r="M12730" t="inlineStr"/>
      <c r="N12730" t="inlineStr"/>
      <c r="O12730" t="inlineStr">
        <is>
          <t>LexisNexis</t>
        </is>
      </c>
      <c r="P12730" t="inlineStr">
        <is>
          <t>['go']</t>
        </is>
      </c>
      <c r="Q12730" t="inlineStr">
        <is>
          <t>{'programming': ['go']}</t>
        </is>
      </c>
    </row>
    <row r="12731">
      <c r="A12731" t="inlineStr">
        <is>
          <t>Senior Data Scientist</t>
        </is>
      </c>
      <c r="B12731" t="inlineStr">
        <is>
          <t>Senior Data Scientist</t>
        </is>
      </c>
      <c r="C12731" t="inlineStr">
        <is>
          <t>Arizona</t>
        </is>
      </c>
      <c r="D12731" t="inlineStr">
        <is>
          <t>via The Muse</t>
        </is>
      </c>
      <c r="E12731" t="inlineStr">
        <is>
          <t>Full-time</t>
        </is>
      </c>
      <c r="F12731" t="b">
        <v>0</v>
      </c>
      <c r="G12731" t="inlineStr">
        <is>
          <t>Sudan</t>
        </is>
      </c>
      <c r="H12731" s="2" t="n">
        <v>45424.03447916666</v>
      </c>
      <c r="I12731" t="b">
        <v>0</v>
      </c>
      <c r="J12731" t="b">
        <v>1</v>
      </c>
      <c r="K12731" t="inlineStr">
        <is>
          <t>Sudan</t>
        </is>
      </c>
      <c r="L12731" t="inlineStr"/>
      <c r="M12731" t="inlineStr"/>
      <c r="N12731" t="inlineStr"/>
      <c r="O12731" t="inlineStr">
        <is>
          <t>Banner Health</t>
        </is>
      </c>
      <c r="P12731" t="inlineStr">
        <is>
          <t>['sql', 'sas', 'sas', 'python', 'r', 'databricks', 'aws', 'hadoop', 'tableau']</t>
        </is>
      </c>
      <c r="Q12731" t="inlineStr">
        <is>
          <t>{'analyst_tools': ['sas', 'tableau'], 'cloud': ['databricks', 'aws'], 'libraries': ['hadoop'], 'programming': ['sql', 'sas', 'python', 'r']}</t>
        </is>
      </c>
    </row>
    <row r="12732">
      <c r="A12732" t="inlineStr">
        <is>
          <t>Data Engineer</t>
        </is>
      </c>
      <c r="B12732" t="inlineStr">
        <is>
          <t>Azure Data Engineer</t>
        </is>
      </c>
      <c r="C12732" t="inlineStr">
        <is>
          <t>Washington</t>
        </is>
      </c>
      <c r="D12732" t="inlineStr">
        <is>
          <t>via Dice</t>
        </is>
      </c>
      <c r="E12732" t="inlineStr">
        <is>
          <t>Full-time and Contractor</t>
        </is>
      </c>
      <c r="F12732" t="b">
        <v>0</v>
      </c>
      <c r="G12732" t="inlineStr">
        <is>
          <t>Illinois, United States</t>
        </is>
      </c>
      <c r="H12732" s="2" t="n">
        <v>45426.00892361111</v>
      </c>
      <c r="I12732" t="b">
        <v>1</v>
      </c>
      <c r="J12732" t="b">
        <v>0</v>
      </c>
      <c r="K12732" t="inlineStr">
        <is>
          <t>United States</t>
        </is>
      </c>
      <c r="L12732" t="inlineStr"/>
      <c r="M12732" t="inlineStr"/>
      <c r="N12732" t="inlineStr"/>
      <c r="O12732" t="inlineStr">
        <is>
          <t>VDart, Inc.</t>
        </is>
      </c>
      <c r="P12732" t="inlineStr">
        <is>
          <t>['sql', 'azure', 'power bi']</t>
        </is>
      </c>
      <c r="Q12732" t="inlineStr">
        <is>
          <t>{'analyst_tools': ['power bi'], 'cloud': ['azure'], 'programming': ['sql']}</t>
        </is>
      </c>
    </row>
    <row r="12733">
      <c r="A12733" t="inlineStr">
        <is>
          <t>Data Engineer</t>
        </is>
      </c>
      <c r="B12733" t="inlineStr">
        <is>
          <t>Coordenador(a) de Data Engineer</t>
        </is>
      </c>
      <c r="C12733" t="inlineStr">
        <is>
          <t>São Paulo, State of São Paulo, Brazil</t>
        </is>
      </c>
      <c r="D12733" t="inlineStr">
        <is>
          <t>via Catho</t>
        </is>
      </c>
      <c r="E12733" t="inlineStr">
        <is>
          <t>Full-time</t>
        </is>
      </c>
      <c r="F12733" t="b">
        <v>0</v>
      </c>
      <c r="G12733" t="inlineStr">
        <is>
          <t>Brazil</t>
        </is>
      </c>
      <c r="H12733" s="2" t="n">
        <v>45423.01991898148</v>
      </c>
      <c r="I12733" t="b">
        <v>0</v>
      </c>
      <c r="J12733" t="b">
        <v>0</v>
      </c>
      <c r="K12733" t="inlineStr">
        <is>
          <t>Brazil</t>
        </is>
      </c>
      <c r="L12733" t="inlineStr"/>
      <c r="M12733" t="inlineStr"/>
      <c r="N12733" t="inlineStr"/>
      <c r="O12733" t="inlineStr">
        <is>
          <t>SHOPEE BRASIL</t>
        </is>
      </c>
      <c r="P12733" t="inlineStr">
        <is>
          <t>['sql', 'nosql', 'react', 'express', 'git', 'gitlab', 'npm', 'yarn', 'docker']</t>
        </is>
      </c>
      <c r="Q12733" t="inlineStr">
        <is>
          <t>{'libraries': ['react'], 'other': ['git', 'gitlab', 'npm', 'yarn', 'docker'], 'programming': ['sql', 'nosql'], 'webframeworks': ['express']}</t>
        </is>
      </c>
    </row>
    <row r="12734">
      <c r="A12734" t="inlineStr">
        <is>
          <t>Data Engineer</t>
        </is>
      </c>
      <c r="B12734" t="inlineStr">
        <is>
          <t>Data Engineer</t>
        </is>
      </c>
      <c r="C12734" t="inlineStr">
        <is>
          <t>Rennes, France</t>
        </is>
      </c>
      <c r="D12734" t="inlineStr">
        <is>
          <t>via BeBee</t>
        </is>
      </c>
      <c r="E12734" t="inlineStr">
        <is>
          <t>Full-time</t>
        </is>
      </c>
      <c r="F12734" t="b">
        <v>0</v>
      </c>
      <c r="G12734" t="inlineStr">
        <is>
          <t>France</t>
        </is>
      </c>
      <c r="H12734" s="2" t="n">
        <v>45442.02251157408</v>
      </c>
      <c r="I12734" t="b">
        <v>0</v>
      </c>
      <c r="J12734" t="b">
        <v>0</v>
      </c>
      <c r="K12734" t="inlineStr">
        <is>
          <t>France</t>
        </is>
      </c>
      <c r="L12734" t="inlineStr"/>
      <c r="M12734" t="inlineStr"/>
      <c r="N12734" t="inlineStr"/>
      <c r="O12734" t="inlineStr">
        <is>
          <t>Davidson Consulting</t>
        </is>
      </c>
      <c r="P12734" t="inlineStr">
        <is>
          <t>['sql', 'hadoop', 'chef']</t>
        </is>
      </c>
      <c r="Q12734" t="inlineStr">
        <is>
          <t>{'libraries': ['hadoop'], 'other': ['chef'], 'programming': ['sql']}</t>
        </is>
      </c>
    </row>
    <row r="12735">
      <c r="A12735" t="inlineStr">
        <is>
          <t>Data Scientist</t>
        </is>
      </c>
      <c r="B12735" t="inlineStr">
        <is>
          <t>Data Scientist</t>
        </is>
      </c>
      <c r="C12735" t="inlineStr">
        <is>
          <t>Stuttgart, Germany</t>
        </is>
      </c>
      <c r="D12735" t="inlineStr">
        <is>
          <t>via BeBee</t>
        </is>
      </c>
      <c r="E12735" t="inlineStr">
        <is>
          <t>Full-time</t>
        </is>
      </c>
      <c r="F12735" t="b">
        <v>0</v>
      </c>
      <c r="G12735" t="inlineStr">
        <is>
          <t>Germany</t>
        </is>
      </c>
      <c r="H12735" s="2" t="n">
        <v>45430.01446759259</v>
      </c>
      <c r="I12735" t="b">
        <v>0</v>
      </c>
      <c r="J12735" t="b">
        <v>0</v>
      </c>
      <c r="K12735" t="inlineStr">
        <is>
          <t>Germany</t>
        </is>
      </c>
      <c r="L12735" t="inlineStr"/>
      <c r="M12735" t="inlineStr"/>
      <c r="N12735" t="inlineStr"/>
      <c r="O12735" t="inlineStr">
        <is>
          <t>Cytolytics</t>
        </is>
      </c>
      <c r="P12735" t="inlineStr">
        <is>
          <t>['python', 'java', 'sql']</t>
        </is>
      </c>
      <c r="Q12735" t="inlineStr">
        <is>
          <t>{'programming': ['python', 'java', 'sql']}</t>
        </is>
      </c>
    </row>
    <row r="12736">
      <c r="A12736" t="inlineStr">
        <is>
          <t>Data Scientist</t>
        </is>
      </c>
      <c r="B12736" t="inlineStr">
        <is>
          <t>Data science instructor</t>
        </is>
      </c>
      <c r="C12736" t="inlineStr">
        <is>
          <t>Newark, NJ</t>
        </is>
      </c>
      <c r="D12736" t="inlineStr">
        <is>
          <t>via Talent.com</t>
        </is>
      </c>
      <c r="E12736" t="inlineStr">
        <is>
          <t>Full-time and Part-time</t>
        </is>
      </c>
      <c r="F12736" t="b">
        <v>0</v>
      </c>
      <c r="G12736" t="inlineStr">
        <is>
          <t>New York, United States</t>
        </is>
      </c>
      <c r="H12736" s="2" t="n">
        <v>45436.00274305556</v>
      </c>
      <c r="I12736" t="b">
        <v>0</v>
      </c>
      <c r="J12736" t="b">
        <v>0</v>
      </c>
      <c r="K12736" t="inlineStr">
        <is>
          <t>United States</t>
        </is>
      </c>
      <c r="L12736" t="inlineStr"/>
      <c r="M12736" t="inlineStr"/>
      <c r="N12736" t="inlineStr"/>
      <c r="O12736" t="inlineStr">
        <is>
          <t>New Jersey Institute of Technology</t>
        </is>
      </c>
      <c r="P12736" t="inlineStr">
        <is>
          <t>['python', 'r']</t>
        </is>
      </c>
      <c r="Q12736" t="inlineStr">
        <is>
          <t>{'programming': ['python', 'r']}</t>
        </is>
      </c>
    </row>
    <row r="12737">
      <c r="A12737" t="inlineStr">
        <is>
          <t>Data Analyst</t>
        </is>
      </c>
      <c r="B12737" t="inlineStr">
        <is>
          <t>Data analyst remote</t>
        </is>
      </c>
      <c r="C12737" t="inlineStr">
        <is>
          <t>Anywhere</t>
        </is>
      </c>
      <c r="D12737" t="inlineStr">
        <is>
          <t>via Talent.com</t>
        </is>
      </c>
      <c r="E12737" t="inlineStr">
        <is>
          <t>Full-time</t>
        </is>
      </c>
      <c r="F12737" t="b">
        <v>1</v>
      </c>
      <c r="G12737" t="inlineStr">
        <is>
          <t>California, United States</t>
        </is>
      </c>
      <c r="H12737" s="2" t="n">
        <v>45432.00525462963</v>
      </c>
      <c r="I12737" t="b">
        <v>1</v>
      </c>
      <c r="J12737" t="b">
        <v>0</v>
      </c>
      <c r="K12737" t="inlineStr">
        <is>
          <t>United States</t>
        </is>
      </c>
      <c r="L12737" t="inlineStr"/>
      <c r="M12737" t="inlineStr"/>
      <c r="N12737" t="inlineStr"/>
      <c r="O12737" t="inlineStr">
        <is>
          <t>VirtualVocations</t>
        </is>
      </c>
      <c r="P12737" t="inlineStr"/>
      <c r="Q12737" t="inlineStr"/>
    </row>
    <row r="12738">
      <c r="A12738" t="inlineStr">
        <is>
          <t>Business Analyst</t>
        </is>
      </c>
      <c r="B12738" t="inlineStr">
        <is>
          <t>Business Intelligence Analyst</t>
        </is>
      </c>
      <c r="C12738" t="inlineStr">
        <is>
          <t>Chimbote, Peru</t>
        </is>
      </c>
      <c r="D12738" t="inlineStr">
        <is>
          <t>via BeBee Perú</t>
        </is>
      </c>
      <c r="E12738" t="inlineStr">
        <is>
          <t>Full-time</t>
        </is>
      </c>
      <c r="F12738" t="b">
        <v>0</v>
      </c>
      <c r="G12738" t="inlineStr">
        <is>
          <t>Peru</t>
        </is>
      </c>
      <c r="H12738" s="2" t="n">
        <v>45437.01521990741</v>
      </c>
      <c r="I12738" t="b">
        <v>0</v>
      </c>
      <c r="J12738" t="b">
        <v>0</v>
      </c>
      <c r="K12738" t="inlineStr">
        <is>
          <t>Peru</t>
        </is>
      </c>
      <c r="L12738" t="inlineStr"/>
      <c r="M12738" t="inlineStr"/>
      <c r="N12738" t="inlineStr"/>
      <c r="O12738" t="inlineStr">
        <is>
          <t>FullStack Labs</t>
        </is>
      </c>
      <c r="P12738" t="inlineStr">
        <is>
          <t>['sql', 'javascript', 'css', 'azure', 'react', 'looker', 'power bi', 'tableau', 'ssrs', 'ssis']</t>
        </is>
      </c>
      <c r="Q12738" t="inlineStr">
        <is>
          <t>{'analyst_tools': ['looker', 'power bi', 'tableau', 'ssrs', 'ssis'], 'cloud': ['azure'], 'libraries': ['react'], 'programming': ['sql', 'javascript', 'css']}</t>
        </is>
      </c>
    </row>
    <row r="12739">
      <c r="A12739" t="inlineStr">
        <is>
          <t>Data Scientist</t>
        </is>
      </c>
      <c r="B12739" t="inlineStr">
        <is>
          <t>Data Scientist H/F</t>
        </is>
      </c>
      <c r="C12739" t="inlineStr">
        <is>
          <t>Paris, France</t>
        </is>
      </c>
      <c r="D12739" t="inlineStr">
        <is>
          <t>via Recruit.net</t>
        </is>
      </c>
      <c r="E12739" t="inlineStr">
        <is>
          <t>Full-time</t>
        </is>
      </c>
      <c r="F12739" t="b">
        <v>0</v>
      </c>
      <c r="G12739" t="inlineStr">
        <is>
          <t>France</t>
        </is>
      </c>
      <c r="H12739" s="2" t="n">
        <v>45433.01491898148</v>
      </c>
      <c r="I12739" t="b">
        <v>0</v>
      </c>
      <c r="J12739" t="b">
        <v>0</v>
      </c>
      <c r="K12739" t="inlineStr">
        <is>
          <t>France</t>
        </is>
      </c>
      <c r="L12739" t="inlineStr"/>
      <c r="M12739" t="inlineStr"/>
      <c r="N12739" t="inlineStr"/>
      <c r="O12739" t="inlineStr">
        <is>
          <t>agap2IT France</t>
        </is>
      </c>
      <c r="P12739" t="inlineStr">
        <is>
          <t>['python', 'gcp', 'azure', 'hugging face', 'pytorch', 'tensorflow', 'keras']</t>
        </is>
      </c>
      <c r="Q12739" t="inlineStr">
        <is>
          <t>{'cloud': ['gcp', 'azure'], 'libraries': ['hugging face', 'pytorch', 'tensorflow', 'keras'], 'programming': ['python']}</t>
        </is>
      </c>
    </row>
    <row r="12740">
      <c r="A12740" t="inlineStr">
        <is>
          <t>Data Analyst</t>
        </is>
      </c>
      <c r="B12740" t="inlineStr">
        <is>
          <t>Data Analytics Trainee</t>
        </is>
      </c>
      <c r="C12740" t="inlineStr">
        <is>
          <t>Ho Chi Minh City, Vietnam</t>
        </is>
      </c>
      <c r="D12740" t="inlineStr">
        <is>
          <t>via Joboko</t>
        </is>
      </c>
      <c r="E12740" t="inlineStr">
        <is>
          <t>Full-time</t>
        </is>
      </c>
      <c r="F12740" t="b">
        <v>0</v>
      </c>
      <c r="G12740" t="inlineStr">
        <is>
          <t>Vietnam</t>
        </is>
      </c>
      <c r="H12740" s="2" t="n">
        <v>45437.0115625</v>
      </c>
      <c r="I12740" t="b">
        <v>0</v>
      </c>
      <c r="J12740" t="b">
        <v>0</v>
      </c>
      <c r="K12740" t="inlineStr">
        <is>
          <t>Vietnam</t>
        </is>
      </c>
      <c r="L12740" t="inlineStr"/>
      <c r="M12740" t="inlineStr"/>
      <c r="N12740" t="inlineStr"/>
      <c r="O12740" t="inlineStr">
        <is>
          <t>Công Ty Cổ Phần Dịch Vụ Di Động Trực Tuyến (viết tắt M_Service) - VÍ ĐIỆN TỬ MOMO</t>
        </is>
      </c>
      <c r="P12740" t="inlineStr">
        <is>
          <t>['sql', 'r', 'python', 'bigquery']</t>
        </is>
      </c>
      <c r="Q12740" t="inlineStr">
        <is>
          <t>{'cloud': ['bigquery'], 'programming': ['sql', 'r', 'python']}</t>
        </is>
      </c>
    </row>
    <row r="12741">
      <c r="A12741" t="inlineStr">
        <is>
          <t>Data Engineer</t>
        </is>
      </c>
      <c r="B12741" t="inlineStr">
        <is>
          <t>Lead Data Engineer at Walt Disney New York, NY</t>
        </is>
      </c>
      <c r="C12741" t="inlineStr">
        <is>
          <t>New York, NY</t>
        </is>
      </c>
      <c r="D12741" t="inlineStr">
        <is>
          <t>via Cibo Pizza Nice</t>
        </is>
      </c>
      <c r="E12741" t="inlineStr">
        <is>
          <t>Full-time</t>
        </is>
      </c>
      <c r="F12741" t="b">
        <v>0</v>
      </c>
      <c r="G12741" t="inlineStr">
        <is>
          <t>Illinois, United States</t>
        </is>
      </c>
      <c r="H12741" s="2" t="n">
        <v>45442.00840277778</v>
      </c>
      <c r="I12741" t="b">
        <v>0</v>
      </c>
      <c r="J12741" t="b">
        <v>1</v>
      </c>
      <c r="K12741" t="inlineStr">
        <is>
          <t>United States</t>
        </is>
      </c>
      <c r="L12741" t="inlineStr"/>
      <c r="M12741" t="inlineStr"/>
      <c r="N12741" t="inlineStr"/>
      <c r="O12741" t="inlineStr">
        <is>
          <t>Walt Disney</t>
        </is>
      </c>
      <c r="P12741" t="inlineStr">
        <is>
          <t>['python', 'scala', 'aws', 'snowflake', 'airflow', 'spark', 'terraform']</t>
        </is>
      </c>
      <c r="Q12741" t="inlineStr">
        <is>
          <t>{'cloud': ['aws', 'snowflake'], 'libraries': ['airflow', 'spark'], 'other': ['terraform'], 'programming': ['python', 'scala']}</t>
        </is>
      </c>
    </row>
    <row r="12742">
      <c r="A12742" t="inlineStr">
        <is>
          <t>Senior Data Engineer</t>
        </is>
      </c>
      <c r="B12742" t="inlineStr">
        <is>
          <t>Senior Data Engineer (Temporary opportunity to June 2025)</t>
        </is>
      </c>
      <c r="C12742" t="inlineStr">
        <is>
          <t>Burwood NSW, Australia</t>
        </is>
      </c>
      <c r="D12742" t="inlineStr">
        <is>
          <t>via Jobs At Transport For NSW</t>
        </is>
      </c>
      <c r="E12742" t="inlineStr">
        <is>
          <t>Temp work</t>
        </is>
      </c>
      <c r="F12742" t="b">
        <v>0</v>
      </c>
      <c r="G12742" t="inlineStr">
        <is>
          <t>Australia</t>
        </is>
      </c>
      <c r="H12742" s="2" t="n">
        <v>45418.00959490741</v>
      </c>
      <c r="I12742" t="b">
        <v>1</v>
      </c>
      <c r="J12742" t="b">
        <v>0</v>
      </c>
      <c r="K12742" t="inlineStr">
        <is>
          <t>Australia</t>
        </is>
      </c>
      <c r="L12742" t="inlineStr"/>
      <c r="M12742" t="inlineStr"/>
      <c r="N12742" t="inlineStr"/>
      <c r="O12742" t="inlineStr">
        <is>
          <t>Transport for NSW</t>
        </is>
      </c>
      <c r="P12742" t="inlineStr">
        <is>
          <t>['sql', 'azure', 'databricks', 'power bi', 'flow', 'jira', 'confluence']</t>
        </is>
      </c>
      <c r="Q12742" t="inlineStr">
        <is>
          <t>{'analyst_tools': ['power bi'], 'async': ['jira', 'confluence'], 'cloud': ['azure', 'databricks'], 'other': ['flow'], 'programming': ['sql']}</t>
        </is>
      </c>
    </row>
    <row r="12743">
      <c r="A12743" t="inlineStr">
        <is>
          <t>Data Analyst</t>
        </is>
      </c>
      <c r="B12743" t="inlineStr">
        <is>
          <t>Data Analyst (Intermediate)</t>
        </is>
      </c>
      <c r="C12743" t="inlineStr">
        <is>
          <t>Anywhere</t>
        </is>
      </c>
      <c r="D12743" t="inlineStr">
        <is>
          <t>via The Muse</t>
        </is>
      </c>
      <c r="E12743" t="inlineStr">
        <is>
          <t>Full-time</t>
        </is>
      </c>
      <c r="F12743" t="b">
        <v>1</v>
      </c>
      <c r="G12743" t="inlineStr">
        <is>
          <t>Texas, United States</t>
        </is>
      </c>
      <c r="H12743" s="2" t="n">
        <v>45419.00199074074</v>
      </c>
      <c r="I12743" t="b">
        <v>0</v>
      </c>
      <c r="J12743" t="b">
        <v>1</v>
      </c>
      <c r="K12743" t="inlineStr">
        <is>
          <t>United States</t>
        </is>
      </c>
      <c r="L12743" t="inlineStr"/>
      <c r="M12743" t="inlineStr"/>
      <c r="N12743" t="inlineStr"/>
      <c r="O12743" t="inlineStr">
        <is>
          <t>Cencora</t>
        </is>
      </c>
      <c r="P12743" t="inlineStr">
        <is>
          <t>['sql', 'sql server', 'azure', 'snowflake', 'power bi', 'ssrs', 'tableau', 'qlik']</t>
        </is>
      </c>
      <c r="Q12743" t="inlineStr">
        <is>
          <t>{'analyst_tools': ['power bi', 'ssrs', 'tableau', 'qlik'], 'cloud': ['azure', 'snowflake'], 'databases': ['sql server'], 'programming': ['sql']}</t>
        </is>
      </c>
    </row>
    <row r="12744">
      <c r="A12744" t="inlineStr">
        <is>
          <t>Data Analyst</t>
        </is>
      </c>
      <c r="B12744" t="inlineStr">
        <is>
          <t>Data Analyst Intern</t>
        </is>
      </c>
      <c r="C12744" t="inlineStr">
        <is>
          <t>Austin, TX</t>
        </is>
      </c>
      <c r="D12744" t="inlineStr">
        <is>
          <t>via Indeed</t>
        </is>
      </c>
      <c r="E12744" t="inlineStr">
        <is>
          <t>Internship</t>
        </is>
      </c>
      <c r="F12744" t="b">
        <v>0</v>
      </c>
      <c r="G12744" t="inlineStr">
        <is>
          <t>Texas, United States</t>
        </is>
      </c>
      <c r="H12744" s="2" t="n">
        <v>45429.00091435185</v>
      </c>
      <c r="I12744" t="b">
        <v>0</v>
      </c>
      <c r="J12744" t="b">
        <v>0</v>
      </c>
      <c r="K12744" t="inlineStr">
        <is>
          <t>United States</t>
        </is>
      </c>
      <c r="L12744" t="inlineStr"/>
      <c r="M12744" t="inlineStr"/>
      <c r="N12744" t="inlineStr"/>
      <c r="O12744" t="inlineStr">
        <is>
          <t>Fairmatic</t>
        </is>
      </c>
      <c r="P12744" t="inlineStr">
        <is>
          <t>['sql']</t>
        </is>
      </c>
      <c r="Q12744" t="inlineStr">
        <is>
          <t>{'programming': ['sql']}</t>
        </is>
      </c>
    </row>
    <row r="12745">
      <c r="A12745" t="inlineStr">
        <is>
          <t>Data Analyst</t>
        </is>
      </c>
      <c r="B12745" t="inlineStr">
        <is>
          <t>Product Data Analyst</t>
        </is>
      </c>
      <c r="C12745" t="inlineStr">
        <is>
          <t>Spain</t>
        </is>
      </c>
      <c r="D12745" t="inlineStr">
        <is>
          <t>via BeBee</t>
        </is>
      </c>
      <c r="E12745" t="inlineStr">
        <is>
          <t>Full-time</t>
        </is>
      </c>
      <c r="F12745" t="b">
        <v>0</v>
      </c>
      <c r="G12745" t="inlineStr">
        <is>
          <t>Spain</t>
        </is>
      </c>
      <c r="H12745" s="2" t="n">
        <v>45437.01083333333</v>
      </c>
      <c r="I12745" t="b">
        <v>0</v>
      </c>
      <c r="J12745" t="b">
        <v>0</v>
      </c>
      <c r="K12745" t="inlineStr">
        <is>
          <t>Spain</t>
        </is>
      </c>
      <c r="L12745" t="inlineStr"/>
      <c r="M12745" t="inlineStr"/>
      <c r="N12745" t="inlineStr"/>
      <c r="O12745" t="inlineStr">
        <is>
          <t>Playtomic</t>
        </is>
      </c>
      <c r="P12745" t="inlineStr">
        <is>
          <t>['sql', 'python', 'r', 'aws', 'redshift', 'airflow', 'looker', 'tableau', 'power bi']</t>
        </is>
      </c>
      <c r="Q12745" t="inlineStr">
        <is>
          <t>{'analyst_tools': ['looker', 'tableau', 'power bi'], 'cloud': ['aws', 'redshift'], 'libraries': ['airflow'], 'programming': ['sql', 'python', 'r']}</t>
        </is>
      </c>
    </row>
    <row r="12746">
      <c r="A12746" t="inlineStr">
        <is>
          <t>Senior Data Analyst</t>
        </is>
      </c>
      <c r="B12746" t="inlineStr">
        <is>
          <t>Senior Data Insights Analyst</t>
        </is>
      </c>
      <c r="C12746" t="inlineStr">
        <is>
          <t>Manchester, UK</t>
        </is>
      </c>
      <c r="D12746" t="inlineStr">
        <is>
          <t>via Recruit.net</t>
        </is>
      </c>
      <c r="E12746" t="inlineStr">
        <is>
          <t>Full-time</t>
        </is>
      </c>
      <c r="F12746" t="b">
        <v>0</v>
      </c>
      <c r="G12746" t="inlineStr">
        <is>
          <t>United Kingdom</t>
        </is>
      </c>
      <c r="H12746" s="2" t="n">
        <v>45428.01015046296</v>
      </c>
      <c r="I12746" t="b">
        <v>1</v>
      </c>
      <c r="J12746" t="b">
        <v>0</v>
      </c>
      <c r="K12746" t="inlineStr">
        <is>
          <t>United Kingdom</t>
        </is>
      </c>
      <c r="L12746" t="inlineStr"/>
      <c r="M12746" t="inlineStr"/>
      <c r="N12746" t="inlineStr"/>
      <c r="O12746" t="inlineStr">
        <is>
          <t>Harnham</t>
        </is>
      </c>
      <c r="P12746" t="inlineStr">
        <is>
          <t>['sql', 'snowflake']</t>
        </is>
      </c>
      <c r="Q12746" t="inlineStr">
        <is>
          <t>{'cloud': ['snowflake'], 'programming': ['sql']}</t>
        </is>
      </c>
    </row>
    <row r="12747">
      <c r="A12747" t="inlineStr">
        <is>
          <t>Data Analyst</t>
        </is>
      </c>
      <c r="B12747" t="inlineStr">
        <is>
          <t>Marketing Operations Data Analyst</t>
        </is>
      </c>
      <c r="C12747" t="inlineStr">
        <is>
          <t>California</t>
        </is>
      </c>
      <c r="D12747" t="inlineStr">
        <is>
          <t>via FactoryFix</t>
        </is>
      </c>
      <c r="E12747" t="inlineStr">
        <is>
          <t>Full-time</t>
        </is>
      </c>
      <c r="F12747" t="b">
        <v>0</v>
      </c>
      <c r="G12747" t="inlineStr">
        <is>
          <t>California, United States</t>
        </is>
      </c>
      <c r="H12747" s="2" t="n">
        <v>45421.00109953704</v>
      </c>
      <c r="I12747" t="b">
        <v>0</v>
      </c>
      <c r="J12747" t="b">
        <v>0</v>
      </c>
      <c r="K12747" t="inlineStr">
        <is>
          <t>United States</t>
        </is>
      </c>
      <c r="L12747" t="inlineStr"/>
      <c r="M12747" t="inlineStr"/>
      <c r="N12747" t="inlineStr"/>
      <c r="O12747" t="inlineStr">
        <is>
          <t>Husky Energy, Inc.</t>
        </is>
      </c>
      <c r="P12747" t="inlineStr">
        <is>
          <t>['excel', 'sap']</t>
        </is>
      </c>
      <c r="Q12747" t="inlineStr">
        <is>
          <t>{'analyst_tools': ['excel', 'sap']}</t>
        </is>
      </c>
    </row>
    <row r="12748">
      <c r="A12748" t="inlineStr">
        <is>
          <t>Data Engineer</t>
        </is>
      </c>
      <c r="B12748" t="inlineStr">
        <is>
          <t>Big Data Engineer</t>
        </is>
      </c>
      <c r="C12748" t="inlineStr">
        <is>
          <t>Dibba Al-Hisn - Sharjah - United Arab Emirates</t>
        </is>
      </c>
      <c r="D12748" t="inlineStr">
        <is>
          <t>via Ziof.info</t>
        </is>
      </c>
      <c r="E12748" t="inlineStr">
        <is>
          <t>Full-time</t>
        </is>
      </c>
      <c r="F12748" t="b">
        <v>0</v>
      </c>
      <c r="G12748" t="inlineStr">
        <is>
          <t>United Arab Emirates</t>
        </is>
      </c>
      <c r="H12748" s="2" t="n">
        <v>45417.00721064815</v>
      </c>
      <c r="I12748" t="b">
        <v>1</v>
      </c>
      <c r="J12748" t="b">
        <v>0</v>
      </c>
      <c r="K12748" t="inlineStr">
        <is>
          <t>United Arab Emirates</t>
        </is>
      </c>
      <c r="L12748" t="inlineStr"/>
      <c r="M12748" t="inlineStr"/>
      <c r="N12748" t="inlineStr"/>
      <c r="O12748" t="inlineStr">
        <is>
          <t>شركات</t>
        </is>
      </c>
      <c r="P12748" t="inlineStr"/>
      <c r="Q12748" t="inlineStr"/>
    </row>
    <row r="12749">
      <c r="A12749" t="inlineStr">
        <is>
          <t>Data Analyst</t>
        </is>
      </c>
      <c r="B12749" t="inlineStr">
        <is>
          <t>Data Analyst</t>
        </is>
      </c>
      <c r="C12749" t="inlineStr">
        <is>
          <t>Lisbon, Portugal</t>
        </is>
      </c>
      <c r="D12749" t="inlineStr">
        <is>
          <t>via Jobrapido.com</t>
        </is>
      </c>
      <c r="E12749" t="inlineStr">
        <is>
          <t>Full-time</t>
        </is>
      </c>
      <c r="F12749" t="b">
        <v>0</v>
      </c>
      <c r="G12749" t="inlineStr">
        <is>
          <t>Portugal</t>
        </is>
      </c>
      <c r="H12749" s="2" t="n">
        <v>45422.0113425926</v>
      </c>
      <c r="I12749" t="b">
        <v>0</v>
      </c>
      <c r="J12749" t="b">
        <v>0</v>
      </c>
      <c r="K12749" t="inlineStr">
        <is>
          <t>Portugal</t>
        </is>
      </c>
      <c r="L12749" t="inlineStr"/>
      <c r="M12749" t="inlineStr"/>
      <c r="N12749" t="inlineStr"/>
      <c r="O12749" t="inlineStr">
        <is>
          <t>Confidencial</t>
        </is>
      </c>
      <c r="P12749" t="inlineStr">
        <is>
          <t>['sql', 'python']</t>
        </is>
      </c>
      <c r="Q12749" t="inlineStr">
        <is>
          <t>{'programming': ['sql', 'python']}</t>
        </is>
      </c>
    </row>
    <row r="12750">
      <c r="A12750" t="inlineStr">
        <is>
          <t>Data Engineer</t>
        </is>
      </c>
      <c r="B12750" t="inlineStr">
        <is>
          <t>Data Center Facilities Engineer</t>
        </is>
      </c>
      <c r="C12750" t="inlineStr">
        <is>
          <t>Argentina</t>
        </is>
      </c>
      <c r="D12750" t="inlineStr">
        <is>
          <t>via LinkedIn</t>
        </is>
      </c>
      <c r="E12750" t="inlineStr">
        <is>
          <t>Full-time</t>
        </is>
      </c>
      <c r="F12750" t="b">
        <v>0</v>
      </c>
      <c r="G12750" t="inlineStr">
        <is>
          <t>Argentina</t>
        </is>
      </c>
      <c r="H12750" s="2" t="n">
        <v>45441.03077546296</v>
      </c>
      <c r="I12750" t="b">
        <v>1</v>
      </c>
      <c r="J12750" t="b">
        <v>0</v>
      </c>
      <c r="K12750" t="inlineStr">
        <is>
          <t>Argentina</t>
        </is>
      </c>
      <c r="L12750" t="inlineStr"/>
      <c r="M12750" t="inlineStr"/>
      <c r="N12750" t="inlineStr"/>
      <c r="O12750" t="inlineStr">
        <is>
          <t>Salute</t>
        </is>
      </c>
      <c r="P12750" t="inlineStr"/>
      <c r="Q12750" t="inlineStr"/>
    </row>
    <row r="12751">
      <c r="A12751" t="inlineStr">
        <is>
          <t>Data Engineer</t>
        </is>
      </c>
      <c r="B12751" t="inlineStr">
        <is>
          <t>Jr. Data Engineer</t>
        </is>
      </c>
      <c r="C12751" t="inlineStr">
        <is>
          <t>Spain</t>
        </is>
      </c>
      <c r="D12751" t="inlineStr">
        <is>
          <t>via Jobrapido.com</t>
        </is>
      </c>
      <c r="E12751" t="inlineStr">
        <is>
          <t>Full-time</t>
        </is>
      </c>
      <c r="F12751" t="b">
        <v>0</v>
      </c>
      <c r="G12751" t="inlineStr">
        <is>
          <t>Spain</t>
        </is>
      </c>
      <c r="H12751" s="2" t="n">
        <v>45432.01186342593</v>
      </c>
      <c r="I12751" t="b">
        <v>1</v>
      </c>
      <c r="J12751" t="b">
        <v>0</v>
      </c>
      <c r="K12751" t="inlineStr">
        <is>
          <t>Spain</t>
        </is>
      </c>
      <c r="L12751" t="inlineStr"/>
      <c r="M12751" t="inlineStr"/>
      <c r="N12751" t="inlineStr"/>
      <c r="O12751" t="inlineStr">
        <is>
          <t>Confidencial</t>
        </is>
      </c>
      <c r="P12751" t="inlineStr">
        <is>
          <t>['sql', 'aws']</t>
        </is>
      </c>
      <c r="Q12751" t="inlineStr">
        <is>
          <t>{'cloud': ['aws'], 'programming': ['sql']}</t>
        </is>
      </c>
    </row>
    <row r="12752">
      <c r="A12752" t="inlineStr">
        <is>
          <t>Data Engineer</t>
        </is>
      </c>
      <c r="B12752" t="inlineStr">
        <is>
          <t>Sr. Data Engineer</t>
        </is>
      </c>
      <c r="C12752" t="inlineStr">
        <is>
          <t>Anywhere</t>
        </is>
      </c>
      <c r="D12752" t="inlineStr">
        <is>
          <t>via Dice.com</t>
        </is>
      </c>
      <c r="E12752" t="inlineStr">
        <is>
          <t>Full-time</t>
        </is>
      </c>
      <c r="F12752" t="b">
        <v>1</v>
      </c>
      <c r="G12752" t="inlineStr">
        <is>
          <t>Texas, United States</t>
        </is>
      </c>
      <c r="H12752" s="2" t="n">
        <v>45438.0177662037</v>
      </c>
      <c r="I12752" t="b">
        <v>0</v>
      </c>
      <c r="J12752" t="b">
        <v>1</v>
      </c>
      <c r="K12752" t="inlineStr">
        <is>
          <t>United States</t>
        </is>
      </c>
      <c r="L12752" t="inlineStr"/>
      <c r="M12752" t="inlineStr"/>
      <c r="N12752" t="inlineStr"/>
      <c r="O12752" t="inlineStr">
        <is>
          <t>Robert Half</t>
        </is>
      </c>
      <c r="P12752" t="inlineStr">
        <is>
          <t>['python', 'go', 'databricks', 'aws', 'spark']</t>
        </is>
      </c>
      <c r="Q12752" t="inlineStr">
        <is>
          <t>{'cloud': ['databricks', 'aws'], 'libraries': ['spark'], 'programming': ['python', 'go']}</t>
        </is>
      </c>
    </row>
    <row r="12753">
      <c r="A12753" t="inlineStr">
        <is>
          <t>Data Engineer</t>
        </is>
      </c>
      <c r="B12753" t="inlineStr">
        <is>
          <t>Data Engineer (Spanish Speaking)</t>
        </is>
      </c>
      <c r="C12753" t="inlineStr">
        <is>
          <t>United Kingdom</t>
        </is>
      </c>
      <c r="D12753" t="inlineStr">
        <is>
          <t>via Recruit.net</t>
        </is>
      </c>
      <c r="E12753" t="inlineStr">
        <is>
          <t>Full-time</t>
        </is>
      </c>
      <c r="F12753" t="b">
        <v>0</v>
      </c>
      <c r="G12753" t="inlineStr">
        <is>
          <t>United Kingdom</t>
        </is>
      </c>
      <c r="H12753" s="2" t="n">
        <v>45418.00903935185</v>
      </c>
      <c r="I12753" t="b">
        <v>1</v>
      </c>
      <c r="J12753" t="b">
        <v>0</v>
      </c>
      <c r="K12753" t="inlineStr">
        <is>
          <t>United Kingdom</t>
        </is>
      </c>
      <c r="L12753" t="inlineStr"/>
      <c r="M12753" t="inlineStr"/>
      <c r="N12753" t="inlineStr"/>
      <c r="O12753" t="inlineStr">
        <is>
          <t>Agile Solutions GB</t>
        </is>
      </c>
      <c r="P12753" t="inlineStr">
        <is>
          <t>['sql', 'db2', 'gdpr']</t>
        </is>
      </c>
      <c r="Q12753" t="inlineStr">
        <is>
          <t>{'databases': ['db2'], 'libraries': ['gdpr'], 'programming': ['sql']}</t>
        </is>
      </c>
    </row>
    <row r="12754">
      <c r="A12754" t="inlineStr">
        <is>
          <t>Software Engineer</t>
        </is>
      </c>
      <c r="B12754" t="inlineStr">
        <is>
          <t>Software Engineer</t>
        </is>
      </c>
      <c r="C12754" t="inlineStr">
        <is>
          <t>New South Wales, Australia</t>
        </is>
      </c>
      <c r="D12754" t="inlineStr">
        <is>
          <t>via Jobrapido.com</t>
        </is>
      </c>
      <c r="E12754" t="inlineStr">
        <is>
          <t>Full-time</t>
        </is>
      </c>
      <c r="F12754" t="b">
        <v>0</v>
      </c>
      <c r="G12754" t="inlineStr">
        <is>
          <t>Australia</t>
        </is>
      </c>
      <c r="H12754" s="2" t="n">
        <v>45431.01042824074</v>
      </c>
      <c r="I12754" t="b">
        <v>0</v>
      </c>
      <c r="J12754" t="b">
        <v>0</v>
      </c>
      <c r="K12754" t="inlineStr">
        <is>
          <t>Australia</t>
        </is>
      </c>
      <c r="L12754" t="inlineStr"/>
      <c r="M12754" t="inlineStr"/>
      <c r="N12754" t="inlineStr"/>
      <c r="O12754" t="inlineStr">
        <is>
          <t>DBiz Solutions Australia</t>
        </is>
      </c>
      <c r="P12754" t="inlineStr">
        <is>
          <t>['java', 'sql', 'sql server', 'aws', 'oracle', 'azure', 'airflow', 'kafka', 'node', 'kubernetes']</t>
        </is>
      </c>
      <c r="Q12754" t="inlineStr">
        <is>
          <t>{'cloud': ['aws', 'oracle', 'azure'], 'databases': ['sql server'], 'libraries': ['airflow', 'kafka'], 'other': ['kubernetes'], 'programming': ['java', 'sql'], 'webframeworks': ['node']}</t>
        </is>
      </c>
    </row>
    <row r="12755">
      <c r="A12755" t="inlineStr">
        <is>
          <t>Data Scientist</t>
        </is>
      </c>
      <c r="B12755" t="inlineStr">
        <is>
          <t>Data Scientist (M/F)</t>
        </is>
      </c>
      <c r="C12755" t="inlineStr">
        <is>
          <t>Lisbon, Portugal</t>
        </is>
      </c>
      <c r="D12755" t="inlineStr">
        <is>
          <t>via Jobrapido.com</t>
        </is>
      </c>
      <c r="E12755" t="inlineStr">
        <is>
          <t>Full-time</t>
        </is>
      </c>
      <c r="F12755" t="b">
        <v>0</v>
      </c>
      <c r="G12755" t="inlineStr">
        <is>
          <t>Portugal</t>
        </is>
      </c>
      <c r="H12755" s="2" t="n">
        <v>45429.00788194445</v>
      </c>
      <c r="I12755" t="b">
        <v>0</v>
      </c>
      <c r="J12755" t="b">
        <v>0</v>
      </c>
      <c r="K12755" t="inlineStr">
        <is>
          <t>Portugal</t>
        </is>
      </c>
      <c r="L12755" t="inlineStr"/>
      <c r="M12755" t="inlineStr"/>
      <c r="N12755" t="inlineStr"/>
      <c r="O12755" t="inlineStr">
        <is>
          <t>Confidencial</t>
        </is>
      </c>
      <c r="P12755" t="inlineStr">
        <is>
          <t>['scala', 'sql', 'gcp', 'hadoop', 'spark']</t>
        </is>
      </c>
      <c r="Q12755" t="inlineStr">
        <is>
          <t>{'cloud': ['gcp'], 'libraries': ['hadoop', 'spark'], 'programming': ['scala', 'sql']}</t>
        </is>
      </c>
    </row>
    <row r="12756">
      <c r="A12756" t="inlineStr">
        <is>
          <t>Data Scientist</t>
        </is>
      </c>
      <c r="B12756" t="inlineStr">
        <is>
          <t>Data Science Internship (m/w/d) - Gigafactory Berlin - Brandenburg</t>
        </is>
      </c>
      <c r="C12756" t="inlineStr">
        <is>
          <t>Grünheide (Mark), Germany</t>
        </is>
      </c>
      <c r="D12756" t="inlineStr">
        <is>
          <t>via ClimateTechList</t>
        </is>
      </c>
      <c r="E12756" t="inlineStr">
        <is>
          <t>Internship</t>
        </is>
      </c>
      <c r="F12756" t="b">
        <v>0</v>
      </c>
      <c r="G12756" t="inlineStr">
        <is>
          <t>Germany</t>
        </is>
      </c>
      <c r="H12756" s="2" t="n">
        <v>45418.0128587963</v>
      </c>
      <c r="I12756" t="b">
        <v>0</v>
      </c>
      <c r="J12756" t="b">
        <v>0</v>
      </c>
      <c r="K12756" t="inlineStr">
        <is>
          <t>Germany</t>
        </is>
      </c>
      <c r="L12756" t="inlineStr"/>
      <c r="M12756" t="inlineStr"/>
      <c r="N12756" t="inlineStr"/>
      <c r="O12756" t="inlineStr">
        <is>
          <t>Tesla</t>
        </is>
      </c>
      <c r="P12756" t="inlineStr"/>
      <c r="Q12756" t="inlineStr"/>
    </row>
    <row r="12757">
      <c r="A12757" t="inlineStr">
        <is>
          <t>Senior Data Analyst</t>
        </is>
      </c>
      <c r="B12757" t="inlineStr">
        <is>
          <t>Senior Data Analytics Professional</t>
        </is>
      </c>
      <c r="C12757" t="inlineStr">
        <is>
          <t>Bavaria, Germany</t>
        </is>
      </c>
      <c r="D12757" t="inlineStr">
        <is>
          <t>via Recruit.net</t>
        </is>
      </c>
      <c r="E12757" t="inlineStr">
        <is>
          <t>Full-time</t>
        </is>
      </c>
      <c r="F12757" t="b">
        <v>0</v>
      </c>
      <c r="G12757" t="inlineStr">
        <is>
          <t>Germany</t>
        </is>
      </c>
      <c r="H12757" s="2" t="n">
        <v>45418.01288194444</v>
      </c>
      <c r="I12757" t="b">
        <v>1</v>
      </c>
      <c r="J12757" t="b">
        <v>0</v>
      </c>
      <c r="K12757" t="inlineStr">
        <is>
          <t>Germany</t>
        </is>
      </c>
      <c r="L12757" t="inlineStr"/>
      <c r="M12757" t="inlineStr"/>
      <c r="N12757" t="inlineStr"/>
      <c r="O12757" t="inlineStr">
        <is>
          <t>Publicis Sapient</t>
        </is>
      </c>
      <c r="P12757" t="inlineStr">
        <is>
          <t>['tableau', 'power bi']</t>
        </is>
      </c>
      <c r="Q12757" t="inlineStr">
        <is>
          <t>{'analyst_tools': ['tableau', 'power bi']}</t>
        </is>
      </c>
    </row>
    <row r="12758">
      <c r="A12758" t="inlineStr">
        <is>
          <t>Business Analyst</t>
        </is>
      </c>
      <c r="B12758" t="inlineStr">
        <is>
          <t>Data Protection Business Analyst</t>
        </is>
      </c>
      <c r="C12758" t="inlineStr">
        <is>
          <t>Liverpool, UK</t>
        </is>
      </c>
      <c r="D12758" t="inlineStr">
        <is>
          <t>via Recruit.net</t>
        </is>
      </c>
      <c r="E12758" t="inlineStr">
        <is>
          <t>Contractor</t>
        </is>
      </c>
      <c r="F12758" t="b">
        <v>0</v>
      </c>
      <c r="G12758" t="inlineStr">
        <is>
          <t>United Kingdom</t>
        </is>
      </c>
      <c r="H12758" s="2" t="n">
        <v>45413.00994212963</v>
      </c>
      <c r="I12758" t="b">
        <v>0</v>
      </c>
      <c r="J12758" t="b">
        <v>0</v>
      </c>
      <c r="K12758" t="inlineStr">
        <is>
          <t>United Kingdom</t>
        </is>
      </c>
      <c r="L12758" t="inlineStr"/>
      <c r="M12758" t="inlineStr"/>
      <c r="N12758" t="inlineStr"/>
      <c r="O12758" t="inlineStr">
        <is>
          <t>Bestman Solutions</t>
        </is>
      </c>
      <c r="P12758" t="inlineStr"/>
      <c r="Q12758" t="inlineStr"/>
    </row>
    <row r="12759">
      <c r="A12759" t="inlineStr">
        <is>
          <t>Machine Learning Engineer</t>
        </is>
      </c>
      <c r="B12759" t="inlineStr">
        <is>
          <t>ML Opps Platform Engineer</t>
        </is>
      </c>
      <c r="C12759" t="inlineStr">
        <is>
          <t>Argentina</t>
        </is>
      </c>
      <c r="D12759" t="inlineStr">
        <is>
          <t>via LinkedIn</t>
        </is>
      </c>
      <c r="E12759" t="inlineStr">
        <is>
          <t>Full-time</t>
        </is>
      </c>
      <c r="F12759" t="b">
        <v>0</v>
      </c>
      <c r="G12759" t="inlineStr">
        <is>
          <t>Argentina</t>
        </is>
      </c>
      <c r="H12759" s="2" t="n">
        <v>45419.0185300926</v>
      </c>
      <c r="I12759" t="b">
        <v>1</v>
      </c>
      <c r="J12759" t="b">
        <v>0</v>
      </c>
      <c r="K12759" t="inlineStr">
        <is>
          <t>Argentina</t>
        </is>
      </c>
      <c r="L12759" t="inlineStr"/>
      <c r="M12759" t="inlineStr"/>
      <c r="N12759" t="inlineStr"/>
      <c r="O12759" t="inlineStr">
        <is>
          <t>Capgemini</t>
        </is>
      </c>
      <c r="P12759" t="inlineStr">
        <is>
          <t>['python', 'sql', 'databricks', 'numpy', 'pandas', 'pyspark']</t>
        </is>
      </c>
      <c r="Q12759" t="inlineStr">
        <is>
          <t>{'cloud': ['databricks'], 'libraries': ['numpy', 'pandas', 'pyspark'], 'programming': ['python', 'sql']}</t>
        </is>
      </c>
    </row>
    <row r="12760">
      <c r="A12760" t="inlineStr">
        <is>
          <t>Machine Learning Engineer</t>
        </is>
      </c>
      <c r="B12760" t="inlineStr">
        <is>
          <t>AI Engineer Job in Hyderabad, India</t>
        </is>
      </c>
      <c r="C12760" t="inlineStr">
        <is>
          <t>Hyderabad, Telangana, India</t>
        </is>
      </c>
      <c r="D12760" t="inlineStr">
        <is>
          <t>via Virtusa</t>
        </is>
      </c>
      <c r="E12760" t="inlineStr">
        <is>
          <t>Full-time</t>
        </is>
      </c>
      <c r="F12760" t="b">
        <v>0</v>
      </c>
      <c r="G12760" t="inlineStr">
        <is>
          <t>India</t>
        </is>
      </c>
      <c r="H12760" s="2" t="n">
        <v>45418.00822916667</v>
      </c>
      <c r="I12760" t="b">
        <v>0</v>
      </c>
      <c r="J12760" t="b">
        <v>0</v>
      </c>
      <c r="K12760" t="inlineStr">
        <is>
          <t>India</t>
        </is>
      </c>
      <c r="L12760" t="inlineStr"/>
      <c r="M12760" t="inlineStr"/>
      <c r="N12760" t="inlineStr"/>
      <c r="O12760" t="inlineStr">
        <is>
          <t>Virtusa</t>
        </is>
      </c>
      <c r="P12760" t="inlineStr">
        <is>
          <t>['python', 'sql', 'nosql', 'mongodb', 'mongodb', 'mysql', 'azure', 'aws', 'gcp', 'tensorflow', 'hugging face', 'pandas', 'matplotlib', 'git', 'github', 'docker', 'jira']</t>
        </is>
      </c>
      <c r="Q12760" t="inlineStr">
        <is>
          <t>{'async': ['jira'], 'cloud': ['azure', 'aws', 'gcp'], 'databases': ['mongodb', 'mysql'], 'libraries': ['tensorflow', 'hugging face', 'pandas', 'matplotlib'], 'other': ['git', 'github', 'docker'], 'programming': ['python', 'sql', 'nosql', 'mongodb']}</t>
        </is>
      </c>
    </row>
    <row r="12761">
      <c r="A12761" t="inlineStr">
        <is>
          <t>Data Scientist</t>
        </is>
      </c>
      <c r="B12761" t="inlineStr">
        <is>
          <t>Data scientist /marketing/</t>
        </is>
      </c>
      <c r="C12761" t="inlineStr">
        <is>
          <t>London, UK</t>
        </is>
      </c>
      <c r="D12761" t="inlineStr">
        <is>
          <t>via GrabJobs</t>
        </is>
      </c>
      <c r="E12761" t="inlineStr">
        <is>
          <t>Full-time</t>
        </is>
      </c>
      <c r="F12761" t="b">
        <v>0</v>
      </c>
      <c r="G12761" t="inlineStr">
        <is>
          <t>United Kingdom</t>
        </is>
      </c>
      <c r="H12761" s="2" t="n">
        <v>45427.01657407408</v>
      </c>
      <c r="I12761" t="b">
        <v>0</v>
      </c>
      <c r="J12761" t="b">
        <v>0</v>
      </c>
      <c r="K12761" t="inlineStr">
        <is>
          <t>United Kingdom</t>
        </is>
      </c>
      <c r="L12761" t="inlineStr"/>
      <c r="M12761" t="inlineStr"/>
      <c r="N12761" t="inlineStr"/>
      <c r="O12761" t="inlineStr">
        <is>
          <t>Mcs Group</t>
        </is>
      </c>
      <c r="P12761" t="inlineStr">
        <is>
          <t>['python', 'sql']</t>
        </is>
      </c>
      <c r="Q12761" t="inlineStr">
        <is>
          <t>{'programming': ['python', 'sql']}</t>
        </is>
      </c>
    </row>
    <row r="12762">
      <c r="A12762" t="inlineStr">
        <is>
          <t>Senior Data Analyst</t>
        </is>
      </c>
      <c r="B12762" t="inlineStr">
        <is>
          <t>Senior Analyst, APSI</t>
        </is>
      </c>
      <c r="C12762" t="inlineStr">
        <is>
          <t>Boston, MA</t>
        </is>
      </c>
      <c r="D12762" t="inlineStr">
        <is>
          <t>via ZipRecruiter</t>
        </is>
      </c>
      <c r="E12762" t="inlineStr">
        <is>
          <t>Full-time</t>
        </is>
      </c>
      <c r="F12762" t="b">
        <v>0</v>
      </c>
      <c r="G12762" t="inlineStr">
        <is>
          <t>New York, United States</t>
        </is>
      </c>
      <c r="H12762" s="2" t="n">
        <v>45442.00104166667</v>
      </c>
      <c r="I12762" t="b">
        <v>0</v>
      </c>
      <c r="J12762" t="b">
        <v>0</v>
      </c>
      <c r="K12762" t="inlineStr">
        <is>
          <t>United States</t>
        </is>
      </c>
      <c r="L12762" t="inlineStr"/>
      <c r="M12762" t="inlineStr"/>
      <c r="N12762" t="inlineStr"/>
      <c r="O12762" t="inlineStr">
        <is>
          <t>Partners Healthcare</t>
        </is>
      </c>
      <c r="P12762" t="inlineStr">
        <is>
          <t>['sas', 'sas', 'sql', 't-sql', 'snowflake', 'ms access', 'excel', 'tableau', 'microstrategy']</t>
        </is>
      </c>
      <c r="Q12762" t="inlineStr">
        <is>
          <t>{'analyst_tools': ['sas', 'ms access', 'excel', 'tableau', 'microstrategy'], 'cloud': ['snowflake'], 'programming': ['sas', 'sql', 't-sql']}</t>
        </is>
      </c>
    </row>
    <row r="12763">
      <c r="A12763" t="inlineStr">
        <is>
          <t>Data Analyst</t>
        </is>
      </c>
      <c r="B12763" t="inlineStr">
        <is>
          <t>Data Analyst</t>
        </is>
      </c>
      <c r="C12763" t="inlineStr">
        <is>
          <t>Anywhere</t>
        </is>
      </c>
      <c r="D12763" t="inlineStr">
        <is>
          <t>via LinkedIn</t>
        </is>
      </c>
      <c r="E12763" t="inlineStr">
        <is>
          <t>Contractor</t>
        </is>
      </c>
      <c r="F12763" t="b">
        <v>1</v>
      </c>
      <c r="G12763" t="inlineStr">
        <is>
          <t>California, United States</t>
        </is>
      </c>
      <c r="H12763" s="2" t="n">
        <v>45428.00090277778</v>
      </c>
      <c r="I12763" t="b">
        <v>1</v>
      </c>
      <c r="J12763" t="b">
        <v>0</v>
      </c>
      <c r="K12763" t="inlineStr">
        <is>
          <t>United States</t>
        </is>
      </c>
      <c r="L12763" t="inlineStr">
        <is>
          <t>hour</t>
        </is>
      </c>
      <c r="M12763" t="inlineStr"/>
      <c r="N12763" t="n">
        <v>62.5</v>
      </c>
      <c r="O12763" t="inlineStr">
        <is>
          <t>Solugenix</t>
        </is>
      </c>
      <c r="P12763" t="inlineStr">
        <is>
          <t>['sql']</t>
        </is>
      </c>
      <c r="Q12763" t="inlineStr">
        <is>
          <t>{'programming': ['sql']}</t>
        </is>
      </c>
    </row>
    <row r="12764">
      <c r="A12764" t="inlineStr">
        <is>
          <t>Data Analyst</t>
        </is>
      </c>
      <c r="B12764" t="inlineStr">
        <is>
          <t>Data Analyst</t>
        </is>
      </c>
      <c r="C12764" t="inlineStr">
        <is>
          <t>France</t>
        </is>
      </c>
      <c r="D12764" t="inlineStr">
        <is>
          <t>via Jobrapido.com</t>
        </is>
      </c>
      <c r="E12764" t="inlineStr">
        <is>
          <t>Full-time</t>
        </is>
      </c>
      <c r="F12764" t="b">
        <v>0</v>
      </c>
      <c r="G12764" t="inlineStr">
        <is>
          <t>France</t>
        </is>
      </c>
      <c r="H12764" s="2" t="n">
        <v>45422.01940972222</v>
      </c>
      <c r="I12764" t="b">
        <v>0</v>
      </c>
      <c r="J12764" t="b">
        <v>0</v>
      </c>
      <c r="K12764" t="inlineStr">
        <is>
          <t>France</t>
        </is>
      </c>
      <c r="L12764" t="inlineStr"/>
      <c r="M12764" t="inlineStr"/>
      <c r="N12764" t="inlineStr"/>
      <c r="O12764" t="inlineStr">
        <is>
          <t>Element Advisory Pty</t>
        </is>
      </c>
      <c r="P12764" t="inlineStr">
        <is>
          <t>['sql', 'vba', 'r', 'python', 'power bi', 'dax', 'excel']</t>
        </is>
      </c>
      <c r="Q12764" t="inlineStr">
        <is>
          <t>{'analyst_tools': ['power bi', 'dax', 'excel'], 'programming': ['sql', 'vba', 'r', 'python']}</t>
        </is>
      </c>
    </row>
    <row r="12765">
      <c r="A12765" t="inlineStr">
        <is>
          <t>Data Scientist</t>
        </is>
      </c>
      <c r="B12765" t="inlineStr">
        <is>
          <t>Data Scientist II, Global Data Analytics (FinOps)</t>
        </is>
      </c>
      <c r="C12765" t="inlineStr">
        <is>
          <t>India</t>
        </is>
      </c>
      <c r="D12765" t="inlineStr">
        <is>
          <t>via Bayt.com</t>
        </is>
      </c>
      <c r="E12765" t="inlineStr">
        <is>
          <t>Full-time</t>
        </is>
      </c>
      <c r="F12765" t="b">
        <v>0</v>
      </c>
      <c r="G12765" t="inlineStr">
        <is>
          <t>India</t>
        </is>
      </c>
      <c r="H12765" s="2" t="n">
        <v>45435.01081018519</v>
      </c>
      <c r="I12765" t="b">
        <v>0</v>
      </c>
      <c r="J12765" t="b">
        <v>0</v>
      </c>
      <c r="K12765" t="inlineStr">
        <is>
          <t>India</t>
        </is>
      </c>
      <c r="L12765" t="inlineStr"/>
      <c r="M12765" t="inlineStr"/>
      <c r="N12765" t="inlineStr"/>
      <c r="O12765" t="inlineStr">
        <is>
          <t>ADCI HYD 13 SEZ</t>
        </is>
      </c>
      <c r="P12765" t="inlineStr">
        <is>
          <t>['sql', 'scala', 'python', 'r', 'sas', 'sas', 'matlab', 'perl', 'pyspark', 'flow']</t>
        </is>
      </c>
      <c r="Q12765" t="inlineStr">
        <is>
          <t>{'analyst_tools': ['sas'], 'libraries': ['pyspark'], 'other': ['flow'], 'programming': ['sql', 'scala', 'python', 'r', 'sas', 'matlab', 'perl']}</t>
        </is>
      </c>
    </row>
    <row r="12766">
      <c r="A12766" t="inlineStr">
        <is>
          <t>Senior Data Scientist</t>
        </is>
      </c>
      <c r="B12766" t="inlineStr">
        <is>
          <t>Senior Data</t>
        </is>
      </c>
      <c r="C12766" t="inlineStr">
        <is>
          <t>Spain</t>
        </is>
      </c>
      <c r="D12766" t="inlineStr">
        <is>
          <t>via BeBee</t>
        </is>
      </c>
      <c r="E12766" t="inlineStr">
        <is>
          <t>Full-time</t>
        </is>
      </c>
      <c r="F12766" t="b">
        <v>0</v>
      </c>
      <c r="G12766" t="inlineStr">
        <is>
          <t>Spain</t>
        </is>
      </c>
      <c r="H12766" s="2" t="n">
        <v>45429.01019675926</v>
      </c>
      <c r="I12766" t="b">
        <v>0</v>
      </c>
      <c r="J12766" t="b">
        <v>0</v>
      </c>
      <c r="K12766" t="inlineStr">
        <is>
          <t>Spain</t>
        </is>
      </c>
      <c r="L12766" t="inlineStr"/>
      <c r="M12766" t="inlineStr"/>
      <c r="N12766" t="inlineStr"/>
      <c r="O12766" t="inlineStr">
        <is>
          <t>Incubeta</t>
        </is>
      </c>
      <c r="P12766" t="inlineStr">
        <is>
          <t>['spark']</t>
        </is>
      </c>
      <c r="Q12766" t="inlineStr">
        <is>
          <t>{'libraries': ['spark']}</t>
        </is>
      </c>
    </row>
    <row r="12767">
      <c r="A12767" t="inlineStr">
        <is>
          <t>Data Engineer</t>
        </is>
      </c>
      <c r="B12767" t="inlineStr">
        <is>
          <t>Junior Data Engineer - NI Remote</t>
        </is>
      </c>
      <c r="C12767" t="inlineStr">
        <is>
          <t>Anywhere</t>
        </is>
      </c>
      <c r="D12767" t="inlineStr">
        <is>
          <t>via Jobgether</t>
        </is>
      </c>
      <c r="E12767" t="inlineStr">
        <is>
          <t>Full-time</t>
        </is>
      </c>
      <c r="F12767" t="b">
        <v>1</v>
      </c>
      <c r="G12767" t="inlineStr">
        <is>
          <t>Nicaragua</t>
        </is>
      </c>
      <c r="H12767" s="2" t="n">
        <v>45428.03959490741</v>
      </c>
      <c r="I12767" t="b">
        <v>0</v>
      </c>
      <c r="J12767" t="b">
        <v>0</v>
      </c>
      <c r="K12767" t="inlineStr">
        <is>
          <t>Nicaragua</t>
        </is>
      </c>
      <c r="L12767" t="inlineStr"/>
      <c r="M12767" t="inlineStr"/>
      <c r="N12767" t="inlineStr"/>
      <c r="O12767" t="inlineStr">
        <is>
          <t>Axiom Talent Platform</t>
        </is>
      </c>
      <c r="P12767" t="inlineStr">
        <is>
          <t>['sql', 'python', 'aws', 'redshift', 'spark', 'tableau', 'gitlab', 'jira', 'confluence']</t>
        </is>
      </c>
      <c r="Q12767" t="inlineStr">
        <is>
          <t>{'analyst_tools': ['tableau'], 'async': ['jira', 'confluence'], 'cloud': ['aws', 'redshift'], 'libraries': ['spark'], 'other': ['gitlab'], 'programming': ['sql', 'python']}</t>
        </is>
      </c>
    </row>
    <row r="12768">
      <c r="A12768" t="inlineStr">
        <is>
          <t>Business Analyst</t>
        </is>
      </c>
      <c r="B12768" t="inlineStr">
        <is>
          <t>Senior Business Intelligence Analyst</t>
        </is>
      </c>
      <c r="C12768" t="inlineStr">
        <is>
          <t>Heredia Province, Heredia, Costa Rica</t>
        </is>
      </c>
      <c r="D12768" t="inlineStr">
        <is>
          <t>via BeBee Costa Rica</t>
        </is>
      </c>
      <c r="E12768" t="inlineStr">
        <is>
          <t>Full-time</t>
        </is>
      </c>
      <c r="F12768" t="b">
        <v>0</v>
      </c>
      <c r="G12768" t="inlineStr">
        <is>
          <t>Costa Rica</t>
        </is>
      </c>
      <c r="H12768" s="2" t="n">
        <v>45430.02047453704</v>
      </c>
      <c r="I12768" t="b">
        <v>0</v>
      </c>
      <c r="J12768" t="b">
        <v>0</v>
      </c>
      <c r="K12768" t="inlineStr">
        <is>
          <t>Costa Rica</t>
        </is>
      </c>
      <c r="L12768" t="inlineStr"/>
      <c r="M12768" t="inlineStr"/>
      <c r="N12768" t="inlineStr"/>
      <c r="O12768" t="inlineStr">
        <is>
          <t>Experian</t>
        </is>
      </c>
      <c r="P12768" t="inlineStr">
        <is>
          <t>['python', 'c#', 'java', 'sql', 'db2', 'mysql', 'aws', 'tableau', 'alteryx', 'word', 'excel', 'powerpoint']</t>
        </is>
      </c>
      <c r="Q12768" t="inlineStr">
        <is>
          <t>{'analyst_tools': ['tableau', 'alteryx', 'word', 'excel', 'powerpoint'], 'cloud': ['aws'], 'databases': ['db2', 'mysql'], 'programming': ['python', 'c#', 'java', 'sql']}</t>
        </is>
      </c>
    </row>
    <row r="12769">
      <c r="A12769" t="inlineStr">
        <is>
          <t>Data Analyst</t>
        </is>
      </c>
      <c r="B12769" t="inlineStr">
        <is>
          <t>Data Analyst</t>
        </is>
      </c>
      <c r="C12769" t="inlineStr">
        <is>
          <t>Singapore</t>
        </is>
      </c>
      <c r="D12769" t="inlineStr">
        <is>
          <t>via Jobrapido.com</t>
        </is>
      </c>
      <c r="E12769" t="inlineStr">
        <is>
          <t>Full-time</t>
        </is>
      </c>
      <c r="F12769" t="b">
        <v>0</v>
      </c>
      <c r="G12769" t="inlineStr">
        <is>
          <t>Singapore</t>
        </is>
      </c>
      <c r="H12769" s="2" t="n">
        <v>45433.01306712963</v>
      </c>
      <c r="I12769" t="b">
        <v>0</v>
      </c>
      <c r="J12769" t="b">
        <v>0</v>
      </c>
      <c r="K12769" t="inlineStr">
        <is>
          <t>Singapore</t>
        </is>
      </c>
      <c r="L12769" t="inlineStr"/>
      <c r="M12769" t="inlineStr"/>
      <c r="N12769" t="inlineStr"/>
      <c r="O12769" t="inlineStr">
        <is>
          <t>Confidential</t>
        </is>
      </c>
      <c r="P12769" t="inlineStr">
        <is>
          <t>['r', 'python', 'sql', 'mysql', 'tableau', 'power bi']</t>
        </is>
      </c>
      <c r="Q12769" t="inlineStr">
        <is>
          <t>{'analyst_tools': ['tableau', 'power bi'], 'databases': ['mysql'], 'programming': ['r', 'python', 'sql']}</t>
        </is>
      </c>
    </row>
    <row r="12770">
      <c r="A12770" t="inlineStr">
        <is>
          <t>Data Scientist</t>
        </is>
      </c>
      <c r="B12770" t="inlineStr">
        <is>
          <t>Data Science, Principal</t>
        </is>
      </c>
      <c r="C12770" t="inlineStr">
        <is>
          <t>Hong Kong</t>
        </is>
      </c>
      <c r="D12770" t="inlineStr">
        <is>
          <t>via BeBee 香港</t>
        </is>
      </c>
      <c r="E12770" t="inlineStr">
        <is>
          <t>Full-time</t>
        </is>
      </c>
      <c r="F12770" t="b">
        <v>0</v>
      </c>
      <c r="G12770" t="inlineStr">
        <is>
          <t>Hong Kong</t>
        </is>
      </c>
      <c r="H12770" s="2" t="n">
        <v>45435.02987268518</v>
      </c>
      <c r="I12770" t="b">
        <v>0</v>
      </c>
      <c r="J12770" t="b">
        <v>0</v>
      </c>
      <c r="K12770" t="inlineStr">
        <is>
          <t>Hong Kong</t>
        </is>
      </c>
      <c r="L12770" t="inlineStr"/>
      <c r="M12770" t="inlineStr"/>
      <c r="N12770" t="inlineStr"/>
      <c r="O12770" t="inlineStr">
        <is>
          <t>AIA International Limited.</t>
        </is>
      </c>
      <c r="P12770" t="inlineStr">
        <is>
          <t>['python', 'sql', 'tensorflow', 'pytorch']</t>
        </is>
      </c>
      <c r="Q12770" t="inlineStr">
        <is>
          <t>{'libraries': ['tensorflow', 'pytorch'], 'programming': ['python', 'sql']}</t>
        </is>
      </c>
    </row>
    <row r="12771">
      <c r="A12771" t="inlineStr">
        <is>
          <t>Data Engineer</t>
        </is>
      </c>
      <c r="B12771" t="inlineStr">
        <is>
          <t>Intermediate Data Engineer</t>
        </is>
      </c>
      <c r="C12771" t="inlineStr">
        <is>
          <t>Vancouver, WA</t>
        </is>
      </c>
      <c r="D12771" t="inlineStr">
        <is>
          <t>via Salary.com</t>
        </is>
      </c>
      <c r="E12771" t="inlineStr">
        <is>
          <t>Full-time</t>
        </is>
      </c>
      <c r="F12771" t="b">
        <v>0</v>
      </c>
      <c r="G12771" t="inlineStr">
        <is>
          <t>Texas, United States</t>
        </is>
      </c>
      <c r="H12771" s="2" t="n">
        <v>45432.00609953704</v>
      </c>
      <c r="I12771" t="b">
        <v>0</v>
      </c>
      <c r="J12771" t="b">
        <v>0</v>
      </c>
      <c r="K12771" t="inlineStr">
        <is>
          <t>United States</t>
        </is>
      </c>
      <c r="L12771" t="inlineStr"/>
      <c r="M12771" t="inlineStr"/>
      <c r="N12771" t="inlineStr"/>
      <c r="O12771" t="inlineStr">
        <is>
          <t>MineSense</t>
        </is>
      </c>
      <c r="P12771" t="inlineStr">
        <is>
          <t>['sql', 'python']</t>
        </is>
      </c>
      <c r="Q12771" t="inlineStr">
        <is>
          <t>{'programming': ['sql', 'python']}</t>
        </is>
      </c>
    </row>
    <row r="12772">
      <c r="A12772" t="inlineStr">
        <is>
          <t>Data Analyst</t>
        </is>
      </c>
      <c r="B12772" t="inlineStr">
        <is>
          <t>數據管理分析師Data Management Analyst</t>
        </is>
      </c>
      <c r="C12772" t="inlineStr">
        <is>
          <t>Neihu District, Taipei City, Taiwan</t>
        </is>
      </c>
      <c r="D12772" t="inlineStr">
        <is>
          <t>via 1111人力銀行</t>
        </is>
      </c>
      <c r="E12772" t="inlineStr"/>
      <c r="F12772" t="b">
        <v>0</v>
      </c>
      <c r="G12772" t="inlineStr">
        <is>
          <t>Taiwan</t>
        </is>
      </c>
      <c r="H12772" s="2" t="n">
        <v>45440.01136574074</v>
      </c>
      <c r="I12772" t="b">
        <v>0</v>
      </c>
      <c r="J12772" t="b">
        <v>0</v>
      </c>
      <c r="K12772" t="inlineStr">
        <is>
          <t>Taiwan</t>
        </is>
      </c>
      <c r="L12772" t="inlineStr"/>
      <c r="M12772" t="inlineStr"/>
      <c r="N12772" t="inlineStr"/>
      <c r="O12772" t="inlineStr">
        <is>
          <t>統一資訊股份有限公司</t>
        </is>
      </c>
      <c r="P12772" t="inlineStr">
        <is>
          <t>['sql', 'python', 'r', 'aws', 'gcp', 'azure', 'tableau', 'power bi', 'excel', 'powerpoint', 'flow']</t>
        </is>
      </c>
      <c r="Q12772" t="inlineStr">
        <is>
          <t>{'analyst_tools': ['tableau', 'power bi', 'excel', 'powerpoint'], 'cloud': ['aws', 'gcp', 'azure'], 'other': ['flow'], 'programming': ['sql', 'python', 'r']}</t>
        </is>
      </c>
    </row>
    <row r="12773">
      <c r="A12773" t="inlineStr">
        <is>
          <t>Data Scientist</t>
        </is>
      </c>
      <c r="B12773" t="inlineStr">
        <is>
          <t>Data Scientist for the Development of Quantitative Genetic...</t>
        </is>
      </c>
      <c r="C12773" t="inlineStr">
        <is>
          <t>Einbeck, Germany</t>
        </is>
      </c>
      <c r="D12773" t="inlineStr">
        <is>
          <t>via Karriere Südniedersachsen</t>
        </is>
      </c>
      <c r="E12773" t="inlineStr">
        <is>
          <t>Full-time</t>
        </is>
      </c>
      <c r="F12773" t="b">
        <v>0</v>
      </c>
      <c r="G12773" t="inlineStr">
        <is>
          <t>Germany</t>
        </is>
      </c>
      <c r="H12773" s="2" t="n">
        <v>45427.02079861111</v>
      </c>
      <c r="I12773" t="b">
        <v>0</v>
      </c>
      <c r="J12773" t="b">
        <v>0</v>
      </c>
      <c r="K12773" t="inlineStr">
        <is>
          <t>Germany</t>
        </is>
      </c>
      <c r="L12773" t="inlineStr"/>
      <c r="M12773" t="inlineStr"/>
      <c r="N12773" t="inlineStr"/>
      <c r="O12773" t="inlineStr">
        <is>
          <t>KWS Saat SE &amp; Co. KGaA</t>
        </is>
      </c>
      <c r="P12773" t="inlineStr">
        <is>
          <t>['r', 'python', 'c++', 'bash', 'linux', 'git']</t>
        </is>
      </c>
      <c r="Q12773" t="inlineStr">
        <is>
          <t>{'os': ['linux'], 'other': ['git'], 'programming': ['r', 'python', 'c++', 'bash']}</t>
        </is>
      </c>
    </row>
    <row r="12774">
      <c r="A12774" t="inlineStr">
        <is>
          <t>Data Analyst</t>
        </is>
      </c>
      <c r="B12774" t="inlineStr">
        <is>
          <t>Data Administrator Apprenticeship</t>
        </is>
      </c>
      <c r="C12774" t="inlineStr">
        <is>
          <t>Anywhere</t>
        </is>
      </c>
      <c r="D12774" t="inlineStr">
        <is>
          <t>via Milkround</t>
        </is>
      </c>
      <c r="E12774" t="inlineStr">
        <is>
          <t>Full-time</t>
        </is>
      </c>
      <c r="F12774" t="b">
        <v>1</v>
      </c>
      <c r="G12774" t="inlineStr">
        <is>
          <t>United Kingdom</t>
        </is>
      </c>
      <c r="H12774" s="2" t="n">
        <v>45443.02440972222</v>
      </c>
      <c r="I12774" t="b">
        <v>0</v>
      </c>
      <c r="J12774" t="b">
        <v>0</v>
      </c>
      <c r="K12774" t="inlineStr">
        <is>
          <t>United Kingdom</t>
        </is>
      </c>
      <c r="L12774" t="inlineStr"/>
      <c r="M12774" t="inlineStr"/>
      <c r="N12774" t="inlineStr"/>
      <c r="O12774" t="inlineStr">
        <is>
          <t>Baltic Apprenticeships</t>
        </is>
      </c>
      <c r="P12774" t="inlineStr">
        <is>
          <t>['excel', 'sheets']</t>
        </is>
      </c>
      <c r="Q12774" t="inlineStr">
        <is>
          <t>{'analyst_tools': ['excel', 'sheets']}</t>
        </is>
      </c>
    </row>
    <row r="12775">
      <c r="A12775" t="inlineStr">
        <is>
          <t>Data Analyst</t>
        </is>
      </c>
      <c r="B12775" t="inlineStr">
        <is>
          <t>HR Data Analyst</t>
        </is>
      </c>
      <c r="C12775" t="inlineStr">
        <is>
          <t>Lexington, MA</t>
        </is>
      </c>
      <c r="D12775" t="inlineStr">
        <is>
          <t>via Monster</t>
        </is>
      </c>
      <c r="E12775" t="inlineStr">
        <is>
          <t>Full-time</t>
        </is>
      </c>
      <c r="F12775" t="b">
        <v>0</v>
      </c>
      <c r="G12775" t="inlineStr">
        <is>
          <t>New York, United States</t>
        </is>
      </c>
      <c r="H12775" s="2" t="n">
        <v>45430.00025462963</v>
      </c>
      <c r="I12775" t="b">
        <v>0</v>
      </c>
      <c r="J12775" t="b">
        <v>1</v>
      </c>
      <c r="K12775" t="inlineStr">
        <is>
          <t>United States</t>
        </is>
      </c>
      <c r="L12775" t="inlineStr"/>
      <c r="M12775" t="inlineStr"/>
      <c r="N12775" t="inlineStr"/>
      <c r="O12775" t="inlineStr">
        <is>
          <t>Entegee</t>
        </is>
      </c>
      <c r="P12775" t="inlineStr">
        <is>
          <t>['sql', 'sap', 'excel']</t>
        </is>
      </c>
      <c r="Q12775" t="inlineStr">
        <is>
          <t>{'analyst_tools': ['sap', 'excel'], 'programming': ['sql']}</t>
        </is>
      </c>
    </row>
    <row r="12776">
      <c r="A12776" t="inlineStr">
        <is>
          <t>Data Scientist</t>
        </is>
      </c>
      <c r="B12776" t="inlineStr">
        <is>
          <t>Data Scientist</t>
        </is>
      </c>
      <c r="C12776" t="inlineStr">
        <is>
          <t>Barcelona, Spain</t>
        </is>
      </c>
      <c r="D12776" t="inlineStr">
        <is>
          <t>via BeBee</t>
        </is>
      </c>
      <c r="E12776" t="inlineStr">
        <is>
          <t>Full-time</t>
        </is>
      </c>
      <c r="F12776" t="b">
        <v>0</v>
      </c>
      <c r="G12776" t="inlineStr">
        <is>
          <t>Spain</t>
        </is>
      </c>
      <c r="H12776" s="2" t="n">
        <v>45425.02488425926</v>
      </c>
      <c r="I12776" t="b">
        <v>0</v>
      </c>
      <c r="J12776" t="b">
        <v>0</v>
      </c>
      <c r="K12776" t="inlineStr">
        <is>
          <t>Spain</t>
        </is>
      </c>
      <c r="L12776" t="inlineStr"/>
      <c r="M12776" t="inlineStr"/>
      <c r="N12776" t="inlineStr"/>
      <c r="O12776" t="inlineStr">
        <is>
          <t>Barcelona Supercomputing Center (BSC)</t>
        </is>
      </c>
      <c r="P12776" t="inlineStr">
        <is>
          <t>['python', 'c']</t>
        </is>
      </c>
      <c r="Q12776" t="inlineStr">
        <is>
          <t>{'programming': ['python', 'c']}</t>
        </is>
      </c>
    </row>
    <row r="12777">
      <c r="A12777" t="inlineStr">
        <is>
          <t>Data Scientist</t>
        </is>
      </c>
      <c r="B12777" t="inlineStr">
        <is>
          <t>Middle Data Scientist</t>
        </is>
      </c>
      <c r="C12777" t="inlineStr">
        <is>
          <t>India</t>
        </is>
      </c>
      <c r="D12777" t="inlineStr">
        <is>
          <t>via Jobrapido.com</t>
        </is>
      </c>
      <c r="E12777" t="inlineStr">
        <is>
          <t>Full-time</t>
        </is>
      </c>
      <c r="F12777" t="b">
        <v>0</v>
      </c>
      <c r="G12777" t="inlineStr">
        <is>
          <t>India</t>
        </is>
      </c>
      <c r="H12777" s="2" t="n">
        <v>45416.00972222222</v>
      </c>
      <c r="I12777" t="b">
        <v>0</v>
      </c>
      <c r="J12777" t="b">
        <v>0</v>
      </c>
      <c r="K12777" t="inlineStr">
        <is>
          <t>India</t>
        </is>
      </c>
      <c r="L12777" t="inlineStr"/>
      <c r="M12777" t="inlineStr"/>
      <c r="N12777" t="inlineStr"/>
      <c r="O12777" t="inlineStr">
        <is>
          <t>AgileEngine</t>
        </is>
      </c>
      <c r="P12777" t="inlineStr">
        <is>
          <t>['python', 'sql', 'mysql', 'redshift', 'aws', 'spark', 'flask', 'tableau', 'gitlab']</t>
        </is>
      </c>
      <c r="Q12777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2778">
      <c r="A12778" t="inlineStr">
        <is>
          <t>Data Scientist</t>
        </is>
      </c>
      <c r="B12778" t="inlineStr">
        <is>
          <t>Data scientist intern</t>
        </is>
      </c>
      <c r="C12778" t="inlineStr">
        <is>
          <t>San Jose, CA</t>
        </is>
      </c>
      <c r="D12778" t="inlineStr">
        <is>
          <t>via Talent.com</t>
        </is>
      </c>
      <c r="E12778" t="inlineStr">
        <is>
          <t>Full-time and Internship</t>
        </is>
      </c>
      <c r="F12778" t="b">
        <v>0</v>
      </c>
      <c r="G12778" t="inlineStr">
        <is>
          <t>California, United States</t>
        </is>
      </c>
      <c r="H12778" s="2" t="n">
        <v>45434.00300925926</v>
      </c>
      <c r="I12778" t="b">
        <v>0</v>
      </c>
      <c r="J12778" t="b">
        <v>0</v>
      </c>
      <c r="K12778" t="inlineStr">
        <is>
          <t>United States</t>
        </is>
      </c>
      <c r="L12778" t="inlineStr">
        <is>
          <t>hour</t>
        </is>
      </c>
      <c r="M12778" t="inlineStr"/>
      <c r="N12778" t="n">
        <v>50</v>
      </c>
      <c r="O12778" t="inlineStr">
        <is>
          <t>Adobe</t>
        </is>
      </c>
      <c r="P12778" t="inlineStr">
        <is>
          <t>['sql', 'r', 'python']</t>
        </is>
      </c>
      <c r="Q12778" t="inlineStr">
        <is>
          <t>{'programming': ['sql', 'r', 'python']}</t>
        </is>
      </c>
    </row>
    <row r="12779">
      <c r="A12779" t="inlineStr">
        <is>
          <t>Data Engineer</t>
        </is>
      </c>
      <c r="B12779" t="inlineStr">
        <is>
          <t>Data Engineering &amp; Warehousing - Green Light</t>
        </is>
      </c>
      <c r="C12779" t="inlineStr">
        <is>
          <t>Victoria, Australia</t>
        </is>
      </c>
      <c r="D12779" t="inlineStr">
        <is>
          <t>via Recruit.net</t>
        </is>
      </c>
      <c r="E12779" t="inlineStr">
        <is>
          <t>Contractor</t>
        </is>
      </c>
      <c r="F12779" t="b">
        <v>0</v>
      </c>
      <c r="G12779" t="inlineStr">
        <is>
          <t>Australia</t>
        </is>
      </c>
      <c r="H12779" s="2" t="n">
        <v>45427.01755787037</v>
      </c>
      <c r="I12779" t="b">
        <v>1</v>
      </c>
      <c r="J12779" t="b">
        <v>0</v>
      </c>
      <c r="K12779" t="inlineStr">
        <is>
          <t>Australia</t>
        </is>
      </c>
      <c r="L12779" t="inlineStr"/>
      <c r="M12779" t="inlineStr"/>
      <c r="N12779" t="inlineStr"/>
      <c r="O12779" t="inlineStr">
        <is>
          <t>Green Light</t>
        </is>
      </c>
      <c r="P12779" t="inlineStr">
        <is>
          <t>['snowflake', 'azure', 'aws', 'flow']</t>
        </is>
      </c>
      <c r="Q12779" t="inlineStr">
        <is>
          <t>{'cloud': ['snowflake', 'azure', 'aws'], 'other': ['flow']}</t>
        </is>
      </c>
    </row>
    <row r="12780">
      <c r="A12780" t="inlineStr">
        <is>
          <t>Machine Learning Engineer</t>
        </is>
      </c>
      <c r="B12780" t="inlineStr">
        <is>
          <t>Machine Learning Developer</t>
        </is>
      </c>
      <c r="C12780" t="inlineStr">
        <is>
          <t>Northwest Territories, Canada</t>
        </is>
      </c>
      <c r="D12780" t="inlineStr">
        <is>
          <t>via Recruit.net</t>
        </is>
      </c>
      <c r="E12780" t="inlineStr">
        <is>
          <t>Full-time</t>
        </is>
      </c>
      <c r="F12780" t="b">
        <v>0</v>
      </c>
      <c r="G12780" t="inlineStr">
        <is>
          <t>Canada</t>
        </is>
      </c>
      <c r="H12780" s="2" t="n">
        <v>45414.01393518518</v>
      </c>
      <c r="I12780" t="b">
        <v>0</v>
      </c>
      <c r="J12780" t="b">
        <v>0</v>
      </c>
      <c r="K12780" t="inlineStr">
        <is>
          <t>Canada</t>
        </is>
      </c>
      <c r="L12780" t="inlineStr"/>
      <c r="M12780" t="inlineStr"/>
      <c r="N12780" t="inlineStr"/>
      <c r="O12780" t="inlineStr">
        <is>
          <t>Arctic Wolf</t>
        </is>
      </c>
      <c r="P12780" t="inlineStr">
        <is>
          <t>['python', 'go', 'java', 'aws', 'spark', 'kubernetes', 'terraform', 'unity']</t>
        </is>
      </c>
      <c r="Q12780" t="inlineStr">
        <is>
          <t>{'cloud': ['aws'], 'libraries': ['spark'], 'other': ['kubernetes', 'terraform', 'unity'], 'programming': ['python', 'go', 'java']}</t>
        </is>
      </c>
    </row>
    <row r="12781">
      <c r="A12781" t="inlineStr">
        <is>
          <t>Software Engineer</t>
        </is>
      </c>
      <c r="B12781" t="inlineStr">
        <is>
          <t>C++ Software Engineer - Video &amp; Data Processing</t>
        </is>
      </c>
      <c r="C12781" t="inlineStr">
        <is>
          <t>Berlin, Germany</t>
        </is>
      </c>
      <c r="D12781" t="inlineStr">
        <is>
          <t>via ClimateTechList</t>
        </is>
      </c>
      <c r="E12781" t="inlineStr">
        <is>
          <t>Full-time</t>
        </is>
      </c>
      <c r="F12781" t="b">
        <v>0</v>
      </c>
      <c r="G12781" t="inlineStr">
        <is>
          <t>Germany</t>
        </is>
      </c>
      <c r="H12781" s="2" t="n">
        <v>45424.01390046296</v>
      </c>
      <c r="I12781" t="b">
        <v>1</v>
      </c>
      <c r="J12781" t="b">
        <v>0</v>
      </c>
      <c r="K12781" t="inlineStr">
        <is>
          <t>Germany</t>
        </is>
      </c>
      <c r="L12781" t="inlineStr"/>
      <c r="M12781" t="inlineStr"/>
      <c r="N12781" t="inlineStr"/>
      <c r="O12781" t="inlineStr">
        <is>
          <t>Teraki</t>
        </is>
      </c>
      <c r="P12781" t="inlineStr">
        <is>
          <t>['c++']</t>
        </is>
      </c>
      <c r="Q12781" t="inlineStr">
        <is>
          <t>{'programming': ['c++']}</t>
        </is>
      </c>
    </row>
    <row r="12782">
      <c r="A12782" t="inlineStr">
        <is>
          <t>Data Analyst</t>
        </is>
      </c>
      <c r="B12782" t="inlineStr">
        <is>
          <t>Business Data Analyst</t>
        </is>
      </c>
      <c r="C12782" t="inlineStr">
        <is>
          <t>Brussels, Belgium</t>
        </is>
      </c>
      <c r="D12782" t="inlineStr">
        <is>
          <t>via BeBee</t>
        </is>
      </c>
      <c r="E12782" t="inlineStr">
        <is>
          <t>Full-time</t>
        </is>
      </c>
      <c r="F12782" t="b">
        <v>0</v>
      </c>
      <c r="G12782" t="inlineStr">
        <is>
          <t>Belgium</t>
        </is>
      </c>
      <c r="H12782" s="2" t="n">
        <v>45443.02866898148</v>
      </c>
      <c r="I12782" t="b">
        <v>0</v>
      </c>
      <c r="J12782" t="b">
        <v>0</v>
      </c>
      <c r="K12782" t="inlineStr">
        <is>
          <t>Belgium</t>
        </is>
      </c>
      <c r="L12782" t="inlineStr"/>
      <c r="M12782" t="inlineStr"/>
      <c r="N12782" t="inlineStr"/>
      <c r="O12782" t="inlineStr">
        <is>
          <t>BNP Paribas Fortis</t>
        </is>
      </c>
      <c r="P12782" t="inlineStr">
        <is>
          <t>['gdpr', 'sap']</t>
        </is>
      </c>
      <c r="Q12782" t="inlineStr">
        <is>
          <t>{'analyst_tools': ['sap'], 'libraries': ['gdpr']}</t>
        </is>
      </c>
    </row>
    <row r="12783">
      <c r="A12783" t="inlineStr">
        <is>
          <t>Data Scientist</t>
        </is>
      </c>
      <c r="B12783" t="inlineStr">
        <is>
          <t>Modeller Data Scientist</t>
        </is>
      </c>
      <c r="C12783" t="inlineStr">
        <is>
          <t>Spain</t>
        </is>
      </c>
      <c r="D12783" t="inlineStr">
        <is>
          <t>via Jobrapido.com</t>
        </is>
      </c>
      <c r="E12783" t="inlineStr">
        <is>
          <t>Full-time</t>
        </is>
      </c>
      <c r="F12783" t="b">
        <v>0</v>
      </c>
      <c r="G12783" t="inlineStr">
        <is>
          <t>Spain</t>
        </is>
      </c>
      <c r="H12783" s="2" t="n">
        <v>45416.01493055555</v>
      </c>
      <c r="I12783" t="b">
        <v>0</v>
      </c>
      <c r="J12783" t="b">
        <v>0</v>
      </c>
      <c r="K12783" t="inlineStr">
        <is>
          <t>Spain</t>
        </is>
      </c>
      <c r="L12783" t="inlineStr"/>
      <c r="M12783" t="inlineStr"/>
      <c r="N12783" t="inlineStr"/>
      <c r="O12783" t="inlineStr">
        <is>
          <t>Confidencial</t>
        </is>
      </c>
      <c r="P12783" t="inlineStr">
        <is>
          <t>['sql', 'r', 'python', 'excel']</t>
        </is>
      </c>
      <c r="Q12783" t="inlineStr">
        <is>
          <t>{'analyst_tools': ['excel'], 'programming': ['sql', 'r', 'python']}</t>
        </is>
      </c>
    </row>
    <row r="12784">
      <c r="A12784" t="inlineStr">
        <is>
          <t>Data Analyst</t>
        </is>
      </c>
      <c r="B12784" t="inlineStr">
        <is>
          <t>Data Analyst 1</t>
        </is>
      </c>
      <c r="C12784" t="inlineStr">
        <is>
          <t>Plainview, NY</t>
        </is>
      </c>
      <c r="D12784" t="inlineStr">
        <is>
          <t>via Monster</t>
        </is>
      </c>
      <c r="E12784" t="inlineStr">
        <is>
          <t>Full-time</t>
        </is>
      </c>
      <c r="F12784" t="b">
        <v>0</v>
      </c>
      <c r="G12784" t="inlineStr">
        <is>
          <t>New York, United States</t>
        </is>
      </c>
      <c r="H12784" s="2" t="n">
        <v>45441.00020833333</v>
      </c>
      <c r="I12784" t="b">
        <v>0</v>
      </c>
      <c r="J12784" t="b">
        <v>0</v>
      </c>
      <c r="K12784" t="inlineStr">
        <is>
          <t>United States</t>
        </is>
      </c>
      <c r="L12784" t="inlineStr"/>
      <c r="M12784" t="inlineStr"/>
      <c r="N12784" t="inlineStr"/>
      <c r="O12784" t="inlineStr">
        <is>
          <t>New York State Civil Service</t>
        </is>
      </c>
      <c r="P12784" t="inlineStr"/>
      <c r="Q12784" t="inlineStr"/>
    </row>
    <row r="12785">
      <c r="A12785" t="inlineStr">
        <is>
          <t>Senior Data Engineer</t>
        </is>
      </c>
      <c r="B12785" t="inlineStr">
        <is>
          <t>Senior Azure Data Engineer</t>
        </is>
      </c>
      <c r="C12785" t="inlineStr">
        <is>
          <t>Bengaluru, Karnataka, India</t>
        </is>
      </c>
      <c r="D12785" t="inlineStr">
        <is>
          <t>via Jobrapido.com</t>
        </is>
      </c>
      <c r="E12785" t="inlineStr">
        <is>
          <t>Full-time</t>
        </is>
      </c>
      <c r="F12785" t="b">
        <v>0</v>
      </c>
      <c r="G12785" t="inlineStr">
        <is>
          <t>India</t>
        </is>
      </c>
      <c r="H12785" s="2" t="n">
        <v>45424.00909722222</v>
      </c>
      <c r="I12785" t="b">
        <v>0</v>
      </c>
      <c r="J12785" t="b">
        <v>0</v>
      </c>
      <c r="K12785" t="inlineStr">
        <is>
          <t>India</t>
        </is>
      </c>
      <c r="L12785" t="inlineStr"/>
      <c r="M12785" t="inlineStr"/>
      <c r="N12785" t="inlineStr"/>
      <c r="O12785" t="inlineStr">
        <is>
          <t>TalentOla</t>
        </is>
      </c>
      <c r="P12785" t="inlineStr">
        <is>
          <t>['sql', 'python', 'scala', 'azure', 'aws', 'databricks', 'power bi', 'sap']</t>
        </is>
      </c>
      <c r="Q12785" t="inlineStr">
        <is>
          <t>{'analyst_tools': ['power bi', 'sap'], 'cloud': ['azure', 'aws', 'databricks'], 'programming': ['sql', 'python', 'scala']}</t>
        </is>
      </c>
    </row>
    <row r="12786">
      <c r="A12786" t="inlineStr">
        <is>
          <t>Data Scientist</t>
        </is>
      </c>
      <c r="B12786" t="inlineStr">
        <is>
          <t>Data Scientist</t>
        </is>
      </c>
      <c r="C12786" t="inlineStr">
        <is>
          <t>Berlin, Germany</t>
        </is>
      </c>
      <c r="D12786" t="inlineStr">
        <is>
          <t>via BeBee</t>
        </is>
      </c>
      <c r="E12786" t="inlineStr">
        <is>
          <t>Full-time</t>
        </is>
      </c>
      <c r="F12786" t="b">
        <v>0</v>
      </c>
      <c r="G12786" t="inlineStr">
        <is>
          <t>Germany</t>
        </is>
      </c>
      <c r="H12786" s="2" t="n">
        <v>45442.01021990741</v>
      </c>
      <c r="I12786" t="b">
        <v>0</v>
      </c>
      <c r="J12786" t="b">
        <v>0</v>
      </c>
      <c r="K12786" t="inlineStr">
        <is>
          <t>Germany</t>
        </is>
      </c>
      <c r="L12786" t="inlineStr"/>
      <c r="M12786" t="inlineStr"/>
      <c r="N12786" t="inlineStr"/>
      <c r="O12786" t="inlineStr">
        <is>
          <t>Codepan GmbH</t>
        </is>
      </c>
      <c r="P12786" t="inlineStr">
        <is>
          <t>['python', 'sql', 'mongodb', 'mongodb', 'tensorflow', 'pytorch', 'github']</t>
        </is>
      </c>
      <c r="Q12786" t="inlineStr">
        <is>
          <t>{'databases': ['mongodb'], 'libraries': ['tensorflow', 'pytorch'], 'other': ['github'], 'programming': ['python', 'sql', 'mongodb']}</t>
        </is>
      </c>
    </row>
    <row r="12787">
      <c r="A12787" t="inlineStr">
        <is>
          <t>Machine Learning Engineer</t>
        </is>
      </c>
      <c r="B12787" t="inlineStr">
        <is>
          <t>AI Engineer - Freelance</t>
        </is>
      </c>
      <c r="C12787" t="inlineStr">
        <is>
          <t>Anywhere</t>
        </is>
      </c>
      <c r="D12787" t="inlineStr">
        <is>
          <t>via Recruit.net</t>
        </is>
      </c>
      <c r="E12787" t="inlineStr">
        <is>
          <t>Full-time and Temp work</t>
        </is>
      </c>
      <c r="F12787" t="b">
        <v>1</v>
      </c>
      <c r="G12787" t="inlineStr">
        <is>
          <t>Germany</t>
        </is>
      </c>
      <c r="H12787" s="2" t="n">
        <v>45431.01300925926</v>
      </c>
      <c r="I12787" t="b">
        <v>0</v>
      </c>
      <c r="J12787" t="b">
        <v>0</v>
      </c>
      <c r="K12787" t="inlineStr">
        <is>
          <t>Germany</t>
        </is>
      </c>
      <c r="L12787" t="inlineStr"/>
      <c r="M12787" t="inlineStr"/>
      <c r="N12787" t="inlineStr"/>
      <c r="O12787" t="inlineStr">
        <is>
          <t>THRYVE</t>
        </is>
      </c>
      <c r="P12787" t="inlineStr">
        <is>
          <t>['databricks', 'azure']</t>
        </is>
      </c>
      <c r="Q12787" t="inlineStr">
        <is>
          <t>{'cloud': ['databricks', 'azure']}</t>
        </is>
      </c>
    </row>
    <row r="12788">
      <c r="A12788" t="inlineStr">
        <is>
          <t>Data Analyst</t>
        </is>
      </c>
      <c r="B12788" t="inlineStr">
        <is>
          <t>Energy Services Data Analyst</t>
        </is>
      </c>
      <c r="C12788" t="inlineStr">
        <is>
          <t>San Jose, CA</t>
        </is>
      </c>
      <c r="D12788" t="inlineStr">
        <is>
          <t>via ClimateTechList</t>
        </is>
      </c>
      <c r="E12788" t="inlineStr">
        <is>
          <t>Full-time</t>
        </is>
      </c>
      <c r="F12788" t="b">
        <v>0</v>
      </c>
      <c r="G12788" t="inlineStr">
        <is>
          <t>California, United States</t>
        </is>
      </c>
      <c r="H12788" s="2" t="n">
        <v>45427.00067129629</v>
      </c>
      <c r="I12788" t="b">
        <v>1</v>
      </c>
      <c r="J12788" t="b">
        <v>0</v>
      </c>
      <c r="K12788" t="inlineStr">
        <is>
          <t>United States</t>
        </is>
      </c>
      <c r="L12788" t="inlineStr"/>
      <c r="M12788" t="inlineStr"/>
      <c r="N12788" t="inlineStr"/>
      <c r="O12788" t="inlineStr">
        <is>
          <t>Tesla</t>
        </is>
      </c>
      <c r="P12788" t="inlineStr"/>
      <c r="Q12788" t="inlineStr"/>
    </row>
    <row r="12789">
      <c r="A12789" t="inlineStr">
        <is>
          <t>Data Scientist</t>
        </is>
      </c>
      <c r="B12789" t="inlineStr">
        <is>
          <t>Data Science Manager, Keying &amp; Linking</t>
        </is>
      </c>
      <c r="C12789" t="inlineStr">
        <is>
          <t>Alpharetta, GA</t>
        </is>
      </c>
      <c r="D12789" t="inlineStr">
        <is>
          <t>via Monster</t>
        </is>
      </c>
      <c r="E12789" t="inlineStr">
        <is>
          <t>Full-time</t>
        </is>
      </c>
      <c r="F12789" t="b">
        <v>0</v>
      </c>
      <c r="G12789" t="inlineStr">
        <is>
          <t>Florida, United States</t>
        </is>
      </c>
      <c r="H12789" s="2" t="n">
        <v>45429.00288194444</v>
      </c>
      <c r="I12789" t="b">
        <v>0</v>
      </c>
      <c r="J12789" t="b">
        <v>0</v>
      </c>
      <c r="K12789" t="inlineStr">
        <is>
          <t>United States</t>
        </is>
      </c>
      <c r="L12789" t="inlineStr"/>
      <c r="M12789" t="inlineStr"/>
      <c r="N12789" t="inlineStr"/>
      <c r="O12789" t="inlineStr">
        <is>
          <t>Equifax</t>
        </is>
      </c>
      <c r="P12789" t="inlineStr">
        <is>
          <t>['sas', 'sas', 'sql', 'aws', 'azure', 'tableau']</t>
        </is>
      </c>
      <c r="Q12789" t="inlineStr">
        <is>
          <t>{'analyst_tools': ['sas', 'tableau'], 'cloud': ['aws', 'azure'], 'programming': ['sas', 'sql']}</t>
        </is>
      </c>
    </row>
    <row r="12790">
      <c r="A12790" t="inlineStr">
        <is>
          <t>Data Analyst</t>
        </is>
      </c>
      <c r="B12790" t="inlineStr">
        <is>
          <t>GIS &amp; Data Analyst</t>
        </is>
      </c>
      <c r="C12790" t="inlineStr">
        <is>
          <t>Calgary, AB, Canada</t>
        </is>
      </c>
      <c r="D12790" t="inlineStr">
        <is>
          <t>via ClimateTechList</t>
        </is>
      </c>
      <c r="E12790" t="inlineStr">
        <is>
          <t>Full-time</t>
        </is>
      </c>
      <c r="F12790" t="b">
        <v>0</v>
      </c>
      <c r="G12790" t="inlineStr">
        <is>
          <t>Canada</t>
        </is>
      </c>
      <c r="H12790" s="2" t="n">
        <v>45423.01689814815</v>
      </c>
      <c r="I12790" t="b">
        <v>1</v>
      </c>
      <c r="J12790" t="b">
        <v>0</v>
      </c>
      <c r="K12790" t="inlineStr">
        <is>
          <t>Canada</t>
        </is>
      </c>
      <c r="L12790" t="inlineStr"/>
      <c r="M12790" t="inlineStr"/>
      <c r="N12790" t="inlineStr"/>
      <c r="O12790" t="inlineStr">
        <is>
          <t>Eavor Technologies</t>
        </is>
      </c>
      <c r="P12790" t="inlineStr"/>
      <c r="Q12790" t="inlineStr"/>
    </row>
    <row r="12791">
      <c r="A12791" t="inlineStr">
        <is>
          <t>Senior Data Engineer</t>
        </is>
      </c>
      <c r="B12791" t="inlineStr">
        <is>
          <t>Senior Data Engineer</t>
        </is>
      </c>
      <c r="C12791" t="inlineStr">
        <is>
          <t>Edinburgh, UK</t>
        </is>
      </c>
      <c r="D12791" t="inlineStr">
        <is>
          <t>via Recruit.net</t>
        </is>
      </c>
      <c r="E12791" t="inlineStr">
        <is>
          <t>Full-time</t>
        </is>
      </c>
      <c r="F12791" t="b">
        <v>0</v>
      </c>
      <c r="G12791" t="inlineStr">
        <is>
          <t>United Kingdom</t>
        </is>
      </c>
      <c r="H12791" s="2" t="n">
        <v>45417.00892361111</v>
      </c>
      <c r="I12791" t="b">
        <v>0</v>
      </c>
      <c r="J12791" t="b">
        <v>0</v>
      </c>
      <c r="K12791" t="inlineStr">
        <is>
          <t>United Kingdom</t>
        </is>
      </c>
      <c r="L12791" t="inlineStr"/>
      <c r="M12791" t="inlineStr"/>
      <c r="N12791" t="inlineStr"/>
      <c r="O12791" t="inlineStr">
        <is>
          <t>CleeAI</t>
        </is>
      </c>
      <c r="P12791" t="inlineStr">
        <is>
          <t>['python', 'neo4j', 'aws', 'redshift', 'hugging face', 'terraform']</t>
        </is>
      </c>
      <c r="Q12791" t="inlineStr">
        <is>
          <t>{'cloud': ['aws', 'redshift'], 'databases': ['neo4j'], 'libraries': ['hugging face'], 'other': ['terraform'], 'programming': ['python']}</t>
        </is>
      </c>
    </row>
    <row r="12792">
      <c r="A12792" t="inlineStr">
        <is>
          <t>Data Analyst</t>
        </is>
      </c>
      <c r="B12792" t="inlineStr">
        <is>
          <t>Jun/mid Data Verification Analyst with German</t>
        </is>
      </c>
      <c r="C12792" t="inlineStr">
        <is>
          <t>Kraków, Poland</t>
        </is>
      </c>
      <c r="D12792" t="inlineStr">
        <is>
          <t>via Sercanto</t>
        </is>
      </c>
      <c r="E12792" t="inlineStr">
        <is>
          <t>Full-time</t>
        </is>
      </c>
      <c r="F12792" t="b">
        <v>0</v>
      </c>
      <c r="G12792" t="inlineStr">
        <is>
          <t>Poland</t>
        </is>
      </c>
      <c r="H12792" s="2" t="n">
        <v>45420.00771990741</v>
      </c>
      <c r="I12792" t="b">
        <v>1</v>
      </c>
      <c r="J12792" t="b">
        <v>0</v>
      </c>
      <c r="K12792" t="inlineStr">
        <is>
          <t>Poland</t>
        </is>
      </c>
      <c r="L12792" t="inlineStr"/>
      <c r="M12792" t="inlineStr"/>
      <c r="N12792" t="inlineStr"/>
      <c r="O12792" t="inlineStr">
        <is>
          <t>Antal Sp. Z O.o.</t>
        </is>
      </c>
      <c r="P12792" t="inlineStr">
        <is>
          <t>['sheets']</t>
        </is>
      </c>
      <c r="Q12792" t="inlineStr">
        <is>
          <t>{'analyst_tools': ['sheets']}</t>
        </is>
      </c>
    </row>
    <row r="12793">
      <c r="A12793" t="inlineStr">
        <is>
          <t>Data Analyst</t>
        </is>
      </c>
      <c r="B12793" t="inlineStr">
        <is>
          <t>Data Analyst-Business Analytics</t>
        </is>
      </c>
      <c r="C12793" t="inlineStr">
        <is>
          <t>India</t>
        </is>
      </c>
      <c r="D12793" t="inlineStr">
        <is>
          <t>via Bayt.com</t>
        </is>
      </c>
      <c r="E12793" t="inlineStr">
        <is>
          <t>Full-time</t>
        </is>
      </c>
      <c r="F12793" t="b">
        <v>0</v>
      </c>
      <c r="G12793" t="inlineStr">
        <is>
          <t>India</t>
        </is>
      </c>
      <c r="H12793" s="2" t="n">
        <v>45420.00802083333</v>
      </c>
      <c r="I12793" t="b">
        <v>0</v>
      </c>
      <c r="J12793" t="b">
        <v>0</v>
      </c>
      <c r="K12793" t="inlineStr">
        <is>
          <t>India</t>
        </is>
      </c>
      <c r="L12793" t="inlineStr"/>
      <c r="M12793" t="inlineStr"/>
      <c r="N12793" t="inlineStr"/>
      <c r="O12793" t="inlineStr">
        <is>
          <t>Antal International</t>
        </is>
      </c>
      <c r="P12793" t="inlineStr">
        <is>
          <t>['tableau', 'excel']</t>
        </is>
      </c>
      <c r="Q12793" t="inlineStr">
        <is>
          <t>{'analyst_tools': ['tableau', 'excel']}</t>
        </is>
      </c>
    </row>
    <row r="12794">
      <c r="A12794" t="inlineStr">
        <is>
          <t>Senior Data Engineer</t>
        </is>
      </c>
      <c r="B12794" t="inlineStr">
        <is>
          <t>Senior Data Engineer</t>
        </is>
      </c>
      <c r="C12794" t="inlineStr">
        <is>
          <t>Anywhere</t>
        </is>
      </c>
      <c r="D12794" t="inlineStr">
        <is>
          <t>via Indeed</t>
        </is>
      </c>
      <c r="E12794" t="inlineStr">
        <is>
          <t>Full-time and Part-time</t>
        </is>
      </c>
      <c r="F12794" t="b">
        <v>1</v>
      </c>
      <c r="G12794" t="inlineStr">
        <is>
          <t>United Kingdom</t>
        </is>
      </c>
      <c r="H12794" s="2" t="n">
        <v>45430.01092592593</v>
      </c>
      <c r="I12794" t="b">
        <v>1</v>
      </c>
      <c r="J12794" t="b">
        <v>0</v>
      </c>
      <c r="K12794" t="inlineStr">
        <is>
          <t>United Kingdom</t>
        </is>
      </c>
      <c r="L12794" t="inlineStr"/>
      <c r="M12794" t="inlineStr"/>
      <c r="N12794" t="inlineStr"/>
      <c r="O12794" t="inlineStr">
        <is>
          <t>Care Quality Commission</t>
        </is>
      </c>
      <c r="P12794" t="inlineStr">
        <is>
          <t>['sql', 'python', 'sql server', 'azure', 'databricks', 'gdpr', 'ssis', 'power bi']</t>
        </is>
      </c>
      <c r="Q12794" t="inlineStr">
        <is>
          <t>{'analyst_tools': ['ssis', 'power bi'], 'cloud': ['azure', 'databricks'], 'databases': ['sql server'], 'libraries': ['gdpr'], 'programming': ['sql', 'python']}</t>
        </is>
      </c>
    </row>
    <row r="12795">
      <c r="A12795" t="inlineStr">
        <is>
          <t>Data Analyst</t>
        </is>
      </c>
      <c r="B12795" t="inlineStr">
        <is>
          <t>Data Analyst - Map Applications (m/w/d)</t>
        </is>
      </c>
      <c r="C12795" t="inlineStr">
        <is>
          <t>Berlin, Germany</t>
        </is>
      </c>
      <c r="D12795" t="inlineStr">
        <is>
          <t>via Talent.com</t>
        </is>
      </c>
      <c r="E12795" t="inlineStr">
        <is>
          <t>Full-time</t>
        </is>
      </c>
      <c r="F12795" t="b">
        <v>0</v>
      </c>
      <c r="G12795" t="inlineStr">
        <is>
          <t>Germany</t>
        </is>
      </c>
      <c r="H12795" s="2" t="n">
        <v>45424.01372685185</v>
      </c>
      <c r="I12795" t="b">
        <v>1</v>
      </c>
      <c r="J12795" t="b">
        <v>0</v>
      </c>
      <c r="K12795" t="inlineStr">
        <is>
          <t>Germany</t>
        </is>
      </c>
      <c r="L12795" t="inlineStr"/>
      <c r="M12795" t="inlineStr"/>
      <c r="N12795" t="inlineStr"/>
      <c r="O12795" t="inlineStr">
        <is>
          <t>Peroptyx</t>
        </is>
      </c>
      <c r="P12795" t="inlineStr"/>
      <c r="Q12795" t="inlineStr"/>
    </row>
    <row r="12796">
      <c r="A12796" t="inlineStr">
        <is>
          <t>Data Engineer</t>
        </is>
      </c>
      <c r="B12796" t="inlineStr">
        <is>
          <t>Data Engineer</t>
        </is>
      </c>
      <c r="C12796" t="inlineStr">
        <is>
          <t>Las Condes, Chile</t>
        </is>
      </c>
      <c r="D12796" t="inlineStr">
        <is>
          <t>via BeBee</t>
        </is>
      </c>
      <c r="E12796" t="inlineStr">
        <is>
          <t>Full-time and Contractor</t>
        </is>
      </c>
      <c r="F12796" t="b">
        <v>0</v>
      </c>
      <c r="G12796" t="inlineStr">
        <is>
          <t>Chile</t>
        </is>
      </c>
      <c r="H12796" s="2" t="n">
        <v>45424.03131944445</v>
      </c>
      <c r="I12796" t="b">
        <v>1</v>
      </c>
      <c r="J12796" t="b">
        <v>0</v>
      </c>
      <c r="K12796" t="inlineStr">
        <is>
          <t>Chile</t>
        </is>
      </c>
      <c r="L12796" t="inlineStr"/>
      <c r="M12796" t="inlineStr"/>
      <c r="N12796" t="inlineStr"/>
      <c r="O12796" t="inlineStr">
        <is>
          <t>SQM</t>
        </is>
      </c>
      <c r="P12796" t="inlineStr">
        <is>
          <t>['python', 'sql', 'databricks']</t>
        </is>
      </c>
      <c r="Q12796" t="inlineStr">
        <is>
          <t>{'cloud': ['databricks'], 'programming': ['python', 'sql']}</t>
        </is>
      </c>
    </row>
    <row r="12797">
      <c r="A12797" t="inlineStr">
        <is>
          <t>Data Scientist</t>
        </is>
      </c>
      <c r="B12797" t="inlineStr">
        <is>
          <t>Summer 2024 Intern, Data Science (Undergraduate)</t>
        </is>
      </c>
      <c r="C12797" t="inlineStr">
        <is>
          <t>Anywhere</t>
        </is>
      </c>
      <c r="D12797" t="inlineStr">
        <is>
          <t>via Recruit.net</t>
        </is>
      </c>
      <c r="E12797" t="inlineStr">
        <is>
          <t>Full-time and Internship</t>
        </is>
      </c>
      <c r="F12797" t="b">
        <v>1</v>
      </c>
      <c r="G12797" t="inlineStr">
        <is>
          <t>California, United States</t>
        </is>
      </c>
      <c r="H12797" s="2" t="n">
        <v>45432.00289351852</v>
      </c>
      <c r="I12797" t="b">
        <v>0</v>
      </c>
      <c r="J12797" t="b">
        <v>1</v>
      </c>
      <c r="K12797" t="inlineStr">
        <is>
          <t>United States</t>
        </is>
      </c>
      <c r="L12797" t="inlineStr"/>
      <c r="M12797" t="inlineStr"/>
      <c r="N12797" t="inlineStr"/>
      <c r="O12797" t="inlineStr">
        <is>
          <t>Western Digital</t>
        </is>
      </c>
      <c r="P12797" t="inlineStr">
        <is>
          <t>['python', 'r', 'java', 'javascript']</t>
        </is>
      </c>
      <c r="Q12797" t="inlineStr">
        <is>
          <t>{'programming': ['python', 'r', 'java', 'javascript']}</t>
        </is>
      </c>
    </row>
    <row r="12798">
      <c r="A12798" t="inlineStr">
        <is>
          <t>Software Engineer</t>
        </is>
      </c>
      <c r="B12798" t="inlineStr">
        <is>
          <t>Java Software Engineer</t>
        </is>
      </c>
      <c r="C12798" t="inlineStr">
        <is>
          <t>North Rhine-Westphalia, Germany</t>
        </is>
      </c>
      <c r="D12798" t="inlineStr">
        <is>
          <t>via Recruit.net</t>
        </is>
      </c>
      <c r="E12798" t="inlineStr">
        <is>
          <t>Full-time</t>
        </is>
      </c>
      <c r="F12798" t="b">
        <v>0</v>
      </c>
      <c r="G12798" t="inlineStr">
        <is>
          <t>Germany</t>
        </is>
      </c>
      <c r="H12798" s="2" t="n">
        <v>45442.01050925926</v>
      </c>
      <c r="I12798" t="b">
        <v>1</v>
      </c>
      <c r="J12798" t="b">
        <v>0</v>
      </c>
      <c r="K12798" t="inlineStr">
        <is>
          <t>Germany</t>
        </is>
      </c>
      <c r="L12798" t="inlineStr"/>
      <c r="M12798" t="inlineStr"/>
      <c r="N12798" t="inlineStr"/>
      <c r="O12798" t="inlineStr">
        <is>
          <t>Parallel Consulting</t>
        </is>
      </c>
      <c r="P12798" t="inlineStr">
        <is>
          <t>['java', 'spring']</t>
        </is>
      </c>
      <c r="Q12798" t="inlineStr">
        <is>
          <t>{'libraries': ['spring'], 'programming': ['java']}</t>
        </is>
      </c>
    </row>
    <row r="12799">
      <c r="A12799" t="inlineStr">
        <is>
          <t>Data Scientist</t>
        </is>
      </c>
      <c r="B12799" t="inlineStr">
        <is>
          <t>Manager, Data Scientist - Business Card &amp; Payments</t>
        </is>
      </c>
      <c r="C12799" t="inlineStr">
        <is>
          <t>McLean, TX</t>
        </is>
      </c>
      <c r="D12799" t="inlineStr">
        <is>
          <t>via Salary.com</t>
        </is>
      </c>
      <c r="E12799" t="inlineStr">
        <is>
          <t>Full-time and Part-time</t>
        </is>
      </c>
      <c r="F12799" t="b">
        <v>0</v>
      </c>
      <c r="G12799" t="inlineStr">
        <is>
          <t>Texas, United States</t>
        </is>
      </c>
      <c r="H12799" s="2" t="n">
        <v>45413.00225694444</v>
      </c>
      <c r="I12799" t="b">
        <v>0</v>
      </c>
      <c r="J12799" t="b">
        <v>1</v>
      </c>
      <c r="K12799" t="inlineStr">
        <is>
          <t>United States</t>
        </is>
      </c>
      <c r="L12799" t="inlineStr"/>
      <c r="M12799" t="inlineStr"/>
      <c r="N12799" t="inlineStr"/>
      <c r="O12799" t="inlineStr">
        <is>
          <t>Capital One</t>
        </is>
      </c>
      <c r="P12799" t="inlineStr">
        <is>
          <t>['python', 'scala', 'r', 'sql', 'aws', 'spark']</t>
        </is>
      </c>
      <c r="Q12799" t="inlineStr">
        <is>
          <t>{'cloud': ['aws'], 'libraries': ['spark'], 'programming': ['python', 'scala', 'r', 'sql']}</t>
        </is>
      </c>
    </row>
    <row r="12800">
      <c r="A12800" t="inlineStr">
        <is>
          <t>Machine Learning Engineer</t>
        </is>
      </c>
      <c r="B12800" t="inlineStr">
        <is>
          <t>AI ML Architect IRC222000</t>
        </is>
      </c>
      <c r="C12800" t="inlineStr">
        <is>
          <t>Bucharest, Romania</t>
        </is>
      </c>
      <c r="D12800" t="inlineStr">
        <is>
          <t>via Lucrezi.ro</t>
        </is>
      </c>
      <c r="E12800" t="inlineStr">
        <is>
          <t>Full-time</t>
        </is>
      </c>
      <c r="F12800" t="b">
        <v>0</v>
      </c>
      <c r="G12800" t="inlineStr">
        <is>
          <t>Romania</t>
        </is>
      </c>
      <c r="H12800" s="2" t="n">
        <v>45437.00613425926</v>
      </c>
      <c r="I12800" t="b">
        <v>0</v>
      </c>
      <c r="J12800" t="b">
        <v>0</v>
      </c>
      <c r="K12800" t="inlineStr">
        <is>
          <t>Romania</t>
        </is>
      </c>
      <c r="L12800" t="inlineStr"/>
      <c r="M12800" t="inlineStr"/>
      <c r="N12800" t="inlineStr"/>
      <c r="O12800" t="inlineStr">
        <is>
          <t>GlobalLogic</t>
        </is>
      </c>
      <c r="P12800" t="inlineStr">
        <is>
          <t>['python', 'aws', 'azure', 'tensorflow', 'pytorch', 'hadoop', 'docker', 'kubernetes']</t>
        </is>
      </c>
      <c r="Q12800" t="inlineStr">
        <is>
          <t>{'cloud': ['aws', 'azure'], 'libraries': ['tensorflow', 'pytorch', 'hadoop'], 'other': ['docker', 'kubernetes'], 'programming': ['python']}</t>
        </is>
      </c>
    </row>
    <row r="12801">
      <c r="A12801" t="inlineStr">
        <is>
          <t>Data Analyst</t>
        </is>
      </c>
      <c r="B12801" t="inlineStr">
        <is>
          <t>Intern, Business Intelligence, Data Analyst</t>
        </is>
      </c>
      <c r="C12801" t="inlineStr">
        <is>
          <t>Singapore</t>
        </is>
      </c>
      <c r="D12801" t="inlineStr">
        <is>
          <t>via Jobrapido.com</t>
        </is>
      </c>
      <c r="E12801" t="inlineStr">
        <is>
          <t>Full-time and Internship</t>
        </is>
      </c>
      <c r="F12801" t="b">
        <v>0</v>
      </c>
      <c r="G12801" t="inlineStr">
        <is>
          <t>Singapore</t>
        </is>
      </c>
      <c r="H12801" s="2" t="n">
        <v>45422.01755787037</v>
      </c>
      <c r="I12801" t="b">
        <v>0</v>
      </c>
      <c r="J12801" t="b">
        <v>0</v>
      </c>
      <c r="K12801" t="inlineStr">
        <is>
          <t>Singapore</t>
        </is>
      </c>
      <c r="L12801" t="inlineStr"/>
      <c r="M12801" t="inlineStr"/>
      <c r="N12801" t="inlineStr"/>
      <c r="O12801" t="inlineStr">
        <is>
          <t>Confidential</t>
        </is>
      </c>
      <c r="P12801" t="inlineStr">
        <is>
          <t>['tableau']</t>
        </is>
      </c>
      <c r="Q12801" t="inlineStr">
        <is>
          <t>{'analyst_tools': ['tableau']}</t>
        </is>
      </c>
    </row>
    <row r="12802">
      <c r="A12802" t="inlineStr">
        <is>
          <t>Data Scientist</t>
        </is>
      </c>
      <c r="B12802" t="inlineStr">
        <is>
          <t>Avp / Senior Associate, Applied Data Scientist, Ibg</t>
        </is>
      </c>
      <c r="C12802" t="inlineStr">
        <is>
          <t>Singapore</t>
        </is>
      </c>
      <c r="D12802" t="inlineStr">
        <is>
          <t>via Jobrapido.com</t>
        </is>
      </c>
      <c r="E12802" t="inlineStr">
        <is>
          <t>Full-time</t>
        </is>
      </c>
      <c r="F12802" t="b">
        <v>0</v>
      </c>
      <c r="G12802" t="inlineStr">
        <is>
          <t>Singapore</t>
        </is>
      </c>
      <c r="H12802" s="2" t="n">
        <v>45416.01733796296</v>
      </c>
      <c r="I12802" t="b">
        <v>0</v>
      </c>
      <c r="J12802" t="b">
        <v>0</v>
      </c>
      <c r="K12802" t="inlineStr">
        <is>
          <t>Singapore</t>
        </is>
      </c>
      <c r="L12802" t="inlineStr"/>
      <c r="M12802" t="inlineStr"/>
      <c r="N12802" t="inlineStr"/>
      <c r="O12802" t="inlineStr">
        <is>
          <t>Confidential</t>
        </is>
      </c>
      <c r="P12802" t="inlineStr">
        <is>
          <t>['python', 'sql', 'shell', 'jupyter', 'git', 'jira', 'confluence']</t>
        </is>
      </c>
      <c r="Q12802" t="inlineStr">
        <is>
          <t>{'async': ['jira', 'confluence'], 'libraries': ['jupyter'], 'other': ['git'], 'programming': ['python', 'sql', 'shell']}</t>
        </is>
      </c>
    </row>
    <row r="12803">
      <c r="A12803" t="inlineStr">
        <is>
          <t>Data Analyst</t>
        </is>
      </c>
      <c r="B12803" t="inlineStr">
        <is>
          <t>Data Solutions Analyst</t>
        </is>
      </c>
      <c r="C12803" t="inlineStr">
        <is>
          <t>Philadelphia, PA</t>
        </is>
      </c>
      <c r="D12803" t="inlineStr">
        <is>
          <t>via LinkedIn</t>
        </is>
      </c>
      <c r="E12803" t="inlineStr">
        <is>
          <t>Full-time</t>
        </is>
      </c>
      <c r="F12803" t="b">
        <v>0</v>
      </c>
      <c r="G12803" t="inlineStr">
        <is>
          <t>New York, United States</t>
        </is>
      </c>
      <c r="H12803" s="2" t="n">
        <v>45429.00033564815</v>
      </c>
      <c r="I12803" t="b">
        <v>0</v>
      </c>
      <c r="J12803" t="b">
        <v>0</v>
      </c>
      <c r="K12803" t="inlineStr">
        <is>
          <t>United States</t>
        </is>
      </c>
      <c r="L12803" t="inlineStr"/>
      <c r="M12803" t="inlineStr"/>
      <c r="N12803" t="inlineStr"/>
      <c r="O12803" t="inlineStr">
        <is>
          <t>Comcast</t>
        </is>
      </c>
      <c r="P12803" t="inlineStr">
        <is>
          <t>['sql', 'python', 'sql server', 'oracle', 'tableau', 'alteryx']</t>
        </is>
      </c>
      <c r="Q12803" t="inlineStr">
        <is>
          <t>{'analyst_tools': ['tableau', 'alteryx'], 'cloud': ['oracle'], 'databases': ['sql server'], 'programming': ['sql', 'python']}</t>
        </is>
      </c>
    </row>
    <row r="12804">
      <c r="A12804" t="inlineStr">
        <is>
          <t>Data Scientist</t>
        </is>
      </c>
      <c r="B12804" t="inlineStr">
        <is>
          <t>Data Scientist_VOIS</t>
        </is>
      </c>
      <c r="C12804" t="inlineStr">
        <is>
          <t>Cairo, Egypt</t>
        </is>
      </c>
      <c r="D12804" t="inlineStr">
        <is>
          <t>via WhatJobs</t>
        </is>
      </c>
      <c r="E12804" t="inlineStr">
        <is>
          <t>Full-time</t>
        </is>
      </c>
      <c r="F12804" t="b">
        <v>0</v>
      </c>
      <c r="G12804" t="inlineStr">
        <is>
          <t>Egypt</t>
        </is>
      </c>
      <c r="H12804" s="2" t="n">
        <v>45415.01944444444</v>
      </c>
      <c r="I12804" t="b">
        <v>0</v>
      </c>
      <c r="J12804" t="b">
        <v>0</v>
      </c>
      <c r="K12804" t="inlineStr">
        <is>
          <t>Egypt</t>
        </is>
      </c>
      <c r="L12804" t="inlineStr"/>
      <c r="M12804" t="inlineStr"/>
      <c r="N12804" t="inlineStr"/>
      <c r="O12804" t="inlineStr">
        <is>
          <t>Vodafone</t>
        </is>
      </c>
      <c r="P12804" t="inlineStr">
        <is>
          <t>['sql', 'python', 'spark', 'scikit-learn']</t>
        </is>
      </c>
      <c r="Q12804" t="inlineStr">
        <is>
          <t>{'libraries': ['spark', 'scikit-learn'], 'programming': ['sql', 'python']}</t>
        </is>
      </c>
    </row>
    <row r="12805">
      <c r="A12805" t="inlineStr">
        <is>
          <t>Business Analyst</t>
        </is>
      </c>
      <c r="B12805" t="inlineStr">
        <is>
          <t>Analyst - End User Services (Project Manager)</t>
        </is>
      </c>
      <c r="C12805" t="inlineStr">
        <is>
          <t>Chicago, IL</t>
        </is>
      </c>
      <c r="D12805" t="inlineStr">
        <is>
          <t>via United Airlines Jobs</t>
        </is>
      </c>
      <c r="E12805" t="inlineStr">
        <is>
          <t>Full-time</t>
        </is>
      </c>
      <c r="F12805" t="b">
        <v>0</v>
      </c>
      <c r="G12805" t="inlineStr">
        <is>
          <t>Illinois, United States</t>
        </is>
      </c>
      <c r="H12805" s="2" t="n">
        <v>45420.00137731482</v>
      </c>
      <c r="I12805" t="b">
        <v>0</v>
      </c>
      <c r="J12805" t="b">
        <v>1</v>
      </c>
      <c r="K12805" t="inlineStr">
        <is>
          <t>United States</t>
        </is>
      </c>
      <c r="L12805" t="inlineStr"/>
      <c r="M12805" t="inlineStr"/>
      <c r="N12805" t="inlineStr"/>
      <c r="O12805" t="inlineStr">
        <is>
          <t>United Airlines</t>
        </is>
      </c>
      <c r="P12805" t="inlineStr">
        <is>
          <t>['excel', 'powerpoint']</t>
        </is>
      </c>
      <c r="Q12805" t="inlineStr">
        <is>
          <t>{'analyst_tools': ['excel', 'powerpoint']}</t>
        </is>
      </c>
    </row>
    <row r="12806">
      <c r="A12806" t="inlineStr">
        <is>
          <t>Senior Data Engineer</t>
        </is>
      </c>
      <c r="B12806" t="inlineStr">
        <is>
          <t>Senior Data Engineer - Spark</t>
        </is>
      </c>
      <c r="C12806" t="inlineStr">
        <is>
          <t>New South Wales, Australia</t>
        </is>
      </c>
      <c r="D12806" t="inlineStr">
        <is>
          <t>via Jobrapido.com</t>
        </is>
      </c>
      <c r="E12806" t="inlineStr">
        <is>
          <t>Full-time</t>
        </is>
      </c>
      <c r="F12806" t="b">
        <v>0</v>
      </c>
      <c r="G12806" t="inlineStr">
        <is>
          <t>Australia</t>
        </is>
      </c>
      <c r="H12806" s="2" t="n">
        <v>45417.00961805556</v>
      </c>
      <c r="I12806" t="b">
        <v>1</v>
      </c>
      <c r="J12806" t="b">
        <v>0</v>
      </c>
      <c r="K12806" t="inlineStr">
        <is>
          <t>Australia</t>
        </is>
      </c>
      <c r="L12806" t="inlineStr"/>
      <c r="M12806" t="inlineStr"/>
      <c r="N12806" t="inlineStr"/>
      <c r="O12806" t="inlineStr">
        <is>
          <t>Manvision Consulting</t>
        </is>
      </c>
      <c r="P12806" t="inlineStr">
        <is>
          <t>['python', 'scala', 'powershell', 'azure', 'spark', 'linux', 'bitbucket', 'git', 'jenkins']</t>
        </is>
      </c>
      <c r="Q12806" t="inlineStr">
        <is>
          <t>{'cloud': ['azure'], 'libraries': ['spark'], 'os': ['linux'], 'other': ['bitbucket', 'git', 'jenkins'], 'programming': ['python', 'scala', 'powershell']}</t>
        </is>
      </c>
    </row>
    <row r="12807">
      <c r="A12807" t="inlineStr">
        <is>
          <t>Data Engineer</t>
        </is>
      </c>
      <c r="B12807" t="inlineStr">
        <is>
          <t>Data Engineer</t>
        </is>
      </c>
      <c r="C12807" t="inlineStr">
        <is>
          <t>Sydney NSW, Australia</t>
        </is>
      </c>
      <c r="D12807" t="inlineStr">
        <is>
          <t>via LinkedIn</t>
        </is>
      </c>
      <c r="E12807" t="inlineStr">
        <is>
          <t>Full-time</t>
        </is>
      </c>
      <c r="F12807" t="b">
        <v>0</v>
      </c>
      <c r="G12807" t="inlineStr">
        <is>
          <t>Australia</t>
        </is>
      </c>
      <c r="H12807" s="2" t="n">
        <v>45441.02671296296</v>
      </c>
      <c r="I12807" t="b">
        <v>1</v>
      </c>
      <c r="J12807" t="b">
        <v>0</v>
      </c>
      <c r="K12807" t="inlineStr">
        <is>
          <t>Australia</t>
        </is>
      </c>
      <c r="L12807" t="inlineStr"/>
      <c r="M12807" t="inlineStr"/>
      <c r="N12807" t="inlineStr"/>
      <c r="O12807" t="inlineStr">
        <is>
          <t>Renaissance InfoSystems</t>
        </is>
      </c>
      <c r="P12807" t="inlineStr"/>
      <c r="Q12807" t="inlineStr"/>
    </row>
    <row r="12808">
      <c r="A12808" t="inlineStr">
        <is>
          <t>Software Engineer</t>
        </is>
      </c>
      <c r="B12808" t="inlineStr">
        <is>
          <t>Software Principal Engineer, Objectscale</t>
        </is>
      </c>
      <c r="C12808" t="inlineStr">
        <is>
          <t>Warsaw, Poland</t>
        </is>
      </c>
      <c r="D12808" t="inlineStr">
        <is>
          <t>via Sercanto</t>
        </is>
      </c>
      <c r="E12808" t="inlineStr">
        <is>
          <t>Full-time</t>
        </is>
      </c>
      <c r="F12808" t="b">
        <v>0</v>
      </c>
      <c r="G12808" t="inlineStr">
        <is>
          <t>Poland</t>
        </is>
      </c>
      <c r="H12808" s="2" t="n">
        <v>45423.01361111111</v>
      </c>
      <c r="I12808" t="b">
        <v>1</v>
      </c>
      <c r="J12808" t="b">
        <v>0</v>
      </c>
      <c r="K12808" t="inlineStr">
        <is>
          <t>Poland</t>
        </is>
      </c>
      <c r="L12808" t="inlineStr"/>
      <c r="M12808" t="inlineStr"/>
      <c r="N12808" t="inlineStr"/>
      <c r="O12808" t="inlineStr">
        <is>
          <t>Dell Technologies</t>
        </is>
      </c>
      <c r="P12808" t="inlineStr">
        <is>
          <t>['shell', 'python', 'linux', 'unix', 'docker', 'kubernetes']</t>
        </is>
      </c>
      <c r="Q12808" t="inlineStr">
        <is>
          <t>{'os': ['linux', 'unix'], 'other': ['docker', 'kubernetes'], 'programming': ['shell', 'python']}</t>
        </is>
      </c>
    </row>
    <row r="12809">
      <c r="A12809" t="inlineStr">
        <is>
          <t>Software Engineer</t>
        </is>
      </c>
      <c r="B12809" t="inlineStr">
        <is>
          <t>Senior Software Engineer - Data Sharing Foundations (Snowflake...</t>
        </is>
      </c>
      <c r="C12809" t="inlineStr">
        <is>
          <t>Toronto, ON, Canada</t>
        </is>
      </c>
      <c r="D12809" t="inlineStr">
        <is>
          <t>via Snowflake Careers</t>
        </is>
      </c>
      <c r="E12809" t="inlineStr">
        <is>
          <t>Full-time</t>
        </is>
      </c>
      <c r="F12809" t="b">
        <v>0</v>
      </c>
      <c r="G12809" t="inlineStr">
        <is>
          <t>Canada</t>
        </is>
      </c>
      <c r="H12809" s="2" t="n">
        <v>45420.00961805556</v>
      </c>
      <c r="I12809" t="b">
        <v>0</v>
      </c>
      <c r="J12809" t="b">
        <v>0</v>
      </c>
      <c r="K12809" t="inlineStr">
        <is>
          <t>Canada</t>
        </is>
      </c>
      <c r="L12809" t="inlineStr"/>
      <c r="M12809" t="inlineStr"/>
      <c r="N12809" t="inlineStr"/>
      <c r="O12809" t="inlineStr">
        <is>
          <t>Snowflake</t>
        </is>
      </c>
      <c r="P12809" t="inlineStr">
        <is>
          <t>['java', 'snowflake']</t>
        </is>
      </c>
      <c r="Q12809" t="inlineStr">
        <is>
          <t>{'cloud': ['snowflake'], 'programming': ['java']}</t>
        </is>
      </c>
    </row>
    <row r="12810">
      <c r="A12810" t="inlineStr">
        <is>
          <t>Senior Data Engineer</t>
        </is>
      </c>
      <c r="B12810" t="inlineStr">
        <is>
          <t>Senior ML/Data Engineer</t>
        </is>
      </c>
      <c r="C12810" t="inlineStr">
        <is>
          <t>Sheffield, United Kingdom</t>
        </is>
      </c>
      <c r="D12810" t="inlineStr">
        <is>
          <t>via Jobs</t>
        </is>
      </c>
      <c r="E12810" t="inlineStr">
        <is>
          <t>Full-time</t>
        </is>
      </c>
      <c r="F12810" t="b">
        <v>0</v>
      </c>
      <c r="G12810" t="inlineStr">
        <is>
          <t>United Kingdom</t>
        </is>
      </c>
      <c r="H12810" s="2" t="n">
        <v>45439.56694444444</v>
      </c>
      <c r="I12810" t="b">
        <v>0</v>
      </c>
      <c r="J12810" t="b">
        <v>0</v>
      </c>
      <c r="K12810" t="inlineStr">
        <is>
          <t>United Kingdom</t>
        </is>
      </c>
      <c r="L12810" t="inlineStr"/>
      <c r="M12810" t="inlineStr"/>
      <c r="N12810" t="inlineStr"/>
      <c r="O12810" t="inlineStr">
        <is>
          <t>Set2Recruit</t>
        </is>
      </c>
      <c r="P12810" t="inlineStr">
        <is>
          <t>['python', 'aws', 'pytorch', 'visio', 'docker']</t>
        </is>
      </c>
      <c r="Q12810" t="inlineStr">
        <is>
          <t>{'analyst_tools': ['visio'], 'cloud': ['aws'], 'libraries': ['pytorch'], 'other': ['docker'], 'programming': ['python']}</t>
        </is>
      </c>
    </row>
    <row r="12811">
      <c r="A12811" t="inlineStr">
        <is>
          <t>Data Engineer</t>
        </is>
      </c>
      <c r="B12811" t="inlineStr">
        <is>
          <t>Data Engineer - Full Remote - Plateforme de</t>
        </is>
      </c>
      <c r="C12811" t="inlineStr">
        <is>
          <t>Paris, France</t>
        </is>
      </c>
      <c r="D12811" t="inlineStr">
        <is>
          <t>via Sercanto</t>
        </is>
      </c>
      <c r="E12811" t="inlineStr">
        <is>
          <t>Full-time</t>
        </is>
      </c>
      <c r="F12811" t="b">
        <v>0</v>
      </c>
      <c r="G12811" t="inlineStr">
        <is>
          <t>France</t>
        </is>
      </c>
      <c r="H12811" s="2" t="n">
        <v>45422.01957175926</v>
      </c>
      <c r="I12811" t="b">
        <v>1</v>
      </c>
      <c r="J12811" t="b">
        <v>0</v>
      </c>
      <c r="K12811" t="inlineStr">
        <is>
          <t>France</t>
        </is>
      </c>
      <c r="L12811" t="inlineStr"/>
      <c r="M12811" t="inlineStr"/>
      <c r="N12811" t="inlineStr"/>
      <c r="O12811" t="inlineStr">
        <is>
          <t>Easy Partner</t>
        </is>
      </c>
      <c r="P12811" t="inlineStr">
        <is>
          <t>['sql', 'python', 'vue', 'tableau', 'looker', 'chef']</t>
        </is>
      </c>
      <c r="Q12811" t="inlineStr">
        <is>
          <t>{'analyst_tools': ['tableau', 'looker'], 'other': ['chef'], 'programming': ['sql', 'python'], 'webframeworks': ['vue']}</t>
        </is>
      </c>
    </row>
    <row r="12812">
      <c r="A12812" t="inlineStr">
        <is>
          <t>Data Engineer</t>
        </is>
      </c>
      <c r="B12812" t="inlineStr">
        <is>
          <t>Principal Data Engineer</t>
        </is>
      </c>
      <c r="C12812" t="inlineStr">
        <is>
          <t>Upper Saucon Township, PA</t>
        </is>
      </c>
      <c r="D12812" t="inlineStr">
        <is>
          <t>via LinkedIn</t>
        </is>
      </c>
      <c r="E12812" t="inlineStr">
        <is>
          <t>Full-time</t>
        </is>
      </c>
      <c r="F12812" t="b">
        <v>0</v>
      </c>
      <c r="G12812" t="inlineStr">
        <is>
          <t>Florida, United States</t>
        </is>
      </c>
      <c r="H12812" s="2" t="n">
        <v>45433.00645833334</v>
      </c>
      <c r="I12812" t="b">
        <v>0</v>
      </c>
      <c r="J12812" t="b">
        <v>1</v>
      </c>
      <c r="K12812" t="inlineStr">
        <is>
          <t>United States</t>
        </is>
      </c>
      <c r="L12812" t="inlineStr"/>
      <c r="M12812" t="inlineStr"/>
      <c r="N12812" t="inlineStr"/>
      <c r="O12812" t="inlineStr">
        <is>
          <t>Olympus Corporation of the Americas</t>
        </is>
      </c>
      <c r="P12812" t="inlineStr">
        <is>
          <t>['python', 'azure', 'databricks', 'airflow', 'spark', 'unity', 'kubernetes']</t>
        </is>
      </c>
      <c r="Q12812" t="inlineStr">
        <is>
          <t>{'cloud': ['azure', 'databricks'], 'libraries': ['airflow', 'spark'], 'other': ['unity', 'kubernetes'], 'programming': ['python']}</t>
        </is>
      </c>
    </row>
    <row r="12813">
      <c r="A12813" t="inlineStr">
        <is>
          <t>Data Analyst</t>
        </is>
      </c>
      <c r="B12813" t="inlineStr">
        <is>
          <t>Data Warehouse Analyst 1</t>
        </is>
      </c>
      <c r="C12813" t="inlineStr">
        <is>
          <t>Singapore</t>
        </is>
      </c>
      <c r="D12813" t="inlineStr">
        <is>
          <t>via Jobrapido.com</t>
        </is>
      </c>
      <c r="E12813" t="inlineStr">
        <is>
          <t>Full-time</t>
        </is>
      </c>
      <c r="F12813" t="b">
        <v>0</v>
      </c>
      <c r="G12813" t="inlineStr">
        <is>
          <t>Singapore</t>
        </is>
      </c>
      <c r="H12813" s="2" t="n">
        <v>45426.0200462963</v>
      </c>
      <c r="I12813" t="b">
        <v>0</v>
      </c>
      <c r="J12813" t="b">
        <v>0</v>
      </c>
      <c r="K12813" t="inlineStr">
        <is>
          <t>Singapore</t>
        </is>
      </c>
      <c r="L12813" t="inlineStr"/>
      <c r="M12813" t="inlineStr"/>
      <c r="N12813" t="inlineStr"/>
      <c r="O12813" t="inlineStr">
        <is>
          <t>Confidential</t>
        </is>
      </c>
      <c r="P12813" t="inlineStr">
        <is>
          <t>['sql']</t>
        </is>
      </c>
      <c r="Q12813" t="inlineStr">
        <is>
          <t>{'programming': ['sql']}</t>
        </is>
      </c>
    </row>
    <row r="12814">
      <c r="A12814" t="inlineStr">
        <is>
          <t>Data Engineer</t>
        </is>
      </c>
      <c r="B12814" t="inlineStr">
        <is>
          <t>Data Engineer</t>
        </is>
      </c>
      <c r="C12814" t="inlineStr">
        <is>
          <t>Newcastle upon Tyne, UK</t>
        </is>
      </c>
      <c r="D12814" t="inlineStr">
        <is>
          <t>via Recruit.net</t>
        </is>
      </c>
      <c r="E12814" t="inlineStr">
        <is>
          <t>Full-time</t>
        </is>
      </c>
      <c r="F12814" t="b">
        <v>0</v>
      </c>
      <c r="G12814" t="inlineStr">
        <is>
          <t>United Kingdom</t>
        </is>
      </c>
      <c r="H12814" s="2" t="n">
        <v>45431.00954861111</v>
      </c>
      <c r="I12814" t="b">
        <v>1</v>
      </c>
      <c r="J12814" t="b">
        <v>0</v>
      </c>
      <c r="K12814" t="inlineStr">
        <is>
          <t>United Kingdom</t>
        </is>
      </c>
      <c r="L12814" t="inlineStr"/>
      <c r="M12814" t="inlineStr"/>
      <c r="N12814" t="inlineStr"/>
      <c r="O12814" t="inlineStr">
        <is>
          <t>Brio Digital</t>
        </is>
      </c>
      <c r="P12814" t="inlineStr">
        <is>
          <t>['sql', 'python', 'aws', 'azure']</t>
        </is>
      </c>
      <c r="Q12814" t="inlineStr">
        <is>
          <t>{'cloud': ['aws', 'azure'], 'programming': ['sql', 'python']}</t>
        </is>
      </c>
    </row>
    <row r="12815">
      <c r="A12815" t="inlineStr">
        <is>
          <t>Senior Data Engineer</t>
        </is>
      </c>
      <c r="B12815" t="inlineStr">
        <is>
          <t>Data engineer senior</t>
        </is>
      </c>
      <c r="C12815" t="inlineStr">
        <is>
          <t>Córdoba, Córdoba Province, Argentina</t>
        </is>
      </c>
      <c r="D12815" t="inlineStr">
        <is>
          <t>via Sercanto</t>
        </is>
      </c>
      <c r="E12815" t="inlineStr">
        <is>
          <t>Full-time</t>
        </is>
      </c>
      <c r="F12815" t="b">
        <v>0</v>
      </c>
      <c r="G12815" t="inlineStr">
        <is>
          <t>Argentina</t>
        </is>
      </c>
      <c r="H12815" s="2" t="n">
        <v>45422.01443287037</v>
      </c>
      <c r="I12815" t="b">
        <v>1</v>
      </c>
      <c r="J12815" t="b">
        <v>0</v>
      </c>
      <c r="K12815" t="inlineStr">
        <is>
          <t>Argentina</t>
        </is>
      </c>
      <c r="L12815" t="inlineStr"/>
      <c r="M12815" t="inlineStr"/>
      <c r="N12815" t="inlineStr"/>
      <c r="O12815" t="inlineStr">
        <is>
          <t>Fligoo</t>
        </is>
      </c>
      <c r="P12815" t="inlineStr">
        <is>
          <t>['flow']</t>
        </is>
      </c>
      <c r="Q12815" t="inlineStr">
        <is>
          <t>{'other': ['flow']}</t>
        </is>
      </c>
    </row>
    <row r="12816">
      <c r="A12816" t="inlineStr">
        <is>
          <t>Data Analyst</t>
        </is>
      </c>
      <c r="B12816" t="inlineStr">
        <is>
          <t>Data Science Analyst - Full Time</t>
        </is>
      </c>
      <c r="C12816" t="inlineStr">
        <is>
          <t>Mead, CO</t>
        </is>
      </c>
      <c r="D12816" t="inlineStr">
        <is>
          <t>via LinkedIn</t>
        </is>
      </c>
      <c r="E12816" t="inlineStr">
        <is>
          <t>Full-time</t>
        </is>
      </c>
      <c r="F12816" t="b">
        <v>0</v>
      </c>
      <c r="G12816" t="inlineStr">
        <is>
          <t>Sudan</t>
        </is>
      </c>
      <c r="H12816" s="2" t="n">
        <v>45414.02892361111</v>
      </c>
      <c r="I12816" t="b">
        <v>0</v>
      </c>
      <c r="J12816" t="b">
        <v>0</v>
      </c>
      <c r="K12816" t="inlineStr">
        <is>
          <t>Sudan</t>
        </is>
      </c>
      <c r="L12816" t="inlineStr"/>
      <c r="M12816" t="inlineStr"/>
      <c r="N12816" t="inlineStr"/>
      <c r="O12816" t="inlineStr">
        <is>
          <t>Zyxware Technologies</t>
        </is>
      </c>
      <c r="P12816" t="inlineStr">
        <is>
          <t>['python']</t>
        </is>
      </c>
      <c r="Q12816" t="inlineStr">
        <is>
          <t>{'programming': ['python']}</t>
        </is>
      </c>
    </row>
    <row r="12817">
      <c r="A12817" t="inlineStr">
        <is>
          <t>Data Scientist</t>
        </is>
      </c>
      <c r="B12817" t="inlineStr">
        <is>
          <t>Data Scientist</t>
        </is>
      </c>
      <c r="C12817" t="inlineStr">
        <is>
          <t>Lille, France</t>
        </is>
      </c>
      <c r="D12817" t="inlineStr">
        <is>
          <t>via LinkedIn</t>
        </is>
      </c>
      <c r="E12817" t="inlineStr">
        <is>
          <t>Full-time and Part-time</t>
        </is>
      </c>
      <c r="F12817" t="b">
        <v>0</v>
      </c>
      <c r="G12817" t="inlineStr">
        <is>
          <t>France</t>
        </is>
      </c>
      <c r="H12817" s="2" t="n">
        <v>45426.02246527778</v>
      </c>
      <c r="I12817" t="b">
        <v>0</v>
      </c>
      <c r="J12817" t="b">
        <v>0</v>
      </c>
      <c r="K12817" t="inlineStr">
        <is>
          <t>France</t>
        </is>
      </c>
      <c r="L12817" t="inlineStr"/>
      <c r="M12817" t="inlineStr"/>
      <c r="N12817" t="inlineStr"/>
      <c r="O12817" t="inlineStr">
        <is>
          <t>EPSM de l'agglomération lilloise - GHT Psy NPdC</t>
        </is>
      </c>
      <c r="P12817" t="inlineStr">
        <is>
          <t>['sas', 'sas', 'python', 'r', 'ggplot2', 'plotly', 'excel']</t>
        </is>
      </c>
      <c r="Q12817" t="inlineStr">
        <is>
          <t>{'analyst_tools': ['sas', 'excel'], 'libraries': ['ggplot2', 'plotly'], 'programming': ['sas', 'python', 'r']}</t>
        </is>
      </c>
    </row>
    <row r="12818">
      <c r="A12818" t="inlineStr">
        <is>
          <t>Data Analyst</t>
        </is>
      </c>
      <c r="B12818" t="inlineStr">
        <is>
          <t>Data Analyst</t>
        </is>
      </c>
      <c r="C12818" t="inlineStr">
        <is>
          <t>Birmingham, UK</t>
        </is>
      </c>
      <c r="D12818" t="inlineStr">
        <is>
          <t>via LA PORTA SOUND</t>
        </is>
      </c>
      <c r="E12818" t="inlineStr">
        <is>
          <t>Full-time and Temp work</t>
        </is>
      </c>
      <c r="F12818" t="b">
        <v>0</v>
      </c>
      <c r="G12818" t="inlineStr">
        <is>
          <t>United Kingdom</t>
        </is>
      </c>
      <c r="H12818" s="2" t="n">
        <v>45423.01751157407</v>
      </c>
      <c r="I12818" t="b">
        <v>1</v>
      </c>
      <c r="J12818" t="b">
        <v>0</v>
      </c>
      <c r="K12818" t="inlineStr">
        <is>
          <t>United Kingdom</t>
        </is>
      </c>
      <c r="L12818" t="inlineStr"/>
      <c r="M12818" t="inlineStr"/>
      <c r="N12818" t="inlineStr"/>
      <c r="O12818" t="inlineStr">
        <is>
          <t>Midland Heart</t>
        </is>
      </c>
      <c r="P12818" t="inlineStr">
        <is>
          <t>['excel']</t>
        </is>
      </c>
      <c r="Q12818" t="inlineStr">
        <is>
          <t>{'analyst_tools': ['excel']}</t>
        </is>
      </c>
    </row>
    <row r="12819">
      <c r="A12819" t="inlineStr">
        <is>
          <t>Data Analyst</t>
        </is>
      </c>
      <c r="B12819" t="inlineStr">
        <is>
          <t>Adobe Data Analyst</t>
        </is>
      </c>
      <c r="C12819" t="inlineStr">
        <is>
          <t>San Jose, CA</t>
        </is>
      </c>
      <c r="D12819" t="inlineStr">
        <is>
          <t>via LinkedIn</t>
        </is>
      </c>
      <c r="E12819" t="inlineStr">
        <is>
          <t>Full-time</t>
        </is>
      </c>
      <c r="F12819" t="b">
        <v>0</v>
      </c>
      <c r="G12819" t="inlineStr">
        <is>
          <t>California, United States</t>
        </is>
      </c>
      <c r="H12819" s="2" t="n">
        <v>45414.00108796296</v>
      </c>
      <c r="I12819" t="b">
        <v>1</v>
      </c>
      <c r="J12819" t="b">
        <v>0</v>
      </c>
      <c r="K12819" t="inlineStr">
        <is>
          <t>United States</t>
        </is>
      </c>
      <c r="L12819" t="inlineStr"/>
      <c r="M12819" t="inlineStr"/>
      <c r="N12819" t="inlineStr"/>
      <c r="O12819" t="inlineStr">
        <is>
          <t>Saxon AI</t>
        </is>
      </c>
      <c r="P12819" t="inlineStr">
        <is>
          <t>['sql', 'kafka', 'tableau', 'power bi']</t>
        </is>
      </c>
      <c r="Q12819" t="inlineStr">
        <is>
          <t>{'analyst_tools': ['tableau', 'power bi'], 'libraries': ['kafka'], 'programming': ['sql']}</t>
        </is>
      </c>
    </row>
    <row r="12820">
      <c r="A12820" t="inlineStr">
        <is>
          <t>Cloud Engineer</t>
        </is>
      </c>
      <c r="B12820" t="inlineStr">
        <is>
          <t>UC Support Engineer</t>
        </is>
      </c>
      <c r="C12820" t="inlineStr">
        <is>
          <t>Tunis, Tunisia</t>
        </is>
      </c>
      <c r="D12820" t="inlineStr">
        <is>
          <t>via Trabajo.org</t>
        </is>
      </c>
      <c r="E12820" t="inlineStr">
        <is>
          <t>Full-time</t>
        </is>
      </c>
      <c r="F12820" t="b">
        <v>0</v>
      </c>
      <c r="G12820" t="inlineStr">
        <is>
          <t>Tunisia</t>
        </is>
      </c>
      <c r="H12820" s="2" t="n">
        <v>45439.58047453704</v>
      </c>
      <c r="I12820" t="b">
        <v>1</v>
      </c>
      <c r="J12820" t="b">
        <v>0</v>
      </c>
      <c r="K12820" t="inlineStr">
        <is>
          <t>Tunisia</t>
        </is>
      </c>
      <c r="L12820" t="inlineStr"/>
      <c r="M12820" t="inlineStr"/>
      <c r="N12820" t="inlineStr"/>
      <c r="O12820" t="inlineStr">
        <is>
          <t>TELAVOX</t>
        </is>
      </c>
      <c r="P12820" t="inlineStr"/>
      <c r="Q12820" t="inlineStr"/>
    </row>
    <row r="12821">
      <c r="A12821" t="inlineStr">
        <is>
          <t>Machine Learning Engineer</t>
        </is>
      </c>
      <c r="B12821" t="inlineStr">
        <is>
          <t>Associate Bioinformatics and Ai/ml Scientist</t>
        </is>
      </c>
      <c r="C12821" t="inlineStr">
        <is>
          <t>Ghent, Belgium</t>
        </is>
      </c>
      <c r="D12821" t="inlineStr">
        <is>
          <t>via BeBee</t>
        </is>
      </c>
      <c r="E12821" t="inlineStr">
        <is>
          <t>Full-time</t>
        </is>
      </c>
      <c r="F12821" t="b">
        <v>0</v>
      </c>
      <c r="G12821" t="inlineStr">
        <is>
          <t>Belgium</t>
        </is>
      </c>
      <c r="H12821" s="2" t="n">
        <v>45443.02885416667</v>
      </c>
      <c r="I12821" t="b">
        <v>0</v>
      </c>
      <c r="J12821" t="b">
        <v>0</v>
      </c>
      <c r="K12821" t="inlineStr">
        <is>
          <t>Belgium</t>
        </is>
      </c>
      <c r="L12821" t="inlineStr"/>
      <c r="M12821" t="inlineStr"/>
      <c r="N12821" t="inlineStr"/>
      <c r="O12821" t="inlineStr">
        <is>
          <t>BioLizard</t>
        </is>
      </c>
      <c r="P12821" t="inlineStr">
        <is>
          <t>['python', 'r', 'git']</t>
        </is>
      </c>
      <c r="Q12821" t="inlineStr">
        <is>
          <t>{'other': ['git'], 'programming': ['python', 'r']}</t>
        </is>
      </c>
    </row>
    <row r="12822">
      <c r="A12822" t="inlineStr">
        <is>
          <t>Data Engineer</t>
        </is>
      </c>
      <c r="B12822" t="inlineStr">
        <is>
          <t>Tier 2 Network Engineer Data X2</t>
        </is>
      </c>
      <c r="C12822" t="inlineStr">
        <is>
          <t>Australia</t>
        </is>
      </c>
      <c r="D12822" t="inlineStr">
        <is>
          <t>via Recruit.net</t>
        </is>
      </c>
      <c r="E12822" t="inlineStr">
        <is>
          <t>Full-time</t>
        </is>
      </c>
      <c r="F12822" t="b">
        <v>0</v>
      </c>
      <c r="G12822" t="inlineStr">
        <is>
          <t>Australia</t>
        </is>
      </c>
      <c r="H12822" s="2" t="n">
        <v>45418.00959490741</v>
      </c>
      <c r="I12822" t="b">
        <v>1</v>
      </c>
      <c r="J12822" t="b">
        <v>0</v>
      </c>
      <c r="K12822" t="inlineStr">
        <is>
          <t>Australia</t>
        </is>
      </c>
      <c r="L12822" t="inlineStr"/>
      <c r="M12822" t="inlineStr"/>
      <c r="N12822" t="inlineStr"/>
      <c r="O12822" t="inlineStr">
        <is>
          <t>Vocus Communications</t>
        </is>
      </c>
      <c r="P12822" t="inlineStr">
        <is>
          <t>['excel']</t>
        </is>
      </c>
      <c r="Q12822" t="inlineStr">
        <is>
          <t>{'analyst_tools': ['excel']}</t>
        </is>
      </c>
    </row>
    <row r="12823">
      <c r="A12823" t="inlineStr">
        <is>
          <t>Data Scientist</t>
        </is>
      </c>
      <c r="B12823" t="inlineStr">
        <is>
          <t>Data Scientist - Proprietary Trading Strategy Development</t>
        </is>
      </c>
      <c r="C12823" t="inlineStr">
        <is>
          <t>Miami, FL</t>
        </is>
      </c>
      <c r="D12823" t="inlineStr">
        <is>
          <t>via LinkedIn</t>
        </is>
      </c>
      <c r="E12823" t="inlineStr">
        <is>
          <t>Full-time</t>
        </is>
      </c>
      <c r="F12823" t="b">
        <v>0</v>
      </c>
      <c r="G12823" t="inlineStr">
        <is>
          <t>Florida, United States</t>
        </is>
      </c>
      <c r="H12823" s="2" t="n">
        <v>45414.0045949074</v>
      </c>
      <c r="I12823" t="b">
        <v>0</v>
      </c>
      <c r="J12823" t="b">
        <v>1</v>
      </c>
      <c r="K12823" t="inlineStr">
        <is>
          <t>United States</t>
        </is>
      </c>
      <c r="L12823" t="inlineStr"/>
      <c r="M12823" t="inlineStr"/>
      <c r="N12823" t="inlineStr"/>
      <c r="O12823" t="inlineStr">
        <is>
          <t>Easton Consulting Technologies</t>
        </is>
      </c>
      <c r="P12823" t="inlineStr">
        <is>
          <t>['python']</t>
        </is>
      </c>
      <c r="Q12823" t="inlineStr">
        <is>
          <t>{'programming': ['python']}</t>
        </is>
      </c>
    </row>
    <row r="12824">
      <c r="A12824" t="inlineStr">
        <is>
          <t>Cloud Engineer</t>
        </is>
      </c>
      <c r="B12824" t="inlineStr">
        <is>
          <t>Senior Network Engineer</t>
        </is>
      </c>
      <c r="C12824" t="inlineStr">
        <is>
          <t>Newcastle upon Tyne, UK</t>
        </is>
      </c>
      <c r="D12824" t="inlineStr">
        <is>
          <t>via Recruit.net</t>
        </is>
      </c>
      <c r="E12824" t="inlineStr">
        <is>
          <t>Full-time</t>
        </is>
      </c>
      <c r="F12824" t="b">
        <v>0</v>
      </c>
      <c r="G12824" t="inlineStr">
        <is>
          <t>United Kingdom</t>
        </is>
      </c>
      <c r="H12824" s="2" t="n">
        <v>45417.00905092592</v>
      </c>
      <c r="I12824" t="b">
        <v>1</v>
      </c>
      <c r="J12824" t="b">
        <v>0</v>
      </c>
      <c r="K12824" t="inlineStr">
        <is>
          <t>United Kingdom</t>
        </is>
      </c>
      <c r="L12824" t="inlineStr"/>
      <c r="M12824" t="inlineStr"/>
      <c r="N12824" t="inlineStr"/>
      <c r="O12824" t="inlineStr">
        <is>
          <t>Hays</t>
        </is>
      </c>
      <c r="P12824" t="inlineStr"/>
      <c r="Q12824" t="inlineStr"/>
    </row>
    <row r="12825">
      <c r="A12825" t="inlineStr">
        <is>
          <t>Data Engineer</t>
        </is>
      </c>
      <c r="B12825" t="inlineStr">
        <is>
          <t>Consultant Data Engineer H/F &gt; CGI &gt; Joboolo FR</t>
        </is>
      </c>
      <c r="C12825" t="inlineStr">
        <is>
          <t>France</t>
        </is>
      </c>
      <c r="D12825" t="inlineStr">
        <is>
          <t>via Joboolo.com</t>
        </is>
      </c>
      <c r="E12825" t="inlineStr">
        <is>
          <t>Full-time</t>
        </is>
      </c>
      <c r="F12825" t="b">
        <v>0</v>
      </c>
      <c r="G12825" t="inlineStr">
        <is>
          <t>France</t>
        </is>
      </c>
      <c r="H12825" s="2" t="n">
        <v>45418.01513888889</v>
      </c>
      <c r="I12825" t="b">
        <v>1</v>
      </c>
      <c r="J12825" t="b">
        <v>0</v>
      </c>
      <c r="K12825" t="inlineStr">
        <is>
          <t>France</t>
        </is>
      </c>
      <c r="L12825" t="inlineStr"/>
      <c r="M12825" t="inlineStr"/>
      <c r="N12825" t="inlineStr"/>
      <c r="O12825" t="inlineStr">
        <is>
          <t>CGI</t>
        </is>
      </c>
      <c r="P12825" t="inlineStr">
        <is>
          <t>['javascript', 'scala', 'python', 'sql', 'nosql', 'databricks', 'azure', 'aws', 'gcp', 'snowflake', 'hadoop', 'spark', 'kafka', 'unix', 'linux', 'qlik', 'tableau']</t>
        </is>
      </c>
      <c r="Q12825" t="inlineStr">
        <is>
          <t>{'analyst_tools': ['qlik', 'tableau'], 'cloud': ['databricks', 'azure', 'aws', 'gcp', 'snowflake'], 'libraries': ['hadoop', 'spark', 'kafka'], 'os': ['unix', 'linux'], 'programming': ['javascript', 'scala', 'python', 'sql', 'nosql']}</t>
        </is>
      </c>
    </row>
    <row r="12826">
      <c r="A12826" t="inlineStr">
        <is>
          <t>Data Analyst</t>
        </is>
      </c>
      <c r="B12826" t="inlineStr">
        <is>
          <t>Sales operations data analyst remote work</t>
        </is>
      </c>
      <c r="C12826" t="inlineStr">
        <is>
          <t>Cuenca, Ecuador</t>
        </is>
      </c>
      <c r="D12826" t="inlineStr">
        <is>
          <t>via Sercanto</t>
        </is>
      </c>
      <c r="E12826" t="inlineStr">
        <is>
          <t>Full-time</t>
        </is>
      </c>
      <c r="F12826" t="b">
        <v>0</v>
      </c>
      <c r="G12826" t="inlineStr">
        <is>
          <t>Ecuador</t>
        </is>
      </c>
      <c r="H12826" s="2" t="n">
        <v>45414.01954861111</v>
      </c>
      <c r="I12826" t="b">
        <v>1</v>
      </c>
      <c r="J12826" t="b">
        <v>0</v>
      </c>
      <c r="K12826" t="inlineStr">
        <is>
          <t>Ecuador</t>
        </is>
      </c>
      <c r="L12826" t="inlineStr"/>
      <c r="M12826" t="inlineStr"/>
      <c r="N12826" t="inlineStr"/>
      <c r="O12826" t="inlineStr">
        <is>
          <t>Bairesdev</t>
        </is>
      </c>
      <c r="P12826" t="inlineStr"/>
      <c r="Q12826" t="inlineStr"/>
    </row>
    <row r="12827">
      <c r="A12827" t="inlineStr">
        <is>
          <t>Software Engineer</t>
        </is>
      </c>
      <c r="B12827" t="inlineStr">
        <is>
          <t>Toolmanager</t>
        </is>
      </c>
      <c r="C12827" t="inlineStr">
        <is>
          <t>Berlin, Germany</t>
        </is>
      </c>
      <c r="D12827" t="inlineStr">
        <is>
          <t>via Kununu</t>
        </is>
      </c>
      <c r="E12827" t="inlineStr">
        <is>
          <t>Full-time</t>
        </is>
      </c>
      <c r="F12827" t="b">
        <v>0</v>
      </c>
      <c r="G12827" t="inlineStr">
        <is>
          <t>Germany</t>
        </is>
      </c>
      <c r="H12827" s="2" t="n">
        <v>45417.01108796296</v>
      </c>
      <c r="I12827" t="b">
        <v>1</v>
      </c>
      <c r="J12827" t="b">
        <v>0</v>
      </c>
      <c r="K12827" t="inlineStr">
        <is>
          <t>Germany</t>
        </is>
      </c>
      <c r="L12827" t="inlineStr"/>
      <c r="M12827" t="inlineStr"/>
      <c r="N12827" t="inlineStr"/>
      <c r="O12827" t="inlineStr">
        <is>
          <t>Instaffo GmbH</t>
        </is>
      </c>
      <c r="P12827" t="inlineStr">
        <is>
          <t>['sql', 'sql server', 'power bi', 'tableau']</t>
        </is>
      </c>
      <c r="Q12827" t="inlineStr">
        <is>
          <t>{'analyst_tools': ['power bi', 'tableau'], 'databases': ['sql server'], 'programming': ['sql']}</t>
        </is>
      </c>
    </row>
    <row r="12828">
      <c r="A12828" t="inlineStr">
        <is>
          <t>Data Analyst</t>
        </is>
      </c>
      <c r="B12828" t="inlineStr">
        <is>
          <t>Spécialiste en analyse de données - (H/F) - En alternance</t>
        </is>
      </c>
      <c r="C12828" t="inlineStr">
        <is>
          <t>Saint-Ouen-sur-Seine, France</t>
        </is>
      </c>
      <c r="D12828" t="inlineStr">
        <is>
          <t>via Recruit.net</t>
        </is>
      </c>
      <c r="E12828" t="inlineStr">
        <is>
          <t>Full-time</t>
        </is>
      </c>
      <c r="F12828" t="b">
        <v>0</v>
      </c>
      <c r="G12828" t="inlineStr">
        <is>
          <t>France</t>
        </is>
      </c>
      <c r="H12828" s="2" t="n">
        <v>45430.01780092593</v>
      </c>
      <c r="I12828" t="b">
        <v>0</v>
      </c>
      <c r="J12828" t="b">
        <v>0</v>
      </c>
      <c r="K12828" t="inlineStr">
        <is>
          <t>France</t>
        </is>
      </c>
      <c r="L12828" t="inlineStr"/>
      <c r="M12828" t="inlineStr"/>
      <c r="N12828" t="inlineStr"/>
      <c r="O12828" t="inlineStr">
        <is>
          <t>OpenClassrooms</t>
        </is>
      </c>
      <c r="P12828" t="inlineStr">
        <is>
          <t>['excel', 'power bi']</t>
        </is>
      </c>
      <c r="Q12828" t="inlineStr">
        <is>
          <t>{'analyst_tools': ['excel', 'power bi']}</t>
        </is>
      </c>
    </row>
    <row r="12829">
      <c r="A12829" t="inlineStr">
        <is>
          <t>Data Scientist</t>
        </is>
      </c>
      <c r="B12829" t="inlineStr">
        <is>
          <t>Remote Junior Data Entry Specialist</t>
        </is>
      </c>
      <c r="C12829" t="inlineStr">
        <is>
          <t>Anywhere</t>
        </is>
      </c>
      <c r="D12829" t="inlineStr">
        <is>
          <t>via The Elite Job</t>
        </is>
      </c>
      <c r="E12829" t="inlineStr">
        <is>
          <t>Full-time and Part-time</t>
        </is>
      </c>
      <c r="F12829" t="b">
        <v>1</v>
      </c>
      <c r="G12829" t="inlineStr">
        <is>
          <t>Singapore</t>
        </is>
      </c>
      <c r="H12829" s="2" t="n">
        <v>45435.02046296297</v>
      </c>
      <c r="I12829" t="b">
        <v>1</v>
      </c>
      <c r="J12829" t="b">
        <v>0</v>
      </c>
      <c r="K12829" t="inlineStr">
        <is>
          <t>Singapore</t>
        </is>
      </c>
      <c r="L12829" t="inlineStr">
        <is>
          <t>hour</t>
        </is>
      </c>
      <c r="M12829" t="inlineStr"/>
      <c r="N12829" t="n">
        <v>25</v>
      </c>
      <c r="O12829" t="inlineStr">
        <is>
          <t>The Elite Job</t>
        </is>
      </c>
      <c r="P12829" t="inlineStr">
        <is>
          <t>['excel', 'word', 'outlook']</t>
        </is>
      </c>
      <c r="Q12829" t="inlineStr">
        <is>
          <t>{'analyst_tools': ['excel', 'word', 'outlook']}</t>
        </is>
      </c>
    </row>
    <row r="12830">
      <c r="A12830" t="inlineStr">
        <is>
          <t>Data Scientist</t>
        </is>
      </c>
      <c r="B12830" t="inlineStr">
        <is>
          <t>Data Scientist Demand &amp; Supply Planning</t>
        </is>
      </c>
      <c r="C12830" t="inlineStr">
        <is>
          <t>Thames, Buenos Aires Province, Argentina</t>
        </is>
      </c>
      <c r="D12830" t="inlineStr">
        <is>
          <t>via Sercanto</t>
        </is>
      </c>
      <c r="E12830" t="inlineStr">
        <is>
          <t>Full-time</t>
        </is>
      </c>
      <c r="F12830" t="b">
        <v>0</v>
      </c>
      <c r="G12830" t="inlineStr">
        <is>
          <t>Argentina</t>
        </is>
      </c>
      <c r="H12830" s="2" t="n">
        <v>45415.01767361111</v>
      </c>
      <c r="I12830" t="b">
        <v>0</v>
      </c>
      <c r="J12830" t="b">
        <v>0</v>
      </c>
      <c r="K12830" t="inlineStr">
        <is>
          <t>Argentina</t>
        </is>
      </c>
      <c r="L12830" t="inlineStr"/>
      <c r="M12830" t="inlineStr"/>
      <c r="N12830" t="inlineStr"/>
      <c r="O12830" t="inlineStr">
        <is>
          <t>Mondelēz International</t>
        </is>
      </c>
      <c r="P12830" t="inlineStr">
        <is>
          <t>['sap']</t>
        </is>
      </c>
      <c r="Q12830" t="inlineStr">
        <is>
          <t>{'analyst_tools': ['sap']}</t>
        </is>
      </c>
    </row>
    <row r="12831">
      <c r="A12831" t="inlineStr">
        <is>
          <t>Data Engineer</t>
        </is>
      </c>
      <c r="B12831" t="inlineStr">
        <is>
          <t>Industrial Data Engineer</t>
        </is>
      </c>
      <c r="C12831" t="inlineStr">
        <is>
          <t>Italy</t>
        </is>
      </c>
      <c r="D12831" t="inlineStr">
        <is>
          <t>via Lavoro Trabajo.org</t>
        </is>
      </c>
      <c r="E12831" t="inlineStr">
        <is>
          <t>Full-time</t>
        </is>
      </c>
      <c r="F12831" t="b">
        <v>0</v>
      </c>
      <c r="G12831" t="inlineStr">
        <is>
          <t>Italy</t>
        </is>
      </c>
      <c r="H12831" s="2" t="n">
        <v>45415.02664351852</v>
      </c>
      <c r="I12831" t="b">
        <v>1</v>
      </c>
      <c r="J12831" t="b">
        <v>0</v>
      </c>
      <c r="K12831" t="inlineStr">
        <is>
          <t>Italy</t>
        </is>
      </c>
      <c r="L12831" t="inlineStr"/>
      <c r="M12831" t="inlineStr"/>
      <c r="N12831" t="inlineStr"/>
      <c r="O12831" t="inlineStr">
        <is>
          <t>timesjobs</t>
        </is>
      </c>
      <c r="P12831" t="inlineStr">
        <is>
          <t>['sap']</t>
        </is>
      </c>
      <c r="Q12831" t="inlineStr">
        <is>
          <t>{'analyst_tools': ['sap']}</t>
        </is>
      </c>
    </row>
    <row r="12832">
      <c r="A12832" t="inlineStr">
        <is>
          <t>Data Analyst</t>
        </is>
      </c>
      <c r="B12832" t="inlineStr">
        <is>
          <t>Business / Data Analyst</t>
        </is>
      </c>
      <c r="C12832" t="inlineStr">
        <is>
          <t>Quincy, MA</t>
        </is>
      </c>
      <c r="D12832" t="inlineStr">
        <is>
          <t>via Salary.com</t>
        </is>
      </c>
      <c r="E12832" t="inlineStr">
        <is>
          <t>Contractor</t>
        </is>
      </c>
      <c r="F12832" t="b">
        <v>0</v>
      </c>
      <c r="G12832" t="inlineStr">
        <is>
          <t>New York, United States</t>
        </is>
      </c>
      <c r="H12832" s="2" t="n">
        <v>45438.00032407408</v>
      </c>
      <c r="I12832" t="b">
        <v>1</v>
      </c>
      <c r="J12832" t="b">
        <v>1</v>
      </c>
      <c r="K12832" t="inlineStr">
        <is>
          <t>United States</t>
        </is>
      </c>
      <c r="L12832" t="inlineStr"/>
      <c r="M12832" t="inlineStr"/>
      <c r="N12832" t="inlineStr"/>
      <c r="O12832" t="inlineStr">
        <is>
          <t>Robert Half</t>
        </is>
      </c>
      <c r="P12832" t="inlineStr">
        <is>
          <t>['go']</t>
        </is>
      </c>
      <c r="Q12832" t="inlineStr">
        <is>
          <t>{'programming': ['go']}</t>
        </is>
      </c>
    </row>
    <row r="12833">
      <c r="A12833" t="inlineStr">
        <is>
          <t>Business Analyst</t>
        </is>
      </c>
      <c r="B12833" t="inlineStr">
        <is>
          <t>Analyst</t>
        </is>
      </c>
      <c r="C12833" t="inlineStr">
        <is>
          <t>Miami, FL</t>
        </is>
      </c>
      <c r="D12833" t="inlineStr">
        <is>
          <t>via Talent.com</t>
        </is>
      </c>
      <c r="E12833" t="inlineStr">
        <is>
          <t>Full-time</t>
        </is>
      </c>
      <c r="F12833" t="b">
        <v>0</v>
      </c>
      <c r="G12833" t="inlineStr">
        <is>
          <t>Florida, United States</t>
        </is>
      </c>
      <c r="H12833" s="2" t="n">
        <v>45416.0018287037</v>
      </c>
      <c r="I12833" t="b">
        <v>0</v>
      </c>
      <c r="J12833" t="b">
        <v>0</v>
      </c>
      <c r="K12833" t="inlineStr">
        <is>
          <t>United States</t>
        </is>
      </c>
      <c r="L12833" t="inlineStr"/>
      <c r="M12833" t="inlineStr"/>
      <c r="N12833" t="inlineStr"/>
      <c r="O12833" t="inlineStr">
        <is>
          <t>Maximus</t>
        </is>
      </c>
      <c r="P12833" t="inlineStr">
        <is>
          <t>['word', 'powerpoint', 'visio', 'sharepoint']</t>
        </is>
      </c>
      <c r="Q12833" t="inlineStr">
        <is>
          <t>{'analyst_tools': ['word', 'powerpoint', 'visio', 'sharepoint']}</t>
        </is>
      </c>
    </row>
    <row r="12834">
      <c r="A12834" t="inlineStr">
        <is>
          <t>Data Engineer</t>
        </is>
      </c>
      <c r="B12834" t="inlineStr">
        <is>
          <t>Data Engineer</t>
        </is>
      </c>
      <c r="C12834" t="inlineStr">
        <is>
          <t>Seattle, WA</t>
        </is>
      </c>
      <c r="D12834" t="inlineStr">
        <is>
          <t>via LinkedIn</t>
        </is>
      </c>
      <c r="E12834" t="inlineStr">
        <is>
          <t>Full-time</t>
        </is>
      </c>
      <c r="F12834" t="b">
        <v>0</v>
      </c>
      <c r="G12834" t="inlineStr">
        <is>
          <t>Texas, United States</t>
        </is>
      </c>
      <c r="H12834" s="2" t="n">
        <v>45414.00714120371</v>
      </c>
      <c r="I12834" t="b">
        <v>1</v>
      </c>
      <c r="J12834" t="b">
        <v>1</v>
      </c>
      <c r="K12834" t="inlineStr">
        <is>
          <t>United States</t>
        </is>
      </c>
      <c r="L12834" t="inlineStr"/>
      <c r="M12834" t="inlineStr"/>
      <c r="N12834" t="inlineStr"/>
      <c r="O12834" t="inlineStr">
        <is>
          <t>Group14 Technologies</t>
        </is>
      </c>
      <c r="P12834" t="inlineStr">
        <is>
          <t>['c', 'snowflake', 'sap', 'tableau']</t>
        </is>
      </c>
      <c r="Q12834" t="inlineStr">
        <is>
          <t>{'analyst_tools': ['sap', 'tableau'], 'cloud': ['snowflake'], 'programming': ['c']}</t>
        </is>
      </c>
    </row>
    <row r="12835">
      <c r="A12835" t="inlineStr">
        <is>
          <t>Data Analyst</t>
        </is>
      </c>
      <c r="B12835" t="inlineStr">
        <is>
          <t>Data Analyst - Qliksense</t>
        </is>
      </c>
      <c r="C12835" t="inlineStr">
        <is>
          <t>Australia</t>
        </is>
      </c>
      <c r="D12835" t="inlineStr">
        <is>
          <t>via Recruit.net</t>
        </is>
      </c>
      <c r="E12835" t="inlineStr">
        <is>
          <t>Full-time</t>
        </is>
      </c>
      <c r="F12835" t="b">
        <v>0</v>
      </c>
      <c r="G12835" t="inlineStr">
        <is>
          <t>Australia</t>
        </is>
      </c>
      <c r="H12835" s="2" t="n">
        <v>45431.01037037037</v>
      </c>
      <c r="I12835" t="b">
        <v>1</v>
      </c>
      <c r="J12835" t="b">
        <v>0</v>
      </c>
      <c r="K12835" t="inlineStr">
        <is>
          <t>Australia</t>
        </is>
      </c>
      <c r="L12835" t="inlineStr"/>
      <c r="M12835" t="inlineStr"/>
      <c r="N12835" t="inlineStr"/>
      <c r="O12835" t="inlineStr">
        <is>
          <t>Capgemini</t>
        </is>
      </c>
      <c r="P12835" t="inlineStr">
        <is>
          <t>['qlik']</t>
        </is>
      </c>
      <c r="Q12835" t="inlineStr">
        <is>
          <t>{'analyst_tools': ['qlik']}</t>
        </is>
      </c>
    </row>
    <row r="12836">
      <c r="A12836" t="inlineStr">
        <is>
          <t>Senior Data Scientist</t>
        </is>
      </c>
      <c r="B12836" t="inlineStr">
        <is>
          <t>Senior Data Scientist I</t>
        </is>
      </c>
      <c r="C12836" t="inlineStr">
        <is>
          <t>Anywhere</t>
        </is>
      </c>
      <c r="D12836" t="inlineStr">
        <is>
          <t>via Jobs For Developers</t>
        </is>
      </c>
      <c r="E12836" t="inlineStr">
        <is>
          <t>Full-time</t>
        </is>
      </c>
      <c r="F12836" t="b">
        <v>1</v>
      </c>
      <c r="G12836" t="inlineStr">
        <is>
          <t>California, United States</t>
        </is>
      </c>
      <c r="H12836" s="2" t="n">
        <v>45433.00246527778</v>
      </c>
      <c r="I12836" t="b">
        <v>0</v>
      </c>
      <c r="J12836" t="b">
        <v>1</v>
      </c>
      <c r="K12836" t="inlineStr">
        <is>
          <t>United States</t>
        </is>
      </c>
      <c r="L12836" t="inlineStr">
        <is>
          <t>year</t>
        </is>
      </c>
      <c r="M12836" t="n">
        <v>170322.5</v>
      </c>
      <c r="N12836" t="inlineStr"/>
      <c r="O12836" t="inlineStr">
        <is>
          <t>Carta</t>
        </is>
      </c>
      <c r="P12836" t="inlineStr">
        <is>
          <t>['sql', 'python', 'redshift', 'looker']</t>
        </is>
      </c>
      <c r="Q12836" t="inlineStr">
        <is>
          <t>{'analyst_tools': ['looker'], 'cloud': ['redshift'], 'programming': ['sql', 'python']}</t>
        </is>
      </c>
    </row>
    <row r="12837">
      <c r="A12837" t="inlineStr">
        <is>
          <t>Cloud Engineer</t>
        </is>
      </c>
      <c r="B12837" t="inlineStr">
        <is>
          <t>Azure Cloud Infrastructure Architect (m/w/d)</t>
        </is>
      </c>
      <c r="C12837" t="inlineStr">
        <is>
          <t>North Rhine-Westphalia, Germany</t>
        </is>
      </c>
      <c r="D12837" t="inlineStr">
        <is>
          <t>via Recruit.net</t>
        </is>
      </c>
      <c r="E12837" t="inlineStr">
        <is>
          <t>Full-time</t>
        </is>
      </c>
      <c r="F12837" t="b">
        <v>0</v>
      </c>
      <c r="G12837" t="inlineStr">
        <is>
          <t>Germany</t>
        </is>
      </c>
      <c r="H12837" s="2" t="n">
        <v>45443.02045138889</v>
      </c>
      <c r="I12837" t="b">
        <v>1</v>
      </c>
      <c r="J12837" t="b">
        <v>0</v>
      </c>
      <c r="K12837" t="inlineStr">
        <is>
          <t>Germany</t>
        </is>
      </c>
      <c r="L12837" t="inlineStr"/>
      <c r="M12837" t="inlineStr"/>
      <c r="N12837" t="inlineStr"/>
      <c r="O12837" t="inlineStr">
        <is>
          <t>E.ON Grid Solutions GmbH</t>
        </is>
      </c>
      <c r="P12837" t="inlineStr">
        <is>
          <t>['azure']</t>
        </is>
      </c>
      <c r="Q12837" t="inlineStr">
        <is>
          <t>{'cloud': ['azure']}</t>
        </is>
      </c>
    </row>
    <row r="12838">
      <c r="A12838" t="inlineStr">
        <is>
          <t>Data Analyst</t>
        </is>
      </c>
      <c r="B12838" t="inlineStr">
        <is>
          <t>Analytics analyst ecs</t>
        </is>
      </c>
      <c r="C12838" t="inlineStr">
        <is>
          <t>Bogotá, Bogota, Colombia</t>
        </is>
      </c>
      <c r="D12838" t="inlineStr">
        <is>
          <t>via Sercanto</t>
        </is>
      </c>
      <c r="E12838" t="inlineStr">
        <is>
          <t>Full-time</t>
        </is>
      </c>
      <c r="F12838" t="b">
        <v>0</v>
      </c>
      <c r="G12838" t="inlineStr">
        <is>
          <t>Colombia</t>
        </is>
      </c>
      <c r="H12838" s="2" t="n">
        <v>45437.01130787037</v>
      </c>
      <c r="I12838" t="b">
        <v>1</v>
      </c>
      <c r="J12838" t="b">
        <v>0</v>
      </c>
      <c r="K12838" t="inlineStr">
        <is>
          <t>Colombia</t>
        </is>
      </c>
      <c r="L12838" t="inlineStr"/>
      <c r="M12838" t="inlineStr"/>
      <c r="N12838" t="inlineStr"/>
      <c r="O12838" t="inlineStr">
        <is>
          <t>Experian</t>
        </is>
      </c>
      <c r="P12838" t="inlineStr"/>
      <c r="Q12838" t="inlineStr"/>
    </row>
    <row r="12839">
      <c r="A12839" t="inlineStr">
        <is>
          <t>Data Scientist</t>
        </is>
      </c>
      <c r="B12839" t="inlineStr">
        <is>
          <t>Data Scientist</t>
        </is>
      </c>
      <c r="C12839" t="inlineStr">
        <is>
          <t>Machelen, Belgium</t>
        </is>
      </c>
      <c r="D12839" t="inlineStr">
        <is>
          <t>via BeBee</t>
        </is>
      </c>
      <c r="E12839" t="inlineStr">
        <is>
          <t>Full-time</t>
        </is>
      </c>
      <c r="F12839" t="b">
        <v>0</v>
      </c>
      <c r="G12839" t="inlineStr">
        <is>
          <t>Belgium</t>
        </is>
      </c>
      <c r="H12839" s="2" t="n">
        <v>45443.02885416667</v>
      </c>
      <c r="I12839" t="b">
        <v>0</v>
      </c>
      <c r="J12839" t="b">
        <v>0</v>
      </c>
      <c r="K12839" t="inlineStr">
        <is>
          <t>Belgium</t>
        </is>
      </c>
      <c r="L12839" t="inlineStr"/>
      <c r="M12839" t="inlineStr"/>
      <c r="N12839" t="inlineStr"/>
      <c r="O12839" t="inlineStr">
        <is>
          <t>Devoteam Belgium</t>
        </is>
      </c>
      <c r="P12839" t="inlineStr">
        <is>
          <t>['python', 'aws', 'pandas', 'numpy', 'pytorch', 'keras', 'spark', 'hadoop']</t>
        </is>
      </c>
      <c r="Q12839" t="inlineStr">
        <is>
          <t>{'cloud': ['aws'], 'libraries': ['pandas', 'numpy', 'pytorch', 'keras', 'spark', 'hadoop'], 'programming': ['python']}</t>
        </is>
      </c>
    </row>
    <row r="12840">
      <c r="A12840" t="inlineStr">
        <is>
          <t>Data Analyst</t>
        </is>
      </c>
      <c r="B12840" t="inlineStr">
        <is>
          <t>Data Analyst</t>
        </is>
      </c>
      <c r="C12840" t="inlineStr">
        <is>
          <t>Raleigh, NC</t>
        </is>
      </c>
      <c r="D12840" t="inlineStr">
        <is>
          <t>via Indeed</t>
        </is>
      </c>
      <c r="E12840" t="inlineStr">
        <is>
          <t>Full-time</t>
        </is>
      </c>
      <c r="F12840" t="b">
        <v>0</v>
      </c>
      <c r="G12840" t="inlineStr">
        <is>
          <t>Georgia</t>
        </is>
      </c>
      <c r="H12840" s="2" t="n">
        <v>45422.02635416666</v>
      </c>
      <c r="I12840" t="b">
        <v>0</v>
      </c>
      <c r="J12840" t="b">
        <v>0</v>
      </c>
      <c r="K12840" t="inlineStr">
        <is>
          <t>United States</t>
        </is>
      </c>
      <c r="L12840" t="inlineStr"/>
      <c r="M12840" t="inlineStr"/>
      <c r="N12840" t="inlineStr"/>
      <c r="O12840" t="inlineStr">
        <is>
          <t>Infosys Limited</t>
        </is>
      </c>
      <c r="P12840" t="inlineStr">
        <is>
          <t>['python', 'r', 'scala', 'java', 'sql', 'azure', 'spark', 'tableau']</t>
        </is>
      </c>
      <c r="Q12840" t="inlineStr">
        <is>
          <t>{'analyst_tools': ['tableau'], 'cloud': ['azure'], 'libraries': ['spark'], 'programming': ['python', 'r', 'scala', 'java', 'sql']}</t>
        </is>
      </c>
    </row>
    <row r="12841">
      <c r="A12841" t="inlineStr">
        <is>
          <t>Data Engineer</t>
        </is>
      </c>
      <c r="B12841" t="inlineStr">
        <is>
          <t>Data Engineer</t>
        </is>
      </c>
      <c r="C12841" t="inlineStr">
        <is>
          <t>Greater London, United Kingdom</t>
        </is>
      </c>
      <c r="D12841" t="inlineStr">
        <is>
          <t>via Recruit.net</t>
        </is>
      </c>
      <c r="E12841" t="inlineStr">
        <is>
          <t>Full-time</t>
        </is>
      </c>
      <c r="F12841" t="b">
        <v>0</v>
      </c>
      <c r="G12841" t="inlineStr">
        <is>
          <t>United Kingdom</t>
        </is>
      </c>
      <c r="H12841" s="2" t="n">
        <v>45440.00538194444</v>
      </c>
      <c r="I12841" t="b">
        <v>0</v>
      </c>
      <c r="J12841" t="b">
        <v>0</v>
      </c>
      <c r="K12841" t="inlineStr">
        <is>
          <t>United Kingdom</t>
        </is>
      </c>
      <c r="L12841" t="inlineStr"/>
      <c r="M12841" t="inlineStr"/>
      <c r="N12841" t="inlineStr"/>
      <c r="O12841" t="inlineStr">
        <is>
          <t>itecopeople</t>
        </is>
      </c>
      <c r="P12841" t="inlineStr">
        <is>
          <t>['sql', 'azure']</t>
        </is>
      </c>
      <c r="Q12841" t="inlineStr">
        <is>
          <t>{'cloud': ['azure'], 'programming': ['sql']}</t>
        </is>
      </c>
    </row>
    <row r="12842">
      <c r="A12842" t="inlineStr">
        <is>
          <t>Software Engineer</t>
        </is>
      </c>
      <c r="B12842" t="inlineStr">
        <is>
          <t>Senior Software Engineer - Snowpark</t>
        </is>
      </c>
      <c r="C12842" t="inlineStr">
        <is>
          <t>San Mateo, CA</t>
        </is>
      </c>
      <c r="D12842" t="inlineStr">
        <is>
          <t>via Snowflake Careers</t>
        </is>
      </c>
      <c r="E12842" t="inlineStr">
        <is>
          <t>Full-time</t>
        </is>
      </c>
      <c r="F12842" t="b">
        <v>0</v>
      </c>
      <c r="G12842" t="inlineStr">
        <is>
          <t>Illinois, United States</t>
        </is>
      </c>
      <c r="H12842" s="2" t="n">
        <v>45420.0059837963</v>
      </c>
      <c r="I12842" t="b">
        <v>1</v>
      </c>
      <c r="J12842" t="b">
        <v>1</v>
      </c>
      <c r="K12842" t="inlineStr">
        <is>
          <t>United States</t>
        </is>
      </c>
      <c r="L12842" t="inlineStr"/>
      <c r="M12842" t="inlineStr"/>
      <c r="N12842" t="inlineStr"/>
      <c r="O12842" t="inlineStr">
        <is>
          <t>Snowflake</t>
        </is>
      </c>
      <c r="P12842" t="inlineStr">
        <is>
          <t>['c++', 'java', 'snowflake']</t>
        </is>
      </c>
      <c r="Q12842" t="inlineStr">
        <is>
          <t>{'cloud': ['snowflake'], 'programming': ['c++', 'java']}</t>
        </is>
      </c>
    </row>
    <row r="12843">
      <c r="A12843" t="inlineStr">
        <is>
          <t>Data Analyst</t>
        </is>
      </c>
      <c r="B12843" t="inlineStr">
        <is>
          <t>Lead data analyst</t>
        </is>
      </c>
      <c r="C12843" t="inlineStr">
        <is>
          <t>New Berlin, WI</t>
        </is>
      </c>
      <c r="D12843" t="inlineStr">
        <is>
          <t>via Talent.com</t>
        </is>
      </c>
      <c r="E12843" t="inlineStr">
        <is>
          <t>Full-time</t>
        </is>
      </c>
      <c r="F12843" t="b">
        <v>0</v>
      </c>
      <c r="G12843" t="inlineStr">
        <is>
          <t>Illinois, United States</t>
        </is>
      </c>
      <c r="H12843" s="2" t="n">
        <v>45441.00206018519</v>
      </c>
      <c r="I12843" t="b">
        <v>0</v>
      </c>
      <c r="J12843" t="b">
        <v>1</v>
      </c>
      <c r="K12843" t="inlineStr">
        <is>
          <t>United States</t>
        </is>
      </c>
      <c r="L12843" t="inlineStr">
        <is>
          <t>year</t>
        </is>
      </c>
      <c r="M12843" t="n">
        <v>168870</v>
      </c>
      <c r="N12843" t="inlineStr"/>
      <c r="O12843" t="inlineStr">
        <is>
          <t>Northwestern Mutual</t>
        </is>
      </c>
      <c r="P12843" t="inlineStr">
        <is>
          <t>['sas', 'sas', 'sql', 'excel', 'spss', 'power bi', 'tableau']</t>
        </is>
      </c>
      <c r="Q12843" t="inlineStr">
        <is>
          <t>{'analyst_tools': ['sas', 'excel', 'spss', 'power bi', 'tableau'], 'programming': ['sas', 'sql']}</t>
        </is>
      </c>
    </row>
    <row r="12844">
      <c r="A12844" t="inlineStr">
        <is>
          <t>Data Engineer</t>
        </is>
      </c>
      <c r="B12844" t="inlineStr">
        <is>
          <t>Principal Data Engineer</t>
        </is>
      </c>
      <c r="C12844" t="inlineStr">
        <is>
          <t>Australia</t>
        </is>
      </c>
      <c r="D12844" t="inlineStr">
        <is>
          <t>via Jobrapido.com</t>
        </is>
      </c>
      <c r="E12844" t="inlineStr">
        <is>
          <t>Full-time</t>
        </is>
      </c>
      <c r="F12844" t="b">
        <v>0</v>
      </c>
      <c r="G12844" t="inlineStr">
        <is>
          <t>Australia</t>
        </is>
      </c>
      <c r="H12844" s="2" t="n">
        <v>45418.00959490741</v>
      </c>
      <c r="I12844" t="b">
        <v>0</v>
      </c>
      <c r="J12844" t="b">
        <v>0</v>
      </c>
      <c r="K12844" t="inlineStr">
        <is>
          <t>Australia</t>
        </is>
      </c>
      <c r="L12844" t="inlineStr"/>
      <c r="M12844" t="inlineStr"/>
      <c r="N12844" t="inlineStr"/>
      <c r="O12844" t="inlineStr">
        <is>
          <t>Atlassian</t>
        </is>
      </c>
      <c r="P12844" t="inlineStr">
        <is>
          <t>['sql', 'aws', 'spark', 'airflow', 'kafka', 'atlassian']</t>
        </is>
      </c>
      <c r="Q12844" t="inlineStr">
        <is>
          <t>{'cloud': ['aws'], 'libraries': ['spark', 'airflow', 'kafka'], 'other': ['atlassian'], 'programming': ['sql']}</t>
        </is>
      </c>
    </row>
    <row r="12845">
      <c r="A12845" t="inlineStr">
        <is>
          <t>Data Scientist</t>
        </is>
      </c>
      <c r="B12845" t="inlineStr">
        <is>
          <t>Data Scientist Intern</t>
        </is>
      </c>
      <c r="C12845" t="inlineStr">
        <is>
          <t>Madison, WI</t>
        </is>
      </c>
      <c r="D12845" t="inlineStr">
        <is>
          <t>via Salary.com</t>
        </is>
      </c>
      <c r="E12845" t="inlineStr">
        <is>
          <t>Internship</t>
        </is>
      </c>
      <c r="F12845" t="b">
        <v>0</v>
      </c>
      <c r="G12845" t="inlineStr">
        <is>
          <t>Illinois, United States</t>
        </is>
      </c>
      <c r="H12845" s="2" t="n">
        <v>45431.00314814815</v>
      </c>
      <c r="I12845" t="b">
        <v>0</v>
      </c>
      <c r="J12845" t="b">
        <v>0</v>
      </c>
      <c r="K12845" t="inlineStr">
        <is>
          <t>United States</t>
        </is>
      </c>
      <c r="L12845" t="inlineStr"/>
      <c r="M12845" t="inlineStr"/>
      <c r="N12845" t="inlineStr"/>
      <c r="O12845" t="inlineStr">
        <is>
          <t>State of Wisconsin Investment Board</t>
        </is>
      </c>
      <c r="P12845" t="inlineStr">
        <is>
          <t>['sql', 'r', 'python', 'power bi']</t>
        </is>
      </c>
      <c r="Q12845" t="inlineStr">
        <is>
          <t>{'analyst_tools': ['power bi'], 'programming': ['sql', 'r', 'python']}</t>
        </is>
      </c>
    </row>
    <row r="12846">
      <c r="A12846" t="inlineStr">
        <is>
          <t>Senior Data Scientist</t>
        </is>
      </c>
      <c r="B12846" t="inlineStr">
        <is>
          <t>Sr. Data Scientist - Indianapolis, IN (Hybrid) at Yashco Systems...</t>
        </is>
      </c>
      <c r="C12846" t="inlineStr">
        <is>
          <t>Indiana</t>
        </is>
      </c>
      <c r="D12846" t="inlineStr">
        <is>
          <t>via Cls3pl.com</t>
        </is>
      </c>
      <c r="E12846" t="inlineStr">
        <is>
          <t>Full-time and Temp work</t>
        </is>
      </c>
      <c r="F12846" t="b">
        <v>0</v>
      </c>
      <c r="G12846" t="inlineStr">
        <is>
          <t>New York, United States</t>
        </is>
      </c>
      <c r="H12846" s="2" t="n">
        <v>45420.00209490741</v>
      </c>
      <c r="I12846" t="b">
        <v>0</v>
      </c>
      <c r="J12846" t="b">
        <v>0</v>
      </c>
      <c r="K12846" t="inlineStr">
        <is>
          <t>United States</t>
        </is>
      </c>
      <c r="L12846" t="inlineStr"/>
      <c r="M12846" t="inlineStr"/>
      <c r="N12846" t="inlineStr"/>
      <c r="O12846" t="inlineStr">
        <is>
          <t>Yashco Systems</t>
        </is>
      </c>
      <c r="P12846" t="inlineStr"/>
      <c r="Q12846" t="inlineStr"/>
    </row>
    <row r="12847">
      <c r="A12847" t="inlineStr">
        <is>
          <t>Data Analyst</t>
        </is>
      </c>
      <c r="B12847" t="inlineStr">
        <is>
          <t>Data Analyst</t>
        </is>
      </c>
      <c r="C12847" t="inlineStr">
        <is>
          <t>Fort Lee, NJ</t>
        </is>
      </c>
      <c r="D12847" t="inlineStr">
        <is>
          <t>via Salary.com</t>
        </is>
      </c>
      <c r="E12847" t="inlineStr">
        <is>
          <t>Full-time</t>
        </is>
      </c>
      <c r="F12847" t="b">
        <v>0</v>
      </c>
      <c r="G12847" t="inlineStr">
        <is>
          <t>New York, United States</t>
        </is>
      </c>
      <c r="H12847" s="2" t="n">
        <v>45426.00021990741</v>
      </c>
      <c r="I12847" t="b">
        <v>0</v>
      </c>
      <c r="J12847" t="b">
        <v>0</v>
      </c>
      <c r="K12847" t="inlineStr">
        <is>
          <t>United States</t>
        </is>
      </c>
      <c r="L12847" t="inlineStr"/>
      <c r="M12847" t="inlineStr"/>
      <c r="N12847" t="inlineStr"/>
      <c r="O12847" t="inlineStr">
        <is>
          <t>Cross River</t>
        </is>
      </c>
      <c r="P12847" t="inlineStr">
        <is>
          <t>['github', 'jira', 'slack', 'zoom']</t>
        </is>
      </c>
      <c r="Q12847" t="inlineStr">
        <is>
          <t>{'async': ['jira'], 'other': ['github'], 'sync': ['slack', 'zoom']}</t>
        </is>
      </c>
    </row>
    <row r="12848">
      <c r="A12848" t="inlineStr">
        <is>
          <t>Data Scientist</t>
        </is>
      </c>
      <c r="B12848" t="inlineStr">
        <is>
          <t>Research Analyst</t>
        </is>
      </c>
      <c r="C12848" t="inlineStr">
        <is>
          <t>Netherlands</t>
        </is>
      </c>
      <c r="D12848" t="inlineStr">
        <is>
          <t>via ClimateTechList</t>
        </is>
      </c>
      <c r="E12848" t="inlineStr">
        <is>
          <t>Full-time</t>
        </is>
      </c>
      <c r="F12848" t="b">
        <v>0</v>
      </c>
      <c r="G12848" t="inlineStr">
        <is>
          <t>Netherlands</t>
        </is>
      </c>
      <c r="H12848" s="2" t="n">
        <v>45422.01815972223</v>
      </c>
      <c r="I12848" t="b">
        <v>0</v>
      </c>
      <c r="J12848" t="b">
        <v>0</v>
      </c>
      <c r="K12848" t="inlineStr">
        <is>
          <t>Netherlands</t>
        </is>
      </c>
      <c r="L12848" t="inlineStr"/>
      <c r="M12848" t="inlineStr"/>
      <c r="N12848" t="inlineStr"/>
      <c r="O12848" t="inlineStr">
        <is>
          <t>World Benchmarking Alliance</t>
        </is>
      </c>
      <c r="P12848" t="inlineStr"/>
      <c r="Q12848" t="inlineStr"/>
    </row>
    <row r="12849">
      <c r="A12849" t="inlineStr">
        <is>
          <t>Data Engineer</t>
        </is>
      </c>
      <c r="B12849" t="inlineStr">
        <is>
          <t>Data Engineer</t>
        </is>
      </c>
      <c r="C12849" t="inlineStr">
        <is>
          <t>Curitiba, State of Paraná, Brazil</t>
        </is>
      </c>
      <c r="D12849" t="inlineStr">
        <is>
          <t>via Catho</t>
        </is>
      </c>
      <c r="E12849" t="inlineStr">
        <is>
          <t>Full-time</t>
        </is>
      </c>
      <c r="F12849" t="b">
        <v>0</v>
      </c>
      <c r="G12849" t="inlineStr">
        <is>
          <t>Brazil</t>
        </is>
      </c>
      <c r="H12849" s="2" t="n">
        <v>45435.01563657408</v>
      </c>
      <c r="I12849" t="b">
        <v>1</v>
      </c>
      <c r="J12849" t="b">
        <v>0</v>
      </c>
      <c r="K12849" t="inlineStr">
        <is>
          <t>Brazil</t>
        </is>
      </c>
      <c r="L12849" t="inlineStr"/>
      <c r="M12849" t="inlineStr"/>
      <c r="N12849" t="inlineStr"/>
      <c r="O12849" t="inlineStr">
        <is>
          <t>WILEY</t>
        </is>
      </c>
      <c r="P12849" t="inlineStr"/>
      <c r="Q12849" t="inlineStr"/>
    </row>
    <row r="12850">
      <c r="A12850" t="inlineStr">
        <is>
          <t>Software Engineer</t>
        </is>
      </c>
      <c r="B12850" t="inlineStr">
        <is>
          <t>Backend Developer, Москва</t>
        </is>
      </c>
      <c r="C12850" t="inlineStr">
        <is>
          <t>Moscow, Russia</t>
        </is>
      </c>
      <c r="D12850" t="inlineStr">
        <is>
          <t>via VK Team</t>
        </is>
      </c>
      <c r="E12850" t="inlineStr">
        <is>
          <t>Full-time</t>
        </is>
      </c>
      <c r="F12850" t="b">
        <v>0</v>
      </c>
      <c r="G12850" t="inlineStr">
        <is>
          <t>Russia</t>
        </is>
      </c>
      <c r="H12850" s="2" t="n">
        <v>45417.00914351852</v>
      </c>
      <c r="I12850" t="b">
        <v>1</v>
      </c>
      <c r="J12850" t="b">
        <v>0</v>
      </c>
      <c r="K12850" t="inlineStr">
        <is>
          <t>Russia</t>
        </is>
      </c>
      <c r="L12850" t="inlineStr"/>
      <c r="M12850" t="inlineStr"/>
      <c r="N12850" t="inlineStr"/>
      <c r="O12850" t="inlineStr">
        <is>
          <t>Mail.Ru Group, VK Реклама</t>
        </is>
      </c>
      <c r="P12850" t="inlineStr">
        <is>
          <t>['php', 'nosql', 'mongodb', 'mongodb', 'python', 'go', 'redis', 'kafka']</t>
        </is>
      </c>
      <c r="Q12850" t="inlineStr">
        <is>
          <t>{'databases': ['mongodb', 'redis'], 'libraries': ['kafka'], 'programming': ['php', 'nosql', 'mongodb', 'python', 'go']}</t>
        </is>
      </c>
    </row>
    <row r="12851">
      <c r="A12851" t="inlineStr">
        <is>
          <t>Senior Data Scientist</t>
        </is>
      </c>
      <c r="B12851" t="inlineStr">
        <is>
          <t>▷ In 3 Minuten erfolgreich bewerben! Senior Data Scientist...</t>
        </is>
      </c>
      <c r="C12851" t="inlineStr">
        <is>
          <t>Dortmund, Germany</t>
        </is>
      </c>
      <c r="D12851" t="inlineStr">
        <is>
          <t>via JobMESH</t>
        </is>
      </c>
      <c r="E12851" t="inlineStr">
        <is>
          <t>Full-time</t>
        </is>
      </c>
      <c r="F12851" t="b">
        <v>0</v>
      </c>
      <c r="G12851" t="inlineStr">
        <is>
          <t>Germany</t>
        </is>
      </c>
      <c r="H12851" s="2" t="n">
        <v>45414.01813657407</v>
      </c>
      <c r="I12851" t="b">
        <v>0</v>
      </c>
      <c r="J12851" t="b">
        <v>0</v>
      </c>
      <c r="K12851" t="inlineStr">
        <is>
          <t>Germany</t>
        </is>
      </c>
      <c r="L12851" t="inlineStr"/>
      <c r="M12851" t="inlineStr"/>
      <c r="N12851" t="inlineStr"/>
      <c r="O12851" t="inlineStr">
        <is>
          <t>Materna</t>
        </is>
      </c>
      <c r="P12851" t="inlineStr">
        <is>
          <t>['sql', 'python', 'r', 'java', 'pytorch', 'tensorflow', 'keras', 'nltk', 'spark', 'hadoop', 'kafka', 'splunk']</t>
        </is>
      </c>
      <c r="Q12851" t="inlineStr">
        <is>
          <t>{'analyst_tools': ['splunk'], 'libraries': ['pytorch', 'tensorflow', 'keras', 'nltk', 'spark', 'hadoop', 'kafka'], 'programming': ['sql', 'python', 'r', 'java']}</t>
        </is>
      </c>
    </row>
    <row r="12852">
      <c r="A12852" t="inlineStr">
        <is>
          <t>Software Engineer</t>
        </is>
      </c>
      <c r="B12852" t="inlineStr">
        <is>
          <t>Principal Front End Engineer</t>
        </is>
      </c>
      <c r="C12852" t="inlineStr">
        <is>
          <t>Warsaw, Poland</t>
        </is>
      </c>
      <c r="D12852" t="inlineStr">
        <is>
          <t>via Snowflake Careers</t>
        </is>
      </c>
      <c r="E12852" t="inlineStr">
        <is>
          <t>Full-time</t>
        </is>
      </c>
      <c r="F12852" t="b">
        <v>0</v>
      </c>
      <c r="G12852" t="inlineStr">
        <is>
          <t>Poland</t>
        </is>
      </c>
      <c r="H12852" s="2" t="n">
        <v>45420.00793981482</v>
      </c>
      <c r="I12852" t="b">
        <v>1</v>
      </c>
      <c r="J12852" t="b">
        <v>0</v>
      </c>
      <c r="K12852" t="inlineStr">
        <is>
          <t>Poland</t>
        </is>
      </c>
      <c r="L12852" t="inlineStr"/>
      <c r="M12852" t="inlineStr"/>
      <c r="N12852" t="inlineStr"/>
      <c r="O12852" t="inlineStr">
        <is>
          <t>Snowflake</t>
        </is>
      </c>
      <c r="P12852" t="inlineStr">
        <is>
          <t>['typescript', 'java', 'javascript', 'snowflake', 'react', 'node.js', 'angular', 'node', 'kubernetes']</t>
        </is>
      </c>
      <c r="Q12852" t="inlineStr">
        <is>
          <t>{'cloud': ['snowflake'], 'libraries': ['react'], 'other': ['kubernetes'], 'programming': ['typescript', 'java', 'javascript'], 'webframeworks': ['node.js', 'angular', 'node']}</t>
        </is>
      </c>
    </row>
    <row r="12853">
      <c r="A12853" t="inlineStr">
        <is>
          <t>Senior Data Scientist</t>
        </is>
      </c>
      <c r="B12853" t="inlineStr">
        <is>
          <t>Senior Data Scientist (Retail Financial Risk Modelling)</t>
        </is>
      </c>
      <c r="C12853" t="inlineStr">
        <is>
          <t>Bristol, UK</t>
        </is>
      </c>
      <c r="D12853" t="inlineStr">
        <is>
          <t>via Recruit.net</t>
        </is>
      </c>
      <c r="E12853" t="inlineStr">
        <is>
          <t>Part-time</t>
        </is>
      </c>
      <c r="F12853" t="b">
        <v>0</v>
      </c>
      <c r="G12853" t="inlineStr">
        <is>
          <t>United Kingdom</t>
        </is>
      </c>
      <c r="H12853" s="2" t="n">
        <v>45440.00523148148</v>
      </c>
      <c r="I12853" t="b">
        <v>0</v>
      </c>
      <c r="J12853" t="b">
        <v>0</v>
      </c>
      <c r="K12853" t="inlineStr">
        <is>
          <t>United Kingdom</t>
        </is>
      </c>
      <c r="L12853" t="inlineStr"/>
      <c r="M12853" t="inlineStr"/>
      <c r="N12853" t="inlineStr"/>
      <c r="O12853" t="inlineStr">
        <is>
          <t>Nationwide Building Society</t>
        </is>
      </c>
      <c r="P12853" t="inlineStr"/>
      <c r="Q12853" t="inlineStr"/>
    </row>
    <row r="12854">
      <c r="A12854" t="inlineStr">
        <is>
          <t>Data Analyst</t>
        </is>
      </c>
      <c r="B12854" t="inlineStr">
        <is>
          <t>AI Specialist / Data Analyst / System Analyst and Analyst...</t>
        </is>
      </c>
      <c r="C12854" t="inlineStr">
        <is>
          <t>Hong Kong</t>
        </is>
      </c>
      <c r="D12854" t="inlineStr">
        <is>
          <t>via Recruit.net</t>
        </is>
      </c>
      <c r="E12854" t="inlineStr">
        <is>
          <t>Full-time</t>
        </is>
      </c>
      <c r="F12854" t="b">
        <v>0</v>
      </c>
      <c r="G12854" t="inlineStr">
        <is>
          <t>Hong Kong</t>
        </is>
      </c>
      <c r="H12854" s="2" t="n">
        <v>45442.01989583333</v>
      </c>
      <c r="I12854" t="b">
        <v>0</v>
      </c>
      <c r="J12854" t="b">
        <v>0</v>
      </c>
      <c r="K12854" t="inlineStr">
        <is>
          <t>Hong Kong</t>
        </is>
      </c>
      <c r="L12854" t="inlineStr"/>
      <c r="M12854" t="inlineStr"/>
      <c r="N12854" t="inlineStr"/>
      <c r="O12854" t="inlineStr">
        <is>
          <t>Seamatch Asia Limited</t>
        </is>
      </c>
      <c r="P12854" t="inlineStr">
        <is>
          <t>['python', 'r', 'java', 'php', 'sql', 'aws', 'azure', 'oracle', 'tensorflow', 'pytorch', 'hadoop', 'tableau', 'power bi', 'excel']</t>
        </is>
      </c>
      <c r="Q12854" t="inlineStr">
        <is>
          <t>{'analyst_tools': ['tableau', 'power bi', 'excel'], 'cloud': ['aws', 'azure', 'oracle'], 'libraries': ['tensorflow', 'pytorch', 'hadoop'], 'programming': ['python', 'r', 'java', 'php', 'sql']}</t>
        </is>
      </c>
    </row>
    <row r="12855">
      <c r="A12855" t="inlineStr">
        <is>
          <t>Data Scientist</t>
        </is>
      </c>
      <c r="B12855" t="inlineStr">
        <is>
          <t>Machine Learning/Data Scientist - Juno Beach, FL - Onsite Role - 54226</t>
        </is>
      </c>
      <c r="C12855" t="inlineStr">
        <is>
          <t>Juno Beach, FL</t>
        </is>
      </c>
      <c r="D12855" t="inlineStr">
        <is>
          <t>via Recruit.net</t>
        </is>
      </c>
      <c r="E12855" t="inlineStr">
        <is>
          <t>Full-time</t>
        </is>
      </c>
      <c r="F12855" t="b">
        <v>0</v>
      </c>
      <c r="G12855" t="inlineStr">
        <is>
          <t>Florida, United States</t>
        </is>
      </c>
      <c r="H12855" s="2" t="n">
        <v>45434.00391203703</v>
      </c>
      <c r="I12855" t="b">
        <v>0</v>
      </c>
      <c r="J12855" t="b">
        <v>0</v>
      </c>
      <c r="K12855" t="inlineStr">
        <is>
          <t>United States</t>
        </is>
      </c>
      <c r="L12855" t="inlineStr"/>
      <c r="M12855" t="inlineStr"/>
      <c r="N12855" t="inlineStr"/>
      <c r="O12855" t="inlineStr">
        <is>
          <t>PRIMUS Global Services, Inc</t>
        </is>
      </c>
      <c r="P12855" t="inlineStr">
        <is>
          <t>['c', 'python', 'r']</t>
        </is>
      </c>
      <c r="Q12855" t="inlineStr">
        <is>
          <t>{'programming': ['c', 'python', 'r']}</t>
        </is>
      </c>
    </row>
    <row r="12856">
      <c r="A12856" t="inlineStr">
        <is>
          <t>Data Analyst</t>
        </is>
      </c>
      <c r="B12856" t="inlineStr">
        <is>
          <t>Data Analyst</t>
        </is>
      </c>
      <c r="C12856" t="inlineStr">
        <is>
          <t>Lisbon, Portugal</t>
        </is>
      </c>
      <c r="D12856" t="inlineStr">
        <is>
          <t>via BeBee Portugal</t>
        </is>
      </c>
      <c r="E12856" t="inlineStr">
        <is>
          <t>Full-time</t>
        </is>
      </c>
      <c r="F12856" t="b">
        <v>0</v>
      </c>
      <c r="G12856" t="inlineStr">
        <is>
          <t>Portugal</t>
        </is>
      </c>
      <c r="H12856" s="2" t="n">
        <v>45424.00980324074</v>
      </c>
      <c r="I12856" t="b">
        <v>1</v>
      </c>
      <c r="J12856" t="b">
        <v>0</v>
      </c>
      <c r="K12856" t="inlineStr">
        <is>
          <t>Portugal</t>
        </is>
      </c>
      <c r="L12856" t="inlineStr"/>
      <c r="M12856" t="inlineStr"/>
      <c r="N12856" t="inlineStr"/>
      <c r="O12856" t="inlineStr">
        <is>
          <t>Winning</t>
        </is>
      </c>
      <c r="P12856" t="inlineStr">
        <is>
          <t>['cognos']</t>
        </is>
      </c>
      <c r="Q12856" t="inlineStr">
        <is>
          <t>{'analyst_tools': ['cognos']}</t>
        </is>
      </c>
    </row>
    <row r="12857">
      <c r="A12857" t="inlineStr">
        <is>
          <t>Data Engineer</t>
        </is>
      </c>
      <c r="B12857" t="inlineStr">
        <is>
          <t>Data Engineer</t>
        </is>
      </c>
      <c r="C12857" t="inlineStr">
        <is>
          <t>São Paulo, State of São Paulo, Brazil</t>
        </is>
      </c>
      <c r="D12857" t="inlineStr">
        <is>
          <t>via Catho</t>
        </is>
      </c>
      <c r="E12857" t="inlineStr">
        <is>
          <t>Full-time</t>
        </is>
      </c>
      <c r="F12857" t="b">
        <v>0</v>
      </c>
      <c r="G12857" t="inlineStr">
        <is>
          <t>Brazil</t>
        </is>
      </c>
      <c r="H12857" s="2" t="n">
        <v>45420.01234953704</v>
      </c>
      <c r="I12857" t="b">
        <v>1</v>
      </c>
      <c r="J12857" t="b">
        <v>0</v>
      </c>
      <c r="K12857" t="inlineStr">
        <is>
          <t>Brazil</t>
        </is>
      </c>
      <c r="L12857" t="inlineStr"/>
      <c r="M12857" t="inlineStr"/>
      <c r="N12857" t="inlineStr"/>
      <c r="O12857" t="inlineStr">
        <is>
          <t>IPSOS ALFACOM</t>
        </is>
      </c>
      <c r="P12857" t="inlineStr">
        <is>
          <t>['sql', 'python', 'aws', 'linux', 'atlassian', 'git']</t>
        </is>
      </c>
      <c r="Q12857" t="inlineStr">
        <is>
          <t>{'cloud': ['aws'], 'os': ['linux'], 'other': ['atlassian', 'git'], 'programming': ['sql', 'python']}</t>
        </is>
      </c>
    </row>
    <row r="12858">
      <c r="A12858" t="inlineStr">
        <is>
          <t>Senior Data Engineer</t>
        </is>
      </c>
      <c r="B12858" t="inlineStr">
        <is>
          <t>Senior Data Engineer</t>
        </is>
      </c>
      <c r="C12858" t="inlineStr">
        <is>
          <t>Anywhere</t>
        </is>
      </c>
      <c r="D12858" t="inlineStr">
        <is>
          <t>via Recruit.net</t>
        </is>
      </c>
      <c r="E12858" t="inlineStr">
        <is>
          <t>Full-time</t>
        </is>
      </c>
      <c r="F12858" t="b">
        <v>1</v>
      </c>
      <c r="G12858" t="inlineStr">
        <is>
          <t>Australia</t>
        </is>
      </c>
      <c r="H12858" s="2" t="n">
        <v>45442.01416666667</v>
      </c>
      <c r="I12858" t="b">
        <v>1</v>
      </c>
      <c r="J12858" t="b">
        <v>0</v>
      </c>
      <c r="K12858" t="inlineStr">
        <is>
          <t>Australia</t>
        </is>
      </c>
      <c r="L12858" t="inlineStr"/>
      <c r="M12858" t="inlineStr"/>
      <c r="N12858" t="inlineStr"/>
      <c r="O12858" t="inlineStr">
        <is>
          <t>careerone</t>
        </is>
      </c>
      <c r="P12858" t="inlineStr">
        <is>
          <t>['oracle', 'power bi']</t>
        </is>
      </c>
      <c r="Q12858" t="inlineStr">
        <is>
          <t>{'analyst_tools': ['power bi'], 'cloud': ['oracle']}</t>
        </is>
      </c>
    </row>
    <row r="12859">
      <c r="A12859" t="inlineStr">
        <is>
          <t>Software Engineer</t>
        </is>
      </c>
      <c r="B12859" t="inlineStr">
        <is>
          <t>(Senior) iOS Engineer</t>
        </is>
      </c>
      <c r="C12859" t="inlineStr">
        <is>
          <t>Anywhere</t>
        </is>
      </c>
      <c r="D12859" t="inlineStr">
        <is>
          <t>via Recruit.net</t>
        </is>
      </c>
      <c r="E12859" t="inlineStr">
        <is>
          <t>Full-time</t>
        </is>
      </c>
      <c r="F12859" t="b">
        <v>1</v>
      </c>
      <c r="G12859" t="inlineStr">
        <is>
          <t>Germany</t>
        </is>
      </c>
      <c r="H12859" s="2" t="n">
        <v>45420.01439814815</v>
      </c>
      <c r="I12859" t="b">
        <v>0</v>
      </c>
      <c r="J12859" t="b">
        <v>0</v>
      </c>
      <c r="K12859" t="inlineStr">
        <is>
          <t>Germany</t>
        </is>
      </c>
      <c r="L12859" t="inlineStr"/>
      <c r="M12859" t="inlineStr"/>
      <c r="N12859" t="inlineStr"/>
      <c r="O12859" t="inlineStr">
        <is>
          <t>GLS/NXT</t>
        </is>
      </c>
      <c r="P12859" t="inlineStr">
        <is>
          <t>['swift']</t>
        </is>
      </c>
      <c r="Q12859" t="inlineStr">
        <is>
          <t>{'programming': ['swift']}</t>
        </is>
      </c>
    </row>
    <row r="12860">
      <c r="A12860" t="inlineStr">
        <is>
          <t>Data Analyst</t>
        </is>
      </c>
      <c r="B12860" t="inlineStr">
        <is>
          <t>Strategic Data Analyst (AI Focus)</t>
        </is>
      </c>
      <c r="C12860" t="inlineStr">
        <is>
          <t>Argerich, Buenos Aires Province, Argentina</t>
        </is>
      </c>
      <c r="D12860" t="inlineStr">
        <is>
          <t>via Indeed Argentina</t>
        </is>
      </c>
      <c r="E12860" t="inlineStr">
        <is>
          <t>Full-time</t>
        </is>
      </c>
      <c r="F12860" t="b">
        <v>0</v>
      </c>
      <c r="G12860" t="inlineStr">
        <is>
          <t>Argentina</t>
        </is>
      </c>
      <c r="H12860" s="2" t="n">
        <v>45426.01670138889</v>
      </c>
      <c r="I12860" t="b">
        <v>1</v>
      </c>
      <c r="J12860" t="b">
        <v>0</v>
      </c>
      <c r="K12860" t="inlineStr">
        <is>
          <t>Argentina</t>
        </is>
      </c>
      <c r="L12860" t="inlineStr"/>
      <c r="M12860" t="inlineStr"/>
      <c r="N12860" t="inlineStr"/>
      <c r="O12860" t="inlineStr">
        <is>
          <t>Soft Dev Team</t>
        </is>
      </c>
      <c r="P12860" t="inlineStr">
        <is>
          <t>['sql', 'javascript', 'tableau']</t>
        </is>
      </c>
      <c r="Q12860" t="inlineStr">
        <is>
          <t>{'analyst_tools': ['tableau'], 'programming': ['sql', 'javascript']}</t>
        </is>
      </c>
    </row>
    <row r="12861">
      <c r="A12861" t="inlineStr">
        <is>
          <t>Senior Data Engineer</t>
        </is>
      </c>
      <c r="B12861" t="inlineStr">
        <is>
          <t>Senior Data Warehouse Engineer (f/m/d)</t>
        </is>
      </c>
      <c r="C12861" t="inlineStr">
        <is>
          <t>North Rhine-Westphalia, Germany</t>
        </is>
      </c>
      <c r="D12861" t="inlineStr">
        <is>
          <t>via Recruit.net</t>
        </is>
      </c>
      <c r="E12861" t="inlineStr">
        <is>
          <t>Full-time</t>
        </is>
      </c>
      <c r="F12861" t="b">
        <v>0</v>
      </c>
      <c r="G12861" t="inlineStr">
        <is>
          <t>Germany</t>
        </is>
      </c>
      <c r="H12861" s="2" t="n">
        <v>45435.01924768519</v>
      </c>
      <c r="I12861" t="b">
        <v>1</v>
      </c>
      <c r="J12861" t="b">
        <v>0</v>
      </c>
      <c r="K12861" t="inlineStr">
        <is>
          <t>Germany</t>
        </is>
      </c>
      <c r="L12861" t="inlineStr"/>
      <c r="M12861" t="inlineStr"/>
      <c r="N12861" t="inlineStr"/>
      <c r="O12861" t="inlineStr">
        <is>
          <t>Rhenus Logistics</t>
        </is>
      </c>
      <c r="P12861" t="inlineStr">
        <is>
          <t>['sql', 'pyspark', 'kafka']</t>
        </is>
      </c>
      <c r="Q12861" t="inlineStr">
        <is>
          <t>{'libraries': ['pyspark', 'kafka'], 'programming': ['sql']}</t>
        </is>
      </c>
    </row>
    <row r="12862">
      <c r="A12862" t="inlineStr">
        <is>
          <t>Data Analyst</t>
        </is>
      </c>
      <c r="B12862" t="inlineStr">
        <is>
          <t>Praktikum im Bereich Business Intelligence, Data &amp; Analytics</t>
        </is>
      </c>
      <c r="C12862" t="inlineStr">
        <is>
          <t>Bavaria, Germany</t>
        </is>
      </c>
      <c r="D12862" t="inlineStr">
        <is>
          <t>via Recruit.net</t>
        </is>
      </c>
      <c r="E12862" t="inlineStr">
        <is>
          <t>Full-time and Internship</t>
        </is>
      </c>
      <c r="F12862" t="b">
        <v>0</v>
      </c>
      <c r="G12862" t="inlineStr">
        <is>
          <t>Germany</t>
        </is>
      </c>
      <c r="H12862" s="2" t="n">
        <v>45443.02012731481</v>
      </c>
      <c r="I12862" t="b">
        <v>0</v>
      </c>
      <c r="J12862" t="b">
        <v>0</v>
      </c>
      <c r="K12862" t="inlineStr">
        <is>
          <t>Germany</t>
        </is>
      </c>
      <c r="L12862" t="inlineStr"/>
      <c r="M12862" t="inlineStr"/>
      <c r="N12862" t="inlineStr"/>
      <c r="O12862" t="inlineStr">
        <is>
          <t>MEGGLE GmbH &amp; Co. KG</t>
        </is>
      </c>
      <c r="P12862" t="inlineStr"/>
      <c r="Q12862" t="inlineStr"/>
    </row>
    <row r="12863">
      <c r="A12863" t="inlineStr">
        <is>
          <t>Business Analyst</t>
        </is>
      </c>
      <c r="B12863" t="inlineStr">
        <is>
          <t>E-Commerce Web Analyst (m/w/d)</t>
        </is>
      </c>
      <c r="C12863" t="inlineStr">
        <is>
          <t>Lower Saxony, Germany</t>
        </is>
      </c>
      <c r="D12863" t="inlineStr">
        <is>
          <t>via Recruit.net</t>
        </is>
      </c>
      <c r="E12863" t="inlineStr">
        <is>
          <t>Full-time</t>
        </is>
      </c>
      <c r="F12863" t="b">
        <v>0</v>
      </c>
      <c r="G12863" t="inlineStr">
        <is>
          <t>Germany</t>
        </is>
      </c>
      <c r="H12863" s="2" t="n">
        <v>45443.02012731481</v>
      </c>
      <c r="I12863" t="b">
        <v>1</v>
      </c>
      <c r="J12863" t="b">
        <v>0</v>
      </c>
      <c r="K12863" t="inlineStr">
        <is>
          <t>Germany</t>
        </is>
      </c>
      <c r="L12863" t="inlineStr"/>
      <c r="M12863" t="inlineStr"/>
      <c r="N12863" t="inlineStr"/>
      <c r="O12863" t="inlineStr">
        <is>
          <t>CBR Fashion Group</t>
        </is>
      </c>
      <c r="P12863" t="inlineStr">
        <is>
          <t>['sql']</t>
        </is>
      </c>
      <c r="Q12863" t="inlineStr">
        <is>
          <t>{'programming': ['sql']}</t>
        </is>
      </c>
    </row>
    <row r="12864">
      <c r="A12864" t="inlineStr">
        <is>
          <t>Data Engineer</t>
        </is>
      </c>
      <c r="B12864" t="inlineStr">
        <is>
          <t>Data Engineering Lead</t>
        </is>
      </c>
      <c r="C12864" t="inlineStr">
        <is>
          <t>Perth WA, Australia</t>
        </is>
      </c>
      <c r="D12864" t="inlineStr">
        <is>
          <t>via Energy Jobline</t>
        </is>
      </c>
      <c r="E12864" t="inlineStr">
        <is>
          <t>Full-time</t>
        </is>
      </c>
      <c r="F12864" t="b">
        <v>0</v>
      </c>
      <c r="G12864" t="inlineStr">
        <is>
          <t>Australia</t>
        </is>
      </c>
      <c r="H12864" s="2" t="n">
        <v>45423.01939814815</v>
      </c>
      <c r="I12864" t="b">
        <v>1</v>
      </c>
      <c r="J12864" t="b">
        <v>0</v>
      </c>
      <c r="K12864" t="inlineStr">
        <is>
          <t>Australia</t>
        </is>
      </c>
      <c r="L12864" t="inlineStr"/>
      <c r="M12864" t="inlineStr"/>
      <c r="N12864" t="inlineStr"/>
      <c r="O12864" t="inlineStr">
        <is>
          <t>Professional Search Group</t>
        </is>
      </c>
      <c r="P12864" t="inlineStr">
        <is>
          <t>['sql', 'python', 'r', 'azure', 'pyspark']</t>
        </is>
      </c>
      <c r="Q12864" t="inlineStr">
        <is>
          <t>{'cloud': ['azure'], 'libraries': ['pyspark'], 'programming': ['sql', 'python', 'r']}</t>
        </is>
      </c>
    </row>
    <row r="12865">
      <c r="A12865" t="inlineStr">
        <is>
          <t>Data Scientist</t>
        </is>
      </c>
      <c r="B12865" t="inlineStr">
        <is>
          <t>Biomedical Data Scientist</t>
        </is>
      </c>
      <c r="C12865" t="inlineStr">
        <is>
          <t>Sankt Augustin, Germany</t>
        </is>
      </c>
      <c r="D12865" t="inlineStr">
        <is>
          <t>via BeBee</t>
        </is>
      </c>
      <c r="E12865" t="inlineStr">
        <is>
          <t>Full-time</t>
        </is>
      </c>
      <c r="F12865" t="b">
        <v>0</v>
      </c>
      <c r="G12865" t="inlineStr">
        <is>
          <t>Germany</t>
        </is>
      </c>
      <c r="H12865" s="2" t="n">
        <v>45425.02792824074</v>
      </c>
      <c r="I12865" t="b">
        <v>0</v>
      </c>
      <c r="J12865" t="b">
        <v>0</v>
      </c>
      <c r="K12865" t="inlineStr">
        <is>
          <t>Germany</t>
        </is>
      </c>
      <c r="L12865" t="inlineStr"/>
      <c r="M12865" t="inlineStr"/>
      <c r="N12865" t="inlineStr"/>
      <c r="O12865" t="inlineStr">
        <is>
          <t>Fraunhofer-Gesellschaft</t>
        </is>
      </c>
      <c r="P12865" t="inlineStr"/>
      <c r="Q12865" t="inlineStr"/>
    </row>
    <row r="12866">
      <c r="A12866" t="inlineStr">
        <is>
          <t>Data Analyst</t>
        </is>
      </c>
      <c r="B12866" t="inlineStr">
        <is>
          <t>Internship, Energy Service Data Analyst (Summer 2024)</t>
        </is>
      </c>
      <c r="C12866" t="inlineStr">
        <is>
          <t>Fremont, CA</t>
        </is>
      </c>
      <c r="D12866" t="inlineStr">
        <is>
          <t>via ClimateTechList</t>
        </is>
      </c>
      <c r="E12866" t="inlineStr">
        <is>
          <t>Internship</t>
        </is>
      </c>
      <c r="F12866" t="b">
        <v>0</v>
      </c>
      <c r="G12866" t="inlineStr">
        <is>
          <t>California, United States</t>
        </is>
      </c>
      <c r="H12866" s="2" t="n">
        <v>45436.00178240741</v>
      </c>
      <c r="I12866" t="b">
        <v>0</v>
      </c>
      <c r="J12866" t="b">
        <v>0</v>
      </c>
      <c r="K12866" t="inlineStr">
        <is>
          <t>United States</t>
        </is>
      </c>
      <c r="L12866" t="inlineStr"/>
      <c r="M12866" t="inlineStr"/>
      <c r="N12866" t="inlineStr"/>
      <c r="O12866" t="inlineStr">
        <is>
          <t>Tesla</t>
        </is>
      </c>
      <c r="P12866" t="inlineStr"/>
      <c r="Q12866" t="inlineStr"/>
    </row>
    <row r="12867">
      <c r="A12867" t="inlineStr">
        <is>
          <t>Data Analyst</t>
        </is>
      </c>
      <c r="B12867" t="inlineStr">
        <is>
          <t>Data Analyst</t>
        </is>
      </c>
      <c r="C12867" t="inlineStr">
        <is>
          <t>Cluses, France</t>
        </is>
      </c>
      <c r="D12867" t="inlineStr">
        <is>
          <t>via BeBee</t>
        </is>
      </c>
      <c r="E12867" t="inlineStr">
        <is>
          <t>Internship</t>
        </is>
      </c>
      <c r="F12867" t="b">
        <v>0</v>
      </c>
      <c r="G12867" t="inlineStr">
        <is>
          <t>France</t>
        </is>
      </c>
      <c r="H12867" s="2" t="n">
        <v>45442.02214120371</v>
      </c>
      <c r="I12867" t="b">
        <v>0</v>
      </c>
      <c r="J12867" t="b">
        <v>0</v>
      </c>
      <c r="K12867" t="inlineStr">
        <is>
          <t>France</t>
        </is>
      </c>
      <c r="L12867" t="inlineStr"/>
      <c r="M12867" t="inlineStr"/>
      <c r="N12867" t="inlineStr"/>
      <c r="O12867" t="inlineStr">
        <is>
          <t>SOMFY Group</t>
        </is>
      </c>
      <c r="P12867" t="inlineStr">
        <is>
          <t>['sap']</t>
        </is>
      </c>
      <c r="Q12867" t="inlineStr">
        <is>
          <t>{'analyst_tools': ['sap']}</t>
        </is>
      </c>
    </row>
    <row r="12868">
      <c r="A12868" t="inlineStr">
        <is>
          <t>Data Analyst</t>
        </is>
      </c>
      <c r="B12868" t="inlineStr">
        <is>
          <t>Junior Data Analyst</t>
        </is>
      </c>
      <c r="C12868" t="inlineStr">
        <is>
          <t>Kortenberg, Belgium</t>
        </is>
      </c>
      <c r="D12868" t="inlineStr">
        <is>
          <t>via BeBee</t>
        </is>
      </c>
      <c r="E12868" t="inlineStr">
        <is>
          <t>Full-time</t>
        </is>
      </c>
      <c r="F12868" t="b">
        <v>0</v>
      </c>
      <c r="G12868" t="inlineStr">
        <is>
          <t>Belgium</t>
        </is>
      </c>
      <c r="H12868" s="2" t="n">
        <v>45443.02866898148</v>
      </c>
      <c r="I12868" t="b">
        <v>0</v>
      </c>
      <c r="J12868" t="b">
        <v>0</v>
      </c>
      <c r="K12868" t="inlineStr">
        <is>
          <t>Belgium</t>
        </is>
      </c>
      <c r="L12868" t="inlineStr"/>
      <c r="M12868" t="inlineStr"/>
      <c r="N12868" t="inlineStr"/>
      <c r="O12868" t="inlineStr">
        <is>
          <t>D'Ieteren</t>
        </is>
      </c>
      <c r="P12868" t="inlineStr">
        <is>
          <t>['sql', 'word']</t>
        </is>
      </c>
      <c r="Q12868" t="inlineStr">
        <is>
          <t>{'analyst_tools': ['word'], 'programming': ['sql']}</t>
        </is>
      </c>
    </row>
    <row r="12869">
      <c r="A12869" t="inlineStr">
        <is>
          <t>Data Engineer</t>
        </is>
      </c>
      <c r="B12869" t="inlineStr">
        <is>
          <t>Gcp Data Engineer</t>
        </is>
      </c>
      <c r="C12869" t="inlineStr">
        <is>
          <t>Madhuban, Haryana, India</t>
        </is>
      </c>
      <c r="D12869" t="inlineStr">
        <is>
          <t>via WhatJobs</t>
        </is>
      </c>
      <c r="E12869" t="inlineStr">
        <is>
          <t>Full-time</t>
        </is>
      </c>
      <c r="F12869" t="b">
        <v>0</v>
      </c>
      <c r="G12869" t="inlineStr">
        <is>
          <t>India</t>
        </is>
      </c>
      <c r="H12869" s="2" t="n">
        <v>45415.01180555556</v>
      </c>
      <c r="I12869" t="b">
        <v>0</v>
      </c>
      <c r="J12869" t="b">
        <v>0</v>
      </c>
      <c r="K12869" t="inlineStr">
        <is>
          <t>India</t>
        </is>
      </c>
      <c r="L12869" t="inlineStr"/>
      <c r="M12869" t="inlineStr"/>
      <c r="N12869" t="inlineStr"/>
      <c r="O12869" t="inlineStr">
        <is>
          <t>Impetus</t>
        </is>
      </c>
      <c r="P12869" t="inlineStr">
        <is>
          <t>['nosql', 'python', 'java', 'sql', 'gcp', 'hadoop', 'spark', 'kafka']</t>
        </is>
      </c>
      <c r="Q12869" t="inlineStr">
        <is>
          <t>{'cloud': ['gcp'], 'libraries': ['hadoop', 'spark', 'kafka'], 'programming': ['nosql', 'python', 'java', 'sql']}</t>
        </is>
      </c>
    </row>
    <row r="12870">
      <c r="A12870" t="inlineStr">
        <is>
          <t>Data Engineer</t>
        </is>
      </c>
      <c r="B12870" t="inlineStr">
        <is>
          <t>Head of Data Engineering</t>
        </is>
      </c>
      <c r="C12870" t="inlineStr">
        <is>
          <t>London, UK</t>
        </is>
      </c>
      <c r="D12870" t="inlineStr">
        <is>
          <t>via Recruit.net</t>
        </is>
      </c>
      <c r="E12870" t="inlineStr">
        <is>
          <t>Full-time</t>
        </is>
      </c>
      <c r="F12870" t="b">
        <v>0</v>
      </c>
      <c r="G12870" t="inlineStr">
        <is>
          <t>United Kingdom</t>
        </is>
      </c>
      <c r="H12870" s="2" t="n">
        <v>45413.01055555556</v>
      </c>
      <c r="I12870" t="b">
        <v>0</v>
      </c>
      <c r="J12870" t="b">
        <v>0</v>
      </c>
      <c r="K12870" t="inlineStr">
        <is>
          <t>United Kingdom</t>
        </is>
      </c>
      <c r="L12870" t="inlineStr"/>
      <c r="M12870" t="inlineStr"/>
      <c r="N12870" t="inlineStr"/>
      <c r="O12870" t="inlineStr">
        <is>
          <t>InterQuest Solutions</t>
        </is>
      </c>
      <c r="P12870" t="inlineStr">
        <is>
          <t>['python', 'scala', 'java', 'sql', 'aws', 'redshift', 'gdpr']</t>
        </is>
      </c>
      <c r="Q12870" t="inlineStr">
        <is>
          <t>{'cloud': ['aws', 'redshift'], 'libraries': ['gdpr'], 'programming': ['python', 'scala', 'java', 'sql']}</t>
        </is>
      </c>
    </row>
    <row r="12871">
      <c r="A12871" t="inlineStr">
        <is>
          <t>Data Analyst</t>
        </is>
      </c>
      <c r="B12871" t="inlineStr">
        <is>
          <t>Analyst Material Master Data</t>
        </is>
      </c>
      <c r="C12871" t="inlineStr">
        <is>
          <t>Colombia</t>
        </is>
      </c>
      <c r="D12871" t="inlineStr">
        <is>
          <t>via BeBee</t>
        </is>
      </c>
      <c r="E12871" t="inlineStr">
        <is>
          <t>Full-time</t>
        </is>
      </c>
      <c r="F12871" t="b">
        <v>0</v>
      </c>
      <c r="G12871" t="inlineStr">
        <is>
          <t>Colombia</t>
        </is>
      </c>
      <c r="H12871" s="2" t="n">
        <v>45443.02081018518</v>
      </c>
      <c r="I12871" t="b">
        <v>0</v>
      </c>
      <c r="J12871" t="b">
        <v>0</v>
      </c>
      <c r="K12871" t="inlineStr">
        <is>
          <t>Colombia</t>
        </is>
      </c>
      <c r="L12871" t="inlineStr"/>
      <c r="M12871" t="inlineStr"/>
      <c r="N12871" t="inlineStr"/>
      <c r="O12871" t="inlineStr">
        <is>
          <t>Stanley Black &amp; Decker</t>
        </is>
      </c>
      <c r="P12871" t="inlineStr">
        <is>
          <t>['sap', 'excel']</t>
        </is>
      </c>
      <c r="Q12871" t="inlineStr">
        <is>
          <t>{'analyst_tools': ['sap', 'excel']}</t>
        </is>
      </c>
    </row>
    <row r="12872">
      <c r="A12872" t="inlineStr">
        <is>
          <t>Machine Learning Engineer</t>
        </is>
      </c>
      <c r="B12872" t="inlineStr">
        <is>
          <t>Machine Learning Engineer</t>
        </is>
      </c>
      <c r="C12872" t="inlineStr">
        <is>
          <t>Buenos Aires, Argentina</t>
        </is>
      </c>
      <c r="D12872" t="inlineStr">
        <is>
          <t>via BeBee</t>
        </is>
      </c>
      <c r="E12872" t="inlineStr">
        <is>
          <t>Full-time</t>
        </is>
      </c>
      <c r="F12872" t="b">
        <v>0</v>
      </c>
      <c r="G12872" t="inlineStr">
        <is>
          <t>Argentina</t>
        </is>
      </c>
      <c r="H12872" s="2" t="n">
        <v>45443.02543981482</v>
      </c>
      <c r="I12872" t="b">
        <v>0</v>
      </c>
      <c r="J12872" t="b">
        <v>0</v>
      </c>
      <c r="K12872" t="inlineStr">
        <is>
          <t>Argentina</t>
        </is>
      </c>
      <c r="L12872" t="inlineStr"/>
      <c r="M12872" t="inlineStr"/>
      <c r="N12872" t="inlineStr"/>
      <c r="O12872" t="inlineStr">
        <is>
          <t>ConverseNow Technologies</t>
        </is>
      </c>
      <c r="P12872" t="inlineStr">
        <is>
          <t>['python', 'golang', 'gcp', 'docker', 'slack']</t>
        </is>
      </c>
      <c r="Q12872" t="inlineStr">
        <is>
          <t>{'cloud': ['gcp'], 'other': ['docker'], 'programming': ['python', 'golang'], 'sync': ['slack']}</t>
        </is>
      </c>
    </row>
    <row r="12873">
      <c r="A12873" t="inlineStr">
        <is>
          <t>Data Engineer</t>
        </is>
      </c>
      <c r="B12873" t="inlineStr">
        <is>
          <t>Data Engineer (Cfs)</t>
        </is>
      </c>
      <c r="C12873" t="inlineStr">
        <is>
          <t>Selangor, Malaysia</t>
        </is>
      </c>
      <c r="D12873" t="inlineStr">
        <is>
          <t>via Jobrapido.com</t>
        </is>
      </c>
      <c r="E12873" t="inlineStr">
        <is>
          <t>Full-time</t>
        </is>
      </c>
      <c r="F12873" t="b">
        <v>0</v>
      </c>
      <c r="G12873" t="inlineStr">
        <is>
          <t>Malaysia</t>
        </is>
      </c>
      <c r="H12873" s="2" t="n">
        <v>45418.01487268518</v>
      </c>
      <c r="I12873" t="b">
        <v>0</v>
      </c>
      <c r="J12873" t="b">
        <v>0</v>
      </c>
      <c r="K12873" t="inlineStr">
        <is>
          <t>Malaysia</t>
        </is>
      </c>
      <c r="L12873" t="inlineStr"/>
      <c r="M12873" t="inlineStr"/>
      <c r="N12873" t="inlineStr"/>
      <c r="O12873" t="inlineStr">
        <is>
          <t>Confidential</t>
        </is>
      </c>
      <c r="P12873" t="inlineStr">
        <is>
          <t>['excel']</t>
        </is>
      </c>
      <c r="Q12873" t="inlineStr">
        <is>
          <t>{'analyst_tools': ['excel']}</t>
        </is>
      </c>
    </row>
    <row r="12874">
      <c r="A12874" t="inlineStr">
        <is>
          <t>Data Engineer</t>
        </is>
      </c>
      <c r="B12874" t="inlineStr">
        <is>
          <t>Data Engineer</t>
        </is>
      </c>
      <c r="C12874" t="inlineStr">
        <is>
          <t>Alcobendas, Spain</t>
        </is>
      </c>
      <c r="D12874" t="inlineStr">
        <is>
          <t>via BeBee</t>
        </is>
      </c>
      <c r="E12874" t="inlineStr">
        <is>
          <t>Full-time</t>
        </is>
      </c>
      <c r="F12874" t="b">
        <v>0</v>
      </c>
      <c r="G12874" t="inlineStr">
        <is>
          <t>Spain</t>
        </is>
      </c>
      <c r="H12874" s="2" t="n">
        <v>45437.01113425926</v>
      </c>
      <c r="I12874" t="b">
        <v>1</v>
      </c>
      <c r="J12874" t="b">
        <v>0</v>
      </c>
      <c r="K12874" t="inlineStr">
        <is>
          <t>Spain</t>
        </is>
      </c>
      <c r="L12874" t="inlineStr"/>
      <c r="M12874" t="inlineStr"/>
      <c r="N12874" t="inlineStr"/>
      <c r="O12874" t="inlineStr">
        <is>
          <t>Iwantic</t>
        </is>
      </c>
      <c r="P12874" t="inlineStr">
        <is>
          <t>['azure', 'aws']</t>
        </is>
      </c>
      <c r="Q12874" t="inlineStr">
        <is>
          <t>{'cloud': ['azure', 'aws']}</t>
        </is>
      </c>
    </row>
    <row r="12875">
      <c r="A12875" t="inlineStr">
        <is>
          <t>Business Analyst</t>
        </is>
      </c>
      <c r="B12875" t="inlineStr">
        <is>
          <t>Inside Sales Analyst (Start ASAP)</t>
        </is>
      </c>
      <c r="C12875" t="inlineStr">
        <is>
          <t>Australia</t>
        </is>
      </c>
      <c r="D12875" t="inlineStr">
        <is>
          <t>via Recruit.net</t>
        </is>
      </c>
      <c r="E12875" t="inlineStr">
        <is>
          <t>Full-time</t>
        </is>
      </c>
      <c r="F12875" t="b">
        <v>0</v>
      </c>
      <c r="G12875" t="inlineStr">
        <is>
          <t>Australia</t>
        </is>
      </c>
      <c r="H12875" s="2" t="n">
        <v>45432.01096064815</v>
      </c>
      <c r="I12875" t="b">
        <v>1</v>
      </c>
      <c r="J12875" t="b">
        <v>0</v>
      </c>
      <c r="K12875" t="inlineStr">
        <is>
          <t>Australia</t>
        </is>
      </c>
      <c r="L12875" t="inlineStr"/>
      <c r="M12875" t="inlineStr"/>
      <c r="N12875" t="inlineStr"/>
      <c r="O12875" t="inlineStr">
        <is>
          <t>Deakin Commerce Society</t>
        </is>
      </c>
      <c r="P12875" t="inlineStr">
        <is>
          <t>['c']</t>
        </is>
      </c>
      <c r="Q12875" t="inlineStr">
        <is>
          <t>{'programming': ['c']}</t>
        </is>
      </c>
    </row>
    <row r="12876">
      <c r="A12876" t="inlineStr">
        <is>
          <t>Data Engineer</t>
        </is>
      </c>
      <c r="B12876" t="inlineStr">
        <is>
          <t>Data Engineer</t>
        </is>
      </c>
      <c r="C12876" t="inlineStr">
        <is>
          <t>Bogotá, Bogota, Colombia</t>
        </is>
      </c>
      <c r="D12876" t="inlineStr">
        <is>
          <t>via BeBee</t>
        </is>
      </c>
      <c r="E12876" t="inlineStr">
        <is>
          <t>Full-time</t>
        </is>
      </c>
      <c r="F12876" t="b">
        <v>0</v>
      </c>
      <c r="G12876" t="inlineStr">
        <is>
          <t>Colombia</t>
        </is>
      </c>
      <c r="H12876" s="2" t="n">
        <v>45433.01108796296</v>
      </c>
      <c r="I12876" t="b">
        <v>1</v>
      </c>
      <c r="J12876" t="b">
        <v>0</v>
      </c>
      <c r="K12876" t="inlineStr">
        <is>
          <t>Colombia</t>
        </is>
      </c>
      <c r="L12876" t="inlineStr"/>
      <c r="M12876" t="inlineStr"/>
      <c r="N12876" t="inlineStr"/>
      <c r="O12876" t="inlineStr">
        <is>
          <t>Sphere Partners</t>
        </is>
      </c>
      <c r="P12876" t="inlineStr">
        <is>
          <t>['python', 'sql', 'databricks', 'aws', 'pyspark', 'terraform', 'unity']</t>
        </is>
      </c>
      <c r="Q12876" t="inlineStr">
        <is>
          <t>{'cloud': ['databricks', 'aws'], 'libraries': ['pyspark'], 'other': ['terraform', 'unity'], 'programming': ['python', 'sql']}</t>
        </is>
      </c>
    </row>
    <row r="12877">
      <c r="A12877" t="inlineStr">
        <is>
          <t>Data Scientist</t>
        </is>
      </c>
      <c r="B12877" t="inlineStr">
        <is>
          <t>Principal Data Scientist - Product Experiences</t>
        </is>
      </c>
      <c r="C12877" t="inlineStr">
        <is>
          <t>San Mateo, CA</t>
        </is>
      </c>
      <c r="D12877" t="inlineStr">
        <is>
          <t>via Snowflake Careers</t>
        </is>
      </c>
      <c r="E12877" t="inlineStr">
        <is>
          <t>Full-time</t>
        </is>
      </c>
      <c r="F12877" t="b">
        <v>0</v>
      </c>
      <c r="G12877" t="inlineStr">
        <is>
          <t>California, United States</t>
        </is>
      </c>
      <c r="H12877" s="2" t="n">
        <v>45420.00239583333</v>
      </c>
      <c r="I12877" t="b">
        <v>0</v>
      </c>
      <c r="J12877" t="b">
        <v>1</v>
      </c>
      <c r="K12877" t="inlineStr">
        <is>
          <t>United States</t>
        </is>
      </c>
      <c r="L12877" t="inlineStr"/>
      <c r="M12877" t="inlineStr"/>
      <c r="N12877" t="inlineStr"/>
      <c r="O12877" t="inlineStr">
        <is>
          <t>Snowflake</t>
        </is>
      </c>
      <c r="P12877" t="inlineStr">
        <is>
          <t>['sql', 'python', 'snowflake', 'numpy', 'pandas', 'airflow', 'git']</t>
        </is>
      </c>
      <c r="Q12877" t="inlineStr">
        <is>
          <t>{'cloud': ['snowflake'], 'libraries': ['numpy', 'pandas', 'airflow'], 'other': ['git'], 'programming': ['sql', 'python']}</t>
        </is>
      </c>
    </row>
    <row r="12878">
      <c r="A12878" t="inlineStr">
        <is>
          <t>Business Analyst</t>
        </is>
      </c>
      <c r="B12878" t="inlineStr">
        <is>
          <t>Commercial Analyst</t>
        </is>
      </c>
      <c r="C12878" t="inlineStr">
        <is>
          <t>Rome, Metropolitan City of Rome Capital, Italy</t>
        </is>
      </c>
      <c r="D12878" t="inlineStr">
        <is>
          <t>via GrabJobs</t>
        </is>
      </c>
      <c r="E12878" t="inlineStr">
        <is>
          <t>Full-time</t>
        </is>
      </c>
      <c r="F12878" t="b">
        <v>0</v>
      </c>
      <c r="G12878" t="inlineStr">
        <is>
          <t>Italy</t>
        </is>
      </c>
      <c r="H12878" s="2" t="n">
        <v>45442.01284722222</v>
      </c>
      <c r="I12878" t="b">
        <v>0</v>
      </c>
      <c r="J12878" t="b">
        <v>0</v>
      </c>
      <c r="K12878" t="inlineStr">
        <is>
          <t>Italy</t>
        </is>
      </c>
      <c r="L12878" t="inlineStr"/>
      <c r="M12878" t="inlineStr"/>
      <c r="N12878" t="inlineStr"/>
      <c r="O12878" t="inlineStr">
        <is>
          <t>Kosmos / Kings League</t>
        </is>
      </c>
      <c r="P12878" t="inlineStr"/>
      <c r="Q12878" t="inlineStr"/>
    </row>
    <row r="12879">
      <c r="A12879" t="inlineStr">
        <is>
          <t>Data Analyst</t>
        </is>
      </c>
      <c r="B12879" t="inlineStr">
        <is>
          <t>Analytics engineering manager remote work</t>
        </is>
      </c>
      <c r="C12879" t="inlineStr">
        <is>
          <t>Soledad, Atlantico, Colombia</t>
        </is>
      </c>
      <c r="D12879" t="inlineStr">
        <is>
          <t>via Sercanto</t>
        </is>
      </c>
      <c r="E12879" t="inlineStr">
        <is>
          <t>Full-time</t>
        </is>
      </c>
      <c r="F12879" t="b">
        <v>0</v>
      </c>
      <c r="G12879" t="inlineStr">
        <is>
          <t>Colombia</t>
        </is>
      </c>
      <c r="H12879" s="2" t="n">
        <v>45419.01803240741</v>
      </c>
      <c r="I12879" t="b">
        <v>0</v>
      </c>
      <c r="J12879" t="b">
        <v>0</v>
      </c>
      <c r="K12879" t="inlineStr">
        <is>
          <t>Colombia</t>
        </is>
      </c>
      <c r="L12879" t="inlineStr"/>
      <c r="M12879" t="inlineStr"/>
      <c r="N12879" t="inlineStr"/>
      <c r="O12879" t="inlineStr">
        <is>
          <t>Bairesdev</t>
        </is>
      </c>
      <c r="P12879" t="inlineStr"/>
      <c r="Q12879" t="inlineStr"/>
    </row>
    <row r="12880">
      <c r="A12880" t="inlineStr">
        <is>
          <t>Data Engineer</t>
        </is>
      </c>
      <c r="B12880" t="inlineStr">
        <is>
          <t>Data Engineer Bash script, Linux OS</t>
        </is>
      </c>
      <c r="C12880" t="inlineStr">
        <is>
          <t>Ho Chi Minh City, Vietnam</t>
        </is>
      </c>
      <c r="D12880" t="inlineStr">
        <is>
          <t>via ITviec</t>
        </is>
      </c>
      <c r="E12880" t="inlineStr">
        <is>
          <t>Full-time</t>
        </is>
      </c>
      <c r="F12880" t="b">
        <v>0</v>
      </c>
      <c r="G12880" t="inlineStr">
        <is>
          <t>Vietnam</t>
        </is>
      </c>
      <c r="H12880" s="2" t="n">
        <v>45414.01679398148</v>
      </c>
      <c r="I12880" t="b">
        <v>1</v>
      </c>
      <c r="J12880" t="b">
        <v>0</v>
      </c>
      <c r="K12880" t="inlineStr">
        <is>
          <t>Vietnam</t>
        </is>
      </c>
      <c r="L12880" t="inlineStr"/>
      <c r="M12880" t="inlineStr"/>
      <c r="N12880" t="inlineStr"/>
      <c r="O12880" t="inlineStr">
        <is>
          <t>Officience</t>
        </is>
      </c>
      <c r="P12880" t="inlineStr">
        <is>
          <t>['bash', 'sql', 'python', 'mysql', 'linux', 'docker']</t>
        </is>
      </c>
      <c r="Q12880" t="inlineStr">
        <is>
          <t>{'databases': ['mysql'], 'os': ['linux'], 'other': ['docker'], 'programming': ['bash', 'sql', 'python']}</t>
        </is>
      </c>
    </row>
    <row r="12881">
      <c r="A12881" t="inlineStr">
        <is>
          <t>Data Engineer</t>
        </is>
      </c>
      <c r="B12881" t="inlineStr">
        <is>
          <t>Azure Data Engineer</t>
        </is>
      </c>
      <c r="C12881" t="inlineStr">
        <is>
          <t>Brisbane QLD, Australia</t>
        </is>
      </c>
      <c r="D12881" t="inlineStr">
        <is>
          <t>via Trabajo.org - Stellenangebote, Arbeit</t>
        </is>
      </c>
      <c r="E12881" t="inlineStr">
        <is>
          <t>Full-time</t>
        </is>
      </c>
      <c r="F12881" t="b">
        <v>0</v>
      </c>
      <c r="G12881" t="inlineStr">
        <is>
          <t>Australia</t>
        </is>
      </c>
      <c r="H12881" s="2" t="n">
        <v>45429.00934027778</v>
      </c>
      <c r="I12881" t="b">
        <v>1</v>
      </c>
      <c r="J12881" t="b">
        <v>0</v>
      </c>
      <c r="K12881" t="inlineStr">
        <is>
          <t>Australia</t>
        </is>
      </c>
      <c r="L12881" t="inlineStr"/>
      <c r="M12881" t="inlineStr"/>
      <c r="N12881" t="inlineStr"/>
      <c r="O12881" t="inlineStr">
        <is>
          <t>PRA Australia</t>
        </is>
      </c>
      <c r="P12881" t="inlineStr">
        <is>
          <t>['sql', 'azure', 'databricks']</t>
        </is>
      </c>
      <c r="Q12881" t="inlineStr">
        <is>
          <t>{'cloud': ['azure', 'databricks'], 'programming': ['sql']}</t>
        </is>
      </c>
    </row>
    <row r="12882">
      <c r="A12882" t="inlineStr">
        <is>
          <t>Data Analyst</t>
        </is>
      </c>
      <c r="B12882" t="inlineStr">
        <is>
          <t>Performance Data Analyst</t>
        </is>
      </c>
      <c r="C12882" t="inlineStr">
        <is>
          <t>Brussels, Belgium</t>
        </is>
      </c>
      <c r="D12882" t="inlineStr">
        <is>
          <t>via BeBee</t>
        </is>
      </c>
      <c r="E12882" t="inlineStr">
        <is>
          <t>Temp work</t>
        </is>
      </c>
      <c r="F12882" t="b">
        <v>0</v>
      </c>
      <c r="G12882" t="inlineStr">
        <is>
          <t>Belgium</t>
        </is>
      </c>
      <c r="H12882" s="2" t="n">
        <v>45443.02870370371</v>
      </c>
      <c r="I12882" t="b">
        <v>1</v>
      </c>
      <c r="J12882" t="b">
        <v>0</v>
      </c>
      <c r="K12882" t="inlineStr">
        <is>
          <t>Belgium</t>
        </is>
      </c>
      <c r="L12882" t="inlineStr"/>
      <c r="M12882" t="inlineStr"/>
      <c r="N12882" t="inlineStr"/>
      <c r="O12882" t="inlineStr">
        <is>
          <t>EUROCONTROL - Supporting European Aviation</t>
        </is>
      </c>
      <c r="P12882" t="inlineStr">
        <is>
          <t>['sas', 'sas', 'power bi', 'excel']</t>
        </is>
      </c>
      <c r="Q12882" t="inlineStr">
        <is>
          <t>{'analyst_tools': ['sas', 'power bi', 'excel'], 'programming': ['sas']}</t>
        </is>
      </c>
    </row>
    <row r="12883">
      <c r="A12883" t="inlineStr">
        <is>
          <t>Senior Data Scientist</t>
        </is>
      </c>
      <c r="B12883" t="inlineStr">
        <is>
          <t>Senior Data Scientist - US Power &amp; Natural Gas (Hybrid - 3/2 Work...</t>
        </is>
      </c>
      <c r="C12883" t="inlineStr">
        <is>
          <t>Stamford, CT</t>
        </is>
      </c>
      <c r="D12883" t="inlineStr">
        <is>
          <t>via ZipRecruiter</t>
        </is>
      </c>
      <c r="E12883" t="inlineStr">
        <is>
          <t>Full-time</t>
        </is>
      </c>
      <c r="F12883" t="b">
        <v>0</v>
      </c>
      <c r="G12883" t="inlineStr">
        <is>
          <t>New York, United States</t>
        </is>
      </c>
      <c r="H12883" s="2" t="n">
        <v>45443.00123842592</v>
      </c>
      <c r="I12883" t="b">
        <v>0</v>
      </c>
      <c r="J12883" t="b">
        <v>1</v>
      </c>
      <c r="K12883" t="inlineStr">
        <is>
          <t>United States</t>
        </is>
      </c>
      <c r="L12883" t="inlineStr"/>
      <c r="M12883" t="inlineStr"/>
      <c r="N12883" t="inlineStr"/>
      <c r="O12883" t="inlineStr">
        <is>
          <t>Castleton Commodities Management Services LLC</t>
        </is>
      </c>
      <c r="P12883" t="inlineStr">
        <is>
          <t>['python', 'sql', 'tensorflow', 'pytorch', 'scikit-learn']</t>
        </is>
      </c>
      <c r="Q12883" t="inlineStr">
        <is>
          <t>{'libraries': ['tensorflow', 'pytorch', 'scikit-learn'], 'programming': ['python', 'sql']}</t>
        </is>
      </c>
    </row>
    <row r="12884">
      <c r="A12884" t="inlineStr">
        <is>
          <t>Senior Data Engineer</t>
        </is>
      </c>
      <c r="B12884" t="inlineStr">
        <is>
          <t>Senior Data Engineer</t>
        </is>
      </c>
      <c r="C12884" t="inlineStr">
        <is>
          <t>Paris, France</t>
        </is>
      </c>
      <c r="D12884" t="inlineStr">
        <is>
          <t>via BeBee</t>
        </is>
      </c>
      <c r="E12884" t="inlineStr">
        <is>
          <t>Full-time</t>
        </is>
      </c>
      <c r="F12884" t="b">
        <v>0</v>
      </c>
      <c r="G12884" t="inlineStr">
        <is>
          <t>France</t>
        </is>
      </c>
      <c r="H12884" s="2" t="n">
        <v>45425.03076388889</v>
      </c>
      <c r="I12884" t="b">
        <v>1</v>
      </c>
      <c r="J12884" t="b">
        <v>0</v>
      </c>
      <c r="K12884" t="inlineStr">
        <is>
          <t>France</t>
        </is>
      </c>
      <c r="L12884" t="inlineStr"/>
      <c r="M12884" t="inlineStr"/>
      <c r="N12884" t="inlineStr"/>
      <c r="O12884" t="inlineStr">
        <is>
          <t>DCUBE</t>
        </is>
      </c>
      <c r="P12884" t="inlineStr">
        <is>
          <t>['sql', 'python', 'scala', 'nosql', 'azure', 'databricks', 'snowflake', 'spark', 'kafka']</t>
        </is>
      </c>
      <c r="Q12884" t="inlineStr">
        <is>
          <t>{'cloud': ['azure', 'databricks', 'snowflake'], 'libraries': ['spark', 'kafka'], 'programming': ['sql', 'python', 'scala', 'nosql']}</t>
        </is>
      </c>
    </row>
    <row r="12885">
      <c r="A12885" t="inlineStr">
        <is>
          <t>Senior Data Engineer</t>
        </is>
      </c>
      <c r="B12885" t="inlineStr">
        <is>
          <t>Consultant Senior Data Engineer F/H</t>
        </is>
      </c>
      <c r="C12885" t="inlineStr">
        <is>
          <t>Loire-Atlantique, France</t>
        </is>
      </c>
      <c r="D12885" t="inlineStr">
        <is>
          <t>via Jobrapido.com</t>
        </is>
      </c>
      <c r="E12885" t="inlineStr">
        <is>
          <t>Full-time</t>
        </is>
      </c>
      <c r="F12885" t="b">
        <v>0</v>
      </c>
      <c r="G12885" t="inlineStr">
        <is>
          <t>France</t>
        </is>
      </c>
      <c r="H12885" s="2" t="n">
        <v>45416.02001157407</v>
      </c>
      <c r="I12885" t="b">
        <v>0</v>
      </c>
      <c r="J12885" t="b">
        <v>0</v>
      </c>
      <c r="K12885" t="inlineStr">
        <is>
          <t>France</t>
        </is>
      </c>
      <c r="L12885" t="inlineStr"/>
      <c r="M12885" t="inlineStr"/>
      <c r="N12885" t="inlineStr"/>
      <c r="O12885" t="inlineStr">
        <is>
          <t>Devoteam</t>
        </is>
      </c>
      <c r="P12885" t="inlineStr">
        <is>
          <t>['python', 'sql', 'nosql', 'aws', 'gcp', 'azure', 'snowflake', 'databricks', 'pandas', 'spark', 'airflow', 'vue', 'windows', 'git', 'terraform', 'github', 'jenkins']</t>
        </is>
      </c>
      <c r="Q12885" t="inlineStr">
        <is>
          <t>{'cloud': ['aws', 'gcp', 'azure', 'snowflake', 'databricks'], 'libraries': ['pandas', 'spark', 'airflow'], 'os': ['windows'], 'other': ['git', 'terraform', 'github', 'jenkins'], 'programming': ['python', 'sql', 'nosql'], 'webframeworks': ['vue']}</t>
        </is>
      </c>
    </row>
    <row r="12886">
      <c r="A12886" t="inlineStr">
        <is>
          <t>Senior Data Engineer</t>
        </is>
      </c>
      <c r="B12886" t="inlineStr">
        <is>
          <t>Senior Data Engineer</t>
        </is>
      </c>
      <c r="C12886" t="inlineStr">
        <is>
          <t>Auckland, New Zealand</t>
        </is>
      </c>
      <c r="D12886" t="inlineStr">
        <is>
          <t>via Indeed</t>
        </is>
      </c>
      <c r="E12886" t="inlineStr">
        <is>
          <t>Full-time</t>
        </is>
      </c>
      <c r="F12886" t="b">
        <v>0</v>
      </c>
      <c r="G12886" t="inlineStr">
        <is>
          <t>New Zealand</t>
        </is>
      </c>
      <c r="H12886" s="2" t="n">
        <v>45415.01986111111</v>
      </c>
      <c r="I12886" t="b">
        <v>0</v>
      </c>
      <c r="J12886" t="b">
        <v>0</v>
      </c>
      <c r="K12886" t="inlineStr">
        <is>
          <t>New Zealand</t>
        </is>
      </c>
      <c r="L12886" t="inlineStr"/>
      <c r="M12886" t="inlineStr"/>
      <c r="N12886" t="inlineStr"/>
      <c r="O12886" t="inlineStr">
        <is>
          <t>Groov</t>
        </is>
      </c>
      <c r="P12886" t="inlineStr">
        <is>
          <t>['sql', 'python', 'java', 'c++', 'scala', 'bash', 'r', 'aws', 'snowflake', 'redshift', 'bigquery', 'azure', 'gcp', 'gdpr', 'pyspark', 'airflow', 'hadoop', 'spark', 'pandas', 'numpy', 'node.js', 'flow']</t>
        </is>
      </c>
      <c r="Q12886" t="inlineStr">
        <is>
          <t>{'cloud': ['aws', 'snowflake', 'redshift', 'bigquery', 'azure', 'gcp'], 'libraries': ['gdpr', 'pyspark', 'airflow', 'hadoop', 'spark', 'pandas', 'numpy'], 'other': ['flow'], 'programming': ['sql', 'python', 'java', 'c++', 'scala', 'bash', 'r'], 'webframeworks': ['node.js']}</t>
        </is>
      </c>
    </row>
    <row r="12887">
      <c r="A12887" t="inlineStr">
        <is>
          <t>Data Scientist</t>
        </is>
      </c>
      <c r="B12887" t="inlineStr">
        <is>
          <t>Programador data scientist uk</t>
        </is>
      </c>
      <c r="C12887" t="inlineStr">
        <is>
          <t>Buenos Aires, Argentina</t>
        </is>
      </c>
      <c r="D12887" t="inlineStr">
        <is>
          <t>via Sercanto</t>
        </is>
      </c>
      <c r="E12887" t="inlineStr">
        <is>
          <t>Full-time</t>
        </is>
      </c>
      <c r="F12887" t="b">
        <v>0</v>
      </c>
      <c r="G12887" t="inlineStr">
        <is>
          <t>Argentina</t>
        </is>
      </c>
      <c r="H12887" s="2" t="n">
        <v>45422.01443287037</v>
      </c>
      <c r="I12887" t="b">
        <v>0</v>
      </c>
      <c r="J12887" t="b">
        <v>0</v>
      </c>
      <c r="K12887" t="inlineStr">
        <is>
          <t>Argentina</t>
        </is>
      </c>
      <c r="L12887" t="inlineStr"/>
      <c r="M12887" t="inlineStr"/>
      <c r="N12887" t="inlineStr"/>
      <c r="O12887" t="inlineStr">
        <is>
          <t>Equifax</t>
        </is>
      </c>
      <c r="P12887" t="inlineStr"/>
      <c r="Q12887" t="inlineStr"/>
    </row>
    <row r="12888">
      <c r="A12888" t="inlineStr">
        <is>
          <t>Data Engineer</t>
        </is>
      </c>
      <c r="B12888" t="inlineStr">
        <is>
          <t>Big Data Developer</t>
        </is>
      </c>
      <c r="C12888" t="inlineStr">
        <is>
          <t>Bala Cynwyd, PA</t>
        </is>
      </c>
      <c r="D12888" t="inlineStr">
        <is>
          <t>via Susquehanna International Group - SIG</t>
        </is>
      </c>
      <c r="E12888" t="inlineStr">
        <is>
          <t>Full-time</t>
        </is>
      </c>
      <c r="F12888" t="b">
        <v>0</v>
      </c>
      <c r="G12888" t="inlineStr">
        <is>
          <t>Florida, United States</t>
        </is>
      </c>
      <c r="H12888" s="2" t="n">
        <v>45433.00631944444</v>
      </c>
      <c r="I12888" t="b">
        <v>0</v>
      </c>
      <c r="J12888" t="b">
        <v>1</v>
      </c>
      <c r="K12888" t="inlineStr">
        <is>
          <t>United States</t>
        </is>
      </c>
      <c r="L12888" t="inlineStr"/>
      <c r="M12888" t="inlineStr"/>
      <c r="N12888" t="inlineStr"/>
      <c r="O12888" t="inlineStr">
        <is>
          <t>Susquehanna International Group, LLP (SIG)</t>
        </is>
      </c>
      <c r="P12888" t="inlineStr">
        <is>
          <t>['shell', 'python', 'oracle', 'hadoop', 'spark', 'linux', 'unix']</t>
        </is>
      </c>
      <c r="Q12888" t="inlineStr">
        <is>
          <t>{'cloud': ['oracle'], 'libraries': ['hadoop', 'spark'], 'os': ['linux', 'unix'], 'programming': ['shell', 'python']}</t>
        </is>
      </c>
    </row>
    <row r="12889">
      <c r="A12889" t="inlineStr">
        <is>
          <t>Data Analyst</t>
        </is>
      </c>
      <c r="B12889" t="inlineStr">
        <is>
          <t>Data Analyst I</t>
        </is>
      </c>
      <c r="C12889" t="inlineStr">
        <is>
          <t>Heredia Province, Heredia, Costa Rica</t>
        </is>
      </c>
      <c r="D12889" t="inlineStr">
        <is>
          <t>via BeBee Costa Rica</t>
        </is>
      </c>
      <c r="E12889" t="inlineStr">
        <is>
          <t>Full-time</t>
        </is>
      </c>
      <c r="F12889" t="b">
        <v>0</v>
      </c>
      <c r="G12889" t="inlineStr">
        <is>
          <t>Costa Rica</t>
        </is>
      </c>
      <c r="H12889" s="2" t="n">
        <v>45430.02047453704</v>
      </c>
      <c r="I12889" t="b">
        <v>0</v>
      </c>
      <c r="J12889" t="b">
        <v>0</v>
      </c>
      <c r="K12889" t="inlineStr">
        <is>
          <t>Costa Rica</t>
        </is>
      </c>
      <c r="L12889" t="inlineStr"/>
      <c r="M12889" t="inlineStr"/>
      <c r="N12889" t="inlineStr"/>
      <c r="O12889" t="inlineStr">
        <is>
          <t>SGF Global</t>
        </is>
      </c>
      <c r="P12889" t="inlineStr">
        <is>
          <t>['excel']</t>
        </is>
      </c>
      <c r="Q12889" t="inlineStr">
        <is>
          <t>{'analyst_tools': ['excel']}</t>
        </is>
      </c>
    </row>
    <row r="12890">
      <c r="A12890" t="inlineStr">
        <is>
          <t>Senior Data Engineer</t>
        </is>
      </c>
      <c r="B12890" t="inlineStr">
        <is>
          <t>Sr Big Data Engineer</t>
        </is>
      </c>
      <c r="C12890" t="inlineStr">
        <is>
          <t>Schaumburg, IL</t>
        </is>
      </c>
      <c r="D12890" t="inlineStr">
        <is>
          <t>via Salary.com</t>
        </is>
      </c>
      <c r="E12890" t="inlineStr">
        <is>
          <t>Full-time</t>
        </is>
      </c>
      <c r="F12890" t="b">
        <v>0</v>
      </c>
      <c r="G12890" t="inlineStr">
        <is>
          <t>Florida, United States</t>
        </is>
      </c>
      <c r="H12890" s="2" t="n">
        <v>45420.00659722222</v>
      </c>
      <c r="I12890" t="b">
        <v>1</v>
      </c>
      <c r="J12890" t="b">
        <v>0</v>
      </c>
      <c r="K12890" t="inlineStr">
        <is>
          <t>United States</t>
        </is>
      </c>
      <c r="L12890" t="inlineStr"/>
      <c r="M12890" t="inlineStr"/>
      <c r="N12890" t="inlineStr"/>
      <c r="O12890" t="inlineStr">
        <is>
          <t>datadelivers</t>
        </is>
      </c>
      <c r="P12890" t="inlineStr">
        <is>
          <t>['aws']</t>
        </is>
      </c>
      <c r="Q12890" t="inlineStr">
        <is>
          <t>{'cloud': ['aws']}</t>
        </is>
      </c>
    </row>
    <row r="12891">
      <c r="A12891" t="inlineStr">
        <is>
          <t>Data Scientist</t>
        </is>
      </c>
      <c r="B12891" t="inlineStr">
        <is>
          <t>Director, Data Science and Analytics</t>
        </is>
      </c>
      <c r="C12891" t="inlineStr">
        <is>
          <t>Dallas, TX</t>
        </is>
      </c>
      <c r="D12891" t="inlineStr">
        <is>
          <t>via Indeed</t>
        </is>
      </c>
      <c r="E12891" t="inlineStr">
        <is>
          <t>Full-time</t>
        </is>
      </c>
      <c r="F12891" t="b">
        <v>0</v>
      </c>
      <c r="G12891" t="inlineStr">
        <is>
          <t>Sudan</t>
        </is>
      </c>
      <c r="H12891" s="2" t="n">
        <v>45422.02407407408</v>
      </c>
      <c r="I12891" t="b">
        <v>0</v>
      </c>
      <c r="J12891" t="b">
        <v>1</v>
      </c>
      <c r="K12891" t="inlineStr">
        <is>
          <t>Sudan</t>
        </is>
      </c>
      <c r="L12891" t="inlineStr"/>
      <c r="M12891" t="inlineStr"/>
      <c r="N12891" t="inlineStr"/>
      <c r="O12891" t="inlineStr">
        <is>
          <t>ACCESS TELECARE</t>
        </is>
      </c>
      <c r="P12891" t="inlineStr">
        <is>
          <t>['sql', 'python', 'mysql', 'tableau']</t>
        </is>
      </c>
      <c r="Q12891" t="inlineStr">
        <is>
          <t>{'analyst_tools': ['tableau'], 'databases': ['mysql'], 'programming': ['sql', 'python']}</t>
        </is>
      </c>
    </row>
    <row r="12892">
      <c r="A12892" t="inlineStr">
        <is>
          <t>Data Engineer</t>
        </is>
      </c>
      <c r="B12892" t="inlineStr">
        <is>
          <t>Data Engineer (Remote Work Set Up)</t>
        </is>
      </c>
      <c r="C12892" t="inlineStr">
        <is>
          <t>Luzon, Claveria, Cagayan, Philippines</t>
        </is>
      </c>
      <c r="D12892" t="inlineStr">
        <is>
          <t>via Jobrapido.com</t>
        </is>
      </c>
      <c r="E12892" t="inlineStr">
        <is>
          <t>Full-time</t>
        </is>
      </c>
      <c r="F12892" t="b">
        <v>0</v>
      </c>
      <c r="G12892" t="inlineStr">
        <is>
          <t>Philippines</t>
        </is>
      </c>
      <c r="H12892" s="2" t="n">
        <v>45417.00790509259</v>
      </c>
      <c r="I12892" t="b">
        <v>1</v>
      </c>
      <c r="J12892" t="b">
        <v>0</v>
      </c>
      <c r="K12892" t="inlineStr">
        <is>
          <t>Philippines</t>
        </is>
      </c>
      <c r="L12892" t="inlineStr"/>
      <c r="M12892" t="inlineStr"/>
      <c r="N12892" t="inlineStr"/>
      <c r="O12892" t="inlineStr">
        <is>
          <t>WHR Global Consulting</t>
        </is>
      </c>
      <c r="P12892" t="inlineStr">
        <is>
          <t>['sql', 'bigquery', 'snowflake', 'aws', 'gcp', 'azure', 'airflow', 'git']</t>
        </is>
      </c>
      <c r="Q12892" t="inlineStr">
        <is>
          <t>{'cloud': ['bigquery', 'snowflake', 'aws', 'gcp', 'azure'], 'libraries': ['airflow'], 'other': ['git'], 'programming': ['sql']}</t>
        </is>
      </c>
    </row>
    <row r="12893">
      <c r="A12893" t="inlineStr">
        <is>
          <t>Senior Data Engineer</t>
        </is>
      </c>
      <c r="B12893" t="inlineStr">
        <is>
          <t>Senior Data engineer (Contract/Remote)</t>
        </is>
      </c>
      <c r="C12893" t="inlineStr">
        <is>
          <t>Montreal, QC, Canada</t>
        </is>
      </c>
      <c r="D12893" t="inlineStr">
        <is>
          <t>via Monster.ca</t>
        </is>
      </c>
      <c r="E12893" t="inlineStr">
        <is>
          <t>Contractor</t>
        </is>
      </c>
      <c r="F12893" t="b">
        <v>0</v>
      </c>
      <c r="G12893" t="inlineStr">
        <is>
          <t>Canada</t>
        </is>
      </c>
      <c r="H12893" s="2" t="n">
        <v>45413.0096875</v>
      </c>
      <c r="I12893" t="b">
        <v>0</v>
      </c>
      <c r="J12893" t="b">
        <v>0</v>
      </c>
      <c r="K12893" t="inlineStr">
        <is>
          <t>Canada</t>
        </is>
      </c>
      <c r="L12893" t="inlineStr"/>
      <c r="M12893" t="inlineStr"/>
      <c r="N12893" t="inlineStr"/>
      <c r="O12893" t="inlineStr">
        <is>
          <t>Vaco, LLC</t>
        </is>
      </c>
      <c r="P12893" t="inlineStr">
        <is>
          <t>['sql', 'databricks', 'aws', 'gcp', 'azure', 'pyspark', 'hadoop', 'spark', 'kafka', 'gdpr', 'power bi', 'tableau', 'docker', 'kubernetes', 'jira', 'confluence']</t>
        </is>
      </c>
      <c r="Q12893" t="inlineStr">
        <is>
          <t>{'analyst_tools': ['power bi', 'tableau'], 'async': ['jira', 'confluence'], 'cloud': ['databricks', 'aws', 'gcp', 'azure'], 'libraries': ['pyspark', 'hadoop', 'spark', 'kafka', 'gdpr'], 'other': ['docker', 'kubernetes'], 'programming': ['sql']}</t>
        </is>
      </c>
    </row>
    <row r="12894">
      <c r="A12894" t="inlineStr">
        <is>
          <t>Data Analyst</t>
        </is>
      </c>
      <c r="B12894" t="inlineStr">
        <is>
          <t>data analyst</t>
        </is>
      </c>
      <c r="C12894" t="inlineStr">
        <is>
          <t>Dibba Al-Hisn - Sharjah - United Arab Emirates</t>
        </is>
      </c>
      <c r="D12894" t="inlineStr">
        <is>
          <t>via وظائف</t>
        </is>
      </c>
      <c r="E12894" t="inlineStr">
        <is>
          <t>Full-time</t>
        </is>
      </c>
      <c r="F12894" t="b">
        <v>0</v>
      </c>
      <c r="G12894" t="inlineStr">
        <is>
          <t>United Arab Emirates</t>
        </is>
      </c>
      <c r="H12894" s="2" t="n">
        <v>45431.0072337963</v>
      </c>
      <c r="I12894" t="b">
        <v>1</v>
      </c>
      <c r="J12894" t="b">
        <v>0</v>
      </c>
      <c r="K12894" t="inlineStr">
        <is>
          <t>United Arab Emirates</t>
        </is>
      </c>
      <c r="L12894" t="inlineStr"/>
      <c r="M12894" t="inlineStr"/>
      <c r="N12894" t="inlineStr"/>
      <c r="O12894" t="inlineStr">
        <is>
          <t>شركات متنوعة</t>
        </is>
      </c>
      <c r="P12894" t="inlineStr"/>
      <c r="Q12894" t="inlineStr"/>
    </row>
    <row r="12895">
      <c r="A12895" t="inlineStr">
        <is>
          <t>Data Analyst</t>
        </is>
      </c>
      <c r="B12895" t="inlineStr">
        <is>
          <t>Monitoring and Observability Engineer</t>
        </is>
      </c>
      <c r="C12895" t="inlineStr">
        <is>
          <t>Edinburgh, UK</t>
        </is>
      </c>
      <c r="D12895" t="inlineStr">
        <is>
          <t>via Recruit.net</t>
        </is>
      </c>
      <c r="E12895" t="inlineStr">
        <is>
          <t>Full-time</t>
        </is>
      </c>
      <c r="F12895" t="b">
        <v>0</v>
      </c>
      <c r="G12895" t="inlineStr">
        <is>
          <t>United Kingdom</t>
        </is>
      </c>
      <c r="H12895" s="2" t="n">
        <v>45418.00907407407</v>
      </c>
      <c r="I12895" t="b">
        <v>1</v>
      </c>
      <c r="J12895" t="b">
        <v>0</v>
      </c>
      <c r="K12895" t="inlineStr">
        <is>
          <t>United Kingdom</t>
        </is>
      </c>
      <c r="L12895" t="inlineStr"/>
      <c r="M12895" t="inlineStr"/>
      <c r="N12895" t="inlineStr"/>
      <c r="O12895" t="inlineStr">
        <is>
          <t>La Fosse Associates Ltd</t>
        </is>
      </c>
      <c r="P12895" t="inlineStr">
        <is>
          <t>['aws', 'splunk']</t>
        </is>
      </c>
      <c r="Q12895" t="inlineStr">
        <is>
          <t>{'analyst_tools': ['splunk'], 'cloud': ['aws']}</t>
        </is>
      </c>
    </row>
    <row r="12896">
      <c r="A12896" t="inlineStr">
        <is>
          <t>Senior Data Engineer</t>
        </is>
      </c>
      <c r="B12896" t="inlineStr">
        <is>
          <t>Senior Staff Engineer [Data Platform]</t>
        </is>
      </c>
      <c r="C12896" t="inlineStr">
        <is>
          <t>São Paulo, State of São Paulo, Brazil</t>
        </is>
      </c>
      <c r="D12896" t="inlineStr">
        <is>
          <t>via Catho</t>
        </is>
      </c>
      <c r="E12896" t="inlineStr">
        <is>
          <t>Full-time</t>
        </is>
      </c>
      <c r="F12896" t="b">
        <v>0</v>
      </c>
      <c r="G12896" t="inlineStr">
        <is>
          <t>Brazil</t>
        </is>
      </c>
      <c r="H12896" s="2" t="n">
        <v>45435.01568287037</v>
      </c>
      <c r="I12896" t="b">
        <v>1</v>
      </c>
      <c r="J12896" t="b">
        <v>0</v>
      </c>
      <c r="K12896" t="inlineStr">
        <is>
          <t>Brazil</t>
        </is>
      </c>
      <c r="L12896" t="inlineStr"/>
      <c r="M12896" t="inlineStr"/>
      <c r="N12896" t="inlineStr"/>
      <c r="O12896" t="inlineStr">
        <is>
          <t>WILL FINANCEIRA S.A</t>
        </is>
      </c>
      <c r="P12896" t="inlineStr"/>
      <c r="Q12896" t="inlineStr"/>
    </row>
    <row r="12897">
      <c r="A12897" t="inlineStr">
        <is>
          <t>Data Analyst</t>
        </is>
      </c>
      <c r="B12897" t="inlineStr">
        <is>
          <t>Postulez Maintenant Data analyst</t>
        </is>
      </c>
      <c r="C12897" t="inlineStr">
        <is>
          <t>Feyzin, France</t>
        </is>
      </c>
      <c r="D12897" t="inlineStr">
        <is>
          <t>via BeBee</t>
        </is>
      </c>
      <c r="E12897" t="inlineStr">
        <is>
          <t>Full-time</t>
        </is>
      </c>
      <c r="F12897" t="b">
        <v>0</v>
      </c>
      <c r="G12897" t="inlineStr">
        <is>
          <t>France</t>
        </is>
      </c>
      <c r="H12897" s="2" t="n">
        <v>45428.01680555556</v>
      </c>
      <c r="I12897" t="b">
        <v>1</v>
      </c>
      <c r="J12897" t="b">
        <v>0</v>
      </c>
      <c r="K12897" t="inlineStr">
        <is>
          <t>France</t>
        </is>
      </c>
      <c r="L12897" t="inlineStr"/>
      <c r="M12897" t="inlineStr"/>
      <c r="N12897" t="inlineStr"/>
      <c r="O12897" t="inlineStr">
        <is>
          <t>OpenClassrooms</t>
        </is>
      </c>
      <c r="P12897" t="inlineStr"/>
      <c r="Q12897" t="inlineStr"/>
    </row>
    <row r="12898">
      <c r="A12898" t="inlineStr">
        <is>
          <t>Data Analyst</t>
        </is>
      </c>
      <c r="B12898" t="inlineStr">
        <is>
          <t>Senior Knowledge Analyst- Data Driven Personalization and Deep AI...</t>
        </is>
      </c>
      <c r="C12898" t="inlineStr">
        <is>
          <t>Madrid, Spain</t>
        </is>
      </c>
      <c r="D12898" t="inlineStr">
        <is>
          <t>via BCG Careers - Boston Consulting Group</t>
        </is>
      </c>
      <c r="E12898" t="inlineStr">
        <is>
          <t>Full-time</t>
        </is>
      </c>
      <c r="F12898" t="b">
        <v>0</v>
      </c>
      <c r="G12898" t="inlineStr">
        <is>
          <t>Spain</t>
        </is>
      </c>
      <c r="H12898" s="2" t="n">
        <v>45424.01158564815</v>
      </c>
      <c r="I12898" t="b">
        <v>0</v>
      </c>
      <c r="J12898" t="b">
        <v>0</v>
      </c>
      <c r="K12898" t="inlineStr">
        <is>
          <t>Spain</t>
        </is>
      </c>
      <c r="L12898" t="inlineStr"/>
      <c r="M12898" t="inlineStr"/>
      <c r="N12898" t="inlineStr"/>
      <c r="O12898" t="inlineStr">
        <is>
          <t>Boston Consulting Group</t>
        </is>
      </c>
      <c r="P12898" t="inlineStr"/>
      <c r="Q12898" t="inlineStr"/>
    </row>
    <row r="12899">
      <c r="A12899" t="inlineStr">
        <is>
          <t>Software Engineer</t>
        </is>
      </c>
      <c r="B12899" t="inlineStr">
        <is>
          <t>Software Engineer, Backend, Applied Machine Learning (English)</t>
        </is>
      </c>
      <c r="C12899" t="inlineStr">
        <is>
          <t>São Paulo, State of São Paulo, Brazil</t>
        </is>
      </c>
      <c r="D12899" t="inlineStr">
        <is>
          <t>via Catho</t>
        </is>
      </c>
      <c r="E12899" t="inlineStr">
        <is>
          <t>Full-time</t>
        </is>
      </c>
      <c r="F12899" t="b">
        <v>0</v>
      </c>
      <c r="G12899" t="inlineStr">
        <is>
          <t>Brazil</t>
        </is>
      </c>
      <c r="H12899" s="2" t="n">
        <v>45414.01605324074</v>
      </c>
      <c r="I12899" t="b">
        <v>0</v>
      </c>
      <c r="J12899" t="b">
        <v>0</v>
      </c>
      <c r="K12899" t="inlineStr">
        <is>
          <t>Brazil</t>
        </is>
      </c>
      <c r="L12899" t="inlineStr"/>
      <c r="M12899" t="inlineStr"/>
      <c r="N12899" t="inlineStr"/>
      <c r="O12899" t="inlineStr">
        <is>
          <t>GOOGLE</t>
        </is>
      </c>
      <c r="P12899" t="inlineStr">
        <is>
          <t>['c++']</t>
        </is>
      </c>
      <c r="Q12899" t="inlineStr">
        <is>
          <t>{'programming': ['c++']}</t>
        </is>
      </c>
    </row>
    <row r="12900">
      <c r="A12900" t="inlineStr">
        <is>
          <t>Data Analyst</t>
        </is>
      </c>
      <c r="B12900" t="inlineStr">
        <is>
          <t>Data Analyst Bangkok Based relocation providedSAVE</t>
        </is>
      </c>
      <c r="C12900" t="inlineStr">
        <is>
          <t>Cairo, Egypt</t>
        </is>
      </c>
      <c r="D12900" t="inlineStr">
        <is>
          <t>via WhatJobs</t>
        </is>
      </c>
      <c r="E12900" t="inlineStr">
        <is>
          <t>Full-time</t>
        </is>
      </c>
      <c r="F12900" t="b">
        <v>0</v>
      </c>
      <c r="G12900" t="inlineStr">
        <is>
          <t>Egypt</t>
        </is>
      </c>
      <c r="H12900" s="2" t="n">
        <v>45415.01936342593</v>
      </c>
      <c r="I12900" t="b">
        <v>1</v>
      </c>
      <c r="J12900" t="b">
        <v>0</v>
      </c>
      <c r="K12900" t="inlineStr">
        <is>
          <t>Egypt</t>
        </is>
      </c>
      <c r="L12900" t="inlineStr"/>
      <c r="M12900" t="inlineStr"/>
      <c r="N12900" t="inlineStr"/>
      <c r="O12900" t="inlineStr">
        <is>
          <t>AGODA Egypt</t>
        </is>
      </c>
      <c r="P12900" t="inlineStr"/>
      <c r="Q12900" t="inlineStr"/>
    </row>
    <row r="12901">
      <c r="A12901" t="inlineStr">
        <is>
          <t>Data Analyst</t>
        </is>
      </c>
      <c r="B12901" t="inlineStr">
        <is>
          <t>Data Analyst (Set up and own the Data function!) - £65K - Cleckheaton</t>
        </is>
      </c>
      <c r="C12901" t="inlineStr">
        <is>
          <t>Anywhere</t>
        </is>
      </c>
      <c r="D12901" t="inlineStr">
        <is>
          <t>via Recruit.net</t>
        </is>
      </c>
      <c r="E12901" t="inlineStr">
        <is>
          <t>Full-time</t>
        </is>
      </c>
      <c r="F12901" t="b">
        <v>1</v>
      </c>
      <c r="G12901" t="inlineStr">
        <is>
          <t>United Kingdom</t>
        </is>
      </c>
      <c r="H12901" s="2" t="n">
        <v>45435.01314814815</v>
      </c>
      <c r="I12901" t="b">
        <v>1</v>
      </c>
      <c r="J12901" t="b">
        <v>0</v>
      </c>
      <c r="K12901" t="inlineStr">
        <is>
          <t>United Kingdom</t>
        </is>
      </c>
      <c r="L12901" t="inlineStr"/>
      <c r="M12901" t="inlineStr"/>
      <c r="N12901" t="inlineStr"/>
      <c r="O12901" t="inlineStr">
        <is>
          <t>Digital Gurus</t>
        </is>
      </c>
      <c r="P12901" t="inlineStr">
        <is>
          <t>['sql', 'python']</t>
        </is>
      </c>
      <c r="Q12901" t="inlineStr">
        <is>
          <t>{'programming': ['sql', 'python']}</t>
        </is>
      </c>
    </row>
    <row r="12902">
      <c r="A12902" t="inlineStr">
        <is>
          <t>Data Scientist</t>
        </is>
      </c>
      <c r="B12902" t="inlineStr">
        <is>
          <t>Data Scientist</t>
        </is>
      </c>
      <c r="C12902" t="inlineStr">
        <is>
          <t>Anywhere</t>
        </is>
      </c>
      <c r="D12902" t="inlineStr">
        <is>
          <t>via Learn4Good</t>
        </is>
      </c>
      <c r="E12902" t="inlineStr">
        <is>
          <t>Full-time</t>
        </is>
      </c>
      <c r="F12902" t="b">
        <v>1</v>
      </c>
      <c r="G12902" t="inlineStr">
        <is>
          <t>United Kingdom</t>
        </is>
      </c>
      <c r="H12902" s="2" t="n">
        <v>45413.01010416666</v>
      </c>
      <c r="I12902" t="b">
        <v>0</v>
      </c>
      <c r="J12902" t="b">
        <v>0</v>
      </c>
      <c r="K12902" t="inlineStr">
        <is>
          <t>United Kingdom</t>
        </is>
      </c>
      <c r="L12902" t="inlineStr"/>
      <c r="M12902" t="inlineStr"/>
      <c r="N12902" t="inlineStr"/>
      <c r="O12902" t="inlineStr">
        <is>
          <t>Worknest</t>
        </is>
      </c>
      <c r="P12902" t="inlineStr">
        <is>
          <t>['excel']</t>
        </is>
      </c>
      <c r="Q12902" t="inlineStr">
        <is>
          <t>{'analyst_tools': ['excel']}</t>
        </is>
      </c>
    </row>
    <row r="12903">
      <c r="A12903" t="inlineStr">
        <is>
          <t>Data Scientist</t>
        </is>
      </c>
      <c r="B12903" t="inlineStr">
        <is>
          <t>DREDGING DATA SCIENTIST</t>
        </is>
      </c>
      <c r="C12903" t="inlineStr">
        <is>
          <t>United Arab Emirates</t>
        </is>
      </c>
      <c r="D12903" t="inlineStr">
        <is>
          <t>via LinkedIn</t>
        </is>
      </c>
      <c r="E12903" t="inlineStr">
        <is>
          <t>Full-time</t>
        </is>
      </c>
      <c r="F12903" t="b">
        <v>0</v>
      </c>
      <c r="G12903" t="inlineStr">
        <is>
          <t>United Arab Emirates</t>
        </is>
      </c>
      <c r="H12903" s="2" t="n">
        <v>45443.02690972222</v>
      </c>
      <c r="I12903" t="b">
        <v>0</v>
      </c>
      <c r="J12903" t="b">
        <v>0</v>
      </c>
      <c r="K12903" t="inlineStr">
        <is>
          <t>United Arab Emirates</t>
        </is>
      </c>
      <c r="L12903" t="inlineStr"/>
      <c r="M12903" t="inlineStr"/>
      <c r="N12903" t="inlineStr"/>
      <c r="O12903" t="inlineStr">
        <is>
          <t>Oil and Gas Job Search Ltd</t>
        </is>
      </c>
      <c r="P12903" t="inlineStr">
        <is>
          <t>['sql', 'r', 'python', 'redshift', 'spark']</t>
        </is>
      </c>
      <c r="Q12903" t="inlineStr">
        <is>
          <t>{'cloud': ['redshift'], 'libraries': ['spark'], 'programming': ['sql', 'r', 'python']}</t>
        </is>
      </c>
    </row>
    <row r="12904">
      <c r="A12904" t="inlineStr">
        <is>
          <t>Senior Data Engineer</t>
        </is>
      </c>
      <c r="B12904" t="inlineStr">
        <is>
          <t>(Senior) Consultant Data Engineer SAS (all genders)</t>
        </is>
      </c>
      <c r="C12904" t="inlineStr">
        <is>
          <t>North Rhine-Westphalia, Germany</t>
        </is>
      </c>
      <c r="D12904" t="inlineStr">
        <is>
          <t>via Recruit.net</t>
        </is>
      </c>
      <c r="E12904" t="inlineStr">
        <is>
          <t>Full-time</t>
        </is>
      </c>
      <c r="F12904" t="b">
        <v>0</v>
      </c>
      <c r="G12904" t="inlineStr">
        <is>
          <t>Germany</t>
        </is>
      </c>
      <c r="H12904" s="2" t="n">
        <v>45442.01047453703</v>
      </c>
      <c r="I12904" t="b">
        <v>0</v>
      </c>
      <c r="J12904" t="b">
        <v>0</v>
      </c>
      <c r="K12904" t="inlineStr">
        <is>
          <t>Germany</t>
        </is>
      </c>
      <c r="L12904" t="inlineStr"/>
      <c r="M12904" t="inlineStr"/>
      <c r="N12904" t="inlineStr"/>
      <c r="O12904" t="inlineStr">
        <is>
          <t>adesso SE</t>
        </is>
      </c>
      <c r="P12904" t="inlineStr"/>
      <c r="Q12904" t="inlineStr"/>
    </row>
    <row r="12905">
      <c r="A12905" t="inlineStr">
        <is>
          <t>Machine Learning Engineer</t>
        </is>
      </c>
      <c r="B12905" t="inlineStr">
        <is>
          <t>Senior Machine Learning Engineer</t>
        </is>
      </c>
      <c r="C12905" t="inlineStr">
        <is>
          <t>Copenhagen, Denmark</t>
        </is>
      </c>
      <c r="D12905" t="inlineStr">
        <is>
          <t>via BeBee</t>
        </is>
      </c>
      <c r="E12905" t="inlineStr">
        <is>
          <t>Full-time</t>
        </is>
      </c>
      <c r="F12905" t="b">
        <v>0</v>
      </c>
      <c r="G12905" t="inlineStr">
        <is>
          <t>Denmark</t>
        </is>
      </c>
      <c r="H12905" s="2" t="n">
        <v>45429.0107175926</v>
      </c>
      <c r="I12905" t="b">
        <v>0</v>
      </c>
      <c r="J12905" t="b">
        <v>0</v>
      </c>
      <c r="K12905" t="inlineStr">
        <is>
          <t>Denmark</t>
        </is>
      </c>
      <c r="L12905" t="inlineStr"/>
      <c r="M12905" t="inlineStr"/>
      <c r="N12905" t="inlineStr"/>
      <c r="O12905" t="inlineStr">
        <is>
          <t>Unity</t>
        </is>
      </c>
      <c r="P12905" t="inlineStr">
        <is>
          <t>['python', 'tensorflow', 'pytorch', 'keras']</t>
        </is>
      </c>
      <c r="Q12905" t="inlineStr">
        <is>
          <t>{'libraries': ['tensorflow', 'pytorch', 'keras'], 'programming': ['python']}</t>
        </is>
      </c>
    </row>
    <row r="12906">
      <c r="A12906" t="inlineStr">
        <is>
          <t>Data Scientist</t>
        </is>
      </c>
      <c r="B12906" t="inlineStr">
        <is>
          <t>Data Scientist</t>
        </is>
      </c>
      <c r="C12906" t="inlineStr">
        <is>
          <t>Ridgefield, CT</t>
        </is>
      </c>
      <c r="D12906" t="inlineStr">
        <is>
          <t>via Indeed</t>
        </is>
      </c>
      <c r="E12906" t="inlineStr">
        <is>
          <t>Contractor and Temp work</t>
        </is>
      </c>
      <c r="F12906" t="b">
        <v>0</v>
      </c>
      <c r="G12906" t="inlineStr">
        <is>
          <t>New York, United States</t>
        </is>
      </c>
      <c r="H12906" s="2" t="n">
        <v>45424.00234953704</v>
      </c>
      <c r="I12906" t="b">
        <v>0</v>
      </c>
      <c r="J12906" t="b">
        <v>0</v>
      </c>
      <c r="K12906" t="inlineStr">
        <is>
          <t>United States</t>
        </is>
      </c>
      <c r="L12906" t="inlineStr">
        <is>
          <t>hour</t>
        </is>
      </c>
      <c r="M12906" t="inlineStr"/>
      <c r="N12906" t="n">
        <v>40</v>
      </c>
      <c r="O12906" t="inlineStr">
        <is>
          <t>Adientone</t>
        </is>
      </c>
      <c r="P12906" t="inlineStr">
        <is>
          <t>['python', 'r']</t>
        </is>
      </c>
      <c r="Q12906" t="inlineStr">
        <is>
          <t>{'programming': ['python', 'r']}</t>
        </is>
      </c>
    </row>
    <row r="12907">
      <c r="A12907" t="inlineStr">
        <is>
          <t>Cloud Engineer</t>
        </is>
      </c>
      <c r="B12907" t="inlineStr">
        <is>
          <t>Cloud / Kubernetes Engineer</t>
        </is>
      </c>
      <c r="C12907" t="inlineStr">
        <is>
          <t>Winterthur, Switzerland   (+2 others)</t>
        </is>
      </c>
      <c r="D12907" t="inlineStr">
        <is>
          <t>via AXA Group Jobs</t>
        </is>
      </c>
      <c r="E12907" t="inlineStr">
        <is>
          <t>Full-time</t>
        </is>
      </c>
      <c r="F12907" t="b">
        <v>0</v>
      </c>
      <c r="G12907" t="inlineStr">
        <is>
          <t>Switzerland</t>
        </is>
      </c>
      <c r="H12907" s="2" t="n">
        <v>45437.01922453703</v>
      </c>
      <c r="I12907" t="b">
        <v>1</v>
      </c>
      <c r="J12907" t="b">
        <v>0</v>
      </c>
      <c r="K12907" t="inlineStr">
        <is>
          <t>Switzerland</t>
        </is>
      </c>
      <c r="L12907" t="inlineStr"/>
      <c r="M12907" t="inlineStr"/>
      <c r="N12907" t="inlineStr"/>
      <c r="O12907" t="inlineStr">
        <is>
          <t>AXA Group</t>
        </is>
      </c>
      <c r="P12907" t="inlineStr">
        <is>
          <t>['java', 'scala', 'go', 'python', 'aws', 'azure', 'kubernetes', 'ansible', 'github']</t>
        </is>
      </c>
      <c r="Q12907" t="inlineStr">
        <is>
          <t>{'cloud': ['aws', 'azure'], 'other': ['kubernetes', 'ansible', 'github'], 'programming': ['java', 'scala', 'go', 'python']}</t>
        </is>
      </c>
    </row>
    <row r="12908">
      <c r="A12908" t="inlineStr">
        <is>
          <t>Data Scientist</t>
        </is>
      </c>
      <c r="B12908" t="inlineStr">
        <is>
          <t>Data Scientist</t>
        </is>
      </c>
      <c r="C12908" t="inlineStr">
        <is>
          <t>Anywhere</t>
        </is>
      </c>
      <c r="D12908" t="inlineStr">
        <is>
          <t>via Recruit.net</t>
        </is>
      </c>
      <c r="E12908" t="inlineStr">
        <is>
          <t>Full-time</t>
        </is>
      </c>
      <c r="F12908" t="b">
        <v>1</v>
      </c>
      <c r="G12908" t="inlineStr">
        <is>
          <t>Australia</t>
        </is>
      </c>
      <c r="H12908" s="2" t="n">
        <v>45442.01416666667</v>
      </c>
      <c r="I12908" t="b">
        <v>0</v>
      </c>
      <c r="J12908" t="b">
        <v>0</v>
      </c>
      <c r="K12908" t="inlineStr">
        <is>
          <t>Australia</t>
        </is>
      </c>
      <c r="L12908" t="inlineStr"/>
      <c r="M12908" t="inlineStr"/>
      <c r="N12908" t="inlineStr"/>
      <c r="O12908" t="inlineStr">
        <is>
          <t>careerone</t>
        </is>
      </c>
      <c r="P12908" t="inlineStr">
        <is>
          <t>['python', 'sql', 'databricks']</t>
        </is>
      </c>
      <c r="Q12908" t="inlineStr">
        <is>
          <t>{'cloud': ['databricks'], 'programming': ['python', 'sql']}</t>
        </is>
      </c>
    </row>
    <row r="12909">
      <c r="A12909" t="inlineStr">
        <is>
          <t>Data Analyst</t>
        </is>
      </c>
      <c r="B12909" t="inlineStr">
        <is>
          <t>Data Analyst</t>
        </is>
      </c>
      <c r="C12909" t="inlineStr">
        <is>
          <t>Belgium</t>
        </is>
      </c>
      <c r="D12909" t="inlineStr">
        <is>
          <t>via BeBee</t>
        </is>
      </c>
      <c r="E12909" t="inlineStr">
        <is>
          <t>Full-time</t>
        </is>
      </c>
      <c r="F12909" t="b">
        <v>0</v>
      </c>
      <c r="G12909" t="inlineStr">
        <is>
          <t>Belgium</t>
        </is>
      </c>
      <c r="H12909" s="2" t="n">
        <v>45443.02873842593</v>
      </c>
      <c r="I12909" t="b">
        <v>0</v>
      </c>
      <c r="J12909" t="b">
        <v>0</v>
      </c>
      <c r="K12909" t="inlineStr">
        <is>
          <t>Belgium</t>
        </is>
      </c>
      <c r="L12909" t="inlineStr"/>
      <c r="M12909" t="inlineStr"/>
      <c r="N12909" t="inlineStr"/>
      <c r="O12909" t="inlineStr">
        <is>
          <t>BEP</t>
        </is>
      </c>
      <c r="P12909" t="inlineStr">
        <is>
          <t>['azure', 'power bi']</t>
        </is>
      </c>
      <c r="Q12909" t="inlineStr">
        <is>
          <t>{'analyst_tools': ['power bi'], 'cloud': ['azure']}</t>
        </is>
      </c>
    </row>
    <row r="12910">
      <c r="A12910" t="inlineStr">
        <is>
          <t>Data Analyst</t>
        </is>
      </c>
      <c r="B12910" t="inlineStr">
        <is>
          <t>Data Analyst</t>
        </is>
      </c>
      <c r="C12910" t="inlineStr">
        <is>
          <t>Lyon, France</t>
        </is>
      </c>
      <c r="D12910" t="inlineStr">
        <is>
          <t>via BeBee</t>
        </is>
      </c>
      <c r="E12910" t="inlineStr">
        <is>
          <t>Full-time</t>
        </is>
      </c>
      <c r="F12910" t="b">
        <v>0</v>
      </c>
      <c r="G12910" t="inlineStr">
        <is>
          <t>France</t>
        </is>
      </c>
      <c r="H12910" s="2" t="n">
        <v>45430.01770833333</v>
      </c>
      <c r="I12910" t="b">
        <v>1</v>
      </c>
      <c r="J12910" t="b">
        <v>0</v>
      </c>
      <c r="K12910" t="inlineStr">
        <is>
          <t>France</t>
        </is>
      </c>
      <c r="L12910" t="inlineStr"/>
      <c r="M12910" t="inlineStr"/>
      <c r="N12910" t="inlineStr"/>
      <c r="O12910" t="inlineStr">
        <is>
          <t>Aceo Tech</t>
        </is>
      </c>
      <c r="P12910" t="inlineStr">
        <is>
          <t>['python', 'azure', 'databricks', 'pyspark', 'power bi']</t>
        </is>
      </c>
      <c r="Q12910" t="inlineStr">
        <is>
          <t>{'analyst_tools': ['power bi'], 'cloud': ['azure', 'databricks'], 'libraries': ['pyspark'], 'programming': ['python']}</t>
        </is>
      </c>
    </row>
    <row r="12911">
      <c r="A12911" t="inlineStr">
        <is>
          <t>Data Analyst</t>
        </is>
      </c>
      <c r="B12911" t="inlineStr">
        <is>
          <t>Data analyst</t>
        </is>
      </c>
      <c r="C12911" t="inlineStr">
        <is>
          <t>New York, NY</t>
        </is>
      </c>
      <c r="D12911" t="inlineStr">
        <is>
          <t>via Talent.com</t>
        </is>
      </c>
      <c r="E12911" t="inlineStr">
        <is>
          <t>Full-time and Temp work</t>
        </is>
      </c>
      <c r="F12911" t="b">
        <v>0</v>
      </c>
      <c r="G12911" t="inlineStr">
        <is>
          <t>New York, United States</t>
        </is>
      </c>
      <c r="H12911" s="2" t="n">
        <v>45423.00005787037</v>
      </c>
      <c r="I12911" t="b">
        <v>0</v>
      </c>
      <c r="J12911" t="b">
        <v>0</v>
      </c>
      <c r="K12911" t="inlineStr">
        <is>
          <t>United States</t>
        </is>
      </c>
      <c r="L12911" t="inlineStr">
        <is>
          <t>hour</t>
        </is>
      </c>
      <c r="M12911" t="inlineStr"/>
      <c r="N12911" t="n">
        <v>51.55500030517578</v>
      </c>
      <c r="O12911" t="inlineStr">
        <is>
          <t>Intelliswift Software</t>
        </is>
      </c>
      <c r="P12911" t="inlineStr">
        <is>
          <t>['sql', 'power bi', 'tableau']</t>
        </is>
      </c>
      <c r="Q12911" t="inlineStr">
        <is>
          <t>{'analyst_tools': ['power bi', 'tableau'], 'programming': ['sql']}</t>
        </is>
      </c>
    </row>
    <row r="12912">
      <c r="A12912" t="inlineStr">
        <is>
          <t>Data Engineer</t>
        </is>
      </c>
      <c r="B12912" t="inlineStr">
        <is>
          <t>DATA Engineer GCP F/H</t>
        </is>
      </c>
      <c r="C12912" t="inlineStr">
        <is>
          <t>Île-de-France, France</t>
        </is>
      </c>
      <c r="D12912" t="inlineStr">
        <is>
          <t>via Recruit.net</t>
        </is>
      </c>
      <c r="E12912" t="inlineStr">
        <is>
          <t>Full-time</t>
        </is>
      </c>
      <c r="F12912" t="b">
        <v>0</v>
      </c>
      <c r="G12912" t="inlineStr">
        <is>
          <t>France</t>
        </is>
      </c>
      <c r="H12912" s="2" t="n">
        <v>45420.01712962963</v>
      </c>
      <c r="I12912" t="b">
        <v>0</v>
      </c>
      <c r="J12912" t="b">
        <v>0</v>
      </c>
      <c r="K12912" t="inlineStr">
        <is>
          <t>France</t>
        </is>
      </c>
      <c r="L12912" t="inlineStr"/>
      <c r="M12912" t="inlineStr"/>
      <c r="N12912" t="inlineStr"/>
      <c r="O12912" t="inlineStr">
        <is>
          <t>SOFTEAM</t>
        </is>
      </c>
      <c r="P12912" t="inlineStr">
        <is>
          <t>['scala', 'python', 'java', 'r', 'azure', 'gcp', 'spark']</t>
        </is>
      </c>
      <c r="Q12912" t="inlineStr">
        <is>
          <t>{'cloud': ['azure', 'gcp'], 'libraries': ['spark'], 'programming': ['scala', 'python', 'java', 'r']}</t>
        </is>
      </c>
    </row>
    <row r="12913">
      <c r="A12913" t="inlineStr">
        <is>
          <t>Data Scientist</t>
        </is>
      </c>
      <c r="B12913" t="inlineStr">
        <is>
          <t>Marketing Data Scientist</t>
        </is>
      </c>
      <c r="C12913" t="inlineStr">
        <is>
          <t>Aurora, CO</t>
        </is>
      </c>
      <c r="D12913" t="inlineStr">
        <is>
          <t>via Monster</t>
        </is>
      </c>
      <c r="E12913" t="inlineStr">
        <is>
          <t>Full-time</t>
        </is>
      </c>
      <c r="F12913" t="b">
        <v>0</v>
      </c>
      <c r="G12913" t="inlineStr">
        <is>
          <t>Texas, United States</t>
        </is>
      </c>
      <c r="H12913" s="2" t="n">
        <v>45413.00234953704</v>
      </c>
      <c r="I12913" t="b">
        <v>0</v>
      </c>
      <c r="J12913" t="b">
        <v>0</v>
      </c>
      <c r="K12913" t="inlineStr">
        <is>
          <t>United States</t>
        </is>
      </c>
      <c r="L12913" t="inlineStr"/>
      <c r="M12913" t="inlineStr"/>
      <c r="N12913" t="inlineStr"/>
      <c r="O12913" t="inlineStr">
        <is>
          <t>Hazelden Betty Ford Foundation</t>
        </is>
      </c>
      <c r="P12913" t="inlineStr">
        <is>
          <t>['tableau', 'power bi', 'excel', 'word', 'powerpoint', 'outlook', 'webex']</t>
        </is>
      </c>
      <c r="Q12913" t="inlineStr">
        <is>
          <t>{'analyst_tools': ['tableau', 'power bi', 'excel', 'word', 'powerpoint', 'outlook'], 'sync': ['webex']}</t>
        </is>
      </c>
    </row>
    <row r="12914">
      <c r="A12914" t="inlineStr">
        <is>
          <t>Data Engineer</t>
        </is>
      </c>
      <c r="B12914" t="inlineStr">
        <is>
          <t>Junior Data Engineer - Start Now</t>
        </is>
      </c>
      <c r="C12914" t="inlineStr">
        <is>
          <t>Barcelona, Spain</t>
        </is>
      </c>
      <c r="D12914" t="inlineStr">
        <is>
          <t>via GrabJobs</t>
        </is>
      </c>
      <c r="E12914" t="inlineStr">
        <is>
          <t>Full-time</t>
        </is>
      </c>
      <c r="F12914" t="b">
        <v>0</v>
      </c>
      <c r="G12914" t="inlineStr">
        <is>
          <t>Spain</t>
        </is>
      </c>
      <c r="H12914" s="2" t="n">
        <v>45421.01350694444</v>
      </c>
      <c r="I12914" t="b">
        <v>0</v>
      </c>
      <c r="J12914" t="b">
        <v>0</v>
      </c>
      <c r="K12914" t="inlineStr">
        <is>
          <t>Spain</t>
        </is>
      </c>
      <c r="L12914" t="inlineStr"/>
      <c r="M12914" t="inlineStr"/>
      <c r="N12914" t="inlineStr"/>
      <c r="O12914" t="inlineStr">
        <is>
          <t>Economic Sociology</t>
        </is>
      </c>
      <c r="P12914" t="inlineStr">
        <is>
          <t>['java', 'python', 'hadoop', 'spark', 'kafka', 'linux', 'windows', 'git', 'github', 'gitlab', 'bitbucket', 'docker', 'kubernetes']</t>
        </is>
      </c>
      <c r="Q12914" t="inlineStr">
        <is>
          <t>{'libraries': ['hadoop', 'spark', 'kafka'], 'os': ['linux', 'windows'], 'other': ['git', 'github', 'gitlab', 'bitbucket', 'docker', 'kubernetes'], 'programming': ['java', 'python']}</t>
        </is>
      </c>
    </row>
    <row r="12915">
      <c r="A12915" t="inlineStr">
        <is>
          <t>Data Scientist</t>
        </is>
      </c>
      <c r="B12915" t="inlineStr">
        <is>
          <t>Trainee data science</t>
        </is>
      </c>
      <c r="C12915" t="inlineStr">
        <is>
          <t>Buenos Aires, Argentina</t>
        </is>
      </c>
      <c r="D12915" t="inlineStr">
        <is>
          <t>via Sercanto</t>
        </is>
      </c>
      <c r="E12915" t="inlineStr">
        <is>
          <t>Full-time</t>
        </is>
      </c>
      <c r="F12915" t="b">
        <v>0</v>
      </c>
      <c r="G12915" t="inlineStr">
        <is>
          <t>Argentina</t>
        </is>
      </c>
      <c r="H12915" s="2" t="n">
        <v>45421.01430555555</v>
      </c>
      <c r="I12915" t="b">
        <v>0</v>
      </c>
      <c r="J12915" t="b">
        <v>0</v>
      </c>
      <c r="K12915" t="inlineStr">
        <is>
          <t>Argentina</t>
        </is>
      </c>
      <c r="L12915" t="inlineStr"/>
      <c r="M12915" t="inlineStr"/>
      <c r="N12915" t="inlineStr"/>
      <c r="O12915" t="inlineStr">
        <is>
          <t>Colektia</t>
        </is>
      </c>
      <c r="P12915" t="inlineStr"/>
      <c r="Q12915" t="inlineStr"/>
    </row>
    <row r="12916">
      <c r="A12916" t="inlineStr">
        <is>
          <t>Senior Data Engineer</t>
        </is>
      </c>
      <c r="B12916" t="inlineStr">
        <is>
          <t>Data Domain Architect Vice President</t>
        </is>
      </c>
      <c r="C12916" t="inlineStr">
        <is>
          <t>Columbus, OH</t>
        </is>
      </c>
      <c r="D12916" t="inlineStr">
        <is>
          <t>via Dice</t>
        </is>
      </c>
      <c r="E12916" t="inlineStr">
        <is>
          <t>Full-time</t>
        </is>
      </c>
      <c r="F12916" t="b">
        <v>0</v>
      </c>
      <c r="G12916" t="inlineStr">
        <is>
          <t>Georgia</t>
        </is>
      </c>
      <c r="H12916" s="2" t="n">
        <v>45413.02181712963</v>
      </c>
      <c r="I12916" t="b">
        <v>0</v>
      </c>
      <c r="J12916" t="b">
        <v>1</v>
      </c>
      <c r="K12916" t="inlineStr">
        <is>
          <t>United States</t>
        </is>
      </c>
      <c r="L12916" t="inlineStr"/>
      <c r="M12916" t="inlineStr"/>
      <c r="N12916" t="inlineStr"/>
      <c r="O12916" t="inlineStr">
        <is>
          <t>JPMorgan Chase &amp; Co.</t>
        </is>
      </c>
      <c r="P12916" t="inlineStr">
        <is>
          <t>['python', 'bash', 'shell', 'sql', 'aws', 'databricks', 'snowflake', 'spark', 'pandas', 'numpy', 'tensorflow', 'linux', 'tableau', 'alteryx', 'git', 'docker', 'kubernetes']</t>
        </is>
      </c>
      <c r="Q12916" t="inlineStr">
        <is>
          <t>{'analyst_tools': ['tableau', 'alteryx'], 'cloud': ['aws', 'databricks', 'snowflake'], 'libraries': ['spark', 'pandas', 'numpy', 'tensorflow'], 'os': ['linux'], 'other': ['git', 'docker', 'kubernetes'], 'programming': ['python', 'bash', 'shell', 'sql']}</t>
        </is>
      </c>
    </row>
    <row r="12917">
      <c r="A12917" t="inlineStr">
        <is>
          <t>Senior Data Engineer</t>
        </is>
      </c>
      <c r="B12917" t="inlineStr">
        <is>
          <t>IT&amp;D Senior Data Ops Engineer</t>
        </is>
      </c>
      <c r="C12917" t="inlineStr">
        <is>
          <t>Pakistan</t>
        </is>
      </c>
      <c r="D12917" t="inlineStr">
        <is>
          <t>via Bayt.com</t>
        </is>
      </c>
      <c r="E12917" t="inlineStr">
        <is>
          <t>Full-time</t>
        </is>
      </c>
      <c r="F12917" t="b">
        <v>0</v>
      </c>
      <c r="G12917" t="inlineStr">
        <is>
          <t>Pakistan</t>
        </is>
      </c>
      <c r="H12917" s="2" t="n">
        <v>45422.01115740741</v>
      </c>
      <c r="I12917" t="b">
        <v>0</v>
      </c>
      <c r="J12917" t="b">
        <v>0</v>
      </c>
      <c r="K12917" t="inlineStr">
        <is>
          <t>Pakistan</t>
        </is>
      </c>
      <c r="L12917" t="inlineStr"/>
      <c r="M12917" t="inlineStr"/>
      <c r="N12917" t="inlineStr"/>
      <c r="O12917" t="inlineStr">
        <is>
          <t>Reckitt Benckiser</t>
        </is>
      </c>
      <c r="P12917" t="inlineStr">
        <is>
          <t>['sql', 'python', 'azure', 'gcp', 'databricks', 'jenkins', 'jira']</t>
        </is>
      </c>
      <c r="Q12917" t="inlineStr">
        <is>
          <t>{'async': ['jira'], 'cloud': ['azure', 'gcp', 'databricks'], 'other': ['jenkins'], 'programming': ['sql', 'python']}</t>
        </is>
      </c>
    </row>
    <row r="12918">
      <c r="A12918" t="inlineStr">
        <is>
          <t>Senior Data Engineer</t>
        </is>
      </c>
      <c r="B12918" t="inlineStr">
        <is>
          <t>Data Engineer Senior</t>
        </is>
      </c>
      <c r="C12918" t="inlineStr">
        <is>
          <t>Madrid, Spain</t>
        </is>
      </c>
      <c r="D12918" t="inlineStr">
        <is>
          <t>via BeBee</t>
        </is>
      </c>
      <c r="E12918" t="inlineStr">
        <is>
          <t>Full-time</t>
        </is>
      </c>
      <c r="F12918" t="b">
        <v>0</v>
      </c>
      <c r="G12918" t="inlineStr">
        <is>
          <t>Spain</t>
        </is>
      </c>
      <c r="H12918" s="2" t="n">
        <v>45433.01082175926</v>
      </c>
      <c r="I12918" t="b">
        <v>1</v>
      </c>
      <c r="J12918" t="b">
        <v>0</v>
      </c>
      <c r="K12918" t="inlineStr">
        <is>
          <t>Spain</t>
        </is>
      </c>
      <c r="L12918" t="inlineStr"/>
      <c r="M12918" t="inlineStr"/>
      <c r="N12918" t="inlineStr"/>
      <c r="O12918" t="inlineStr">
        <is>
          <t>CAS TRAINING</t>
        </is>
      </c>
      <c r="P12918" t="inlineStr">
        <is>
          <t>['sql', 'azure', 'databricks']</t>
        </is>
      </c>
      <c r="Q12918" t="inlineStr">
        <is>
          <t>{'cloud': ['azure', 'databricks'], 'programming': ['sql']}</t>
        </is>
      </c>
    </row>
    <row r="12919">
      <c r="A12919" t="inlineStr">
        <is>
          <t>Data Engineer</t>
        </is>
      </c>
      <c r="B12919" t="inlineStr">
        <is>
          <t>Lead Data Engineer</t>
        </is>
      </c>
      <c r="C12919" t="inlineStr">
        <is>
          <t>England, UK</t>
        </is>
      </c>
      <c r="D12919" t="inlineStr">
        <is>
          <t>via Jora UK</t>
        </is>
      </c>
      <c r="E12919" t="inlineStr">
        <is>
          <t>Full-time</t>
        </is>
      </c>
      <c r="F12919" t="b">
        <v>0</v>
      </c>
      <c r="G12919" t="inlineStr">
        <is>
          <t>United Kingdom</t>
        </is>
      </c>
      <c r="H12919" s="2" t="n">
        <v>45432.01061342593</v>
      </c>
      <c r="I12919" t="b">
        <v>1</v>
      </c>
      <c r="J12919" t="b">
        <v>0</v>
      </c>
      <c r="K12919" t="inlineStr">
        <is>
          <t>United Kingdom</t>
        </is>
      </c>
      <c r="L12919" t="inlineStr"/>
      <c r="M12919" t="inlineStr"/>
      <c r="N12919" t="inlineStr"/>
      <c r="O12919" t="inlineStr">
        <is>
          <t>OpenCredo</t>
        </is>
      </c>
      <c r="P12919" t="inlineStr">
        <is>
          <t>['sql', 'mongo', 'db2', 'sql server', 'couchbase', 'oracle', 'snowflake', 'hadoop', 'kafka', 'spark']</t>
        </is>
      </c>
      <c r="Q12919" t="inlineStr">
        <is>
          <t>{'cloud': ['oracle', 'snowflake'], 'databases': ['db2', 'sql server', 'couchbase'], 'libraries': ['hadoop', 'kafka', 'spark'], 'programming': ['sql', 'mongo']}</t>
        </is>
      </c>
    </row>
    <row r="12920">
      <c r="A12920" t="inlineStr">
        <is>
          <t>Senior Data Analyst</t>
        </is>
      </c>
      <c r="B12920" t="inlineStr">
        <is>
          <t>Senior Data Analyst</t>
        </is>
      </c>
      <c r="C12920" t="inlineStr">
        <is>
          <t>Brasília, Brasilia - Federal District, Brazil</t>
        </is>
      </c>
      <c r="D12920" t="inlineStr">
        <is>
          <t>via Empregos Trabajo.org</t>
        </is>
      </c>
      <c r="E12920" t="inlineStr">
        <is>
          <t>Full-time</t>
        </is>
      </c>
      <c r="F12920" t="b">
        <v>0</v>
      </c>
      <c r="G12920" t="inlineStr">
        <is>
          <t>Brazil</t>
        </is>
      </c>
      <c r="H12920" s="2" t="n">
        <v>45437.01049768519</v>
      </c>
      <c r="I12920" t="b">
        <v>0</v>
      </c>
      <c r="J12920" t="b">
        <v>0</v>
      </c>
      <c r="K12920" t="inlineStr">
        <is>
          <t>Brazil</t>
        </is>
      </c>
      <c r="L12920" t="inlineStr"/>
      <c r="M12920" t="inlineStr"/>
      <c r="N12920" t="inlineStr"/>
      <c r="O12920" t="inlineStr">
        <is>
          <t>VOMAIO</t>
        </is>
      </c>
      <c r="P12920" t="inlineStr">
        <is>
          <t>['sql', 'python', 'r', 'tableau']</t>
        </is>
      </c>
      <c r="Q12920" t="inlineStr">
        <is>
          <t>{'analyst_tools': ['tableau'], 'programming': ['sql', 'python', 'r']}</t>
        </is>
      </c>
    </row>
    <row r="12921">
      <c r="A12921" t="inlineStr">
        <is>
          <t>Data Analyst</t>
        </is>
      </c>
      <c r="B12921" t="inlineStr">
        <is>
          <t>Data Analyst, Semi Truck</t>
        </is>
      </c>
      <c r="C12921" t="inlineStr">
        <is>
          <t>Palo Alto, CA</t>
        </is>
      </c>
      <c r="D12921" t="inlineStr">
        <is>
          <t>via ClimateTechList</t>
        </is>
      </c>
      <c r="E12921" t="inlineStr">
        <is>
          <t>Full-time</t>
        </is>
      </c>
      <c r="F12921" t="b">
        <v>0</v>
      </c>
      <c r="G12921" t="inlineStr">
        <is>
          <t>California, United States</t>
        </is>
      </c>
      <c r="H12921" s="2" t="n">
        <v>45435.00085648148</v>
      </c>
      <c r="I12921" t="b">
        <v>1</v>
      </c>
      <c r="J12921" t="b">
        <v>1</v>
      </c>
      <c r="K12921" t="inlineStr">
        <is>
          <t>United States</t>
        </is>
      </c>
      <c r="L12921" t="inlineStr"/>
      <c r="M12921" t="inlineStr"/>
      <c r="N12921" t="inlineStr"/>
      <c r="O12921" t="inlineStr">
        <is>
          <t>Tesla</t>
        </is>
      </c>
      <c r="P12921" t="inlineStr"/>
      <c r="Q12921" t="inlineStr"/>
    </row>
    <row r="12922">
      <c r="A12922" t="inlineStr">
        <is>
          <t>Data Analyst</t>
        </is>
      </c>
      <c r="B12922" t="inlineStr">
        <is>
          <t>Data Analyst H/F - CDI</t>
        </is>
      </c>
      <c r="C12922" t="inlineStr">
        <is>
          <t>Rhône, France</t>
        </is>
      </c>
      <c r="D12922" t="inlineStr">
        <is>
          <t>via Jobrapido.com</t>
        </is>
      </c>
      <c r="E12922" t="inlineStr">
        <is>
          <t>Full-time</t>
        </is>
      </c>
      <c r="F12922" t="b">
        <v>0</v>
      </c>
      <c r="G12922" t="inlineStr">
        <is>
          <t>France</t>
        </is>
      </c>
      <c r="H12922" s="2" t="n">
        <v>45418.01517361111</v>
      </c>
      <c r="I12922" t="b">
        <v>1</v>
      </c>
      <c r="J12922" t="b">
        <v>0</v>
      </c>
      <c r="K12922" t="inlineStr">
        <is>
          <t>France</t>
        </is>
      </c>
      <c r="L12922" t="inlineStr"/>
      <c r="M12922" t="inlineStr"/>
      <c r="N12922" t="inlineStr"/>
      <c r="O12922" t="inlineStr">
        <is>
          <t>Viatris inc.</t>
        </is>
      </c>
      <c r="P12922" t="inlineStr">
        <is>
          <t>['r', 'python', 'sql', 'power bi', 'tableau', 'dax']</t>
        </is>
      </c>
      <c r="Q12922" t="inlineStr">
        <is>
          <t>{'analyst_tools': ['power bi', 'tableau', 'dax'], 'programming': ['r', 'python', 'sql']}</t>
        </is>
      </c>
    </row>
    <row r="12923">
      <c r="A12923" t="inlineStr">
        <is>
          <t>Data Scientist</t>
        </is>
      </c>
      <c r="B12923" t="inlineStr">
        <is>
          <t>Data Scientist</t>
        </is>
      </c>
      <c r="C12923" t="inlineStr">
        <is>
          <t>Selangor, Malaysia</t>
        </is>
      </c>
      <c r="D12923" t="inlineStr">
        <is>
          <t>via Jobrapido.com</t>
        </is>
      </c>
      <c r="E12923" t="inlineStr">
        <is>
          <t>Full-time</t>
        </is>
      </c>
      <c r="F12923" t="b">
        <v>0</v>
      </c>
      <c r="G12923" t="inlineStr">
        <is>
          <t>Malaysia</t>
        </is>
      </c>
      <c r="H12923" s="2" t="n">
        <v>45420.0165625</v>
      </c>
      <c r="I12923" t="b">
        <v>0</v>
      </c>
      <c r="J12923" t="b">
        <v>0</v>
      </c>
      <c r="K12923" t="inlineStr">
        <is>
          <t>Malaysia</t>
        </is>
      </c>
      <c r="L12923" t="inlineStr"/>
      <c r="M12923" t="inlineStr"/>
      <c r="N12923" t="inlineStr"/>
      <c r="O12923" t="inlineStr">
        <is>
          <t>Confidential</t>
        </is>
      </c>
      <c r="P12923" t="inlineStr">
        <is>
          <t>['python', 'java', 'javascript', 'ruby', 'ruby', 'sql', 'nosql', 'pandas', 'numpy', 'linux']</t>
        </is>
      </c>
      <c r="Q12923" t="inlineStr">
        <is>
          <t>{'libraries': ['pandas', 'numpy'], 'os': ['linux'], 'programming': ['python', 'java', 'javascript', 'ruby', 'sql', 'nosql'], 'webframeworks': ['ruby']}</t>
        </is>
      </c>
    </row>
    <row r="12924">
      <c r="A12924" t="inlineStr">
        <is>
          <t>Data Scientist</t>
        </is>
      </c>
      <c r="B12924" t="inlineStr">
        <is>
          <t>Scientist (m/f/d) for the Development of Responsive Sensing ...</t>
        </is>
      </c>
      <c r="C12924" t="inlineStr">
        <is>
          <t>Vienna, Austria</t>
        </is>
      </c>
      <c r="D12924" t="inlineStr">
        <is>
          <t>via XING</t>
        </is>
      </c>
      <c r="E12924" t="inlineStr">
        <is>
          <t>Full-time</t>
        </is>
      </c>
      <c r="F12924" t="b">
        <v>0</v>
      </c>
      <c r="G12924" t="inlineStr">
        <is>
          <t>Austria</t>
        </is>
      </c>
      <c r="H12924" s="2" t="n">
        <v>45432.01916666667</v>
      </c>
      <c r="I12924" t="b">
        <v>0</v>
      </c>
      <c r="J12924" t="b">
        <v>0</v>
      </c>
      <c r="K12924" t="inlineStr">
        <is>
          <t>Austria</t>
        </is>
      </c>
      <c r="L12924" t="inlineStr"/>
      <c r="M12924" t="inlineStr"/>
      <c r="N12924" t="inlineStr"/>
      <c r="O12924" t="inlineStr">
        <is>
          <t>AIT AUSTRIAN INSTITUTE OF TECHNOLOGY GMBH</t>
        </is>
      </c>
      <c r="P12924" t="inlineStr">
        <is>
          <t>['python', 'matlab', 'c++']</t>
        </is>
      </c>
      <c r="Q12924" t="inlineStr">
        <is>
          <t>{'programming': ['python', 'matlab', 'c++']}</t>
        </is>
      </c>
    </row>
    <row r="12925">
      <c r="A12925" t="inlineStr">
        <is>
          <t>Data Analyst</t>
        </is>
      </c>
      <c r="B12925" t="inlineStr">
        <is>
          <t>Data Governance Analyst</t>
        </is>
      </c>
      <c r="C12925" t="inlineStr">
        <is>
          <t>England, UK</t>
        </is>
      </c>
      <c r="D12925" t="inlineStr">
        <is>
          <t>via Jora UK</t>
        </is>
      </c>
      <c r="E12925" t="inlineStr">
        <is>
          <t>Full-time</t>
        </is>
      </c>
      <c r="F12925" t="b">
        <v>0</v>
      </c>
      <c r="G12925" t="inlineStr">
        <is>
          <t>United Kingdom</t>
        </is>
      </c>
      <c r="H12925" s="2" t="n">
        <v>45432.01020833333</v>
      </c>
      <c r="I12925" t="b">
        <v>1</v>
      </c>
      <c r="J12925" t="b">
        <v>0</v>
      </c>
      <c r="K12925" t="inlineStr">
        <is>
          <t>United Kingdom</t>
        </is>
      </c>
      <c r="L12925" t="inlineStr"/>
      <c r="M12925" t="inlineStr"/>
      <c r="N12925" t="inlineStr"/>
      <c r="O12925" t="inlineStr">
        <is>
          <t>Cornwallis Elt</t>
        </is>
      </c>
      <c r="P12925" t="inlineStr">
        <is>
          <t>['sql']</t>
        </is>
      </c>
      <c r="Q12925" t="inlineStr">
        <is>
          <t>{'programming': ['sql']}</t>
        </is>
      </c>
    </row>
    <row r="12926">
      <c r="A12926" t="inlineStr">
        <is>
          <t>Business Analyst</t>
        </is>
      </c>
      <c r="B12926" t="inlineStr">
        <is>
          <t>Financial analyst</t>
        </is>
      </c>
      <c r="C12926" t="inlineStr">
        <is>
          <t>Dallas, TX</t>
        </is>
      </c>
      <c r="D12926" t="inlineStr">
        <is>
          <t>via Talent.com</t>
        </is>
      </c>
      <c r="E12926" t="inlineStr">
        <is>
          <t>Full-time</t>
        </is>
      </c>
      <c r="F12926" t="b">
        <v>0</v>
      </c>
      <c r="G12926" t="inlineStr">
        <is>
          <t>Texas, United States</t>
        </is>
      </c>
      <c r="H12926" s="2" t="n">
        <v>45438.01590277778</v>
      </c>
      <c r="I12926" t="b">
        <v>1</v>
      </c>
      <c r="J12926" t="b">
        <v>0</v>
      </c>
      <c r="K12926" t="inlineStr">
        <is>
          <t>United States</t>
        </is>
      </c>
      <c r="L12926" t="inlineStr"/>
      <c r="M12926" t="inlineStr"/>
      <c r="N12926" t="inlineStr"/>
      <c r="O12926" t="inlineStr">
        <is>
          <t>ERP International, LLC</t>
        </is>
      </c>
      <c r="P12926" t="inlineStr"/>
      <c r="Q12926" t="inlineStr"/>
    </row>
    <row r="12927">
      <c r="A12927" t="inlineStr">
        <is>
          <t>Data Engineer</t>
        </is>
      </c>
      <c r="B12927" t="inlineStr">
        <is>
          <t>Data Automation Engineer</t>
        </is>
      </c>
      <c r="C12927" t="inlineStr">
        <is>
          <t>Singapore</t>
        </is>
      </c>
      <c r="D12927" t="inlineStr">
        <is>
          <t>via Jobrapido.com</t>
        </is>
      </c>
      <c r="E12927" t="inlineStr">
        <is>
          <t>Full-time</t>
        </is>
      </c>
      <c r="F12927" t="b">
        <v>0</v>
      </c>
      <c r="G12927" t="inlineStr">
        <is>
          <t>Singapore</t>
        </is>
      </c>
      <c r="H12927" s="2" t="n">
        <v>45429.01262731481</v>
      </c>
      <c r="I12927" t="b">
        <v>1</v>
      </c>
      <c r="J12927" t="b">
        <v>0</v>
      </c>
      <c r="K12927" t="inlineStr">
        <is>
          <t>Singapore</t>
        </is>
      </c>
      <c r="L12927" t="inlineStr"/>
      <c r="M12927" t="inlineStr"/>
      <c r="N12927" t="inlineStr"/>
      <c r="O12927" t="inlineStr">
        <is>
          <t>Confidential</t>
        </is>
      </c>
      <c r="P12927" t="inlineStr">
        <is>
          <t>['perl', 'python', 'windows', 'linux']</t>
        </is>
      </c>
      <c r="Q12927" t="inlineStr">
        <is>
          <t>{'os': ['windows', 'linux'], 'programming': ['perl', 'python']}</t>
        </is>
      </c>
    </row>
    <row r="12928">
      <c r="A12928" t="inlineStr">
        <is>
          <t>Senior Data Analyst</t>
        </is>
      </c>
      <c r="B12928" t="inlineStr">
        <is>
          <t>Senior Data &amp; Medical Economics Analyst</t>
        </is>
      </c>
      <c r="C12928" t="inlineStr">
        <is>
          <t>Miramar, FL</t>
        </is>
      </c>
      <c r="D12928" t="inlineStr">
        <is>
          <t>via Monster</t>
        </is>
      </c>
      <c r="E12928" t="inlineStr">
        <is>
          <t>Full-time</t>
        </is>
      </c>
      <c r="F12928" t="b">
        <v>0</v>
      </c>
      <c r="G12928" t="inlineStr">
        <is>
          <t>Florida, United States</t>
        </is>
      </c>
      <c r="H12928" s="2" t="n">
        <v>45413.00150462963</v>
      </c>
      <c r="I12928" t="b">
        <v>0</v>
      </c>
      <c r="J12928" t="b">
        <v>0</v>
      </c>
      <c r="K12928" t="inlineStr">
        <is>
          <t>United States</t>
        </is>
      </c>
      <c r="L12928" t="inlineStr"/>
      <c r="M12928" t="inlineStr"/>
      <c r="N12928" t="inlineStr"/>
      <c r="O12928" t="inlineStr">
        <is>
          <t>Vaco, LLC</t>
        </is>
      </c>
      <c r="P12928" t="inlineStr">
        <is>
          <t>['sql', 'sas', 'sas', 'python', 'gdpr', 'excel', 'power bi']</t>
        </is>
      </c>
      <c r="Q12928" t="inlineStr">
        <is>
          <t>{'analyst_tools': ['sas', 'excel', 'power bi'], 'libraries': ['gdpr'], 'programming': ['sql', 'sas', 'python']}</t>
        </is>
      </c>
    </row>
    <row r="12929">
      <c r="A12929" t="inlineStr">
        <is>
          <t>Cloud Engineer</t>
        </is>
      </c>
      <c r="B12929" t="inlineStr">
        <is>
          <t>Principal Engineer, Process Engineering</t>
        </is>
      </c>
      <c r="C12929" t="inlineStr">
        <is>
          <t>Penang, Malaysia</t>
        </is>
      </c>
      <c r="D12929" t="inlineStr">
        <is>
          <t>via Smart Recruiters Jobs</t>
        </is>
      </c>
      <c r="E12929" t="inlineStr">
        <is>
          <t>Full-time</t>
        </is>
      </c>
      <c r="F12929" t="b">
        <v>0</v>
      </c>
      <c r="G12929" t="inlineStr">
        <is>
          <t>Malaysia</t>
        </is>
      </c>
      <c r="H12929" s="2" t="n">
        <v>45443.02347222222</v>
      </c>
      <c r="I12929" t="b">
        <v>1</v>
      </c>
      <c r="J12929" t="b">
        <v>0</v>
      </c>
      <c r="K12929" t="inlineStr">
        <is>
          <t>Malaysia</t>
        </is>
      </c>
      <c r="L12929" t="inlineStr"/>
      <c r="M12929" t="inlineStr"/>
      <c r="N12929" t="inlineStr"/>
      <c r="O12929" t="inlineStr">
        <is>
          <t>Western Digital</t>
        </is>
      </c>
      <c r="P12929" t="inlineStr">
        <is>
          <t>['python', 'c#', 'matlab', 'sql', 'assembly']</t>
        </is>
      </c>
      <c r="Q12929" t="inlineStr">
        <is>
          <t>{'programming': ['python', 'c#', 'matlab', 'sql', 'assembly']}</t>
        </is>
      </c>
    </row>
    <row r="12930">
      <c r="A12930" t="inlineStr">
        <is>
          <t>Senior Data Scientist</t>
        </is>
      </c>
      <c r="B12930" t="inlineStr">
        <is>
          <t>Senior Data Scientist Spain</t>
        </is>
      </c>
      <c r="C12930" t="inlineStr">
        <is>
          <t>Argentina</t>
        </is>
      </c>
      <c r="D12930" t="inlineStr">
        <is>
          <t>via Sercanto</t>
        </is>
      </c>
      <c r="E12930" t="inlineStr">
        <is>
          <t>Full-time</t>
        </is>
      </c>
      <c r="F12930" t="b">
        <v>0</v>
      </c>
      <c r="G12930" t="inlineStr">
        <is>
          <t>Argentina</t>
        </is>
      </c>
      <c r="H12930" s="2" t="n">
        <v>45420.01351851852</v>
      </c>
      <c r="I12930" t="b">
        <v>0</v>
      </c>
      <c r="J12930" t="b">
        <v>0</v>
      </c>
      <c r="K12930" t="inlineStr">
        <is>
          <t>Argentina</t>
        </is>
      </c>
      <c r="L12930" t="inlineStr"/>
      <c r="M12930" t="inlineStr"/>
      <c r="N12930" t="inlineStr"/>
      <c r="O12930" t="inlineStr">
        <is>
          <t>Confidencial</t>
        </is>
      </c>
      <c r="P12930" t="inlineStr">
        <is>
          <t>['r', 'python']</t>
        </is>
      </c>
      <c r="Q12930" t="inlineStr">
        <is>
          <t>{'programming': ['r', 'python']}</t>
        </is>
      </c>
    </row>
    <row r="12931">
      <c r="A12931" t="inlineStr">
        <is>
          <t>Data Scientist</t>
        </is>
      </c>
      <c r="B12931" t="inlineStr">
        <is>
          <t>Data scientist mix on site remoto 1386</t>
        </is>
      </c>
      <c r="C12931" t="inlineStr">
        <is>
          <t>Argentina</t>
        </is>
      </c>
      <c r="D12931" t="inlineStr">
        <is>
          <t>via Sercanto</t>
        </is>
      </c>
      <c r="E12931" t="inlineStr">
        <is>
          <t>Full-time</t>
        </is>
      </c>
      <c r="F12931" t="b">
        <v>0</v>
      </c>
      <c r="G12931" t="inlineStr">
        <is>
          <t>Argentina</t>
        </is>
      </c>
      <c r="H12931" s="2" t="n">
        <v>45429.01056712963</v>
      </c>
      <c r="I12931" t="b">
        <v>0</v>
      </c>
      <c r="J12931" t="b">
        <v>0</v>
      </c>
      <c r="K12931" t="inlineStr">
        <is>
          <t>Argentina</t>
        </is>
      </c>
      <c r="L12931" t="inlineStr"/>
      <c r="M12931" t="inlineStr"/>
      <c r="N12931" t="inlineStr"/>
      <c r="O12931" t="inlineStr">
        <is>
          <t>Aliantec</t>
        </is>
      </c>
      <c r="P12931" t="inlineStr"/>
      <c r="Q12931" t="inlineStr"/>
    </row>
    <row r="12932">
      <c r="A12932" t="inlineStr">
        <is>
          <t>Data Scientist</t>
        </is>
      </c>
      <c r="B12932" t="inlineStr">
        <is>
          <t>Data Scientist</t>
        </is>
      </c>
      <c r="C12932" t="inlineStr">
        <is>
          <t>Bremen, Germany</t>
        </is>
      </c>
      <c r="D12932" t="inlineStr">
        <is>
          <t>via BeBee</t>
        </is>
      </c>
      <c r="E12932" t="inlineStr">
        <is>
          <t>Full-time</t>
        </is>
      </c>
      <c r="F12932" t="b">
        <v>0</v>
      </c>
      <c r="G12932" t="inlineStr">
        <is>
          <t>Germany</t>
        </is>
      </c>
      <c r="H12932" s="2" t="n">
        <v>45425.02792824074</v>
      </c>
      <c r="I12932" t="b">
        <v>0</v>
      </c>
      <c r="J12932" t="b">
        <v>0</v>
      </c>
      <c r="K12932" t="inlineStr">
        <is>
          <t>Germany</t>
        </is>
      </c>
      <c r="L12932" t="inlineStr"/>
      <c r="M12932" t="inlineStr"/>
      <c r="N12932" t="inlineStr"/>
      <c r="O12932" t="inlineStr">
        <is>
          <t>INPERSO GmbH</t>
        </is>
      </c>
      <c r="P12932" t="inlineStr">
        <is>
          <t>['python', 'sql', 'azure', 'sap']</t>
        </is>
      </c>
      <c r="Q12932" t="inlineStr">
        <is>
          <t>{'analyst_tools': ['sap'], 'cloud': ['azure'], 'programming': ['python', 'sql']}</t>
        </is>
      </c>
    </row>
    <row r="12933">
      <c r="A12933" t="inlineStr">
        <is>
          <t>Data Scientist</t>
        </is>
      </c>
      <c r="B12933" t="inlineStr">
        <is>
          <t>CRM Data Scientist</t>
        </is>
      </c>
      <c r="C12933" t="inlineStr">
        <is>
          <t>Vienna, Austria</t>
        </is>
      </c>
      <c r="D12933" t="inlineStr">
        <is>
          <t>via BeBee</t>
        </is>
      </c>
      <c r="E12933" t="inlineStr">
        <is>
          <t>Full-time</t>
        </is>
      </c>
      <c r="F12933" t="b">
        <v>0</v>
      </c>
      <c r="G12933" t="inlineStr">
        <is>
          <t>Austria</t>
        </is>
      </c>
      <c r="H12933" s="2" t="n">
        <v>45443.03049768518</v>
      </c>
      <c r="I12933" t="b">
        <v>0</v>
      </c>
      <c r="J12933" t="b">
        <v>0</v>
      </c>
      <c r="K12933" t="inlineStr">
        <is>
          <t>Austria</t>
        </is>
      </c>
      <c r="L12933" t="inlineStr"/>
      <c r="M12933" t="inlineStr"/>
      <c r="N12933" t="inlineStr"/>
      <c r="O12933" t="inlineStr">
        <is>
          <t>Ivoclar Vivadent AG</t>
        </is>
      </c>
      <c r="P12933" t="inlineStr"/>
      <c r="Q12933" t="inlineStr"/>
    </row>
    <row r="12934">
      <c r="A12934" t="inlineStr">
        <is>
          <t>Business Analyst</t>
        </is>
      </c>
      <c r="B12934" t="inlineStr">
        <is>
          <t>Business Intelligence Analyst - Remote Work / Ref</t>
        </is>
      </c>
      <c r="C12934" t="inlineStr">
        <is>
          <t>Santiago, Chile</t>
        </is>
      </c>
      <c r="D12934" t="inlineStr">
        <is>
          <t>via Sercanto</t>
        </is>
      </c>
      <c r="E12934" t="inlineStr">
        <is>
          <t>Full-time</t>
        </is>
      </c>
      <c r="F12934" t="b">
        <v>0</v>
      </c>
      <c r="G12934" t="inlineStr">
        <is>
          <t>Chile</t>
        </is>
      </c>
      <c r="H12934" s="2" t="n">
        <v>45432.01763888889</v>
      </c>
      <c r="I12934" t="b">
        <v>1</v>
      </c>
      <c r="J12934" t="b">
        <v>0</v>
      </c>
      <c r="K12934" t="inlineStr">
        <is>
          <t>Chile</t>
        </is>
      </c>
      <c r="L12934" t="inlineStr"/>
      <c r="M12934" t="inlineStr"/>
      <c r="N12934" t="inlineStr"/>
      <c r="O12934" t="inlineStr">
        <is>
          <t>Bairesdev Sa</t>
        </is>
      </c>
      <c r="P12934" t="inlineStr">
        <is>
          <t>['sql', 'excel']</t>
        </is>
      </c>
      <c r="Q12934" t="inlineStr">
        <is>
          <t>{'analyst_tools': ['excel'], 'programming': ['sql']}</t>
        </is>
      </c>
    </row>
    <row r="12935">
      <c r="A12935" t="inlineStr">
        <is>
          <t>Machine Learning Engineer</t>
        </is>
      </c>
      <c r="B12935" t="inlineStr">
        <is>
          <t>Intelligence analyst</t>
        </is>
      </c>
      <c r="C12935" t="inlineStr">
        <is>
          <t>Atlanta, GA</t>
        </is>
      </c>
      <c r="D12935" t="inlineStr">
        <is>
          <t>via Talent.com</t>
        </is>
      </c>
      <c r="E12935" t="inlineStr">
        <is>
          <t>Full-time</t>
        </is>
      </c>
      <c r="F12935" t="b">
        <v>0</v>
      </c>
      <c r="G12935" t="inlineStr">
        <is>
          <t>Georgia</t>
        </is>
      </c>
      <c r="H12935" s="2" t="n">
        <v>45433.01971064815</v>
      </c>
      <c r="I12935" t="b">
        <v>0</v>
      </c>
      <c r="J12935" t="b">
        <v>1</v>
      </c>
      <c r="K12935" t="inlineStr">
        <is>
          <t>United States</t>
        </is>
      </c>
      <c r="L12935" t="inlineStr"/>
      <c r="M12935" t="inlineStr"/>
      <c r="N12935" t="inlineStr"/>
      <c r="O12935" t="inlineStr">
        <is>
          <t>Cox Automotive</t>
        </is>
      </c>
      <c r="P12935" t="inlineStr">
        <is>
          <t>['go', 'sql', 'sas', 'sas', 'r', 'python', 'snowflake', 'tableau', 'alteryx', 'excel', 'powerpoint']</t>
        </is>
      </c>
      <c r="Q12935" t="inlineStr">
        <is>
          <t>{'analyst_tools': ['sas', 'tableau', 'alteryx', 'excel', 'powerpoint'], 'cloud': ['snowflake'], 'programming': ['go', 'sql', 'sas', 'r', 'python']}</t>
        </is>
      </c>
    </row>
    <row r="12936">
      <c r="A12936" t="inlineStr">
        <is>
          <t>Data Engineer</t>
        </is>
      </c>
      <c r="B12936" t="inlineStr">
        <is>
          <t>Praktikant Data Engineering &amp; Developlment im Chief Data Office...</t>
        </is>
      </c>
      <c r="C12936" t="inlineStr">
        <is>
          <t>Bavaria, Germany</t>
        </is>
      </c>
      <c r="D12936" t="inlineStr">
        <is>
          <t>via Recruit.net</t>
        </is>
      </c>
      <c r="E12936" t="inlineStr">
        <is>
          <t>Full-time and Internship</t>
        </is>
      </c>
      <c r="F12936" t="b">
        <v>0</v>
      </c>
      <c r="G12936" t="inlineStr">
        <is>
          <t>Germany</t>
        </is>
      </c>
      <c r="H12936" s="2" t="n">
        <v>45432.01300925926</v>
      </c>
      <c r="I12936" t="b">
        <v>0</v>
      </c>
      <c r="J12936" t="b">
        <v>0</v>
      </c>
      <c r="K12936" t="inlineStr">
        <is>
          <t>Germany</t>
        </is>
      </c>
      <c r="L12936" t="inlineStr"/>
      <c r="M12936" t="inlineStr"/>
      <c r="N12936" t="inlineStr"/>
      <c r="O12936" t="inlineStr">
        <is>
          <t>Allianz in Deutschland</t>
        </is>
      </c>
      <c r="P12936" t="inlineStr">
        <is>
          <t>['sql', 'oracle']</t>
        </is>
      </c>
      <c r="Q12936" t="inlineStr">
        <is>
          <t>{'cloud': ['oracle'], 'programming': ['sql']}</t>
        </is>
      </c>
    </row>
    <row r="12937">
      <c r="A12937" t="inlineStr">
        <is>
          <t>Data Engineer</t>
        </is>
      </c>
      <c r="B12937" t="inlineStr">
        <is>
          <t>Data Engineer</t>
        </is>
      </c>
      <c r="C12937" t="inlineStr">
        <is>
          <t>India</t>
        </is>
      </c>
      <c r="D12937" t="inlineStr">
        <is>
          <t>via Apna</t>
        </is>
      </c>
      <c r="E12937" t="inlineStr">
        <is>
          <t>Full-time</t>
        </is>
      </c>
      <c r="F12937" t="b">
        <v>0</v>
      </c>
      <c r="G12937" t="inlineStr">
        <is>
          <t>India</t>
        </is>
      </c>
      <c r="H12937" s="2" t="n">
        <v>45437.00753472222</v>
      </c>
      <c r="I12937" t="b">
        <v>1</v>
      </c>
      <c r="J12937" t="b">
        <v>0</v>
      </c>
      <c r="K12937" t="inlineStr">
        <is>
          <t>India</t>
        </is>
      </c>
      <c r="L12937" t="inlineStr"/>
      <c r="M12937" t="inlineStr"/>
      <c r="N12937" t="inlineStr"/>
      <c r="O12937" t="inlineStr">
        <is>
          <t>Tata Consultancy Services (Tcs)</t>
        </is>
      </c>
      <c r="P12937" t="inlineStr">
        <is>
          <t>['python', 'sql', 'go', 'azure', 'databricks', 'pyspark', 'github', 'git', 'terraform', 'jira']</t>
        </is>
      </c>
      <c r="Q12937" t="inlineStr">
        <is>
          <t>{'async': ['jira'], 'cloud': ['azure', 'databricks'], 'libraries': ['pyspark'], 'other': ['github', 'git', 'terraform'], 'programming': ['python', 'sql', 'go']}</t>
        </is>
      </c>
    </row>
    <row r="12938">
      <c r="A12938" t="inlineStr">
        <is>
          <t>Data Engineer</t>
        </is>
      </c>
      <c r="B12938" t="inlineStr">
        <is>
          <t>Data Engineer</t>
        </is>
      </c>
      <c r="C12938" t="inlineStr">
        <is>
          <t>France</t>
        </is>
      </c>
      <c r="D12938" t="inlineStr">
        <is>
          <t>via BeBee</t>
        </is>
      </c>
      <c r="E12938" t="inlineStr">
        <is>
          <t>Full-time</t>
        </is>
      </c>
      <c r="F12938" t="b">
        <v>0</v>
      </c>
      <c r="G12938" t="inlineStr">
        <is>
          <t>France</t>
        </is>
      </c>
      <c r="H12938" s="2" t="n">
        <v>45442.02251157408</v>
      </c>
      <c r="I12938" t="b">
        <v>0</v>
      </c>
      <c r="J12938" t="b">
        <v>0</v>
      </c>
      <c r="K12938" t="inlineStr">
        <is>
          <t>France</t>
        </is>
      </c>
      <c r="L12938" t="inlineStr"/>
      <c r="M12938" t="inlineStr"/>
      <c r="N12938" t="inlineStr"/>
      <c r="O12938" t="inlineStr">
        <is>
          <t>Manitou Group</t>
        </is>
      </c>
      <c r="P12938" t="inlineStr">
        <is>
          <t>['sql', 'java', 'python', 'azure', 'power bi']</t>
        </is>
      </c>
      <c r="Q12938" t="inlineStr">
        <is>
          <t>{'analyst_tools': ['power bi'], 'cloud': ['azure'], 'programming': ['sql', 'java', 'python']}</t>
        </is>
      </c>
    </row>
    <row r="12939">
      <c r="A12939" t="inlineStr">
        <is>
          <t>Business Analyst</t>
        </is>
      </c>
      <c r="B12939" t="inlineStr">
        <is>
          <t>Engenheiro de dados ADM - FSR- 4011</t>
        </is>
      </c>
      <c r="C12939" t="inlineStr">
        <is>
          <t>São Paulo, State of São Paulo, Brazil</t>
        </is>
      </c>
      <c r="D12939" t="inlineStr">
        <is>
          <t>via Indeed</t>
        </is>
      </c>
      <c r="E12939" t="inlineStr">
        <is>
          <t>Full-time</t>
        </is>
      </c>
      <c r="F12939" t="b">
        <v>0</v>
      </c>
      <c r="G12939" t="inlineStr">
        <is>
          <t>Brazil</t>
        </is>
      </c>
      <c r="H12939" s="2" t="n">
        <v>45428.01157407407</v>
      </c>
      <c r="I12939" t="b">
        <v>1</v>
      </c>
      <c r="J12939" t="b">
        <v>0</v>
      </c>
      <c r="K12939" t="inlineStr">
        <is>
          <t>Brazil</t>
        </is>
      </c>
      <c r="L12939" t="inlineStr"/>
      <c r="M12939" t="inlineStr"/>
      <c r="N12939" t="inlineStr"/>
      <c r="O12939" t="inlineStr">
        <is>
          <t>Decision Group</t>
        </is>
      </c>
      <c r="P12939" t="inlineStr">
        <is>
          <t>['sql']</t>
        </is>
      </c>
      <c r="Q12939" t="inlineStr">
        <is>
          <t>{'programming': ['sql']}</t>
        </is>
      </c>
    </row>
    <row r="12940">
      <c r="A12940" t="inlineStr">
        <is>
          <t>Senior Data Analyst</t>
        </is>
      </c>
      <c r="B12940" t="inlineStr">
        <is>
          <t>Sr. Analyst, Data</t>
        </is>
      </c>
      <c r="C12940" t="inlineStr">
        <is>
          <t>Anywhere</t>
        </is>
      </c>
      <c r="D12940" t="inlineStr">
        <is>
          <t>via Indeed</t>
        </is>
      </c>
      <c r="E12940" t="inlineStr">
        <is>
          <t>Full-time</t>
        </is>
      </c>
      <c r="F12940" t="b">
        <v>1</v>
      </c>
      <c r="G12940" t="inlineStr">
        <is>
          <t>Illinois, United States</t>
        </is>
      </c>
      <c r="H12940" s="2" t="n">
        <v>45437.00101851852</v>
      </c>
      <c r="I12940" t="b">
        <v>0</v>
      </c>
      <c r="J12940" t="b">
        <v>1</v>
      </c>
      <c r="K12940" t="inlineStr">
        <is>
          <t>United States</t>
        </is>
      </c>
      <c r="L12940" t="inlineStr"/>
      <c r="M12940" t="inlineStr"/>
      <c r="N12940" t="inlineStr"/>
      <c r="O12940" t="inlineStr">
        <is>
          <t>Oak Street Health</t>
        </is>
      </c>
      <c r="P12940" t="inlineStr">
        <is>
          <t>['sql', 'vba', 'excel']</t>
        </is>
      </c>
      <c r="Q12940" t="inlineStr">
        <is>
          <t>{'analyst_tools': ['excel'], 'programming': ['sql', 'vba']}</t>
        </is>
      </c>
    </row>
    <row r="12941">
      <c r="A12941" t="inlineStr">
        <is>
          <t>Data Engineer</t>
        </is>
      </c>
      <c r="B12941" t="inlineStr">
        <is>
          <t>Production Data Engineer (Banking)</t>
        </is>
      </c>
      <c r="C12941" t="inlineStr">
        <is>
          <t>Singapore</t>
        </is>
      </c>
      <c r="D12941" t="inlineStr">
        <is>
          <t>via Jobrapido.com</t>
        </is>
      </c>
      <c r="E12941" t="inlineStr">
        <is>
          <t>Full-time</t>
        </is>
      </c>
      <c r="F12941" t="b">
        <v>0</v>
      </c>
      <c r="G12941" t="inlineStr">
        <is>
          <t>Singapore</t>
        </is>
      </c>
      <c r="H12941" s="2" t="n">
        <v>45433.01325231481</v>
      </c>
      <c r="I12941" t="b">
        <v>1</v>
      </c>
      <c r="J12941" t="b">
        <v>0</v>
      </c>
      <c r="K12941" t="inlineStr">
        <is>
          <t>Singapore</t>
        </is>
      </c>
      <c r="L12941" t="inlineStr"/>
      <c r="M12941" t="inlineStr"/>
      <c r="N12941" t="inlineStr"/>
      <c r="O12941" t="inlineStr">
        <is>
          <t>Confidential</t>
        </is>
      </c>
      <c r="P12941" t="inlineStr">
        <is>
          <t>['python', 'ruby', 'ruby', 'java', 'elasticsearch', 'kafka', 'linux', 'ansible']</t>
        </is>
      </c>
      <c r="Q12941" t="inlineStr">
        <is>
          <t>{'databases': ['elasticsearch'], 'libraries': ['kafka'], 'os': ['linux'], 'other': ['ansible'], 'programming': ['python', 'ruby', 'java'], 'webframeworks': ['ruby']}</t>
        </is>
      </c>
    </row>
    <row r="12942">
      <c r="A12942" t="inlineStr">
        <is>
          <t>Data Engineer</t>
        </is>
      </c>
      <c r="B12942" t="inlineStr">
        <is>
          <t>Azure Data Platform Engineering</t>
        </is>
      </c>
      <c r="C12942" t="inlineStr">
        <is>
          <t>Canada</t>
        </is>
      </c>
      <c r="D12942" t="inlineStr">
        <is>
          <t>via Recruit.net</t>
        </is>
      </c>
      <c r="E12942" t="inlineStr">
        <is>
          <t>Contractor</t>
        </is>
      </c>
      <c r="F12942" t="b">
        <v>0</v>
      </c>
      <c r="G12942" t="inlineStr">
        <is>
          <t>Canada</t>
        </is>
      </c>
      <c r="H12942" s="2" t="n">
        <v>45430.01027777778</v>
      </c>
      <c r="I12942" t="b">
        <v>1</v>
      </c>
      <c r="J12942" t="b">
        <v>0</v>
      </c>
      <c r="K12942" t="inlineStr">
        <is>
          <t>Canada</t>
        </is>
      </c>
      <c r="L12942" t="inlineStr"/>
      <c r="M12942" t="inlineStr"/>
      <c r="N12942" t="inlineStr"/>
      <c r="O12942" t="inlineStr">
        <is>
          <t>BetasharpInc</t>
        </is>
      </c>
      <c r="P12942" t="inlineStr">
        <is>
          <t>['powershell', 'sql', 'azure', 'databricks', 'power bi', 'terraform', 'git']</t>
        </is>
      </c>
      <c r="Q12942" t="inlineStr">
        <is>
          <t>{'analyst_tools': ['power bi'], 'cloud': ['azure', 'databricks'], 'other': ['terraform', 'git'], 'programming': ['powershell', 'sql']}</t>
        </is>
      </c>
    </row>
    <row r="12943">
      <c r="A12943" t="inlineStr">
        <is>
          <t>Data Engineer</t>
        </is>
      </c>
      <c r="B12943" t="inlineStr">
        <is>
          <t>Data Engineering Analyst</t>
        </is>
      </c>
      <c r="C12943" t="inlineStr">
        <is>
          <t>Huixquilucan de Degollado, State of Mexico, Mexico</t>
        </is>
      </c>
      <c r="D12943" t="inlineStr">
        <is>
          <t>via WhatJobs</t>
        </is>
      </c>
      <c r="E12943" t="inlineStr">
        <is>
          <t>Full-time</t>
        </is>
      </c>
      <c r="F12943" t="b">
        <v>0</v>
      </c>
      <c r="G12943" t="inlineStr">
        <is>
          <t>Mexico</t>
        </is>
      </c>
      <c r="H12943" s="2" t="n">
        <v>45420.01040509259</v>
      </c>
      <c r="I12943" t="b">
        <v>0</v>
      </c>
      <c r="J12943" t="b">
        <v>0</v>
      </c>
      <c r="K12943" t="inlineStr">
        <is>
          <t>Mexico</t>
        </is>
      </c>
      <c r="L12943" t="inlineStr"/>
      <c r="M12943" t="inlineStr"/>
      <c r="N12943" t="inlineStr"/>
      <c r="O12943" t="inlineStr">
        <is>
          <t>Marsh McLennan Companies</t>
        </is>
      </c>
      <c r="P12943" t="inlineStr">
        <is>
          <t>['azure', 'databricks']</t>
        </is>
      </c>
      <c r="Q12943" t="inlineStr">
        <is>
          <t>{'cloud': ['azure', 'databricks']}</t>
        </is>
      </c>
    </row>
    <row r="12944">
      <c r="A12944" t="inlineStr">
        <is>
          <t>Data Scientist</t>
        </is>
      </c>
      <c r="B12944" t="inlineStr">
        <is>
          <t>Junior Data Scientist</t>
        </is>
      </c>
      <c r="C12944" t="inlineStr">
        <is>
          <t>Madrid, Spain</t>
        </is>
      </c>
      <c r="D12944" t="inlineStr">
        <is>
          <t>via BeBee</t>
        </is>
      </c>
      <c r="E12944" t="inlineStr">
        <is>
          <t>Full-time</t>
        </is>
      </c>
      <c r="F12944" t="b">
        <v>0</v>
      </c>
      <c r="G12944" t="inlineStr">
        <is>
          <t>Spain</t>
        </is>
      </c>
      <c r="H12944" s="2" t="n">
        <v>45437.0109837963</v>
      </c>
      <c r="I12944" t="b">
        <v>0</v>
      </c>
      <c r="J12944" t="b">
        <v>0</v>
      </c>
      <c r="K12944" t="inlineStr">
        <is>
          <t>Spain</t>
        </is>
      </c>
      <c r="L12944" t="inlineStr"/>
      <c r="M12944" t="inlineStr"/>
      <c r="N12944" t="inlineStr"/>
      <c r="O12944" t="inlineStr">
        <is>
          <t>SENDAUDIT</t>
        </is>
      </c>
      <c r="P12944" t="inlineStr">
        <is>
          <t>['r', 'python', 'c#', 'sql']</t>
        </is>
      </c>
      <c r="Q12944" t="inlineStr">
        <is>
          <t>{'programming': ['r', 'python', 'c#', 'sql']}</t>
        </is>
      </c>
    </row>
    <row r="12945">
      <c r="A12945" t="inlineStr">
        <is>
          <t>Business Analyst</t>
        </is>
      </c>
      <c r="B12945" t="inlineStr">
        <is>
          <t>Mid level analyst</t>
        </is>
      </c>
      <c r="C12945" t="inlineStr">
        <is>
          <t>Atascosa, TX</t>
        </is>
      </c>
      <c r="D12945" t="inlineStr">
        <is>
          <t>via Talent.com</t>
        </is>
      </c>
      <c r="E12945" t="inlineStr">
        <is>
          <t>Full-time</t>
        </is>
      </c>
      <c r="F12945" t="b">
        <v>0</v>
      </c>
      <c r="G12945" t="inlineStr">
        <is>
          <t>Texas, United States</t>
        </is>
      </c>
      <c r="H12945" s="2" t="n">
        <v>45432.00162037037</v>
      </c>
      <c r="I12945" t="b">
        <v>0</v>
      </c>
      <c r="J12945" t="b">
        <v>1</v>
      </c>
      <c r="K12945" t="inlineStr">
        <is>
          <t>United States</t>
        </is>
      </c>
      <c r="L12945" t="inlineStr">
        <is>
          <t>year</t>
        </is>
      </c>
      <c r="M12945" t="n">
        <v>125990</v>
      </c>
      <c r="N12945" t="inlineStr"/>
      <c r="O12945" t="inlineStr">
        <is>
          <t>USAA</t>
        </is>
      </c>
      <c r="P12945" t="inlineStr">
        <is>
          <t>['sql', 'sas', 'sas', 'python', 'r', 'excel']</t>
        </is>
      </c>
      <c r="Q12945" t="inlineStr">
        <is>
          <t>{'analyst_tools': ['sas', 'excel'], 'programming': ['sql', 'sas', 'python', 'r']}</t>
        </is>
      </c>
    </row>
    <row r="12946">
      <c r="A12946" t="inlineStr">
        <is>
          <t>Business Analyst</t>
        </is>
      </c>
      <c r="B12946" t="inlineStr">
        <is>
          <t>Field Operations Email Analyst</t>
        </is>
      </c>
      <c r="C12946" t="inlineStr">
        <is>
          <t>Australia</t>
        </is>
      </c>
      <c r="D12946" t="inlineStr">
        <is>
          <t>via Recruit.net</t>
        </is>
      </c>
      <c r="E12946" t="inlineStr">
        <is>
          <t>Full-time</t>
        </is>
      </c>
      <c r="F12946" t="b">
        <v>0</v>
      </c>
      <c r="G12946" t="inlineStr">
        <is>
          <t>Australia</t>
        </is>
      </c>
      <c r="H12946" s="2" t="n">
        <v>45432.01096064815</v>
      </c>
      <c r="I12946" t="b">
        <v>0</v>
      </c>
      <c r="J12946" t="b">
        <v>0</v>
      </c>
      <c r="K12946" t="inlineStr">
        <is>
          <t>Australia</t>
        </is>
      </c>
      <c r="L12946" t="inlineStr"/>
      <c r="M12946" t="inlineStr"/>
      <c r="N12946" t="inlineStr"/>
      <c r="O12946" t="inlineStr">
        <is>
          <t>Salesforce, Inc.</t>
        </is>
      </c>
      <c r="P12946" t="inlineStr">
        <is>
          <t>['sql', 'excel', 'flow']</t>
        </is>
      </c>
      <c r="Q12946" t="inlineStr">
        <is>
          <t>{'analyst_tools': ['excel'], 'other': ['flow'], 'programming': ['sql']}</t>
        </is>
      </c>
    </row>
    <row r="12947">
      <c r="A12947" t="inlineStr">
        <is>
          <t>Data Analyst</t>
        </is>
      </c>
      <c r="B12947" t="inlineStr">
        <is>
          <t>Data Analyst - Lyon F/H &gt; Lyon &gt; Joboolo FR</t>
        </is>
      </c>
      <c r="C12947" t="inlineStr">
        <is>
          <t>Lyon, France</t>
        </is>
      </c>
      <c r="D12947" t="inlineStr">
        <is>
          <t>via Joboolo.com</t>
        </is>
      </c>
      <c r="E12947" t="inlineStr">
        <is>
          <t>Full-time</t>
        </is>
      </c>
      <c r="F12947" t="b">
        <v>0</v>
      </c>
      <c r="G12947" t="inlineStr">
        <is>
          <t>France</t>
        </is>
      </c>
      <c r="H12947" s="2" t="n">
        <v>45431.01564814815</v>
      </c>
      <c r="I12947" t="b">
        <v>1</v>
      </c>
      <c r="J12947" t="b">
        <v>0</v>
      </c>
      <c r="K12947" t="inlineStr">
        <is>
          <t>France</t>
        </is>
      </c>
      <c r="L12947" t="inlineStr"/>
      <c r="M12947" t="inlineStr"/>
      <c r="N12947" t="inlineStr"/>
      <c r="O12947" t="inlineStr">
        <is>
          <t>Caveo consulting</t>
        </is>
      </c>
      <c r="P12947" t="inlineStr">
        <is>
          <t>['tableau', 'power bi']</t>
        </is>
      </c>
      <c r="Q12947" t="inlineStr">
        <is>
          <t>{'analyst_tools': ['tableau', 'power bi']}</t>
        </is>
      </c>
    </row>
    <row r="12948">
      <c r="A12948" t="inlineStr">
        <is>
          <t>Data Analyst</t>
        </is>
      </c>
      <c r="B12948" t="inlineStr">
        <is>
          <t>SQL Data Analyst</t>
        </is>
      </c>
      <c r="C12948" t="inlineStr">
        <is>
          <t>Málaga, Spain</t>
        </is>
      </c>
      <c r="D12948" t="inlineStr">
        <is>
          <t>via BeBee</t>
        </is>
      </c>
      <c r="E12948" t="inlineStr">
        <is>
          <t>Full-time</t>
        </is>
      </c>
      <c r="F12948" t="b">
        <v>0</v>
      </c>
      <c r="G12948" t="inlineStr">
        <is>
          <t>Spain</t>
        </is>
      </c>
      <c r="H12948" s="2" t="n">
        <v>45425.02473379629</v>
      </c>
      <c r="I12948" t="b">
        <v>0</v>
      </c>
      <c r="J12948" t="b">
        <v>0</v>
      </c>
      <c r="K12948" t="inlineStr">
        <is>
          <t>Spain</t>
        </is>
      </c>
      <c r="L12948" t="inlineStr"/>
      <c r="M12948" t="inlineStr"/>
      <c r="N12948" t="inlineStr"/>
      <c r="O12948" t="inlineStr">
        <is>
          <t>Vodafone</t>
        </is>
      </c>
      <c r="P12948" t="inlineStr">
        <is>
          <t>['sql']</t>
        </is>
      </c>
      <c r="Q12948" t="inlineStr">
        <is>
          <t>{'programming': ['sql']}</t>
        </is>
      </c>
    </row>
    <row r="12949">
      <c r="A12949" t="inlineStr">
        <is>
          <t>Data Analyst</t>
        </is>
      </c>
      <c r="B12949" t="inlineStr">
        <is>
          <t>Data Analyst Supporting the DEA</t>
        </is>
      </c>
      <c r="C12949" t="inlineStr">
        <is>
          <t>Arlington, VA</t>
        </is>
      </c>
      <c r="D12949" t="inlineStr">
        <is>
          <t>via Salary.com</t>
        </is>
      </c>
      <c r="E12949" t="inlineStr">
        <is>
          <t>Full-time</t>
        </is>
      </c>
      <c r="F12949" t="b">
        <v>0</v>
      </c>
      <c r="G12949" t="inlineStr">
        <is>
          <t>New York, United States</t>
        </is>
      </c>
      <c r="H12949" s="2" t="n">
        <v>45424.00015046296</v>
      </c>
      <c r="I12949" t="b">
        <v>1</v>
      </c>
      <c r="J12949" t="b">
        <v>0</v>
      </c>
      <c r="K12949" t="inlineStr">
        <is>
          <t>United States</t>
        </is>
      </c>
      <c r="L12949" t="inlineStr"/>
      <c r="M12949" t="inlineStr"/>
      <c r="N12949" t="inlineStr"/>
      <c r="O12949" t="inlineStr">
        <is>
          <t>FSA FEDERAL</t>
        </is>
      </c>
      <c r="P12949" t="inlineStr">
        <is>
          <t>['css', 'word']</t>
        </is>
      </c>
      <c r="Q12949" t="inlineStr">
        <is>
          <t>{'analyst_tools': ['word'], 'programming': ['css']}</t>
        </is>
      </c>
    </row>
    <row r="12950">
      <c r="A12950" t="inlineStr">
        <is>
          <t>Data Analyst</t>
        </is>
      </c>
      <c r="B12950" t="inlineStr">
        <is>
          <t>Summer Data Analyst Internship Program(Unpaid)</t>
        </is>
      </c>
      <c r="C12950" t="inlineStr">
        <is>
          <t>India</t>
        </is>
      </c>
      <c r="D12950" t="inlineStr">
        <is>
          <t>via Shine</t>
        </is>
      </c>
      <c r="E12950" t="inlineStr">
        <is>
          <t>Full-time and Internship</t>
        </is>
      </c>
      <c r="F12950" t="b">
        <v>0</v>
      </c>
      <c r="G12950" t="inlineStr">
        <is>
          <t>India</t>
        </is>
      </c>
      <c r="H12950" s="2" t="n">
        <v>45437.00714120371</v>
      </c>
      <c r="I12950" t="b">
        <v>0</v>
      </c>
      <c r="J12950" t="b">
        <v>0</v>
      </c>
      <c r="K12950" t="inlineStr">
        <is>
          <t>India</t>
        </is>
      </c>
      <c r="L12950" t="inlineStr"/>
      <c r="M12950" t="inlineStr"/>
      <c r="N12950" t="inlineStr"/>
      <c r="O12950" t="inlineStr">
        <is>
          <t>Intervie Tech</t>
        </is>
      </c>
      <c r="P12950" t="inlineStr">
        <is>
          <t>['sql']</t>
        </is>
      </c>
      <c r="Q12950" t="inlineStr">
        <is>
          <t>{'programming': ['sql']}</t>
        </is>
      </c>
    </row>
    <row r="12951">
      <c r="A12951" t="inlineStr">
        <is>
          <t>Data Analyst</t>
        </is>
      </c>
      <c r="B12951" t="inlineStr">
        <is>
          <t>Analyste DATA H/F</t>
        </is>
      </c>
      <c r="C12951" t="inlineStr">
        <is>
          <t>Sèvres, France</t>
        </is>
      </c>
      <c r="D12951" t="inlineStr">
        <is>
          <t>via Recruit.net</t>
        </is>
      </c>
      <c r="E12951" t="inlineStr">
        <is>
          <t>Full-time</t>
        </is>
      </c>
      <c r="F12951" t="b">
        <v>0</v>
      </c>
      <c r="G12951" t="inlineStr">
        <is>
          <t>France</t>
        </is>
      </c>
      <c r="H12951" s="2" t="n">
        <v>45416.01953703703</v>
      </c>
      <c r="I12951" t="b">
        <v>1</v>
      </c>
      <c r="J12951" t="b">
        <v>0</v>
      </c>
      <c r="K12951" t="inlineStr">
        <is>
          <t>France</t>
        </is>
      </c>
      <c r="L12951" t="inlineStr"/>
      <c r="M12951" t="inlineStr"/>
      <c r="N12951" t="inlineStr"/>
      <c r="O12951" t="inlineStr">
        <is>
          <t>DASSAULT SYSTEMES</t>
        </is>
      </c>
      <c r="P12951" t="inlineStr">
        <is>
          <t>['excel']</t>
        </is>
      </c>
      <c r="Q12951" t="inlineStr">
        <is>
          <t>{'analyst_tools': ['excel']}</t>
        </is>
      </c>
    </row>
    <row r="12952">
      <c r="A12952" t="inlineStr">
        <is>
          <t>Senior Data Engineer</t>
        </is>
      </c>
      <c r="B12952" t="inlineStr">
        <is>
          <t>Senior Azure, BI data engineer</t>
        </is>
      </c>
      <c r="C12952" t="inlineStr">
        <is>
          <t>Anywhere</t>
        </is>
      </c>
      <c r="D12952" t="inlineStr">
        <is>
          <t>via Recruit.net</t>
        </is>
      </c>
      <c r="E12952" t="inlineStr">
        <is>
          <t>Full-time</t>
        </is>
      </c>
      <c r="F12952" t="b">
        <v>1</v>
      </c>
      <c r="G12952" t="inlineStr">
        <is>
          <t>Canada</t>
        </is>
      </c>
      <c r="H12952" s="2" t="n">
        <v>45413.0096875</v>
      </c>
      <c r="I12952" t="b">
        <v>0</v>
      </c>
      <c r="J12952" t="b">
        <v>0</v>
      </c>
      <c r="K12952" t="inlineStr">
        <is>
          <t>Canada</t>
        </is>
      </c>
      <c r="L12952" t="inlineStr"/>
      <c r="M12952" t="inlineStr"/>
      <c r="N12952" t="inlineStr"/>
      <c r="O12952" t="inlineStr">
        <is>
          <t>Renesas Electronics Corporation</t>
        </is>
      </c>
      <c r="P12952" t="inlineStr">
        <is>
          <t>['python', 'azure', 'spark', 'power bi']</t>
        </is>
      </c>
      <c r="Q12952" t="inlineStr">
        <is>
          <t>{'analyst_tools': ['power bi'], 'cloud': ['azure'], 'libraries': ['spark'], 'programming': ['python']}</t>
        </is>
      </c>
    </row>
    <row r="12953">
      <c r="A12953" t="inlineStr">
        <is>
          <t>Data Analyst</t>
        </is>
      </c>
      <c r="B12953" t="inlineStr">
        <is>
          <t>Analytics Lead</t>
        </is>
      </c>
      <c r="C12953" t="inlineStr">
        <is>
          <t>Costa Rica</t>
        </is>
      </c>
      <c r="D12953" t="inlineStr">
        <is>
          <t>via Sercanto</t>
        </is>
      </c>
      <c r="E12953" t="inlineStr">
        <is>
          <t>Full-time</t>
        </is>
      </c>
      <c r="F12953" t="b">
        <v>0</v>
      </c>
      <c r="G12953" t="inlineStr">
        <is>
          <t>Costa Rica</t>
        </is>
      </c>
      <c r="H12953" s="2" t="n">
        <v>45432.01842592593</v>
      </c>
      <c r="I12953" t="b">
        <v>0</v>
      </c>
      <c r="J12953" t="b">
        <v>0</v>
      </c>
      <c r="K12953" t="inlineStr">
        <is>
          <t>Costa Rica</t>
        </is>
      </c>
      <c r="L12953" t="inlineStr"/>
      <c r="M12953" t="inlineStr"/>
      <c r="N12953" t="inlineStr"/>
      <c r="O12953" t="inlineStr">
        <is>
          <t>Experian</t>
        </is>
      </c>
      <c r="P12953" t="inlineStr">
        <is>
          <t>['sas', 'sas', 'python', 'sql', 'aws', 'alteryx', 'tableau', 'power bi', 'excel']</t>
        </is>
      </c>
      <c r="Q12953" t="inlineStr">
        <is>
          <t>{'analyst_tools': ['sas', 'alteryx', 'tableau', 'power bi', 'excel'], 'cloud': ['aws'], 'programming': ['sas', 'python', 'sql']}</t>
        </is>
      </c>
    </row>
    <row r="12954">
      <c r="A12954" t="inlineStr">
        <is>
          <t>Data Scientist</t>
        </is>
      </c>
      <c r="B12954" t="inlineStr">
        <is>
          <t>Data Scientist</t>
        </is>
      </c>
      <c r="C12954" t="inlineStr">
        <is>
          <t>Mexico City, CDMX, Mexico</t>
        </is>
      </c>
      <c r="D12954" t="inlineStr">
        <is>
          <t>via BeBee</t>
        </is>
      </c>
      <c r="E12954" t="inlineStr">
        <is>
          <t>Full-time</t>
        </is>
      </c>
      <c r="F12954" t="b">
        <v>0</v>
      </c>
      <c r="G12954" t="inlineStr">
        <is>
          <t>Mexico</t>
        </is>
      </c>
      <c r="H12954" s="2" t="n">
        <v>45434.03827546296</v>
      </c>
      <c r="I12954" t="b">
        <v>0</v>
      </c>
      <c r="J12954" t="b">
        <v>0</v>
      </c>
      <c r="K12954" t="inlineStr">
        <is>
          <t>Mexico</t>
        </is>
      </c>
      <c r="L12954" t="inlineStr"/>
      <c r="M12954" t="inlineStr"/>
      <c r="N12954" t="inlineStr"/>
      <c r="O12954" t="inlineStr">
        <is>
          <t>Tiger Analytics, LLC</t>
        </is>
      </c>
      <c r="P12954" t="inlineStr"/>
      <c r="Q12954" t="inlineStr"/>
    </row>
    <row r="12955">
      <c r="A12955" t="inlineStr">
        <is>
          <t>Senior Data Engineer</t>
        </is>
      </c>
      <c r="B12955" t="inlineStr">
        <is>
          <t>Senior Data Engineer</t>
        </is>
      </c>
      <c r="C12955" t="inlineStr">
        <is>
          <t>Turgis Green, Hook, UK</t>
        </is>
      </c>
      <c r="D12955" t="inlineStr">
        <is>
          <t>via Recruit.net</t>
        </is>
      </c>
      <c r="E12955" t="inlineStr">
        <is>
          <t>Full-time</t>
        </is>
      </c>
      <c r="F12955" t="b">
        <v>0</v>
      </c>
      <c r="G12955" t="inlineStr">
        <is>
          <t>United Kingdom</t>
        </is>
      </c>
      <c r="H12955" s="2" t="n">
        <v>45432.01065972223</v>
      </c>
      <c r="I12955" t="b">
        <v>1</v>
      </c>
      <c r="J12955" t="b">
        <v>0</v>
      </c>
      <c r="K12955" t="inlineStr">
        <is>
          <t>United Kingdom</t>
        </is>
      </c>
      <c r="L12955" t="inlineStr"/>
      <c r="M12955" t="inlineStr"/>
      <c r="N12955" t="inlineStr"/>
      <c r="O12955" t="inlineStr">
        <is>
          <t>Opus Recruitment Solutions</t>
        </is>
      </c>
      <c r="P12955" t="inlineStr">
        <is>
          <t>['python', 'mongodb', 'mongodb', 'postgresql', 'aws', 'redshift']</t>
        </is>
      </c>
      <c r="Q12955" t="inlineStr">
        <is>
          <t>{'cloud': ['aws', 'redshift'], 'databases': ['mongodb', 'postgresql'], 'programming': ['python', 'mongodb']}</t>
        </is>
      </c>
    </row>
    <row r="12956">
      <c r="A12956" t="inlineStr">
        <is>
          <t>Data Engineer</t>
        </is>
      </c>
      <c r="B12956" t="inlineStr">
        <is>
          <t>Data Engineer - Gestión</t>
        </is>
      </c>
      <c r="C12956" t="inlineStr">
        <is>
          <t>Miraflores, Peru</t>
        </is>
      </c>
      <c r="D12956" t="inlineStr">
        <is>
          <t>via LinkedIn</t>
        </is>
      </c>
      <c r="E12956" t="inlineStr">
        <is>
          <t>Full-time</t>
        </is>
      </c>
      <c r="F12956" t="b">
        <v>0</v>
      </c>
      <c r="G12956" t="inlineStr">
        <is>
          <t>Peru</t>
        </is>
      </c>
      <c r="H12956" s="2" t="n">
        <v>45434.04424768518</v>
      </c>
      <c r="I12956" t="b">
        <v>0</v>
      </c>
      <c r="J12956" t="b">
        <v>0</v>
      </c>
      <c r="K12956" t="inlineStr">
        <is>
          <t>Peru</t>
        </is>
      </c>
      <c r="L12956" t="inlineStr"/>
      <c r="M12956" t="inlineStr"/>
      <c r="N12956" t="inlineStr"/>
      <c r="O12956" t="inlineStr">
        <is>
          <t>Delfosti</t>
        </is>
      </c>
      <c r="P12956" t="inlineStr">
        <is>
          <t>['sql', 'python', 'azure']</t>
        </is>
      </c>
      <c r="Q12956" t="inlineStr">
        <is>
          <t>{'cloud': ['azure'], 'programming': ['sql', 'python']}</t>
        </is>
      </c>
    </row>
    <row r="12957">
      <c r="A12957" t="inlineStr">
        <is>
          <t>Software Engineer</t>
        </is>
      </c>
      <c r="B12957" t="inlineStr">
        <is>
          <t>Senior Software Engineer - Connectors</t>
        </is>
      </c>
      <c r="C12957" t="inlineStr">
        <is>
          <t>Warsaw, Poland</t>
        </is>
      </c>
      <c r="D12957" t="inlineStr">
        <is>
          <t>via Snowflake Careers</t>
        </is>
      </c>
      <c r="E12957" t="inlineStr">
        <is>
          <t>Full-time</t>
        </is>
      </c>
      <c r="F12957" t="b">
        <v>0</v>
      </c>
      <c r="G12957" t="inlineStr">
        <is>
          <t>Poland</t>
        </is>
      </c>
      <c r="H12957" s="2" t="n">
        <v>45420.00793981482</v>
      </c>
      <c r="I12957" t="b">
        <v>1</v>
      </c>
      <c r="J12957" t="b">
        <v>0</v>
      </c>
      <c r="K12957" t="inlineStr">
        <is>
          <t>Poland</t>
        </is>
      </c>
      <c r="L12957" t="inlineStr"/>
      <c r="M12957" t="inlineStr"/>
      <c r="N12957" t="inlineStr"/>
      <c r="O12957" t="inlineStr">
        <is>
          <t>Snowflake</t>
        </is>
      </c>
      <c r="P12957" t="inlineStr">
        <is>
          <t>['java', 'c++', 'python', 'typescript', 'sql', 'snowflake']</t>
        </is>
      </c>
      <c r="Q12957" t="inlineStr">
        <is>
          <t>{'cloud': ['snowflake'], 'programming': ['java', 'c++', 'python', 'typescript', 'sql']}</t>
        </is>
      </c>
    </row>
    <row r="12958">
      <c r="A12958" t="inlineStr">
        <is>
          <t>Data Analyst</t>
        </is>
      </c>
      <c r="B12958" t="inlineStr">
        <is>
          <t>Data Analyst - VMO</t>
        </is>
      </c>
      <c r="C12958" t="inlineStr">
        <is>
          <t>Charlotte, NC</t>
        </is>
      </c>
      <c r="D12958" t="inlineStr">
        <is>
          <t>via LinkedIn</t>
        </is>
      </c>
      <c r="E12958" t="inlineStr">
        <is>
          <t>Contractor</t>
        </is>
      </c>
      <c r="F12958" t="b">
        <v>0</v>
      </c>
      <c r="G12958" t="inlineStr">
        <is>
          <t>Georgia</t>
        </is>
      </c>
      <c r="H12958" s="2" t="n">
        <v>45441.05954861111</v>
      </c>
      <c r="I12958" t="b">
        <v>1</v>
      </c>
      <c r="J12958" t="b">
        <v>0</v>
      </c>
      <c r="K12958" t="inlineStr">
        <is>
          <t>United States</t>
        </is>
      </c>
      <c r="L12958" t="inlineStr"/>
      <c r="M12958" t="inlineStr"/>
      <c r="N12958" t="inlineStr"/>
      <c r="O12958" t="inlineStr">
        <is>
          <t>Experis</t>
        </is>
      </c>
      <c r="P12958" t="inlineStr">
        <is>
          <t>['sql', 'go', 'excel']</t>
        </is>
      </c>
      <c r="Q12958" t="inlineStr">
        <is>
          <t>{'analyst_tools': ['excel'], 'programming': ['sql', 'go']}</t>
        </is>
      </c>
    </row>
    <row r="12959">
      <c r="A12959" t="inlineStr">
        <is>
          <t>Data Scientist</t>
        </is>
      </c>
      <c r="B12959" t="inlineStr">
        <is>
          <t>Data Scientist</t>
        </is>
      </c>
      <c r="C12959" t="inlineStr">
        <is>
          <t>West Sacramento, CA</t>
        </is>
      </c>
      <c r="D12959" t="inlineStr">
        <is>
          <t>via Danaher - Danaher Corporation</t>
        </is>
      </c>
      <c r="E12959" t="inlineStr">
        <is>
          <t>Full-time</t>
        </is>
      </c>
      <c r="F12959" t="b">
        <v>0</v>
      </c>
      <c r="G12959" t="inlineStr">
        <is>
          <t>California, United States</t>
        </is>
      </c>
      <c r="H12959" s="2" t="n">
        <v>45416.00268518519</v>
      </c>
      <c r="I12959" t="b">
        <v>0</v>
      </c>
      <c r="J12959" t="b">
        <v>0</v>
      </c>
      <c r="K12959" t="inlineStr">
        <is>
          <t>United States</t>
        </is>
      </c>
      <c r="L12959" t="inlineStr"/>
      <c r="M12959" t="inlineStr"/>
      <c r="N12959" t="inlineStr"/>
      <c r="O12959" t="inlineStr">
        <is>
          <t>Danaher</t>
        </is>
      </c>
      <c r="P12959" t="inlineStr">
        <is>
          <t>['python', 'sas', 'sas', 'r']</t>
        </is>
      </c>
      <c r="Q12959" t="inlineStr">
        <is>
          <t>{'analyst_tools': ['sas'], 'programming': ['python', 'sas', 'r']}</t>
        </is>
      </c>
    </row>
    <row r="12960">
      <c r="A12960" t="inlineStr">
        <is>
          <t>Data Engineer</t>
        </is>
      </c>
      <c r="B12960" t="inlineStr">
        <is>
          <t>Data Cabling Engineer</t>
        </is>
      </c>
      <c r="C12960" t="inlineStr">
        <is>
          <t>Wokingham, UK</t>
        </is>
      </c>
      <c r="D12960" t="inlineStr">
        <is>
          <t>via LinkedIn</t>
        </is>
      </c>
      <c r="E12960" t="inlineStr">
        <is>
          <t>Full-time</t>
        </is>
      </c>
      <c r="F12960" t="b">
        <v>0</v>
      </c>
      <c r="G12960" t="inlineStr">
        <is>
          <t>United Kingdom</t>
        </is>
      </c>
      <c r="H12960" s="2" t="n">
        <v>45428.01063657407</v>
      </c>
      <c r="I12960" t="b">
        <v>1</v>
      </c>
      <c r="J12960" t="b">
        <v>0</v>
      </c>
      <c r="K12960" t="inlineStr">
        <is>
          <t>United Kingdom</t>
        </is>
      </c>
      <c r="L12960" t="inlineStr"/>
      <c r="M12960" t="inlineStr"/>
      <c r="N12960" t="inlineStr"/>
      <c r="O12960" t="inlineStr">
        <is>
          <t>Flat Fee Recruiter</t>
        </is>
      </c>
      <c r="P12960" t="inlineStr"/>
      <c r="Q12960" t="inlineStr"/>
    </row>
    <row r="12961">
      <c r="A12961" t="inlineStr">
        <is>
          <t>Senior Data Engineer</t>
        </is>
      </c>
      <c r="B12961" t="inlineStr">
        <is>
          <t>Senior Data Engineer</t>
        </is>
      </c>
      <c r="C12961" t="inlineStr">
        <is>
          <t>Edinburgh, UK</t>
        </is>
      </c>
      <c r="D12961" t="inlineStr">
        <is>
          <t>via Recruit.net</t>
        </is>
      </c>
      <c r="E12961" t="inlineStr">
        <is>
          <t>Full-time</t>
        </is>
      </c>
      <c r="F12961" t="b">
        <v>0</v>
      </c>
      <c r="G12961" t="inlineStr">
        <is>
          <t>United Kingdom</t>
        </is>
      </c>
      <c r="H12961" s="2" t="n">
        <v>45417.00895833333</v>
      </c>
      <c r="I12961" t="b">
        <v>1</v>
      </c>
      <c r="J12961" t="b">
        <v>0</v>
      </c>
      <c r="K12961" t="inlineStr">
        <is>
          <t>United Kingdom</t>
        </is>
      </c>
      <c r="L12961" t="inlineStr"/>
      <c r="M12961" t="inlineStr"/>
      <c r="N12961" t="inlineStr"/>
      <c r="O12961" t="inlineStr">
        <is>
          <t>Wave Talent</t>
        </is>
      </c>
      <c r="P12961" t="inlineStr">
        <is>
          <t>['python', 'sql', 'aws', 'gcp', 'bigquery', 'airflow', 'kafka']</t>
        </is>
      </c>
      <c r="Q12961" t="inlineStr">
        <is>
          <t>{'cloud': ['aws', 'gcp', 'bigquery'], 'libraries': ['airflow', 'kafka'], 'programming': ['python', 'sql']}</t>
        </is>
      </c>
    </row>
    <row r="12962">
      <c r="A12962" t="inlineStr">
        <is>
          <t>Data Engineer</t>
        </is>
      </c>
      <c r="B12962" t="inlineStr">
        <is>
          <t>Data Engineer (m/w/d)</t>
        </is>
      </c>
      <c r="C12962" t="inlineStr">
        <is>
          <t>Munich, Germany</t>
        </is>
      </c>
      <c r="D12962" t="inlineStr">
        <is>
          <t>via XING</t>
        </is>
      </c>
      <c r="E12962" t="inlineStr">
        <is>
          <t>Full-time</t>
        </is>
      </c>
      <c r="F12962" t="b">
        <v>0</v>
      </c>
      <c r="G12962" t="inlineStr">
        <is>
          <t>Germany</t>
        </is>
      </c>
      <c r="H12962" s="2" t="n">
        <v>45414.01824074074</v>
      </c>
      <c r="I12962" t="b">
        <v>1</v>
      </c>
      <c r="J12962" t="b">
        <v>0</v>
      </c>
      <c r="K12962" t="inlineStr">
        <is>
          <t>Germany</t>
        </is>
      </c>
      <c r="L12962" t="inlineStr"/>
      <c r="M12962" t="inlineStr"/>
      <c r="N12962" t="inlineStr"/>
      <c r="O12962" t="inlineStr">
        <is>
          <t>TENHIL GmbH &amp; Co. KG</t>
        </is>
      </c>
      <c r="P12962" t="inlineStr">
        <is>
          <t>['azure', 'tableau']</t>
        </is>
      </c>
      <c r="Q12962" t="inlineStr">
        <is>
          <t>{'analyst_tools': ['tableau'], 'cloud': ['azure']}</t>
        </is>
      </c>
    </row>
    <row r="12963">
      <c r="A12963" t="inlineStr">
        <is>
          <t>Machine Learning Engineer</t>
        </is>
      </c>
      <c r="B12963" t="inlineStr">
        <is>
          <t>Intelligence analyst</t>
        </is>
      </c>
      <c r="C12963" t="inlineStr">
        <is>
          <t>Chicago, IL</t>
        </is>
      </c>
      <c r="D12963" t="inlineStr">
        <is>
          <t>via Talent.com</t>
        </is>
      </c>
      <c r="E12963" t="inlineStr">
        <is>
          <t>Full-time</t>
        </is>
      </c>
      <c r="F12963" t="b">
        <v>0</v>
      </c>
      <c r="G12963" t="inlineStr">
        <is>
          <t>Illinois, United States</t>
        </is>
      </c>
      <c r="H12963" s="2" t="n">
        <v>45443.00090277778</v>
      </c>
      <c r="I12963" t="b">
        <v>0</v>
      </c>
      <c r="J12963" t="b">
        <v>1</v>
      </c>
      <c r="K12963" t="inlineStr">
        <is>
          <t>United States</t>
        </is>
      </c>
      <c r="L12963" t="inlineStr"/>
      <c r="M12963" t="inlineStr"/>
      <c r="N12963" t="inlineStr"/>
      <c r="O12963" t="inlineStr">
        <is>
          <t>Lawson Products</t>
        </is>
      </c>
      <c r="P12963" t="inlineStr">
        <is>
          <t>['sql', 'vba', 'python', 'oracle', 'azure', 'power bi', 'sap']</t>
        </is>
      </c>
      <c r="Q12963" t="inlineStr">
        <is>
          <t>{'analyst_tools': ['power bi', 'sap'], 'cloud': ['oracle', 'azure'], 'programming': ['sql', 'vba', 'python']}</t>
        </is>
      </c>
    </row>
    <row r="12964">
      <c r="A12964" t="inlineStr">
        <is>
          <t>Data Engineer</t>
        </is>
      </c>
      <c r="B12964" t="inlineStr">
        <is>
          <t>Data engineer remote colombia</t>
        </is>
      </c>
      <c r="C12964" t="inlineStr">
        <is>
          <t>Colombia, Huila, Colombia</t>
        </is>
      </c>
      <c r="D12964" t="inlineStr">
        <is>
          <t>via Sercanto</t>
        </is>
      </c>
      <c r="E12964" t="inlineStr">
        <is>
          <t>Full-time</t>
        </is>
      </c>
      <c r="F12964" t="b">
        <v>0</v>
      </c>
      <c r="G12964" t="inlineStr">
        <is>
          <t>Colombia</t>
        </is>
      </c>
      <c r="H12964" s="2" t="n">
        <v>45420.01309027777</v>
      </c>
      <c r="I12964" t="b">
        <v>1</v>
      </c>
      <c r="J12964" t="b">
        <v>0</v>
      </c>
      <c r="K12964" t="inlineStr">
        <is>
          <t>Colombia</t>
        </is>
      </c>
      <c r="L12964" t="inlineStr"/>
      <c r="M12964" t="inlineStr"/>
      <c r="N12964" t="inlineStr"/>
      <c r="O12964" t="inlineStr">
        <is>
          <t>Fullstack Labs</t>
        </is>
      </c>
      <c r="P12964" t="inlineStr"/>
      <c r="Q12964" t="inlineStr"/>
    </row>
    <row r="12965">
      <c r="A12965" t="inlineStr">
        <is>
          <t>Data Analyst</t>
        </is>
      </c>
      <c r="B12965" t="inlineStr">
        <is>
          <t>Quality Intern (Data Analyst) at PIM BRANDS LLC Somerset, NJ</t>
        </is>
      </c>
      <c r="C12965" t="inlineStr">
        <is>
          <t>Franklin Township, NJ</t>
        </is>
      </c>
      <c r="D12965" t="inlineStr">
        <is>
          <t>via Cls3pl.com</t>
        </is>
      </c>
      <c r="E12965" t="inlineStr">
        <is>
          <t>Full-time and Internship</t>
        </is>
      </c>
      <c r="F12965" t="b">
        <v>0</v>
      </c>
      <c r="G12965" t="inlineStr">
        <is>
          <t>New York, United States</t>
        </is>
      </c>
      <c r="H12965" s="2" t="n">
        <v>45417.00021990741</v>
      </c>
      <c r="I12965" t="b">
        <v>0</v>
      </c>
      <c r="J12965" t="b">
        <v>0</v>
      </c>
      <c r="K12965" t="inlineStr">
        <is>
          <t>United States</t>
        </is>
      </c>
      <c r="L12965" t="inlineStr"/>
      <c r="M12965" t="inlineStr"/>
      <c r="N12965" t="inlineStr"/>
      <c r="O12965" t="inlineStr">
        <is>
          <t>PIM BRANDS LLC</t>
        </is>
      </c>
      <c r="P12965" t="inlineStr">
        <is>
          <t>['python', 'r', 'tableau', 'power bi', 'excel', 'spreadsheet', 'word', 'powerpoint', 'outlook']</t>
        </is>
      </c>
      <c r="Q12965" t="inlineStr">
        <is>
          <t>{'analyst_tools': ['tableau', 'power bi', 'excel', 'spreadsheet', 'word', 'powerpoint', 'outlook'], 'programming': ['python', 'r']}</t>
        </is>
      </c>
    </row>
    <row r="12966">
      <c r="A12966" t="inlineStr">
        <is>
          <t>Business Analyst</t>
        </is>
      </c>
      <c r="B12966" t="inlineStr">
        <is>
          <t>Business Intelligence Specialist</t>
        </is>
      </c>
      <c r="C12966" t="inlineStr">
        <is>
          <t>San Francisco, CA</t>
        </is>
      </c>
      <c r="D12966" t="inlineStr">
        <is>
          <t>via LinkedIn</t>
        </is>
      </c>
      <c r="E12966" t="inlineStr">
        <is>
          <t>Full-time</t>
        </is>
      </c>
      <c r="F12966" t="b">
        <v>0</v>
      </c>
      <c r="G12966" t="inlineStr">
        <is>
          <t>California, United States</t>
        </is>
      </c>
      <c r="H12966" s="2" t="n">
        <v>45435.0008912037</v>
      </c>
      <c r="I12966" t="b">
        <v>1</v>
      </c>
      <c r="J12966" t="b">
        <v>0</v>
      </c>
      <c r="K12966" t="inlineStr">
        <is>
          <t>United States</t>
        </is>
      </c>
      <c r="L12966" t="inlineStr"/>
      <c r="M12966" t="inlineStr"/>
      <c r="N12966" t="inlineStr"/>
      <c r="O12966" t="inlineStr">
        <is>
          <t>University of California, San Francisco</t>
        </is>
      </c>
      <c r="P12966" t="inlineStr"/>
      <c r="Q12966" t="inlineStr"/>
    </row>
    <row r="12967">
      <c r="A12967" t="inlineStr">
        <is>
          <t>Business Analyst</t>
        </is>
      </c>
      <c r="B12967" t="inlineStr">
        <is>
          <t>Business Analyst (Remote)</t>
        </is>
      </c>
      <c r="C12967" t="inlineStr">
        <is>
          <t>Kuala Lumpur, Federal Territory of Kuala Lumpur, Malaysia</t>
        </is>
      </c>
      <c r="D12967" t="inlineStr">
        <is>
          <t>via Jooble</t>
        </is>
      </c>
      <c r="E12967" t="inlineStr">
        <is>
          <t>Full-time</t>
        </is>
      </c>
      <c r="F12967" t="b">
        <v>0</v>
      </c>
      <c r="G12967" t="inlineStr">
        <is>
          <t>Malaysia</t>
        </is>
      </c>
      <c r="H12967" s="2" t="n">
        <v>45418.01471064815</v>
      </c>
      <c r="I12967" t="b">
        <v>0</v>
      </c>
      <c r="J12967" t="b">
        <v>0</v>
      </c>
      <c r="K12967" t="inlineStr">
        <is>
          <t>Malaysia</t>
        </is>
      </c>
      <c r="L12967" t="inlineStr"/>
      <c r="M12967" t="inlineStr"/>
      <c r="N12967" t="inlineStr"/>
      <c r="O12967" t="inlineStr">
        <is>
          <t>Central One</t>
        </is>
      </c>
      <c r="P12967" t="inlineStr">
        <is>
          <t>['sql', 'r', 'c']</t>
        </is>
      </c>
      <c r="Q12967" t="inlineStr">
        <is>
          <t>{'programming': ['sql', 'r', 'c']}</t>
        </is>
      </c>
    </row>
    <row r="12968">
      <c r="A12968" t="inlineStr">
        <is>
          <t>Data Engineer</t>
        </is>
      </c>
      <c r="B12968" t="inlineStr">
        <is>
          <t>Data Engineering Intern Spring</t>
        </is>
      </c>
      <c r="C12968" t="inlineStr">
        <is>
          <t>Mountain View, CA</t>
        </is>
      </c>
      <c r="D12968" t="inlineStr">
        <is>
          <t>via LinkedIn</t>
        </is>
      </c>
      <c r="E12968" t="inlineStr">
        <is>
          <t>Internship</t>
        </is>
      </c>
      <c r="F12968" t="b">
        <v>0</v>
      </c>
      <c r="G12968" t="inlineStr">
        <is>
          <t>California, United States</t>
        </is>
      </c>
      <c r="H12968" s="2" t="n">
        <v>45414.00129629629</v>
      </c>
      <c r="I12968" t="b">
        <v>0</v>
      </c>
      <c r="J12968" t="b">
        <v>0</v>
      </c>
      <c r="K12968" t="inlineStr">
        <is>
          <t>United States</t>
        </is>
      </c>
      <c r="L12968" t="inlineStr"/>
      <c r="M12968" t="inlineStr"/>
      <c r="N12968" t="inlineStr"/>
      <c r="O12968" t="inlineStr">
        <is>
          <t>Zanbato</t>
        </is>
      </c>
      <c r="P12968" t="inlineStr"/>
      <c r="Q12968" t="inlineStr"/>
    </row>
    <row r="12969">
      <c r="A12969" t="inlineStr">
        <is>
          <t>Data Engineer</t>
        </is>
      </c>
      <c r="B12969" t="inlineStr">
        <is>
          <t>Principal Data Engineer</t>
        </is>
      </c>
      <c r="C12969" t="inlineStr">
        <is>
          <t>Leeds, UK</t>
        </is>
      </c>
      <c r="D12969" t="inlineStr">
        <is>
          <t>via Recruit.net</t>
        </is>
      </c>
      <c r="E12969" t="inlineStr">
        <is>
          <t>Full-time</t>
        </is>
      </c>
      <c r="F12969" t="b">
        <v>0</v>
      </c>
      <c r="G12969" t="inlineStr">
        <is>
          <t>United Kingdom</t>
        </is>
      </c>
      <c r="H12969" s="2" t="n">
        <v>45442.01819444444</v>
      </c>
      <c r="I12969" t="b">
        <v>1</v>
      </c>
      <c r="J12969" t="b">
        <v>0</v>
      </c>
      <c r="K12969" t="inlineStr">
        <is>
          <t>United Kingdom</t>
        </is>
      </c>
      <c r="L12969" t="inlineStr"/>
      <c r="M12969" t="inlineStr"/>
      <c r="N12969" t="inlineStr"/>
      <c r="O12969" t="inlineStr">
        <is>
          <t>VIQU IT Recruitment</t>
        </is>
      </c>
      <c r="P12969" t="inlineStr">
        <is>
          <t>['sql', 'python', 'java', 'scala', 'gcp', 'excel']</t>
        </is>
      </c>
      <c r="Q12969" t="inlineStr">
        <is>
          <t>{'analyst_tools': ['excel'], 'cloud': ['gcp'], 'programming': ['sql', 'python', 'java', 'scala']}</t>
        </is>
      </c>
    </row>
    <row r="12970">
      <c r="A12970" t="inlineStr">
        <is>
          <t>Data Engineer</t>
        </is>
      </c>
      <c r="B12970" t="inlineStr">
        <is>
          <t>Sr Data Engineer</t>
        </is>
      </c>
      <c r="C12970" t="inlineStr">
        <is>
          <t>Cairo, Egypt</t>
        </is>
      </c>
      <c r="D12970" t="inlineStr">
        <is>
          <t>via WhatJobs</t>
        </is>
      </c>
      <c r="E12970" t="inlineStr">
        <is>
          <t>Full-time</t>
        </is>
      </c>
      <c r="F12970" t="b">
        <v>0</v>
      </c>
      <c r="G12970" t="inlineStr">
        <is>
          <t>Egypt</t>
        </is>
      </c>
      <c r="H12970" s="2" t="n">
        <v>45415.0194675926</v>
      </c>
      <c r="I12970" t="b">
        <v>1</v>
      </c>
      <c r="J12970" t="b">
        <v>0</v>
      </c>
      <c r="K12970" t="inlineStr">
        <is>
          <t>Egypt</t>
        </is>
      </c>
      <c r="L12970" t="inlineStr"/>
      <c r="M12970" t="inlineStr"/>
      <c r="N12970" t="inlineStr"/>
      <c r="O12970" t="inlineStr">
        <is>
          <t>UPGRADE Aggregated egypt</t>
        </is>
      </c>
      <c r="P12970" t="inlineStr"/>
      <c r="Q12970" t="inlineStr"/>
    </row>
    <row r="12971">
      <c r="A12971" t="inlineStr">
        <is>
          <t>Data Analyst</t>
        </is>
      </c>
      <c r="B12971" t="inlineStr">
        <is>
          <t>Data Analyst (w/m/d)</t>
        </is>
      </c>
      <c r="C12971" t="inlineStr">
        <is>
          <t>Baden-Württemberg, Germany</t>
        </is>
      </c>
      <c r="D12971" t="inlineStr">
        <is>
          <t>via Recruit.net</t>
        </is>
      </c>
      <c r="E12971" t="inlineStr">
        <is>
          <t>Full-time</t>
        </is>
      </c>
      <c r="F12971" t="b">
        <v>0</v>
      </c>
      <c r="G12971" t="inlineStr">
        <is>
          <t>Germany</t>
        </is>
      </c>
      <c r="H12971" s="2" t="n">
        <v>45415.01854166666</v>
      </c>
      <c r="I12971" t="b">
        <v>1</v>
      </c>
      <c r="J12971" t="b">
        <v>0</v>
      </c>
      <c r="K12971" t="inlineStr">
        <is>
          <t>Germany</t>
        </is>
      </c>
      <c r="L12971" t="inlineStr"/>
      <c r="M12971" t="inlineStr"/>
      <c r="N12971" t="inlineStr"/>
      <c r="O12971" t="inlineStr">
        <is>
          <t>BE-terna GmbH</t>
        </is>
      </c>
      <c r="P12971" t="inlineStr">
        <is>
          <t>['python', 'qlik']</t>
        </is>
      </c>
      <c r="Q12971" t="inlineStr">
        <is>
          <t>{'analyst_tools': ['qlik'], 'programming': ['python']}</t>
        </is>
      </c>
    </row>
    <row r="12972">
      <c r="A12972" t="inlineStr">
        <is>
          <t>Data Analyst</t>
        </is>
      </c>
      <c r="B12972" t="inlineStr">
        <is>
          <t>Data Analyst</t>
        </is>
      </c>
      <c r="C12972" t="inlineStr">
        <is>
          <t>Paris, France</t>
        </is>
      </c>
      <c r="D12972" t="inlineStr">
        <is>
          <t>via BeBee</t>
        </is>
      </c>
      <c r="E12972" t="inlineStr">
        <is>
          <t>Full-time</t>
        </is>
      </c>
      <c r="F12972" t="b">
        <v>0</v>
      </c>
      <c r="G12972" t="inlineStr">
        <is>
          <t>France</t>
        </is>
      </c>
      <c r="H12972" s="2" t="n">
        <v>45425.03048611111</v>
      </c>
      <c r="I12972" t="b">
        <v>0</v>
      </c>
      <c r="J12972" t="b">
        <v>0</v>
      </c>
      <c r="K12972" t="inlineStr">
        <is>
          <t>France</t>
        </is>
      </c>
      <c r="L12972" t="inlineStr"/>
      <c r="M12972" t="inlineStr"/>
      <c r="N12972" t="inlineStr"/>
      <c r="O12972" t="inlineStr">
        <is>
          <t>AccorHotels</t>
        </is>
      </c>
      <c r="P12972" t="inlineStr">
        <is>
          <t>['sql', 'power bi', 'tableau', 'alteryx', 'jira']</t>
        </is>
      </c>
      <c r="Q12972" t="inlineStr">
        <is>
          <t>{'analyst_tools': ['power bi', 'tableau', 'alteryx'], 'async': ['jira'], 'programming': ['sql']}</t>
        </is>
      </c>
    </row>
    <row r="12973">
      <c r="A12973" t="inlineStr">
        <is>
          <t>Data Engineer</t>
        </is>
      </c>
      <c r="B12973" t="inlineStr">
        <is>
          <t>Data Engineer/wrangler</t>
        </is>
      </c>
      <c r="C12973" t="inlineStr">
        <is>
          <t>Barcelona, Spain</t>
        </is>
      </c>
      <c r="D12973" t="inlineStr">
        <is>
          <t>via BeBee</t>
        </is>
      </c>
      <c r="E12973" t="inlineStr">
        <is>
          <t>Full-time</t>
        </is>
      </c>
      <c r="F12973" t="b">
        <v>0</v>
      </c>
      <c r="G12973" t="inlineStr">
        <is>
          <t>Spain</t>
        </is>
      </c>
      <c r="H12973" s="2" t="n">
        <v>45425.02476851852</v>
      </c>
      <c r="I12973" t="b">
        <v>0</v>
      </c>
      <c r="J12973" t="b">
        <v>0</v>
      </c>
      <c r="K12973" t="inlineStr">
        <is>
          <t>Spain</t>
        </is>
      </c>
      <c r="L12973" t="inlineStr"/>
      <c r="M12973" t="inlineStr"/>
      <c r="N12973" t="inlineStr"/>
      <c r="O12973" t="inlineStr">
        <is>
          <t>Barcelona Supercomputing Center (BSC)</t>
        </is>
      </c>
      <c r="P12973" t="inlineStr">
        <is>
          <t>['python', 'c++', 'kafka', 'spark']</t>
        </is>
      </c>
      <c r="Q12973" t="inlineStr">
        <is>
          <t>{'libraries': ['kafka', 'spark'], 'programming': ['python', 'c++']}</t>
        </is>
      </c>
    </row>
    <row r="12974">
      <c r="A12974" t="inlineStr">
        <is>
          <t>Data Scientist</t>
        </is>
      </c>
      <c r="B12974" t="inlineStr">
        <is>
          <t>Data Science Director - Thousand Oaks, CA</t>
        </is>
      </c>
      <c r="C12974" t="inlineStr">
        <is>
          <t>California</t>
        </is>
      </c>
      <c r="D12974" t="inlineStr">
        <is>
          <t>via Dice.com</t>
        </is>
      </c>
      <c r="E12974" t="inlineStr">
        <is>
          <t>Full-time</t>
        </is>
      </c>
      <c r="F12974" t="b">
        <v>0</v>
      </c>
      <c r="G12974" t="inlineStr">
        <is>
          <t>California, United States</t>
        </is>
      </c>
      <c r="H12974" s="2" t="n">
        <v>45443.00155092592</v>
      </c>
      <c r="I12974" t="b">
        <v>0</v>
      </c>
      <c r="J12974" t="b">
        <v>1</v>
      </c>
      <c r="K12974" t="inlineStr">
        <is>
          <t>United States</t>
        </is>
      </c>
      <c r="L12974" t="inlineStr"/>
      <c r="M12974" t="inlineStr"/>
      <c r="N12974" t="inlineStr"/>
      <c r="O12974" t="inlineStr">
        <is>
          <t>Amgen Inc</t>
        </is>
      </c>
      <c r="P12974" t="inlineStr">
        <is>
          <t>['go', 'python', 'sql', 'numpy', 'pandas', 'matplotlib', 'excel']</t>
        </is>
      </c>
      <c r="Q12974" t="inlineStr">
        <is>
          <t>{'analyst_tools': ['excel'], 'libraries': ['numpy', 'pandas', 'matplotlib'], 'programming': ['go', 'python', 'sql']}</t>
        </is>
      </c>
    </row>
    <row r="12975">
      <c r="A12975" t="inlineStr">
        <is>
          <t>Data Analyst</t>
        </is>
      </c>
      <c r="B12975" t="inlineStr">
        <is>
          <t>ERP Data Analyst</t>
        </is>
      </c>
      <c r="C12975" t="inlineStr">
        <is>
          <t>Anywhere</t>
        </is>
      </c>
      <c r="D12975" t="inlineStr">
        <is>
          <t>via Indeed</t>
        </is>
      </c>
      <c r="E12975" t="inlineStr">
        <is>
          <t>Full-time</t>
        </is>
      </c>
      <c r="F12975" t="b">
        <v>1</v>
      </c>
      <c r="G12975" t="inlineStr">
        <is>
          <t>Canada</t>
        </is>
      </c>
      <c r="H12975" s="2" t="n">
        <v>45414.01386574074</v>
      </c>
      <c r="I12975" t="b">
        <v>1</v>
      </c>
      <c r="J12975" t="b">
        <v>0</v>
      </c>
      <c r="K12975" t="inlineStr">
        <is>
          <t>Canada</t>
        </is>
      </c>
      <c r="L12975" t="inlineStr"/>
      <c r="M12975" t="inlineStr"/>
      <c r="N12975" t="inlineStr"/>
      <c r="O12975" t="inlineStr">
        <is>
          <t>Tri-global</t>
        </is>
      </c>
      <c r="P12975" t="inlineStr">
        <is>
          <t>['sql', 't-sql', 'sql server', 'oracle', 'azure', 'sap', 'ssis', 'ssrs', 'power bi']</t>
        </is>
      </c>
      <c r="Q12975" t="inlineStr">
        <is>
          <t>{'analyst_tools': ['sap', 'ssis', 'ssrs', 'power bi'], 'cloud': ['oracle', 'azure'], 'databases': ['sql server'], 'programming': ['sql', 't-sql']}</t>
        </is>
      </c>
    </row>
    <row r="12976">
      <c r="A12976" t="inlineStr">
        <is>
          <t>Data Scientist</t>
        </is>
      </c>
      <c r="B12976" t="inlineStr">
        <is>
          <t>Research data specialist</t>
        </is>
      </c>
      <c r="C12976" t="inlineStr">
        <is>
          <t>Oakland, CA</t>
        </is>
      </c>
      <c r="D12976" t="inlineStr">
        <is>
          <t>via Talent.com</t>
        </is>
      </c>
      <c r="E12976" t="inlineStr">
        <is>
          <t>Full-time and Contractor</t>
        </is>
      </c>
      <c r="F12976" t="b">
        <v>0</v>
      </c>
      <c r="G12976" t="inlineStr">
        <is>
          <t>California, United States</t>
        </is>
      </c>
      <c r="H12976" s="2" t="n">
        <v>45433.00244212963</v>
      </c>
      <c r="I12976" t="b">
        <v>0</v>
      </c>
      <c r="J12976" t="b">
        <v>0</v>
      </c>
      <c r="K12976" t="inlineStr">
        <is>
          <t>United States</t>
        </is>
      </c>
      <c r="L12976" t="inlineStr">
        <is>
          <t>hour</t>
        </is>
      </c>
      <c r="M12976" t="inlineStr"/>
      <c r="N12976" t="n">
        <v>56.03499603271485</v>
      </c>
      <c r="O12976" t="inlineStr">
        <is>
          <t>UC San Diego</t>
        </is>
      </c>
      <c r="P12976" t="inlineStr">
        <is>
          <t>['fortran', 'python', 'matlab', 'r', 'c', 'c++', 'javascript', 'linux', 'git']</t>
        </is>
      </c>
      <c r="Q12976" t="inlineStr">
        <is>
          <t>{'os': ['linux'], 'other': ['git'], 'programming': ['fortran', 'python', 'matlab', 'r', 'c', 'c++', 'javascript']}</t>
        </is>
      </c>
    </row>
    <row r="12977">
      <c r="A12977" t="inlineStr">
        <is>
          <t>Data Engineer</t>
        </is>
      </c>
      <c r="B12977" t="inlineStr">
        <is>
          <t>Work From Home Data Engineer</t>
        </is>
      </c>
      <c r="C12977" t="inlineStr">
        <is>
          <t>São Paulo, State of São Paulo, Brazil</t>
        </is>
      </c>
      <c r="D12977" t="inlineStr">
        <is>
          <t>via Catho</t>
        </is>
      </c>
      <c r="E12977" t="inlineStr">
        <is>
          <t>Full-time</t>
        </is>
      </c>
      <c r="F12977" t="b">
        <v>0</v>
      </c>
      <c r="G12977" t="inlineStr">
        <is>
          <t>Brazil</t>
        </is>
      </c>
      <c r="H12977" s="2" t="n">
        <v>45418.0099537037</v>
      </c>
      <c r="I12977" t="b">
        <v>1</v>
      </c>
      <c r="J12977" t="b">
        <v>0</v>
      </c>
      <c r="K12977" t="inlineStr">
        <is>
          <t>Brazil</t>
        </is>
      </c>
      <c r="L12977" t="inlineStr"/>
      <c r="M12977" t="inlineStr"/>
      <c r="N12977" t="inlineStr"/>
      <c r="O12977" t="inlineStr">
        <is>
          <t>INDI STAFFING SERVICES</t>
        </is>
      </c>
      <c r="P12977" t="inlineStr">
        <is>
          <t>['sql', 'python', 'sql server', 'tableau', 'ssis']</t>
        </is>
      </c>
      <c r="Q12977" t="inlineStr">
        <is>
          <t>{'analyst_tools': ['tableau', 'ssis'], 'databases': ['sql server'], 'programming': ['sql', 'python']}</t>
        </is>
      </c>
    </row>
    <row r="12978">
      <c r="A12978" t="inlineStr">
        <is>
          <t>Data Analyst</t>
        </is>
      </c>
      <c r="B12978" t="inlineStr">
        <is>
          <t>Data Quality Assurance Analyst</t>
        </is>
      </c>
      <c r="C12978" t="inlineStr">
        <is>
          <t>Qatar</t>
        </is>
      </c>
      <c r="D12978" t="inlineStr">
        <is>
          <t>via Jooble</t>
        </is>
      </c>
      <c r="E12978" t="inlineStr">
        <is>
          <t>Full-time</t>
        </is>
      </c>
      <c r="F12978" t="b">
        <v>0</v>
      </c>
      <c r="G12978" t="inlineStr">
        <is>
          <t>Qatar</t>
        </is>
      </c>
      <c r="H12978" s="2" t="n">
        <v>45416.02340277778</v>
      </c>
      <c r="I12978" t="b">
        <v>0</v>
      </c>
      <c r="J12978" t="b">
        <v>0</v>
      </c>
      <c r="K12978" t="inlineStr">
        <is>
          <t>Qatar</t>
        </is>
      </c>
      <c r="L12978" t="inlineStr"/>
      <c r="M12978" t="inlineStr"/>
      <c r="N12978" t="inlineStr"/>
      <c r="O12978" t="inlineStr">
        <is>
          <t>commercial bank of qatar</t>
        </is>
      </c>
      <c r="P12978" t="inlineStr">
        <is>
          <t>['sql', 'python']</t>
        </is>
      </c>
      <c r="Q12978" t="inlineStr">
        <is>
          <t>{'programming': ['sql', 'python']}</t>
        </is>
      </c>
    </row>
    <row r="12979">
      <c r="A12979" t="inlineStr">
        <is>
          <t>Data Engineer</t>
        </is>
      </c>
      <c r="B12979" t="inlineStr">
        <is>
          <t>Reverse Engineer (Big Data Crawler)</t>
        </is>
      </c>
      <c r="C12979" t="inlineStr">
        <is>
          <t>Hanoi, Vietnam</t>
        </is>
      </c>
      <c r="D12979" t="inlineStr">
        <is>
          <t>via TopCV</t>
        </is>
      </c>
      <c r="E12979" t="inlineStr">
        <is>
          <t>Full-time</t>
        </is>
      </c>
      <c r="F12979" t="b">
        <v>0</v>
      </c>
      <c r="G12979" t="inlineStr">
        <is>
          <t>Vietnam</t>
        </is>
      </c>
      <c r="H12979" s="2" t="n">
        <v>45437.0115625</v>
      </c>
      <c r="I12979" t="b">
        <v>0</v>
      </c>
      <c r="J12979" t="b">
        <v>0</v>
      </c>
      <c r="K12979" t="inlineStr">
        <is>
          <t>Vietnam</t>
        </is>
      </c>
      <c r="L12979" t="inlineStr"/>
      <c r="M12979" t="inlineStr"/>
      <c r="N12979" t="inlineStr"/>
      <c r="O12979" t="inlineStr">
        <is>
          <t>Công ty CP Khoa học Dữ liệu</t>
        </is>
      </c>
      <c r="P12979" t="inlineStr">
        <is>
          <t>['javascript', 'shell', 'python']</t>
        </is>
      </c>
      <c r="Q12979" t="inlineStr">
        <is>
          <t>{'programming': ['javascript', 'shell', 'python']}</t>
        </is>
      </c>
    </row>
    <row r="12980">
      <c r="A12980" t="inlineStr">
        <is>
          <t>Machine Learning Engineer</t>
        </is>
      </c>
      <c r="B12980" t="inlineStr">
        <is>
          <t>Machine Learning Engineer</t>
        </is>
      </c>
      <c r="C12980" t="inlineStr">
        <is>
          <t>Iași, Romania</t>
        </is>
      </c>
      <c r="D12980" t="inlineStr">
        <is>
          <t>via Lucrezi.ro</t>
        </is>
      </c>
      <c r="E12980" t="inlineStr">
        <is>
          <t>Full-time</t>
        </is>
      </c>
      <c r="F12980" t="b">
        <v>0</v>
      </c>
      <c r="G12980" t="inlineStr">
        <is>
          <t>Romania</t>
        </is>
      </c>
      <c r="H12980" s="2" t="n">
        <v>45432.0083912037</v>
      </c>
      <c r="I12980" t="b">
        <v>0</v>
      </c>
      <c r="J12980" t="b">
        <v>0</v>
      </c>
      <c r="K12980" t="inlineStr">
        <is>
          <t>Romania</t>
        </is>
      </c>
      <c r="L12980" t="inlineStr"/>
      <c r="M12980" t="inlineStr"/>
      <c r="N12980" t="inlineStr"/>
      <c r="O12980" t="inlineStr">
        <is>
          <t>ITDS</t>
        </is>
      </c>
      <c r="P12980" t="inlineStr">
        <is>
          <t>['python', 'bash', 'gcp', 'tensorflow', 'pandas', 'numpy', 'git', 'jenkins']</t>
        </is>
      </c>
      <c r="Q12980" t="inlineStr">
        <is>
          <t>{'cloud': ['gcp'], 'libraries': ['tensorflow', 'pandas', 'numpy'], 'other': ['git', 'jenkins'], 'programming': ['python', 'bash']}</t>
        </is>
      </c>
    </row>
    <row r="12981">
      <c r="A12981" t="inlineStr">
        <is>
          <t>Data Scientist</t>
        </is>
      </c>
      <c r="B12981" t="inlineStr">
        <is>
          <t>Data Scientist (реклама и медиа), Москва</t>
        </is>
      </c>
      <c r="C12981" t="inlineStr">
        <is>
          <t>Moscow, Russia</t>
        </is>
      </c>
      <c r="D12981" t="inlineStr">
        <is>
          <t>via VK Team</t>
        </is>
      </c>
      <c r="E12981" t="inlineStr">
        <is>
          <t>Full-time</t>
        </is>
      </c>
      <c r="F12981" t="b">
        <v>0</v>
      </c>
      <c r="G12981" t="inlineStr">
        <is>
          <t>Russia</t>
        </is>
      </c>
      <c r="H12981" s="2" t="n">
        <v>45417.00914351852</v>
      </c>
      <c r="I12981" t="b">
        <v>0</v>
      </c>
      <c r="J12981" t="b">
        <v>0</v>
      </c>
      <c r="K12981" t="inlineStr">
        <is>
          <t>Russia</t>
        </is>
      </c>
      <c r="L12981" t="inlineStr"/>
      <c r="M12981" t="inlineStr"/>
      <c r="N12981" t="inlineStr"/>
      <c r="O12981" t="inlineStr">
        <is>
          <t>Mail.Ru Group, VK Реклама</t>
        </is>
      </c>
      <c r="P12981" t="inlineStr">
        <is>
          <t>['sql', 'python']</t>
        </is>
      </c>
      <c r="Q12981" t="inlineStr">
        <is>
          <t>{'programming': ['sql', 'python']}</t>
        </is>
      </c>
    </row>
    <row r="12982">
      <c r="A12982" t="inlineStr">
        <is>
          <t>Data Engineer</t>
        </is>
      </c>
      <c r="B12982" t="inlineStr">
        <is>
          <t>Junior Data Engineer für Datenbanksysteme mit SQL (m/w/d)</t>
        </is>
      </c>
      <c r="C12982" t="inlineStr">
        <is>
          <t>Germany</t>
        </is>
      </c>
      <c r="D12982" t="inlineStr">
        <is>
          <t>via Recruit.net</t>
        </is>
      </c>
      <c r="E12982" t="inlineStr">
        <is>
          <t>Full-time</t>
        </is>
      </c>
      <c r="F12982" t="b">
        <v>0</v>
      </c>
      <c r="G12982" t="inlineStr">
        <is>
          <t>Germany</t>
        </is>
      </c>
      <c r="H12982" s="2" t="n">
        <v>45414.01824074074</v>
      </c>
      <c r="I12982" t="b">
        <v>1</v>
      </c>
      <c r="J12982" t="b">
        <v>0</v>
      </c>
      <c r="K12982" t="inlineStr">
        <is>
          <t>Germany</t>
        </is>
      </c>
      <c r="L12982" t="inlineStr"/>
      <c r="M12982" t="inlineStr"/>
      <c r="N12982" t="inlineStr"/>
      <c r="O12982" t="inlineStr">
        <is>
          <t>h + p hachmeister + partner GmbH &amp; Co KG</t>
        </is>
      </c>
      <c r="P12982" t="inlineStr">
        <is>
          <t>['sql']</t>
        </is>
      </c>
      <c r="Q12982" t="inlineStr">
        <is>
          <t>{'programming': ['sql']}</t>
        </is>
      </c>
    </row>
    <row r="12983">
      <c r="A12983" t="inlineStr">
        <is>
          <t>Data Engineer</t>
        </is>
      </c>
      <c r="B12983" t="inlineStr">
        <is>
          <t>Mid Dara Engineer</t>
        </is>
      </c>
      <c r="C12983" t="inlineStr">
        <is>
          <t>San José Province, San José, Costa Rica</t>
        </is>
      </c>
      <c r="D12983" t="inlineStr">
        <is>
          <t>via BeBee Costa Rica</t>
        </is>
      </c>
      <c r="E12983" t="inlineStr">
        <is>
          <t>Full-time</t>
        </is>
      </c>
      <c r="F12983" t="b">
        <v>0</v>
      </c>
      <c r="G12983" t="inlineStr">
        <is>
          <t>Costa Rica</t>
        </is>
      </c>
      <c r="H12983" s="2" t="n">
        <v>45430.02068287037</v>
      </c>
      <c r="I12983" t="b">
        <v>1</v>
      </c>
      <c r="J12983" t="b">
        <v>0</v>
      </c>
      <c r="K12983" t="inlineStr">
        <is>
          <t>Costa Rica</t>
        </is>
      </c>
      <c r="L12983" t="inlineStr"/>
      <c r="M12983" t="inlineStr"/>
      <c r="N12983" t="inlineStr"/>
      <c r="O12983" t="inlineStr">
        <is>
          <t>Encora</t>
        </is>
      </c>
      <c r="P12983" t="inlineStr">
        <is>
          <t>['sql', 'tableau']</t>
        </is>
      </c>
      <c r="Q12983" t="inlineStr">
        <is>
          <t>{'analyst_tools': ['tableau'], 'programming': ['sql']}</t>
        </is>
      </c>
    </row>
    <row r="12984">
      <c r="A12984" t="inlineStr">
        <is>
          <t>Data Engineer</t>
        </is>
      </c>
      <c r="B12984" t="inlineStr">
        <is>
          <t>DB DEVELOPER</t>
        </is>
      </c>
      <c r="C12984" t="inlineStr">
        <is>
          <t>Montreal, QC, Canada</t>
        </is>
      </c>
      <c r="D12984" t="inlineStr">
        <is>
          <t>via GrabJobs</t>
        </is>
      </c>
      <c r="E12984" t="inlineStr">
        <is>
          <t>Full-time</t>
        </is>
      </c>
      <c r="F12984" t="b">
        <v>0</v>
      </c>
      <c r="G12984" t="inlineStr">
        <is>
          <t>Canada</t>
        </is>
      </c>
      <c r="H12984" s="2" t="n">
        <v>45417.00864583333</v>
      </c>
      <c r="I12984" t="b">
        <v>1</v>
      </c>
      <c r="J12984" t="b">
        <v>0</v>
      </c>
      <c r="K12984" t="inlineStr">
        <is>
          <t>Canada</t>
        </is>
      </c>
      <c r="L12984" t="inlineStr"/>
      <c r="M12984" t="inlineStr"/>
      <c r="N12984" t="inlineStr"/>
      <c r="O12984" t="inlineStr">
        <is>
          <t>Confisa International Group</t>
        </is>
      </c>
      <c r="P12984" t="inlineStr">
        <is>
          <t>['sql', 'python', 'perl', 'db2', 'snowflake', 'azure', 'git']</t>
        </is>
      </c>
      <c r="Q12984" t="inlineStr">
        <is>
          <t>{'cloud': ['snowflake', 'azure'], 'databases': ['db2'], 'other': ['git'], 'programming': ['sql', 'python', 'perl']}</t>
        </is>
      </c>
    </row>
    <row r="12985">
      <c r="A12985" t="inlineStr">
        <is>
          <t>Data Analyst</t>
        </is>
      </c>
      <c r="B12985" t="inlineStr">
        <is>
          <t>ANALISTA DE DATOS DE PERFORACIÓN -DRILLING DATA ANALYST</t>
        </is>
      </c>
      <c r="C12985" t="inlineStr">
        <is>
          <t>Philippines</t>
        </is>
      </c>
      <c r="D12985" t="inlineStr">
        <is>
          <t>via Energy Jobline</t>
        </is>
      </c>
      <c r="E12985" t="inlineStr">
        <is>
          <t>Full-time</t>
        </is>
      </c>
      <c r="F12985" t="b">
        <v>0</v>
      </c>
      <c r="G12985" t="inlineStr">
        <is>
          <t>Philippines</t>
        </is>
      </c>
      <c r="H12985" s="2" t="n">
        <v>45442.01375</v>
      </c>
      <c r="I12985" t="b">
        <v>1</v>
      </c>
      <c r="J12985" t="b">
        <v>0</v>
      </c>
      <c r="K12985" t="inlineStr">
        <is>
          <t>Philippines</t>
        </is>
      </c>
      <c r="L12985" t="inlineStr"/>
      <c r="M12985" t="inlineStr"/>
      <c r="N12985" t="inlineStr"/>
      <c r="O12985" t="inlineStr">
        <is>
          <t>Baker Hughes</t>
        </is>
      </c>
      <c r="P12985" t="inlineStr">
        <is>
          <t>['assembly']</t>
        </is>
      </c>
      <c r="Q12985" t="inlineStr">
        <is>
          <t>{'programming': ['assembly']}</t>
        </is>
      </c>
    </row>
    <row r="12986">
      <c r="A12986" t="inlineStr">
        <is>
          <t>Machine Learning Engineer</t>
        </is>
      </c>
      <c r="B12986" t="inlineStr">
        <is>
          <t>AI &amp; Data Science Intern</t>
        </is>
      </c>
      <c r="C12986" t="inlineStr">
        <is>
          <t>Anywhere</t>
        </is>
      </c>
      <c r="D12986" t="inlineStr">
        <is>
          <t>via Recruit.net</t>
        </is>
      </c>
      <c r="E12986" t="inlineStr">
        <is>
          <t>Internship</t>
        </is>
      </c>
      <c r="F12986" t="b">
        <v>1</v>
      </c>
      <c r="G12986" t="inlineStr">
        <is>
          <t>Canada</t>
        </is>
      </c>
      <c r="H12986" s="2" t="n">
        <v>45433.00866898148</v>
      </c>
      <c r="I12986" t="b">
        <v>0</v>
      </c>
      <c r="J12986" t="b">
        <v>0</v>
      </c>
      <c r="K12986" t="inlineStr">
        <is>
          <t>Canada</t>
        </is>
      </c>
      <c r="L12986" t="inlineStr"/>
      <c r="M12986" t="inlineStr"/>
      <c r="N12986" t="inlineStr"/>
      <c r="O12986" t="inlineStr">
        <is>
          <t>Refonte Infini - Infiniment Grand</t>
        </is>
      </c>
      <c r="P12986" t="inlineStr">
        <is>
          <t>['aws', 'azure']</t>
        </is>
      </c>
      <c r="Q12986" t="inlineStr">
        <is>
          <t>{'cloud': ['aws', 'azure']}</t>
        </is>
      </c>
    </row>
    <row r="12987">
      <c r="A12987" t="inlineStr">
        <is>
          <t>Data Analyst</t>
        </is>
      </c>
      <c r="B12987" t="inlineStr">
        <is>
          <t>Data Analyst</t>
        </is>
      </c>
      <c r="C12987" t="inlineStr">
        <is>
          <t>Wye, UK</t>
        </is>
      </c>
      <c r="D12987" t="inlineStr">
        <is>
          <t>via Recruit.net</t>
        </is>
      </c>
      <c r="E12987" t="inlineStr">
        <is>
          <t>Full-time</t>
        </is>
      </c>
      <c r="F12987" t="b">
        <v>0</v>
      </c>
      <c r="G12987" t="inlineStr">
        <is>
          <t>United Kingdom</t>
        </is>
      </c>
      <c r="H12987" s="2" t="n">
        <v>45418.00895833333</v>
      </c>
      <c r="I12987" t="b">
        <v>1</v>
      </c>
      <c r="J12987" t="b">
        <v>0</v>
      </c>
      <c r="K12987" t="inlineStr">
        <is>
          <t>United Kingdom</t>
        </is>
      </c>
      <c r="L12987" t="inlineStr"/>
      <c r="M12987" t="inlineStr"/>
      <c r="N12987" t="inlineStr"/>
      <c r="O12987" t="inlineStr">
        <is>
          <t>GMP Software Ltd</t>
        </is>
      </c>
      <c r="P12987" t="inlineStr">
        <is>
          <t>['power bi', 'dax']</t>
        </is>
      </c>
      <c r="Q12987" t="inlineStr">
        <is>
          <t>{'analyst_tools': ['power bi', 'dax']}</t>
        </is>
      </c>
    </row>
    <row r="12988">
      <c r="A12988" t="inlineStr">
        <is>
          <t>Data Scientist</t>
        </is>
      </c>
      <c r="B12988" t="inlineStr">
        <is>
          <t>Data Scientist</t>
        </is>
      </c>
      <c r="C12988" t="inlineStr">
        <is>
          <t>San Francisco, CA</t>
        </is>
      </c>
      <c r="D12988" t="inlineStr">
        <is>
          <t>via Monster</t>
        </is>
      </c>
      <c r="E12988" t="inlineStr">
        <is>
          <t>Full-time</t>
        </is>
      </c>
      <c r="F12988" t="b">
        <v>0</v>
      </c>
      <c r="G12988" t="inlineStr">
        <is>
          <t>California, United States</t>
        </is>
      </c>
      <c r="H12988" s="2" t="n">
        <v>45414.00296296296</v>
      </c>
      <c r="I12988" t="b">
        <v>0</v>
      </c>
      <c r="J12988" t="b">
        <v>1</v>
      </c>
      <c r="K12988" t="inlineStr">
        <is>
          <t>United States</t>
        </is>
      </c>
      <c r="L12988" t="inlineStr"/>
      <c r="M12988" t="inlineStr"/>
      <c r="N12988" t="inlineStr"/>
      <c r="O12988" t="inlineStr">
        <is>
          <t>Meltwater</t>
        </is>
      </c>
      <c r="P12988" t="inlineStr">
        <is>
          <t>['python', 'aws', 'pandas', 'numpy', 'scikit-learn', 'flask', 'fastapi', 'docker', 'kubernetes']</t>
        </is>
      </c>
      <c r="Q12988" t="inlineStr">
        <is>
          <t>{'cloud': ['aws'], 'libraries': ['pandas', 'numpy', 'scikit-learn'], 'other': ['docker', 'kubernetes'], 'programming': ['python'], 'webframeworks': ['flask', 'fastapi']}</t>
        </is>
      </c>
    </row>
    <row r="12989">
      <c r="A12989" t="inlineStr">
        <is>
          <t>Data Engineer</t>
        </is>
      </c>
      <c r="B12989" t="inlineStr">
        <is>
          <t>Data Engineer</t>
        </is>
      </c>
      <c r="C12989" t="inlineStr">
        <is>
          <t>Melbourne VIC, Australia</t>
        </is>
      </c>
      <c r="D12989" t="inlineStr">
        <is>
          <t>via Recruit.net</t>
        </is>
      </c>
      <c r="E12989" t="inlineStr">
        <is>
          <t>Contractor</t>
        </is>
      </c>
      <c r="F12989" t="b">
        <v>0</v>
      </c>
      <c r="G12989" t="inlineStr">
        <is>
          <t>Australia</t>
        </is>
      </c>
      <c r="H12989" s="2" t="n">
        <v>45435.01510416667</v>
      </c>
      <c r="I12989" t="b">
        <v>1</v>
      </c>
      <c r="J12989" t="b">
        <v>0</v>
      </c>
      <c r="K12989" t="inlineStr">
        <is>
          <t>Australia</t>
        </is>
      </c>
      <c r="L12989" t="inlineStr"/>
      <c r="M12989" t="inlineStr"/>
      <c r="N12989" t="inlineStr"/>
      <c r="O12989" t="inlineStr">
        <is>
          <t>careerone</t>
        </is>
      </c>
      <c r="P12989" t="inlineStr">
        <is>
          <t>['sql', 'azure', 'databricks']</t>
        </is>
      </c>
      <c r="Q12989" t="inlineStr">
        <is>
          <t>{'cloud': ['azure', 'databricks'], 'programming': ['sql']}</t>
        </is>
      </c>
    </row>
    <row r="12990">
      <c r="A12990" t="inlineStr">
        <is>
          <t>Data Scientist</t>
        </is>
      </c>
      <c r="B12990" t="inlineStr">
        <is>
          <t>Data Scientist</t>
        </is>
      </c>
      <c r="C12990" t="inlineStr">
        <is>
          <t>Buenos Aires, Argentina</t>
        </is>
      </c>
      <c r="D12990" t="inlineStr">
        <is>
          <t>via BeBee</t>
        </is>
      </c>
      <c r="E12990" t="inlineStr">
        <is>
          <t>Full-time</t>
        </is>
      </c>
      <c r="F12990" t="b">
        <v>0</v>
      </c>
      <c r="G12990" t="inlineStr">
        <is>
          <t>Argentina</t>
        </is>
      </c>
      <c r="H12990" s="2" t="n">
        <v>45443.02539351852</v>
      </c>
      <c r="I12990" t="b">
        <v>0</v>
      </c>
      <c r="J12990" t="b">
        <v>0</v>
      </c>
      <c r="K12990" t="inlineStr">
        <is>
          <t>Argentina</t>
        </is>
      </c>
      <c r="L12990" t="inlineStr"/>
      <c r="M12990" t="inlineStr"/>
      <c r="N12990" t="inlineStr"/>
      <c r="O12990" t="inlineStr">
        <is>
          <t>Hyperion360</t>
        </is>
      </c>
      <c r="P12990" t="inlineStr">
        <is>
          <t>['python', 'r', 'sql', 'aws', 'databricks', 'azure', 'pandas', 'numpy', 'tensorflow', 'pytorch', 'matplotlib', 'hadoop', 'spark', 'tableau', 'power bi']</t>
        </is>
      </c>
      <c r="Q12990" t="inlineStr">
        <is>
          <t>{'analyst_tools': ['tableau', 'power bi'], 'cloud': ['aws', 'databricks', 'azure'], 'libraries': ['pandas', 'numpy', 'tensorflow', 'pytorch', 'matplotlib', 'hadoop', 'spark'], 'programming': ['python', 'r', 'sql']}</t>
        </is>
      </c>
    </row>
    <row r="12991">
      <c r="A12991" t="inlineStr">
        <is>
          <t>Data Engineer</t>
        </is>
      </c>
      <c r="B12991" t="inlineStr">
        <is>
          <t>Data Engineer - Dynamics 365 - FT Perm</t>
        </is>
      </c>
      <c r="C12991" t="inlineStr">
        <is>
          <t>Newcastle upon Tyne, UK</t>
        </is>
      </c>
      <c r="D12991" t="inlineStr">
        <is>
          <t>via Recruit.net</t>
        </is>
      </c>
      <c r="E12991" t="inlineStr">
        <is>
          <t>Full-time</t>
        </is>
      </c>
      <c r="F12991" t="b">
        <v>0</v>
      </c>
      <c r="G12991" t="inlineStr">
        <is>
          <t>United Kingdom</t>
        </is>
      </c>
      <c r="H12991" s="2" t="n">
        <v>45442.01799768519</v>
      </c>
      <c r="I12991" t="b">
        <v>1</v>
      </c>
      <c r="J12991" t="b">
        <v>0</v>
      </c>
      <c r="K12991" t="inlineStr">
        <is>
          <t>United Kingdom</t>
        </is>
      </c>
      <c r="L12991" t="inlineStr"/>
      <c r="M12991" t="inlineStr"/>
      <c r="N12991" t="inlineStr"/>
      <c r="O12991" t="inlineStr">
        <is>
          <t>The Cloud Recruitment Company</t>
        </is>
      </c>
      <c r="P12991" t="inlineStr">
        <is>
          <t>['sql', 'c#', 'python', 'sql server']</t>
        </is>
      </c>
      <c r="Q12991" t="inlineStr">
        <is>
          <t>{'databases': ['sql server'], 'programming': ['sql', 'c#', 'python']}</t>
        </is>
      </c>
    </row>
    <row r="12992">
      <c r="A12992" t="inlineStr">
        <is>
          <t>Data Scientist</t>
        </is>
      </c>
      <c r="B12992" t="inlineStr">
        <is>
          <t>Data Scientist</t>
        </is>
      </c>
      <c r="C12992" t="inlineStr">
        <is>
          <t>Braak, Germany</t>
        </is>
      </c>
      <c r="D12992" t="inlineStr">
        <is>
          <t>via BeBee</t>
        </is>
      </c>
      <c r="E12992" t="inlineStr">
        <is>
          <t>Full-time</t>
        </is>
      </c>
      <c r="F12992" t="b">
        <v>0</v>
      </c>
      <c r="G12992" t="inlineStr">
        <is>
          <t>Germany</t>
        </is>
      </c>
      <c r="H12992" s="2" t="n">
        <v>45430.01454861111</v>
      </c>
      <c r="I12992" t="b">
        <v>0</v>
      </c>
      <c r="J12992" t="b">
        <v>0</v>
      </c>
      <c r="K12992" t="inlineStr">
        <is>
          <t>Germany</t>
        </is>
      </c>
      <c r="L12992" t="inlineStr"/>
      <c r="M12992" t="inlineStr"/>
      <c r="N12992" t="inlineStr"/>
      <c r="O12992" t="inlineStr">
        <is>
          <t>H-TEC SYSTEMS</t>
        </is>
      </c>
      <c r="P12992" t="inlineStr">
        <is>
          <t>['python', 'matlab', 'r']</t>
        </is>
      </c>
      <c r="Q12992" t="inlineStr">
        <is>
          <t>{'programming': ['python', 'matlab', 'r']}</t>
        </is>
      </c>
    </row>
    <row r="12993">
      <c r="A12993" t="inlineStr">
        <is>
          <t>Data Engineer</t>
        </is>
      </c>
      <c r="B12993" t="inlineStr">
        <is>
          <t>IT System Engineer* Data Center</t>
        </is>
      </c>
      <c r="C12993" t="inlineStr">
        <is>
          <t>Lower Saxony, Germany</t>
        </is>
      </c>
      <c r="D12993" t="inlineStr">
        <is>
          <t>via Recruit.net</t>
        </is>
      </c>
      <c r="E12993" t="inlineStr">
        <is>
          <t>Full-time</t>
        </is>
      </c>
      <c r="F12993" t="b">
        <v>0</v>
      </c>
      <c r="G12993" t="inlineStr">
        <is>
          <t>Germany</t>
        </is>
      </c>
      <c r="H12993" s="2" t="n">
        <v>45415.01895833333</v>
      </c>
      <c r="I12993" t="b">
        <v>1</v>
      </c>
      <c r="J12993" t="b">
        <v>0</v>
      </c>
      <c r="K12993" t="inlineStr">
        <is>
          <t>Germany</t>
        </is>
      </c>
      <c r="L12993" t="inlineStr"/>
      <c r="M12993" t="inlineStr"/>
      <c r="N12993" t="inlineStr"/>
      <c r="O12993" t="inlineStr">
        <is>
          <t>New Yorker</t>
        </is>
      </c>
      <c r="P12993" t="inlineStr"/>
      <c r="Q12993" t="inlineStr"/>
    </row>
    <row r="12994">
      <c r="A12994" t="inlineStr">
        <is>
          <t>Senior Data Engineer</t>
        </is>
      </c>
      <c r="B12994" t="inlineStr">
        <is>
          <t>Senior Data Engineer</t>
        </is>
      </c>
      <c r="C12994" t="inlineStr">
        <is>
          <t>Spain</t>
        </is>
      </c>
      <c r="D12994" t="inlineStr">
        <is>
          <t>via BeBee</t>
        </is>
      </c>
      <c r="E12994" t="inlineStr">
        <is>
          <t>Full-time</t>
        </is>
      </c>
      <c r="F12994" t="b">
        <v>0</v>
      </c>
      <c r="G12994" t="inlineStr">
        <is>
          <t>Spain</t>
        </is>
      </c>
      <c r="H12994" s="2" t="n">
        <v>45437.01113425926</v>
      </c>
      <c r="I12994" t="b">
        <v>1</v>
      </c>
      <c r="J12994" t="b">
        <v>0</v>
      </c>
      <c r="K12994" t="inlineStr">
        <is>
          <t>Spain</t>
        </is>
      </c>
      <c r="L12994" t="inlineStr"/>
      <c r="M12994" t="inlineStr"/>
      <c r="N12994" t="inlineStr"/>
      <c r="O12994" t="inlineStr">
        <is>
          <t>CAS TRAINING</t>
        </is>
      </c>
      <c r="P12994" t="inlineStr">
        <is>
          <t>['r', 'sql', 'javascript', 'python', 'mysql', 'oracle', 'spark', 'hadoop', 'kafka', 'pyspark', 'microstrategy', 'tableau']</t>
        </is>
      </c>
      <c r="Q12994" t="inlineStr">
        <is>
          <t>{'analyst_tools': ['microstrategy', 'tableau'], 'cloud': ['oracle'], 'databases': ['mysql'], 'libraries': ['spark', 'hadoop', 'kafka', 'pyspark'], 'programming': ['r', 'sql', 'javascript', 'python']}</t>
        </is>
      </c>
    </row>
    <row r="12995">
      <c r="A12995" t="inlineStr">
        <is>
          <t>Business Analyst</t>
        </is>
      </c>
      <c r="B12995" t="inlineStr">
        <is>
          <t>Neurodiagnostic Technician</t>
        </is>
      </c>
      <c r="C12995" t="inlineStr">
        <is>
          <t>Baltimore, MD</t>
        </is>
      </c>
      <c r="D12995" t="inlineStr">
        <is>
          <t>via Salary.com</t>
        </is>
      </c>
      <c r="E12995" t="inlineStr">
        <is>
          <t>Full-time</t>
        </is>
      </c>
      <c r="F12995" t="b">
        <v>0</v>
      </c>
      <c r="G12995" t="inlineStr">
        <is>
          <t>New York, United States</t>
        </is>
      </c>
      <c r="H12995" s="2" t="n">
        <v>45437.00020833333</v>
      </c>
      <c r="I12995" t="b">
        <v>1</v>
      </c>
      <c r="J12995" t="b">
        <v>0</v>
      </c>
      <c r="K12995" t="inlineStr">
        <is>
          <t>United States</t>
        </is>
      </c>
      <c r="L12995" t="inlineStr"/>
      <c r="M12995" t="inlineStr"/>
      <c r="N12995" t="inlineStr"/>
      <c r="O12995" t="inlineStr">
        <is>
          <t>medstar-pilot</t>
        </is>
      </c>
      <c r="P12995" t="inlineStr"/>
      <c r="Q12995" t="inlineStr"/>
    </row>
    <row r="12996">
      <c r="A12996" t="inlineStr">
        <is>
          <t>Business Analyst</t>
        </is>
      </c>
      <c r="B12996" t="inlineStr">
        <is>
          <t>Business Intelligence Analyst -regional</t>
        </is>
      </c>
      <c r="C12996" t="inlineStr">
        <is>
          <t>Malaysia</t>
        </is>
      </c>
      <c r="D12996" t="inlineStr">
        <is>
          <t>via Jobrapido.com</t>
        </is>
      </c>
      <c r="E12996" t="inlineStr">
        <is>
          <t>Full-time</t>
        </is>
      </c>
      <c r="F12996" t="b">
        <v>0</v>
      </c>
      <c r="G12996" t="inlineStr">
        <is>
          <t>Malaysia</t>
        </is>
      </c>
      <c r="H12996" s="2" t="n">
        <v>45416.01908564815</v>
      </c>
      <c r="I12996" t="b">
        <v>0</v>
      </c>
      <c r="J12996" t="b">
        <v>0</v>
      </c>
      <c r="K12996" t="inlineStr">
        <is>
          <t>Malaysia</t>
        </is>
      </c>
      <c r="L12996" t="inlineStr"/>
      <c r="M12996" t="inlineStr"/>
      <c r="N12996" t="inlineStr"/>
      <c r="O12996" t="inlineStr">
        <is>
          <t>Confidential</t>
        </is>
      </c>
      <c r="P12996" t="inlineStr">
        <is>
          <t>['sql', 'tableau', 'power bi']</t>
        </is>
      </c>
      <c r="Q12996" t="inlineStr">
        <is>
          <t>{'analyst_tools': ['tableau', 'power bi'], 'programming': ['sql']}</t>
        </is>
      </c>
    </row>
    <row r="12997">
      <c r="A12997" t="inlineStr">
        <is>
          <t>Data Analyst</t>
        </is>
      </c>
      <c r="B12997" t="inlineStr">
        <is>
          <t>Data Analyst als Auditor Energiewirtschaft (w/m/d)</t>
        </is>
      </c>
      <c r="C12997" t="inlineStr">
        <is>
          <t>Essen, Germany</t>
        </is>
      </c>
      <c r="D12997" t="inlineStr">
        <is>
          <t>via Recruit.net</t>
        </is>
      </c>
      <c r="E12997" t="inlineStr">
        <is>
          <t>Full-time</t>
        </is>
      </c>
      <c r="F12997" t="b">
        <v>0</v>
      </c>
      <c r="G12997" t="inlineStr">
        <is>
          <t>Germany</t>
        </is>
      </c>
      <c r="H12997" s="2" t="n">
        <v>45413.0127199074</v>
      </c>
      <c r="I12997" t="b">
        <v>1</v>
      </c>
      <c r="J12997" t="b">
        <v>0</v>
      </c>
      <c r="K12997" t="inlineStr">
        <is>
          <t>Germany</t>
        </is>
      </c>
      <c r="L12997" t="inlineStr"/>
      <c r="M12997" t="inlineStr"/>
      <c r="N12997" t="inlineStr"/>
      <c r="O12997" t="inlineStr">
        <is>
          <t>E.ON SE</t>
        </is>
      </c>
      <c r="P12997" t="inlineStr"/>
      <c r="Q12997" t="inlineStr"/>
    </row>
    <row r="12998">
      <c r="A12998" t="inlineStr">
        <is>
          <t>Software Engineer</t>
        </is>
      </c>
      <c r="B12998" t="inlineStr">
        <is>
          <t>Oss IT Engineer</t>
        </is>
      </c>
      <c r="C12998" t="inlineStr">
        <is>
          <t>Jakarta, Indonesia</t>
        </is>
      </c>
      <c r="D12998" t="inlineStr">
        <is>
          <t>via BeBee</t>
        </is>
      </c>
      <c r="E12998" t="inlineStr">
        <is>
          <t>Contractor</t>
        </is>
      </c>
      <c r="F12998" t="b">
        <v>0</v>
      </c>
      <c r="G12998" t="inlineStr">
        <is>
          <t>Indonesia</t>
        </is>
      </c>
      <c r="H12998" s="2" t="n">
        <v>45437.01069444444</v>
      </c>
      <c r="I12998" t="b">
        <v>0</v>
      </c>
      <c r="J12998" t="b">
        <v>0</v>
      </c>
      <c r="K12998" t="inlineStr">
        <is>
          <t>Indonesia</t>
        </is>
      </c>
      <c r="L12998" t="inlineStr"/>
      <c r="M12998" t="inlineStr"/>
      <c r="N12998" t="inlineStr"/>
      <c r="O12998" t="inlineStr">
        <is>
          <t>Elabram Systems Sdn Bhd</t>
        </is>
      </c>
      <c r="P12998" t="inlineStr">
        <is>
          <t>['nosql', 'mongodb', 'mongodb', 'mysql', 'postgresql', 'cassandra', 'elasticsearch']</t>
        </is>
      </c>
      <c r="Q12998" t="inlineStr">
        <is>
          <t>{'databases': ['mongodb', 'mysql', 'postgresql', 'cassandra', 'elasticsearch'], 'programming': ['nosql', 'mongodb']}</t>
        </is>
      </c>
    </row>
    <row r="12999">
      <c r="A12999" t="inlineStr">
        <is>
          <t>Business Analyst</t>
        </is>
      </c>
      <c r="B12999" t="inlineStr">
        <is>
          <t>Business Analyst*in (m/w/d)</t>
        </is>
      </c>
      <c r="C12999" t="inlineStr">
        <is>
          <t>Lübeck, Germany</t>
        </is>
      </c>
      <c r="D12999" t="inlineStr">
        <is>
          <t>via XING</t>
        </is>
      </c>
      <c r="E12999" t="inlineStr">
        <is>
          <t>Full-time</t>
        </is>
      </c>
      <c r="F12999" t="b">
        <v>0</v>
      </c>
      <c r="G12999" t="inlineStr">
        <is>
          <t>Germany</t>
        </is>
      </c>
      <c r="H12999" s="2" t="n">
        <v>45428.01337962963</v>
      </c>
      <c r="I12999" t="b">
        <v>0</v>
      </c>
      <c r="J12999" t="b">
        <v>0</v>
      </c>
      <c r="K12999" t="inlineStr">
        <is>
          <t>Germany</t>
        </is>
      </c>
      <c r="L12999" t="inlineStr"/>
      <c r="M12999" t="inlineStr"/>
      <c r="N12999" t="inlineStr"/>
      <c r="O12999" t="inlineStr">
        <is>
          <t>Parfümerie Schuback GmbH</t>
        </is>
      </c>
      <c r="P12999" t="inlineStr"/>
      <c r="Q12999" t="inlineStr"/>
    </row>
    <row r="13000">
      <c r="A13000" t="inlineStr">
        <is>
          <t>Business Analyst</t>
        </is>
      </c>
      <c r="B13000" t="inlineStr">
        <is>
          <t>Business Analyst for Fujitsu</t>
        </is>
      </c>
      <c r="C13000" t="inlineStr">
        <is>
          <t>Anywhere</t>
        </is>
      </c>
      <c r="D13000" t="inlineStr">
        <is>
          <t>via JobTeaser</t>
        </is>
      </c>
      <c r="E13000" t="inlineStr">
        <is>
          <t>Full-time and Contractor</t>
        </is>
      </c>
      <c r="F13000" t="b">
        <v>1</v>
      </c>
      <c r="G13000" t="inlineStr">
        <is>
          <t>Sweden</t>
        </is>
      </c>
      <c r="H13000" s="2" t="n">
        <v>45423.02488425926</v>
      </c>
      <c r="I13000" t="b">
        <v>0</v>
      </c>
      <c r="J13000" t="b">
        <v>0</v>
      </c>
      <c r="K13000" t="inlineStr">
        <is>
          <t>Sweden</t>
        </is>
      </c>
      <c r="L13000" t="inlineStr"/>
      <c r="M13000" t="inlineStr"/>
      <c r="N13000" t="inlineStr"/>
      <c r="O13000" t="inlineStr">
        <is>
          <t>Barona Professionals</t>
        </is>
      </c>
      <c r="P13000" t="inlineStr">
        <is>
          <t>['gdpr']</t>
        </is>
      </c>
      <c r="Q13000" t="inlineStr">
        <is>
          <t>{'libraries': ['gdpr']}</t>
        </is>
      </c>
    </row>
    <row r="13001">
      <c r="A13001" t="inlineStr">
        <is>
          <t>Data Scientist</t>
        </is>
      </c>
      <c r="B13001" t="inlineStr">
        <is>
          <t>Data Cloud Architect, Data Science</t>
        </is>
      </c>
      <c r="C13001" t="inlineStr">
        <is>
          <t>United States</t>
        </is>
      </c>
      <c r="D13001" t="inlineStr">
        <is>
          <t>via Snowflake Careers</t>
        </is>
      </c>
      <c r="E13001" t="inlineStr">
        <is>
          <t>Full-time</t>
        </is>
      </c>
      <c r="F13001" t="b">
        <v>0</v>
      </c>
      <c r="G13001" t="inlineStr">
        <is>
          <t>Texas, United States</t>
        </is>
      </c>
      <c r="H13001" s="2" t="n">
        <v>45433.0028125</v>
      </c>
      <c r="I13001" t="b">
        <v>0</v>
      </c>
      <c r="J13001" t="b">
        <v>1</v>
      </c>
      <c r="K13001" t="inlineStr">
        <is>
          <t>United States</t>
        </is>
      </c>
      <c r="L13001" t="inlineStr"/>
      <c r="M13001" t="inlineStr"/>
      <c r="N13001" t="inlineStr"/>
      <c r="O13001" t="inlineStr">
        <is>
          <t>Snowflake</t>
        </is>
      </c>
      <c r="P13001" t="inlineStr">
        <is>
          <t>['go', 'python', 'sql', 'scala', 'snowflake', 'azure', 'aws', 'scikit-learn', 'spark', 'excel', 'docker', 'kubernetes', 'git']</t>
        </is>
      </c>
      <c r="Q13001" t="inlineStr">
        <is>
          <t>{'analyst_tools': ['excel'], 'cloud': ['snowflake', 'azure', 'aws'], 'libraries': ['scikit-learn', 'spark'], 'other': ['docker', 'kubernetes', 'git'], 'programming': ['go', 'python', 'sql', 'scala']}</t>
        </is>
      </c>
    </row>
    <row r="13002">
      <c r="A13002" t="inlineStr">
        <is>
          <t>Software Engineer</t>
        </is>
      </c>
      <c r="B13002" t="inlineStr">
        <is>
          <t>Senior Engineer</t>
        </is>
      </c>
      <c r="C13002" t="inlineStr">
        <is>
          <t>Paris, France</t>
        </is>
      </c>
      <c r="D13002" t="inlineStr">
        <is>
          <t>via BeBee</t>
        </is>
      </c>
      <c r="E13002" t="inlineStr">
        <is>
          <t>Full-time</t>
        </is>
      </c>
      <c r="F13002" t="b">
        <v>0</v>
      </c>
      <c r="G13002" t="inlineStr">
        <is>
          <t>France</t>
        </is>
      </c>
      <c r="H13002" s="2" t="n">
        <v>45443.02782407407</v>
      </c>
      <c r="I13002" t="b">
        <v>0</v>
      </c>
      <c r="J13002" t="b">
        <v>0</v>
      </c>
      <c r="K13002" t="inlineStr">
        <is>
          <t>France</t>
        </is>
      </c>
      <c r="L13002" t="inlineStr"/>
      <c r="M13002" t="inlineStr"/>
      <c r="N13002" t="inlineStr"/>
      <c r="O13002" t="inlineStr">
        <is>
          <t>Swiss Re - Schweizerische Rückversicherungs-Gesellschaft</t>
        </is>
      </c>
      <c r="P13002" t="inlineStr"/>
      <c r="Q13002" t="inlineStr"/>
    </row>
    <row r="13003">
      <c r="A13003" t="inlineStr">
        <is>
          <t>Senior Data Engineer</t>
        </is>
      </c>
      <c r="B13003" t="inlineStr">
        <is>
          <t>SENIOR DATA ENGINEER - AZURE DATABRICKS, SQL, PYTHON</t>
        </is>
      </c>
      <c r="C13003" t="inlineStr">
        <is>
          <t>Noida, Uttar Pradesh, India</t>
        </is>
      </c>
      <c r="D13003" t="inlineStr">
        <is>
          <t>via Jobrapido.com</t>
        </is>
      </c>
      <c r="E13003" t="inlineStr">
        <is>
          <t>Full-time</t>
        </is>
      </c>
      <c r="F13003" t="b">
        <v>0</v>
      </c>
      <c r="G13003" t="inlineStr">
        <is>
          <t>India</t>
        </is>
      </c>
      <c r="H13003" s="2" t="n">
        <v>45424.00909722222</v>
      </c>
      <c r="I13003" t="b">
        <v>0</v>
      </c>
      <c r="J13003" t="b">
        <v>0</v>
      </c>
      <c r="K13003" t="inlineStr">
        <is>
          <t>India</t>
        </is>
      </c>
      <c r="L13003" t="inlineStr"/>
      <c r="M13003" t="inlineStr"/>
      <c r="N13003" t="inlineStr"/>
      <c r="O13003" t="inlineStr">
        <is>
          <t>Coforge</t>
        </is>
      </c>
      <c r="P13003" t="inlineStr">
        <is>
          <t>['python', 'sql', 'sql server', 'azure', 'databricks', 'spark']</t>
        </is>
      </c>
      <c r="Q13003" t="inlineStr">
        <is>
          <t>{'cloud': ['azure', 'databricks'], 'databases': ['sql server'], 'libraries': ['spark'], 'programming': ['python', 'sql']}</t>
        </is>
      </c>
    </row>
    <row r="13004">
      <c r="A13004" t="inlineStr">
        <is>
          <t>Software Engineer</t>
        </is>
      </c>
      <c r="B13004" t="inlineStr">
        <is>
          <t>Principal Software Engineer</t>
        </is>
      </c>
      <c r="C13004" t="inlineStr">
        <is>
          <t>Malaysia</t>
        </is>
      </c>
      <c r="D13004" t="inlineStr">
        <is>
          <t>via Jobrapido.com</t>
        </is>
      </c>
      <c r="E13004" t="inlineStr">
        <is>
          <t>Full-time</t>
        </is>
      </c>
      <c r="F13004" t="b">
        <v>0</v>
      </c>
      <c r="G13004" t="inlineStr">
        <is>
          <t>Malaysia</t>
        </is>
      </c>
      <c r="H13004" s="2" t="n">
        <v>45431.01528935185</v>
      </c>
      <c r="I13004" t="b">
        <v>1</v>
      </c>
      <c r="J13004" t="b">
        <v>0</v>
      </c>
      <c r="K13004" t="inlineStr">
        <is>
          <t>Malaysia</t>
        </is>
      </c>
      <c r="L13004" t="inlineStr"/>
      <c r="M13004" t="inlineStr"/>
      <c r="N13004" t="inlineStr"/>
      <c r="O13004" t="inlineStr">
        <is>
          <t>Confidential</t>
        </is>
      </c>
      <c r="P13004" t="inlineStr"/>
      <c r="Q13004" t="inlineStr"/>
    </row>
    <row r="13005">
      <c r="A13005" t="inlineStr">
        <is>
          <t>Software Engineer</t>
        </is>
      </c>
      <c r="B13005" t="inlineStr">
        <is>
          <t>Middleware Engineer</t>
        </is>
      </c>
      <c r="C13005" t="inlineStr">
        <is>
          <t>Mexico City, CDMX, Mexico</t>
        </is>
      </c>
      <c r="D13005" t="inlineStr">
        <is>
          <t>via BeBee</t>
        </is>
      </c>
      <c r="E13005" t="inlineStr">
        <is>
          <t>Full-time</t>
        </is>
      </c>
      <c r="F13005" t="b">
        <v>0</v>
      </c>
      <c r="G13005" t="inlineStr">
        <is>
          <t>Mexico</t>
        </is>
      </c>
      <c r="H13005" s="2" t="n">
        <v>45436.02591435185</v>
      </c>
      <c r="I13005" t="b">
        <v>1</v>
      </c>
      <c r="J13005" t="b">
        <v>0</v>
      </c>
      <c r="K13005" t="inlineStr">
        <is>
          <t>Mexico</t>
        </is>
      </c>
      <c r="L13005" t="inlineStr"/>
      <c r="M13005" t="inlineStr"/>
      <c r="N13005" t="inlineStr"/>
      <c r="O13005" t="inlineStr">
        <is>
          <t>NTT DATA</t>
        </is>
      </c>
      <c r="P13005" t="inlineStr">
        <is>
          <t>['aws']</t>
        </is>
      </c>
      <c r="Q13005" t="inlineStr">
        <is>
          <t>{'cloud': ['aws']}</t>
        </is>
      </c>
    </row>
    <row r="13006">
      <c r="A13006" t="inlineStr">
        <is>
          <t>Data Engineer</t>
        </is>
      </c>
      <c r="B13006" t="inlineStr">
        <is>
          <t>Data Engineer</t>
        </is>
      </c>
      <c r="C13006" t="inlineStr">
        <is>
          <t>Charlotte, NC</t>
        </is>
      </c>
      <c r="D13006" t="inlineStr">
        <is>
          <t>via Dice</t>
        </is>
      </c>
      <c r="E13006" t="inlineStr">
        <is>
          <t>Full-time</t>
        </is>
      </c>
      <c r="F13006" t="b">
        <v>0</v>
      </c>
      <c r="G13006" t="inlineStr">
        <is>
          <t>Illinois, United States</t>
        </is>
      </c>
      <c r="H13006" s="2" t="n">
        <v>45435.00733796296</v>
      </c>
      <c r="I13006" t="b">
        <v>0</v>
      </c>
      <c r="J13006" t="b">
        <v>1</v>
      </c>
      <c r="K13006" t="inlineStr">
        <is>
          <t>United States</t>
        </is>
      </c>
      <c r="L13006" t="inlineStr"/>
      <c r="M13006" t="inlineStr"/>
      <c r="N13006" t="inlineStr"/>
      <c r="O13006" t="inlineStr">
        <is>
          <t>Robert Half</t>
        </is>
      </c>
      <c r="P13006" t="inlineStr">
        <is>
          <t>['python', 'sql', 'go', 'postgresql', 'aws', 'azure', 'power bi', 'tableau']</t>
        </is>
      </c>
      <c r="Q13006" t="inlineStr">
        <is>
          <t>{'analyst_tools': ['power bi', 'tableau'], 'cloud': ['aws', 'azure'], 'databases': ['postgresql'], 'programming': ['python', 'sql', 'go']}</t>
        </is>
      </c>
    </row>
    <row r="13007">
      <c r="A13007" t="inlineStr">
        <is>
          <t>Data Scientist</t>
        </is>
      </c>
      <c r="B13007" t="inlineStr">
        <is>
          <t>Data Scientist</t>
        </is>
      </c>
      <c r="C13007" t="inlineStr">
        <is>
          <t>Antwerp, Belgium</t>
        </is>
      </c>
      <c r="D13007" t="inlineStr">
        <is>
          <t>via BeBee</t>
        </is>
      </c>
      <c r="E13007" t="inlineStr">
        <is>
          <t>Full-time</t>
        </is>
      </c>
      <c r="F13007" t="b">
        <v>0</v>
      </c>
      <c r="G13007" t="inlineStr">
        <is>
          <t>Belgium</t>
        </is>
      </c>
      <c r="H13007" s="2" t="n">
        <v>45443.02885416667</v>
      </c>
      <c r="I13007" t="b">
        <v>0</v>
      </c>
      <c r="J13007" t="b">
        <v>0</v>
      </c>
      <c r="K13007" t="inlineStr">
        <is>
          <t>Belgium</t>
        </is>
      </c>
      <c r="L13007" t="inlineStr"/>
      <c r="M13007" t="inlineStr"/>
      <c r="N13007" t="inlineStr"/>
      <c r="O13007" t="inlineStr">
        <is>
          <t>OMP</t>
        </is>
      </c>
      <c r="P13007" t="inlineStr"/>
      <c r="Q13007" t="inlineStr"/>
    </row>
    <row r="13008">
      <c r="A13008" t="inlineStr">
        <is>
          <t>Senior Data Analyst</t>
        </is>
      </c>
      <c r="B13008" t="inlineStr">
        <is>
          <t>Senior Data Visualization Analyst, (Hybrid Work Schedule)</t>
        </is>
      </c>
      <c r="C13008" t="inlineStr">
        <is>
          <t>McLean, VA</t>
        </is>
      </c>
      <c r="D13008" t="inlineStr">
        <is>
          <t>via LinkedIn</t>
        </is>
      </c>
      <c r="E13008" t="inlineStr">
        <is>
          <t>Full-time</t>
        </is>
      </c>
      <c r="F13008" t="b">
        <v>0</v>
      </c>
      <c r="G13008" t="inlineStr">
        <is>
          <t>New York, United States</t>
        </is>
      </c>
      <c r="H13008" s="2" t="n">
        <v>45414.00052083333</v>
      </c>
      <c r="I13008" t="b">
        <v>0</v>
      </c>
      <c r="J13008" t="b">
        <v>1</v>
      </c>
      <c r="K13008" t="inlineStr">
        <is>
          <t>United States</t>
        </is>
      </c>
      <c r="L13008" t="inlineStr"/>
      <c r="M13008" t="inlineStr"/>
      <c r="N13008" t="inlineStr"/>
      <c r="O13008" t="inlineStr">
        <is>
          <t>Synertex LLC</t>
        </is>
      </c>
      <c r="P13008" t="inlineStr">
        <is>
          <t>['tableau', 'power bi']</t>
        </is>
      </c>
      <c r="Q13008" t="inlineStr">
        <is>
          <t>{'analyst_tools': ['tableau', 'power bi']}</t>
        </is>
      </c>
    </row>
    <row r="13009">
      <c r="A13009" t="inlineStr">
        <is>
          <t>Data Engineer</t>
        </is>
      </c>
      <c r="B13009" t="inlineStr">
        <is>
          <t>Data Engineer</t>
        </is>
      </c>
      <c r="C13009" t="inlineStr">
        <is>
          <t>Uttar Pradesh, India</t>
        </is>
      </c>
      <c r="D13009" t="inlineStr">
        <is>
          <t>via WhatJobs</t>
        </is>
      </c>
      <c r="E13009" t="inlineStr">
        <is>
          <t>Full-time</t>
        </is>
      </c>
      <c r="F13009" t="b">
        <v>0</v>
      </c>
      <c r="G13009" t="inlineStr">
        <is>
          <t>India</t>
        </is>
      </c>
      <c r="H13009" s="2" t="n">
        <v>45426.0125462963</v>
      </c>
      <c r="I13009" t="b">
        <v>1</v>
      </c>
      <c r="J13009" t="b">
        <v>0</v>
      </c>
      <c r="K13009" t="inlineStr">
        <is>
          <t>India</t>
        </is>
      </c>
      <c r="L13009" t="inlineStr"/>
      <c r="M13009" t="inlineStr"/>
      <c r="N13009" t="inlineStr"/>
      <c r="O13009" t="inlineStr">
        <is>
          <t>Crescent Techservices</t>
        </is>
      </c>
      <c r="P13009" t="inlineStr">
        <is>
          <t>['gcp', 'bigquery']</t>
        </is>
      </c>
      <c r="Q13009" t="inlineStr">
        <is>
          <t>{'cloud': ['gcp', 'bigquery']}</t>
        </is>
      </c>
    </row>
    <row r="13010">
      <c r="A13010" t="inlineStr">
        <is>
          <t>Data Engineer</t>
        </is>
      </c>
      <c r="B13010" t="inlineStr">
        <is>
          <t>Data Engineer (m/w/d)</t>
        </is>
      </c>
      <c r="C13010" t="inlineStr">
        <is>
          <t>North Rhine-Westphalia, Germany</t>
        </is>
      </c>
      <c r="D13010" t="inlineStr">
        <is>
          <t>via Recruit.net</t>
        </is>
      </c>
      <c r="E13010" t="inlineStr">
        <is>
          <t>Full-time</t>
        </is>
      </c>
      <c r="F13010" t="b">
        <v>0</v>
      </c>
      <c r="G13010" t="inlineStr">
        <is>
          <t>Germany</t>
        </is>
      </c>
      <c r="H13010" s="2" t="n">
        <v>45414.01821759259</v>
      </c>
      <c r="I13010" t="b">
        <v>0</v>
      </c>
      <c r="J13010" t="b">
        <v>0</v>
      </c>
      <c r="K13010" t="inlineStr">
        <is>
          <t>Germany</t>
        </is>
      </c>
      <c r="L13010" t="inlineStr"/>
      <c r="M13010" t="inlineStr"/>
      <c r="N13010" t="inlineStr"/>
      <c r="O13010" t="inlineStr">
        <is>
          <t>ORAYLIS</t>
        </is>
      </c>
      <c r="P13010" t="inlineStr">
        <is>
          <t>['python', 'scala', 'sql', 'azure', 'databricks', 'spark', 'ssis']</t>
        </is>
      </c>
      <c r="Q13010" t="inlineStr">
        <is>
          <t>{'analyst_tools': ['ssis'], 'cloud': ['azure', 'databricks'], 'libraries': ['spark'], 'programming': ['python', 'scala', 'sql']}</t>
        </is>
      </c>
    </row>
    <row r="13011">
      <c r="A13011" t="inlineStr">
        <is>
          <t>Software Engineer</t>
        </is>
      </c>
      <c r="B13011" t="inlineStr">
        <is>
          <t>Senior Specialist Solutions Engineer</t>
        </is>
      </c>
      <c r="C13011" t="inlineStr">
        <is>
          <t>Bavaria, Germany</t>
        </is>
      </c>
      <c r="D13011" t="inlineStr">
        <is>
          <t>via Recruit.net</t>
        </is>
      </c>
      <c r="E13011" t="inlineStr">
        <is>
          <t>Full-time</t>
        </is>
      </c>
      <c r="F13011" t="b">
        <v>0</v>
      </c>
      <c r="G13011" t="inlineStr">
        <is>
          <t>Germany</t>
        </is>
      </c>
      <c r="H13011" s="2" t="n">
        <v>45413.01315972222</v>
      </c>
      <c r="I13011" t="b">
        <v>0</v>
      </c>
      <c r="J13011" t="b">
        <v>0</v>
      </c>
      <c r="K13011" t="inlineStr">
        <is>
          <t>Germany</t>
        </is>
      </c>
      <c r="L13011" t="inlineStr"/>
      <c r="M13011" t="inlineStr"/>
      <c r="N13011" t="inlineStr"/>
      <c r="O13011" t="inlineStr">
        <is>
          <t>DataBricks</t>
        </is>
      </c>
      <c r="P13011" t="inlineStr">
        <is>
          <t>['sql', 'nosql', 'python', 'scala', 'r', 'databricks', 'oracle', 'redshift', 'azure', 'snowflake', 'hadoop', 'spark', 'power bi', 'tableau', 'qlik', 'excel', 'unify']</t>
        </is>
      </c>
      <c r="Q13011" t="inlineStr">
        <is>
          <t>{'analyst_tools': ['power bi', 'tableau', 'qlik', 'excel'], 'cloud': ['databricks', 'oracle', 'redshift', 'azure', 'snowflake'], 'libraries': ['hadoop', 'spark'], 'programming': ['sql', 'nosql', 'python', 'scala', 'r'], 'sync': ['unify']}</t>
        </is>
      </c>
    </row>
    <row r="13012">
      <c r="A13012" t="inlineStr">
        <is>
          <t>Data Scientist</t>
        </is>
      </c>
      <c r="B13012" t="inlineStr">
        <is>
          <t>Lead Data Scientist - BCG X &amp; BCG Fed</t>
        </is>
      </c>
      <c r="C13012" t="inlineStr">
        <is>
          <t>Washington, DC</t>
        </is>
      </c>
      <c r="D13012" t="inlineStr">
        <is>
          <t>via Monster</t>
        </is>
      </c>
      <c r="E13012" t="inlineStr">
        <is>
          <t>Full-time</t>
        </is>
      </c>
      <c r="F13012" t="b">
        <v>0</v>
      </c>
      <c r="G13012" t="inlineStr">
        <is>
          <t>New York, United States</t>
        </is>
      </c>
      <c r="H13012" s="2" t="n">
        <v>45420.00202546296</v>
      </c>
      <c r="I13012" t="b">
        <v>0</v>
      </c>
      <c r="J13012" t="b">
        <v>1</v>
      </c>
      <c r="K13012" t="inlineStr">
        <is>
          <t>United States</t>
        </is>
      </c>
      <c r="L13012" t="inlineStr"/>
      <c r="M13012" t="inlineStr"/>
      <c r="N13012" t="inlineStr"/>
      <c r="O13012" t="inlineStr">
        <is>
          <t>Boston Consulting Group</t>
        </is>
      </c>
      <c r="P13012" t="inlineStr">
        <is>
          <t>['python', 'spark']</t>
        </is>
      </c>
      <c r="Q13012" t="inlineStr">
        <is>
          <t>{'libraries': ['spark'], 'programming': ['python']}</t>
        </is>
      </c>
    </row>
    <row r="13013">
      <c r="A13013" t="inlineStr">
        <is>
          <t>Data Scientist</t>
        </is>
      </c>
      <c r="B13013" t="inlineStr">
        <is>
          <t>Data Scientist</t>
        </is>
      </c>
      <c r="C13013" t="inlineStr">
        <is>
          <t>Anywhere</t>
        </is>
      </c>
      <c r="D13013" t="inlineStr">
        <is>
          <t>via ClimateTechList</t>
        </is>
      </c>
      <c r="E13013" t="inlineStr">
        <is>
          <t>Full-time</t>
        </is>
      </c>
      <c r="F13013" t="b">
        <v>1</v>
      </c>
      <c r="G13013" t="inlineStr">
        <is>
          <t>Germany</t>
        </is>
      </c>
      <c r="H13013" s="2" t="n">
        <v>45418.0128587963</v>
      </c>
      <c r="I13013" t="b">
        <v>0</v>
      </c>
      <c r="J13013" t="b">
        <v>0</v>
      </c>
      <c r="K13013" t="inlineStr">
        <is>
          <t>Germany</t>
        </is>
      </c>
      <c r="L13013" t="inlineStr"/>
      <c r="M13013" t="inlineStr"/>
      <c r="N13013" t="inlineStr"/>
      <c r="O13013" t="inlineStr">
        <is>
          <t>Ostrom</t>
        </is>
      </c>
      <c r="P13013" t="inlineStr">
        <is>
          <t>['python', 'sql', 'excel', 'tableau']</t>
        </is>
      </c>
      <c r="Q13013" t="inlineStr">
        <is>
          <t>{'analyst_tools': ['excel', 'tableau'], 'programming': ['python', 'sql']}</t>
        </is>
      </c>
    </row>
    <row r="13014">
      <c r="A13014" t="inlineStr">
        <is>
          <t>Data Analyst</t>
        </is>
      </c>
      <c r="B13014" t="inlineStr">
        <is>
          <t>Data Analyst, Financial Crime Compliance</t>
        </is>
      </c>
      <c r="C13014" t="inlineStr">
        <is>
          <t>Malaysia</t>
        </is>
      </c>
      <c r="D13014" t="inlineStr">
        <is>
          <t>via Jobrapido.com</t>
        </is>
      </c>
      <c r="E13014" t="inlineStr">
        <is>
          <t>Full-time</t>
        </is>
      </c>
      <c r="F13014" t="b">
        <v>0</v>
      </c>
      <c r="G13014" t="inlineStr">
        <is>
          <t>Malaysia</t>
        </is>
      </c>
      <c r="H13014" s="2" t="n">
        <v>45422.01908564815</v>
      </c>
      <c r="I13014" t="b">
        <v>0</v>
      </c>
      <c r="J13014" t="b">
        <v>0</v>
      </c>
      <c r="K13014" t="inlineStr">
        <is>
          <t>Malaysia</t>
        </is>
      </c>
      <c r="L13014" t="inlineStr"/>
      <c r="M13014" t="inlineStr"/>
      <c r="N13014" t="inlineStr"/>
      <c r="O13014" t="inlineStr">
        <is>
          <t>Confidential</t>
        </is>
      </c>
      <c r="P13014" t="inlineStr">
        <is>
          <t>['sas', 'sas']</t>
        </is>
      </c>
      <c r="Q13014" t="inlineStr">
        <is>
          <t>{'analyst_tools': ['sas'], 'programming': ['sas']}</t>
        </is>
      </c>
    </row>
    <row r="13015">
      <c r="A13015" t="inlineStr">
        <is>
          <t>Data Engineer</t>
        </is>
      </c>
      <c r="B13015" t="inlineStr">
        <is>
          <t>Data Engineer</t>
        </is>
      </c>
      <c r="C13015" t="inlineStr">
        <is>
          <t>Edinburgh, UK</t>
        </is>
      </c>
      <c r="D13015" t="inlineStr">
        <is>
          <t>via Recruit.net</t>
        </is>
      </c>
      <c r="E13015" t="inlineStr">
        <is>
          <t>Full-time and Temp work</t>
        </is>
      </c>
      <c r="F13015" t="b">
        <v>0</v>
      </c>
      <c r="G13015" t="inlineStr">
        <is>
          <t>United Kingdom</t>
        </is>
      </c>
      <c r="H13015" s="2" t="n">
        <v>45435.01381944444</v>
      </c>
      <c r="I13015" t="b">
        <v>1</v>
      </c>
      <c r="J13015" t="b">
        <v>0</v>
      </c>
      <c r="K13015" t="inlineStr">
        <is>
          <t>United Kingdom</t>
        </is>
      </c>
      <c r="L13015" t="inlineStr"/>
      <c r="M13015" t="inlineStr"/>
      <c r="N13015" t="inlineStr"/>
      <c r="O13015" t="inlineStr">
        <is>
          <t>Aquent</t>
        </is>
      </c>
      <c r="P13015" t="inlineStr">
        <is>
          <t>['python', 'mysql', 'numpy', 'pandas', 'linux', 'excel', 'flow']</t>
        </is>
      </c>
      <c r="Q13015" t="inlineStr">
        <is>
          <t>{'analyst_tools': ['excel'], 'databases': ['mysql'], 'libraries': ['numpy', 'pandas'], 'os': ['linux'], 'other': ['flow'], 'programming': ['python']}</t>
        </is>
      </c>
    </row>
    <row r="13016">
      <c r="A13016" t="inlineStr">
        <is>
          <t>Data Engineer</t>
        </is>
      </c>
      <c r="B13016" t="inlineStr">
        <is>
          <t>Azure Data Engineer</t>
        </is>
      </c>
      <c r="C13016" t="inlineStr">
        <is>
          <t>Kraków, Poland</t>
        </is>
      </c>
      <c r="D13016" t="inlineStr">
        <is>
          <t>via HitPraca.pl</t>
        </is>
      </c>
      <c r="E13016" t="inlineStr">
        <is>
          <t>Full-time</t>
        </is>
      </c>
      <c r="F13016" t="b">
        <v>0</v>
      </c>
      <c r="G13016" t="inlineStr">
        <is>
          <t>Poland</t>
        </is>
      </c>
      <c r="H13016" s="2" t="n">
        <v>45440.00476851852</v>
      </c>
      <c r="I13016" t="b">
        <v>1</v>
      </c>
      <c r="J13016" t="b">
        <v>0</v>
      </c>
      <c r="K13016" t="inlineStr">
        <is>
          <t>Poland</t>
        </is>
      </c>
      <c r="L13016" t="inlineStr"/>
      <c r="M13016" t="inlineStr"/>
      <c r="N13016" t="inlineStr"/>
      <c r="O13016" t="inlineStr">
        <is>
          <t>Lingaro</t>
        </is>
      </c>
      <c r="P13016" t="inlineStr">
        <is>
          <t>['sql', 't-sql', 'python', 'mysql', 'azure', 'databricks', 'oracle', 'pyspark', 'jira']</t>
        </is>
      </c>
      <c r="Q13016" t="inlineStr">
        <is>
          <t>{'async': ['jira'], 'cloud': ['azure', 'databricks', 'oracle'], 'databases': ['mysql'], 'libraries': ['pyspark'], 'programming': ['sql', 't-sql', 'python']}</t>
        </is>
      </c>
    </row>
    <row r="13017">
      <c r="A13017" t="inlineStr">
        <is>
          <t>Senior Data Scientist</t>
        </is>
      </c>
      <c r="B13017" t="inlineStr">
        <is>
          <t>Senior Data Scientist, Machine Learning</t>
        </is>
      </c>
      <c r="C13017" t="inlineStr">
        <is>
          <t>London, UK</t>
        </is>
      </c>
      <c r="D13017" t="inlineStr">
        <is>
          <t>via Recruit.net</t>
        </is>
      </c>
      <c r="E13017" t="inlineStr">
        <is>
          <t>Full-time</t>
        </is>
      </c>
      <c r="F13017" t="b">
        <v>0</v>
      </c>
      <c r="G13017" t="inlineStr">
        <is>
          <t>United Kingdom</t>
        </is>
      </c>
      <c r="H13017" s="2" t="n">
        <v>45433.0090625</v>
      </c>
      <c r="I13017" t="b">
        <v>0</v>
      </c>
      <c r="J13017" t="b">
        <v>0</v>
      </c>
      <c r="K13017" t="inlineStr">
        <is>
          <t>United Kingdom</t>
        </is>
      </c>
      <c r="L13017" t="inlineStr"/>
      <c r="M13017" t="inlineStr"/>
      <c r="N13017" t="inlineStr"/>
      <c r="O13017" t="inlineStr">
        <is>
          <t>Capgemini</t>
        </is>
      </c>
      <c r="P13017" t="inlineStr">
        <is>
          <t>['python', 'r', 'sql', 'javascript', 'postgresql', 'databricks', 'aws', 'azure', 'spark', 'tensorflow', 'mxnet', 'scikit-learn', 'terraform']</t>
        </is>
      </c>
      <c r="Q13017" t="inlineStr">
        <is>
          <t>{'cloud': ['databricks', 'aws', 'azure'], 'databases': ['postgresql'], 'libraries': ['spark', 'tensorflow', 'mxnet', 'scikit-learn'], 'other': ['terraform'], 'programming': ['python', 'r', 'sql', 'javascript']}</t>
        </is>
      </c>
    </row>
    <row r="13018">
      <c r="A13018" t="inlineStr">
        <is>
          <t>Senior Data Engineer</t>
        </is>
      </c>
      <c r="B13018" t="inlineStr">
        <is>
          <t>Senior Microsoft SQL Server Data Engineer</t>
        </is>
      </c>
      <c r="C13018" t="inlineStr">
        <is>
          <t>Englewood, CO</t>
        </is>
      </c>
      <c r="D13018" t="inlineStr">
        <is>
          <t>via ZipRecruiter</t>
        </is>
      </c>
      <c r="E13018" t="inlineStr">
        <is>
          <t>Full-time</t>
        </is>
      </c>
      <c r="F13018" t="b">
        <v>0</v>
      </c>
      <c r="G13018" t="inlineStr">
        <is>
          <t>California, United States</t>
        </is>
      </c>
      <c r="H13018" s="2" t="n">
        <v>45423.00736111111</v>
      </c>
      <c r="I13018" t="b">
        <v>1</v>
      </c>
      <c r="J13018" t="b">
        <v>1</v>
      </c>
      <c r="K13018" t="inlineStr">
        <is>
          <t>United States</t>
        </is>
      </c>
      <c r="L13018" t="inlineStr">
        <is>
          <t>year</t>
        </is>
      </c>
      <c r="M13018" t="n">
        <v>122500</v>
      </c>
      <c r="N13018" t="inlineStr"/>
      <c r="O13018" t="inlineStr">
        <is>
          <t>EverDriven Technologies LLC</t>
        </is>
      </c>
      <c r="P13018" t="inlineStr">
        <is>
          <t>['sql', 'sql server', 'azure', 'aws', 'ssis', 'ssrs']</t>
        </is>
      </c>
      <c r="Q13018" t="inlineStr">
        <is>
          <t>{'analyst_tools': ['ssis', 'ssrs'], 'cloud': ['azure', 'aws'], 'databases': ['sql server'], 'programming': ['sql']}</t>
        </is>
      </c>
    </row>
    <row r="13019">
      <c r="A13019" t="inlineStr">
        <is>
          <t>Software Engineer</t>
        </is>
      </c>
      <c r="B13019" t="inlineStr">
        <is>
          <t>Senior Application Security Engineer</t>
        </is>
      </c>
      <c r="C13019" t="inlineStr">
        <is>
          <t>Heredia Province, Heredia, Costa Rica</t>
        </is>
      </c>
      <c r="D13019" t="inlineStr">
        <is>
          <t>via BeBee Costa Rica</t>
        </is>
      </c>
      <c r="E13019" t="inlineStr">
        <is>
          <t>Full-time</t>
        </is>
      </c>
      <c r="F13019" t="b">
        <v>0</v>
      </c>
      <c r="G13019" t="inlineStr">
        <is>
          <t>Costa Rica</t>
        </is>
      </c>
      <c r="H13019" s="2" t="n">
        <v>45425.04756944445</v>
      </c>
      <c r="I13019" t="b">
        <v>1</v>
      </c>
      <c r="J13019" t="b">
        <v>0</v>
      </c>
      <c r="K13019" t="inlineStr">
        <is>
          <t>Costa Rica</t>
        </is>
      </c>
      <c r="L13019" t="inlineStr"/>
      <c r="M13019" t="inlineStr"/>
      <c r="N13019" t="inlineStr"/>
      <c r="O13019" t="inlineStr">
        <is>
          <t>Experian</t>
        </is>
      </c>
      <c r="P13019" t="inlineStr"/>
      <c r="Q13019" t="inlineStr"/>
    </row>
    <row r="13020">
      <c r="A13020" t="inlineStr">
        <is>
          <t>Data Engineer</t>
        </is>
      </c>
      <c r="B13020" t="inlineStr">
        <is>
          <t>Data Operations Engineer</t>
        </is>
      </c>
      <c r="C13020" t="inlineStr">
        <is>
          <t>Eveleigh NSW, Australia</t>
        </is>
      </c>
      <c r="D13020" t="inlineStr">
        <is>
          <t>via LinkedIn</t>
        </is>
      </c>
      <c r="E13020" t="inlineStr">
        <is>
          <t>Full-time and Temp work</t>
        </is>
      </c>
      <c r="F13020" t="b">
        <v>0</v>
      </c>
      <c r="G13020" t="inlineStr">
        <is>
          <t>Australia</t>
        </is>
      </c>
      <c r="H13020" s="2" t="n">
        <v>45434.03863425926</v>
      </c>
      <c r="I13020" t="b">
        <v>0</v>
      </c>
      <c r="J13020" t="b">
        <v>0</v>
      </c>
      <c r="K13020" t="inlineStr">
        <is>
          <t>Australia</t>
        </is>
      </c>
      <c r="L13020" t="inlineStr"/>
      <c r="M13020" t="inlineStr"/>
      <c r="N13020" t="inlineStr"/>
      <c r="O13020" t="inlineStr">
        <is>
          <t>Seven Network</t>
        </is>
      </c>
      <c r="P13020" t="inlineStr">
        <is>
          <t>['python', 'java', 'bash', 'vba', 'sql', 'aws', 'azure', 'gcp', 'hadoop', 'spark', 'flow', 'atlassian', 'slack']</t>
        </is>
      </c>
      <c r="Q13020" t="inlineStr">
        <is>
          <t>{'cloud': ['aws', 'azure', 'gcp'], 'libraries': ['hadoop', 'spark'], 'other': ['flow', 'atlassian'], 'programming': ['python', 'java', 'bash', 'vba', 'sql'], 'sync': ['slack']}</t>
        </is>
      </c>
    </row>
    <row r="13021">
      <c r="A13021" t="inlineStr">
        <is>
          <t>Senior Data Analyst</t>
        </is>
      </c>
      <c r="B13021" t="inlineStr">
        <is>
          <t>Senior Data Analyst</t>
        </is>
      </c>
      <c r="C13021" t="inlineStr">
        <is>
          <t>Vienna, Austria</t>
        </is>
      </c>
      <c r="D13021" t="inlineStr">
        <is>
          <t>via BeBee</t>
        </is>
      </c>
      <c r="E13021" t="inlineStr">
        <is>
          <t>Full-time</t>
        </is>
      </c>
      <c r="F13021" t="b">
        <v>0</v>
      </c>
      <c r="G13021" t="inlineStr">
        <is>
          <t>Austria</t>
        </is>
      </c>
      <c r="H13021" s="2" t="n">
        <v>45443.03039351852</v>
      </c>
      <c r="I13021" t="b">
        <v>1</v>
      </c>
      <c r="J13021" t="b">
        <v>0</v>
      </c>
      <c r="K13021" t="inlineStr">
        <is>
          <t>Austria</t>
        </is>
      </c>
      <c r="L13021" t="inlineStr"/>
      <c r="M13021" t="inlineStr"/>
      <c r="N13021" t="inlineStr"/>
      <c r="O13021" t="inlineStr">
        <is>
          <t>epunkt GmbH</t>
        </is>
      </c>
      <c r="P13021" t="inlineStr">
        <is>
          <t>['power bi', 'dax']</t>
        </is>
      </c>
      <c r="Q13021" t="inlineStr">
        <is>
          <t>{'analyst_tools': ['power bi', 'dax']}</t>
        </is>
      </c>
    </row>
    <row r="13022">
      <c r="A13022" t="inlineStr">
        <is>
          <t>Data Engineer</t>
        </is>
      </c>
      <c r="B13022" t="inlineStr">
        <is>
          <t>Data Engineer</t>
        </is>
      </c>
      <c r="C13022" t="inlineStr">
        <is>
          <t>Palo Alto, CA</t>
        </is>
      </c>
      <c r="D13022" t="inlineStr">
        <is>
          <t>via LinkedIn</t>
        </is>
      </c>
      <c r="E13022" t="inlineStr">
        <is>
          <t>Full-time</t>
        </is>
      </c>
      <c r="F13022" t="b">
        <v>0</v>
      </c>
      <c r="G13022" t="inlineStr">
        <is>
          <t>Sudan</t>
        </is>
      </c>
      <c r="H13022" s="2" t="n">
        <v>45414.03020833333</v>
      </c>
      <c r="I13022" t="b">
        <v>0</v>
      </c>
      <c r="J13022" t="b">
        <v>1</v>
      </c>
      <c r="K13022" t="inlineStr">
        <is>
          <t>Sudan</t>
        </is>
      </c>
      <c r="L13022" t="inlineStr"/>
      <c r="M13022" t="inlineStr"/>
      <c r="N13022" t="inlineStr"/>
      <c r="O13022" t="inlineStr">
        <is>
          <t>Tidepool</t>
        </is>
      </c>
      <c r="P13022" t="inlineStr">
        <is>
          <t>['sql', 'python', 'java', 'scala', 'nosql', 'aws', 'azure', 'gcp', 'redshift', 'bigquery', 'spark', 'flow']</t>
        </is>
      </c>
      <c r="Q13022" t="inlineStr">
        <is>
          <t>{'cloud': ['aws', 'azure', 'gcp', 'redshift', 'bigquery'], 'libraries': ['spark'], 'other': ['flow'], 'programming': ['sql', 'python', 'java', 'scala', 'nosql']}</t>
        </is>
      </c>
    </row>
    <row r="13023">
      <c r="A13023" t="inlineStr">
        <is>
          <t>Data Analyst</t>
        </is>
      </c>
      <c r="B13023" t="inlineStr">
        <is>
          <t>Sr data analyst</t>
        </is>
      </c>
      <c r="C13023" t="inlineStr">
        <is>
          <t>Daytona Beach, FL</t>
        </is>
      </c>
      <c r="D13023" t="inlineStr">
        <is>
          <t>via Talent.com</t>
        </is>
      </c>
      <c r="E13023" t="inlineStr">
        <is>
          <t>Full-time</t>
        </is>
      </c>
      <c r="F13023" t="b">
        <v>0</v>
      </c>
      <c r="G13023" t="inlineStr">
        <is>
          <t>Florida, United States</t>
        </is>
      </c>
      <c r="H13023" s="2" t="n">
        <v>45426.00283564815</v>
      </c>
      <c r="I13023" t="b">
        <v>1</v>
      </c>
      <c r="J13023" t="b">
        <v>0</v>
      </c>
      <c r="K13023" t="inlineStr">
        <is>
          <t>United States</t>
        </is>
      </c>
      <c r="L13023" t="inlineStr"/>
      <c r="M13023" t="inlineStr"/>
      <c r="N13023" t="inlineStr"/>
      <c r="O13023" t="inlineStr">
        <is>
          <t>Florida Health Care Plans</t>
        </is>
      </c>
      <c r="P13023" t="inlineStr"/>
      <c r="Q13023" t="inlineStr"/>
    </row>
    <row r="13024">
      <c r="A13024" t="inlineStr">
        <is>
          <t>Data Scientist</t>
        </is>
      </c>
      <c r="B13024" t="inlineStr">
        <is>
          <t>Ai Data Scientist</t>
        </is>
      </c>
      <c r="C13024" t="inlineStr">
        <is>
          <t>Naucalpan de Juárez, State of Mexico, Mexico</t>
        </is>
      </c>
      <c r="D13024" t="inlineStr">
        <is>
          <t>via BeBee México</t>
        </is>
      </c>
      <c r="E13024" t="inlineStr">
        <is>
          <t>Full-time</t>
        </is>
      </c>
      <c r="F13024" t="b">
        <v>0</v>
      </c>
      <c r="G13024" t="inlineStr">
        <is>
          <t>Mexico</t>
        </is>
      </c>
      <c r="H13024" s="2" t="n">
        <v>45424.01063657407</v>
      </c>
      <c r="I13024" t="b">
        <v>0</v>
      </c>
      <c r="J13024" t="b">
        <v>0</v>
      </c>
      <c r="K13024" t="inlineStr">
        <is>
          <t>Mexico</t>
        </is>
      </c>
      <c r="L13024" t="inlineStr"/>
      <c r="M13024" t="inlineStr"/>
      <c r="N13024" t="inlineStr"/>
      <c r="O13024" t="inlineStr">
        <is>
          <t>Ford de México</t>
        </is>
      </c>
      <c r="P13024" t="inlineStr">
        <is>
          <t>['pytorch', 'tensorflow', 'keras']</t>
        </is>
      </c>
      <c r="Q13024" t="inlineStr">
        <is>
          <t>{'libraries': ['pytorch', 'tensorflow', 'keras']}</t>
        </is>
      </c>
    </row>
    <row r="13025">
      <c r="A13025" t="inlineStr">
        <is>
          <t>Data Analyst</t>
        </is>
      </c>
      <c r="B13025" t="inlineStr">
        <is>
          <t>Data Analyst</t>
        </is>
      </c>
      <c r="C13025" t="inlineStr">
        <is>
          <t>Porto, Portugal</t>
        </is>
      </c>
      <c r="D13025" t="inlineStr">
        <is>
          <t>via BeBee Portugal</t>
        </is>
      </c>
      <c r="E13025" t="inlineStr">
        <is>
          <t>Full-time</t>
        </is>
      </c>
      <c r="F13025" t="b">
        <v>0</v>
      </c>
      <c r="G13025" t="inlineStr">
        <is>
          <t>Portugal</t>
        </is>
      </c>
      <c r="H13025" s="2" t="n">
        <v>45427.01565972222</v>
      </c>
      <c r="I13025" t="b">
        <v>0</v>
      </c>
      <c r="J13025" t="b">
        <v>0</v>
      </c>
      <c r="K13025" t="inlineStr">
        <is>
          <t>Portugal</t>
        </is>
      </c>
      <c r="L13025" t="inlineStr"/>
      <c r="M13025" t="inlineStr"/>
      <c r="N13025" t="inlineStr"/>
      <c r="O13025" t="inlineStr">
        <is>
          <t>Dellent</t>
        </is>
      </c>
      <c r="P13025" t="inlineStr"/>
      <c r="Q13025" t="inlineStr"/>
    </row>
    <row r="13026">
      <c r="A13026" t="inlineStr">
        <is>
          <t>Data Scientist</t>
        </is>
      </c>
      <c r="B13026" t="inlineStr">
        <is>
          <t>Python Data Scientist</t>
        </is>
      </c>
      <c r="C13026" t="inlineStr">
        <is>
          <t>Lisbon, Portugal</t>
        </is>
      </c>
      <c r="D13026" t="inlineStr">
        <is>
          <t>via BeBee Portugal</t>
        </is>
      </c>
      <c r="E13026" t="inlineStr">
        <is>
          <t>Full-time</t>
        </is>
      </c>
      <c r="F13026" t="b">
        <v>0</v>
      </c>
      <c r="G13026" t="inlineStr">
        <is>
          <t>Portugal</t>
        </is>
      </c>
      <c r="H13026" s="2" t="n">
        <v>45424.00988425926</v>
      </c>
      <c r="I13026" t="b">
        <v>0</v>
      </c>
      <c r="J13026" t="b">
        <v>0</v>
      </c>
      <c r="K13026" t="inlineStr">
        <is>
          <t>Portugal</t>
        </is>
      </c>
      <c r="L13026" t="inlineStr"/>
      <c r="M13026" t="inlineStr"/>
      <c r="N13026" t="inlineStr"/>
      <c r="O13026" t="inlineStr">
        <is>
          <t>Nucleus Health</t>
        </is>
      </c>
      <c r="P13026" t="inlineStr">
        <is>
          <t>['python', 'sql', 'jupyter']</t>
        </is>
      </c>
      <c r="Q13026" t="inlineStr">
        <is>
          <t>{'libraries': ['jupyter'], 'programming': ['python', 'sql']}</t>
        </is>
      </c>
    </row>
    <row r="13027">
      <c r="A13027" t="inlineStr">
        <is>
          <t>Data Analyst</t>
        </is>
      </c>
      <c r="B13027" t="inlineStr">
        <is>
          <t>Data Analyst</t>
        </is>
      </c>
      <c r="C13027" t="inlineStr">
        <is>
          <t>Miami, FL</t>
        </is>
      </c>
      <c r="D13027" t="inlineStr">
        <is>
          <t>via LinkedIn</t>
        </is>
      </c>
      <c r="E13027" t="inlineStr">
        <is>
          <t>Contractor</t>
        </is>
      </c>
      <c r="F13027" t="b">
        <v>0</v>
      </c>
      <c r="G13027" t="inlineStr">
        <is>
          <t>Florida, United States</t>
        </is>
      </c>
      <c r="H13027" s="2" t="n">
        <v>45422.00204861111</v>
      </c>
      <c r="I13027" t="b">
        <v>0</v>
      </c>
      <c r="J13027" t="b">
        <v>0</v>
      </c>
      <c r="K13027" t="inlineStr">
        <is>
          <t>United States</t>
        </is>
      </c>
      <c r="L13027" t="inlineStr"/>
      <c r="M13027" t="inlineStr"/>
      <c r="N13027" t="inlineStr"/>
      <c r="O13027" t="inlineStr">
        <is>
          <t>CGT Staffing (CompuGroup Technologies)</t>
        </is>
      </c>
      <c r="P13027" t="inlineStr">
        <is>
          <t>['tableau', 'power bi']</t>
        </is>
      </c>
      <c r="Q13027" t="inlineStr">
        <is>
          <t>{'analyst_tools': ['tableau', 'power bi']}</t>
        </is>
      </c>
    </row>
    <row r="13028">
      <c r="A13028" t="inlineStr">
        <is>
          <t>Data Engineer</t>
        </is>
      </c>
      <c r="B13028" t="inlineStr">
        <is>
          <t>Cloud Data Engineer</t>
        </is>
      </c>
      <c r="C13028" t="inlineStr">
        <is>
          <t>Canada</t>
        </is>
      </c>
      <c r="D13028" t="inlineStr">
        <is>
          <t>via Recruit.net</t>
        </is>
      </c>
      <c r="E13028" t="inlineStr">
        <is>
          <t>Full-time</t>
        </is>
      </c>
      <c r="F13028" t="b">
        <v>0</v>
      </c>
      <c r="G13028" t="inlineStr">
        <is>
          <t>Canada</t>
        </is>
      </c>
      <c r="H13028" s="2" t="n">
        <v>45428.00997685185</v>
      </c>
      <c r="I13028" t="b">
        <v>0</v>
      </c>
      <c r="J13028" t="b">
        <v>0</v>
      </c>
      <c r="K13028" t="inlineStr">
        <is>
          <t>Canada</t>
        </is>
      </c>
      <c r="L13028" t="inlineStr"/>
      <c r="M13028" t="inlineStr"/>
      <c r="N13028" t="inlineStr"/>
      <c r="O13028" t="inlineStr">
        <is>
          <t>Reitmans ( Canada ) Limited</t>
        </is>
      </c>
      <c r="P13028" t="inlineStr">
        <is>
          <t>['python', 'nosql', 'snowflake', 'azure']</t>
        </is>
      </c>
      <c r="Q13028" t="inlineStr">
        <is>
          <t>{'cloud': ['snowflake', 'azure'], 'programming': ['python', 'nosql']}</t>
        </is>
      </c>
    </row>
    <row r="13029">
      <c r="A13029" t="inlineStr">
        <is>
          <t>Data Engineer</t>
        </is>
      </c>
      <c r="B13029" t="inlineStr">
        <is>
          <t>Wirtschaftsinformatiker:in als Data Engineer:in Energiewirtschaft</t>
        </is>
      </c>
      <c r="C13029" t="inlineStr">
        <is>
          <t>Germany</t>
        </is>
      </c>
      <c r="D13029" t="inlineStr">
        <is>
          <t>via Recruit.net</t>
        </is>
      </c>
      <c r="E13029" t="inlineStr">
        <is>
          <t>Full-time</t>
        </is>
      </c>
      <c r="F13029" t="b">
        <v>0</v>
      </c>
      <c r="G13029" t="inlineStr">
        <is>
          <t>Germany</t>
        </is>
      </c>
      <c r="H13029" s="2" t="n">
        <v>45413.01307870371</v>
      </c>
      <c r="I13029" t="b">
        <v>0</v>
      </c>
      <c r="J13029" t="b">
        <v>0</v>
      </c>
      <c r="K13029" t="inlineStr">
        <is>
          <t>Germany</t>
        </is>
      </c>
      <c r="L13029" t="inlineStr"/>
      <c r="M13029" t="inlineStr"/>
      <c r="N13029" t="inlineStr"/>
      <c r="O13029" t="inlineStr">
        <is>
          <t>enercity AG</t>
        </is>
      </c>
      <c r="P13029" t="inlineStr">
        <is>
          <t>['python', 'sql', 'hadoop', 'spark']</t>
        </is>
      </c>
      <c r="Q13029" t="inlineStr">
        <is>
          <t>{'libraries': ['hadoop', 'spark'], 'programming': ['python', 'sql']}</t>
        </is>
      </c>
    </row>
    <row r="13030">
      <c r="A13030" t="inlineStr">
        <is>
          <t>Data Engineer</t>
        </is>
      </c>
      <c r="B13030" t="inlineStr">
        <is>
          <t>Senior Data Engineer II</t>
        </is>
      </c>
      <c r="C13030" t="inlineStr">
        <is>
          <t>Dubai - United Arab Emirates</t>
        </is>
      </c>
      <c r="D13030" t="inlineStr">
        <is>
          <t>via Tech Jobs. Zero Tax.</t>
        </is>
      </c>
      <c r="E13030" t="inlineStr">
        <is>
          <t>Full-time</t>
        </is>
      </c>
      <c r="F13030" t="b">
        <v>0</v>
      </c>
      <c r="G13030" t="inlineStr">
        <is>
          <t>United Arab Emirates</t>
        </is>
      </c>
      <c r="H13030" s="2" t="n">
        <v>45422.00954861111</v>
      </c>
      <c r="I13030" t="b">
        <v>0</v>
      </c>
      <c r="J13030" t="b">
        <v>0</v>
      </c>
      <c r="K13030" t="inlineStr">
        <is>
          <t>United Arab Emirates</t>
        </is>
      </c>
      <c r="L13030" t="inlineStr"/>
      <c r="M13030" t="inlineStr"/>
      <c r="N13030" t="inlineStr"/>
      <c r="O13030" t="inlineStr">
        <is>
          <t>Careem</t>
        </is>
      </c>
      <c r="P13030" t="inlineStr">
        <is>
          <t>['scala', 'java', 'aws', 'gcp', 'spark', 'kafka', 'docker', 'kubernetes']</t>
        </is>
      </c>
      <c r="Q13030" t="inlineStr">
        <is>
          <t>{'cloud': ['aws', 'gcp'], 'libraries': ['spark', 'kafka'], 'other': ['docker', 'kubernetes'], 'programming': ['scala', 'java']}</t>
        </is>
      </c>
    </row>
    <row r="13031">
      <c r="A13031" t="inlineStr">
        <is>
          <t>Senior Data Engineer</t>
        </is>
      </c>
      <c r="B13031" t="inlineStr">
        <is>
          <t>Senior Data Engineer</t>
        </is>
      </c>
      <c r="C13031" t="inlineStr">
        <is>
          <t>Toronto, ON, Canada</t>
        </is>
      </c>
      <c r="D13031" t="inlineStr">
        <is>
          <t>via GrabJobs</t>
        </is>
      </c>
      <c r="E13031" t="inlineStr">
        <is>
          <t>Full-time</t>
        </is>
      </c>
      <c r="F13031" t="b">
        <v>0</v>
      </c>
      <c r="G13031" t="inlineStr">
        <is>
          <t>Canada</t>
        </is>
      </c>
      <c r="H13031" s="2" t="n">
        <v>45427.01613425926</v>
      </c>
      <c r="I13031" t="b">
        <v>1</v>
      </c>
      <c r="J13031" t="b">
        <v>0</v>
      </c>
      <c r="K13031" t="inlineStr">
        <is>
          <t>Canada</t>
        </is>
      </c>
      <c r="L13031" t="inlineStr"/>
      <c r="M13031" t="inlineStr"/>
      <c r="N13031" t="inlineStr"/>
      <c r="O13031" t="inlineStr">
        <is>
          <t>Clickjobs.Io</t>
        </is>
      </c>
      <c r="P13031" t="inlineStr">
        <is>
          <t>['python', 'sql', 'sql server', 'snowflake', 'azure', 'unix', 'ssis']</t>
        </is>
      </c>
      <c r="Q13031" t="inlineStr">
        <is>
          <t>{'analyst_tools': ['ssis'], 'cloud': ['snowflake', 'azure'], 'databases': ['sql server'], 'os': ['unix'], 'programming': ['python', 'sql']}</t>
        </is>
      </c>
    </row>
    <row r="13032">
      <c r="A13032" t="inlineStr">
        <is>
          <t>Data Analyst</t>
        </is>
      </c>
      <c r="B13032" t="inlineStr">
        <is>
          <t>Data Analyst</t>
        </is>
      </c>
      <c r="C13032" t="inlineStr">
        <is>
          <t>Singapore</t>
        </is>
      </c>
      <c r="D13032" t="inlineStr">
        <is>
          <t>via Jobrapido.com</t>
        </is>
      </c>
      <c r="E13032" t="inlineStr">
        <is>
          <t>Internship</t>
        </is>
      </c>
      <c r="F13032" t="b">
        <v>0</v>
      </c>
      <c r="G13032" t="inlineStr">
        <is>
          <t>Singapore</t>
        </is>
      </c>
      <c r="H13032" s="2" t="n">
        <v>45437.01388888889</v>
      </c>
      <c r="I13032" t="b">
        <v>0</v>
      </c>
      <c r="J13032" t="b">
        <v>0</v>
      </c>
      <c r="K13032" t="inlineStr">
        <is>
          <t>Singapore</t>
        </is>
      </c>
      <c r="L13032" t="inlineStr"/>
      <c r="M13032" t="inlineStr"/>
      <c r="N13032" t="inlineStr"/>
      <c r="O13032" t="inlineStr">
        <is>
          <t>Confidential</t>
        </is>
      </c>
      <c r="P13032" t="inlineStr">
        <is>
          <t>['sql', 'r', 'python', 'power bi', 'tableau', 'qlik', 'excel']</t>
        </is>
      </c>
      <c r="Q13032" t="inlineStr">
        <is>
          <t>{'analyst_tools': ['power bi', 'tableau', 'qlik', 'excel'], 'programming': ['sql', 'r', 'python']}</t>
        </is>
      </c>
    </row>
    <row r="13033">
      <c r="A13033" t="inlineStr">
        <is>
          <t>Data Engineer</t>
        </is>
      </c>
      <c r="B13033" t="inlineStr">
        <is>
          <t>Big Data Engineer</t>
        </is>
      </c>
      <c r="C13033" t="inlineStr">
        <is>
          <t>Madrid, Spain</t>
        </is>
      </c>
      <c r="D13033" t="inlineStr">
        <is>
          <t>via BeBee</t>
        </is>
      </c>
      <c r="E13033" t="inlineStr">
        <is>
          <t>Full-time</t>
        </is>
      </c>
      <c r="F13033" t="b">
        <v>0</v>
      </c>
      <c r="G13033" t="inlineStr">
        <is>
          <t>Spain</t>
        </is>
      </c>
      <c r="H13033" s="2" t="n">
        <v>45430.01269675926</v>
      </c>
      <c r="I13033" t="b">
        <v>1</v>
      </c>
      <c r="J13033" t="b">
        <v>0</v>
      </c>
      <c r="K13033" t="inlineStr">
        <is>
          <t>Spain</t>
        </is>
      </c>
      <c r="L13033" t="inlineStr"/>
      <c r="M13033" t="inlineStr"/>
      <c r="N13033" t="inlineStr"/>
      <c r="O13033" t="inlineStr">
        <is>
          <t>Psicotec, SA</t>
        </is>
      </c>
      <c r="P13033" t="inlineStr">
        <is>
          <t>['python', 'scala', 'aws', 'azure', 'databricks', 'spark']</t>
        </is>
      </c>
      <c r="Q13033" t="inlineStr">
        <is>
          <t>{'cloud': ['aws', 'azure', 'databricks'], 'libraries': ['spark'], 'programming': ['python', 'scala']}</t>
        </is>
      </c>
    </row>
    <row r="13034">
      <c r="A13034" t="inlineStr">
        <is>
          <t>Software Engineer</t>
        </is>
      </c>
      <c r="B13034" t="inlineStr">
        <is>
          <t>Staff Software Engineer, Data Platform</t>
        </is>
      </c>
      <c r="C13034" t="inlineStr">
        <is>
          <t>Bengaluru, Karnataka, India</t>
        </is>
      </c>
      <c r="D13034" t="inlineStr">
        <is>
          <t>via Jobs</t>
        </is>
      </c>
      <c r="E13034" t="inlineStr">
        <is>
          <t>Full-time</t>
        </is>
      </c>
      <c r="F13034" t="b">
        <v>0</v>
      </c>
      <c r="G13034" t="inlineStr">
        <is>
          <t>India</t>
        </is>
      </c>
      <c r="H13034" s="2" t="n">
        <v>45420.00842592592</v>
      </c>
      <c r="I13034" t="b">
        <v>1</v>
      </c>
      <c r="J13034" t="b">
        <v>0</v>
      </c>
      <c r="K13034" t="inlineStr">
        <is>
          <t>India</t>
        </is>
      </c>
      <c r="L13034" t="inlineStr"/>
      <c r="M13034" t="inlineStr"/>
      <c r="N13034" t="inlineStr"/>
      <c r="O13034" t="inlineStr">
        <is>
          <t>FERMÀT</t>
        </is>
      </c>
      <c r="P13034" t="inlineStr">
        <is>
          <t>['sql', 'golang', 'typescript', 'bigquery', 'react', 'graphql']</t>
        </is>
      </c>
      <c r="Q13034" t="inlineStr">
        <is>
          <t>{'cloud': ['bigquery'], 'libraries': ['react', 'graphql'], 'programming': ['sql', 'golang', 'typescript']}</t>
        </is>
      </c>
    </row>
    <row r="13035">
      <c r="A13035" t="inlineStr">
        <is>
          <t>Data Analyst</t>
        </is>
      </c>
      <c r="B13035" t="inlineStr">
        <is>
          <t>Data Analyst</t>
        </is>
      </c>
      <c r="C13035" t="inlineStr">
        <is>
          <t>Kuala Lumpur, Federal Territory of Kuala Lumpur, Malaysia</t>
        </is>
      </c>
      <c r="D13035" t="inlineStr">
        <is>
          <t>via Jobrapido.com</t>
        </is>
      </c>
      <c r="E13035" t="inlineStr">
        <is>
          <t>Full-time</t>
        </is>
      </c>
      <c r="F13035" t="b">
        <v>0</v>
      </c>
      <c r="G13035" t="inlineStr">
        <is>
          <t>Malaysia</t>
        </is>
      </c>
      <c r="H13035" s="2" t="n">
        <v>45413.01540509259</v>
      </c>
      <c r="I13035" t="b">
        <v>0</v>
      </c>
      <c r="J13035" t="b">
        <v>0</v>
      </c>
      <c r="K13035" t="inlineStr">
        <is>
          <t>Malaysia</t>
        </is>
      </c>
      <c r="L13035" t="inlineStr"/>
      <c r="M13035" t="inlineStr"/>
      <c r="N13035" t="inlineStr"/>
      <c r="O13035" t="inlineStr">
        <is>
          <t>Recruit Excella</t>
        </is>
      </c>
      <c r="P13035" t="inlineStr">
        <is>
          <t>['sql', 'python', 'bigquery', 'pandas', 'matplotlib', 'seaborn']</t>
        </is>
      </c>
      <c r="Q13035" t="inlineStr">
        <is>
          <t>{'cloud': ['bigquery'], 'libraries': ['pandas', 'matplotlib', 'seaborn'], 'programming': ['sql', 'python']}</t>
        </is>
      </c>
    </row>
    <row r="13036">
      <c r="A13036" t="inlineStr">
        <is>
          <t>Data Engineer</t>
        </is>
      </c>
      <c r="B13036" t="inlineStr">
        <is>
          <t>Data Engineer Pleno</t>
        </is>
      </c>
      <c r="C13036" t="inlineStr">
        <is>
          <t>Salvador, State of Bahia, Brazil</t>
        </is>
      </c>
      <c r="D13036" t="inlineStr">
        <is>
          <t>via Catho</t>
        </is>
      </c>
      <c r="E13036" t="inlineStr">
        <is>
          <t>Full-time</t>
        </is>
      </c>
      <c r="F13036" t="b">
        <v>0</v>
      </c>
      <c r="G13036" t="inlineStr">
        <is>
          <t>Brazil</t>
        </is>
      </c>
      <c r="H13036" s="2" t="n">
        <v>45432.01143518519</v>
      </c>
      <c r="I13036" t="b">
        <v>1</v>
      </c>
      <c r="J13036" t="b">
        <v>0</v>
      </c>
      <c r="K13036" t="inlineStr">
        <is>
          <t>Brazil</t>
        </is>
      </c>
      <c r="L13036" t="inlineStr"/>
      <c r="M13036" t="inlineStr"/>
      <c r="N13036" t="inlineStr"/>
      <c r="O13036" t="inlineStr">
        <is>
          <t>ESCALE INFORMÁTICA</t>
        </is>
      </c>
      <c r="P13036" t="inlineStr">
        <is>
          <t>['sql', 'nosql', 'python', 'databricks', 'spark', 'airflow']</t>
        </is>
      </c>
      <c r="Q13036" t="inlineStr">
        <is>
          <t>{'cloud': ['databricks'], 'libraries': ['spark', 'airflow'], 'programming': ['sql', 'nosql', 'python']}</t>
        </is>
      </c>
    </row>
    <row r="13037">
      <c r="A13037" t="inlineStr">
        <is>
          <t>Data Analyst</t>
        </is>
      </c>
      <c r="B13037" t="inlineStr">
        <is>
          <t>Data Analyst 2-3</t>
        </is>
      </c>
      <c r="C13037" t="inlineStr">
        <is>
          <t>India</t>
        </is>
      </c>
      <c r="D13037" t="inlineStr">
        <is>
          <t>via Jobrapido.com</t>
        </is>
      </c>
      <c r="E13037" t="inlineStr">
        <is>
          <t>Full-time</t>
        </is>
      </c>
      <c r="F13037" t="b">
        <v>0</v>
      </c>
      <c r="G13037" t="inlineStr">
        <is>
          <t>India</t>
        </is>
      </c>
      <c r="H13037" s="2" t="n">
        <v>45419.01289351852</v>
      </c>
      <c r="I13037" t="b">
        <v>0</v>
      </c>
      <c r="J13037" t="b">
        <v>0</v>
      </c>
      <c r="K13037" t="inlineStr">
        <is>
          <t>India</t>
        </is>
      </c>
      <c r="L13037" t="inlineStr"/>
      <c r="M13037" t="inlineStr"/>
      <c r="N13037" t="inlineStr"/>
      <c r="O13037" t="inlineStr">
        <is>
          <t>Comcast</t>
        </is>
      </c>
      <c r="P13037" t="inlineStr">
        <is>
          <t>['sql', 'sql server', 'aws', 'hadoop']</t>
        </is>
      </c>
      <c r="Q13037" t="inlineStr">
        <is>
          <t>{'cloud': ['aws'], 'databases': ['sql server'], 'libraries': ['hadoop'], 'programming': ['sql']}</t>
        </is>
      </c>
    </row>
    <row r="13038">
      <c r="A13038" t="inlineStr">
        <is>
          <t>Data Scientist</t>
        </is>
      </c>
      <c r="B13038" t="inlineStr">
        <is>
          <t>Lead Data Scientist</t>
        </is>
      </c>
      <c r="C13038" t="inlineStr">
        <is>
          <t>England, UK</t>
        </is>
      </c>
      <c r="D13038" t="inlineStr">
        <is>
          <t>via The Muse</t>
        </is>
      </c>
      <c r="E13038" t="inlineStr">
        <is>
          <t>Full-time</t>
        </is>
      </c>
      <c r="F13038" t="b">
        <v>0</v>
      </c>
      <c r="G13038" t="inlineStr">
        <is>
          <t>United Kingdom</t>
        </is>
      </c>
      <c r="H13038" s="2" t="n">
        <v>45421.01188657407</v>
      </c>
      <c r="I13038" t="b">
        <v>0</v>
      </c>
      <c r="J13038" t="b">
        <v>0</v>
      </c>
      <c r="K13038" t="inlineStr">
        <is>
          <t>United Kingdom</t>
        </is>
      </c>
      <c r="L13038" t="inlineStr"/>
      <c r="M13038" t="inlineStr"/>
      <c r="N13038" t="inlineStr"/>
      <c r="O13038" t="inlineStr">
        <is>
          <t>Mastercard</t>
        </is>
      </c>
      <c r="P13038" t="inlineStr">
        <is>
          <t>['python', 'pandas', 'scikit-learn', 'kafka', 'tensorflow']</t>
        </is>
      </c>
      <c r="Q13038" t="inlineStr">
        <is>
          <t>{'libraries': ['pandas', 'scikit-learn', 'kafka', 'tensorflow'], 'programming': ['python']}</t>
        </is>
      </c>
    </row>
    <row r="13039">
      <c r="A13039" t="inlineStr">
        <is>
          <t>Software Engineer</t>
        </is>
      </c>
      <c r="B13039" t="inlineStr">
        <is>
          <t>SQL Engineer</t>
        </is>
      </c>
      <c r="C13039" t="inlineStr">
        <is>
          <t>Jakarta, Indonesia</t>
        </is>
      </c>
      <c r="D13039" t="inlineStr">
        <is>
          <t>via BeBee</t>
        </is>
      </c>
      <c r="E13039" t="inlineStr">
        <is>
          <t>Full-time</t>
        </is>
      </c>
      <c r="F13039" t="b">
        <v>0</v>
      </c>
      <c r="G13039" t="inlineStr">
        <is>
          <t>Indonesia</t>
        </is>
      </c>
      <c r="H13039" s="2" t="n">
        <v>45437.01069444444</v>
      </c>
      <c r="I13039" t="b">
        <v>1</v>
      </c>
      <c r="J13039" t="b">
        <v>0</v>
      </c>
      <c r="K13039" t="inlineStr">
        <is>
          <t>Indonesia</t>
        </is>
      </c>
      <c r="L13039" t="inlineStr"/>
      <c r="M13039" t="inlineStr"/>
      <c r="N13039" t="inlineStr"/>
      <c r="O13039" t="inlineStr">
        <is>
          <t>Allianz Indonesia</t>
        </is>
      </c>
      <c r="P13039" t="inlineStr">
        <is>
          <t>['sql', 'java', 'sql server', 'ssis', 'ssrs']</t>
        </is>
      </c>
      <c r="Q13039" t="inlineStr">
        <is>
          <t>{'analyst_tools': ['ssis', 'ssrs'], 'databases': ['sql server'], 'programming': ['sql', 'java']}</t>
        </is>
      </c>
    </row>
    <row r="13040">
      <c r="A13040" t="inlineStr">
        <is>
          <t>Senior Data Engineer</t>
        </is>
      </c>
      <c r="B13040" t="inlineStr">
        <is>
          <t>Dataanzx04- Data Engineer Sr Consultant</t>
        </is>
      </c>
      <c r="C13040" t="inlineStr">
        <is>
          <t>Bogotá, Bogota, Colombia</t>
        </is>
      </c>
      <c r="D13040" t="inlineStr">
        <is>
          <t>via BeBee</t>
        </is>
      </c>
      <c r="E13040" t="inlineStr">
        <is>
          <t>Full-time</t>
        </is>
      </c>
      <c r="F13040" t="b">
        <v>0</v>
      </c>
      <c r="G13040" t="inlineStr">
        <is>
          <t>Colombia</t>
        </is>
      </c>
      <c r="H13040" s="2" t="n">
        <v>45443.02091435185</v>
      </c>
      <c r="I13040" t="b">
        <v>1</v>
      </c>
      <c r="J13040" t="b">
        <v>0</v>
      </c>
      <c r="K13040" t="inlineStr">
        <is>
          <t>Colombia</t>
        </is>
      </c>
      <c r="L13040" t="inlineStr"/>
      <c r="M13040" t="inlineStr"/>
      <c r="N13040" t="inlineStr"/>
      <c r="O13040" t="inlineStr">
        <is>
          <t>Neoris</t>
        </is>
      </c>
      <c r="P13040" t="inlineStr">
        <is>
          <t>['sql', 'sql server', 'ssis']</t>
        </is>
      </c>
      <c r="Q13040" t="inlineStr">
        <is>
          <t>{'analyst_tools': ['ssis'], 'databases': ['sql server'], 'programming': ['sql']}</t>
        </is>
      </c>
    </row>
    <row r="13041">
      <c r="A13041" t="inlineStr">
        <is>
          <t>Data Analyst</t>
        </is>
      </c>
      <c r="B13041" t="inlineStr">
        <is>
          <t>DATA AND DIGITAL ANALYST</t>
        </is>
      </c>
      <c r="C13041" t="inlineStr">
        <is>
          <t>Concord, NH</t>
        </is>
      </c>
      <c r="D13041" t="inlineStr">
        <is>
          <t>via Salary.com</t>
        </is>
      </c>
      <c r="E13041" t="inlineStr">
        <is>
          <t>Full-time</t>
        </is>
      </c>
      <c r="F13041" t="b">
        <v>0</v>
      </c>
      <c r="G13041" t="inlineStr">
        <is>
          <t>New York, United States</t>
        </is>
      </c>
      <c r="H13041" s="2" t="n">
        <v>45434.00033564815</v>
      </c>
      <c r="I13041" t="b">
        <v>0</v>
      </c>
      <c r="J13041" t="b">
        <v>1</v>
      </c>
      <c r="K13041" t="inlineStr">
        <is>
          <t>United States</t>
        </is>
      </c>
      <c r="L13041" t="inlineStr"/>
      <c r="M13041" t="inlineStr"/>
      <c r="N13041" t="inlineStr"/>
      <c r="O13041" t="inlineStr">
        <is>
          <t>New Hampshire Hospital</t>
        </is>
      </c>
      <c r="P13041" t="inlineStr">
        <is>
          <t>['excel']</t>
        </is>
      </c>
      <c r="Q13041" t="inlineStr">
        <is>
          <t>{'analyst_tools': ['excel']}</t>
        </is>
      </c>
    </row>
    <row r="13042">
      <c r="A13042" t="inlineStr">
        <is>
          <t>Data Scientist</t>
        </is>
      </c>
      <c r="B13042" t="inlineStr">
        <is>
          <t>Director of Data and Insights</t>
        </is>
      </c>
      <c r="C13042" t="inlineStr">
        <is>
          <t>Anywhere</t>
        </is>
      </c>
      <c r="D13042" t="inlineStr">
        <is>
          <t>via BEAMSTART</t>
        </is>
      </c>
      <c r="E13042" t="inlineStr">
        <is>
          <t>Full-time</t>
        </is>
      </c>
      <c r="F13042" t="b">
        <v>1</v>
      </c>
      <c r="G13042" t="inlineStr">
        <is>
          <t>Norway</t>
        </is>
      </c>
      <c r="H13042" s="2" t="n">
        <v>45419.01193287037</v>
      </c>
      <c r="I13042" t="b">
        <v>1</v>
      </c>
      <c r="J13042" t="b">
        <v>0</v>
      </c>
      <c r="K13042" t="inlineStr">
        <is>
          <t>Norway</t>
        </is>
      </c>
      <c r="L13042" t="inlineStr"/>
      <c r="M13042" t="inlineStr"/>
      <c r="N13042" t="inlineStr"/>
      <c r="O13042" t="inlineStr">
        <is>
          <t>Superside</t>
        </is>
      </c>
      <c r="P13042" t="inlineStr"/>
      <c r="Q13042" t="inlineStr"/>
    </row>
    <row r="13043">
      <c r="A13043" t="inlineStr">
        <is>
          <t>Machine Learning Engineer</t>
        </is>
      </c>
      <c r="B13043" t="inlineStr">
        <is>
          <t>Machine Learning Engineer</t>
        </is>
      </c>
      <c r="C13043" t="inlineStr">
        <is>
          <t>Merritt Island, FL</t>
        </is>
      </c>
      <c r="D13043" t="inlineStr">
        <is>
          <t>via LinkedIn</t>
        </is>
      </c>
      <c r="E13043" t="inlineStr">
        <is>
          <t>Full-time</t>
        </is>
      </c>
      <c r="F13043" t="b">
        <v>0</v>
      </c>
      <c r="G13043" t="inlineStr">
        <is>
          <t>Florida, United States</t>
        </is>
      </c>
      <c r="H13043" s="2" t="n">
        <v>45414.00462962963</v>
      </c>
      <c r="I13043" t="b">
        <v>0</v>
      </c>
      <c r="J13043" t="b">
        <v>1</v>
      </c>
      <c r="K13043" t="inlineStr">
        <is>
          <t>United States</t>
        </is>
      </c>
      <c r="L13043" t="inlineStr"/>
      <c r="M13043" t="inlineStr"/>
      <c r="N13043" t="inlineStr"/>
      <c r="O13043" t="inlineStr">
        <is>
          <t>Blue Origin</t>
        </is>
      </c>
      <c r="P13043" t="inlineStr">
        <is>
          <t>['python', 'aws', 'hadoop', 'spark', 'pytorch', 'tensorflow']</t>
        </is>
      </c>
      <c r="Q13043" t="inlineStr">
        <is>
          <t>{'cloud': ['aws'], 'libraries': ['hadoop', 'spark', 'pytorch', 'tensorflow'], 'programming': ['python']}</t>
        </is>
      </c>
    </row>
    <row r="13044">
      <c r="A13044" t="inlineStr">
        <is>
          <t>Data Engineer</t>
        </is>
      </c>
      <c r="B13044" t="inlineStr">
        <is>
          <t>Lead Data Engineer</t>
        </is>
      </c>
      <c r="C13044" t="inlineStr">
        <is>
          <t>Arlington, VA   (+2 others)</t>
        </is>
      </c>
      <c r="D13044" t="inlineStr">
        <is>
          <t>via Careers At Mastercard</t>
        </is>
      </c>
      <c r="E13044" t="inlineStr">
        <is>
          <t>Full-time</t>
        </is>
      </c>
      <c r="F13044" t="b">
        <v>0</v>
      </c>
      <c r="G13044" t="inlineStr">
        <is>
          <t>Florida, United States</t>
        </is>
      </c>
      <c r="H13044" s="2" t="n">
        <v>45414.00993055556</v>
      </c>
      <c r="I13044" t="b">
        <v>1</v>
      </c>
      <c r="J13044" t="b">
        <v>0</v>
      </c>
      <c r="K13044" t="inlineStr">
        <is>
          <t>United States</t>
        </is>
      </c>
      <c r="L13044" t="inlineStr"/>
      <c r="M13044" t="inlineStr"/>
      <c r="N13044" t="inlineStr"/>
      <c r="O13044" t="inlineStr">
        <is>
          <t>Mastercard</t>
        </is>
      </c>
      <c r="P13044" t="inlineStr">
        <is>
          <t>['python', 'scala', 'sql', 'spark', 'hadoop', 'airflow', 'splunk']</t>
        </is>
      </c>
      <c r="Q13044" t="inlineStr">
        <is>
          <t>{'analyst_tools': ['splunk'], 'libraries': ['spark', 'hadoop', 'airflow'], 'programming': ['python', 'scala', 'sql']}</t>
        </is>
      </c>
    </row>
    <row r="13045">
      <c r="A13045" t="inlineStr">
        <is>
          <t>Data Scientist</t>
        </is>
      </c>
      <c r="B13045" t="inlineStr">
        <is>
          <t>Internship, Data Science &amp; Data Analytics, Energy Engineering...</t>
        </is>
      </c>
      <c r="C13045" t="inlineStr">
        <is>
          <t>Palo Alto, CA</t>
        </is>
      </c>
      <c r="D13045" t="inlineStr">
        <is>
          <t>via ClimateTechList</t>
        </is>
      </c>
      <c r="E13045" t="inlineStr">
        <is>
          <t>Internship</t>
        </is>
      </c>
      <c r="F13045" t="b">
        <v>0</v>
      </c>
      <c r="G13045" t="inlineStr">
        <is>
          <t>California, United States</t>
        </is>
      </c>
      <c r="H13045" s="2" t="n">
        <v>45435.00320601852</v>
      </c>
      <c r="I13045" t="b">
        <v>0</v>
      </c>
      <c r="J13045" t="b">
        <v>0</v>
      </c>
      <c r="K13045" t="inlineStr">
        <is>
          <t>United States</t>
        </is>
      </c>
      <c r="L13045" t="inlineStr"/>
      <c r="M13045" t="inlineStr"/>
      <c r="N13045" t="inlineStr"/>
      <c r="O13045" t="inlineStr">
        <is>
          <t>Tesla</t>
        </is>
      </c>
      <c r="P13045" t="inlineStr">
        <is>
          <t>['spring']</t>
        </is>
      </c>
      <c r="Q13045" t="inlineStr">
        <is>
          <t>{'libraries': ['spring']}</t>
        </is>
      </c>
    </row>
    <row r="13046">
      <c r="A13046" t="inlineStr">
        <is>
          <t>Data Scientist</t>
        </is>
      </c>
      <c r="B13046" t="inlineStr">
        <is>
          <t>Data Scientist</t>
        </is>
      </c>
      <c r="C13046" t="inlineStr">
        <is>
          <t>Fremont, CA</t>
        </is>
      </c>
      <c r="D13046" t="inlineStr">
        <is>
          <t>via ClimateTechList</t>
        </is>
      </c>
      <c r="E13046" t="inlineStr">
        <is>
          <t>Full-time</t>
        </is>
      </c>
      <c r="F13046" t="b">
        <v>0</v>
      </c>
      <c r="G13046" t="inlineStr">
        <is>
          <t>California, United States</t>
        </is>
      </c>
      <c r="H13046" s="2" t="n">
        <v>45424.0032175926</v>
      </c>
      <c r="I13046" t="b">
        <v>0</v>
      </c>
      <c r="J13046" t="b">
        <v>0</v>
      </c>
      <c r="K13046" t="inlineStr">
        <is>
          <t>United States</t>
        </is>
      </c>
      <c r="L13046" t="inlineStr"/>
      <c r="M13046" t="inlineStr"/>
      <c r="N13046" t="inlineStr"/>
      <c r="O13046" t="inlineStr">
        <is>
          <t>Tesla</t>
        </is>
      </c>
      <c r="P13046" t="inlineStr"/>
      <c r="Q13046" t="inlineStr"/>
    </row>
    <row r="13047">
      <c r="A13047" t="inlineStr">
        <is>
          <t>Data Engineer</t>
        </is>
      </c>
      <c r="B13047" t="inlineStr">
        <is>
          <t>Data Engineer</t>
        </is>
      </c>
      <c r="C13047" t="inlineStr">
        <is>
          <t>Melbourne VIC, Australia</t>
        </is>
      </c>
      <c r="D13047" t="inlineStr">
        <is>
          <t>via LinkedIn</t>
        </is>
      </c>
      <c r="E13047" t="inlineStr">
        <is>
          <t>Contractor</t>
        </is>
      </c>
      <c r="F13047" t="b">
        <v>0</v>
      </c>
      <c r="G13047" t="inlineStr">
        <is>
          <t>Australia</t>
        </is>
      </c>
      <c r="H13047" s="2" t="n">
        <v>45441.02671296296</v>
      </c>
      <c r="I13047" t="b">
        <v>1</v>
      </c>
      <c r="J13047" t="b">
        <v>0</v>
      </c>
      <c r="K13047" t="inlineStr">
        <is>
          <t>Australia</t>
        </is>
      </c>
      <c r="L13047" t="inlineStr"/>
      <c r="M13047" t="inlineStr"/>
      <c r="N13047" t="inlineStr"/>
      <c r="O13047" t="inlineStr">
        <is>
          <t>Collabera Digital</t>
        </is>
      </c>
      <c r="P13047" t="inlineStr">
        <is>
          <t>['sql', 'bigquery', 'redshift', 'hadoop', 'airflow', 'kubernetes', 'git']</t>
        </is>
      </c>
      <c r="Q13047" t="inlineStr">
        <is>
          <t>{'cloud': ['bigquery', 'redshift'], 'libraries': ['hadoop', 'airflow'], 'other': ['kubernetes', 'git'], 'programming': ['sql']}</t>
        </is>
      </c>
    </row>
    <row r="13048">
      <c r="A13048" t="inlineStr">
        <is>
          <t>Senior Data Analyst</t>
        </is>
      </c>
      <c r="B13048" t="inlineStr">
        <is>
          <t>Senior Data Analyst</t>
        </is>
      </c>
      <c r="C13048" t="inlineStr">
        <is>
          <t>Hong Kong</t>
        </is>
      </c>
      <c r="D13048" t="inlineStr">
        <is>
          <t>via LaborX</t>
        </is>
      </c>
      <c r="E13048" t="inlineStr">
        <is>
          <t>Full-time</t>
        </is>
      </c>
      <c r="F13048" t="b">
        <v>0</v>
      </c>
      <c r="G13048" t="inlineStr">
        <is>
          <t>Hong Kong</t>
        </is>
      </c>
      <c r="H13048" s="2" t="n">
        <v>45418.01875</v>
      </c>
      <c r="I13048" t="b">
        <v>0</v>
      </c>
      <c r="J13048" t="b">
        <v>0</v>
      </c>
      <c r="K13048" t="inlineStr">
        <is>
          <t>Hong Kong</t>
        </is>
      </c>
      <c r="L13048" t="inlineStr"/>
      <c r="M13048" t="inlineStr"/>
      <c r="N13048" t="inlineStr"/>
      <c r="O13048" t="inlineStr">
        <is>
          <t>Nahclimited</t>
        </is>
      </c>
      <c r="P13048" t="inlineStr">
        <is>
          <t>['sql', 'python']</t>
        </is>
      </c>
      <c r="Q13048" t="inlineStr">
        <is>
          <t>{'programming': ['sql', 'python']}</t>
        </is>
      </c>
    </row>
    <row r="13049">
      <c r="A13049" t="inlineStr">
        <is>
          <t>Senior Data Analyst</t>
        </is>
      </c>
      <c r="B13049" t="inlineStr">
        <is>
          <t>Sr Analytics in Sales Data</t>
        </is>
      </c>
      <c r="C13049" t="inlineStr">
        <is>
          <t>Monterrey, Nuevo Leon, Mexico</t>
        </is>
      </c>
      <c r="D13049" t="inlineStr">
        <is>
          <t>via BeBee México</t>
        </is>
      </c>
      <c r="E13049" t="inlineStr">
        <is>
          <t>Full-time</t>
        </is>
      </c>
      <c r="F13049" t="b">
        <v>0</v>
      </c>
      <c r="G13049" t="inlineStr">
        <is>
          <t>Mexico</t>
        </is>
      </c>
      <c r="H13049" s="2" t="n">
        <v>45424.01061342593</v>
      </c>
      <c r="I13049" t="b">
        <v>0</v>
      </c>
      <c r="J13049" t="b">
        <v>0</v>
      </c>
      <c r="K13049" t="inlineStr">
        <is>
          <t>Mexico</t>
        </is>
      </c>
      <c r="L13049" t="inlineStr"/>
      <c r="M13049" t="inlineStr"/>
      <c r="N13049" t="inlineStr"/>
      <c r="O13049" t="inlineStr">
        <is>
          <t>Charger Logistics Inc</t>
        </is>
      </c>
      <c r="P13049" t="inlineStr">
        <is>
          <t>['tableau', 'power bi', 'excel']</t>
        </is>
      </c>
      <c r="Q13049" t="inlineStr">
        <is>
          <t>{'analyst_tools': ['tableau', 'power bi', 'excel']}</t>
        </is>
      </c>
    </row>
    <row r="13050">
      <c r="A13050" t="inlineStr">
        <is>
          <t>Senior Data Analyst</t>
        </is>
      </c>
      <c r="B13050" t="inlineStr">
        <is>
          <t>Senior Data Analyst MS Dynamics</t>
        </is>
      </c>
      <c r="C13050" t="inlineStr">
        <is>
          <t>Timișoara, Romania</t>
        </is>
      </c>
      <c r="D13050" t="inlineStr">
        <is>
          <t>via Lucrezi.ro</t>
        </is>
      </c>
      <c r="E13050" t="inlineStr">
        <is>
          <t>Full-time</t>
        </is>
      </c>
      <c r="F13050" t="b">
        <v>0</v>
      </c>
      <c r="G13050" t="inlineStr">
        <is>
          <t>Romania</t>
        </is>
      </c>
      <c r="H13050" s="2" t="n">
        <v>45428.00729166667</v>
      </c>
      <c r="I13050" t="b">
        <v>1</v>
      </c>
      <c r="J13050" t="b">
        <v>0</v>
      </c>
      <c r="K13050" t="inlineStr">
        <is>
          <t>Romania</t>
        </is>
      </c>
      <c r="L13050" t="inlineStr"/>
      <c r="M13050" t="inlineStr"/>
      <c r="N13050" t="inlineStr"/>
      <c r="O13050" t="inlineStr">
        <is>
          <t>ManpowerGroup Sp. z o.o.</t>
        </is>
      </c>
      <c r="P13050" t="inlineStr">
        <is>
          <t>['excel', 'powerpoint']</t>
        </is>
      </c>
      <c r="Q13050" t="inlineStr">
        <is>
          <t>{'analyst_tools': ['excel', 'powerpoint']}</t>
        </is>
      </c>
    </row>
    <row r="13051">
      <c r="A13051" t="inlineStr">
        <is>
          <t>Data Engineer</t>
        </is>
      </c>
      <c r="B13051" t="inlineStr">
        <is>
          <t>Data Engineering Manager</t>
        </is>
      </c>
      <c r="C13051" t="inlineStr">
        <is>
          <t>London, UK</t>
        </is>
      </c>
      <c r="D13051" t="inlineStr">
        <is>
          <t>via M&amp;S Careers</t>
        </is>
      </c>
      <c r="E13051" t="inlineStr">
        <is>
          <t>Full-time</t>
        </is>
      </c>
      <c r="F13051" t="b">
        <v>0</v>
      </c>
      <c r="G13051" t="inlineStr">
        <is>
          <t>United Kingdom</t>
        </is>
      </c>
      <c r="H13051" s="2" t="n">
        <v>45416.01210648148</v>
      </c>
      <c r="I13051" t="b">
        <v>1</v>
      </c>
      <c r="J13051" t="b">
        <v>0</v>
      </c>
      <c r="K13051" t="inlineStr">
        <is>
          <t>United Kingdom</t>
        </is>
      </c>
      <c r="L13051" t="inlineStr"/>
      <c r="M13051" t="inlineStr"/>
      <c r="N13051" t="inlineStr"/>
      <c r="O13051" t="inlineStr">
        <is>
          <t>M&amp;S Careers</t>
        </is>
      </c>
      <c r="P13051" t="inlineStr">
        <is>
          <t>['azure']</t>
        </is>
      </c>
      <c r="Q13051" t="inlineStr">
        <is>
          <t>{'cloud': ['azure']}</t>
        </is>
      </c>
    </row>
    <row r="13052">
      <c r="A13052" t="inlineStr">
        <is>
          <t>Data Engineer</t>
        </is>
      </c>
      <c r="B13052" t="inlineStr">
        <is>
          <t>Data Engineer</t>
        </is>
      </c>
      <c r="C13052" t="inlineStr">
        <is>
          <t>Arlington, VA</t>
        </is>
      </c>
      <c r="D13052" t="inlineStr">
        <is>
          <t>via LinkedIn</t>
        </is>
      </c>
      <c r="E13052" t="inlineStr">
        <is>
          <t>Full-time</t>
        </is>
      </c>
      <c r="F13052" t="b">
        <v>0</v>
      </c>
      <c r="G13052" t="inlineStr">
        <is>
          <t>California, United States</t>
        </is>
      </c>
      <c r="H13052" s="2" t="n">
        <v>45436.00641203704</v>
      </c>
      <c r="I13052" t="b">
        <v>0</v>
      </c>
      <c r="J13052" t="b">
        <v>0</v>
      </c>
      <c r="K13052" t="inlineStr">
        <is>
          <t>United States</t>
        </is>
      </c>
      <c r="L13052" t="inlineStr"/>
      <c r="M13052" t="inlineStr"/>
      <c r="N13052" t="inlineStr"/>
      <c r="O13052" t="inlineStr">
        <is>
          <t>USPS OIG</t>
        </is>
      </c>
      <c r="P13052" t="inlineStr">
        <is>
          <t>['python', 'sql', 'javascript', 'html', 'css', 'nosql', 'azure', 'databricks', 'spark', 'react', 'angular', 'vue.js', 'git', 'docker', 'kubernetes', 'jenkins']</t>
        </is>
      </c>
      <c r="Q13052" t="inlineStr">
        <is>
          <t>{'cloud': ['azure', 'databricks'], 'libraries': ['spark', 'react'], 'other': ['git', 'docker', 'kubernetes', 'jenkins'], 'programming': ['python', 'sql', 'javascript', 'html', 'css', 'nosql'], 'webframeworks': ['angular', 'vue.js']}</t>
        </is>
      </c>
    </row>
    <row r="13053">
      <c r="A13053" t="inlineStr">
        <is>
          <t>Data Engineer</t>
        </is>
      </c>
      <c r="B13053" t="inlineStr">
        <is>
          <t>(Geo) Data Engineer</t>
        </is>
      </c>
      <c r="C13053" t="inlineStr">
        <is>
          <t>Utrecht, Netherlands</t>
        </is>
      </c>
      <c r="D13053" t="inlineStr">
        <is>
          <t>via Werken Voor Nederland</t>
        </is>
      </c>
      <c r="E13053" t="inlineStr">
        <is>
          <t>Full-time and Part-time</t>
        </is>
      </c>
      <c r="F13053" t="b">
        <v>0</v>
      </c>
      <c r="G13053" t="inlineStr">
        <is>
          <t>Netherlands</t>
        </is>
      </c>
      <c r="H13053" s="2" t="n">
        <v>45422.01825231482</v>
      </c>
      <c r="I13053" t="b">
        <v>1</v>
      </c>
      <c r="J13053" t="b">
        <v>0</v>
      </c>
      <c r="K13053" t="inlineStr">
        <is>
          <t>Netherlands</t>
        </is>
      </c>
      <c r="L13053" t="inlineStr"/>
      <c r="M13053" t="inlineStr"/>
      <c r="N13053" t="inlineStr"/>
      <c r="O13053" t="inlineStr">
        <is>
          <t>Rijksdienst voor Ondernemend Nederland (RVO)</t>
        </is>
      </c>
      <c r="P13053" t="inlineStr"/>
      <c r="Q13053" t="inlineStr"/>
    </row>
    <row r="13054">
      <c r="A13054" t="inlineStr">
        <is>
          <t>Data Engineer</t>
        </is>
      </c>
      <c r="B13054" t="inlineStr">
        <is>
          <t>Data Product Owner</t>
        </is>
      </c>
      <c r="C13054" t="inlineStr">
        <is>
          <t>Hong Kong</t>
        </is>
      </c>
      <c r="D13054" t="inlineStr">
        <is>
          <t>via AXA Group Jobs</t>
        </is>
      </c>
      <c r="E13054" t="inlineStr">
        <is>
          <t>Full-time</t>
        </is>
      </c>
      <c r="F13054" t="b">
        <v>0</v>
      </c>
      <c r="G13054" t="inlineStr">
        <is>
          <t>Hong Kong</t>
        </is>
      </c>
      <c r="H13054" s="2" t="n">
        <v>45432.0196875</v>
      </c>
      <c r="I13054" t="b">
        <v>0</v>
      </c>
      <c r="J13054" t="b">
        <v>0</v>
      </c>
      <c r="K13054" t="inlineStr">
        <is>
          <t>Hong Kong</t>
        </is>
      </c>
      <c r="L13054" t="inlineStr"/>
      <c r="M13054" t="inlineStr"/>
      <c r="N13054" t="inlineStr"/>
      <c r="O13054" t="inlineStr">
        <is>
          <t>AXA Group</t>
        </is>
      </c>
      <c r="P13054" t="inlineStr"/>
      <c r="Q13054" t="inlineStr"/>
    </row>
    <row r="13055">
      <c r="A13055" t="inlineStr">
        <is>
          <t>Data Analyst</t>
        </is>
      </c>
      <c r="B13055" t="inlineStr">
        <is>
          <t>Alternant Data Analyst</t>
        </is>
      </c>
      <c r="C13055" t="inlineStr">
        <is>
          <t>France</t>
        </is>
      </c>
      <c r="D13055" t="inlineStr">
        <is>
          <t>via BeBee</t>
        </is>
      </c>
      <c r="E13055" t="inlineStr">
        <is>
          <t>Full-time</t>
        </is>
      </c>
      <c r="F13055" t="b">
        <v>0</v>
      </c>
      <c r="G13055" t="inlineStr">
        <is>
          <t>France</t>
        </is>
      </c>
      <c r="H13055" s="2" t="n">
        <v>45430.01780092593</v>
      </c>
      <c r="I13055" t="b">
        <v>1</v>
      </c>
      <c r="J13055" t="b">
        <v>0</v>
      </c>
      <c r="K13055" t="inlineStr">
        <is>
          <t>France</t>
        </is>
      </c>
      <c r="L13055" t="inlineStr"/>
      <c r="M13055" t="inlineStr"/>
      <c r="N13055" t="inlineStr"/>
      <c r="O13055" t="inlineStr">
        <is>
          <t>Terrena</t>
        </is>
      </c>
      <c r="P13055" t="inlineStr"/>
      <c r="Q13055" t="inlineStr"/>
    </row>
    <row r="13056">
      <c r="A13056" t="inlineStr">
        <is>
          <t>Data Engineer</t>
        </is>
      </c>
      <c r="B13056" t="inlineStr">
        <is>
          <t>Data Engineer (Web Scraping)</t>
        </is>
      </c>
      <c r="C13056" t="inlineStr">
        <is>
          <t>Anywhere</t>
        </is>
      </c>
      <c r="D13056" t="inlineStr">
        <is>
          <t>via LinkedIn</t>
        </is>
      </c>
      <c r="E13056" t="inlineStr"/>
      <c r="F13056" t="b">
        <v>1</v>
      </c>
      <c r="G13056" t="inlineStr">
        <is>
          <t>Philippines</t>
        </is>
      </c>
      <c r="H13056" s="2" t="n">
        <v>45436.01263888889</v>
      </c>
      <c r="I13056" t="b">
        <v>0</v>
      </c>
      <c r="J13056" t="b">
        <v>0</v>
      </c>
      <c r="K13056" t="inlineStr">
        <is>
          <t>Philippines</t>
        </is>
      </c>
      <c r="L13056" t="inlineStr"/>
      <c r="M13056" t="inlineStr"/>
      <c r="N13056" t="inlineStr"/>
      <c r="O13056" t="inlineStr">
        <is>
          <t>DOXA Talent</t>
        </is>
      </c>
      <c r="P13056" t="inlineStr">
        <is>
          <t>['sql', 'html', 'java', 'vba']</t>
        </is>
      </c>
      <c r="Q13056" t="inlineStr">
        <is>
          <t>{'programming': ['sql', 'html', 'java', 'vba']}</t>
        </is>
      </c>
    </row>
    <row r="13057">
      <c r="A13057" t="inlineStr">
        <is>
          <t>Data Engineer</t>
        </is>
      </c>
      <c r="B13057" t="inlineStr">
        <is>
          <t>Snowflake Data Engineer</t>
        </is>
      </c>
      <c r="C13057" t="inlineStr">
        <is>
          <t>Edinburgh, UK</t>
        </is>
      </c>
      <c r="D13057" t="inlineStr">
        <is>
          <t>via Recruit.net</t>
        </is>
      </c>
      <c r="E13057" t="inlineStr">
        <is>
          <t>Contractor and Temp work</t>
        </is>
      </c>
      <c r="F13057" t="b">
        <v>0</v>
      </c>
      <c r="G13057" t="inlineStr">
        <is>
          <t>United Kingdom</t>
        </is>
      </c>
      <c r="H13057" s="2" t="n">
        <v>45433.009375</v>
      </c>
      <c r="I13057" t="b">
        <v>1</v>
      </c>
      <c r="J13057" t="b">
        <v>0</v>
      </c>
      <c r="K13057" t="inlineStr">
        <is>
          <t>United Kingdom</t>
        </is>
      </c>
      <c r="L13057" t="inlineStr"/>
      <c r="M13057" t="inlineStr"/>
      <c r="N13057" t="inlineStr"/>
      <c r="O13057" t="inlineStr">
        <is>
          <t>Sentinel</t>
        </is>
      </c>
      <c r="P13057" t="inlineStr">
        <is>
          <t>['sql', 'sql server', 'snowflake', 'azure', 'aws', 'redshift', 'tableau', 'github']</t>
        </is>
      </c>
      <c r="Q13057" t="inlineStr">
        <is>
          <t>{'analyst_tools': ['tableau'], 'cloud': ['snowflake', 'azure', 'aws', 'redshift'], 'databases': ['sql server'], 'other': ['github'], 'programming': ['sql']}</t>
        </is>
      </c>
    </row>
    <row r="13058">
      <c r="A13058" t="inlineStr">
        <is>
          <t>Data Engineer</t>
        </is>
      </c>
      <c r="B13058" t="inlineStr">
        <is>
          <t>Sr Data Engineer</t>
        </is>
      </c>
      <c r="C13058" t="inlineStr">
        <is>
          <t>Taguig, Metro Manila, Philippines</t>
        </is>
      </c>
      <c r="D13058" t="inlineStr">
        <is>
          <t>via Careers At DXC Technology</t>
        </is>
      </c>
      <c r="E13058" t="inlineStr">
        <is>
          <t>Full-time</t>
        </is>
      </c>
      <c r="F13058" t="b">
        <v>0</v>
      </c>
      <c r="G13058" t="inlineStr">
        <is>
          <t>Philippines</t>
        </is>
      </c>
      <c r="H13058" s="2" t="n">
        <v>45418.00834490741</v>
      </c>
      <c r="I13058" t="b">
        <v>0</v>
      </c>
      <c r="J13058" t="b">
        <v>0</v>
      </c>
      <c r="K13058" t="inlineStr">
        <is>
          <t>Philippines</t>
        </is>
      </c>
      <c r="L13058" t="inlineStr"/>
      <c r="M13058" t="inlineStr"/>
      <c r="N13058" t="inlineStr"/>
      <c r="O13058" t="inlineStr">
        <is>
          <t>DXC Technology</t>
        </is>
      </c>
      <c r="P13058" t="inlineStr"/>
      <c r="Q13058" t="inlineStr"/>
    </row>
    <row r="13059">
      <c r="A13059" t="inlineStr">
        <is>
          <t>Data Engineer</t>
        </is>
      </c>
      <c r="B13059" t="inlineStr">
        <is>
          <t>Data Engineer</t>
        </is>
      </c>
      <c r="C13059" t="inlineStr">
        <is>
          <t>Edinburgh, UK</t>
        </is>
      </c>
      <c r="D13059" t="inlineStr">
        <is>
          <t>via Recruit.net</t>
        </is>
      </c>
      <c r="E13059" t="inlineStr">
        <is>
          <t>Full-time</t>
        </is>
      </c>
      <c r="F13059" t="b">
        <v>0</v>
      </c>
      <c r="G13059" t="inlineStr">
        <is>
          <t>United Kingdom</t>
        </is>
      </c>
      <c r="H13059" s="2" t="n">
        <v>45440.0053125</v>
      </c>
      <c r="I13059" t="b">
        <v>0</v>
      </c>
      <c r="J13059" t="b">
        <v>0</v>
      </c>
      <c r="K13059" t="inlineStr">
        <is>
          <t>United Kingdom</t>
        </is>
      </c>
      <c r="L13059" t="inlineStr"/>
      <c r="M13059" t="inlineStr"/>
      <c r="N13059" t="inlineStr"/>
      <c r="O13059" t="inlineStr">
        <is>
          <t>Entrust Resource Solutions</t>
        </is>
      </c>
      <c r="P13059" t="inlineStr">
        <is>
          <t>['python', 'r', 'sql', 'aws']</t>
        </is>
      </c>
      <c r="Q13059" t="inlineStr">
        <is>
          <t>{'cloud': ['aws'], 'programming': ['python', 'r', 'sql']}</t>
        </is>
      </c>
    </row>
    <row r="13060">
      <c r="A13060" t="inlineStr">
        <is>
          <t>Data Engineer</t>
        </is>
      </c>
      <c r="B13060" t="inlineStr">
        <is>
          <t>Lead Data Engineer</t>
        </is>
      </c>
      <c r="C13060" t="inlineStr">
        <is>
          <t>Anywhere</t>
        </is>
      </c>
      <c r="D13060" t="inlineStr">
        <is>
          <t>via Recruit.net</t>
        </is>
      </c>
      <c r="E13060" t="inlineStr">
        <is>
          <t>Contractor</t>
        </is>
      </c>
      <c r="F13060" t="b">
        <v>1</v>
      </c>
      <c r="G13060" t="inlineStr">
        <is>
          <t>United Kingdom</t>
        </is>
      </c>
      <c r="H13060" s="2" t="n">
        <v>45433.00943287037</v>
      </c>
      <c r="I13060" t="b">
        <v>1</v>
      </c>
      <c r="J13060" t="b">
        <v>0</v>
      </c>
      <c r="K13060" t="inlineStr">
        <is>
          <t>United Kingdom</t>
        </is>
      </c>
      <c r="L13060" t="inlineStr"/>
      <c r="M13060" t="inlineStr"/>
      <c r="N13060" t="inlineStr"/>
      <c r="O13060" t="inlineStr">
        <is>
          <t>Endeavour Recruitment Solutions</t>
        </is>
      </c>
      <c r="P13060" t="inlineStr">
        <is>
          <t>['azure']</t>
        </is>
      </c>
      <c r="Q13060" t="inlineStr">
        <is>
          <t>{'cloud': ['azure']}</t>
        </is>
      </c>
    </row>
    <row r="13061">
      <c r="A13061" t="inlineStr">
        <is>
          <t>Data Engineer</t>
        </is>
      </c>
      <c r="B13061" t="inlineStr">
        <is>
          <t>Data Engineer</t>
        </is>
      </c>
      <c r="C13061" t="inlineStr">
        <is>
          <t>Paris, France</t>
        </is>
      </c>
      <c r="D13061" t="inlineStr">
        <is>
          <t>via BeBee</t>
        </is>
      </c>
      <c r="E13061" t="inlineStr">
        <is>
          <t>Full-time</t>
        </is>
      </c>
      <c r="F13061" t="b">
        <v>0</v>
      </c>
      <c r="G13061" t="inlineStr">
        <is>
          <t>France</t>
        </is>
      </c>
      <c r="H13061" s="2" t="n">
        <v>45425.03076388889</v>
      </c>
      <c r="I13061" t="b">
        <v>0</v>
      </c>
      <c r="J13061" t="b">
        <v>0</v>
      </c>
      <c r="K13061" t="inlineStr">
        <is>
          <t>France</t>
        </is>
      </c>
      <c r="L13061" t="inlineStr"/>
      <c r="M13061" t="inlineStr"/>
      <c r="N13061" t="inlineStr"/>
      <c r="O13061" t="inlineStr">
        <is>
          <t>Padoa</t>
        </is>
      </c>
      <c r="P13061" t="inlineStr">
        <is>
          <t>['python', 'sql', 'node.js']</t>
        </is>
      </c>
      <c r="Q13061" t="inlineStr">
        <is>
          <t>{'programming': ['python', 'sql'], 'webframeworks': ['node.js']}</t>
        </is>
      </c>
    </row>
    <row r="13062">
      <c r="A13062" t="inlineStr">
        <is>
          <t>Data Engineer</t>
        </is>
      </c>
      <c r="B13062" t="inlineStr">
        <is>
          <t>ML Data Engineer</t>
        </is>
      </c>
      <c r="C13062" t="inlineStr">
        <is>
          <t>Ottawa, ON, Canada</t>
        </is>
      </c>
      <c r="D13062" t="inlineStr">
        <is>
          <t>via Recruit.net</t>
        </is>
      </c>
      <c r="E13062" t="inlineStr">
        <is>
          <t>Full-time</t>
        </is>
      </c>
      <c r="F13062" t="b">
        <v>0</v>
      </c>
      <c r="G13062" t="inlineStr">
        <is>
          <t>Canada</t>
        </is>
      </c>
      <c r="H13062" s="2" t="n">
        <v>45424.01004629629</v>
      </c>
      <c r="I13062" t="b">
        <v>0</v>
      </c>
      <c r="J13062" t="b">
        <v>0</v>
      </c>
      <c r="K13062" t="inlineStr">
        <is>
          <t>Canada</t>
        </is>
      </c>
      <c r="L13062" t="inlineStr"/>
      <c r="M13062" t="inlineStr"/>
      <c r="N13062" t="inlineStr"/>
      <c r="O13062" t="inlineStr">
        <is>
          <t>Outrider</t>
        </is>
      </c>
      <c r="P13062" t="inlineStr">
        <is>
          <t>['python', 'sql', 'aws', 'airflow', 'opencv', 'terraform', 'pulumi']</t>
        </is>
      </c>
      <c r="Q13062" t="inlineStr">
        <is>
          <t>{'cloud': ['aws'], 'libraries': ['airflow', 'opencv'], 'other': ['terraform', 'pulumi'], 'programming': ['python', 'sql']}</t>
        </is>
      </c>
    </row>
    <row r="13063">
      <c r="A13063" t="inlineStr">
        <is>
          <t>Senior Data Scientist</t>
        </is>
      </c>
      <c r="B13063" t="inlineStr">
        <is>
          <t>(Senior) Consultant im Bereich Data Science (f/m/d)</t>
        </is>
      </c>
      <c r="C13063" t="inlineStr">
        <is>
          <t>Düsseldorf, Germany</t>
        </is>
      </c>
      <c r="D13063" t="inlineStr">
        <is>
          <t>via Sercanto.de</t>
        </is>
      </c>
      <c r="E13063" t="inlineStr">
        <is>
          <t>Full-time</t>
        </is>
      </c>
      <c r="F13063" t="b">
        <v>0</v>
      </c>
      <c r="G13063" t="inlineStr">
        <is>
          <t>Germany</t>
        </is>
      </c>
      <c r="H13063" s="2" t="n">
        <v>45424.01399305555</v>
      </c>
      <c r="I13063" t="b">
        <v>0</v>
      </c>
      <c r="J13063" t="b">
        <v>0</v>
      </c>
      <c r="K13063" t="inlineStr">
        <is>
          <t>Germany</t>
        </is>
      </c>
      <c r="L13063" t="inlineStr"/>
      <c r="M13063" t="inlineStr"/>
      <c r="N13063" t="inlineStr"/>
      <c r="O13063" t="inlineStr">
        <is>
          <t>Mhp A Porsche Company</t>
        </is>
      </c>
      <c r="P13063" t="inlineStr">
        <is>
          <t>['azure', 'aws', 'databricks', 'hadoop', 'spark', 'tableau']</t>
        </is>
      </c>
      <c r="Q13063" t="inlineStr">
        <is>
          <t>{'analyst_tools': ['tableau'], 'cloud': ['azure', 'aws', 'databricks'], 'libraries': ['hadoop', 'spark']}</t>
        </is>
      </c>
    </row>
    <row r="13064">
      <c r="A13064" t="inlineStr">
        <is>
          <t>Data Engineer</t>
        </is>
      </c>
      <c r="B13064" t="inlineStr">
        <is>
          <t>Data Center Engineer</t>
        </is>
      </c>
      <c r="C13064" t="inlineStr">
        <is>
          <t>Jakarta, Indonesia</t>
        </is>
      </c>
      <c r="D13064" t="inlineStr">
        <is>
          <t>via BeBee</t>
        </is>
      </c>
      <c r="E13064" t="inlineStr">
        <is>
          <t>Full-time</t>
        </is>
      </c>
      <c r="F13064" t="b">
        <v>0</v>
      </c>
      <c r="G13064" t="inlineStr">
        <is>
          <t>Indonesia</t>
        </is>
      </c>
      <c r="H13064" s="2" t="n">
        <v>45437.01069444444</v>
      </c>
      <c r="I13064" t="b">
        <v>1</v>
      </c>
      <c r="J13064" t="b">
        <v>0</v>
      </c>
      <c r="K13064" t="inlineStr">
        <is>
          <t>Indonesia</t>
        </is>
      </c>
      <c r="L13064" t="inlineStr"/>
      <c r="M13064" t="inlineStr"/>
      <c r="N13064" t="inlineStr"/>
      <c r="O13064" t="inlineStr">
        <is>
          <t>PERSOLKELLY Indonesia</t>
        </is>
      </c>
      <c r="P13064" t="inlineStr"/>
      <c r="Q13064" t="inlineStr"/>
    </row>
    <row r="13065">
      <c r="A13065" t="inlineStr">
        <is>
          <t>Cloud Engineer</t>
        </is>
      </c>
      <c r="B13065" t="inlineStr">
        <is>
          <t>DevOps Cloud Engineer</t>
        </is>
      </c>
      <c r="C13065" t="inlineStr">
        <is>
          <t>Bogotá, Bogota, Colombia</t>
        </is>
      </c>
      <c r="D13065" t="inlineStr">
        <is>
          <t>via BeBee</t>
        </is>
      </c>
      <c r="E13065" t="inlineStr">
        <is>
          <t>Full-time</t>
        </is>
      </c>
      <c r="F13065" t="b">
        <v>0</v>
      </c>
      <c r="G13065" t="inlineStr">
        <is>
          <t>Colombia</t>
        </is>
      </c>
      <c r="H13065" s="2" t="n">
        <v>45426.01640046296</v>
      </c>
      <c r="I13065" t="b">
        <v>0</v>
      </c>
      <c r="J13065" t="b">
        <v>0</v>
      </c>
      <c r="K13065" t="inlineStr">
        <is>
          <t>Colombia</t>
        </is>
      </c>
      <c r="L13065" t="inlineStr"/>
      <c r="M13065" t="inlineStr"/>
      <c r="N13065" t="inlineStr"/>
      <c r="O13065" t="inlineStr">
        <is>
          <t>Amadeus</t>
        </is>
      </c>
      <c r="P13065" t="inlineStr">
        <is>
          <t>['python', 'java', 'mongo', 'kubernetes', 'docker', 'jenkins']</t>
        </is>
      </c>
      <c r="Q13065" t="inlineStr">
        <is>
          <t>{'other': ['kubernetes', 'docker', 'jenkins'], 'programming': ['python', 'java', 'mongo']}</t>
        </is>
      </c>
    </row>
    <row r="13066">
      <c r="A13066" t="inlineStr">
        <is>
          <t>Data Scientist</t>
        </is>
      </c>
      <c r="B13066" t="inlineStr">
        <is>
          <t>Consultant Data Science &amp; Business Intelligence / Banking (m/w/d)</t>
        </is>
      </c>
      <c r="C13066" t="inlineStr">
        <is>
          <t>Lower Saxony, Germany</t>
        </is>
      </c>
      <c r="D13066" t="inlineStr">
        <is>
          <t>via Recruit.net</t>
        </is>
      </c>
      <c r="E13066" t="inlineStr">
        <is>
          <t>Full-time</t>
        </is>
      </c>
      <c r="F13066" t="b">
        <v>0</v>
      </c>
      <c r="G13066" t="inlineStr">
        <is>
          <t>Germany</t>
        </is>
      </c>
      <c r="H13066" s="2" t="n">
        <v>45416.01640046296</v>
      </c>
      <c r="I13066" t="b">
        <v>1</v>
      </c>
      <c r="J13066" t="b">
        <v>0</v>
      </c>
      <c r="K13066" t="inlineStr">
        <is>
          <t>Germany</t>
        </is>
      </c>
      <c r="L13066" t="inlineStr"/>
      <c r="M13066" t="inlineStr"/>
      <c r="N13066" t="inlineStr"/>
      <c r="O13066" t="inlineStr">
        <is>
          <t>msg for banking</t>
        </is>
      </c>
      <c r="P13066" t="inlineStr"/>
      <c r="Q13066" t="inlineStr"/>
    </row>
    <row r="13067">
      <c r="A13067" t="inlineStr">
        <is>
          <t>Machine Learning Engineer</t>
        </is>
      </c>
      <c r="B13067" t="inlineStr">
        <is>
          <t>Machine Learning Engineer</t>
        </is>
      </c>
      <c r="C13067" t="inlineStr">
        <is>
          <t>Jakarta, Indonesia</t>
        </is>
      </c>
      <c r="D13067" t="inlineStr">
        <is>
          <t>via BeBee</t>
        </is>
      </c>
      <c r="E13067" t="inlineStr">
        <is>
          <t>Full-time</t>
        </is>
      </c>
      <c r="F13067" t="b">
        <v>0</v>
      </c>
      <c r="G13067" t="inlineStr">
        <is>
          <t>Indonesia</t>
        </is>
      </c>
      <c r="H13067" s="2" t="n">
        <v>45425.02458333333</v>
      </c>
      <c r="I13067" t="b">
        <v>0</v>
      </c>
      <c r="J13067" t="b">
        <v>0</v>
      </c>
      <c r="K13067" t="inlineStr">
        <is>
          <t>Indonesia</t>
        </is>
      </c>
      <c r="L13067" t="inlineStr"/>
      <c r="M13067" t="inlineStr"/>
      <c r="N13067" t="inlineStr"/>
      <c r="O13067" t="inlineStr">
        <is>
          <t>Devoteam G Cloud APAC</t>
        </is>
      </c>
      <c r="P13067" t="inlineStr">
        <is>
          <t>['sql', 'java', 'python', 'go', 'php', 'nosql', 'aws', 'gcp', 'bigquery', 'hadoop']</t>
        </is>
      </c>
      <c r="Q13067" t="inlineStr">
        <is>
          <t>{'cloud': ['aws', 'gcp', 'bigquery'], 'libraries': ['hadoop'], 'programming': ['sql', 'java', 'python', 'go', 'php', 'nosql']}</t>
        </is>
      </c>
    </row>
    <row r="13068">
      <c r="A13068" t="inlineStr">
        <is>
          <t>Data Engineer</t>
        </is>
      </c>
      <c r="B13068" t="inlineStr">
        <is>
          <t>Data Engineer</t>
        </is>
      </c>
      <c r="C13068" t="inlineStr">
        <is>
          <t>Edinburgh, UK</t>
        </is>
      </c>
      <c r="D13068" t="inlineStr">
        <is>
          <t>via Recruit.net</t>
        </is>
      </c>
      <c r="E13068" t="inlineStr">
        <is>
          <t>Full-time and Temp work</t>
        </is>
      </c>
      <c r="F13068" t="b">
        <v>0</v>
      </c>
      <c r="G13068" t="inlineStr">
        <is>
          <t>United Kingdom</t>
        </is>
      </c>
      <c r="H13068" s="2" t="n">
        <v>45440.0053125</v>
      </c>
      <c r="I13068" t="b">
        <v>1</v>
      </c>
      <c r="J13068" t="b">
        <v>0</v>
      </c>
      <c r="K13068" t="inlineStr">
        <is>
          <t>United Kingdom</t>
        </is>
      </c>
      <c r="L13068" t="inlineStr"/>
      <c r="M13068" t="inlineStr"/>
      <c r="N13068" t="inlineStr"/>
      <c r="O13068" t="inlineStr">
        <is>
          <t>Adecco</t>
        </is>
      </c>
      <c r="P13068" t="inlineStr">
        <is>
          <t>['python', 'mysql', 'numpy', 'pandas', 'linux', 'excel', 'flow']</t>
        </is>
      </c>
      <c r="Q13068" t="inlineStr">
        <is>
          <t>{'analyst_tools': ['excel'], 'databases': ['mysql'], 'libraries': ['numpy', 'pandas'], 'os': ['linux'], 'other': ['flow'], 'programming': ['python']}</t>
        </is>
      </c>
    </row>
    <row r="13069">
      <c r="A13069" t="inlineStr">
        <is>
          <t>Data Engineer</t>
        </is>
      </c>
      <c r="B13069" t="inlineStr">
        <is>
          <t>Data Engineer</t>
        </is>
      </c>
      <c r="C13069" t="inlineStr">
        <is>
          <t>Madrid, Spain</t>
        </is>
      </c>
      <c r="D13069" t="inlineStr">
        <is>
          <t>via BeBee</t>
        </is>
      </c>
      <c r="E13069" t="inlineStr">
        <is>
          <t>Full-time</t>
        </is>
      </c>
      <c r="F13069" t="b">
        <v>0</v>
      </c>
      <c r="G13069" t="inlineStr">
        <is>
          <t>Spain</t>
        </is>
      </c>
      <c r="H13069" s="2" t="n">
        <v>45431.01123842593</v>
      </c>
      <c r="I13069" t="b">
        <v>1</v>
      </c>
      <c r="J13069" t="b">
        <v>0</v>
      </c>
      <c r="K13069" t="inlineStr">
        <is>
          <t>Spain</t>
        </is>
      </c>
      <c r="L13069" t="inlineStr"/>
      <c r="M13069" t="inlineStr"/>
      <c r="N13069" t="inlineStr"/>
      <c r="O13069" t="inlineStr">
        <is>
          <t>Hub Talent</t>
        </is>
      </c>
      <c r="P13069" t="inlineStr">
        <is>
          <t>['sql', 'pyspark']</t>
        </is>
      </c>
      <c r="Q13069" t="inlineStr">
        <is>
          <t>{'libraries': ['pyspark'], 'programming': ['sql']}</t>
        </is>
      </c>
    </row>
    <row r="13070">
      <c r="A13070" t="inlineStr">
        <is>
          <t>Data Analyst</t>
        </is>
      </c>
      <c r="B13070" t="inlineStr">
        <is>
          <t>Data Analyst- Power BI</t>
        </is>
      </c>
      <c r="C13070" t="inlineStr">
        <is>
          <t>Charlotte, NC</t>
        </is>
      </c>
      <c r="D13070" t="inlineStr">
        <is>
          <t>via LinkedIn</t>
        </is>
      </c>
      <c r="E13070" t="inlineStr">
        <is>
          <t>Contractor</t>
        </is>
      </c>
      <c r="F13070" t="b">
        <v>0</v>
      </c>
      <c r="G13070" t="inlineStr">
        <is>
          <t>Florida, United States</t>
        </is>
      </c>
      <c r="H13070" s="2" t="n">
        <v>45422.00520833334</v>
      </c>
      <c r="I13070" t="b">
        <v>1</v>
      </c>
      <c r="J13070" t="b">
        <v>0</v>
      </c>
      <c r="K13070" t="inlineStr">
        <is>
          <t>United States</t>
        </is>
      </c>
      <c r="L13070" t="inlineStr"/>
      <c r="M13070" t="inlineStr"/>
      <c r="N13070" t="inlineStr"/>
      <c r="O13070" t="inlineStr">
        <is>
          <t>Flexton Inc.</t>
        </is>
      </c>
      <c r="P13070" t="inlineStr"/>
      <c r="Q13070" t="inlineStr"/>
    </row>
    <row r="13071">
      <c r="A13071" t="inlineStr">
        <is>
          <t>Data Scientist</t>
        </is>
      </c>
      <c r="B13071" t="inlineStr">
        <is>
          <t>Data Science Intern</t>
        </is>
      </c>
      <c r="C13071" t="inlineStr">
        <is>
          <t>Basel, Switzerland</t>
        </is>
      </c>
      <c r="D13071" t="inlineStr">
        <is>
          <t>via BeBee Schweiz</t>
        </is>
      </c>
      <c r="E13071" t="inlineStr">
        <is>
          <t>Internship</t>
        </is>
      </c>
      <c r="F13071" t="b">
        <v>0</v>
      </c>
      <c r="G13071" t="inlineStr">
        <is>
          <t>Switzerland</t>
        </is>
      </c>
      <c r="H13071" s="2" t="n">
        <v>45443.0296875</v>
      </c>
      <c r="I13071" t="b">
        <v>0</v>
      </c>
      <c r="J13071" t="b">
        <v>0</v>
      </c>
      <c r="K13071" t="inlineStr">
        <is>
          <t>Switzerland</t>
        </is>
      </c>
      <c r="L13071" t="inlineStr"/>
      <c r="M13071" t="inlineStr"/>
      <c r="N13071" t="inlineStr"/>
      <c r="O13071" t="inlineStr">
        <is>
          <t>Novartis</t>
        </is>
      </c>
      <c r="P13071" t="inlineStr">
        <is>
          <t>['r', 'tidyverse', 'rshiny']</t>
        </is>
      </c>
      <c r="Q13071" t="inlineStr">
        <is>
          <t>{'libraries': ['tidyverse', 'rshiny'], 'programming': ['r']}</t>
        </is>
      </c>
    </row>
    <row r="13072">
      <c r="A13072" t="inlineStr">
        <is>
          <t>Data Engineer</t>
        </is>
      </c>
      <c r="B13072" t="inlineStr">
        <is>
          <t>Data Engineer Financial Markets (w/m/d)</t>
        </is>
      </c>
      <c r="C13072" t="inlineStr">
        <is>
          <t>Lower Saxony, Germany</t>
        </is>
      </c>
      <c r="D13072" t="inlineStr">
        <is>
          <t>via Recruit.net</t>
        </is>
      </c>
      <c r="E13072" t="inlineStr">
        <is>
          <t>Full-time</t>
        </is>
      </c>
      <c r="F13072" t="b">
        <v>0</v>
      </c>
      <c r="G13072" t="inlineStr">
        <is>
          <t>Germany</t>
        </is>
      </c>
      <c r="H13072" s="2" t="n">
        <v>45442.01045138889</v>
      </c>
      <c r="I13072" t="b">
        <v>1</v>
      </c>
      <c r="J13072" t="b">
        <v>0</v>
      </c>
      <c r="K13072" t="inlineStr">
        <is>
          <t>Germany</t>
        </is>
      </c>
      <c r="L13072" t="inlineStr"/>
      <c r="M13072" t="inlineStr"/>
      <c r="N13072" t="inlineStr"/>
      <c r="O13072" t="inlineStr">
        <is>
          <t>NORD/LB Norddeutsche Landesbank</t>
        </is>
      </c>
      <c r="P13072" t="inlineStr"/>
      <c r="Q13072" t="inlineStr"/>
    </row>
    <row r="13073">
      <c r="A13073" t="inlineStr">
        <is>
          <t>Data Scientist</t>
        </is>
      </c>
      <c r="B13073" t="inlineStr">
        <is>
          <t>ML Engineer/ Data Scientist Enginee...</t>
        </is>
      </c>
      <c r="C13073" t="inlineStr">
        <is>
          <t>Hyderabad, Telangana, India</t>
        </is>
      </c>
      <c r="D13073" t="inlineStr">
        <is>
          <t>via Energy Jobline</t>
        </is>
      </c>
      <c r="E13073" t="inlineStr">
        <is>
          <t>Full-time</t>
        </is>
      </c>
      <c r="F13073" t="b">
        <v>0</v>
      </c>
      <c r="G13073" t="inlineStr">
        <is>
          <t>India</t>
        </is>
      </c>
      <c r="H13073" s="2" t="n">
        <v>45421.0103125</v>
      </c>
      <c r="I13073" t="b">
        <v>0</v>
      </c>
      <c r="J13073" t="b">
        <v>0</v>
      </c>
      <c r="K13073" t="inlineStr">
        <is>
          <t>India</t>
        </is>
      </c>
      <c r="L13073" t="inlineStr"/>
      <c r="M13073" t="inlineStr"/>
      <c r="N13073" t="inlineStr"/>
      <c r="O13073" t="inlineStr">
        <is>
          <t>Anicalls (Pty) Ltd</t>
        </is>
      </c>
      <c r="P13073" t="inlineStr"/>
      <c r="Q13073" t="inlineStr"/>
    </row>
    <row r="13074">
      <c r="A13074" t="inlineStr">
        <is>
          <t>Data Scientist</t>
        </is>
      </c>
      <c r="B13074" t="inlineStr">
        <is>
          <t>Data Scientist</t>
        </is>
      </c>
      <c r="C13074" t="inlineStr">
        <is>
          <t>Gaithersburg, MD</t>
        </is>
      </c>
      <c r="D13074" t="inlineStr">
        <is>
          <t>via Federal Government Jobs</t>
        </is>
      </c>
      <c r="E13074" t="inlineStr">
        <is>
          <t>Full-time</t>
        </is>
      </c>
      <c r="F13074" t="b">
        <v>0</v>
      </c>
      <c r="G13074" t="inlineStr">
        <is>
          <t>New York, United States</t>
        </is>
      </c>
      <c r="H13074" s="2" t="n">
        <v>45443.00128472222</v>
      </c>
      <c r="I13074" t="b">
        <v>0</v>
      </c>
      <c r="J13074" t="b">
        <v>0</v>
      </c>
      <c r="K13074" t="inlineStr">
        <is>
          <t>United States</t>
        </is>
      </c>
      <c r="L13074" t="inlineStr">
        <is>
          <t>year</t>
        </is>
      </c>
      <c r="M13074" t="n">
        <v>149589</v>
      </c>
      <c r="N13074" t="inlineStr"/>
      <c r="O13074" t="inlineStr">
        <is>
          <t>National Institute Of Standards And Technology</t>
        </is>
      </c>
      <c r="P13074" t="inlineStr"/>
      <c r="Q13074" t="inlineStr"/>
    </row>
    <row r="13075">
      <c r="A13075" t="inlineStr">
        <is>
          <t>Data Analyst</t>
        </is>
      </c>
      <c r="B13075" t="inlineStr">
        <is>
          <t>Data + Analytics Architekt</t>
        </is>
      </c>
      <c r="C13075" t="inlineStr">
        <is>
          <t>Bern, Switzerland</t>
        </is>
      </c>
      <c r="D13075" t="inlineStr">
        <is>
          <t>via BeBee Schweiz</t>
        </is>
      </c>
      <c r="E13075" t="inlineStr">
        <is>
          <t>Full-time</t>
        </is>
      </c>
      <c r="F13075" t="b">
        <v>0</v>
      </c>
      <c r="G13075" t="inlineStr">
        <is>
          <t>Switzerland</t>
        </is>
      </c>
      <c r="H13075" s="2" t="n">
        <v>45443.0297337963</v>
      </c>
      <c r="I13075" t="b">
        <v>1</v>
      </c>
      <c r="J13075" t="b">
        <v>0</v>
      </c>
      <c r="K13075" t="inlineStr">
        <is>
          <t>Switzerland</t>
        </is>
      </c>
      <c r="L13075" t="inlineStr"/>
      <c r="M13075" t="inlineStr"/>
      <c r="N13075" t="inlineStr"/>
      <c r="O13075" t="inlineStr">
        <is>
          <t>Nexplore AG</t>
        </is>
      </c>
      <c r="P13075" t="inlineStr">
        <is>
          <t>['azure', 'microsoft teams']</t>
        </is>
      </c>
      <c r="Q13075" t="inlineStr">
        <is>
          <t>{'cloud': ['azure'], 'sync': ['microsoft teams']}</t>
        </is>
      </c>
    </row>
    <row r="13076">
      <c r="A13076" t="inlineStr">
        <is>
          <t>Data Analyst</t>
        </is>
      </c>
      <c r="B13076" t="inlineStr">
        <is>
          <t>Procurement Data Analyst</t>
        </is>
      </c>
      <c r="C13076" t="inlineStr">
        <is>
          <t>Guanacaste Province, Lagunilla, Costa Rica</t>
        </is>
      </c>
      <c r="D13076" t="inlineStr">
        <is>
          <t>via BeBee Costa Rica</t>
        </is>
      </c>
      <c r="E13076" t="inlineStr">
        <is>
          <t>Full-time and Contractor</t>
        </is>
      </c>
      <c r="F13076" t="b">
        <v>0</v>
      </c>
      <c r="G13076" t="inlineStr">
        <is>
          <t>Costa Rica</t>
        </is>
      </c>
      <c r="H13076" s="2" t="n">
        <v>45415.02475694445</v>
      </c>
      <c r="I13076" t="b">
        <v>0</v>
      </c>
      <c r="J13076" t="b">
        <v>0</v>
      </c>
      <c r="K13076" t="inlineStr">
        <is>
          <t>Costa Rica</t>
        </is>
      </c>
      <c r="L13076" t="inlineStr"/>
      <c r="M13076" t="inlineStr"/>
      <c r="N13076" t="inlineStr"/>
      <c r="O13076" t="inlineStr">
        <is>
          <t>Thermo Fisher Scientific</t>
        </is>
      </c>
      <c r="P13076" t="inlineStr">
        <is>
          <t>['excel', 'power bi', 'tableau']</t>
        </is>
      </c>
      <c r="Q13076" t="inlineStr">
        <is>
          <t>{'analyst_tools': ['excel', 'power bi', 'tableau']}</t>
        </is>
      </c>
    </row>
    <row r="13077">
      <c r="A13077" t="inlineStr">
        <is>
          <t>Senior Data Engineer</t>
        </is>
      </c>
      <c r="B13077" t="inlineStr">
        <is>
          <t>Senior Data Engineer</t>
        </is>
      </c>
      <c r="C13077" t="inlineStr">
        <is>
          <t>New Cairo City, Egypt</t>
        </is>
      </c>
      <c r="D13077" t="inlineStr">
        <is>
          <t>via Wuzzuf</t>
        </is>
      </c>
      <c r="E13077" t="inlineStr">
        <is>
          <t>Full-time</t>
        </is>
      </c>
      <c r="F13077" t="b">
        <v>0</v>
      </c>
      <c r="G13077" t="inlineStr">
        <is>
          <t>Egypt</t>
        </is>
      </c>
      <c r="H13077" s="2" t="n">
        <v>45420.01471064815</v>
      </c>
      <c r="I13077" t="b">
        <v>0</v>
      </c>
      <c r="J13077" t="b">
        <v>0</v>
      </c>
      <c r="K13077" t="inlineStr">
        <is>
          <t>Egypt</t>
        </is>
      </c>
      <c r="L13077" t="inlineStr"/>
      <c r="M13077" t="inlineStr"/>
      <c r="N13077" t="inlineStr"/>
      <c r="O13077" t="inlineStr">
        <is>
          <t>Global Brands</t>
        </is>
      </c>
      <c r="P13077" t="inlineStr">
        <is>
          <t>['t-sql', 'python', 'sql', 'azure', 'ssis', 'power bi', 'tableau', 'qlik', 'dax', 'ssrs']</t>
        </is>
      </c>
      <c r="Q13077" t="inlineStr">
        <is>
          <t>{'analyst_tools': ['ssis', 'power bi', 'tableau', 'qlik', 'dax', 'ssrs'], 'cloud': ['azure'], 'programming': ['t-sql', 'python', 'sql']}</t>
        </is>
      </c>
    </row>
    <row r="13078">
      <c r="A13078" t="inlineStr">
        <is>
          <t>Data Engineer</t>
        </is>
      </c>
      <c r="B13078" t="inlineStr">
        <is>
          <t>Junior Data Engineer (w/m/d)</t>
        </is>
      </c>
      <c r="C13078" t="inlineStr">
        <is>
          <t>Bavaria, Germany</t>
        </is>
      </c>
      <c r="D13078" t="inlineStr">
        <is>
          <t>via Recruit.net</t>
        </is>
      </c>
      <c r="E13078" t="inlineStr">
        <is>
          <t>Full-time</t>
        </is>
      </c>
      <c r="F13078" t="b">
        <v>0</v>
      </c>
      <c r="G13078" t="inlineStr">
        <is>
          <t>Germany</t>
        </is>
      </c>
      <c r="H13078" s="2" t="n">
        <v>45416.0165162037</v>
      </c>
      <c r="I13078" t="b">
        <v>1</v>
      </c>
      <c r="J13078" t="b">
        <v>0</v>
      </c>
      <c r="K13078" t="inlineStr">
        <is>
          <t>Germany</t>
        </is>
      </c>
      <c r="L13078" t="inlineStr"/>
      <c r="M13078" t="inlineStr"/>
      <c r="N13078" t="inlineStr"/>
      <c r="O13078" t="inlineStr">
        <is>
          <t>AGSOTEC</t>
        </is>
      </c>
      <c r="P13078" t="inlineStr">
        <is>
          <t>['sql', 'python', 'spark']</t>
        </is>
      </c>
      <c r="Q13078" t="inlineStr">
        <is>
          <t>{'libraries': ['spark'], 'programming': ['sql', 'python']}</t>
        </is>
      </c>
    </row>
    <row r="13079">
      <c r="A13079" t="inlineStr">
        <is>
          <t>Data Scientist</t>
        </is>
      </c>
      <c r="B13079" t="inlineStr">
        <is>
          <t>Data Scientist</t>
        </is>
      </c>
      <c r="C13079" t="inlineStr">
        <is>
          <t>Albemarle, NC</t>
        </is>
      </c>
      <c r="D13079" t="inlineStr">
        <is>
          <t>via Healthcare Listings</t>
        </is>
      </c>
      <c r="E13079" t="inlineStr">
        <is>
          <t>Full-time</t>
        </is>
      </c>
      <c r="F13079" t="b">
        <v>0</v>
      </c>
      <c r="G13079" t="inlineStr">
        <is>
          <t>Florida, United States</t>
        </is>
      </c>
      <c r="H13079" s="2" t="n">
        <v>45421.00489583334</v>
      </c>
      <c r="I13079" t="b">
        <v>0</v>
      </c>
      <c r="J13079" t="b">
        <v>0</v>
      </c>
      <c r="K13079" t="inlineStr">
        <is>
          <t>United States</t>
        </is>
      </c>
      <c r="L13079" t="inlineStr"/>
      <c r="M13079" t="inlineStr"/>
      <c r="N13079" t="inlineStr"/>
      <c r="O13079" t="inlineStr">
        <is>
          <t>Octapharma</t>
        </is>
      </c>
      <c r="P13079" t="inlineStr">
        <is>
          <t>['sql', 'r', 'python', 'sas', 'sas', 'julia', 'azure', 'spark', 'spss', 'tableau', 'power bi', 'microstrategy', 'qlik']</t>
        </is>
      </c>
      <c r="Q13079" t="inlineStr">
        <is>
          <t>{'analyst_tools': ['sas', 'spss', 'tableau', 'power bi', 'microstrategy', 'qlik'], 'cloud': ['azure'], 'libraries': ['spark'], 'programming': ['sql', 'r', 'python', 'sas', 'julia']}</t>
        </is>
      </c>
    </row>
    <row r="13080">
      <c r="A13080" t="inlineStr">
        <is>
          <t>Data Engineer</t>
        </is>
      </c>
      <c r="B13080" t="inlineStr">
        <is>
          <t>Data Engineer – Senior-level (2 vacancies) – Remote</t>
        </is>
      </c>
      <c r="C13080" t="inlineStr">
        <is>
          <t>São Paulo, State of São Paulo, Brazil</t>
        </is>
      </c>
      <c r="D13080" t="inlineStr">
        <is>
          <t>via Catho</t>
        </is>
      </c>
      <c r="E13080" t="inlineStr">
        <is>
          <t>Full-time</t>
        </is>
      </c>
      <c r="F13080" t="b">
        <v>0</v>
      </c>
      <c r="G13080" t="inlineStr">
        <is>
          <t>Brazil</t>
        </is>
      </c>
      <c r="H13080" s="2" t="n">
        <v>45428.01155092593</v>
      </c>
      <c r="I13080" t="b">
        <v>1</v>
      </c>
      <c r="J13080" t="b">
        <v>0</v>
      </c>
      <c r="K13080" t="inlineStr">
        <is>
          <t>Brazil</t>
        </is>
      </c>
      <c r="L13080" t="inlineStr"/>
      <c r="M13080" t="inlineStr"/>
      <c r="N13080" t="inlineStr"/>
      <c r="O13080" t="inlineStr">
        <is>
          <t>HRSOUL</t>
        </is>
      </c>
      <c r="P13080" t="inlineStr">
        <is>
          <t>['sql', 'python']</t>
        </is>
      </c>
      <c r="Q13080" t="inlineStr">
        <is>
          <t>{'programming': ['sql', 'python']}</t>
        </is>
      </c>
    </row>
    <row r="13081">
      <c r="A13081" t="inlineStr">
        <is>
          <t>Data Analyst</t>
        </is>
      </c>
      <c r="B13081" t="inlineStr">
        <is>
          <t>Data Integrity Analyst</t>
        </is>
      </c>
      <c r="C13081" t="inlineStr">
        <is>
          <t>Miami, FL</t>
        </is>
      </c>
      <c r="D13081" t="inlineStr">
        <is>
          <t>via University Of Miami Jobs</t>
        </is>
      </c>
      <c r="E13081" t="inlineStr">
        <is>
          <t>Full-time</t>
        </is>
      </c>
      <c r="F13081" t="b">
        <v>0</v>
      </c>
      <c r="G13081" t="inlineStr">
        <is>
          <t>Florida, United States</t>
        </is>
      </c>
      <c r="H13081" s="2" t="n">
        <v>45422.00204861111</v>
      </c>
      <c r="I13081" t="b">
        <v>0</v>
      </c>
      <c r="J13081" t="b">
        <v>1</v>
      </c>
      <c r="K13081" t="inlineStr">
        <is>
          <t>United States</t>
        </is>
      </c>
      <c r="L13081" t="inlineStr"/>
      <c r="M13081" t="inlineStr"/>
      <c r="N13081" t="inlineStr"/>
      <c r="O13081" t="inlineStr">
        <is>
          <t>UOMUOMUS</t>
        </is>
      </c>
      <c r="P13081" t="inlineStr">
        <is>
          <t>['flow']</t>
        </is>
      </c>
      <c r="Q13081" t="inlineStr">
        <is>
          <t>{'other': ['flow']}</t>
        </is>
      </c>
    </row>
    <row r="13082">
      <c r="A13082" t="inlineStr">
        <is>
          <t>Senior Data Engineer</t>
        </is>
      </c>
      <c r="B13082" t="inlineStr">
        <is>
          <t>Senior Data Engineer - Canada</t>
        </is>
      </c>
      <c r="C13082" t="inlineStr">
        <is>
          <t>Anywhere</t>
        </is>
      </c>
      <c r="D13082" t="inlineStr">
        <is>
          <t>via LinkedIn</t>
        </is>
      </c>
      <c r="E13082" t="inlineStr">
        <is>
          <t>Contractor</t>
        </is>
      </c>
      <c r="F13082" t="b">
        <v>1</v>
      </c>
      <c r="G13082" t="inlineStr">
        <is>
          <t>Canada</t>
        </is>
      </c>
      <c r="H13082" s="2" t="n">
        <v>45443.02554398148</v>
      </c>
      <c r="I13082" t="b">
        <v>0</v>
      </c>
      <c r="J13082" t="b">
        <v>0</v>
      </c>
      <c r="K13082" t="inlineStr">
        <is>
          <t>Canada</t>
        </is>
      </c>
      <c r="L13082" t="inlineStr"/>
      <c r="M13082" t="inlineStr"/>
      <c r="N13082" t="inlineStr"/>
      <c r="O13082" t="inlineStr">
        <is>
          <t>Tavant</t>
        </is>
      </c>
      <c r="P13082" t="inlineStr">
        <is>
          <t>['scala', 'python', 'aws', 'spark', 'kafka', 'airflow', 'docker', 'kubernetes', 'jenkins', 'git']</t>
        </is>
      </c>
      <c r="Q13082" t="inlineStr">
        <is>
          <t>{'cloud': ['aws'], 'libraries': ['spark', 'kafka', 'airflow'], 'other': ['docker', 'kubernetes', 'jenkins', 'git'], 'programming': ['scala', 'python']}</t>
        </is>
      </c>
    </row>
    <row r="13083">
      <c r="A13083" t="inlineStr">
        <is>
          <t>Data Analyst</t>
        </is>
      </c>
      <c r="B13083" t="inlineStr">
        <is>
          <t>Pharmacy Data Analyst</t>
        </is>
      </c>
      <c r="C13083" t="inlineStr">
        <is>
          <t>Anywhere</t>
        </is>
      </c>
      <c r="D13083" t="inlineStr">
        <is>
          <t>via Indeed</t>
        </is>
      </c>
      <c r="E13083" t="inlineStr">
        <is>
          <t>Full-time</t>
        </is>
      </c>
      <c r="F13083" t="b">
        <v>1</v>
      </c>
      <c r="G13083" t="inlineStr">
        <is>
          <t>Texas, United States</t>
        </is>
      </c>
      <c r="H13083" s="2" t="n">
        <v>45414.00142361111</v>
      </c>
      <c r="I13083" t="b">
        <v>0</v>
      </c>
      <c r="J13083" t="b">
        <v>0</v>
      </c>
      <c r="K13083" t="inlineStr">
        <is>
          <t>United States</t>
        </is>
      </c>
      <c r="L13083" t="inlineStr">
        <is>
          <t>year</t>
        </is>
      </c>
      <c r="M13083" t="n">
        <v>82500</v>
      </c>
      <c r="N13083" t="inlineStr"/>
      <c r="O13083" t="inlineStr">
        <is>
          <t>Verus RX LLC</t>
        </is>
      </c>
      <c r="P13083" t="inlineStr">
        <is>
          <t>['sql', 'python', 'r', 'sas', 'sas']</t>
        </is>
      </c>
      <c r="Q13083" t="inlineStr">
        <is>
          <t>{'analyst_tools': ['sas'], 'programming': ['sql', 'python', 'r', 'sas']}</t>
        </is>
      </c>
    </row>
    <row r="13084">
      <c r="A13084" t="inlineStr">
        <is>
          <t>Data Analyst</t>
        </is>
      </c>
      <c r="B13084" t="inlineStr">
        <is>
          <t>Data Analyst</t>
        </is>
      </c>
      <c r="C13084" t="inlineStr">
        <is>
          <t>San Francisco, CA</t>
        </is>
      </c>
      <c r="D13084" t="inlineStr">
        <is>
          <t>via LinkedIn</t>
        </is>
      </c>
      <c r="E13084" t="inlineStr">
        <is>
          <t>Full-time</t>
        </is>
      </c>
      <c r="F13084" t="b">
        <v>0</v>
      </c>
      <c r="G13084" t="inlineStr">
        <is>
          <t>California, United States</t>
        </is>
      </c>
      <c r="H13084" s="2" t="n">
        <v>45415.00081018519</v>
      </c>
      <c r="I13084" t="b">
        <v>0</v>
      </c>
      <c r="J13084" t="b">
        <v>1</v>
      </c>
      <c r="K13084" t="inlineStr">
        <is>
          <t>United States</t>
        </is>
      </c>
      <c r="L13084" t="inlineStr"/>
      <c r="M13084" t="inlineStr"/>
      <c r="N13084" t="inlineStr"/>
      <c r="O13084" t="inlineStr">
        <is>
          <t>Hoffman Construction Company</t>
        </is>
      </c>
      <c r="P13084" t="inlineStr">
        <is>
          <t>['python', 'sas', 'sas', 'power bi', 'excel', 'spss', 'terminal', 'smartsheet']</t>
        </is>
      </c>
      <c r="Q13084" t="inlineStr">
        <is>
          <t>{'analyst_tools': ['sas', 'power bi', 'excel', 'spss'], 'async': ['smartsheet'], 'other': ['terminal'], 'programming': ['python', 'sas']}</t>
        </is>
      </c>
    </row>
    <row r="13085">
      <c r="A13085" t="inlineStr">
        <is>
          <t>Data Analyst</t>
        </is>
      </c>
      <c r="B13085" t="inlineStr">
        <is>
          <t>Procure to Invoice Data Analyst Junior (M/F)</t>
        </is>
      </c>
      <c r="C13085" t="inlineStr">
        <is>
          <t>Lisbon, Portugal</t>
        </is>
      </c>
      <c r="D13085" t="inlineStr">
        <is>
          <t>via Jobrapido.com</t>
        </is>
      </c>
      <c r="E13085" t="inlineStr">
        <is>
          <t>Full-time</t>
        </is>
      </c>
      <c r="F13085" t="b">
        <v>0</v>
      </c>
      <c r="G13085" t="inlineStr">
        <is>
          <t>Portugal</t>
        </is>
      </c>
      <c r="H13085" s="2" t="n">
        <v>45421.01111111111</v>
      </c>
      <c r="I13085" t="b">
        <v>0</v>
      </c>
      <c r="J13085" t="b">
        <v>0</v>
      </c>
      <c r="K13085" t="inlineStr">
        <is>
          <t>Portugal</t>
        </is>
      </c>
      <c r="L13085" t="inlineStr"/>
      <c r="M13085" t="inlineStr"/>
      <c r="N13085" t="inlineStr"/>
      <c r="O13085" t="inlineStr">
        <is>
          <t>Confidencial</t>
        </is>
      </c>
      <c r="P13085" t="inlineStr">
        <is>
          <t>['sap']</t>
        </is>
      </c>
      <c r="Q13085" t="inlineStr">
        <is>
          <t>{'analyst_tools': ['sap']}</t>
        </is>
      </c>
    </row>
    <row r="13086">
      <c r="A13086" t="inlineStr">
        <is>
          <t>Data Analyst</t>
        </is>
      </c>
      <c r="B13086" t="inlineStr">
        <is>
          <t>Data Analyst</t>
        </is>
      </c>
      <c r="C13086" t="inlineStr">
        <is>
          <t>California</t>
        </is>
      </c>
      <c r="D13086" t="inlineStr">
        <is>
          <t>via LinkedIn</t>
        </is>
      </c>
      <c r="E13086" t="inlineStr">
        <is>
          <t>Full-time</t>
        </is>
      </c>
      <c r="F13086" t="b">
        <v>0</v>
      </c>
      <c r="G13086" t="inlineStr">
        <is>
          <t>California, United States</t>
        </is>
      </c>
      <c r="H13086" s="2" t="n">
        <v>45416.00287037037</v>
      </c>
      <c r="I13086" t="b">
        <v>1</v>
      </c>
      <c r="J13086" t="b">
        <v>1</v>
      </c>
      <c r="K13086" t="inlineStr">
        <is>
          <t>United States</t>
        </is>
      </c>
      <c r="L13086" t="inlineStr"/>
      <c r="M13086" t="inlineStr"/>
      <c r="N13086" t="inlineStr"/>
      <c r="O13086" t="inlineStr">
        <is>
          <t>Milestone Technologies, Inc.</t>
        </is>
      </c>
      <c r="P13086" t="inlineStr">
        <is>
          <t>['sql', 'oracle', 'windows', 'sap', 'jira', 'confluence']</t>
        </is>
      </c>
      <c r="Q13086" t="inlineStr">
        <is>
          <t>{'analyst_tools': ['sap'], 'async': ['jira', 'confluence'], 'cloud': ['oracle'], 'os': ['windows'], 'programming': ['sql']}</t>
        </is>
      </c>
    </row>
    <row r="13087">
      <c r="A13087" t="inlineStr">
        <is>
          <t>Senior Data Scientist</t>
        </is>
      </c>
      <c r="B13087" t="inlineStr">
        <is>
          <t>Senior Data Scientist, SEO</t>
        </is>
      </c>
      <c r="C13087" t="inlineStr">
        <is>
          <t>Austin, TX</t>
        </is>
      </c>
      <c r="D13087" t="inlineStr">
        <is>
          <t>via Indeed</t>
        </is>
      </c>
      <c r="E13087" t="inlineStr">
        <is>
          <t>Full-time</t>
        </is>
      </c>
      <c r="F13087" t="b">
        <v>0</v>
      </c>
      <c r="G13087" t="inlineStr">
        <is>
          <t>Sudan</t>
        </is>
      </c>
      <c r="H13087" s="2" t="n">
        <v>45419.04288194444</v>
      </c>
      <c r="I13087" t="b">
        <v>0</v>
      </c>
      <c r="J13087" t="b">
        <v>0</v>
      </c>
      <c r="K13087" t="inlineStr">
        <is>
          <t>Sudan</t>
        </is>
      </c>
      <c r="L13087" t="inlineStr"/>
      <c r="M13087" t="inlineStr"/>
      <c r="N13087" t="inlineStr"/>
      <c r="O13087" t="inlineStr">
        <is>
          <t>Realtor.com Careers</t>
        </is>
      </c>
      <c r="P13087" t="inlineStr">
        <is>
          <t>['sql']</t>
        </is>
      </c>
      <c r="Q13087" t="inlineStr">
        <is>
          <t>{'programming': ['sql']}</t>
        </is>
      </c>
    </row>
    <row r="13088">
      <c r="A13088" t="inlineStr">
        <is>
          <t>Data Scientist</t>
        </is>
      </c>
      <c r="B13088" t="inlineStr">
        <is>
          <t>Data scientist mix on site remoto 1386</t>
        </is>
      </c>
      <c r="C13088" t="inlineStr">
        <is>
          <t>Argentina</t>
        </is>
      </c>
      <c r="D13088" t="inlineStr">
        <is>
          <t>via Sercanto</t>
        </is>
      </c>
      <c r="E13088" t="inlineStr">
        <is>
          <t>Full-time</t>
        </is>
      </c>
      <c r="F13088" t="b">
        <v>0</v>
      </c>
      <c r="G13088" t="inlineStr">
        <is>
          <t>Argentina</t>
        </is>
      </c>
      <c r="H13088" s="2" t="n">
        <v>45414.01700231482</v>
      </c>
      <c r="I13088" t="b">
        <v>0</v>
      </c>
      <c r="J13088" t="b">
        <v>0</v>
      </c>
      <c r="K13088" t="inlineStr">
        <is>
          <t>Argentina</t>
        </is>
      </c>
      <c r="L13088" t="inlineStr"/>
      <c r="M13088" t="inlineStr"/>
      <c r="N13088" t="inlineStr"/>
      <c r="O13088" t="inlineStr">
        <is>
          <t>Aliantec</t>
        </is>
      </c>
      <c r="P13088" t="inlineStr"/>
      <c r="Q13088" t="inlineStr"/>
    </row>
    <row r="13089">
      <c r="A13089" t="inlineStr">
        <is>
          <t>Data Scientist</t>
        </is>
      </c>
      <c r="B13089" t="inlineStr">
        <is>
          <t>Data Scientist</t>
        </is>
      </c>
      <c r="C13089" t="inlineStr">
        <is>
          <t>Paris, France</t>
        </is>
      </c>
      <c r="D13089" t="inlineStr">
        <is>
          <t>via BeBee</t>
        </is>
      </c>
      <c r="E13089" t="inlineStr">
        <is>
          <t>Full-time</t>
        </is>
      </c>
      <c r="F13089" t="b">
        <v>0</v>
      </c>
      <c r="G13089" t="inlineStr">
        <is>
          <t>France</t>
        </is>
      </c>
      <c r="H13089" s="2" t="n">
        <v>45442.02226851852</v>
      </c>
      <c r="I13089" t="b">
        <v>0</v>
      </c>
      <c r="J13089" t="b">
        <v>0</v>
      </c>
      <c r="K13089" t="inlineStr">
        <is>
          <t>France</t>
        </is>
      </c>
      <c r="L13089" t="inlineStr"/>
      <c r="M13089" t="inlineStr"/>
      <c r="N13089" t="inlineStr"/>
      <c r="O13089" t="inlineStr">
        <is>
          <t>Voodoo</t>
        </is>
      </c>
      <c r="P13089" t="inlineStr"/>
      <c r="Q13089" t="inlineStr"/>
    </row>
    <row r="13090">
      <c r="A13090" t="inlineStr">
        <is>
          <t>Senior Data Scientist</t>
        </is>
      </c>
      <c r="B13090" t="inlineStr">
        <is>
          <t>Data scientist senior remote</t>
        </is>
      </c>
      <c r="C13090" t="inlineStr">
        <is>
          <t>Cuenca, Ecuador</t>
        </is>
      </c>
      <c r="D13090" t="inlineStr">
        <is>
          <t>via Sercanto</t>
        </is>
      </c>
      <c r="E13090" t="inlineStr">
        <is>
          <t>Full-time</t>
        </is>
      </c>
      <c r="F13090" t="b">
        <v>0</v>
      </c>
      <c r="G13090" t="inlineStr">
        <is>
          <t>Ecuador</t>
        </is>
      </c>
      <c r="H13090" s="2" t="n">
        <v>45422.01803240741</v>
      </c>
      <c r="I13090" t="b">
        <v>0</v>
      </c>
      <c r="J13090" t="b">
        <v>0</v>
      </c>
      <c r="K13090" t="inlineStr">
        <is>
          <t>Ecuador</t>
        </is>
      </c>
      <c r="L13090" t="inlineStr"/>
      <c r="M13090" t="inlineStr"/>
      <c r="N13090" t="inlineStr"/>
      <c r="O13090" t="inlineStr">
        <is>
          <t>Empresa: Bairesdev</t>
        </is>
      </c>
      <c r="P13090" t="inlineStr"/>
      <c r="Q13090" t="inlineStr"/>
    </row>
    <row r="13091">
      <c r="A13091" t="inlineStr">
        <is>
          <t>Software Engineer</t>
        </is>
      </c>
      <c r="B13091" t="inlineStr">
        <is>
          <t>Senior Research Engineer_Lead Research Engineer (DMD), (CPPS), SIMTech</t>
        </is>
      </c>
      <c r="C13091" t="inlineStr">
        <is>
          <t>Queenstown TAS, Australia</t>
        </is>
      </c>
      <c r="D13091" t="inlineStr">
        <is>
          <t>via Recruit.net</t>
        </is>
      </c>
      <c r="E13091" t="inlineStr">
        <is>
          <t>Full-time</t>
        </is>
      </c>
      <c r="F13091" t="b">
        <v>0</v>
      </c>
      <c r="G13091" t="inlineStr">
        <is>
          <t>Australia</t>
        </is>
      </c>
      <c r="H13091" s="2" t="n">
        <v>45415.01607638889</v>
      </c>
      <c r="I13091" t="b">
        <v>0</v>
      </c>
      <c r="J13091" t="b">
        <v>0</v>
      </c>
      <c r="K13091" t="inlineStr">
        <is>
          <t>Australia</t>
        </is>
      </c>
      <c r="L13091" t="inlineStr"/>
      <c r="M13091" t="inlineStr"/>
      <c r="N13091" t="inlineStr"/>
      <c r="O13091" t="inlineStr">
        <is>
          <t>Agency For Science, Technology And Research</t>
        </is>
      </c>
      <c r="P13091" t="inlineStr"/>
      <c r="Q13091" t="inlineStr"/>
    </row>
    <row r="13092">
      <c r="A13092" t="inlineStr">
        <is>
          <t>Data Scientist</t>
        </is>
      </c>
      <c r="B13092" t="inlineStr">
        <is>
          <t>Head Of Data</t>
        </is>
      </c>
      <c r="C13092" t="inlineStr">
        <is>
          <t>Santiago, Chile</t>
        </is>
      </c>
      <c r="D13092" t="inlineStr">
        <is>
          <t>via BeBee Chile</t>
        </is>
      </c>
      <c r="E13092" t="inlineStr">
        <is>
          <t>Full-time</t>
        </is>
      </c>
      <c r="F13092" t="b">
        <v>0</v>
      </c>
      <c r="G13092" t="inlineStr">
        <is>
          <t>Chile</t>
        </is>
      </c>
      <c r="H13092" s="2" t="n">
        <v>45432.01770833333</v>
      </c>
      <c r="I13092" t="b">
        <v>1</v>
      </c>
      <c r="J13092" t="b">
        <v>0</v>
      </c>
      <c r="K13092" t="inlineStr">
        <is>
          <t>Chile</t>
        </is>
      </c>
      <c r="L13092" t="inlineStr"/>
      <c r="M13092" t="inlineStr"/>
      <c r="N13092" t="inlineStr"/>
      <c r="O13092" t="inlineStr">
        <is>
          <t>Mindwork</t>
        </is>
      </c>
      <c r="P13092" t="inlineStr">
        <is>
          <t>['python', 'sql']</t>
        </is>
      </c>
      <c r="Q13092" t="inlineStr">
        <is>
          <t>{'programming': ['python', 'sql']}</t>
        </is>
      </c>
    </row>
    <row r="13093">
      <c r="A13093" t="inlineStr">
        <is>
          <t>Data Scientist</t>
        </is>
      </c>
      <c r="B13093" t="inlineStr">
        <is>
          <t>Senior Manager Data Scientist</t>
        </is>
      </c>
      <c r="C13093" t="inlineStr">
        <is>
          <t>Noida, Uttar Pradesh, India</t>
        </is>
      </c>
      <c r="D13093" t="inlineStr">
        <is>
          <t>via Learn4Good</t>
        </is>
      </c>
      <c r="E13093" t="inlineStr">
        <is>
          <t>Full-time</t>
        </is>
      </c>
      <c r="F13093" t="b">
        <v>0</v>
      </c>
      <c r="G13093" t="inlineStr">
        <is>
          <t>India</t>
        </is>
      </c>
      <c r="H13093" s="2" t="n">
        <v>45413.00834490741</v>
      </c>
      <c r="I13093" t="b">
        <v>0</v>
      </c>
      <c r="J13093" t="b">
        <v>0</v>
      </c>
      <c r="K13093" t="inlineStr">
        <is>
          <t>India</t>
        </is>
      </c>
      <c r="L13093" t="inlineStr"/>
      <c r="M13093" t="inlineStr"/>
      <c r="N13093" t="inlineStr"/>
      <c r="O13093" t="inlineStr">
        <is>
          <t>Biz2X</t>
        </is>
      </c>
      <c r="P13093" t="inlineStr"/>
      <c r="Q13093" t="inlineStr"/>
    </row>
    <row r="13094">
      <c r="A13094" t="inlineStr">
        <is>
          <t>Data Analyst</t>
        </is>
      </c>
      <c r="B13094" t="inlineStr">
        <is>
          <t>Data Quality Analyst</t>
        </is>
      </c>
      <c r="C13094" t="inlineStr">
        <is>
          <t>Pleasanton, CA</t>
        </is>
      </c>
      <c r="D13094" t="inlineStr">
        <is>
          <t>via LinkedIn</t>
        </is>
      </c>
      <c r="E13094" t="inlineStr">
        <is>
          <t>Full-time</t>
        </is>
      </c>
      <c r="F13094" t="b">
        <v>0</v>
      </c>
      <c r="G13094" t="inlineStr">
        <is>
          <t>California, United States</t>
        </is>
      </c>
      <c r="H13094" s="2" t="n">
        <v>45423.00125</v>
      </c>
      <c r="I13094" t="b">
        <v>0</v>
      </c>
      <c r="J13094" t="b">
        <v>0</v>
      </c>
      <c r="K13094" t="inlineStr">
        <is>
          <t>United States</t>
        </is>
      </c>
      <c r="L13094" t="inlineStr">
        <is>
          <t>year</t>
        </is>
      </c>
      <c r="M13094" t="n">
        <v>95000</v>
      </c>
      <c r="N13094" t="inlineStr"/>
      <c r="O13094" t="inlineStr">
        <is>
          <t>Epik Solutions</t>
        </is>
      </c>
      <c r="P13094" t="inlineStr">
        <is>
          <t>['sql', 'python', 'excel', 'power bi', 'tableau']</t>
        </is>
      </c>
      <c r="Q13094" t="inlineStr">
        <is>
          <t>{'analyst_tools': ['excel', 'power bi', 'tableau'], 'programming': ['sql', 'python']}</t>
        </is>
      </c>
    </row>
    <row r="13095">
      <c r="A13095" t="inlineStr">
        <is>
          <t>Data Engineer</t>
        </is>
      </c>
      <c r="B13095" t="inlineStr">
        <is>
          <t>Big data lead engineer Job in Hyderabad, India</t>
        </is>
      </c>
      <c r="C13095" t="inlineStr">
        <is>
          <t>Hyderabad, Telangana, India</t>
        </is>
      </c>
      <c r="D13095" t="inlineStr">
        <is>
          <t>via Virtusa</t>
        </is>
      </c>
      <c r="E13095" t="inlineStr">
        <is>
          <t>Full-time</t>
        </is>
      </c>
      <c r="F13095" t="b">
        <v>0</v>
      </c>
      <c r="G13095" t="inlineStr">
        <is>
          <t>India</t>
        </is>
      </c>
      <c r="H13095" s="2" t="n">
        <v>45418.008125</v>
      </c>
      <c r="I13095" t="b">
        <v>1</v>
      </c>
      <c r="J13095" t="b">
        <v>0</v>
      </c>
      <c r="K13095" t="inlineStr">
        <is>
          <t>India</t>
        </is>
      </c>
      <c r="L13095" t="inlineStr"/>
      <c r="M13095" t="inlineStr"/>
      <c r="N13095" t="inlineStr"/>
      <c r="O13095" t="inlineStr">
        <is>
          <t>Virtusa</t>
        </is>
      </c>
      <c r="P13095" t="inlineStr">
        <is>
          <t>['sql', 'python', 'sql server', 'aws', 'oracle', 'pyspark', 'hadoop', 'unix']</t>
        </is>
      </c>
      <c r="Q13095" t="inlineStr">
        <is>
          <t>{'cloud': ['aws', 'oracle'], 'databases': ['sql server'], 'libraries': ['pyspark', 'hadoop'], 'os': ['unix'], 'programming': ['sql', 'python']}</t>
        </is>
      </c>
    </row>
    <row r="13096">
      <c r="A13096" t="inlineStr">
        <is>
          <t>Software Engineer</t>
        </is>
      </c>
      <c r="B13096" t="inlineStr">
        <is>
          <t>Software Engineer (Data Express), Bytehouse</t>
        </is>
      </c>
      <c r="C13096" t="inlineStr">
        <is>
          <t>Singapore</t>
        </is>
      </c>
      <c r="D13096" t="inlineStr">
        <is>
          <t>via Jobrapido.com</t>
        </is>
      </c>
      <c r="E13096" t="inlineStr">
        <is>
          <t>Full-time</t>
        </is>
      </c>
      <c r="F13096" t="b">
        <v>0</v>
      </c>
      <c r="G13096" t="inlineStr">
        <is>
          <t>Singapore</t>
        </is>
      </c>
      <c r="H13096" s="2" t="n">
        <v>45429.01262731481</v>
      </c>
      <c r="I13096" t="b">
        <v>0</v>
      </c>
      <c r="J13096" t="b">
        <v>0</v>
      </c>
      <c r="K13096" t="inlineStr">
        <is>
          <t>Singapore</t>
        </is>
      </c>
      <c r="L13096" t="inlineStr"/>
      <c r="M13096" t="inlineStr"/>
      <c r="N13096" t="inlineStr"/>
      <c r="O13096" t="inlineStr">
        <is>
          <t>Confidential</t>
        </is>
      </c>
      <c r="P13096" t="inlineStr">
        <is>
          <t>['golang', 'java', 'scala', 'redshift', 'spark', 'kafka']</t>
        </is>
      </c>
      <c r="Q13096" t="inlineStr">
        <is>
          <t>{'cloud': ['redshift'], 'libraries': ['spark', 'kafka'], 'programming': ['golang', 'java', 'scala']}</t>
        </is>
      </c>
    </row>
    <row r="13097">
      <c r="A13097" t="inlineStr">
        <is>
          <t>Data Engineer</t>
        </is>
      </c>
      <c r="B13097" t="inlineStr">
        <is>
          <t>Data Network Engineer</t>
        </is>
      </c>
      <c r="C13097" t="inlineStr">
        <is>
          <t>Ajapi, Rio Claro - State of São Paulo, Brazil</t>
        </is>
      </c>
      <c r="D13097" t="inlineStr">
        <is>
          <t>via Catho</t>
        </is>
      </c>
      <c r="E13097" t="inlineStr">
        <is>
          <t>Full-time</t>
        </is>
      </c>
      <c r="F13097" t="b">
        <v>0</v>
      </c>
      <c r="G13097" t="inlineStr">
        <is>
          <t>Brazil</t>
        </is>
      </c>
      <c r="H13097" s="2" t="n">
        <v>45420.01238425926</v>
      </c>
      <c r="I13097" t="b">
        <v>1</v>
      </c>
      <c r="J13097" t="b">
        <v>0</v>
      </c>
      <c r="K13097" t="inlineStr">
        <is>
          <t>Brazil</t>
        </is>
      </c>
      <c r="L13097" t="inlineStr"/>
      <c r="M13097" t="inlineStr"/>
      <c r="N13097" t="inlineStr"/>
      <c r="O13097" t="inlineStr">
        <is>
          <t>GRABS</t>
        </is>
      </c>
      <c r="P13097" t="inlineStr"/>
      <c r="Q13097" t="inlineStr"/>
    </row>
    <row r="13098">
      <c r="A13098" t="inlineStr">
        <is>
          <t>Data Analyst</t>
        </is>
      </c>
      <c r="B13098" t="inlineStr">
        <is>
          <t>Data Analyst and Ticketing</t>
        </is>
      </c>
      <c r="C13098" t="inlineStr">
        <is>
          <t>Paris, France</t>
        </is>
      </c>
      <c r="D13098" t="inlineStr">
        <is>
          <t>via BeBee</t>
        </is>
      </c>
      <c r="E13098" t="inlineStr">
        <is>
          <t>Full-time</t>
        </is>
      </c>
      <c r="F13098" t="b">
        <v>0</v>
      </c>
      <c r="G13098" t="inlineStr">
        <is>
          <t>France</t>
        </is>
      </c>
      <c r="H13098" s="2" t="n">
        <v>45430.01768518519</v>
      </c>
      <c r="I13098" t="b">
        <v>0</v>
      </c>
      <c r="J13098" t="b">
        <v>0</v>
      </c>
      <c r="K13098" t="inlineStr">
        <is>
          <t>France</t>
        </is>
      </c>
      <c r="L13098" t="inlineStr"/>
      <c r="M13098" t="inlineStr"/>
      <c r="N13098" t="inlineStr"/>
      <c r="O13098" t="inlineStr">
        <is>
          <t>Capgemini</t>
        </is>
      </c>
      <c r="P13098" t="inlineStr">
        <is>
          <t>['excel']</t>
        </is>
      </c>
      <c r="Q13098" t="inlineStr">
        <is>
          <t>{'analyst_tools': ['excel']}</t>
        </is>
      </c>
    </row>
    <row r="13099">
      <c r="A13099" t="inlineStr">
        <is>
          <t>Data Engineer</t>
        </is>
      </c>
      <c r="B13099" t="inlineStr">
        <is>
          <t>Data Engineer | Asset Management | London, Hybrid</t>
        </is>
      </c>
      <c r="C13099" t="inlineStr">
        <is>
          <t>London, UK</t>
        </is>
      </c>
      <c r="D13099" t="inlineStr">
        <is>
          <t>via WIRED Hired</t>
        </is>
      </c>
      <c r="E13099" t="inlineStr">
        <is>
          <t>Full-time</t>
        </is>
      </c>
      <c r="F13099" t="b">
        <v>0</v>
      </c>
      <c r="G13099" t="inlineStr">
        <is>
          <t>United Kingdom</t>
        </is>
      </c>
      <c r="H13099" s="2" t="n">
        <v>45416.01171296297</v>
      </c>
      <c r="I13099" t="b">
        <v>1</v>
      </c>
      <c r="J13099" t="b">
        <v>0</v>
      </c>
      <c r="K13099" t="inlineStr">
        <is>
          <t>United Kingdom</t>
        </is>
      </c>
      <c r="L13099" t="inlineStr"/>
      <c r="M13099" t="inlineStr"/>
      <c r="N13099" t="inlineStr"/>
      <c r="O13099" t="inlineStr">
        <is>
          <t>Morgan McKinley</t>
        </is>
      </c>
      <c r="P13099" t="inlineStr">
        <is>
          <t>['python', 'r', 'java', 'sql', 'pandas', 'numpy', 'spark', 'hadoop']</t>
        </is>
      </c>
      <c r="Q13099" t="inlineStr">
        <is>
          <t>{'libraries': ['pandas', 'numpy', 'spark', 'hadoop'], 'programming': ['python', 'r', 'java', 'sql']}</t>
        </is>
      </c>
    </row>
    <row r="13100">
      <c r="A13100" t="inlineStr">
        <is>
          <t>Data Scientist</t>
        </is>
      </c>
      <c r="B13100" t="inlineStr">
        <is>
          <t>Data Scientist</t>
        </is>
      </c>
      <c r="C13100" t="inlineStr">
        <is>
          <t>Lindau, Germany</t>
        </is>
      </c>
      <c r="D13100" t="inlineStr">
        <is>
          <t>via BeBee</t>
        </is>
      </c>
      <c r="E13100" t="inlineStr">
        <is>
          <t>Full-time</t>
        </is>
      </c>
      <c r="F13100" t="b">
        <v>0</v>
      </c>
      <c r="G13100" t="inlineStr">
        <is>
          <t>Germany</t>
        </is>
      </c>
      <c r="H13100" s="2" t="n">
        <v>45430.01451388889</v>
      </c>
      <c r="I13100" t="b">
        <v>0</v>
      </c>
      <c r="J13100" t="b">
        <v>0</v>
      </c>
      <c r="K13100" t="inlineStr">
        <is>
          <t>Germany</t>
        </is>
      </c>
      <c r="L13100" t="inlineStr"/>
      <c r="M13100" t="inlineStr"/>
      <c r="N13100" t="inlineStr"/>
      <c r="O13100" t="inlineStr">
        <is>
          <t>Brunel</t>
        </is>
      </c>
      <c r="P13100" t="inlineStr"/>
      <c r="Q13100" t="inlineStr"/>
    </row>
    <row r="13101">
      <c r="A13101" t="inlineStr">
        <is>
          <t>Data Scientist</t>
        </is>
      </c>
      <c r="B13101" t="inlineStr">
        <is>
          <t>Data Scientist</t>
        </is>
      </c>
      <c r="C13101" t="inlineStr">
        <is>
          <t>Cluses, France</t>
        </is>
      </c>
      <c r="D13101" t="inlineStr">
        <is>
          <t>via BeBee</t>
        </is>
      </c>
      <c r="E13101" t="inlineStr">
        <is>
          <t>Full-time</t>
        </is>
      </c>
      <c r="F13101" t="b">
        <v>0</v>
      </c>
      <c r="G13101" t="inlineStr">
        <is>
          <t>France</t>
        </is>
      </c>
      <c r="H13101" s="2" t="n">
        <v>45442.02230324074</v>
      </c>
      <c r="I13101" t="b">
        <v>0</v>
      </c>
      <c r="J13101" t="b">
        <v>0</v>
      </c>
      <c r="K13101" t="inlineStr">
        <is>
          <t>France</t>
        </is>
      </c>
      <c r="L13101" t="inlineStr"/>
      <c r="M13101" t="inlineStr"/>
      <c r="N13101" t="inlineStr"/>
      <c r="O13101" t="inlineStr">
        <is>
          <t>SOMFY Group</t>
        </is>
      </c>
      <c r="P13101" t="inlineStr">
        <is>
          <t>['python', 'azure', 'git']</t>
        </is>
      </c>
      <c r="Q13101" t="inlineStr">
        <is>
          <t>{'cloud': ['azure'], 'other': ['git'], 'programming': ['python']}</t>
        </is>
      </c>
    </row>
    <row r="13102">
      <c r="A13102" t="inlineStr">
        <is>
          <t>Data Engineer</t>
        </is>
      </c>
      <c r="B13102" t="inlineStr">
        <is>
          <t>Big Data R&amp;d Engineer</t>
        </is>
      </c>
      <c r="C13102" t="inlineStr">
        <is>
          <t>Singapore</t>
        </is>
      </c>
      <c r="D13102" t="inlineStr">
        <is>
          <t>via Jobrapido.com</t>
        </is>
      </c>
      <c r="E13102" t="inlineStr">
        <is>
          <t>Full-time</t>
        </is>
      </c>
      <c r="F13102" t="b">
        <v>0</v>
      </c>
      <c r="G13102" t="inlineStr">
        <is>
          <t>Singapore</t>
        </is>
      </c>
      <c r="H13102" s="2" t="n">
        <v>45413.01420138889</v>
      </c>
      <c r="I13102" t="b">
        <v>0</v>
      </c>
      <c r="J13102" t="b">
        <v>0</v>
      </c>
      <c r="K13102" t="inlineStr">
        <is>
          <t>Singapore</t>
        </is>
      </c>
      <c r="L13102" t="inlineStr"/>
      <c r="M13102" t="inlineStr"/>
      <c r="N13102" t="inlineStr"/>
      <c r="O13102" t="inlineStr">
        <is>
          <t>Confidential</t>
        </is>
      </c>
      <c r="P13102" t="inlineStr">
        <is>
          <t>['sql', 'spark', 'kafka']</t>
        </is>
      </c>
      <c r="Q13102" t="inlineStr">
        <is>
          <t>{'libraries': ['spark', 'kafka'], 'programming': ['sql']}</t>
        </is>
      </c>
    </row>
    <row r="13103">
      <c r="A13103" t="inlineStr">
        <is>
          <t>Data Engineer</t>
        </is>
      </c>
      <c r="B13103" t="inlineStr">
        <is>
          <t>Data Warehouse Engineer</t>
        </is>
      </c>
      <c r="C13103" t="inlineStr">
        <is>
          <t>San José Province, San José, Costa Rica</t>
        </is>
      </c>
      <c r="D13103" t="inlineStr">
        <is>
          <t>via BeBee Costa Rica</t>
        </is>
      </c>
      <c r="E13103" t="inlineStr">
        <is>
          <t>Full-time</t>
        </is>
      </c>
      <c r="F13103" t="b">
        <v>0</v>
      </c>
      <c r="G13103" t="inlineStr">
        <is>
          <t>Costa Rica</t>
        </is>
      </c>
      <c r="H13103" s="2" t="n">
        <v>45430.02068287037</v>
      </c>
      <c r="I13103" t="b">
        <v>0</v>
      </c>
      <c r="J13103" t="b">
        <v>0</v>
      </c>
      <c r="K13103" t="inlineStr">
        <is>
          <t>Costa Rica</t>
        </is>
      </c>
      <c r="L13103" t="inlineStr"/>
      <c r="M13103" t="inlineStr"/>
      <c r="N13103" t="inlineStr"/>
      <c r="O13103" t="inlineStr">
        <is>
          <t>360training</t>
        </is>
      </c>
      <c r="P13103" t="inlineStr">
        <is>
          <t>['sql', 'powershell', 'db2', 'sql server', 'mysql', 'azure', 'excel', 'git', 'atlassian', 'jira']</t>
        </is>
      </c>
      <c r="Q13103" t="inlineStr">
        <is>
          <t>{'analyst_tools': ['excel'], 'async': ['jira'], 'cloud': ['azure'], 'databases': ['db2', 'sql server', 'mysql'], 'other': ['git', 'atlassian'], 'programming': ['sql', 'powershell']}</t>
        </is>
      </c>
    </row>
    <row r="13104">
      <c r="A13104" t="inlineStr">
        <is>
          <t>Cloud Engineer</t>
        </is>
      </c>
      <c r="B13104" t="inlineStr">
        <is>
          <t>Senior Engineer - Clickstream</t>
        </is>
      </c>
      <c r="C13104" t="inlineStr">
        <is>
          <t>Madrid, Spain  (+1 other)</t>
        </is>
      </c>
      <c r="D13104" t="inlineStr">
        <is>
          <t>via Kindred Group - Kindred Group Plc</t>
        </is>
      </c>
      <c r="E13104" t="inlineStr">
        <is>
          <t>Full-time</t>
        </is>
      </c>
      <c r="F13104" t="b">
        <v>0</v>
      </c>
      <c r="G13104" t="inlineStr">
        <is>
          <t>Spain</t>
        </is>
      </c>
      <c r="H13104" s="2" t="n">
        <v>45420.0128125</v>
      </c>
      <c r="I13104" t="b">
        <v>1</v>
      </c>
      <c r="J13104" t="b">
        <v>0</v>
      </c>
      <c r="K13104" t="inlineStr">
        <is>
          <t>Spain</t>
        </is>
      </c>
      <c r="L13104" t="inlineStr"/>
      <c r="M13104" t="inlineStr"/>
      <c r="N13104" t="inlineStr"/>
      <c r="O13104" t="inlineStr">
        <is>
          <t>Kindred</t>
        </is>
      </c>
      <c r="P13104" t="inlineStr">
        <is>
          <t>['javascript', 'html', 'sql', 'python', 'redshift']</t>
        </is>
      </c>
      <c r="Q13104" t="inlineStr">
        <is>
          <t>{'cloud': ['redshift'], 'programming': ['javascript', 'html', 'sql', 'python']}</t>
        </is>
      </c>
    </row>
    <row r="13105">
      <c r="A13105" t="inlineStr">
        <is>
          <t>Data Engineer</t>
        </is>
      </c>
      <c r="B13105" t="inlineStr">
        <is>
          <t>Data Engineer - Contract</t>
        </is>
      </c>
      <c r="C13105" t="inlineStr">
        <is>
          <t>Hume ACT, Australia</t>
        </is>
      </c>
      <c r="D13105" t="inlineStr">
        <is>
          <t>via Recruit.net</t>
        </is>
      </c>
      <c r="E13105" t="inlineStr">
        <is>
          <t>Full-time and Contractor</t>
        </is>
      </c>
      <c r="F13105" t="b">
        <v>0</v>
      </c>
      <c r="G13105" t="inlineStr">
        <is>
          <t>Australia</t>
        </is>
      </c>
      <c r="H13105" s="2" t="n">
        <v>45437.01</v>
      </c>
      <c r="I13105" t="b">
        <v>1</v>
      </c>
      <c r="J13105" t="b">
        <v>0</v>
      </c>
      <c r="K13105" t="inlineStr">
        <is>
          <t>Australia</t>
        </is>
      </c>
      <c r="L13105" t="inlineStr"/>
      <c r="M13105" t="inlineStr"/>
      <c r="N13105" t="inlineStr"/>
      <c r="O13105" t="inlineStr">
        <is>
          <t>Vertali APAC Pty Ltd</t>
        </is>
      </c>
      <c r="P13105" t="inlineStr">
        <is>
          <t>['azure', 'databricks']</t>
        </is>
      </c>
      <c r="Q13105" t="inlineStr">
        <is>
          <t>{'cloud': ['azure', 'databricks']}</t>
        </is>
      </c>
    </row>
    <row r="13106">
      <c r="A13106" t="inlineStr">
        <is>
          <t>Data Scientist</t>
        </is>
      </c>
      <c r="B13106" t="inlineStr">
        <is>
          <t>Associate Data Scientist</t>
        </is>
      </c>
      <c r="C13106" t="inlineStr">
        <is>
          <t>Upper Providence Township, PA</t>
        </is>
      </c>
      <c r="D13106" t="inlineStr">
        <is>
          <t>via Jora</t>
        </is>
      </c>
      <c r="E13106" t="inlineStr">
        <is>
          <t>Full-time</t>
        </is>
      </c>
      <c r="F13106" t="b">
        <v>0</v>
      </c>
      <c r="G13106" t="inlineStr">
        <is>
          <t>New York, United States</t>
        </is>
      </c>
      <c r="H13106" s="2" t="n">
        <v>45441.0027662037</v>
      </c>
      <c r="I13106" t="b">
        <v>0</v>
      </c>
      <c r="J13106" t="b">
        <v>1</v>
      </c>
      <c r="K13106" t="inlineStr">
        <is>
          <t>United States</t>
        </is>
      </c>
      <c r="L13106" t="inlineStr"/>
      <c r="M13106" t="inlineStr"/>
      <c r="N13106" t="inlineStr"/>
      <c r="O13106" t="inlineStr">
        <is>
          <t>GSK</t>
        </is>
      </c>
      <c r="P13106" t="inlineStr">
        <is>
          <t>['python', 'javascript', 'r', 'sql', 'rshiny', 'tableau']</t>
        </is>
      </c>
      <c r="Q13106" t="inlineStr">
        <is>
          <t>{'analyst_tools': ['tableau'], 'libraries': ['rshiny'], 'programming': ['python', 'javascript', 'r', 'sql']}</t>
        </is>
      </c>
    </row>
    <row r="13107">
      <c r="A13107" t="inlineStr">
        <is>
          <t>Senior Data Scientist</t>
        </is>
      </c>
      <c r="B13107" t="inlineStr">
        <is>
          <t>Senior Data Scientist, Marketing</t>
        </is>
      </c>
      <c r="C13107" t="inlineStr">
        <is>
          <t>California</t>
        </is>
      </c>
      <c r="D13107" t="inlineStr">
        <is>
          <t>via Salary.com</t>
        </is>
      </c>
      <c r="E13107" t="inlineStr">
        <is>
          <t>Full-time</t>
        </is>
      </c>
      <c r="F13107" t="b">
        <v>0</v>
      </c>
      <c r="G13107" t="inlineStr">
        <is>
          <t>California, United States</t>
        </is>
      </c>
      <c r="H13107" s="2" t="n">
        <v>45437.00211805556</v>
      </c>
      <c r="I13107" t="b">
        <v>0</v>
      </c>
      <c r="J13107" t="b">
        <v>1</v>
      </c>
      <c r="K13107" t="inlineStr">
        <is>
          <t>United States</t>
        </is>
      </c>
      <c r="L13107" t="inlineStr"/>
      <c r="M13107" t="inlineStr"/>
      <c r="N13107" t="inlineStr"/>
      <c r="O13107" t="inlineStr">
        <is>
          <t>Fractal Analytics Inc</t>
        </is>
      </c>
      <c r="P13107" t="inlineStr">
        <is>
          <t>['sql', 'python', 'aws', 'snowflake', 'tensorflow', 'excel']</t>
        </is>
      </c>
      <c r="Q13107" t="inlineStr">
        <is>
          <t>{'analyst_tools': ['excel'], 'cloud': ['aws', 'snowflake'], 'libraries': ['tensorflow'], 'programming': ['sql', 'python']}</t>
        </is>
      </c>
    </row>
    <row r="13108">
      <c r="A13108" t="inlineStr">
        <is>
          <t>Data Scientist</t>
        </is>
      </c>
      <c r="B13108" t="inlineStr">
        <is>
          <t>Junior Analyst*in (m/w/d) - Controlling</t>
        </is>
      </c>
      <c r="C13108" t="inlineStr">
        <is>
          <t>Berlin, Germany</t>
        </is>
      </c>
      <c r="D13108" t="inlineStr">
        <is>
          <t>via Stepstone</t>
        </is>
      </c>
      <c r="E13108" t="inlineStr">
        <is>
          <t>Full-time</t>
        </is>
      </c>
      <c r="F13108" t="b">
        <v>0</v>
      </c>
      <c r="G13108" t="inlineStr">
        <is>
          <t>Germany</t>
        </is>
      </c>
      <c r="H13108" s="2" t="n">
        <v>45439.56760416667</v>
      </c>
      <c r="I13108" t="b">
        <v>0</v>
      </c>
      <c r="J13108" t="b">
        <v>0</v>
      </c>
      <c r="K13108" t="inlineStr">
        <is>
          <t>Germany</t>
        </is>
      </c>
      <c r="L13108" t="inlineStr"/>
      <c r="M13108" t="inlineStr"/>
      <c r="N13108" t="inlineStr"/>
      <c r="O13108" t="inlineStr">
        <is>
          <t>Cornelsen Verlag GmbH</t>
        </is>
      </c>
      <c r="P13108" t="inlineStr">
        <is>
          <t>['power bi']</t>
        </is>
      </c>
      <c r="Q13108" t="inlineStr">
        <is>
          <t>{'analyst_tools': ['power bi']}</t>
        </is>
      </c>
    </row>
    <row r="13109">
      <c r="A13109" t="inlineStr">
        <is>
          <t>Data Scientist</t>
        </is>
      </c>
      <c r="B13109" t="inlineStr">
        <is>
          <t>Data science analyst</t>
        </is>
      </c>
      <c r="C13109" t="inlineStr">
        <is>
          <t>Phoenix, AZ</t>
        </is>
      </c>
      <c r="D13109" t="inlineStr">
        <is>
          <t>via Talent.com</t>
        </is>
      </c>
      <c r="E13109" t="inlineStr">
        <is>
          <t>Full-time</t>
        </is>
      </c>
      <c r="F13109" t="b">
        <v>0</v>
      </c>
      <c r="G13109" t="inlineStr">
        <is>
          <t>California, United States</t>
        </is>
      </c>
      <c r="H13109" s="2" t="n">
        <v>45425.00252314815</v>
      </c>
      <c r="I13109" t="b">
        <v>0</v>
      </c>
      <c r="J13109" t="b">
        <v>1</v>
      </c>
      <c r="K13109" t="inlineStr">
        <is>
          <t>United States</t>
        </is>
      </c>
      <c r="L13109" t="inlineStr">
        <is>
          <t>year</t>
        </is>
      </c>
      <c r="M13109" t="n">
        <v>125990</v>
      </c>
      <c r="N13109" t="inlineStr"/>
      <c r="O13109" t="inlineStr">
        <is>
          <t>USAA</t>
        </is>
      </c>
      <c r="P13109" t="inlineStr">
        <is>
          <t>['sql', 'sas', 'sas', 'python', 'snowflake', 'phoenix', 'tableau']</t>
        </is>
      </c>
      <c r="Q13109" t="inlineStr">
        <is>
          <t>{'analyst_tools': ['sas', 'tableau'], 'cloud': ['snowflake'], 'programming': ['sql', 'sas', 'python'], 'webframeworks': ['phoenix']}</t>
        </is>
      </c>
    </row>
    <row r="13110">
      <c r="A13110" t="inlineStr">
        <is>
          <t>Senior Data Engineer</t>
        </is>
      </c>
      <c r="B13110" t="inlineStr">
        <is>
          <t>Senior Data Engineer (M/F)</t>
        </is>
      </c>
      <c r="C13110" t="inlineStr">
        <is>
          <t>Lisbon, Portugal</t>
        </is>
      </c>
      <c r="D13110" t="inlineStr">
        <is>
          <t>via Jobrapido.com</t>
        </is>
      </c>
      <c r="E13110" t="inlineStr">
        <is>
          <t>Full-time</t>
        </is>
      </c>
      <c r="F13110" t="b">
        <v>0</v>
      </c>
      <c r="G13110" t="inlineStr">
        <is>
          <t>Portugal</t>
        </is>
      </c>
      <c r="H13110" s="2" t="n">
        <v>45428.00976851852</v>
      </c>
      <c r="I13110" t="b">
        <v>0</v>
      </c>
      <c r="J13110" t="b">
        <v>0</v>
      </c>
      <c r="K13110" t="inlineStr">
        <is>
          <t>Portugal</t>
        </is>
      </c>
      <c r="L13110" t="inlineStr"/>
      <c r="M13110" t="inlineStr"/>
      <c r="N13110" t="inlineStr"/>
      <c r="O13110" t="inlineStr">
        <is>
          <t>Confidencial</t>
        </is>
      </c>
      <c r="P13110" t="inlineStr">
        <is>
          <t>['azure', 'aws', 'redshift', 'gcp', 'bigquery', 'oracle']</t>
        </is>
      </c>
      <c r="Q13110" t="inlineStr">
        <is>
          <t>{'cloud': ['azure', 'aws', 'redshift', 'gcp', 'bigquery', 'oracle']}</t>
        </is>
      </c>
    </row>
    <row r="13111">
      <c r="A13111" t="inlineStr">
        <is>
          <t>Senior Data Analyst</t>
        </is>
      </c>
      <c r="B13111" t="inlineStr">
        <is>
          <t>Analytics &amp; insights analyst sr</t>
        </is>
      </c>
      <c r="C13111" t="inlineStr">
        <is>
          <t>Brazil</t>
        </is>
      </c>
      <c r="D13111" t="inlineStr">
        <is>
          <t>via Jooble</t>
        </is>
      </c>
      <c r="E13111" t="inlineStr">
        <is>
          <t>Full-time</t>
        </is>
      </c>
      <c r="F13111" t="b">
        <v>0</v>
      </c>
      <c r="G13111" t="inlineStr">
        <is>
          <t>Brazil</t>
        </is>
      </c>
      <c r="H13111" s="2" t="n">
        <v>45442.01476851852</v>
      </c>
      <c r="I13111" t="b">
        <v>1</v>
      </c>
      <c r="J13111" t="b">
        <v>0</v>
      </c>
      <c r="K13111" t="inlineStr">
        <is>
          <t>Brazil</t>
        </is>
      </c>
      <c r="L13111" t="inlineStr"/>
      <c r="M13111" t="inlineStr"/>
      <c r="N13111" t="inlineStr"/>
      <c r="O13111" t="inlineStr">
        <is>
          <t>MATH</t>
        </is>
      </c>
      <c r="P13111" t="inlineStr"/>
      <c r="Q13111" t="inlineStr"/>
    </row>
    <row r="13112">
      <c r="A13112" t="inlineStr">
        <is>
          <t>Business Analyst</t>
        </is>
      </c>
      <c r="B13112" t="inlineStr">
        <is>
          <t>Operations Analyst</t>
        </is>
      </c>
      <c r="C13112" t="inlineStr">
        <is>
          <t>Anywhere</t>
        </is>
      </c>
      <c r="D13112" t="inlineStr">
        <is>
          <t>via GrabJobs</t>
        </is>
      </c>
      <c r="E13112" t="inlineStr">
        <is>
          <t>Full-time</t>
        </is>
      </c>
      <c r="F13112" t="b">
        <v>1</v>
      </c>
      <c r="G13112" t="inlineStr">
        <is>
          <t>Ireland</t>
        </is>
      </c>
      <c r="H13112" s="2" t="n">
        <v>45442.02116898148</v>
      </c>
      <c r="I13112" t="b">
        <v>0</v>
      </c>
      <c r="J13112" t="b">
        <v>0</v>
      </c>
      <c r="K13112" t="inlineStr">
        <is>
          <t>Ireland</t>
        </is>
      </c>
      <c r="L13112" t="inlineStr"/>
      <c r="M13112" t="inlineStr"/>
      <c r="N13112" t="inlineStr"/>
      <c r="O13112" t="inlineStr">
        <is>
          <t>Fire</t>
        </is>
      </c>
      <c r="P13112" t="inlineStr"/>
      <c r="Q13112" t="inlineStr"/>
    </row>
    <row r="13113">
      <c r="A13113" t="inlineStr">
        <is>
          <t>Data Analyst</t>
        </is>
      </c>
      <c r="B13113" t="inlineStr">
        <is>
          <t>Data Analyst</t>
        </is>
      </c>
      <c r="C13113" t="inlineStr">
        <is>
          <t>Paris, France</t>
        </is>
      </c>
      <c r="D13113" t="inlineStr">
        <is>
          <t>via BeBee</t>
        </is>
      </c>
      <c r="E13113" t="inlineStr">
        <is>
          <t>Full-time</t>
        </is>
      </c>
      <c r="F13113" t="b">
        <v>0</v>
      </c>
      <c r="G13113" t="inlineStr">
        <is>
          <t>France</t>
        </is>
      </c>
      <c r="H13113" s="2" t="n">
        <v>45430.01770833333</v>
      </c>
      <c r="I13113" t="b">
        <v>0</v>
      </c>
      <c r="J13113" t="b">
        <v>0</v>
      </c>
      <c r="K13113" t="inlineStr">
        <is>
          <t>France</t>
        </is>
      </c>
      <c r="L13113" t="inlineStr"/>
      <c r="M13113" t="inlineStr"/>
      <c r="N13113" t="inlineStr"/>
      <c r="O13113" t="inlineStr">
        <is>
          <t>Hublo</t>
        </is>
      </c>
      <c r="P13113" t="inlineStr">
        <is>
          <t>['sql', 'excel', 'visio']</t>
        </is>
      </c>
      <c r="Q13113" t="inlineStr">
        <is>
          <t>{'analyst_tools': ['excel', 'visio'], 'programming': ['sql']}</t>
        </is>
      </c>
    </row>
    <row r="13114">
      <c r="A13114" t="inlineStr">
        <is>
          <t>Data Engineer</t>
        </is>
      </c>
      <c r="B13114" t="inlineStr">
        <is>
          <t>Lead data engineer</t>
        </is>
      </c>
      <c r="C13114" t="inlineStr">
        <is>
          <t>Tours, France</t>
        </is>
      </c>
      <c r="D13114" t="inlineStr">
        <is>
          <t>via Recruit.net</t>
        </is>
      </c>
      <c r="E13114" t="inlineStr">
        <is>
          <t>Full-time</t>
        </is>
      </c>
      <c r="F13114" t="b">
        <v>0</v>
      </c>
      <c r="G13114" t="inlineStr">
        <is>
          <t>France</t>
        </is>
      </c>
      <c r="H13114" s="2" t="n">
        <v>45432.01659722222</v>
      </c>
      <c r="I13114" t="b">
        <v>1</v>
      </c>
      <c r="J13114" t="b">
        <v>0</v>
      </c>
      <c r="K13114" t="inlineStr">
        <is>
          <t>France</t>
        </is>
      </c>
      <c r="L13114" t="inlineStr"/>
      <c r="M13114" t="inlineStr"/>
      <c r="N13114" t="inlineStr"/>
      <c r="O13114" t="inlineStr">
        <is>
          <t>Ippon Technologies</t>
        </is>
      </c>
      <c r="P13114" t="inlineStr">
        <is>
          <t>['python', 'sql', 'scala', 'gcp', 'aws', 'azure', 'databricks', 'redshift', 'snowflake', 'bigquery', 'spark', 'kafka', 'tableau']</t>
        </is>
      </c>
      <c r="Q13114" t="inlineStr">
        <is>
          <t>{'analyst_tools': ['tableau'], 'cloud': ['gcp', 'aws', 'azure', 'databricks', 'redshift', 'snowflake', 'bigquery'], 'libraries': ['spark', 'kafka'], 'programming': ['python', 'sql', 'scala']}</t>
        </is>
      </c>
    </row>
    <row r="13115">
      <c r="A13115" t="inlineStr">
        <is>
          <t>Data Engineer</t>
        </is>
      </c>
      <c r="B13115" t="inlineStr">
        <is>
          <t>Lead Software Engineer - Data Engineering - Platform</t>
        </is>
      </c>
      <c r="C13115" t="inlineStr">
        <is>
          <t>London, UK</t>
        </is>
      </c>
      <c r="D13115" t="inlineStr">
        <is>
          <t>via WANE Jobs</t>
        </is>
      </c>
      <c r="E13115" t="inlineStr">
        <is>
          <t>Full-time</t>
        </is>
      </c>
      <c r="F13115" t="b">
        <v>0</v>
      </c>
      <c r="G13115" t="inlineStr">
        <is>
          <t>United Kingdom</t>
        </is>
      </c>
      <c r="H13115" s="2" t="n">
        <v>45413.01045138889</v>
      </c>
      <c r="I13115" t="b">
        <v>1</v>
      </c>
      <c r="J13115" t="b">
        <v>0</v>
      </c>
      <c r="K13115" t="inlineStr">
        <is>
          <t>United Kingdom</t>
        </is>
      </c>
      <c r="L13115" t="inlineStr"/>
      <c r="M13115" t="inlineStr"/>
      <c r="N13115" t="inlineStr"/>
      <c r="O13115" t="inlineStr">
        <is>
          <t>CHASE</t>
        </is>
      </c>
      <c r="P13115" t="inlineStr">
        <is>
          <t>['python', 'java', 'kotlin', 'gcp', 'bigquery', 'kafka', 'spark', 'kubernetes', 'docker']</t>
        </is>
      </c>
      <c r="Q13115" t="inlineStr">
        <is>
          <t>{'cloud': ['gcp', 'bigquery'], 'libraries': ['kafka', 'spark'], 'other': ['kubernetes', 'docker'], 'programming': ['python', 'java', 'kotlin']}</t>
        </is>
      </c>
    </row>
    <row r="13116">
      <c r="A13116" t="inlineStr">
        <is>
          <t>Data Analyst</t>
        </is>
      </c>
      <c r="B13116" t="inlineStr">
        <is>
          <t>Middle Senior Data Analyst (Remote)</t>
        </is>
      </c>
      <c r="C13116" t="inlineStr">
        <is>
          <t>Anywhere</t>
        </is>
      </c>
      <c r="D13116" t="inlineStr">
        <is>
          <t>via Pangian.com</t>
        </is>
      </c>
      <c r="E13116" t="inlineStr">
        <is>
          <t>Full-time</t>
        </is>
      </c>
      <c r="F13116" t="b">
        <v>1</v>
      </c>
      <c r="G13116" t="inlineStr">
        <is>
          <t>Hungary</t>
        </is>
      </c>
      <c r="H13116" s="2" t="n">
        <v>45440.00686342592</v>
      </c>
      <c r="I13116" t="b">
        <v>1</v>
      </c>
      <c r="J13116" t="b">
        <v>0</v>
      </c>
      <c r="K13116" t="inlineStr">
        <is>
          <t>Hungary</t>
        </is>
      </c>
      <c r="L13116" t="inlineStr"/>
      <c r="M13116" t="inlineStr"/>
      <c r="N13116" t="inlineStr"/>
      <c r="O13116" t="inlineStr">
        <is>
          <t>Exadel</t>
        </is>
      </c>
      <c r="P13116" t="inlineStr">
        <is>
          <t>['sql']</t>
        </is>
      </c>
      <c r="Q13116" t="inlineStr">
        <is>
          <t>{'programming': ['sql']}</t>
        </is>
      </c>
    </row>
    <row r="13117">
      <c r="A13117" t="inlineStr">
        <is>
          <t>Data Scientist</t>
        </is>
      </c>
      <c r="B13117" t="inlineStr">
        <is>
          <t>Data Scientist</t>
        </is>
      </c>
      <c r="C13117" t="inlineStr">
        <is>
          <t>Anywhere</t>
        </is>
      </c>
      <c r="D13117" t="inlineStr">
        <is>
          <t>via Recruit.net</t>
        </is>
      </c>
      <c r="E13117" t="inlineStr">
        <is>
          <t>Full-time</t>
        </is>
      </c>
      <c r="F13117" t="b">
        <v>1</v>
      </c>
      <c r="G13117" t="inlineStr">
        <is>
          <t>United Kingdom</t>
        </is>
      </c>
      <c r="H13117" s="2" t="n">
        <v>45442.01754629629</v>
      </c>
      <c r="I13117" t="b">
        <v>0</v>
      </c>
      <c r="J13117" t="b">
        <v>0</v>
      </c>
      <c r="K13117" t="inlineStr">
        <is>
          <t>United Kingdom</t>
        </is>
      </c>
      <c r="L13117" t="inlineStr"/>
      <c r="M13117" t="inlineStr"/>
      <c r="N13117" t="inlineStr"/>
      <c r="O13117" t="inlineStr">
        <is>
          <t>Langham Recruitment</t>
        </is>
      </c>
      <c r="P13117" t="inlineStr">
        <is>
          <t>['sql', 'r', 'html', 'css', 'javascript']</t>
        </is>
      </c>
      <c r="Q13117" t="inlineStr">
        <is>
          <t>{'programming': ['sql', 'r', 'html', 'css', 'javascript']}</t>
        </is>
      </c>
    </row>
    <row r="13118">
      <c r="A13118" t="inlineStr">
        <is>
          <t>Software Engineer</t>
        </is>
      </c>
      <c r="B13118" t="inlineStr">
        <is>
          <t>Senior Software Engineer - Database Platform</t>
        </is>
      </c>
      <c r="C13118" t="inlineStr">
        <is>
          <t>Berlin, Germany</t>
        </is>
      </c>
      <c r="D13118" t="inlineStr">
        <is>
          <t>via Snowflake Careers</t>
        </is>
      </c>
      <c r="E13118" t="inlineStr">
        <is>
          <t>Full-time</t>
        </is>
      </c>
      <c r="F13118" t="b">
        <v>0</v>
      </c>
      <c r="G13118" t="inlineStr">
        <is>
          <t>Germany</t>
        </is>
      </c>
      <c r="H13118" s="2" t="n">
        <v>45433.0122337963</v>
      </c>
      <c r="I13118" t="b">
        <v>0</v>
      </c>
      <c r="J13118" t="b">
        <v>0</v>
      </c>
      <c r="K13118" t="inlineStr">
        <is>
          <t>Germany</t>
        </is>
      </c>
      <c r="L13118" t="inlineStr"/>
      <c r="M13118" t="inlineStr"/>
      <c r="N13118" t="inlineStr"/>
      <c r="O13118" t="inlineStr">
        <is>
          <t>Snowflake</t>
        </is>
      </c>
      <c r="P13118" t="inlineStr">
        <is>
          <t>['java', 'c++', 'c', 'dynamodb', 'redis', 'cassandra', 'snowflake', 'azure', 'kubernetes']</t>
        </is>
      </c>
      <c r="Q13118" t="inlineStr">
        <is>
          <t>{'cloud': ['snowflake', 'azure'], 'databases': ['dynamodb', 'redis', 'cassandra'], 'other': ['kubernetes'], 'programming': ['java', 'c++', 'c']}</t>
        </is>
      </c>
    </row>
    <row r="13119">
      <c r="A13119" t="inlineStr">
        <is>
          <t>Software Engineer</t>
        </is>
      </c>
      <c r="B13119" t="inlineStr">
        <is>
          <t>Senior Java Software Engineer (m/w/d)</t>
        </is>
      </c>
      <c r="C13119" t="inlineStr">
        <is>
          <t>North Rhine-Westphalia, Germany</t>
        </is>
      </c>
      <c r="D13119" t="inlineStr">
        <is>
          <t>via Recruit.net</t>
        </is>
      </c>
      <c r="E13119" t="inlineStr">
        <is>
          <t>Full-time</t>
        </is>
      </c>
      <c r="F13119" t="b">
        <v>0</v>
      </c>
      <c r="G13119" t="inlineStr">
        <is>
          <t>Germany</t>
        </is>
      </c>
      <c r="H13119" s="2" t="n">
        <v>45442.01056712963</v>
      </c>
      <c r="I13119" t="b">
        <v>1</v>
      </c>
      <c r="J13119" t="b">
        <v>0</v>
      </c>
      <c r="K13119" t="inlineStr">
        <is>
          <t>Germany</t>
        </is>
      </c>
      <c r="L13119" t="inlineStr"/>
      <c r="M13119" t="inlineStr"/>
      <c r="N13119" t="inlineStr"/>
      <c r="O13119" t="inlineStr">
        <is>
          <t>Lekkerland information systems GmbH (Ein Unternehmen der REWE Group)</t>
        </is>
      </c>
      <c r="P13119" t="inlineStr"/>
      <c r="Q13119" t="inlineStr"/>
    </row>
    <row r="13120">
      <c r="A13120" t="inlineStr">
        <is>
          <t>Data Analyst</t>
        </is>
      </c>
      <c r="B13120" t="inlineStr">
        <is>
          <t>Medicare Stars Data Science Lead Analyst- Hybrid- Cigna...</t>
        </is>
      </c>
      <c r="C13120" t="inlineStr">
        <is>
          <t>St. Louis, MO   (+5 others)</t>
        </is>
      </c>
      <c r="D13120" t="inlineStr">
        <is>
          <t>via The Cigna Group Careers</t>
        </is>
      </c>
      <c r="E13120" t="inlineStr">
        <is>
          <t>Full-time</t>
        </is>
      </c>
      <c r="F13120" t="b">
        <v>0</v>
      </c>
      <c r="G13120" t="inlineStr">
        <is>
          <t>Illinois, United States</t>
        </is>
      </c>
      <c r="H13120" s="2" t="n">
        <v>45430.00119212963</v>
      </c>
      <c r="I13120" t="b">
        <v>0</v>
      </c>
      <c r="J13120" t="b">
        <v>0</v>
      </c>
      <c r="K13120" t="inlineStr">
        <is>
          <t>United States</t>
        </is>
      </c>
      <c r="L13120" t="inlineStr"/>
      <c r="M13120" t="inlineStr"/>
      <c r="N13120" t="inlineStr"/>
      <c r="O13120" t="inlineStr">
        <is>
          <t>The Cigna Group</t>
        </is>
      </c>
      <c r="P13120" t="inlineStr">
        <is>
          <t>['sas', 'sas', 'sql', 'r', 'python', 'hadoop']</t>
        </is>
      </c>
      <c r="Q13120" t="inlineStr">
        <is>
          <t>{'analyst_tools': ['sas'], 'libraries': ['hadoop'], 'programming': ['sas', 'sql', 'r', 'python']}</t>
        </is>
      </c>
    </row>
    <row r="13121">
      <c r="A13121" t="inlineStr">
        <is>
          <t>Machine Learning Engineer</t>
        </is>
      </c>
      <c r="B13121" t="inlineStr">
        <is>
          <t>Ml Engineer</t>
        </is>
      </c>
      <c r="C13121" t="inlineStr">
        <is>
          <t>Paris, France</t>
        </is>
      </c>
      <c r="D13121" t="inlineStr">
        <is>
          <t>via BeBee</t>
        </is>
      </c>
      <c r="E13121" t="inlineStr">
        <is>
          <t>Full-time</t>
        </is>
      </c>
      <c r="F13121" t="b">
        <v>0</v>
      </c>
      <c r="G13121" t="inlineStr">
        <is>
          <t>France</t>
        </is>
      </c>
      <c r="H13121" s="2" t="n">
        <v>45425.03078703704</v>
      </c>
      <c r="I13121" t="b">
        <v>0</v>
      </c>
      <c r="J13121" t="b">
        <v>0</v>
      </c>
      <c r="K13121" t="inlineStr">
        <is>
          <t>France</t>
        </is>
      </c>
      <c r="L13121" t="inlineStr"/>
      <c r="M13121" t="inlineStr"/>
      <c r="N13121" t="inlineStr"/>
      <c r="O13121" t="inlineStr">
        <is>
          <t>Data Recrutement</t>
        </is>
      </c>
      <c r="P13121" t="inlineStr">
        <is>
          <t>['python', 'tensorflow', 'pytorch']</t>
        </is>
      </c>
      <c r="Q13121" t="inlineStr">
        <is>
          <t>{'libraries': ['tensorflow', 'pytorch'], 'programming': ['python']}</t>
        </is>
      </c>
    </row>
    <row r="13122">
      <c r="A13122" t="inlineStr">
        <is>
          <t>Data Analyst</t>
        </is>
      </c>
      <c r="B13122" t="inlineStr">
        <is>
          <t>Data Governance Analyst</t>
        </is>
      </c>
      <c r="C13122" t="inlineStr">
        <is>
          <t>Los Angeles, CA</t>
        </is>
      </c>
      <c r="D13122" t="inlineStr">
        <is>
          <t>via LinkedIn</t>
        </is>
      </c>
      <c r="E13122" t="inlineStr">
        <is>
          <t>Full-time</t>
        </is>
      </c>
      <c r="F13122" t="b">
        <v>0</v>
      </c>
      <c r="G13122" t="inlineStr">
        <is>
          <t>California, United States</t>
        </is>
      </c>
      <c r="H13122" s="2" t="n">
        <v>45418.00112268519</v>
      </c>
      <c r="I13122" t="b">
        <v>0</v>
      </c>
      <c r="J13122" t="b">
        <v>0</v>
      </c>
      <c r="K13122" t="inlineStr">
        <is>
          <t>United States</t>
        </is>
      </c>
      <c r="L13122" t="inlineStr"/>
      <c r="M13122" t="inlineStr"/>
      <c r="N13122" t="inlineStr"/>
      <c r="O13122" t="inlineStr">
        <is>
          <t>Eleven Recruiting</t>
        </is>
      </c>
      <c r="P13122" t="inlineStr">
        <is>
          <t>['excel', 'word', 'powerpoint', 'visio', 'jira']</t>
        </is>
      </c>
      <c r="Q13122" t="inlineStr">
        <is>
          <t>{'analyst_tools': ['excel', 'word', 'powerpoint', 'visio'], 'async': ['jira']}</t>
        </is>
      </c>
    </row>
    <row r="13123">
      <c r="A13123" t="inlineStr">
        <is>
          <t>Senior Data Engineer</t>
        </is>
      </c>
      <c r="B13123" t="inlineStr">
        <is>
          <t>Senior Data Engineer</t>
        </is>
      </c>
      <c r="C13123" t="inlineStr">
        <is>
          <t>Pune, Maharashtra, India</t>
        </is>
      </c>
      <c r="D13123" t="inlineStr">
        <is>
          <t>via Talentify</t>
        </is>
      </c>
      <c r="E13123" t="inlineStr">
        <is>
          <t>Full-time</t>
        </is>
      </c>
      <c r="F13123" t="b">
        <v>0</v>
      </c>
      <c r="G13123" t="inlineStr">
        <is>
          <t>India</t>
        </is>
      </c>
      <c r="H13123" s="2" t="n">
        <v>45429.00708333333</v>
      </c>
      <c r="I13123" t="b">
        <v>0</v>
      </c>
      <c r="J13123" t="b">
        <v>0</v>
      </c>
      <c r="K13123" t="inlineStr">
        <is>
          <t>India</t>
        </is>
      </c>
      <c r="L13123" t="inlineStr"/>
      <c r="M13123" t="inlineStr"/>
      <c r="N13123" t="inlineStr"/>
      <c r="O13123" t="inlineStr">
        <is>
          <t>Deutsche Bank</t>
        </is>
      </c>
      <c r="P13123" t="inlineStr">
        <is>
          <t>['sql', 'python', 'r', 'graphql', 'excel']</t>
        </is>
      </c>
      <c r="Q13123" t="inlineStr">
        <is>
          <t>{'analyst_tools': ['excel'], 'libraries': ['graphql'], 'programming': ['sql', 'python', 'r']}</t>
        </is>
      </c>
    </row>
    <row r="13124">
      <c r="A13124" t="inlineStr">
        <is>
          <t>Data Engineer</t>
        </is>
      </c>
      <c r="B13124" t="inlineStr">
        <is>
          <t>Data Engineer (H/F)</t>
        </is>
      </c>
      <c r="C13124" t="inlineStr">
        <is>
          <t>Toulouse, France</t>
        </is>
      </c>
      <c r="D13124" t="inlineStr">
        <is>
          <t>via Recruit.net</t>
        </is>
      </c>
      <c r="E13124" t="inlineStr">
        <is>
          <t>Full-time</t>
        </is>
      </c>
      <c r="F13124" t="b">
        <v>0</v>
      </c>
      <c r="G13124" t="inlineStr">
        <is>
          <t>France</t>
        </is>
      </c>
      <c r="H13124" s="2" t="n">
        <v>45431.01611111111</v>
      </c>
      <c r="I13124" t="b">
        <v>1</v>
      </c>
      <c r="J13124" t="b">
        <v>0</v>
      </c>
      <c r="K13124" t="inlineStr">
        <is>
          <t>France</t>
        </is>
      </c>
      <c r="L13124" t="inlineStr"/>
      <c r="M13124" t="inlineStr"/>
      <c r="N13124" t="inlineStr"/>
      <c r="O13124" t="inlineStr">
        <is>
          <t>Activus</t>
        </is>
      </c>
      <c r="P13124" t="inlineStr">
        <is>
          <t>['qlik']</t>
        </is>
      </c>
      <c r="Q13124" t="inlineStr">
        <is>
          <t>{'analyst_tools': ['qlik']}</t>
        </is>
      </c>
    </row>
    <row r="13125">
      <c r="A13125" t="inlineStr">
        <is>
          <t>Data Engineer</t>
        </is>
      </c>
      <c r="B13125" t="inlineStr">
        <is>
          <t>Data Architect DataBricks (w/m/d)</t>
        </is>
      </c>
      <c r="C13125" t="inlineStr">
        <is>
          <t>Lower Saxony, Germany</t>
        </is>
      </c>
      <c r="D13125" t="inlineStr">
        <is>
          <t>via Recruit.net</t>
        </is>
      </c>
      <c r="E13125" t="inlineStr">
        <is>
          <t>Full-time</t>
        </is>
      </c>
      <c r="F13125" t="b">
        <v>0</v>
      </c>
      <c r="G13125" t="inlineStr">
        <is>
          <t>Germany</t>
        </is>
      </c>
      <c r="H13125" s="2" t="n">
        <v>45416.01658564815</v>
      </c>
      <c r="I13125" t="b">
        <v>1</v>
      </c>
      <c r="J13125" t="b">
        <v>0</v>
      </c>
      <c r="K13125" t="inlineStr">
        <is>
          <t>Germany</t>
        </is>
      </c>
      <c r="L13125" t="inlineStr"/>
      <c r="M13125" t="inlineStr"/>
      <c r="N13125" t="inlineStr"/>
      <c r="O13125" t="inlineStr">
        <is>
          <t>Capgemini</t>
        </is>
      </c>
      <c r="P13125" t="inlineStr">
        <is>
          <t>['python', 'java', 'scala', 'databricks', 'spark']</t>
        </is>
      </c>
      <c r="Q13125" t="inlineStr">
        <is>
          <t>{'cloud': ['databricks'], 'libraries': ['spark'], 'programming': ['python', 'java', 'scala']}</t>
        </is>
      </c>
    </row>
    <row r="13126">
      <c r="A13126" t="inlineStr">
        <is>
          <t>Data Analyst</t>
        </is>
      </c>
      <c r="B13126" t="inlineStr">
        <is>
          <t>Metrics/ Reports Analyst (Data Analytics)</t>
        </is>
      </c>
      <c r="C13126" t="inlineStr">
        <is>
          <t>Malaysia</t>
        </is>
      </c>
      <c r="D13126" t="inlineStr">
        <is>
          <t>via Jobrapido.com</t>
        </is>
      </c>
      <c r="E13126" t="inlineStr">
        <is>
          <t>Full-time</t>
        </is>
      </c>
      <c r="F13126" t="b">
        <v>0</v>
      </c>
      <c r="G13126" t="inlineStr">
        <is>
          <t>Malaysia</t>
        </is>
      </c>
      <c r="H13126" s="2" t="n">
        <v>45433.01454861111</v>
      </c>
      <c r="I13126" t="b">
        <v>0</v>
      </c>
      <c r="J13126" t="b">
        <v>0</v>
      </c>
      <c r="K13126" t="inlineStr">
        <is>
          <t>Malaysia</t>
        </is>
      </c>
      <c r="L13126" t="inlineStr"/>
      <c r="M13126" t="inlineStr"/>
      <c r="N13126" t="inlineStr"/>
      <c r="O13126" t="inlineStr">
        <is>
          <t>Confidential</t>
        </is>
      </c>
      <c r="P13126" t="inlineStr">
        <is>
          <t>['sql', 'excel', 'tableau', 'powerpoint']</t>
        </is>
      </c>
      <c r="Q13126" t="inlineStr">
        <is>
          <t>{'analyst_tools': ['excel', 'tableau', 'powerpoint'], 'programming': ['sql']}</t>
        </is>
      </c>
    </row>
    <row r="13127">
      <c r="A13127" t="inlineStr">
        <is>
          <t>Machine Learning Engineer</t>
        </is>
      </c>
      <c r="B13127" t="inlineStr">
        <is>
          <t>MLOps Engineer</t>
        </is>
      </c>
      <c r="C13127" t="inlineStr">
        <is>
          <t>São Paulo, State of São Paulo, Brazil</t>
        </is>
      </c>
      <c r="D13127" t="inlineStr">
        <is>
          <t>via Catho</t>
        </is>
      </c>
      <c r="E13127" t="inlineStr">
        <is>
          <t>Full-time</t>
        </is>
      </c>
      <c r="F13127" t="b">
        <v>0</v>
      </c>
      <c r="G13127" t="inlineStr">
        <is>
          <t>Brazil</t>
        </is>
      </c>
      <c r="H13127" s="2" t="n">
        <v>45424.01122685185</v>
      </c>
      <c r="I13127" t="b">
        <v>0</v>
      </c>
      <c r="J13127" t="b">
        <v>0</v>
      </c>
      <c r="K13127" t="inlineStr">
        <is>
          <t>Brazil</t>
        </is>
      </c>
      <c r="L13127" t="inlineStr"/>
      <c r="M13127" t="inlineStr"/>
      <c r="N13127" t="inlineStr"/>
      <c r="O13127" t="inlineStr">
        <is>
          <t>TRUSTLY BRAZIL SOFTWARE</t>
        </is>
      </c>
      <c r="P13127" t="inlineStr">
        <is>
          <t>['python', 'aws', 'azure', 'redshift', 'spark', 'airflow', 'datarobot', 'kubernetes']</t>
        </is>
      </c>
      <c r="Q13127" t="inlineStr">
        <is>
          <t>{'analyst_tools': ['datarobot'], 'cloud': ['aws', 'azure', 'redshift'], 'libraries': ['spark', 'airflow'], 'other': ['kubernetes'], 'programming': ['python']}</t>
        </is>
      </c>
    </row>
    <row r="13128">
      <c r="A13128" t="inlineStr">
        <is>
          <t>Senior Data Analyst</t>
        </is>
      </c>
      <c r="B13128" t="inlineStr">
        <is>
          <t>Senior Analyst- Digital Analytics</t>
        </is>
      </c>
      <c r="C13128" t="inlineStr">
        <is>
          <t>Hyderabad, Telangana, India</t>
        </is>
      </c>
      <c r="D13128" t="inlineStr">
        <is>
          <t>via The Muse</t>
        </is>
      </c>
      <c r="E13128" t="inlineStr">
        <is>
          <t>Full-time</t>
        </is>
      </c>
      <c r="F13128" t="b">
        <v>0</v>
      </c>
      <c r="G13128" t="inlineStr">
        <is>
          <t>India</t>
        </is>
      </c>
      <c r="H13128" s="2" t="n">
        <v>45438.02148148148</v>
      </c>
      <c r="I13128" t="b">
        <v>1</v>
      </c>
      <c r="J13128" t="b">
        <v>0</v>
      </c>
      <c r="K13128" t="inlineStr">
        <is>
          <t>India</t>
        </is>
      </c>
      <c r="L13128" t="inlineStr"/>
      <c r="M13128" t="inlineStr"/>
      <c r="N13128" t="inlineStr"/>
      <c r="O13128" t="inlineStr">
        <is>
          <t>Novartis</t>
        </is>
      </c>
      <c r="P13128" t="inlineStr"/>
      <c r="Q13128" t="inlineStr"/>
    </row>
    <row r="13129">
      <c r="A13129" t="inlineStr">
        <is>
          <t>Data Engineer</t>
        </is>
      </c>
      <c r="B13129" t="inlineStr">
        <is>
          <t>Data Science Engineer</t>
        </is>
      </c>
      <c r="C13129" t="inlineStr">
        <is>
          <t>Brasília, Brasilia - Federal District, Brazil</t>
        </is>
      </c>
      <c r="D13129" t="inlineStr">
        <is>
          <t>via Empregos Trabajo.org</t>
        </is>
      </c>
      <c r="E13129" t="inlineStr">
        <is>
          <t>Full-time</t>
        </is>
      </c>
      <c r="F13129" t="b">
        <v>0</v>
      </c>
      <c r="G13129" t="inlineStr">
        <is>
          <t>Brazil</t>
        </is>
      </c>
      <c r="H13129" s="2" t="n">
        <v>45434.03916666667</v>
      </c>
      <c r="I13129" t="b">
        <v>0</v>
      </c>
      <c r="J13129" t="b">
        <v>0</v>
      </c>
      <c r="K13129" t="inlineStr">
        <is>
          <t>Brazil</t>
        </is>
      </c>
      <c r="L13129" t="inlineStr"/>
      <c r="M13129" t="inlineStr"/>
      <c r="N13129" t="inlineStr"/>
      <c r="O13129" t="inlineStr">
        <is>
          <t>Andela</t>
        </is>
      </c>
      <c r="P13129" t="inlineStr">
        <is>
          <t>['python', 'sql', 'aws', 'terraform']</t>
        </is>
      </c>
      <c r="Q13129" t="inlineStr">
        <is>
          <t>{'cloud': ['aws'], 'other': ['terraform'], 'programming': ['python', 'sql']}</t>
        </is>
      </c>
    </row>
    <row r="13130">
      <c r="A13130" t="inlineStr">
        <is>
          <t>Data Scientist</t>
        </is>
      </c>
      <c r="B13130" t="inlineStr">
        <is>
          <t>Staff, Data Scientist (FTS)</t>
        </is>
      </c>
      <c r="C13130" t="inlineStr">
        <is>
          <t>Seoul, South Korea</t>
        </is>
      </c>
      <c r="D13130" t="inlineStr">
        <is>
          <t>via LinkedIn</t>
        </is>
      </c>
      <c r="E13130" t="inlineStr">
        <is>
          <t>Full-time</t>
        </is>
      </c>
      <c r="F13130" t="b">
        <v>0</v>
      </c>
      <c r="G13130" t="inlineStr">
        <is>
          <t>South Korea</t>
        </is>
      </c>
      <c r="H13130" s="2" t="n">
        <v>45433.01795138889</v>
      </c>
      <c r="I13130" t="b">
        <v>0</v>
      </c>
      <c r="J13130" t="b">
        <v>0</v>
      </c>
      <c r="K13130" t="inlineStr">
        <is>
          <t>South Korea</t>
        </is>
      </c>
      <c r="L13130" t="inlineStr"/>
      <c r="M13130" t="inlineStr"/>
      <c r="N13130" t="inlineStr"/>
      <c r="O13130" t="inlineStr">
        <is>
          <t>Coupang</t>
        </is>
      </c>
      <c r="P13130" t="inlineStr">
        <is>
          <t>['python', 'r']</t>
        </is>
      </c>
      <c r="Q13130" t="inlineStr">
        <is>
          <t>{'programming': ['python', 'r']}</t>
        </is>
      </c>
    </row>
    <row r="13131">
      <c r="A13131" t="inlineStr">
        <is>
          <t>Data Analyst</t>
        </is>
      </c>
      <c r="B13131" t="inlineStr">
        <is>
          <t>Data analyst analista de datos</t>
        </is>
      </c>
      <c r="C13131" t="inlineStr">
        <is>
          <t>Bogotá, Bogota, Colombia</t>
        </is>
      </c>
      <c r="D13131" t="inlineStr">
        <is>
          <t>via Sercanto</t>
        </is>
      </c>
      <c r="E13131" t="inlineStr">
        <is>
          <t>Full-time</t>
        </is>
      </c>
      <c r="F13131" t="b">
        <v>0</v>
      </c>
      <c r="G13131" t="inlineStr">
        <is>
          <t>Colombia</t>
        </is>
      </c>
      <c r="H13131" s="2" t="n">
        <v>45432.0119212963</v>
      </c>
      <c r="I13131" t="b">
        <v>1</v>
      </c>
      <c r="J13131" t="b">
        <v>0</v>
      </c>
      <c r="K13131" t="inlineStr">
        <is>
          <t>Colombia</t>
        </is>
      </c>
      <c r="L13131" t="inlineStr"/>
      <c r="M13131" t="inlineStr"/>
      <c r="N13131" t="inlineStr"/>
      <c r="O13131" t="inlineStr">
        <is>
          <t>Ufinet Colombia</t>
        </is>
      </c>
      <c r="P13131" t="inlineStr"/>
      <c r="Q13131" t="inlineStr"/>
    </row>
    <row r="13132">
      <c r="A13132" t="inlineStr">
        <is>
          <t>Data Analyst</t>
        </is>
      </c>
      <c r="B13132" t="inlineStr">
        <is>
          <t>Data Warehouse / Business Intelligence Analyst</t>
        </is>
      </c>
      <c r="C13132" t="inlineStr">
        <is>
          <t>Richmond NSW, Australia</t>
        </is>
      </c>
      <c r="D13132" t="inlineStr">
        <is>
          <t>via Recruit.net</t>
        </is>
      </c>
      <c r="E13132" t="inlineStr">
        <is>
          <t>Full-time</t>
        </is>
      </c>
      <c r="F13132" t="b">
        <v>0</v>
      </c>
      <c r="G13132" t="inlineStr">
        <is>
          <t>Australia</t>
        </is>
      </c>
      <c r="H13132" s="2" t="n">
        <v>45413.01113425926</v>
      </c>
      <c r="I13132" t="b">
        <v>1</v>
      </c>
      <c r="J13132" t="b">
        <v>0</v>
      </c>
      <c r="K13132" t="inlineStr">
        <is>
          <t>Australia</t>
        </is>
      </c>
      <c r="L13132" t="inlineStr"/>
      <c r="M13132" t="inlineStr"/>
      <c r="N13132" t="inlineStr"/>
      <c r="O13132" t="inlineStr">
        <is>
          <t>careerone</t>
        </is>
      </c>
      <c r="P13132" t="inlineStr">
        <is>
          <t>['sql', 'power bi']</t>
        </is>
      </c>
      <c r="Q13132" t="inlineStr">
        <is>
          <t>{'analyst_tools': ['power bi'], 'programming': ['sql']}</t>
        </is>
      </c>
    </row>
    <row r="13133">
      <c r="A13133" t="inlineStr">
        <is>
          <t>Machine Learning Engineer</t>
        </is>
      </c>
      <c r="B13133" t="inlineStr">
        <is>
          <t>MLOps Engineer</t>
        </is>
      </c>
      <c r="C13133" t="inlineStr">
        <is>
          <t>Sacramento, CA</t>
        </is>
      </c>
      <c r="D13133" t="inlineStr">
        <is>
          <t>via Stanford Health Care Jobs</t>
        </is>
      </c>
      <c r="E13133" t="inlineStr">
        <is>
          <t>Full-time</t>
        </is>
      </c>
      <c r="F13133" t="b">
        <v>0</v>
      </c>
      <c r="G13133" t="inlineStr">
        <is>
          <t>Florida, United States</t>
        </is>
      </c>
      <c r="H13133" s="2" t="n">
        <v>45433.0059837963</v>
      </c>
      <c r="I13133" t="b">
        <v>0</v>
      </c>
      <c r="J13133" t="b">
        <v>0</v>
      </c>
      <c r="K13133" t="inlineStr">
        <is>
          <t>United States</t>
        </is>
      </c>
      <c r="L13133" t="inlineStr"/>
      <c r="M13133" t="inlineStr"/>
      <c r="N13133" t="inlineStr"/>
      <c r="O13133" t="inlineStr">
        <is>
          <t>Stanford Health Care</t>
        </is>
      </c>
      <c r="P13133" t="inlineStr">
        <is>
          <t>['python', 'rust', 'go', 'aws', 'azure', 'pytorch', 'tensorflow', 'scikit-learn', 'kubernetes', 'terraform', 'docker', 'gitlab', 'github']</t>
        </is>
      </c>
      <c r="Q13133" t="inlineStr">
        <is>
          <t>{'cloud': ['aws', 'azure'], 'libraries': ['pytorch', 'tensorflow', 'scikit-learn'], 'other': ['kubernetes', 'terraform', 'docker', 'gitlab', 'github'], 'programming': ['python', 'rust', 'go']}</t>
        </is>
      </c>
    </row>
    <row r="13134">
      <c r="A13134" t="inlineStr">
        <is>
          <t>Data Engineer</t>
        </is>
      </c>
      <c r="B13134" t="inlineStr">
        <is>
          <t>Data Engineer to Fagerhult</t>
        </is>
      </c>
      <c r="C13134" t="inlineStr">
        <is>
          <t>Anywhere</t>
        </is>
      </c>
      <c r="D13134" t="inlineStr">
        <is>
          <t>via JobTeaser</t>
        </is>
      </c>
      <c r="E13134" t="inlineStr">
        <is>
          <t>Internship</t>
        </is>
      </c>
      <c r="F13134" t="b">
        <v>1</v>
      </c>
      <c r="G13134" t="inlineStr">
        <is>
          <t>Sweden</t>
        </is>
      </c>
      <c r="H13134" s="2" t="n">
        <v>45423.02497685186</v>
      </c>
      <c r="I13134" t="b">
        <v>0</v>
      </c>
      <c r="J13134" t="b">
        <v>0</v>
      </c>
      <c r="K13134" t="inlineStr">
        <is>
          <t>Sweden</t>
        </is>
      </c>
      <c r="L13134" t="inlineStr"/>
      <c r="M13134" t="inlineStr"/>
      <c r="N13134" t="inlineStr"/>
      <c r="O13134" t="inlineStr">
        <is>
          <t>FAGERHULT</t>
        </is>
      </c>
      <c r="P13134" t="inlineStr">
        <is>
          <t>['sql', 'azure', 'aws', 'gcp', 'hadoop', 'spark', 'power bi', 'excel', 'dax']</t>
        </is>
      </c>
      <c r="Q13134" t="inlineStr">
        <is>
          <t>{'analyst_tools': ['power bi', 'excel', 'dax'], 'cloud': ['azure', 'aws', 'gcp'], 'libraries': ['hadoop', 'spark'], 'programming': ['sql']}</t>
        </is>
      </c>
    </row>
    <row r="13135">
      <c r="A13135" t="inlineStr">
        <is>
          <t>Data Scientist</t>
        </is>
      </c>
      <c r="B13135" t="inlineStr">
        <is>
          <t>Data scientist ii</t>
        </is>
      </c>
      <c r="C13135" t="inlineStr">
        <is>
          <t>Anywhere</t>
        </is>
      </c>
      <c r="D13135" t="inlineStr">
        <is>
          <t>via Talent.com</t>
        </is>
      </c>
      <c r="E13135" t="inlineStr">
        <is>
          <t>Full-time</t>
        </is>
      </c>
      <c r="F13135" t="b">
        <v>1</v>
      </c>
      <c r="G13135" t="inlineStr">
        <is>
          <t>New York, United States</t>
        </is>
      </c>
      <c r="H13135" s="2" t="n">
        <v>45429.00138888889</v>
      </c>
      <c r="I13135" t="b">
        <v>0</v>
      </c>
      <c r="J13135" t="b">
        <v>0</v>
      </c>
      <c r="K13135" t="inlineStr">
        <is>
          <t>United States</t>
        </is>
      </c>
      <c r="L13135" t="inlineStr"/>
      <c r="M13135" t="inlineStr"/>
      <c r="N13135" t="inlineStr"/>
      <c r="O13135" t="inlineStr">
        <is>
          <t>LexisNexis</t>
        </is>
      </c>
      <c r="P13135" t="inlineStr">
        <is>
          <t>['python', 'hadoop', 'spark']</t>
        </is>
      </c>
      <c r="Q13135" t="inlineStr">
        <is>
          <t>{'libraries': ['hadoop', 'spark'], 'programming': ['python']}</t>
        </is>
      </c>
    </row>
    <row r="13136">
      <c r="A13136" t="inlineStr">
        <is>
          <t>Data Analyst</t>
        </is>
      </c>
      <c r="B13136" t="inlineStr">
        <is>
          <t>Lead Data Analyst for Modelling</t>
        </is>
      </c>
      <c r="C13136" t="inlineStr">
        <is>
          <t>Bogotá, Bogota, Colombia</t>
        </is>
      </c>
      <c r="D13136" t="inlineStr">
        <is>
          <t>via BeBee</t>
        </is>
      </c>
      <c r="E13136" t="inlineStr">
        <is>
          <t>Full-time</t>
        </is>
      </c>
      <c r="F13136" t="b">
        <v>0</v>
      </c>
      <c r="G13136" t="inlineStr">
        <is>
          <t>Colombia</t>
        </is>
      </c>
      <c r="H13136" s="2" t="n">
        <v>45443.02081018518</v>
      </c>
      <c r="I13136" t="b">
        <v>0</v>
      </c>
      <c r="J13136" t="b">
        <v>0</v>
      </c>
      <c r="K13136" t="inlineStr">
        <is>
          <t>Colombia</t>
        </is>
      </c>
      <c r="L13136" t="inlineStr"/>
      <c r="M13136" t="inlineStr"/>
      <c r="N13136" t="inlineStr"/>
      <c r="O13136" t="inlineStr">
        <is>
          <t>NielsenIQ</t>
        </is>
      </c>
      <c r="P13136" t="inlineStr">
        <is>
          <t>['sql', 'excel']</t>
        </is>
      </c>
      <c r="Q13136" t="inlineStr">
        <is>
          <t>{'analyst_tools': ['excel'], 'programming': ['sql']}</t>
        </is>
      </c>
    </row>
    <row r="13137">
      <c r="A13137" t="inlineStr">
        <is>
          <t>Data Scientist</t>
        </is>
      </c>
      <c r="B13137" t="inlineStr">
        <is>
          <t>Data Scientist - (H/F) - En alternance</t>
        </is>
      </c>
      <c r="C13137" t="inlineStr">
        <is>
          <t>Toulouse, France</t>
        </is>
      </c>
      <c r="D13137" t="inlineStr">
        <is>
          <t>via Recruit.net</t>
        </is>
      </c>
      <c r="E13137" t="inlineStr">
        <is>
          <t>Full-time</t>
        </is>
      </c>
      <c r="F13137" t="b">
        <v>0</v>
      </c>
      <c r="G13137" t="inlineStr">
        <is>
          <t>France</t>
        </is>
      </c>
      <c r="H13137" s="2" t="n">
        <v>45413.01591435185</v>
      </c>
      <c r="I13137" t="b">
        <v>0</v>
      </c>
      <c r="J13137" t="b">
        <v>0</v>
      </c>
      <c r="K13137" t="inlineStr">
        <is>
          <t>France</t>
        </is>
      </c>
      <c r="L13137" t="inlineStr"/>
      <c r="M13137" t="inlineStr"/>
      <c r="N13137" t="inlineStr"/>
      <c r="O13137" t="inlineStr">
        <is>
          <t>OpenClassrooms</t>
        </is>
      </c>
      <c r="P13137" t="inlineStr">
        <is>
          <t>['java', 'c++', 'sql']</t>
        </is>
      </c>
      <c r="Q13137" t="inlineStr">
        <is>
          <t>{'programming': ['java', 'c++', 'sql']}</t>
        </is>
      </c>
    </row>
    <row r="13138">
      <c r="A13138" t="inlineStr">
        <is>
          <t>Business Analyst</t>
        </is>
      </c>
      <c r="B13138" t="inlineStr">
        <is>
          <t>Business Analyst*in (m/w/d)</t>
        </is>
      </c>
      <c r="C13138" t="inlineStr">
        <is>
          <t>Lübeck, Germany</t>
        </is>
      </c>
      <c r="D13138" t="inlineStr">
        <is>
          <t>via XING</t>
        </is>
      </c>
      <c r="E13138" t="inlineStr">
        <is>
          <t>Full-time</t>
        </is>
      </c>
      <c r="F13138" t="b">
        <v>0</v>
      </c>
      <c r="G13138" t="inlineStr">
        <is>
          <t>Germany</t>
        </is>
      </c>
      <c r="H13138" s="2" t="n">
        <v>45437.01268518518</v>
      </c>
      <c r="I13138" t="b">
        <v>0</v>
      </c>
      <c r="J13138" t="b">
        <v>0</v>
      </c>
      <c r="K13138" t="inlineStr">
        <is>
          <t>Germany</t>
        </is>
      </c>
      <c r="L13138" t="inlineStr"/>
      <c r="M13138" t="inlineStr"/>
      <c r="N13138" t="inlineStr"/>
      <c r="O13138" t="inlineStr">
        <is>
          <t>Parfümerie Schuback GmbH</t>
        </is>
      </c>
      <c r="P13138" t="inlineStr">
        <is>
          <t>['vba', 'tableau', 'power bi', 'qlik', 'excel']</t>
        </is>
      </c>
      <c r="Q13138" t="inlineStr">
        <is>
          <t>{'analyst_tools': ['tableau', 'power bi', 'qlik', 'excel'], 'programming': ['vba']}</t>
        </is>
      </c>
    </row>
    <row r="13139">
      <c r="A13139" t="inlineStr">
        <is>
          <t>Machine Learning Engineer</t>
        </is>
      </c>
      <c r="B13139" t="inlineStr">
        <is>
          <t>Machine Learning Engineer</t>
        </is>
      </c>
      <c r="C13139" t="inlineStr">
        <is>
          <t>Serzedelo, Portugal</t>
        </is>
      </c>
      <c r="D13139" t="inlineStr">
        <is>
          <t>via BeBee Portugal</t>
        </is>
      </c>
      <c r="E13139" t="inlineStr">
        <is>
          <t>Full-time</t>
        </is>
      </c>
      <c r="F13139" t="b">
        <v>0</v>
      </c>
      <c r="G13139" t="inlineStr">
        <is>
          <t>Portugal</t>
        </is>
      </c>
      <c r="H13139" s="2" t="n">
        <v>45427.01577546296</v>
      </c>
      <c r="I13139" t="b">
        <v>0</v>
      </c>
      <c r="J13139" t="b">
        <v>0</v>
      </c>
      <c r="K13139" t="inlineStr">
        <is>
          <t>Portugal</t>
        </is>
      </c>
      <c r="L13139" t="inlineStr"/>
      <c r="M13139" t="inlineStr"/>
      <c r="N13139" t="inlineStr"/>
      <c r="O13139" t="inlineStr">
        <is>
          <t>Salvador Caetano</t>
        </is>
      </c>
      <c r="P13139" t="inlineStr">
        <is>
          <t>['python', 'power bi']</t>
        </is>
      </c>
      <c r="Q13139" t="inlineStr">
        <is>
          <t>{'analyst_tools': ['power bi'], 'programming': ['python']}</t>
        </is>
      </c>
    </row>
    <row r="13140">
      <c r="A13140" t="inlineStr">
        <is>
          <t>Software Engineer</t>
        </is>
      </c>
      <c r="B13140" t="inlineStr">
        <is>
          <t>Product Owner</t>
        </is>
      </c>
      <c r="C13140" t="inlineStr">
        <is>
          <t>Chicago, IL</t>
        </is>
      </c>
      <c r="D13140" t="inlineStr">
        <is>
          <t>via Salary.com</t>
        </is>
      </c>
      <c r="E13140" t="inlineStr">
        <is>
          <t>Full-time</t>
        </is>
      </c>
      <c r="F13140" t="b">
        <v>0</v>
      </c>
      <c r="G13140" t="inlineStr">
        <is>
          <t>Illinois, United States</t>
        </is>
      </c>
      <c r="H13140" s="2" t="n">
        <v>45429.00106481482</v>
      </c>
      <c r="I13140" t="b">
        <v>1</v>
      </c>
      <c r="J13140" t="b">
        <v>0</v>
      </c>
      <c r="K13140" t="inlineStr">
        <is>
          <t>United States</t>
        </is>
      </c>
      <c r="L13140" t="inlineStr"/>
      <c r="M13140" t="inlineStr"/>
      <c r="N13140" t="inlineStr"/>
      <c r="O13140" t="inlineStr">
        <is>
          <t>Tiger Analytics</t>
        </is>
      </c>
      <c r="P13140" t="inlineStr"/>
      <c r="Q13140" t="inlineStr"/>
    </row>
    <row r="13141">
      <c r="A13141" t="inlineStr">
        <is>
          <t>Software Engineer</t>
        </is>
      </c>
      <c r="B13141" t="inlineStr">
        <is>
          <t>DevOps-инженер по Big Data</t>
        </is>
      </c>
      <c r="C13141" t="inlineStr">
        <is>
          <t>Moscow, Russia</t>
        </is>
      </c>
      <c r="D13141" t="inlineStr">
        <is>
          <t>via Changellenge</t>
        </is>
      </c>
      <c r="E13141" t="inlineStr">
        <is>
          <t>Full-time</t>
        </is>
      </c>
      <c r="F13141" t="b">
        <v>0</v>
      </c>
      <c r="G13141" t="inlineStr">
        <is>
          <t>Russia</t>
        </is>
      </c>
      <c r="H13141" s="2" t="n">
        <v>45432.01083333333</v>
      </c>
      <c r="I13141" t="b">
        <v>1</v>
      </c>
      <c r="J13141" t="b">
        <v>0</v>
      </c>
      <c r="K13141" t="inlineStr">
        <is>
          <t>Russia</t>
        </is>
      </c>
      <c r="L13141" t="inlineStr"/>
      <c r="M13141" t="inlineStr"/>
      <c r="N13141" t="inlineStr"/>
      <c r="O13141" t="inlineStr">
        <is>
          <t>Альфа-Банк</t>
        </is>
      </c>
      <c r="P13141" t="inlineStr">
        <is>
          <t>['bash', 'python', 'hadoop', 'linux', 'ansible', 'docker', 'kubernetes']</t>
        </is>
      </c>
      <c r="Q13141" t="inlineStr">
        <is>
          <t>{'libraries': ['hadoop'], 'os': ['linux'], 'other': ['ansible', 'docker', 'kubernetes'], 'programming': ['bash', 'python']}</t>
        </is>
      </c>
    </row>
    <row r="13142">
      <c r="A13142" t="inlineStr">
        <is>
          <t>Cloud Engineer</t>
        </is>
      </c>
      <c r="B13142" t="inlineStr">
        <is>
          <t>Junior Autonomous Driving Engineer</t>
        </is>
      </c>
      <c r="C13142" t="inlineStr">
        <is>
          <t>Segrate, Metropolitan City of Milan, Italy</t>
        </is>
      </c>
      <c r="D13142" t="inlineStr">
        <is>
          <t>via BeBee</t>
        </is>
      </c>
      <c r="E13142" t="inlineStr">
        <is>
          <t>Full-time</t>
        </is>
      </c>
      <c r="F13142" t="b">
        <v>0</v>
      </c>
      <c r="G13142" t="inlineStr">
        <is>
          <t>Italy</t>
        </is>
      </c>
      <c r="H13142" s="2" t="n">
        <v>45417.0324537037</v>
      </c>
      <c r="I13142" t="b">
        <v>0</v>
      </c>
      <c r="J13142" t="b">
        <v>0</v>
      </c>
      <c r="K13142" t="inlineStr">
        <is>
          <t>Italy</t>
        </is>
      </c>
      <c r="L13142" t="inlineStr"/>
      <c r="M13142" t="inlineStr"/>
      <c r="N13142" t="inlineStr"/>
      <c r="O13142" t="inlineStr">
        <is>
          <t>Alten Italia SpA</t>
        </is>
      </c>
      <c r="P13142" t="inlineStr">
        <is>
          <t>['c', 'c++', 'matlab']</t>
        </is>
      </c>
      <c r="Q13142" t="inlineStr">
        <is>
          <t>{'programming': ['c', 'c++', 'matlab']}</t>
        </is>
      </c>
    </row>
    <row r="13143">
      <c r="A13143" t="inlineStr">
        <is>
          <t>Senior Data Scientist</t>
        </is>
      </c>
      <c r="B13143" t="inlineStr">
        <is>
          <t>Senior Data Scientist : Hybrid Role : Barcelona</t>
        </is>
      </c>
      <c r="C13143" t="inlineStr">
        <is>
          <t>Barcelona, Spain</t>
        </is>
      </c>
      <c r="D13143" t="inlineStr">
        <is>
          <t>via Jobrapido.com</t>
        </is>
      </c>
      <c r="E13143" t="inlineStr">
        <is>
          <t>Full-time</t>
        </is>
      </c>
      <c r="F13143" t="b">
        <v>0</v>
      </c>
      <c r="G13143" t="inlineStr">
        <is>
          <t>Spain</t>
        </is>
      </c>
      <c r="H13143" s="2" t="n">
        <v>45433.01063657407</v>
      </c>
      <c r="I13143" t="b">
        <v>0</v>
      </c>
      <c r="J13143" t="b">
        <v>0</v>
      </c>
      <c r="K13143" t="inlineStr">
        <is>
          <t>Spain</t>
        </is>
      </c>
      <c r="L13143" t="inlineStr"/>
      <c r="M13143" t="inlineStr"/>
      <c r="N13143" t="inlineStr"/>
      <c r="O13143" t="inlineStr">
        <is>
          <t>Confidencial</t>
        </is>
      </c>
      <c r="P13143" t="inlineStr">
        <is>
          <t>['python', 'express']</t>
        </is>
      </c>
      <c r="Q13143" t="inlineStr">
        <is>
          <t>{'programming': ['python'], 'webframeworks': ['express']}</t>
        </is>
      </c>
    </row>
    <row r="13144">
      <c r="A13144" t="inlineStr">
        <is>
          <t>Senior Data Engineer</t>
        </is>
      </c>
      <c r="B13144" t="inlineStr">
        <is>
          <t>Senior Engineer (Enterprise Data Service)</t>
        </is>
      </c>
      <c r="C13144" t="inlineStr">
        <is>
          <t>Bangkok, Thailand</t>
        </is>
      </c>
      <c r="D13144" t="inlineStr">
        <is>
          <t>via LinkedIn</t>
        </is>
      </c>
      <c r="E13144" t="inlineStr">
        <is>
          <t>Full-time</t>
        </is>
      </c>
      <c r="F13144" t="b">
        <v>0</v>
      </c>
      <c r="G13144" t="inlineStr">
        <is>
          <t>Thailand</t>
        </is>
      </c>
      <c r="H13144" s="2" t="n">
        <v>45422.01859953703</v>
      </c>
      <c r="I13144" t="b">
        <v>0</v>
      </c>
      <c r="J13144" t="b">
        <v>0</v>
      </c>
      <c r="K13144" t="inlineStr">
        <is>
          <t>Thailand</t>
        </is>
      </c>
      <c r="L13144" t="inlineStr"/>
      <c r="M13144" t="inlineStr"/>
      <c r="N13144" t="inlineStr"/>
      <c r="O13144" t="inlineStr">
        <is>
          <t>บริษัท ทีวี ไดเร็ค จำกัด</t>
        </is>
      </c>
      <c r="P13144" t="inlineStr"/>
      <c r="Q13144" t="inlineStr"/>
    </row>
    <row r="13145">
      <c r="A13145" t="inlineStr">
        <is>
          <t>Software Engineer</t>
        </is>
      </c>
      <c r="B13145" t="inlineStr">
        <is>
          <t>Full Stack Developer</t>
        </is>
      </c>
      <c r="C13145" t="inlineStr">
        <is>
          <t>Anywhere</t>
        </is>
      </c>
      <c r="D13145" t="inlineStr">
        <is>
          <t>via Kununu</t>
        </is>
      </c>
      <c r="E13145" t="inlineStr">
        <is>
          <t>Full-time</t>
        </is>
      </c>
      <c r="F13145" t="b">
        <v>1</v>
      </c>
      <c r="G13145" t="inlineStr">
        <is>
          <t>Germany</t>
        </is>
      </c>
      <c r="H13145" s="2" t="n">
        <v>45413.01307870371</v>
      </c>
      <c r="I13145" t="b">
        <v>1</v>
      </c>
      <c r="J13145" t="b">
        <v>0</v>
      </c>
      <c r="K13145" t="inlineStr">
        <is>
          <t>Germany</t>
        </is>
      </c>
      <c r="L13145" t="inlineStr"/>
      <c r="M13145" t="inlineStr"/>
      <c r="N13145" t="inlineStr"/>
      <c r="O13145" t="inlineStr">
        <is>
          <t>Clearstone Gmbh</t>
        </is>
      </c>
      <c r="P13145" t="inlineStr">
        <is>
          <t>['python', 'postgresql', 'aws', 'snowflake', 'airflow']</t>
        </is>
      </c>
      <c r="Q13145" t="inlineStr">
        <is>
          <t>{'cloud': ['aws', 'snowflake'], 'databases': ['postgresql'], 'libraries': ['airflow'], 'programming': ['python']}</t>
        </is>
      </c>
    </row>
    <row r="13146">
      <c r="A13146" t="inlineStr">
        <is>
          <t>Data Scientist</t>
        </is>
      </c>
      <c r="B13146" t="inlineStr">
        <is>
          <t>Data Scientist</t>
        </is>
      </c>
      <c r="C13146" t="inlineStr">
        <is>
          <t>Frankfurt, Germany</t>
        </is>
      </c>
      <c r="D13146" t="inlineStr">
        <is>
          <t>via BeBee</t>
        </is>
      </c>
      <c r="E13146" t="inlineStr">
        <is>
          <t>Full-time</t>
        </is>
      </c>
      <c r="F13146" t="b">
        <v>0</v>
      </c>
      <c r="G13146" t="inlineStr">
        <is>
          <t>Germany</t>
        </is>
      </c>
      <c r="H13146" s="2" t="n">
        <v>45430.01451388889</v>
      </c>
      <c r="I13146" t="b">
        <v>0</v>
      </c>
      <c r="J13146" t="b">
        <v>0</v>
      </c>
      <c r="K13146" t="inlineStr">
        <is>
          <t>Germany</t>
        </is>
      </c>
      <c r="L13146" t="inlineStr"/>
      <c r="M13146" t="inlineStr"/>
      <c r="N13146" t="inlineStr"/>
      <c r="O13146" t="inlineStr">
        <is>
          <t>Cofinpro AG</t>
        </is>
      </c>
      <c r="P13146" t="inlineStr">
        <is>
          <t>['python']</t>
        </is>
      </c>
      <c r="Q13146" t="inlineStr">
        <is>
          <t>{'programming': ['python']}</t>
        </is>
      </c>
    </row>
    <row r="13147">
      <c r="A13147" t="inlineStr">
        <is>
          <t>Data Scientist</t>
        </is>
      </c>
      <c r="B13147" t="inlineStr">
        <is>
          <t>Data Scientist</t>
        </is>
      </c>
      <c r="C13147" t="inlineStr">
        <is>
          <t>Concord, NC</t>
        </is>
      </c>
      <c r="D13147" t="inlineStr">
        <is>
          <t>via Healthcare Listings</t>
        </is>
      </c>
      <c r="E13147" t="inlineStr">
        <is>
          <t>Full-time</t>
        </is>
      </c>
      <c r="F13147" t="b">
        <v>0</v>
      </c>
      <c r="G13147" t="inlineStr">
        <is>
          <t>Florida, United States</t>
        </is>
      </c>
      <c r="H13147" s="2" t="n">
        <v>45421.00487268518</v>
      </c>
      <c r="I13147" t="b">
        <v>0</v>
      </c>
      <c r="J13147" t="b">
        <v>0</v>
      </c>
      <c r="K13147" t="inlineStr">
        <is>
          <t>United States</t>
        </is>
      </c>
      <c r="L13147" t="inlineStr"/>
      <c r="M13147" t="inlineStr"/>
      <c r="N13147" t="inlineStr"/>
      <c r="O13147" t="inlineStr">
        <is>
          <t>Octapharma</t>
        </is>
      </c>
      <c r="P13147" t="inlineStr">
        <is>
          <t>['sql', 'r', 'python', 'sas', 'sas', 'julia', 'azure', 'spark', 'spss', 'tableau', 'power bi', 'microstrategy', 'qlik']</t>
        </is>
      </c>
      <c r="Q13147" t="inlineStr">
        <is>
          <t>{'analyst_tools': ['sas', 'spss', 'tableau', 'power bi', 'microstrategy', 'qlik'], 'cloud': ['azure'], 'libraries': ['spark'], 'programming': ['sql', 'r', 'python', 'sas', 'julia']}</t>
        </is>
      </c>
    </row>
    <row r="13148">
      <c r="A13148" t="inlineStr">
        <is>
          <t>Data Scientist</t>
        </is>
      </c>
      <c r="B13148" t="inlineStr">
        <is>
          <t>Manager data science</t>
        </is>
      </c>
      <c r="C13148" t="inlineStr">
        <is>
          <t>Chicago, IL</t>
        </is>
      </c>
      <c r="D13148" t="inlineStr">
        <is>
          <t>via Talent.com</t>
        </is>
      </c>
      <c r="E13148" t="inlineStr">
        <is>
          <t>Full-time</t>
        </is>
      </c>
      <c r="F13148" t="b">
        <v>0</v>
      </c>
      <c r="G13148" t="inlineStr">
        <is>
          <t>Illinois, United States</t>
        </is>
      </c>
      <c r="H13148" s="2" t="n">
        <v>45434.00371527778</v>
      </c>
      <c r="I13148" t="b">
        <v>0</v>
      </c>
      <c r="J13148" t="b">
        <v>1</v>
      </c>
      <c r="K13148" t="inlineStr">
        <is>
          <t>United States</t>
        </is>
      </c>
      <c r="L13148" t="inlineStr">
        <is>
          <t>year</t>
        </is>
      </c>
      <c r="M13148" t="n">
        <v>195500</v>
      </c>
      <c r="N13148" t="inlineStr"/>
      <c r="O13148" t="inlineStr">
        <is>
          <t>Microsoft</t>
        </is>
      </c>
      <c r="P13148" t="inlineStr"/>
      <c r="Q13148" t="inlineStr"/>
    </row>
    <row r="13149">
      <c r="A13149" t="inlineStr">
        <is>
          <t>Data Scientist</t>
        </is>
      </c>
      <c r="B13149" t="inlineStr">
        <is>
          <t>2026505 Data Scientist $260,000.00</t>
        </is>
      </c>
      <c r="C13149" t="inlineStr">
        <is>
          <t>Chantilly, VA</t>
        </is>
      </c>
      <c r="D13149" t="inlineStr">
        <is>
          <t>via Indeed</t>
        </is>
      </c>
      <c r="E13149" t="inlineStr">
        <is>
          <t>Full-time</t>
        </is>
      </c>
      <c r="F13149" t="b">
        <v>0</v>
      </c>
      <c r="G13149" t="inlineStr">
        <is>
          <t>New York, United States</t>
        </is>
      </c>
      <c r="H13149" s="2" t="n">
        <v>45419.00375</v>
      </c>
      <c r="I13149" t="b">
        <v>0</v>
      </c>
      <c r="J13149" t="b">
        <v>1</v>
      </c>
      <c r="K13149" t="inlineStr">
        <is>
          <t>United States</t>
        </is>
      </c>
      <c r="L13149" t="inlineStr"/>
      <c r="M13149" t="inlineStr"/>
      <c r="N13149" t="inlineStr"/>
      <c r="O13149" t="inlineStr">
        <is>
          <t>B4CORP</t>
        </is>
      </c>
      <c r="P13149" t="inlineStr">
        <is>
          <t>['python', 'sql', 'nosql', 'bash', 'elasticsearch', 'aws', 'spark', 'linux', 'tableau', 'excel', 'git', 'docker', 'kubernetes', 'confluence', 'jira']</t>
        </is>
      </c>
      <c r="Q13149" t="inlineStr">
        <is>
          <t>{'analyst_tools': ['tableau', 'excel'], 'async': ['confluence', 'jira'], 'cloud': ['aws'], 'databases': ['elasticsearch'], 'libraries': ['spark'], 'os': ['linux'], 'other': ['git', 'docker', 'kubernetes'], 'programming': ['python', 'sql', 'nosql', 'bash']}</t>
        </is>
      </c>
    </row>
    <row r="13150">
      <c r="A13150" t="inlineStr">
        <is>
          <t>Data Analyst</t>
        </is>
      </c>
      <c r="B13150" t="inlineStr">
        <is>
          <t>Process Data Analyst R&amp;D (m/w/d)</t>
        </is>
      </c>
      <c r="C13150" t="inlineStr">
        <is>
          <t>Prüm, Germany</t>
        </is>
      </c>
      <c r="D13150" t="inlineStr">
        <is>
          <t>via ClimateTechList</t>
        </is>
      </c>
      <c r="E13150" t="inlineStr">
        <is>
          <t>Full-time</t>
        </is>
      </c>
      <c r="F13150" t="b">
        <v>0</v>
      </c>
      <c r="G13150" t="inlineStr">
        <is>
          <t>Germany</t>
        </is>
      </c>
      <c r="H13150" s="2" t="n">
        <v>45426.01752314815</v>
      </c>
      <c r="I13150" t="b">
        <v>1</v>
      </c>
      <c r="J13150" t="b">
        <v>0</v>
      </c>
      <c r="K13150" t="inlineStr">
        <is>
          <t>Germany</t>
        </is>
      </c>
      <c r="L13150" t="inlineStr"/>
      <c r="M13150" t="inlineStr"/>
      <c r="N13150" t="inlineStr"/>
      <c r="O13150" t="inlineStr">
        <is>
          <t>Tesla</t>
        </is>
      </c>
      <c r="P13150" t="inlineStr"/>
      <c r="Q13150" t="inlineStr"/>
    </row>
    <row r="13151">
      <c r="A13151" t="inlineStr">
        <is>
          <t>Software Engineer</t>
        </is>
      </c>
      <c r="B13151" t="inlineStr">
        <is>
          <t>PHP Laravel</t>
        </is>
      </c>
      <c r="C13151" t="inlineStr">
        <is>
          <t>Tangerang, Tangerang City, Banten, Indonesia</t>
        </is>
      </c>
      <c r="D13151" t="inlineStr">
        <is>
          <t>via BeBee</t>
        </is>
      </c>
      <c r="E13151" t="inlineStr">
        <is>
          <t>Full-time</t>
        </is>
      </c>
      <c r="F13151" t="b">
        <v>0</v>
      </c>
      <c r="G13151" t="inlineStr">
        <is>
          <t>Indonesia</t>
        </is>
      </c>
      <c r="H13151" s="2" t="n">
        <v>45437.01069444444</v>
      </c>
      <c r="I13151" t="b">
        <v>0</v>
      </c>
      <c r="J13151" t="b">
        <v>0</v>
      </c>
      <c r="K13151" t="inlineStr">
        <is>
          <t>Indonesia</t>
        </is>
      </c>
      <c r="L13151" t="inlineStr"/>
      <c r="M13151" t="inlineStr"/>
      <c r="N13151" t="inlineStr"/>
      <c r="O13151" t="inlineStr">
        <is>
          <t>PGI Data</t>
        </is>
      </c>
      <c r="P13151" t="inlineStr">
        <is>
          <t>['php', 'sql', 'sql server', 'azure', 'laravel']</t>
        </is>
      </c>
      <c r="Q13151" t="inlineStr">
        <is>
          <t>{'cloud': ['azure'], 'databases': ['sql server'], 'programming': ['php', 'sql'], 'webframeworks': ['laravel']}</t>
        </is>
      </c>
    </row>
    <row r="13152">
      <c r="A13152" t="inlineStr">
        <is>
          <t>Data Engineer</t>
        </is>
      </c>
      <c r="B13152" t="inlineStr">
        <is>
          <t>Data Center Engineer – Liquid Cooling/GPU-GenAI</t>
        </is>
      </c>
      <c r="C13152" t="inlineStr">
        <is>
          <t>Vienna, Austria</t>
        </is>
      </c>
      <c r="D13152" t="inlineStr">
        <is>
          <t>via XING</t>
        </is>
      </c>
      <c r="E13152" t="inlineStr">
        <is>
          <t>Full-time</t>
        </is>
      </c>
      <c r="F13152" t="b">
        <v>0</v>
      </c>
      <c r="G13152" t="inlineStr">
        <is>
          <t>Austria</t>
        </is>
      </c>
      <c r="H13152" s="2" t="n">
        <v>45416.02313657408</v>
      </c>
      <c r="I13152" t="b">
        <v>1</v>
      </c>
      <c r="J13152" t="b">
        <v>0</v>
      </c>
      <c r="K13152" t="inlineStr">
        <is>
          <t>Austria</t>
        </is>
      </c>
      <c r="L13152" t="inlineStr"/>
      <c r="M13152" t="inlineStr"/>
      <c r="N13152" t="inlineStr"/>
      <c r="O13152" t="inlineStr">
        <is>
          <t>ServiceNow</t>
        </is>
      </c>
      <c r="P13152" t="inlineStr"/>
      <c r="Q13152" t="inlineStr"/>
    </row>
    <row r="13153">
      <c r="A13153" t="inlineStr">
        <is>
          <t>Business Analyst</t>
        </is>
      </c>
      <c r="B13153" t="inlineStr">
        <is>
          <t>Maths Analyst</t>
        </is>
      </c>
      <c r="C13153" t="inlineStr">
        <is>
          <t>Wales, UK</t>
        </is>
      </c>
      <c r="D13153" t="inlineStr">
        <is>
          <t>via Recruit.net</t>
        </is>
      </c>
      <c r="E13153" t="inlineStr">
        <is>
          <t>Full-time</t>
        </is>
      </c>
      <c r="F13153" t="b">
        <v>0</v>
      </c>
      <c r="G13153" t="inlineStr">
        <is>
          <t>United Kingdom</t>
        </is>
      </c>
      <c r="H13153" s="2" t="n">
        <v>45424.01018518519</v>
      </c>
      <c r="I13153" t="b">
        <v>0</v>
      </c>
      <c r="J13153" t="b">
        <v>0</v>
      </c>
      <c r="K13153" t="inlineStr">
        <is>
          <t>United Kingdom</t>
        </is>
      </c>
      <c r="L13153" t="inlineStr"/>
      <c r="M13153" t="inlineStr"/>
      <c r="N13153" t="inlineStr"/>
      <c r="O13153" t="inlineStr">
        <is>
          <t>QiStaff Solutions</t>
        </is>
      </c>
      <c r="P13153" t="inlineStr">
        <is>
          <t>['groovy', 'c++', 'excel']</t>
        </is>
      </c>
      <c r="Q13153" t="inlineStr">
        <is>
          <t>{'analyst_tools': ['excel'], 'programming': ['groovy', 'c++']}</t>
        </is>
      </c>
    </row>
    <row r="13154">
      <c r="A13154" t="inlineStr">
        <is>
          <t>Data Engineer</t>
        </is>
      </c>
      <c r="B13154" t="inlineStr">
        <is>
          <t>Data Engineer @ Lemon.io</t>
        </is>
      </c>
      <c r="C13154" t="inlineStr">
        <is>
          <t>Warsaw, Poland</t>
        </is>
      </c>
      <c r="D13154" t="inlineStr">
        <is>
          <t>via Praca Trabajo.org</t>
        </is>
      </c>
      <c r="E13154" t="inlineStr">
        <is>
          <t>Full-time</t>
        </is>
      </c>
      <c r="F13154" t="b">
        <v>0</v>
      </c>
      <c r="G13154" t="inlineStr">
        <is>
          <t>Poland</t>
        </is>
      </c>
      <c r="H13154" s="2" t="n">
        <v>45439.57332175926</v>
      </c>
      <c r="I13154" t="b">
        <v>1</v>
      </c>
      <c r="J13154" t="b">
        <v>0</v>
      </c>
      <c r="K13154" t="inlineStr">
        <is>
          <t>Poland</t>
        </is>
      </c>
      <c r="L13154" t="inlineStr"/>
      <c r="M13154" t="inlineStr"/>
      <c r="N13154" t="inlineStr"/>
      <c r="O13154" t="inlineStr">
        <is>
          <t>Lemon.io</t>
        </is>
      </c>
      <c r="P13154" t="inlineStr">
        <is>
          <t>['python', 'sql', 'nosql', 'php', 'bigquery', 'aws', 'gcp', 'azure', 'spark', 'react', 'power bi']</t>
        </is>
      </c>
      <c r="Q13154" t="inlineStr">
        <is>
          <t>{'analyst_tools': ['power bi'], 'cloud': ['bigquery', 'aws', 'gcp', 'azure'], 'libraries': ['spark', 'react'], 'programming': ['python', 'sql', 'nosql', 'php']}</t>
        </is>
      </c>
    </row>
    <row r="13155">
      <c r="A13155" t="inlineStr">
        <is>
          <t>Machine Learning Engineer</t>
        </is>
      </c>
      <c r="B13155" t="inlineStr">
        <is>
          <t>ML Engineer - Start Immediately</t>
        </is>
      </c>
      <c r="C13155" t="inlineStr">
        <is>
          <t>Madrid, Spain</t>
        </is>
      </c>
      <c r="D13155" t="inlineStr">
        <is>
          <t>via GrabJobs</t>
        </is>
      </c>
      <c r="E13155" t="inlineStr">
        <is>
          <t>Full-time</t>
        </is>
      </c>
      <c r="F13155" t="b">
        <v>0</v>
      </c>
      <c r="G13155" t="inlineStr">
        <is>
          <t>Spain</t>
        </is>
      </c>
      <c r="H13155" s="2" t="n">
        <v>45425.02488425926</v>
      </c>
      <c r="I13155" t="b">
        <v>0</v>
      </c>
      <c r="J13155" t="b">
        <v>0</v>
      </c>
      <c r="K13155" t="inlineStr">
        <is>
          <t>Spain</t>
        </is>
      </c>
      <c r="L13155" t="inlineStr"/>
      <c r="M13155" t="inlineStr"/>
      <c r="N13155" t="inlineStr"/>
      <c r="O13155" t="inlineStr">
        <is>
          <t>Idoven</t>
        </is>
      </c>
      <c r="P13155" t="inlineStr">
        <is>
          <t>['python', 'c++', 'github']</t>
        </is>
      </c>
      <c r="Q13155" t="inlineStr">
        <is>
          <t>{'other': ['github'], 'programming': ['python', 'c++']}</t>
        </is>
      </c>
    </row>
    <row r="13156">
      <c r="A13156" t="inlineStr">
        <is>
          <t>Data Engineer</t>
        </is>
      </c>
      <c r="B13156" t="inlineStr">
        <is>
          <t>Data Engineer (Databricks)</t>
        </is>
      </c>
      <c r="C13156" t="inlineStr">
        <is>
          <t>Sydney NSW, Australia</t>
        </is>
      </c>
      <c r="D13156" t="inlineStr">
        <is>
          <t>via LinkedIn</t>
        </is>
      </c>
      <c r="E13156" t="inlineStr">
        <is>
          <t>Full-time</t>
        </is>
      </c>
      <c r="F13156" t="b">
        <v>0</v>
      </c>
      <c r="G13156" t="inlineStr">
        <is>
          <t>Australia</t>
        </is>
      </c>
      <c r="H13156" s="2" t="n">
        <v>45420.01207175926</v>
      </c>
      <c r="I13156" t="b">
        <v>1</v>
      </c>
      <c r="J13156" t="b">
        <v>0</v>
      </c>
      <c r="K13156" t="inlineStr">
        <is>
          <t>Australia</t>
        </is>
      </c>
      <c r="L13156" t="inlineStr"/>
      <c r="M13156" t="inlineStr"/>
      <c r="N13156" t="inlineStr"/>
      <c r="O13156" t="inlineStr">
        <is>
          <t>CareCone Group</t>
        </is>
      </c>
      <c r="P13156" t="inlineStr">
        <is>
          <t>['python', 'aws', 'kafka']</t>
        </is>
      </c>
      <c r="Q13156" t="inlineStr">
        <is>
          <t>{'cloud': ['aws'], 'libraries': ['kafka'], 'programming': ['python']}</t>
        </is>
      </c>
    </row>
    <row r="13157">
      <c r="A13157" t="inlineStr">
        <is>
          <t>Data Scientist</t>
        </is>
      </c>
      <c r="B13157" t="inlineStr">
        <is>
          <t>Analytics Software Engineer / Data Scientist</t>
        </is>
      </c>
      <c r="C13157" t="inlineStr">
        <is>
          <t>Denver, CO</t>
        </is>
      </c>
      <c r="D13157" t="inlineStr">
        <is>
          <t>via ClimateTechList</t>
        </is>
      </c>
      <c r="E13157" t="inlineStr">
        <is>
          <t>Full-time</t>
        </is>
      </c>
      <c r="F13157" t="b">
        <v>0</v>
      </c>
      <c r="G13157" t="inlineStr">
        <is>
          <t>Texas, United States</t>
        </is>
      </c>
      <c r="H13157" s="2" t="n">
        <v>45426.0044212963</v>
      </c>
      <c r="I13157" t="b">
        <v>0</v>
      </c>
      <c r="J13157" t="b">
        <v>0</v>
      </c>
      <c r="K13157" t="inlineStr">
        <is>
          <t>United States</t>
        </is>
      </c>
      <c r="L13157" t="inlineStr"/>
      <c r="M13157" t="inlineStr"/>
      <c r="N13157" t="inlineStr"/>
      <c r="O13157" t="inlineStr">
        <is>
          <t>Headway Cooperative</t>
        </is>
      </c>
      <c r="P13157" t="inlineStr"/>
      <c r="Q13157" t="inlineStr"/>
    </row>
    <row r="13158">
      <c r="A13158" t="inlineStr">
        <is>
          <t>Data Analyst</t>
        </is>
      </c>
      <c r="B13158" t="inlineStr">
        <is>
          <t>Alternance Data Analyst - Montpellier (F/H)</t>
        </is>
      </c>
      <c r="C13158" t="inlineStr">
        <is>
          <t>Puilacher, France</t>
        </is>
      </c>
      <c r="D13158" t="inlineStr">
        <is>
          <t>via JobMESH</t>
        </is>
      </c>
      <c r="E13158" t="inlineStr">
        <is>
          <t>Full-time</t>
        </is>
      </c>
      <c r="F13158" t="b">
        <v>0</v>
      </c>
      <c r="G13158" t="inlineStr">
        <is>
          <t>France</t>
        </is>
      </c>
      <c r="H13158" s="2" t="n">
        <v>45422.01940972222</v>
      </c>
      <c r="I13158" t="b">
        <v>0</v>
      </c>
      <c r="J13158" t="b">
        <v>0</v>
      </c>
      <c r="K13158" t="inlineStr">
        <is>
          <t>France</t>
        </is>
      </c>
      <c r="L13158" t="inlineStr"/>
      <c r="M13158" t="inlineStr"/>
      <c r="N13158" t="inlineStr"/>
      <c r="O13158" t="inlineStr">
        <is>
          <t>ISCOD</t>
        </is>
      </c>
      <c r="P13158" t="inlineStr">
        <is>
          <t>['vba', 'sharepoint', 'excel', 'chef']</t>
        </is>
      </c>
      <c r="Q13158" t="inlineStr">
        <is>
          <t>{'analyst_tools': ['sharepoint', 'excel'], 'other': ['chef'], 'programming': ['vba']}</t>
        </is>
      </c>
    </row>
    <row r="13159">
      <c r="A13159" t="inlineStr">
        <is>
          <t>Data Engineer</t>
        </is>
      </c>
      <c r="B13159" t="inlineStr">
        <is>
          <t>Data Engineer (Azure, Databricks)</t>
        </is>
      </c>
      <c r="C13159" t="inlineStr">
        <is>
          <t>Anywhere</t>
        </is>
      </c>
      <c r="D13159" t="inlineStr">
        <is>
          <t>via Jobgether</t>
        </is>
      </c>
      <c r="E13159" t="inlineStr">
        <is>
          <t>Full-time</t>
        </is>
      </c>
      <c r="F13159" t="b">
        <v>1</v>
      </c>
      <c r="G13159" t="inlineStr">
        <is>
          <t>Czechia</t>
        </is>
      </c>
      <c r="H13159" s="2" t="n">
        <v>45424.01289351852</v>
      </c>
      <c r="I13159" t="b">
        <v>0</v>
      </c>
      <c r="J13159" t="b">
        <v>0</v>
      </c>
      <c r="K13159" t="inlineStr">
        <is>
          <t>Czechia</t>
        </is>
      </c>
      <c r="L13159" t="inlineStr"/>
      <c r="M13159" t="inlineStr"/>
      <c r="N13159" t="inlineStr"/>
      <c r="O13159" t="inlineStr">
        <is>
          <t>futureproof consulting</t>
        </is>
      </c>
      <c r="P13159" t="inlineStr">
        <is>
          <t>['sql', 'azure', 'databricks']</t>
        </is>
      </c>
      <c r="Q13159" t="inlineStr">
        <is>
          <t>{'cloud': ['azure', 'databricks'], 'programming': ['sql']}</t>
        </is>
      </c>
    </row>
    <row r="13160">
      <c r="A13160" t="inlineStr">
        <is>
          <t>Data Analyst</t>
        </is>
      </c>
      <c r="B13160" t="inlineStr">
        <is>
          <t>Data &amp; Insight Analyst</t>
        </is>
      </c>
      <c r="C13160" t="inlineStr">
        <is>
          <t>Birmingham, UK</t>
        </is>
      </c>
      <c r="D13160" t="inlineStr">
        <is>
          <t>via Sercanto</t>
        </is>
      </c>
      <c r="E13160" t="inlineStr">
        <is>
          <t>Full-time</t>
        </is>
      </c>
      <c r="F13160" t="b">
        <v>0</v>
      </c>
      <c r="G13160" t="inlineStr">
        <is>
          <t>United Kingdom</t>
        </is>
      </c>
      <c r="H13160" s="2" t="n">
        <v>45422.01174768519</v>
      </c>
      <c r="I13160" t="b">
        <v>1</v>
      </c>
      <c r="J13160" t="b">
        <v>0</v>
      </c>
      <c r="K13160" t="inlineStr">
        <is>
          <t>United Kingdom</t>
        </is>
      </c>
      <c r="L13160" t="inlineStr"/>
      <c r="M13160" t="inlineStr"/>
      <c r="N13160" t="inlineStr"/>
      <c r="O13160" t="inlineStr">
        <is>
          <t>Quinton Davies Limited</t>
        </is>
      </c>
      <c r="P13160" t="inlineStr">
        <is>
          <t>['sql', 'power bi']</t>
        </is>
      </c>
      <c r="Q13160" t="inlineStr">
        <is>
          <t>{'analyst_tools': ['power bi'], 'programming': ['sql']}</t>
        </is>
      </c>
    </row>
    <row r="13161">
      <c r="A13161" t="inlineStr">
        <is>
          <t>Data Analyst</t>
        </is>
      </c>
      <c r="B13161" t="inlineStr">
        <is>
          <t>Data Reporting Analyst</t>
        </is>
      </c>
      <c r="C13161" t="inlineStr">
        <is>
          <t>Edinburgh, UK</t>
        </is>
      </c>
      <c r="D13161" t="inlineStr">
        <is>
          <t>via Recruit.net</t>
        </is>
      </c>
      <c r="E13161" t="inlineStr">
        <is>
          <t>Contractor</t>
        </is>
      </c>
      <c r="F13161" t="b">
        <v>0</v>
      </c>
      <c r="G13161" t="inlineStr">
        <is>
          <t>United Kingdom</t>
        </is>
      </c>
      <c r="H13161" s="2" t="n">
        <v>45432.01020833333</v>
      </c>
      <c r="I13161" t="b">
        <v>1</v>
      </c>
      <c r="J13161" t="b">
        <v>0</v>
      </c>
      <c r="K13161" t="inlineStr">
        <is>
          <t>United Kingdom</t>
        </is>
      </c>
      <c r="L13161" t="inlineStr"/>
      <c r="M13161" t="inlineStr"/>
      <c r="N13161" t="inlineStr"/>
      <c r="O13161" t="inlineStr">
        <is>
          <t>First Bus</t>
        </is>
      </c>
      <c r="P13161" t="inlineStr">
        <is>
          <t>['oracle', 'sap', 'excel']</t>
        </is>
      </c>
      <c r="Q13161" t="inlineStr">
        <is>
          <t>{'analyst_tools': ['sap', 'excel'], 'cloud': ['oracle']}</t>
        </is>
      </c>
    </row>
    <row r="13162">
      <c r="A13162" t="inlineStr">
        <is>
          <t>Data Analyst</t>
        </is>
      </c>
      <c r="B13162" t="inlineStr">
        <is>
          <t>Data Analyst für die ADAC Versicherungen (w|m|d)</t>
        </is>
      </c>
      <c r="C13162" t="inlineStr">
        <is>
          <t>Munich, Germany</t>
        </is>
      </c>
      <c r="D13162" t="inlineStr">
        <is>
          <t>via ADAC Bewerbungen</t>
        </is>
      </c>
      <c r="E13162" t="inlineStr">
        <is>
          <t>Full-time</t>
        </is>
      </c>
      <c r="F13162" t="b">
        <v>0</v>
      </c>
      <c r="G13162" t="inlineStr">
        <is>
          <t>Germany</t>
        </is>
      </c>
      <c r="H13162" s="2" t="n">
        <v>45426.01756944445</v>
      </c>
      <c r="I13162" t="b">
        <v>1</v>
      </c>
      <c r="J13162" t="b">
        <v>0</v>
      </c>
      <c r="K13162" t="inlineStr">
        <is>
          <t>Germany</t>
        </is>
      </c>
      <c r="L13162" t="inlineStr"/>
      <c r="M13162" t="inlineStr"/>
      <c r="N13162" t="inlineStr"/>
      <c r="O13162" t="inlineStr">
        <is>
          <t>ADAC</t>
        </is>
      </c>
      <c r="P13162" t="inlineStr">
        <is>
          <t>['sql', 'power bi']</t>
        </is>
      </c>
      <c r="Q13162" t="inlineStr">
        <is>
          <t>{'analyst_tools': ['power bi'], 'programming': ['sql']}</t>
        </is>
      </c>
    </row>
    <row r="13163">
      <c r="A13163" t="inlineStr">
        <is>
          <t>Data Engineer</t>
        </is>
      </c>
      <c r="B13163" t="inlineStr">
        <is>
          <t>Data Migration Engineer – Remote role – Edmonton</t>
        </is>
      </c>
      <c r="C13163" t="inlineStr">
        <is>
          <t>Anywhere</t>
        </is>
      </c>
      <c r="D13163" t="inlineStr">
        <is>
          <t>via Recruit.net</t>
        </is>
      </c>
      <c r="E13163" t="inlineStr">
        <is>
          <t>Full-time and Contractor</t>
        </is>
      </c>
      <c r="F13163" t="b">
        <v>1</v>
      </c>
      <c r="G13163" t="inlineStr">
        <is>
          <t>Canada</t>
        </is>
      </c>
      <c r="H13163" s="2" t="n">
        <v>45440.00657407408</v>
      </c>
      <c r="I13163" t="b">
        <v>1</v>
      </c>
      <c r="J13163" t="b">
        <v>0</v>
      </c>
      <c r="K13163" t="inlineStr">
        <is>
          <t>Canada</t>
        </is>
      </c>
      <c r="L13163" t="inlineStr"/>
      <c r="M13163" t="inlineStr"/>
      <c r="N13163" t="inlineStr"/>
      <c r="O13163" t="inlineStr">
        <is>
          <t>2i Solutions, Inc</t>
        </is>
      </c>
      <c r="P13163" t="inlineStr">
        <is>
          <t>['sql', 'crystal', 'sql server', 'sap', 'sharepoint']</t>
        </is>
      </c>
      <c r="Q13163" t="inlineStr">
        <is>
          <t>{'analyst_tools': ['sap', 'sharepoint'], 'databases': ['sql server'], 'programming': ['sql', 'crystal']}</t>
        </is>
      </c>
    </row>
    <row r="13164">
      <c r="A13164" t="inlineStr">
        <is>
          <t>Data Engineer</t>
        </is>
      </c>
      <c r="B13164" t="inlineStr">
        <is>
          <t>Big Data Engineer</t>
        </is>
      </c>
      <c r="C13164" t="inlineStr">
        <is>
          <t>Dubai - United Arab Emirates</t>
        </is>
      </c>
      <c r="D13164" t="inlineStr">
        <is>
          <t>via Jopz.info</t>
        </is>
      </c>
      <c r="E13164" t="inlineStr">
        <is>
          <t>Full-time</t>
        </is>
      </c>
      <c r="F13164" t="b">
        <v>0</v>
      </c>
      <c r="G13164" t="inlineStr">
        <is>
          <t>United Arab Emirates</t>
        </is>
      </c>
      <c r="H13164" s="2" t="n">
        <v>45437.00658564815</v>
      </c>
      <c r="I13164" t="b">
        <v>1</v>
      </c>
      <c r="J13164" t="b">
        <v>0</v>
      </c>
      <c r="K13164" t="inlineStr">
        <is>
          <t>United Arab Emirates</t>
        </is>
      </c>
      <c r="L13164" t="inlineStr"/>
      <c r="M13164" t="inlineStr"/>
      <c r="N13164" t="inlineStr"/>
      <c r="O13164" t="inlineStr">
        <is>
          <t>مؤسسة</t>
        </is>
      </c>
      <c r="P13164" t="inlineStr"/>
      <c r="Q13164" t="inlineStr"/>
    </row>
    <row r="13165">
      <c r="A13165" t="inlineStr">
        <is>
          <t>Data Analyst</t>
        </is>
      </c>
      <c r="B13165" t="inlineStr">
        <is>
          <t>Confidencial Data Analyst</t>
        </is>
      </c>
      <c r="C13165" t="inlineStr">
        <is>
          <t>Argentina</t>
        </is>
      </c>
      <c r="D13165" t="inlineStr">
        <is>
          <t>via Sercanto</t>
        </is>
      </c>
      <c r="E13165" t="inlineStr">
        <is>
          <t>Full-time and Part-time</t>
        </is>
      </c>
      <c r="F13165" t="b">
        <v>0</v>
      </c>
      <c r="G13165" t="inlineStr">
        <is>
          <t>Argentina</t>
        </is>
      </c>
      <c r="H13165" s="2" t="n">
        <v>45420.01339120371</v>
      </c>
      <c r="I13165" t="b">
        <v>0</v>
      </c>
      <c r="J13165" t="b">
        <v>0</v>
      </c>
      <c r="K13165" t="inlineStr">
        <is>
          <t>Argentina</t>
        </is>
      </c>
      <c r="L13165" t="inlineStr"/>
      <c r="M13165" t="inlineStr"/>
      <c r="N13165" t="inlineStr"/>
      <c r="O13165" t="inlineStr">
        <is>
          <t>Confidencial</t>
        </is>
      </c>
      <c r="P13165" t="inlineStr">
        <is>
          <t>['r', 'python', 'sql', 'html', 'css', 'neo4j', 'graphql', 'tableau']</t>
        </is>
      </c>
      <c r="Q13165" t="inlineStr">
        <is>
          <t>{'analyst_tools': ['tableau'], 'databases': ['neo4j'], 'libraries': ['graphql'], 'programming': ['r', 'python', 'sql', 'html', 'css']}</t>
        </is>
      </c>
    </row>
    <row r="13166">
      <c r="A13166" t="inlineStr">
        <is>
          <t>Business Analyst</t>
        </is>
      </c>
      <c r="B13166" t="inlineStr">
        <is>
          <t>Business Intelligence Engineer, Global Logistics</t>
        </is>
      </c>
      <c r="C13166" t="inlineStr">
        <is>
          <t>Cologne, Germany</t>
        </is>
      </c>
      <c r="D13166" t="inlineStr">
        <is>
          <t>via JobMESH</t>
        </is>
      </c>
      <c r="E13166" t="inlineStr">
        <is>
          <t>Full-time</t>
        </is>
      </c>
      <c r="F13166" t="b">
        <v>0</v>
      </c>
      <c r="G13166" t="inlineStr">
        <is>
          <t>Germany</t>
        </is>
      </c>
      <c r="H13166" s="2" t="n">
        <v>45426.01922453703</v>
      </c>
      <c r="I13166" t="b">
        <v>1</v>
      </c>
      <c r="J13166" t="b">
        <v>0</v>
      </c>
      <c r="K13166" t="inlineStr">
        <is>
          <t>Germany</t>
        </is>
      </c>
      <c r="L13166" t="inlineStr"/>
      <c r="M13166" t="inlineStr"/>
      <c r="N13166" t="inlineStr"/>
      <c r="O13166" t="inlineStr">
        <is>
          <t>Amazon Europe</t>
        </is>
      </c>
      <c r="P13166" t="inlineStr">
        <is>
          <t>['sql', 'python', 'nosql', 'dynamodb', 'redshift', 'aws', 'oracle', 'spark', 'tableau']</t>
        </is>
      </c>
      <c r="Q13166" t="inlineStr">
        <is>
          <t>{'analyst_tools': ['tableau'], 'cloud': ['redshift', 'aws', 'oracle'], 'databases': ['dynamodb'], 'libraries': ['spark'], 'programming': ['sql', 'python', 'nosql']}</t>
        </is>
      </c>
    </row>
    <row r="13167">
      <c r="A13167" t="inlineStr">
        <is>
          <t>Cloud Engineer</t>
        </is>
      </c>
      <c r="B13167" t="inlineStr">
        <is>
          <t>Security professional</t>
        </is>
      </c>
      <c r="C13167" t="inlineStr">
        <is>
          <t>Santa Cruz, CA</t>
        </is>
      </c>
      <c r="D13167" t="inlineStr">
        <is>
          <t>via Talent.com</t>
        </is>
      </c>
      <c r="E13167" t="inlineStr">
        <is>
          <t>Full-time and Part-time</t>
        </is>
      </c>
      <c r="F13167" t="b">
        <v>0</v>
      </c>
      <c r="G13167" t="inlineStr">
        <is>
          <t>California, United States</t>
        </is>
      </c>
      <c r="H13167" s="2" t="n">
        <v>45441.00109953704</v>
      </c>
      <c r="I13167" t="b">
        <v>1</v>
      </c>
      <c r="J13167" t="b">
        <v>1</v>
      </c>
      <c r="K13167" t="inlineStr">
        <is>
          <t>United States</t>
        </is>
      </c>
      <c r="L13167" t="inlineStr">
        <is>
          <t>hour</t>
        </is>
      </c>
      <c r="M13167" t="inlineStr"/>
      <c r="N13167" t="n">
        <v>20</v>
      </c>
      <c r="O13167" t="inlineStr">
        <is>
          <t>Allied Universal</t>
        </is>
      </c>
      <c r="P13167" t="inlineStr">
        <is>
          <t>['phoenix']</t>
        </is>
      </c>
      <c r="Q13167" t="inlineStr">
        <is>
          <t>{'webframeworks': ['phoenix']}</t>
        </is>
      </c>
    </row>
    <row r="13168">
      <c r="A13168" t="inlineStr">
        <is>
          <t>Data Engineer</t>
        </is>
      </c>
      <c r="B13168" t="inlineStr">
        <is>
          <t>Data Engineer Lead</t>
        </is>
      </c>
      <c r="C13168" t="inlineStr">
        <is>
          <t>Parramatta NSW, Australia</t>
        </is>
      </c>
      <c r="D13168" t="inlineStr">
        <is>
          <t>via Sercanto</t>
        </is>
      </c>
      <c r="E13168" t="inlineStr">
        <is>
          <t>Full-time</t>
        </is>
      </c>
      <c r="F13168" t="b">
        <v>0</v>
      </c>
      <c r="G13168" t="inlineStr">
        <is>
          <t>Australia</t>
        </is>
      </c>
      <c r="H13168" s="2" t="n">
        <v>45423.0194212963</v>
      </c>
      <c r="I13168" t="b">
        <v>1</v>
      </c>
      <c r="J13168" t="b">
        <v>0</v>
      </c>
      <c r="K13168" t="inlineStr">
        <is>
          <t>Australia</t>
        </is>
      </c>
      <c r="L13168" t="inlineStr"/>
      <c r="M13168" t="inlineStr"/>
      <c r="N13168" t="inlineStr"/>
      <c r="O13168" t="inlineStr">
        <is>
          <t>West Recruitment</t>
        </is>
      </c>
      <c r="P13168" t="inlineStr">
        <is>
          <t>['python', 'java', 'mysql', 'postgresql', 'aws', 'redshift', 'databricks']</t>
        </is>
      </c>
      <c r="Q13168" t="inlineStr">
        <is>
          <t>{'cloud': ['aws', 'redshift', 'databricks'], 'databases': ['mysql', 'postgresql'], 'programming': ['python', 'java']}</t>
        </is>
      </c>
    </row>
    <row r="13169">
      <c r="A13169" t="inlineStr">
        <is>
          <t>Data Engineer</t>
        </is>
      </c>
      <c r="B13169" t="inlineStr">
        <is>
          <t>Data Engineer</t>
        </is>
      </c>
      <c r="C13169" t="inlineStr">
        <is>
          <t>Christchurch, New Zealand</t>
        </is>
      </c>
      <c r="D13169" t="inlineStr">
        <is>
          <t>via IAG Careers</t>
        </is>
      </c>
      <c r="E13169" t="inlineStr">
        <is>
          <t>Full-time</t>
        </is>
      </c>
      <c r="F13169" t="b">
        <v>0</v>
      </c>
      <c r="G13169" t="inlineStr">
        <is>
          <t>New Zealand</t>
        </is>
      </c>
      <c r="H13169" s="2" t="n">
        <v>45440.01152777778</v>
      </c>
      <c r="I13169" t="b">
        <v>1</v>
      </c>
      <c r="J13169" t="b">
        <v>0</v>
      </c>
      <c r="K13169" t="inlineStr">
        <is>
          <t>New Zealand</t>
        </is>
      </c>
      <c r="L13169" t="inlineStr"/>
      <c r="M13169" t="inlineStr"/>
      <c r="N13169" t="inlineStr"/>
      <c r="O13169" t="inlineStr">
        <is>
          <t>Insurance Australia Limited</t>
        </is>
      </c>
      <c r="P13169" t="inlineStr">
        <is>
          <t>['sql', 'python', 'bigquery']</t>
        </is>
      </c>
      <c r="Q13169" t="inlineStr">
        <is>
          <t>{'cloud': ['bigquery'], 'programming': ['sql', 'python']}</t>
        </is>
      </c>
    </row>
    <row r="13170">
      <c r="A13170" t="inlineStr">
        <is>
          <t>Senior Data Engineer</t>
        </is>
      </c>
      <c r="B13170" t="inlineStr">
        <is>
          <t>Senior Data Engineer</t>
        </is>
      </c>
      <c r="C13170" t="inlineStr">
        <is>
          <t>Charlottesville, VA</t>
        </is>
      </c>
      <c r="D13170" t="inlineStr">
        <is>
          <t>via Monster</t>
        </is>
      </c>
      <c r="E13170" t="inlineStr">
        <is>
          <t>Full-time and Part-time</t>
        </is>
      </c>
      <c r="F13170" t="b">
        <v>0</v>
      </c>
      <c r="G13170" t="inlineStr">
        <is>
          <t>Texas, United States</t>
        </is>
      </c>
      <c r="H13170" s="2" t="n">
        <v>45432.00596064814</v>
      </c>
      <c r="I13170" t="b">
        <v>0</v>
      </c>
      <c r="J13170" t="b">
        <v>1</v>
      </c>
      <c r="K13170" t="inlineStr">
        <is>
          <t>United States</t>
        </is>
      </c>
      <c r="L13170" t="inlineStr"/>
      <c r="M13170" t="inlineStr"/>
      <c r="N13170" t="inlineStr"/>
      <c r="O13170" t="inlineStr">
        <is>
          <t>Capital One</t>
        </is>
      </c>
      <c r="P13170" t="inlineStr">
        <is>
          <t>['java', 'scala', 'python', 'nosql', 'sql', 'mongo', 'shell', 'mysql', 'cassandra', 'redshift', 'snowflake', 'aws', 'azure', 'hadoop', 'kafka', 'spark']</t>
        </is>
      </c>
      <c r="Q1317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3171">
      <c r="A13171" t="inlineStr">
        <is>
          <t>Data Analyst</t>
        </is>
      </c>
      <c r="B13171" t="inlineStr">
        <is>
          <t>Business Data Analyst Controlling (m/w/d)</t>
        </is>
      </c>
      <c r="C13171" t="inlineStr">
        <is>
          <t>Lower Saxony, Germany</t>
        </is>
      </c>
      <c r="D13171" t="inlineStr">
        <is>
          <t>via Recruit.net</t>
        </is>
      </c>
      <c r="E13171" t="inlineStr">
        <is>
          <t>Full-time</t>
        </is>
      </c>
      <c r="F13171" t="b">
        <v>0</v>
      </c>
      <c r="G13171" t="inlineStr">
        <is>
          <t>Germany</t>
        </is>
      </c>
      <c r="H13171" s="2" t="n">
        <v>45414.0178125</v>
      </c>
      <c r="I13171" t="b">
        <v>1</v>
      </c>
      <c r="J13171" t="b">
        <v>0</v>
      </c>
      <c r="K13171" t="inlineStr">
        <is>
          <t>Germany</t>
        </is>
      </c>
      <c r="L13171" t="inlineStr"/>
      <c r="M13171" t="inlineStr"/>
      <c r="N13171" t="inlineStr"/>
      <c r="O13171" t="inlineStr">
        <is>
          <t>Lidl Stiftung &amp; Co KG</t>
        </is>
      </c>
      <c r="P13171" t="inlineStr">
        <is>
          <t>['python', 'r', 'sql', 'pyspark']</t>
        </is>
      </c>
      <c r="Q13171" t="inlineStr">
        <is>
          <t>{'libraries': ['pyspark'], 'programming': ['python', 'r', 'sql']}</t>
        </is>
      </c>
    </row>
    <row r="13172">
      <c r="A13172" t="inlineStr">
        <is>
          <t>Senior Data Engineer</t>
        </is>
      </c>
      <c r="B13172" t="inlineStr">
        <is>
          <t>Sr. Director, Data Engineering and Machine Learning Operations</t>
        </is>
      </c>
      <c r="C13172" t="inlineStr">
        <is>
          <t>Alpharetta, GA</t>
        </is>
      </c>
      <c r="D13172" t="inlineStr">
        <is>
          <t>via Monster</t>
        </is>
      </c>
      <c r="E13172" t="inlineStr">
        <is>
          <t>Full-time</t>
        </is>
      </c>
      <c r="F13172" t="b">
        <v>0</v>
      </c>
      <c r="G13172" t="inlineStr">
        <is>
          <t>California, United States</t>
        </is>
      </c>
      <c r="H13172" s="2" t="n">
        <v>45429.0036574074</v>
      </c>
      <c r="I13172" t="b">
        <v>0</v>
      </c>
      <c r="J13172" t="b">
        <v>0</v>
      </c>
      <c r="K13172" t="inlineStr">
        <is>
          <t>United States</t>
        </is>
      </c>
      <c r="L13172" t="inlineStr"/>
      <c r="M13172" t="inlineStr"/>
      <c r="N13172" t="inlineStr"/>
      <c r="O13172" t="inlineStr">
        <is>
          <t>Equifax</t>
        </is>
      </c>
      <c r="P13172" t="inlineStr">
        <is>
          <t>['python', 'java', 'c', 'nosql', 'cassandra', 'aws', 'gcp', 'spark', 'kafka', 'hadoop', 'chef', 'docker', 'terraform']</t>
        </is>
      </c>
      <c r="Q13172" t="inlineStr">
        <is>
          <t>{'cloud': ['aws', 'gcp'], 'databases': ['cassandra'], 'libraries': ['spark', 'kafka', 'hadoop'], 'other': ['chef', 'docker', 'terraform'], 'programming': ['python', 'java', 'c', 'nosql']}</t>
        </is>
      </c>
    </row>
    <row r="13173">
      <c r="A13173" t="inlineStr">
        <is>
          <t>Data Engineer</t>
        </is>
      </c>
      <c r="B13173" t="inlineStr">
        <is>
          <t>Data Engineer-SQL, Python, ETL- Canada</t>
        </is>
      </c>
      <c r="C13173" t="inlineStr">
        <is>
          <t>Anywhere</t>
        </is>
      </c>
      <c r="D13173" t="inlineStr">
        <is>
          <t>via Recruit.net</t>
        </is>
      </c>
      <c r="E13173" t="inlineStr">
        <is>
          <t>Full-time and Temp work</t>
        </is>
      </c>
      <c r="F13173" t="b">
        <v>1</v>
      </c>
      <c r="G13173" t="inlineStr">
        <is>
          <t>Canada</t>
        </is>
      </c>
      <c r="H13173" s="2" t="n">
        <v>45428.00997685185</v>
      </c>
      <c r="I13173" t="b">
        <v>1</v>
      </c>
      <c r="J13173" t="b">
        <v>0</v>
      </c>
      <c r="K13173" t="inlineStr">
        <is>
          <t>Canada</t>
        </is>
      </c>
      <c r="L13173" t="inlineStr"/>
      <c r="M13173" t="inlineStr"/>
      <c r="N13173" t="inlineStr"/>
      <c r="O13173" t="inlineStr">
        <is>
          <t>Zortechsolutions</t>
        </is>
      </c>
      <c r="P13173" t="inlineStr">
        <is>
          <t>['python', 'sql', 'scala', 'java', 'spark', 'airflow', 'hadoop', 'git', 'jira']</t>
        </is>
      </c>
      <c r="Q13173" t="inlineStr">
        <is>
          <t>{'async': ['jira'], 'libraries': ['spark', 'airflow', 'hadoop'], 'other': ['git'], 'programming': ['python', 'sql', 'scala', 'java']}</t>
        </is>
      </c>
    </row>
    <row r="13174">
      <c r="A13174" t="inlineStr">
        <is>
          <t>Senior Data Scientist</t>
        </is>
      </c>
      <c r="B13174" t="inlineStr">
        <is>
          <t>Senior Data Scientist</t>
        </is>
      </c>
      <c r="C13174" t="inlineStr">
        <is>
          <t>Germany</t>
        </is>
      </c>
      <c r="D13174" t="inlineStr">
        <is>
          <t>via XING</t>
        </is>
      </c>
      <c r="E13174" t="inlineStr">
        <is>
          <t>Full-time</t>
        </is>
      </c>
      <c r="F13174" t="b">
        <v>0</v>
      </c>
      <c r="G13174" t="inlineStr">
        <is>
          <t>Germany</t>
        </is>
      </c>
      <c r="H13174" s="2" t="n">
        <v>45443.02018518518</v>
      </c>
      <c r="I13174" t="b">
        <v>0</v>
      </c>
      <c r="J13174" t="b">
        <v>0</v>
      </c>
      <c r="K13174" t="inlineStr">
        <is>
          <t>Germany</t>
        </is>
      </c>
      <c r="L13174" t="inlineStr"/>
      <c r="M13174" t="inlineStr"/>
      <c r="N13174" t="inlineStr"/>
      <c r="O13174" t="inlineStr">
        <is>
          <t>C.H. Robinson</t>
        </is>
      </c>
      <c r="P13174" t="inlineStr">
        <is>
          <t>['r', 'python', 'sql']</t>
        </is>
      </c>
      <c r="Q13174" t="inlineStr">
        <is>
          <t>{'programming': ['r', 'python', 'sql']}</t>
        </is>
      </c>
    </row>
    <row r="13175">
      <c r="A13175" t="inlineStr">
        <is>
          <t>Data Analyst</t>
        </is>
      </c>
      <c r="B13175" t="inlineStr">
        <is>
          <t>Scientific Data Analyst</t>
        </is>
      </c>
      <c r="C13175" t="inlineStr">
        <is>
          <t>Atlanta, GA</t>
        </is>
      </c>
      <c r="D13175" t="inlineStr">
        <is>
          <t>via Indeed</t>
        </is>
      </c>
      <c r="E13175" t="inlineStr">
        <is>
          <t>Full-time and Part-time</t>
        </is>
      </c>
      <c r="F13175" t="b">
        <v>0</v>
      </c>
      <c r="G13175" t="inlineStr">
        <is>
          <t>Georgia</t>
        </is>
      </c>
      <c r="H13175" s="2" t="n">
        <v>45421.03716435185</v>
      </c>
      <c r="I13175" t="b">
        <v>1</v>
      </c>
      <c r="J13175" t="b">
        <v>1</v>
      </c>
      <c r="K13175" t="inlineStr">
        <is>
          <t>United States</t>
        </is>
      </c>
      <c r="L13175" t="inlineStr">
        <is>
          <t>year</t>
        </is>
      </c>
      <c r="M13175" t="n">
        <v>98650</v>
      </c>
      <c r="N13175" t="inlineStr"/>
      <c r="O13175" t="inlineStr">
        <is>
          <t>Booz Allen</t>
        </is>
      </c>
      <c r="P13175" t="inlineStr">
        <is>
          <t>['sas', 'sas', 'python', 'r']</t>
        </is>
      </c>
      <c r="Q13175" t="inlineStr">
        <is>
          <t>{'analyst_tools': ['sas'], 'programming': ['sas', 'python', 'r']}</t>
        </is>
      </c>
    </row>
    <row r="13176">
      <c r="A13176" t="inlineStr">
        <is>
          <t>Senior Data Analyst</t>
        </is>
      </c>
      <c r="B13176" t="inlineStr">
        <is>
          <t>Database Analyst Senior</t>
        </is>
      </c>
      <c r="C13176" t="inlineStr">
        <is>
          <t>Bucharest, Romania</t>
        </is>
      </c>
      <c r="D13176" t="inlineStr">
        <is>
          <t>via FIS Global</t>
        </is>
      </c>
      <c r="E13176" t="inlineStr">
        <is>
          <t>Full-time</t>
        </is>
      </c>
      <c r="F13176" t="b">
        <v>0</v>
      </c>
      <c r="G13176" t="inlineStr">
        <is>
          <t>Romania</t>
        </is>
      </c>
      <c r="H13176" s="2" t="n">
        <v>45426.01064814815</v>
      </c>
      <c r="I13176" t="b">
        <v>0</v>
      </c>
      <c r="J13176" t="b">
        <v>0</v>
      </c>
      <c r="K13176" t="inlineStr">
        <is>
          <t>Romania</t>
        </is>
      </c>
      <c r="L13176" t="inlineStr"/>
      <c r="M13176" t="inlineStr"/>
      <c r="N13176" t="inlineStr"/>
      <c r="O13176" t="inlineStr">
        <is>
          <t>FIS Global</t>
        </is>
      </c>
      <c r="P13176" t="inlineStr">
        <is>
          <t>['windows']</t>
        </is>
      </c>
      <c r="Q13176" t="inlineStr">
        <is>
          <t>{'os': ['windows']}</t>
        </is>
      </c>
    </row>
    <row r="13177">
      <c r="A13177" t="inlineStr">
        <is>
          <t>Data Analyst</t>
        </is>
      </c>
      <c r="B13177" t="inlineStr">
        <is>
          <t>Data Analyst</t>
        </is>
      </c>
      <c r="C13177" t="inlineStr">
        <is>
          <t>Edinburgh, UK</t>
        </is>
      </c>
      <c r="D13177" t="inlineStr">
        <is>
          <t>via Recruit.net</t>
        </is>
      </c>
      <c r="E13177" t="inlineStr">
        <is>
          <t>Full-time</t>
        </is>
      </c>
      <c r="F13177" t="b">
        <v>0</v>
      </c>
      <c r="G13177" t="inlineStr">
        <is>
          <t>United Kingdom</t>
        </is>
      </c>
      <c r="H13177" s="2" t="n">
        <v>45431.00990740741</v>
      </c>
      <c r="I13177" t="b">
        <v>1</v>
      </c>
      <c r="J13177" t="b">
        <v>0</v>
      </c>
      <c r="K13177" t="inlineStr">
        <is>
          <t>United Kingdom</t>
        </is>
      </c>
      <c r="L13177" t="inlineStr"/>
      <c r="M13177" t="inlineStr"/>
      <c r="N13177" t="inlineStr"/>
      <c r="O13177" t="inlineStr">
        <is>
          <t>Response Informatics</t>
        </is>
      </c>
      <c r="P13177" t="inlineStr">
        <is>
          <t>['sql', 'python', 'gcp', 'bigquery', 'oracle']</t>
        </is>
      </c>
      <c r="Q13177" t="inlineStr">
        <is>
          <t>{'cloud': ['gcp', 'bigquery', 'oracle'], 'programming': ['sql', 'python']}</t>
        </is>
      </c>
    </row>
    <row r="13178">
      <c r="A13178" t="inlineStr">
        <is>
          <t>Data Scientist</t>
        </is>
      </c>
      <c r="B13178" t="inlineStr">
        <is>
          <t>Data consultant i</t>
        </is>
      </c>
      <c r="C13178" t="inlineStr">
        <is>
          <t>Dominican Republic</t>
        </is>
      </c>
      <c r="D13178" t="inlineStr">
        <is>
          <t>via Sercanto</t>
        </is>
      </c>
      <c r="E13178" t="inlineStr">
        <is>
          <t>Full-time</t>
        </is>
      </c>
      <c r="F13178" t="b">
        <v>0</v>
      </c>
      <c r="G13178" t="inlineStr">
        <is>
          <t>Dominican Republic</t>
        </is>
      </c>
      <c r="H13178" s="2" t="n">
        <v>45433.01583333333</v>
      </c>
      <c r="I13178" t="b">
        <v>0</v>
      </c>
      <c r="J13178" t="b">
        <v>0</v>
      </c>
      <c r="K13178" t="inlineStr">
        <is>
          <t>Dominican Republic</t>
        </is>
      </c>
      <c r="L13178" t="inlineStr"/>
      <c r="M13178" t="inlineStr"/>
      <c r="N13178" t="inlineStr"/>
      <c r="O13178" t="inlineStr">
        <is>
          <t>Signature Contingent Management</t>
        </is>
      </c>
      <c r="P13178" t="inlineStr"/>
      <c r="Q13178" t="inlineStr"/>
    </row>
    <row r="13179">
      <c r="A13179" t="inlineStr">
        <is>
          <t>Data Scientist</t>
        </is>
      </c>
      <c r="B13179" t="inlineStr">
        <is>
          <t>Deputy General Manager, Data Science</t>
        </is>
      </c>
      <c r="C13179" t="inlineStr">
        <is>
          <t>Hong Kong</t>
        </is>
      </c>
      <c r="D13179" t="inlineStr">
        <is>
          <t>via Recruit.net</t>
        </is>
      </c>
      <c r="E13179" t="inlineStr">
        <is>
          <t>Full-time</t>
        </is>
      </c>
      <c r="F13179" t="b">
        <v>0</v>
      </c>
      <c r="G13179" t="inlineStr">
        <is>
          <t>Hong Kong</t>
        </is>
      </c>
      <c r="H13179" s="2" t="n">
        <v>45437.01997685185</v>
      </c>
      <c r="I13179" t="b">
        <v>0</v>
      </c>
      <c r="J13179" t="b">
        <v>0</v>
      </c>
      <c r="K13179" t="inlineStr">
        <is>
          <t>Hong Kong</t>
        </is>
      </c>
      <c r="L13179" t="inlineStr"/>
      <c r="M13179" t="inlineStr"/>
      <c r="N13179" t="inlineStr"/>
      <c r="O13179" t="inlineStr">
        <is>
          <t>Octopus Holdings Limited</t>
        </is>
      </c>
      <c r="P13179" t="inlineStr">
        <is>
          <t>['python', 'sql', 'sas', 'sas', 'azure', 'databricks', 'tensorflow', 'pytorch', 'pandas', 'spark', 'numpy', 'scikit-learn']</t>
        </is>
      </c>
      <c r="Q13179" t="inlineStr">
        <is>
          <t>{'analyst_tools': ['sas'], 'cloud': ['azure', 'databricks'], 'libraries': ['tensorflow', 'pytorch', 'pandas', 'spark', 'numpy', 'scikit-learn'], 'programming': ['python', 'sql', 'sas']}</t>
        </is>
      </c>
    </row>
    <row r="13180">
      <c r="A13180" t="inlineStr">
        <is>
          <t>Senior Data Engineer</t>
        </is>
      </c>
      <c r="B13180" t="inlineStr">
        <is>
          <t>Technischer Teamlead Master Data Management</t>
        </is>
      </c>
      <c r="C13180" t="inlineStr">
        <is>
          <t>North Rhine-Westphalia, Germany</t>
        </is>
      </c>
      <c r="D13180" t="inlineStr">
        <is>
          <t>via Recruit.net</t>
        </is>
      </c>
      <c r="E13180" t="inlineStr">
        <is>
          <t>Full-time</t>
        </is>
      </c>
      <c r="F13180" t="b">
        <v>0</v>
      </c>
      <c r="G13180" t="inlineStr">
        <is>
          <t>Germany</t>
        </is>
      </c>
      <c r="H13180" s="2" t="n">
        <v>45442.01030092593</v>
      </c>
      <c r="I13180" t="b">
        <v>1</v>
      </c>
      <c r="J13180" t="b">
        <v>0</v>
      </c>
      <c r="K13180" t="inlineStr">
        <is>
          <t>Germany</t>
        </is>
      </c>
      <c r="L13180" t="inlineStr"/>
      <c r="M13180" t="inlineStr"/>
      <c r="N13180" t="inlineStr"/>
      <c r="O13180" t="inlineStr">
        <is>
          <t>Visser &amp; Van Baars</t>
        </is>
      </c>
      <c r="P13180" t="inlineStr"/>
      <c r="Q13180" t="inlineStr"/>
    </row>
    <row r="13181">
      <c r="A13181" t="inlineStr">
        <is>
          <t>Data Engineer</t>
        </is>
      </c>
      <c r="B13181" t="inlineStr">
        <is>
          <t>Data Engineer</t>
        </is>
      </c>
      <c r="C13181" t="inlineStr">
        <is>
          <t>Edinburgh, UK</t>
        </is>
      </c>
      <c r="D13181" t="inlineStr">
        <is>
          <t>via Recruit.net</t>
        </is>
      </c>
      <c r="E13181" t="inlineStr">
        <is>
          <t>Full-time</t>
        </is>
      </c>
      <c r="F13181" t="b">
        <v>0</v>
      </c>
      <c r="G13181" t="inlineStr">
        <is>
          <t>United Kingdom</t>
        </is>
      </c>
      <c r="H13181" s="2" t="n">
        <v>45416.01194444444</v>
      </c>
      <c r="I13181" t="b">
        <v>1</v>
      </c>
      <c r="J13181" t="b">
        <v>0</v>
      </c>
      <c r="K13181" t="inlineStr">
        <is>
          <t>United Kingdom</t>
        </is>
      </c>
      <c r="L13181" t="inlineStr"/>
      <c r="M13181" t="inlineStr"/>
      <c r="N13181" t="inlineStr"/>
      <c r="O13181" t="inlineStr">
        <is>
          <t>Primis</t>
        </is>
      </c>
      <c r="P13181" t="inlineStr">
        <is>
          <t>['python', 'go', 'sql', 'nosql', 'gcp', 'aws']</t>
        </is>
      </c>
      <c r="Q13181" t="inlineStr">
        <is>
          <t>{'cloud': ['gcp', 'aws'], 'programming': ['python', 'go', 'sql', 'nosql']}</t>
        </is>
      </c>
    </row>
    <row r="13182">
      <c r="A13182" t="inlineStr">
        <is>
          <t>Senior Data Analyst</t>
        </is>
      </c>
      <c r="B13182" t="inlineStr">
        <is>
          <t>Senior / Research Data Analyst, Assistant Manager</t>
        </is>
      </c>
      <c r="C13182" t="inlineStr">
        <is>
          <t>Singapore</t>
        </is>
      </c>
      <c r="D13182" t="inlineStr">
        <is>
          <t>via Jobrapido.com</t>
        </is>
      </c>
      <c r="E13182" t="inlineStr">
        <is>
          <t>Full-time</t>
        </is>
      </c>
      <c r="F13182" t="b">
        <v>0</v>
      </c>
      <c r="G13182" t="inlineStr">
        <is>
          <t>Singapore</t>
        </is>
      </c>
      <c r="H13182" s="2" t="n">
        <v>45433.01307870371</v>
      </c>
      <c r="I13182" t="b">
        <v>0</v>
      </c>
      <c r="J13182" t="b">
        <v>0</v>
      </c>
      <c r="K13182" t="inlineStr">
        <is>
          <t>Singapore</t>
        </is>
      </c>
      <c r="L13182" t="inlineStr"/>
      <c r="M13182" t="inlineStr"/>
      <c r="N13182" t="inlineStr"/>
      <c r="O13182" t="inlineStr">
        <is>
          <t>Confidential</t>
        </is>
      </c>
      <c r="P13182" t="inlineStr"/>
      <c r="Q13182" t="inlineStr"/>
    </row>
    <row r="13183">
      <c r="A13183" t="inlineStr">
        <is>
          <t>Business Analyst</t>
        </is>
      </c>
      <c r="B13183" t="inlineStr">
        <is>
          <t>Operation analyst</t>
        </is>
      </c>
      <c r="C13183" t="inlineStr">
        <is>
          <t>Wilmot, WI</t>
        </is>
      </c>
      <c r="D13183" t="inlineStr">
        <is>
          <t>via Talent.com</t>
        </is>
      </c>
      <c r="E13183" t="inlineStr">
        <is>
          <t>Full-time</t>
        </is>
      </c>
      <c r="F13183" t="b">
        <v>0</v>
      </c>
      <c r="G13183" t="inlineStr">
        <is>
          <t>Illinois, United States</t>
        </is>
      </c>
      <c r="H13183" s="2" t="n">
        <v>45413.00135416666</v>
      </c>
      <c r="I13183" t="b">
        <v>0</v>
      </c>
      <c r="J13183" t="b">
        <v>0</v>
      </c>
      <c r="K13183" t="inlineStr">
        <is>
          <t>United States</t>
        </is>
      </c>
      <c r="L13183" t="inlineStr"/>
      <c r="M13183" t="inlineStr"/>
      <c r="N13183" t="inlineStr"/>
      <c r="O13183" t="inlineStr">
        <is>
          <t>ULINE</t>
        </is>
      </c>
      <c r="P13183" t="inlineStr">
        <is>
          <t>['power bi', 'excel', 'word']</t>
        </is>
      </c>
      <c r="Q13183" t="inlineStr">
        <is>
          <t>{'analyst_tools': ['power bi', 'excel', 'word']}</t>
        </is>
      </c>
    </row>
    <row r="13184">
      <c r="A13184" t="inlineStr">
        <is>
          <t>Data Analyst</t>
        </is>
      </c>
      <c r="B13184" t="inlineStr">
        <is>
          <t>Data governance strategy and analytics consultant</t>
        </is>
      </c>
      <c r="C13184" t="inlineStr">
        <is>
          <t>Colombia</t>
        </is>
      </c>
      <c r="D13184" t="inlineStr">
        <is>
          <t>via Sercanto</t>
        </is>
      </c>
      <c r="E13184" t="inlineStr">
        <is>
          <t>Full-time</t>
        </is>
      </c>
      <c r="F13184" t="b">
        <v>0</v>
      </c>
      <c r="G13184" t="inlineStr">
        <is>
          <t>Colombia</t>
        </is>
      </c>
      <c r="H13184" s="2" t="n">
        <v>45432.0119212963</v>
      </c>
      <c r="I13184" t="b">
        <v>1</v>
      </c>
      <c r="J13184" t="b">
        <v>0</v>
      </c>
      <c r="K13184" t="inlineStr">
        <is>
          <t>Colombia</t>
        </is>
      </c>
      <c r="L13184" t="inlineStr"/>
      <c r="M13184" t="inlineStr"/>
      <c r="N13184" t="inlineStr"/>
      <c r="O13184" t="inlineStr">
        <is>
          <t>Keyrus Colombia</t>
        </is>
      </c>
      <c r="P13184" t="inlineStr"/>
      <c r="Q13184" t="inlineStr"/>
    </row>
    <row r="13185">
      <c r="A13185" t="inlineStr">
        <is>
          <t>Data Scientist</t>
        </is>
      </c>
      <c r="B13185" t="inlineStr">
        <is>
          <t>Data Science Contractor</t>
        </is>
      </c>
      <c r="C13185" t="inlineStr">
        <is>
          <t>Anywhere</t>
        </is>
      </c>
      <c r="D13185" t="inlineStr">
        <is>
          <t>via Indeed</t>
        </is>
      </c>
      <c r="E13185" t="inlineStr">
        <is>
          <t>Contractor</t>
        </is>
      </c>
      <c r="F13185" t="b">
        <v>1</v>
      </c>
      <c r="G13185" t="inlineStr">
        <is>
          <t>California, United States</t>
        </is>
      </c>
      <c r="H13185" s="2" t="n">
        <v>45421.0034375</v>
      </c>
      <c r="I13185" t="b">
        <v>0</v>
      </c>
      <c r="J13185" t="b">
        <v>0</v>
      </c>
      <c r="K13185" t="inlineStr">
        <is>
          <t>United States</t>
        </is>
      </c>
      <c r="L13185" t="inlineStr"/>
      <c r="M13185" t="inlineStr"/>
      <c r="N13185" t="inlineStr"/>
      <c r="O13185" t="inlineStr">
        <is>
          <t>ThriveDX</t>
        </is>
      </c>
      <c r="P13185" t="inlineStr">
        <is>
          <t>['sql', 'python']</t>
        </is>
      </c>
      <c r="Q13185" t="inlineStr">
        <is>
          <t>{'programming': ['sql', 'python']}</t>
        </is>
      </c>
    </row>
    <row r="13186">
      <c r="A13186" t="inlineStr">
        <is>
          <t>Data Scientist</t>
        </is>
      </c>
      <c r="B13186" t="inlineStr">
        <is>
          <t>Data Science Specialist</t>
        </is>
      </c>
      <c r="C13186" t="inlineStr">
        <is>
          <t>Brasília, Brasilia - Federal District, Brazil</t>
        </is>
      </c>
      <c r="D13186" t="inlineStr">
        <is>
          <t>via Empregos Trabajo.org</t>
        </is>
      </c>
      <c r="E13186" t="inlineStr">
        <is>
          <t>Full-time</t>
        </is>
      </c>
      <c r="F13186" t="b">
        <v>0</v>
      </c>
      <c r="G13186" t="inlineStr">
        <is>
          <t>Brazil</t>
        </is>
      </c>
      <c r="H13186" s="2" t="n">
        <v>45428.01150462963</v>
      </c>
      <c r="I13186" t="b">
        <v>0</v>
      </c>
      <c r="J13186" t="b">
        <v>0</v>
      </c>
      <c r="K13186" t="inlineStr">
        <is>
          <t>Brazil</t>
        </is>
      </c>
      <c r="L13186" t="inlineStr"/>
      <c r="M13186" t="inlineStr"/>
      <c r="N13186" t="inlineStr"/>
      <c r="O13186" t="inlineStr">
        <is>
          <t>K2 Solutions©️</t>
        </is>
      </c>
      <c r="P13186" t="inlineStr">
        <is>
          <t>['python', 'jupyter', 'express']</t>
        </is>
      </c>
      <c r="Q13186" t="inlineStr">
        <is>
          <t>{'libraries': ['jupyter'], 'programming': ['python'], 'webframeworks': ['express']}</t>
        </is>
      </c>
    </row>
    <row r="13187">
      <c r="A13187" t="inlineStr">
        <is>
          <t>Software Engineer</t>
        </is>
      </c>
      <c r="B13187" t="inlineStr">
        <is>
          <t>Software Engineer</t>
        </is>
      </c>
      <c r="C13187" t="inlineStr">
        <is>
          <t>Sydney NSW, Australia</t>
        </is>
      </c>
      <c r="D13187" t="inlineStr">
        <is>
          <t>via LinkedIn</t>
        </is>
      </c>
      <c r="E13187" t="inlineStr">
        <is>
          <t>Full-time</t>
        </is>
      </c>
      <c r="F13187" t="b">
        <v>0</v>
      </c>
      <c r="G13187" t="inlineStr">
        <is>
          <t>Australia</t>
        </is>
      </c>
      <c r="H13187" s="2" t="n">
        <v>45425.02396990741</v>
      </c>
      <c r="I13187" t="b">
        <v>0</v>
      </c>
      <c r="J13187" t="b">
        <v>0</v>
      </c>
      <c r="K13187" t="inlineStr">
        <is>
          <t>Australia</t>
        </is>
      </c>
      <c r="L13187" t="inlineStr"/>
      <c r="M13187" t="inlineStr"/>
      <c r="N13187" t="inlineStr"/>
      <c r="O13187" t="inlineStr">
        <is>
          <t>RecordPoint</t>
        </is>
      </c>
      <c r="P13187" t="inlineStr">
        <is>
          <t>['c#', 'python', 'typescript', 'postgresql', 'azure', 'angular', 'docker', 'kubernetes', 'terraform']</t>
        </is>
      </c>
      <c r="Q13187" t="inlineStr">
        <is>
          <t>{'cloud': ['azure'], 'databases': ['postgresql'], 'other': ['docker', 'kubernetes', 'terraform'], 'programming': ['c#', 'python', 'typescript'], 'webframeworks': ['angular']}</t>
        </is>
      </c>
    </row>
    <row r="13188">
      <c r="A13188" t="inlineStr">
        <is>
          <t>Data Analyst</t>
        </is>
      </c>
      <c r="B13188" t="inlineStr">
        <is>
          <t>Data Specialist Analyst</t>
        </is>
      </c>
      <c r="C13188" t="inlineStr">
        <is>
          <t>Dublin, Ireland</t>
        </is>
      </c>
      <c r="D13188" t="inlineStr">
        <is>
          <t>via Sercanto</t>
        </is>
      </c>
      <c r="E13188" t="inlineStr">
        <is>
          <t>Full-time</t>
        </is>
      </c>
      <c r="F13188" t="b">
        <v>0</v>
      </c>
      <c r="G13188" t="inlineStr">
        <is>
          <t>Ireland</t>
        </is>
      </c>
      <c r="H13188" s="2" t="n">
        <v>45413.01643518519</v>
      </c>
      <c r="I13188" t="b">
        <v>0</v>
      </c>
      <c r="J13188" t="b">
        <v>0</v>
      </c>
      <c r="K13188" t="inlineStr">
        <is>
          <t>Ireland</t>
        </is>
      </c>
      <c r="L13188" t="inlineStr"/>
      <c r="M13188" t="inlineStr"/>
      <c r="N13188" t="inlineStr"/>
      <c r="O13188" t="inlineStr">
        <is>
          <t>Confidential</t>
        </is>
      </c>
      <c r="P13188" t="inlineStr">
        <is>
          <t>['gdpr', 'tableau', 'flow']</t>
        </is>
      </c>
      <c r="Q13188" t="inlineStr">
        <is>
          <t>{'analyst_tools': ['tableau'], 'libraries': ['gdpr'], 'other': ['flow']}</t>
        </is>
      </c>
    </row>
    <row r="13189">
      <c r="A13189" t="inlineStr">
        <is>
          <t>Senior Data Engineer</t>
        </is>
      </c>
      <c r="B13189" t="inlineStr">
        <is>
          <t>Senior Data Engineer - Principal Associate (Spark, Scala)</t>
        </is>
      </c>
      <c r="C13189" t="inlineStr">
        <is>
          <t>Joliet, IL</t>
        </is>
      </c>
      <c r="D13189" t="inlineStr">
        <is>
          <t>via Monster</t>
        </is>
      </c>
      <c r="E13189" t="inlineStr">
        <is>
          <t>Full-time and Part-time</t>
        </is>
      </c>
      <c r="F13189" t="b">
        <v>0</v>
      </c>
      <c r="G13189" t="inlineStr">
        <is>
          <t>Illinois, United States</t>
        </is>
      </c>
      <c r="H13189" s="2" t="n">
        <v>45432.00675925926</v>
      </c>
      <c r="I13189" t="b">
        <v>0</v>
      </c>
      <c r="J13189" t="b">
        <v>1</v>
      </c>
      <c r="K13189" t="inlineStr">
        <is>
          <t>United States</t>
        </is>
      </c>
      <c r="L13189" t="inlineStr"/>
      <c r="M13189" t="inlineStr"/>
      <c r="N13189" t="inlineStr"/>
      <c r="O13189" t="inlineStr">
        <is>
          <t>Capital One</t>
        </is>
      </c>
      <c r="P13189" t="inlineStr">
        <is>
          <t>['scala', 'java', 'python', 'nosql', 'sql', 'mongo', 'shell', 'mysql', 'cassandra', 'aws', 'redshift', 'snowflake', 'azure', 'spark', 'hadoop', 'kafka']</t>
        </is>
      </c>
      <c r="Q13189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13190">
      <c r="A13190" t="inlineStr">
        <is>
          <t>Data Scientist</t>
        </is>
      </c>
      <c r="B13190" t="inlineStr">
        <is>
          <t>Data Scientist (w/m/d) - Datenbankentwicklung/BI, Ingenieur</t>
        </is>
      </c>
      <c r="C13190" t="inlineStr">
        <is>
          <t>Hanover, Germany</t>
        </is>
      </c>
      <c r="D13190" t="inlineStr">
        <is>
          <t>via JobMESH</t>
        </is>
      </c>
      <c r="E13190" t="inlineStr">
        <is>
          <t>Full-time</t>
        </is>
      </c>
      <c r="F13190" t="b">
        <v>0</v>
      </c>
      <c r="G13190" t="inlineStr">
        <is>
          <t>Germany</t>
        </is>
      </c>
      <c r="H13190" s="2" t="n">
        <v>45420.01418981481</v>
      </c>
      <c r="I13190" t="b">
        <v>0</v>
      </c>
      <c r="J13190" t="b">
        <v>0</v>
      </c>
      <c r="K13190" t="inlineStr">
        <is>
          <t>Germany</t>
        </is>
      </c>
      <c r="L13190" t="inlineStr"/>
      <c r="M13190" t="inlineStr"/>
      <c r="N13190" t="inlineStr"/>
      <c r="O13190" t="inlineStr">
        <is>
          <t>Capgemini</t>
        </is>
      </c>
      <c r="P13190" t="inlineStr">
        <is>
          <t>['python', 'java', 'aws', 'snowflake', 'spark', 'sap', 'qlik', 'tableau']</t>
        </is>
      </c>
      <c r="Q13190" t="inlineStr">
        <is>
          <t>{'analyst_tools': ['sap', 'qlik', 'tableau'], 'cloud': ['aws', 'snowflake'], 'libraries': ['spark'], 'programming': ['python', 'java']}</t>
        </is>
      </c>
    </row>
    <row r="13191">
      <c r="A13191" t="inlineStr">
        <is>
          <t>Senior Data Scientist</t>
        </is>
      </c>
      <c r="B13191" t="inlineStr">
        <is>
          <t>Senior Data Scientist</t>
        </is>
      </c>
      <c r="C13191" t="inlineStr">
        <is>
          <t>Columbia, MD</t>
        </is>
      </c>
      <c r="D13191" t="inlineStr">
        <is>
          <t>via Dice</t>
        </is>
      </c>
      <c r="E13191" t="inlineStr">
        <is>
          <t>Full-time</t>
        </is>
      </c>
      <c r="F13191" t="b">
        <v>0</v>
      </c>
      <c r="G13191" t="inlineStr">
        <is>
          <t>New York, United States</t>
        </is>
      </c>
      <c r="H13191" s="2" t="n">
        <v>45433.00185185186</v>
      </c>
      <c r="I13191" t="b">
        <v>0</v>
      </c>
      <c r="J13191" t="b">
        <v>1</v>
      </c>
      <c r="K13191" t="inlineStr">
        <is>
          <t>United States</t>
        </is>
      </c>
      <c r="L13191" t="inlineStr">
        <is>
          <t>year</t>
        </is>
      </c>
      <c r="M13191" t="n">
        <v>200000</v>
      </c>
      <c r="N13191" t="inlineStr"/>
      <c r="O13191" t="inlineStr">
        <is>
          <t>Oracle Corporation</t>
        </is>
      </c>
      <c r="P13191" t="inlineStr">
        <is>
          <t>['go', 'oracle', 'git']</t>
        </is>
      </c>
      <c r="Q13191" t="inlineStr">
        <is>
          <t>{'cloud': ['oracle'], 'other': ['git'], 'programming': ['go']}</t>
        </is>
      </c>
    </row>
    <row r="13192">
      <c r="A13192" t="inlineStr">
        <is>
          <t>Senior Data Scientist</t>
        </is>
      </c>
      <c r="B13192" t="inlineStr">
        <is>
          <t>Senior Data Scientist</t>
        </is>
      </c>
      <c r="C13192" t="inlineStr">
        <is>
          <t>California, MO</t>
        </is>
      </c>
      <c r="D13192" t="inlineStr">
        <is>
          <t>via LinkedIn</t>
        </is>
      </c>
      <c r="E13192" t="inlineStr">
        <is>
          <t>Contractor</t>
        </is>
      </c>
      <c r="F13192" t="b">
        <v>0</v>
      </c>
      <c r="G13192" t="inlineStr">
        <is>
          <t>Illinois, United States</t>
        </is>
      </c>
      <c r="H13192" s="2" t="n">
        <v>45414.00422453704</v>
      </c>
      <c r="I13192" t="b">
        <v>0</v>
      </c>
      <c r="J13192" t="b">
        <v>1</v>
      </c>
      <c r="K13192" t="inlineStr">
        <is>
          <t>United States</t>
        </is>
      </c>
      <c r="L13192" t="inlineStr"/>
      <c r="M13192" t="inlineStr"/>
      <c r="N13192" t="inlineStr"/>
      <c r="O13192" t="inlineStr">
        <is>
          <t>Magnit</t>
        </is>
      </c>
      <c r="P13192" t="inlineStr">
        <is>
          <t>['azure', 'databricks', 'spark', 'power bi', 'tableau']</t>
        </is>
      </c>
      <c r="Q13192" t="inlineStr">
        <is>
          <t>{'analyst_tools': ['power bi', 'tableau'], 'cloud': ['azure', 'databricks'], 'libraries': ['spark']}</t>
        </is>
      </c>
    </row>
    <row r="13193">
      <c r="A13193" t="inlineStr">
        <is>
          <t>Senior Data Analyst</t>
        </is>
      </c>
      <c r="B13193" t="inlineStr">
        <is>
          <t>Senior data analyst remote colombia</t>
        </is>
      </c>
      <c r="C13193" t="inlineStr">
        <is>
          <t>Colombia</t>
        </is>
      </c>
      <c r="D13193" t="inlineStr">
        <is>
          <t>via Sercanto</t>
        </is>
      </c>
      <c r="E13193" t="inlineStr">
        <is>
          <t>Full-time</t>
        </is>
      </c>
      <c r="F13193" t="b">
        <v>0</v>
      </c>
      <c r="G13193" t="inlineStr">
        <is>
          <t>Colombia</t>
        </is>
      </c>
      <c r="H13193" s="2" t="n">
        <v>45440.00675925926</v>
      </c>
      <c r="I13193" t="b">
        <v>1</v>
      </c>
      <c r="J13193" t="b">
        <v>0</v>
      </c>
      <c r="K13193" t="inlineStr">
        <is>
          <t>Colombia</t>
        </is>
      </c>
      <c r="L13193" t="inlineStr"/>
      <c r="M13193" t="inlineStr"/>
      <c r="N13193" t="inlineStr"/>
      <c r="O13193" t="inlineStr">
        <is>
          <t>Fullstack Labs</t>
        </is>
      </c>
      <c r="P13193" t="inlineStr"/>
      <c r="Q13193" t="inlineStr"/>
    </row>
    <row r="13194">
      <c r="A13194" t="inlineStr">
        <is>
          <t>Business Analyst</t>
        </is>
      </c>
      <c r="B13194" t="inlineStr">
        <is>
          <t>Business Analyst - Data And Reporting</t>
        </is>
      </c>
      <c r="C13194" t="inlineStr">
        <is>
          <t>Australia</t>
        </is>
      </c>
      <c r="D13194" t="inlineStr">
        <is>
          <t>via Whatjobs? Jobs In The Australia</t>
        </is>
      </c>
      <c r="E13194" t="inlineStr">
        <is>
          <t>Full-time</t>
        </is>
      </c>
      <c r="F13194" t="b">
        <v>0</v>
      </c>
      <c r="G13194" t="inlineStr">
        <is>
          <t>Australia</t>
        </is>
      </c>
      <c r="H13194" s="2" t="n">
        <v>45415.01581018518</v>
      </c>
      <c r="I13194" t="b">
        <v>0</v>
      </c>
      <c r="J13194" t="b">
        <v>0</v>
      </c>
      <c r="K13194" t="inlineStr">
        <is>
          <t>Australia</t>
        </is>
      </c>
      <c r="L13194" t="inlineStr"/>
      <c r="M13194" t="inlineStr"/>
      <c r="N13194" t="inlineStr"/>
      <c r="O13194" t="inlineStr">
        <is>
          <t>South East Water</t>
        </is>
      </c>
      <c r="P13194" t="inlineStr">
        <is>
          <t>['power bi']</t>
        </is>
      </c>
      <c r="Q13194" t="inlineStr">
        <is>
          <t>{'analyst_tools': ['power bi']}</t>
        </is>
      </c>
    </row>
    <row r="13195">
      <c r="A13195" t="inlineStr">
        <is>
          <t>Senior Data Analyst</t>
        </is>
      </c>
      <c r="B13195" t="inlineStr">
        <is>
          <t>Data Warehouse Analyst Sr (US)</t>
        </is>
      </c>
      <c r="C13195" t="inlineStr">
        <is>
          <t>Chicago, IL</t>
        </is>
      </c>
      <c r="D13195" t="inlineStr">
        <is>
          <t>via Indeed</t>
        </is>
      </c>
      <c r="E13195" t="inlineStr">
        <is>
          <t>Full-time</t>
        </is>
      </c>
      <c r="F13195" t="b">
        <v>0</v>
      </c>
      <c r="G13195" t="inlineStr">
        <is>
          <t>Illinois, United States</t>
        </is>
      </c>
      <c r="H13195" s="2" t="n">
        <v>45416.00135416666</v>
      </c>
      <c r="I13195" t="b">
        <v>0</v>
      </c>
      <c r="J13195" t="b">
        <v>1</v>
      </c>
      <c r="K13195" t="inlineStr">
        <is>
          <t>United States</t>
        </is>
      </c>
      <c r="L13195" t="inlineStr"/>
      <c r="M13195" t="inlineStr"/>
      <c r="N13195" t="inlineStr"/>
      <c r="O13195" t="inlineStr">
        <is>
          <t>Elevance Health</t>
        </is>
      </c>
      <c r="P13195" t="inlineStr">
        <is>
          <t>['sql', 'sas', 'sas', 'vba', 'excel']</t>
        </is>
      </c>
      <c r="Q13195" t="inlineStr">
        <is>
          <t>{'analyst_tools': ['sas', 'excel'], 'programming': ['sql', 'sas', 'vba']}</t>
        </is>
      </c>
    </row>
    <row r="13196">
      <c r="A13196" t="inlineStr">
        <is>
          <t>Data Engineer</t>
        </is>
      </c>
      <c r="B13196" t="inlineStr">
        <is>
          <t>Ssr Data Engineer</t>
        </is>
      </c>
      <c r="C13196" t="inlineStr">
        <is>
          <t>Córdoba, Córdoba Province, Argentina</t>
        </is>
      </c>
      <c r="D13196" t="inlineStr">
        <is>
          <t>via BeBee</t>
        </is>
      </c>
      <c r="E13196" t="inlineStr">
        <is>
          <t>Full-time</t>
        </is>
      </c>
      <c r="F13196" t="b">
        <v>0</v>
      </c>
      <c r="G13196" t="inlineStr">
        <is>
          <t>Argentina</t>
        </is>
      </c>
      <c r="H13196" s="2" t="n">
        <v>45443.02541666666</v>
      </c>
      <c r="I13196" t="b">
        <v>0</v>
      </c>
      <c r="J13196" t="b">
        <v>0</v>
      </c>
      <c r="K13196" t="inlineStr">
        <is>
          <t>Argentina</t>
        </is>
      </c>
      <c r="L13196" t="inlineStr"/>
      <c r="M13196" t="inlineStr"/>
      <c r="N13196" t="inlineStr"/>
      <c r="O13196" t="inlineStr">
        <is>
          <t>Vates</t>
        </is>
      </c>
      <c r="P13196" t="inlineStr">
        <is>
          <t>['python', 'r', 'sql', 'oracle', 'airflow']</t>
        </is>
      </c>
      <c r="Q13196" t="inlineStr">
        <is>
          <t>{'cloud': ['oracle'], 'libraries': ['airflow'], 'programming': ['python', 'r', 'sql']}</t>
        </is>
      </c>
    </row>
    <row r="13197">
      <c r="A13197" t="inlineStr">
        <is>
          <t>Senior Data Engineer</t>
        </is>
      </c>
      <c r="B13197" t="inlineStr">
        <is>
          <t>Senior Data Engineer</t>
        </is>
      </c>
      <c r="C13197" t="inlineStr">
        <is>
          <t>Glasgow, UK</t>
        </is>
      </c>
      <c r="D13197" t="inlineStr">
        <is>
          <t>via Recruit.net</t>
        </is>
      </c>
      <c r="E13197" t="inlineStr">
        <is>
          <t>Full-time</t>
        </is>
      </c>
      <c r="F13197" t="b">
        <v>0</v>
      </c>
      <c r="G13197" t="inlineStr">
        <is>
          <t>United Kingdom</t>
        </is>
      </c>
      <c r="H13197" s="2" t="n">
        <v>45431.00988425926</v>
      </c>
      <c r="I13197" t="b">
        <v>1</v>
      </c>
      <c r="J13197" t="b">
        <v>0</v>
      </c>
      <c r="K13197" t="inlineStr">
        <is>
          <t>United Kingdom</t>
        </is>
      </c>
      <c r="L13197" t="inlineStr"/>
      <c r="M13197" t="inlineStr"/>
      <c r="N13197" t="inlineStr"/>
      <c r="O13197" t="inlineStr">
        <is>
          <t>IC Resources</t>
        </is>
      </c>
      <c r="P13197" t="inlineStr">
        <is>
          <t>['sql', 'python', 'c#', 't-sql', 'azure']</t>
        </is>
      </c>
      <c r="Q13197" t="inlineStr">
        <is>
          <t>{'cloud': ['azure'], 'programming': ['sql', 'python', 'c#', 't-sql']}</t>
        </is>
      </c>
    </row>
    <row r="13198">
      <c r="A13198" t="inlineStr">
        <is>
          <t>Data Analyst</t>
        </is>
      </c>
      <c r="B13198" t="inlineStr">
        <is>
          <t>Business &amp; Data Analyst</t>
        </is>
      </c>
      <c r="C13198" t="inlineStr">
        <is>
          <t>Germany</t>
        </is>
      </c>
      <c r="D13198" t="inlineStr">
        <is>
          <t>via XING</t>
        </is>
      </c>
      <c r="E13198" t="inlineStr">
        <is>
          <t>Full-time</t>
        </is>
      </c>
      <c r="F13198" t="b">
        <v>0</v>
      </c>
      <c r="G13198" t="inlineStr">
        <is>
          <t>Germany</t>
        </is>
      </c>
      <c r="H13198" s="2" t="n">
        <v>45429.01112268519</v>
      </c>
      <c r="I13198" t="b">
        <v>0</v>
      </c>
      <c r="J13198" t="b">
        <v>0</v>
      </c>
      <c r="K13198" t="inlineStr">
        <is>
          <t>Germany</t>
        </is>
      </c>
      <c r="L13198" t="inlineStr"/>
      <c r="M13198" t="inlineStr"/>
      <c r="N13198" t="inlineStr"/>
      <c r="O13198" t="inlineStr">
        <is>
          <t>C.H. Robinson</t>
        </is>
      </c>
      <c r="P13198" t="inlineStr">
        <is>
          <t>['sql', 'python', 'r', 'azure', 'excel', 'powerpoint', 'power bi', 'tableau', 'dax']</t>
        </is>
      </c>
      <c r="Q13198" t="inlineStr">
        <is>
          <t>{'analyst_tools': ['excel', 'powerpoint', 'power bi', 'tableau', 'dax'], 'cloud': ['azure'], 'programming': ['sql', 'python', 'r']}</t>
        </is>
      </c>
    </row>
    <row r="13199">
      <c r="A13199" t="inlineStr">
        <is>
          <t>Business Analyst</t>
        </is>
      </c>
      <c r="B13199" t="inlineStr">
        <is>
          <t>HR Operations Analyst (9 months contract)💻</t>
        </is>
      </c>
      <c r="C13199" t="inlineStr">
        <is>
          <t>Singapore</t>
        </is>
      </c>
      <c r="D13199" t="inlineStr">
        <is>
          <t>via FastJobs</t>
        </is>
      </c>
      <c r="E13199" t="inlineStr">
        <is>
          <t>Full-time, Contractor, and Temp work</t>
        </is>
      </c>
      <c r="F13199" t="b">
        <v>0</v>
      </c>
      <c r="G13199" t="inlineStr">
        <is>
          <t>Singapore</t>
        </is>
      </c>
      <c r="H13199" s="2" t="n">
        <v>45413.0141087963</v>
      </c>
      <c r="I13199" t="b">
        <v>0</v>
      </c>
      <c r="J13199" t="b">
        <v>0</v>
      </c>
      <c r="K13199" t="inlineStr">
        <is>
          <t>Singapore</t>
        </is>
      </c>
      <c r="L13199" t="inlineStr"/>
      <c r="M13199" t="inlineStr"/>
      <c r="N13199" t="inlineStr"/>
      <c r="O13199" t="inlineStr">
        <is>
          <t>RecruitFirst Pte Ltd</t>
        </is>
      </c>
      <c r="P13199" t="inlineStr">
        <is>
          <t>['word']</t>
        </is>
      </c>
      <c r="Q13199" t="inlineStr">
        <is>
          <t>{'analyst_tools': ['word']}</t>
        </is>
      </c>
    </row>
    <row r="13200">
      <c r="A13200" t="inlineStr">
        <is>
          <t>Data Scientist</t>
        </is>
      </c>
      <c r="B13200" t="inlineStr">
        <is>
          <t>Data Scientist / BI Spezialist (m/w/d)</t>
        </is>
      </c>
      <c r="C13200" t="inlineStr">
        <is>
          <t>Stuttgart, Germany</t>
        </is>
      </c>
      <c r="D13200" t="inlineStr">
        <is>
          <t>via Kununu</t>
        </is>
      </c>
      <c r="E13200" t="inlineStr">
        <is>
          <t>Part-time</t>
        </is>
      </c>
      <c r="F13200" t="b">
        <v>0</v>
      </c>
      <c r="G13200" t="inlineStr">
        <is>
          <t>Germany</t>
        </is>
      </c>
      <c r="H13200" s="2" t="n">
        <v>45437.01274305556</v>
      </c>
      <c r="I13200" t="b">
        <v>0</v>
      </c>
      <c r="J13200" t="b">
        <v>0</v>
      </c>
      <c r="K13200" t="inlineStr">
        <is>
          <t>Germany</t>
        </is>
      </c>
      <c r="L13200" t="inlineStr"/>
      <c r="M13200" t="inlineStr"/>
      <c r="N13200" t="inlineStr"/>
      <c r="O13200" t="inlineStr">
        <is>
          <t>Stuttgarter Straßenbahnen AG</t>
        </is>
      </c>
      <c r="P13200" t="inlineStr">
        <is>
          <t>['python', 'r', 'excel', 'power bi']</t>
        </is>
      </c>
      <c r="Q13200" t="inlineStr">
        <is>
          <t>{'analyst_tools': ['excel', 'power bi'], 'programming': ['python', 'r']}</t>
        </is>
      </c>
    </row>
    <row r="13201">
      <c r="A13201" t="inlineStr">
        <is>
          <t>Data Scientist</t>
        </is>
      </c>
      <c r="B13201" t="inlineStr">
        <is>
          <t>Data Scientist</t>
        </is>
      </c>
      <c r="C13201" t="inlineStr">
        <is>
          <t>Florence, Metropolitan City of Florence, Italy</t>
        </is>
      </c>
      <c r="D13201" t="inlineStr">
        <is>
          <t>via BeBee</t>
        </is>
      </c>
      <c r="E13201" t="inlineStr">
        <is>
          <t>Full-time</t>
        </is>
      </c>
      <c r="F13201" t="b">
        <v>0</v>
      </c>
      <c r="G13201" t="inlineStr">
        <is>
          <t>Italy</t>
        </is>
      </c>
      <c r="H13201" s="2" t="n">
        <v>45424.0327662037</v>
      </c>
      <c r="I13201" t="b">
        <v>0</v>
      </c>
      <c r="J13201" t="b">
        <v>0</v>
      </c>
      <c r="K13201" t="inlineStr">
        <is>
          <t>Italy</t>
        </is>
      </c>
      <c r="L13201" t="inlineStr"/>
      <c r="M13201" t="inlineStr"/>
      <c r="N13201" t="inlineStr"/>
      <c r="O13201" t="inlineStr">
        <is>
          <t>LuisaViaRoma</t>
        </is>
      </c>
      <c r="P13201" t="inlineStr">
        <is>
          <t>['python', 'r', 'aws', 'tableau', 'git']</t>
        </is>
      </c>
      <c r="Q13201" t="inlineStr">
        <is>
          <t>{'analyst_tools': ['tableau'], 'cloud': ['aws'], 'other': ['git'], 'programming': ['python', 'r']}</t>
        </is>
      </c>
    </row>
    <row r="13202">
      <c r="A13202" t="inlineStr">
        <is>
          <t>Data Engineer</t>
        </is>
      </c>
      <c r="B13202" t="inlineStr">
        <is>
          <t>Data engineer part time 3 month contract</t>
        </is>
      </c>
      <c r="C13202" t="inlineStr">
        <is>
          <t>Buenos Aires, Argentina</t>
        </is>
      </c>
      <c r="D13202" t="inlineStr">
        <is>
          <t>via Sercanto</t>
        </is>
      </c>
      <c r="E13202" t="inlineStr">
        <is>
          <t>Part-time and Contractor</t>
        </is>
      </c>
      <c r="F13202" t="b">
        <v>0</v>
      </c>
      <c r="G13202" t="inlineStr">
        <is>
          <t>Argentina</t>
        </is>
      </c>
      <c r="H13202" s="2" t="n">
        <v>45431.01228009259</v>
      </c>
      <c r="I13202" t="b">
        <v>1</v>
      </c>
      <c r="J13202" t="b">
        <v>0</v>
      </c>
      <c r="K13202" t="inlineStr">
        <is>
          <t>Argentina</t>
        </is>
      </c>
      <c r="L13202" t="inlineStr"/>
      <c r="M13202" t="inlineStr"/>
      <c r="N13202" t="inlineStr"/>
      <c r="O13202" t="inlineStr">
        <is>
          <t>Launchpad Technologies</t>
        </is>
      </c>
      <c r="P13202" t="inlineStr"/>
      <c r="Q13202" t="inlineStr"/>
    </row>
    <row r="13203">
      <c r="A13203" t="inlineStr">
        <is>
          <t>Business Analyst</t>
        </is>
      </c>
      <c r="B13203" t="inlineStr">
        <is>
          <t>Assistant professor</t>
        </is>
      </c>
      <c r="C13203" t="inlineStr">
        <is>
          <t>Newark, NJ</t>
        </is>
      </c>
      <c r="D13203" t="inlineStr">
        <is>
          <t>via Talent.com</t>
        </is>
      </c>
      <c r="E13203" t="inlineStr">
        <is>
          <t>Full-time</t>
        </is>
      </c>
      <c r="F13203" t="b">
        <v>0</v>
      </c>
      <c r="G13203" t="inlineStr">
        <is>
          <t>New York, United States</t>
        </is>
      </c>
      <c r="H13203" s="2" t="n">
        <v>45437.00155092592</v>
      </c>
      <c r="I13203" t="b">
        <v>0</v>
      </c>
      <c r="J13203" t="b">
        <v>0</v>
      </c>
      <c r="K13203" t="inlineStr">
        <is>
          <t>United States</t>
        </is>
      </c>
      <c r="L13203" t="inlineStr"/>
      <c r="M13203" t="inlineStr"/>
      <c r="N13203" t="inlineStr"/>
      <c r="O13203" t="inlineStr">
        <is>
          <t>New Jersey Institute of Technology</t>
        </is>
      </c>
      <c r="P13203" t="inlineStr"/>
      <c r="Q13203" t="inlineStr"/>
    </row>
    <row r="13204">
      <c r="A13204" t="inlineStr">
        <is>
          <t>Software Engineer</t>
        </is>
      </c>
      <c r="B13204" t="inlineStr">
        <is>
          <t>Senior Software Engineer Golang</t>
        </is>
      </c>
      <c r="C13204" t="inlineStr">
        <is>
          <t>Anywhere</t>
        </is>
      </c>
      <c r="D13204" t="inlineStr">
        <is>
          <t>via Qpasó</t>
        </is>
      </c>
      <c r="E13204" t="inlineStr">
        <is>
          <t>Full-time</t>
        </is>
      </c>
      <c r="F13204" t="b">
        <v>1</v>
      </c>
      <c r="G13204" t="inlineStr">
        <is>
          <t>Argentina</t>
        </is>
      </c>
      <c r="H13204" s="2" t="n">
        <v>45433.01152777778</v>
      </c>
      <c r="I13204" t="b">
        <v>1</v>
      </c>
      <c r="J13204" t="b">
        <v>0</v>
      </c>
      <c r="K13204" t="inlineStr">
        <is>
          <t>Argentina</t>
        </is>
      </c>
      <c r="L13204" t="inlineStr">
        <is>
          <t>year</t>
        </is>
      </c>
      <c r="M13204" t="n">
        <v>85000</v>
      </c>
      <c r="N13204" t="inlineStr"/>
      <c r="O13204" t="inlineStr">
        <is>
          <t>Voltron Data</t>
        </is>
      </c>
      <c r="P13204" t="inlineStr">
        <is>
          <t>['golang', 'word']</t>
        </is>
      </c>
      <c r="Q13204" t="inlineStr">
        <is>
          <t>{'analyst_tools': ['word'], 'programming': ['golang']}</t>
        </is>
      </c>
    </row>
    <row r="13205">
      <c r="A13205" t="inlineStr">
        <is>
          <t>Senior Data Engineer</t>
        </is>
      </c>
      <c r="B13205" t="inlineStr">
        <is>
          <t>Senior Data Engineer - Spark/ Databricks</t>
        </is>
      </c>
      <c r="C13205" t="inlineStr">
        <is>
          <t>Lyon, France</t>
        </is>
      </c>
      <c r="D13205" t="inlineStr">
        <is>
          <t>via Recruit.net</t>
        </is>
      </c>
      <c r="E13205" t="inlineStr">
        <is>
          <t>Full-time</t>
        </is>
      </c>
      <c r="F13205" t="b">
        <v>0</v>
      </c>
      <c r="G13205" t="inlineStr">
        <is>
          <t>France</t>
        </is>
      </c>
      <c r="H13205" s="2" t="n">
        <v>45431.01611111111</v>
      </c>
      <c r="I13205" t="b">
        <v>1</v>
      </c>
      <c r="J13205" t="b">
        <v>0</v>
      </c>
      <c r="K13205" t="inlineStr">
        <is>
          <t>France</t>
        </is>
      </c>
      <c r="L13205" t="inlineStr"/>
      <c r="M13205" t="inlineStr"/>
      <c r="N13205" t="inlineStr"/>
      <c r="O13205" t="inlineStr">
        <is>
          <t>Pulsover</t>
        </is>
      </c>
      <c r="P13205" t="inlineStr">
        <is>
          <t>['python', 'scala', 'databricks', 'aws', 'snowflake', 'gcp', 'azure', 'spark', 'airflow', 'git', 'github', 'jenkins']</t>
        </is>
      </c>
      <c r="Q13205" t="inlineStr">
        <is>
          <t>{'cloud': ['databricks', 'aws', 'snowflake', 'gcp', 'azure'], 'libraries': ['spark', 'airflow'], 'other': ['git', 'github', 'jenkins'], 'programming': ['python', 'scala']}</t>
        </is>
      </c>
    </row>
    <row r="13206">
      <c r="A13206" t="inlineStr">
        <is>
          <t>Business Analyst</t>
        </is>
      </c>
      <c r="B13206" t="inlineStr">
        <is>
          <t>Associate Business Intelligence Analyst</t>
        </is>
      </c>
      <c r="C13206" t="inlineStr">
        <is>
          <t>Fremont, CA</t>
        </is>
      </c>
      <c r="D13206" t="inlineStr">
        <is>
          <t>via ClimateTechList</t>
        </is>
      </c>
      <c r="E13206" t="inlineStr">
        <is>
          <t>Full-time</t>
        </is>
      </c>
      <c r="F13206" t="b">
        <v>0</v>
      </c>
      <c r="G13206" t="inlineStr">
        <is>
          <t>California, United States</t>
        </is>
      </c>
      <c r="H13206" s="2" t="n">
        <v>45423.00148148148</v>
      </c>
      <c r="I13206" t="b">
        <v>0</v>
      </c>
      <c r="J13206" t="b">
        <v>1</v>
      </c>
      <c r="K13206" t="inlineStr">
        <is>
          <t>United States</t>
        </is>
      </c>
      <c r="L13206" t="inlineStr"/>
      <c r="M13206" t="inlineStr"/>
      <c r="N13206" t="inlineStr"/>
      <c r="O13206" t="inlineStr">
        <is>
          <t>Tesla</t>
        </is>
      </c>
      <c r="P13206" t="inlineStr"/>
      <c r="Q13206" t="inlineStr"/>
    </row>
    <row r="13207">
      <c r="A13207" t="inlineStr">
        <is>
          <t>Data Engineer</t>
        </is>
      </c>
      <c r="B13207" t="inlineStr">
        <is>
          <t>Data Science Engineer</t>
        </is>
      </c>
      <c r="C13207" t="inlineStr">
        <is>
          <t>San José Province, San José, Costa Rica</t>
        </is>
      </c>
      <c r="D13207" t="inlineStr">
        <is>
          <t>via BeBee Costa Rica</t>
        </is>
      </c>
      <c r="E13207" t="inlineStr">
        <is>
          <t>Full-time</t>
        </is>
      </c>
      <c r="F13207" t="b">
        <v>0</v>
      </c>
      <c r="G13207" t="inlineStr">
        <is>
          <t>Costa Rica</t>
        </is>
      </c>
      <c r="H13207" s="2" t="n">
        <v>45430.02047453704</v>
      </c>
      <c r="I13207" t="b">
        <v>0</v>
      </c>
      <c r="J13207" t="b">
        <v>0</v>
      </c>
      <c r="K13207" t="inlineStr">
        <is>
          <t>Costa Rica</t>
        </is>
      </c>
      <c r="L13207" t="inlineStr"/>
      <c r="M13207" t="inlineStr"/>
      <c r="N13207" t="inlineStr"/>
      <c r="O13207" t="inlineStr">
        <is>
          <t>Cornerstone Building Brands</t>
        </is>
      </c>
      <c r="P13207" t="inlineStr">
        <is>
          <t>['r', 'sql', 'python', 'excel', 'power bi', 'dax']</t>
        </is>
      </c>
      <c r="Q13207" t="inlineStr">
        <is>
          <t>{'analyst_tools': ['excel', 'power bi', 'dax'], 'programming': ['r', 'sql', 'python']}</t>
        </is>
      </c>
    </row>
    <row r="13208">
      <c r="A13208" t="inlineStr">
        <is>
          <t>Data Analyst</t>
        </is>
      </c>
      <c r="B13208" t="inlineStr">
        <is>
          <t>Data analyst</t>
        </is>
      </c>
      <c r="C13208" t="inlineStr">
        <is>
          <t>Fort Worth, TX</t>
        </is>
      </c>
      <c r="D13208" t="inlineStr">
        <is>
          <t>via Talent.com</t>
        </is>
      </c>
      <c r="E13208" t="inlineStr">
        <is>
          <t>Full-time</t>
        </is>
      </c>
      <c r="F13208" t="b">
        <v>0</v>
      </c>
      <c r="G13208" t="inlineStr">
        <is>
          <t>Texas, United States</t>
        </is>
      </c>
      <c r="H13208" s="2" t="n">
        <v>45425.00077546296</v>
      </c>
      <c r="I13208" t="b">
        <v>0</v>
      </c>
      <c r="J13208" t="b">
        <v>0</v>
      </c>
      <c r="K13208" t="inlineStr">
        <is>
          <t>United States</t>
        </is>
      </c>
      <c r="L13208" t="inlineStr"/>
      <c r="M13208" t="inlineStr"/>
      <c r="N13208" t="inlineStr"/>
      <c r="O13208" t="inlineStr">
        <is>
          <t>Shoppa's Material Handling</t>
        </is>
      </c>
      <c r="P13208" t="inlineStr">
        <is>
          <t>['sql', 'power bi', 'excel', 'tableau']</t>
        </is>
      </c>
      <c r="Q13208" t="inlineStr">
        <is>
          <t>{'analyst_tools': ['power bi', 'excel', 'tableau'], 'programming': ['sql']}</t>
        </is>
      </c>
    </row>
    <row r="13209">
      <c r="A13209" t="inlineStr">
        <is>
          <t>Data Analyst</t>
        </is>
      </c>
      <c r="B13209" t="inlineStr">
        <is>
          <t>Business Data Analyst</t>
        </is>
      </c>
      <c r="C13209" t="inlineStr">
        <is>
          <t>Newcastle upon Tyne, UK</t>
        </is>
      </c>
      <c r="D13209" t="inlineStr">
        <is>
          <t>via Recruit.net</t>
        </is>
      </c>
      <c r="E13209" t="inlineStr">
        <is>
          <t>Full-time</t>
        </is>
      </c>
      <c r="F13209" t="b">
        <v>0</v>
      </c>
      <c r="G13209" t="inlineStr">
        <is>
          <t>United Kingdom</t>
        </is>
      </c>
      <c r="H13209" s="2" t="n">
        <v>45431.00912037037</v>
      </c>
      <c r="I13209" t="b">
        <v>0</v>
      </c>
      <c r="J13209" t="b">
        <v>0</v>
      </c>
      <c r="K13209" t="inlineStr">
        <is>
          <t>United Kingdom</t>
        </is>
      </c>
      <c r="L13209" t="inlineStr"/>
      <c r="M13209" t="inlineStr"/>
      <c r="N13209" t="inlineStr"/>
      <c r="O13209" t="inlineStr">
        <is>
          <t>TechNET IT Recruitment Ltd</t>
        </is>
      </c>
      <c r="P13209" t="inlineStr">
        <is>
          <t>['power bi']</t>
        </is>
      </c>
      <c r="Q13209" t="inlineStr">
        <is>
          <t>{'analyst_tools': ['power bi']}</t>
        </is>
      </c>
    </row>
    <row r="13210">
      <c r="A13210" t="inlineStr">
        <is>
          <t>Data Analyst</t>
        </is>
      </c>
      <c r="B13210" t="inlineStr">
        <is>
          <t>Data Analyst</t>
        </is>
      </c>
      <c r="C13210" t="inlineStr">
        <is>
          <t>Selangor, Malaysia</t>
        </is>
      </c>
      <c r="D13210" t="inlineStr">
        <is>
          <t>via Jobrapido.com</t>
        </is>
      </c>
      <c r="E13210" t="inlineStr"/>
      <c r="F13210" t="b">
        <v>0</v>
      </c>
      <c r="G13210" t="inlineStr">
        <is>
          <t>Malaysia</t>
        </is>
      </c>
      <c r="H13210" s="2" t="n">
        <v>45433.01454861111</v>
      </c>
      <c r="I13210" t="b">
        <v>1</v>
      </c>
      <c r="J13210" t="b">
        <v>0</v>
      </c>
      <c r="K13210" t="inlineStr">
        <is>
          <t>Malaysia</t>
        </is>
      </c>
      <c r="L13210" t="inlineStr"/>
      <c r="M13210" t="inlineStr"/>
      <c r="N13210" t="inlineStr"/>
      <c r="O13210" t="inlineStr">
        <is>
          <t>Confidential</t>
        </is>
      </c>
      <c r="P13210" t="inlineStr">
        <is>
          <t>['excel']</t>
        </is>
      </c>
      <c r="Q13210" t="inlineStr">
        <is>
          <t>{'analyst_tools': ['excel']}</t>
        </is>
      </c>
    </row>
    <row r="13211">
      <c r="A13211" t="inlineStr">
        <is>
          <t>Senior Data Engineer</t>
        </is>
      </c>
      <c r="B13211" t="inlineStr">
        <is>
          <t>Avp, Senior Data Engineer, Group Consumer Banking</t>
        </is>
      </c>
      <c r="C13211" t="inlineStr">
        <is>
          <t>Singapore</t>
        </is>
      </c>
      <c r="D13211" t="inlineStr">
        <is>
          <t>via Jobrapido.com</t>
        </is>
      </c>
      <c r="E13211" t="inlineStr">
        <is>
          <t>Full-time</t>
        </is>
      </c>
      <c r="F13211" t="b">
        <v>0</v>
      </c>
      <c r="G13211" t="inlineStr">
        <is>
          <t>Singapore</t>
        </is>
      </c>
      <c r="H13211" s="2" t="n">
        <v>45428.01475694445</v>
      </c>
      <c r="I13211" t="b">
        <v>1</v>
      </c>
      <c r="J13211" t="b">
        <v>0</v>
      </c>
      <c r="K13211" t="inlineStr">
        <is>
          <t>Singapore</t>
        </is>
      </c>
      <c r="L13211" t="inlineStr"/>
      <c r="M13211" t="inlineStr"/>
      <c r="N13211" t="inlineStr"/>
      <c r="O13211" t="inlineStr">
        <is>
          <t>Confidential</t>
        </is>
      </c>
      <c r="P13211" t="inlineStr"/>
      <c r="Q13211" t="inlineStr"/>
    </row>
    <row r="13212">
      <c r="A13212" t="inlineStr">
        <is>
          <t>Data Scientist</t>
        </is>
      </c>
      <c r="B13212" t="inlineStr">
        <is>
          <t>Junior Data Scientist / Data Analyst for Quant</t>
        </is>
      </c>
      <c r="C13212" t="inlineStr">
        <is>
          <t>Singapore</t>
        </is>
      </c>
      <c r="D13212" t="inlineStr">
        <is>
          <t>via Jobrapido.com</t>
        </is>
      </c>
      <c r="E13212" t="inlineStr">
        <is>
          <t>Full-time</t>
        </is>
      </c>
      <c r="F13212" t="b">
        <v>0</v>
      </c>
      <c r="G13212" t="inlineStr">
        <is>
          <t>Singapore</t>
        </is>
      </c>
      <c r="H13212" s="2" t="n">
        <v>45414.0191550926</v>
      </c>
      <c r="I13212" t="b">
        <v>0</v>
      </c>
      <c r="J13212" t="b">
        <v>0</v>
      </c>
      <c r="K13212" t="inlineStr">
        <is>
          <t>Singapore</t>
        </is>
      </c>
      <c r="L13212" t="inlineStr"/>
      <c r="M13212" t="inlineStr"/>
      <c r="N13212" t="inlineStr"/>
      <c r="O13212" t="inlineStr">
        <is>
          <t>Confidential</t>
        </is>
      </c>
      <c r="P13212" t="inlineStr">
        <is>
          <t>['python']</t>
        </is>
      </c>
      <c r="Q13212" t="inlineStr">
        <is>
          <t>{'programming': ['python']}</t>
        </is>
      </c>
    </row>
    <row r="13213">
      <c r="A13213" t="inlineStr">
        <is>
          <t>Data Engineer</t>
        </is>
      </c>
      <c r="B13213" t="inlineStr">
        <is>
          <t>Machine Learning Data Engineer</t>
        </is>
      </c>
      <c r="C13213" t="inlineStr">
        <is>
          <t>Buenos Aires, Argentina</t>
        </is>
      </c>
      <c r="D13213" t="inlineStr">
        <is>
          <t>via BeBee</t>
        </is>
      </c>
      <c r="E13213" t="inlineStr">
        <is>
          <t>Full-time</t>
        </is>
      </c>
      <c r="F13213" t="b">
        <v>0</v>
      </c>
      <c r="G13213" t="inlineStr">
        <is>
          <t>Argentina</t>
        </is>
      </c>
      <c r="H13213" s="2" t="n">
        <v>45443.02541666666</v>
      </c>
      <c r="I13213" t="b">
        <v>0</v>
      </c>
      <c r="J13213" t="b">
        <v>0</v>
      </c>
      <c r="K13213" t="inlineStr">
        <is>
          <t>Argentina</t>
        </is>
      </c>
      <c r="L13213" t="inlineStr"/>
      <c r="M13213" t="inlineStr"/>
      <c r="N13213" t="inlineStr"/>
      <c r="O13213" t="inlineStr">
        <is>
          <t>Outrider</t>
        </is>
      </c>
      <c r="P13213" t="inlineStr">
        <is>
          <t>['python', 'sql', 'aws', 'docker']</t>
        </is>
      </c>
      <c r="Q13213" t="inlineStr">
        <is>
          <t>{'cloud': ['aws'], 'other': ['docker'], 'programming': ['python', 'sql']}</t>
        </is>
      </c>
    </row>
    <row r="13214">
      <c r="A13214" t="inlineStr">
        <is>
          <t>Data Scientist</t>
        </is>
      </c>
      <c r="B13214" t="inlineStr">
        <is>
          <t>Research Analyst (m/w/d)</t>
        </is>
      </c>
      <c r="C13214" t="inlineStr">
        <is>
          <t>Rhineland-Palatinate, Germany</t>
        </is>
      </c>
      <c r="D13214" t="inlineStr">
        <is>
          <t>via Recruit.net</t>
        </is>
      </c>
      <c r="E13214" t="inlineStr">
        <is>
          <t>Full-time</t>
        </is>
      </c>
      <c r="F13214" t="b">
        <v>0</v>
      </c>
      <c r="G13214" t="inlineStr">
        <is>
          <t>Germany</t>
        </is>
      </c>
      <c r="H13214" s="2" t="n">
        <v>45432.0128587963</v>
      </c>
      <c r="I13214" t="b">
        <v>0</v>
      </c>
      <c r="J13214" t="b">
        <v>0</v>
      </c>
      <c r="K13214" t="inlineStr">
        <is>
          <t>Germany</t>
        </is>
      </c>
      <c r="L13214" t="inlineStr"/>
      <c r="M13214" t="inlineStr"/>
      <c r="N13214" t="inlineStr"/>
      <c r="O13214" t="inlineStr">
        <is>
          <t>KnowledgeAgent GmbH</t>
        </is>
      </c>
      <c r="P13214" t="inlineStr"/>
      <c r="Q13214" t="inlineStr"/>
    </row>
    <row r="13215">
      <c r="A13215" t="inlineStr">
        <is>
          <t>Data Scientist</t>
        </is>
      </c>
      <c r="B13215" t="inlineStr">
        <is>
          <t>Principal Data Scientist</t>
        </is>
      </c>
      <c r="C13215" t="inlineStr">
        <is>
          <t>Brisbane QLD, Australia</t>
        </is>
      </c>
      <c r="D13215" t="inlineStr">
        <is>
          <t>via Recruit.net</t>
        </is>
      </c>
      <c r="E13215" t="inlineStr">
        <is>
          <t>Full-time</t>
        </is>
      </c>
      <c r="F13215" t="b">
        <v>0</v>
      </c>
      <c r="G13215" t="inlineStr">
        <is>
          <t>Australia</t>
        </is>
      </c>
      <c r="H13215" s="2" t="n">
        <v>45424.01083333333</v>
      </c>
      <c r="I13215" t="b">
        <v>0</v>
      </c>
      <c r="J13215" t="b">
        <v>0</v>
      </c>
      <c r="K13215" t="inlineStr">
        <is>
          <t>Australia</t>
        </is>
      </c>
      <c r="L13215" t="inlineStr"/>
      <c r="M13215" t="inlineStr"/>
      <c r="N13215" t="inlineStr"/>
      <c r="O13215" t="inlineStr">
        <is>
          <t>The State of Queensland</t>
        </is>
      </c>
      <c r="P13215" t="inlineStr">
        <is>
          <t>['python', 'aws']</t>
        </is>
      </c>
      <c r="Q13215" t="inlineStr">
        <is>
          <t>{'cloud': ['aws'], 'programming': ['python']}</t>
        </is>
      </c>
    </row>
    <row r="13216">
      <c r="A13216" t="inlineStr">
        <is>
          <t>Senior Data Analyst</t>
        </is>
      </c>
      <c r="B13216" t="inlineStr">
        <is>
          <t>Senior Data Insight Analyst</t>
        </is>
      </c>
      <c r="C13216" t="inlineStr">
        <is>
          <t>Leeds, UK</t>
        </is>
      </c>
      <c r="D13216" t="inlineStr">
        <is>
          <t>via Recruit.net</t>
        </is>
      </c>
      <c r="E13216" t="inlineStr">
        <is>
          <t>Contractor and Temp work</t>
        </is>
      </c>
      <c r="F13216" t="b">
        <v>0</v>
      </c>
      <c r="G13216" t="inlineStr">
        <is>
          <t>United Kingdom</t>
        </is>
      </c>
      <c r="H13216" s="2" t="n">
        <v>45428.01015046296</v>
      </c>
      <c r="I13216" t="b">
        <v>1</v>
      </c>
      <c r="J13216" t="b">
        <v>0</v>
      </c>
      <c r="K13216" t="inlineStr">
        <is>
          <t>United Kingdom</t>
        </is>
      </c>
      <c r="L13216" t="inlineStr"/>
      <c r="M13216" t="inlineStr"/>
      <c r="N13216" t="inlineStr"/>
      <c r="O13216" t="inlineStr">
        <is>
          <t>Pontoon Solutions</t>
        </is>
      </c>
      <c r="P13216" t="inlineStr">
        <is>
          <t>['sql', 'python', 'tableau', 'power bi']</t>
        </is>
      </c>
      <c r="Q13216" t="inlineStr">
        <is>
          <t>{'analyst_tools': ['tableau', 'power bi'], 'programming': ['sql', 'python']}</t>
        </is>
      </c>
    </row>
    <row r="13217">
      <c r="A13217" t="inlineStr">
        <is>
          <t>Data Engineer</t>
        </is>
      </c>
      <c r="B13217" t="inlineStr">
        <is>
          <t>Data Engineer</t>
        </is>
      </c>
      <c r="C13217" t="inlineStr">
        <is>
          <t>Anywhere</t>
        </is>
      </c>
      <c r="D13217" t="inlineStr">
        <is>
          <t>via GrabJobs</t>
        </is>
      </c>
      <c r="E13217" t="inlineStr">
        <is>
          <t>Full-time</t>
        </is>
      </c>
      <c r="F13217" t="b">
        <v>1</v>
      </c>
      <c r="G13217" t="inlineStr">
        <is>
          <t>Canada</t>
        </is>
      </c>
      <c r="H13217" s="2" t="n">
        <v>45423.01701388889</v>
      </c>
      <c r="I13217" t="b">
        <v>0</v>
      </c>
      <c r="J13217" t="b">
        <v>0</v>
      </c>
      <c r="K13217" t="inlineStr">
        <is>
          <t>Canada</t>
        </is>
      </c>
      <c r="L13217" t="inlineStr"/>
      <c r="M13217" t="inlineStr"/>
      <c r="N13217" t="inlineStr"/>
      <c r="O13217" t="inlineStr">
        <is>
          <t>Government Of Alberta</t>
        </is>
      </c>
      <c r="P13217" t="inlineStr">
        <is>
          <t>['sas', 'sas', 'sql', 'python', 'aws', 'azure', 'snowflake', 'databricks', 'gcp', 'tableau', 'power bi', 'git', 'svn']</t>
        </is>
      </c>
      <c r="Q13217" t="inlineStr">
        <is>
          <t>{'analyst_tools': ['sas', 'tableau', 'power bi'], 'cloud': ['aws', 'azure', 'snowflake', 'databricks', 'gcp'], 'other': ['git', 'svn'], 'programming': ['sas', 'sql', 'python']}</t>
        </is>
      </c>
    </row>
    <row r="13218">
      <c r="A13218" t="inlineStr">
        <is>
          <t>Senior Data Scientist</t>
        </is>
      </c>
      <c r="B13218" t="inlineStr">
        <is>
          <t>Senior Engineering Manager - Data Science &amp; AI</t>
        </is>
      </c>
      <c r="C13218" t="inlineStr">
        <is>
          <t>Gdańsk, Poland</t>
        </is>
      </c>
      <c r="D13218" t="inlineStr">
        <is>
          <t>via HitPraca.pl</t>
        </is>
      </c>
      <c r="E13218" t="inlineStr">
        <is>
          <t>Full-time</t>
        </is>
      </c>
      <c r="F13218" t="b">
        <v>0</v>
      </c>
      <c r="G13218" t="inlineStr">
        <is>
          <t>Poland</t>
        </is>
      </c>
      <c r="H13218" s="2" t="n">
        <v>45428.00820601852</v>
      </c>
      <c r="I13218" t="b">
        <v>0</v>
      </c>
      <c r="J13218" t="b">
        <v>0</v>
      </c>
      <c r="K13218" t="inlineStr">
        <is>
          <t>Poland</t>
        </is>
      </c>
      <c r="L13218" t="inlineStr"/>
      <c r="M13218" t="inlineStr"/>
      <c r="N13218" t="inlineStr"/>
      <c r="O13218" t="inlineStr">
        <is>
          <t>Relativity</t>
        </is>
      </c>
      <c r="P13218" t="inlineStr"/>
      <c r="Q13218" t="inlineStr"/>
    </row>
    <row r="13219">
      <c r="A13219" t="inlineStr">
        <is>
          <t>Data Engineer</t>
        </is>
      </c>
      <c r="B13219" t="inlineStr">
        <is>
          <t>Data Engineer</t>
        </is>
      </c>
      <c r="C13219" t="inlineStr">
        <is>
          <t>Thuringia, Germany</t>
        </is>
      </c>
      <c r="D13219" t="inlineStr">
        <is>
          <t>via Recruit.net</t>
        </is>
      </c>
      <c r="E13219" t="inlineStr">
        <is>
          <t>Full-time</t>
        </is>
      </c>
      <c r="F13219" t="b">
        <v>0</v>
      </c>
      <c r="G13219" t="inlineStr">
        <is>
          <t>Germany</t>
        </is>
      </c>
      <c r="H13219" s="2" t="n">
        <v>45442.01040509259</v>
      </c>
      <c r="I13219" t="b">
        <v>0</v>
      </c>
      <c r="J13219" t="b">
        <v>0</v>
      </c>
      <c r="K13219" t="inlineStr">
        <is>
          <t>Germany</t>
        </is>
      </c>
      <c r="L13219" t="inlineStr"/>
      <c r="M13219" t="inlineStr"/>
      <c r="N13219" t="inlineStr"/>
      <c r="O13219" t="inlineStr">
        <is>
          <t>Conicle Co., Ltd.</t>
        </is>
      </c>
      <c r="P13219" t="inlineStr">
        <is>
          <t>['python', 'sql', 'bigquery', 'airflow']</t>
        </is>
      </c>
      <c r="Q13219" t="inlineStr">
        <is>
          <t>{'cloud': ['bigquery'], 'libraries': ['airflow'], 'programming': ['python', 'sql']}</t>
        </is>
      </c>
    </row>
    <row r="13220">
      <c r="A13220" t="inlineStr">
        <is>
          <t>Data Analyst</t>
        </is>
      </c>
      <c r="B13220" t="inlineStr">
        <is>
          <t>BACK OFFICE COMMERCIALE DATA ANALYST COD P691</t>
        </is>
      </c>
      <c r="C13220" t="inlineStr">
        <is>
          <t>Venice, Metropolitan City of Venice, Italy</t>
        </is>
      </c>
      <c r="D13220" t="inlineStr">
        <is>
          <t>via Jooble</t>
        </is>
      </c>
      <c r="E13220" t="inlineStr">
        <is>
          <t>Full-time</t>
        </is>
      </c>
      <c r="F13220" t="b">
        <v>0</v>
      </c>
      <c r="G13220" t="inlineStr">
        <is>
          <t>Italy</t>
        </is>
      </c>
      <c r="H13220" s="2" t="n">
        <v>45441.02590277778</v>
      </c>
      <c r="I13220" t="b">
        <v>1</v>
      </c>
      <c r="J13220" t="b">
        <v>0</v>
      </c>
      <c r="K13220" t="inlineStr">
        <is>
          <t>Italy</t>
        </is>
      </c>
      <c r="L13220" t="inlineStr"/>
      <c r="M13220" t="inlineStr"/>
      <c r="N13220" t="inlineStr"/>
      <c r="O13220" t="inlineStr">
        <is>
          <t>LIVING BUSINESS SAS</t>
        </is>
      </c>
      <c r="P13220" t="inlineStr">
        <is>
          <t>['excel']</t>
        </is>
      </c>
      <c r="Q13220" t="inlineStr">
        <is>
          <t>{'analyst_tools': ['excel']}</t>
        </is>
      </c>
    </row>
    <row r="13221">
      <c r="A13221" t="inlineStr">
        <is>
          <t>Data Scientist</t>
        </is>
      </c>
      <c r="B13221" t="inlineStr">
        <is>
          <t>Data integrity specialist</t>
        </is>
      </c>
      <c r="C13221" t="inlineStr">
        <is>
          <t>Riverside, CA</t>
        </is>
      </c>
      <c r="D13221" t="inlineStr">
        <is>
          <t>via Talent.com</t>
        </is>
      </c>
      <c r="E13221" t="inlineStr">
        <is>
          <t>Full-time</t>
        </is>
      </c>
      <c r="F13221" t="b">
        <v>0</v>
      </c>
      <c r="G13221" t="inlineStr">
        <is>
          <t>California, United States</t>
        </is>
      </c>
      <c r="H13221" s="2" t="n">
        <v>45431.00248842593</v>
      </c>
      <c r="I13221" t="b">
        <v>0</v>
      </c>
      <c r="J13221" t="b">
        <v>0</v>
      </c>
      <c r="K13221" t="inlineStr">
        <is>
          <t>United States</t>
        </is>
      </c>
      <c r="L13221" t="inlineStr"/>
      <c r="M13221" t="inlineStr"/>
      <c r="N13221" t="inlineStr"/>
      <c r="O13221" t="inlineStr">
        <is>
          <t>VirtualVocations</t>
        </is>
      </c>
      <c r="P13221" t="inlineStr"/>
      <c r="Q13221" t="inlineStr"/>
    </row>
    <row r="13222">
      <c r="A13222" t="inlineStr">
        <is>
          <t>Data Scientist</t>
        </is>
      </c>
      <c r="B13222" t="inlineStr">
        <is>
          <t>Data scientist</t>
        </is>
      </c>
      <c r="C13222" t="inlineStr">
        <is>
          <t>General Belgrano, Buenos Aires Province, Argentina</t>
        </is>
      </c>
      <c r="D13222" t="inlineStr">
        <is>
          <t>via Sercanto</t>
        </is>
      </c>
      <c r="E13222" t="inlineStr">
        <is>
          <t>Full-time</t>
        </is>
      </c>
      <c r="F13222" t="b">
        <v>0</v>
      </c>
      <c r="G13222" t="inlineStr">
        <is>
          <t>Argentina</t>
        </is>
      </c>
      <c r="H13222" s="2" t="n">
        <v>45417.0105787037</v>
      </c>
      <c r="I13222" t="b">
        <v>0</v>
      </c>
      <c r="J13222" t="b">
        <v>0</v>
      </c>
      <c r="K13222" t="inlineStr">
        <is>
          <t>Argentina</t>
        </is>
      </c>
      <c r="L13222" t="inlineStr"/>
      <c r="M13222" t="inlineStr"/>
      <c r="N13222" t="inlineStr"/>
      <c r="O13222" t="inlineStr">
        <is>
          <t>Unilever</t>
        </is>
      </c>
      <c r="P13222" t="inlineStr"/>
      <c r="Q13222" t="inlineStr"/>
    </row>
    <row r="13223">
      <c r="A13223" t="inlineStr">
        <is>
          <t>Data Engineer</t>
        </is>
      </c>
      <c r="B13223" t="inlineStr">
        <is>
          <t>Data Warehouse ETL Engineer / DWH-Consulting / IT Solutions (m/w/d)</t>
        </is>
      </c>
      <c r="C13223" t="inlineStr">
        <is>
          <t>North Rhine-Westphalia, Germany</t>
        </is>
      </c>
      <c r="D13223" t="inlineStr">
        <is>
          <t>via Recruit.net</t>
        </is>
      </c>
      <c r="E13223" t="inlineStr">
        <is>
          <t>Full-time and Part-time</t>
        </is>
      </c>
      <c r="F13223" t="b">
        <v>0</v>
      </c>
      <c r="G13223" t="inlineStr">
        <is>
          <t>Germany</t>
        </is>
      </c>
      <c r="H13223" s="2" t="n">
        <v>45420.01429398148</v>
      </c>
      <c r="I13223" t="b">
        <v>1</v>
      </c>
      <c r="J13223" t="b">
        <v>0</v>
      </c>
      <c r="K13223" t="inlineStr">
        <is>
          <t>Germany</t>
        </is>
      </c>
      <c r="L13223" t="inlineStr"/>
      <c r="M13223" t="inlineStr"/>
      <c r="N13223" t="inlineStr"/>
      <c r="O13223" t="inlineStr">
        <is>
          <t>CareerWallet</t>
        </is>
      </c>
      <c r="P13223" t="inlineStr">
        <is>
          <t>['sql', 'python', 'java']</t>
        </is>
      </c>
      <c r="Q13223" t="inlineStr">
        <is>
          <t>{'programming': ['sql', 'python', 'java']}</t>
        </is>
      </c>
    </row>
    <row r="13224">
      <c r="A13224" t="inlineStr">
        <is>
          <t>Data Scientist</t>
        </is>
      </c>
      <c r="B13224" t="inlineStr">
        <is>
          <t>Lead Data Scientist</t>
        </is>
      </c>
      <c r="C13224" t="inlineStr">
        <is>
          <t>Singapore</t>
        </is>
      </c>
      <c r="D13224" t="inlineStr">
        <is>
          <t>via Jobrapido.com</t>
        </is>
      </c>
      <c r="E13224" t="inlineStr">
        <is>
          <t>Full-time</t>
        </is>
      </c>
      <c r="F13224" t="b">
        <v>0</v>
      </c>
      <c r="G13224" t="inlineStr">
        <is>
          <t>Singapore</t>
        </is>
      </c>
      <c r="H13224" s="2" t="n">
        <v>45418.01376157408</v>
      </c>
      <c r="I13224" t="b">
        <v>0</v>
      </c>
      <c r="J13224" t="b">
        <v>0</v>
      </c>
      <c r="K13224" t="inlineStr">
        <is>
          <t>Singapore</t>
        </is>
      </c>
      <c r="L13224" t="inlineStr"/>
      <c r="M13224" t="inlineStr"/>
      <c r="N13224" t="inlineStr"/>
      <c r="O13224" t="inlineStr">
        <is>
          <t>Confidential</t>
        </is>
      </c>
      <c r="P13224" t="inlineStr"/>
      <c r="Q13224" t="inlineStr"/>
    </row>
    <row r="13225">
      <c r="A13225" t="inlineStr">
        <is>
          <t>Cloud Engineer</t>
        </is>
      </c>
      <c r="B13225" t="inlineStr">
        <is>
          <t>Engineering Manager</t>
        </is>
      </c>
      <c r="C13225" t="inlineStr">
        <is>
          <t>Chile</t>
        </is>
      </c>
      <c r="D13225" t="inlineStr">
        <is>
          <t>via BeBee</t>
        </is>
      </c>
      <c r="E13225" t="inlineStr">
        <is>
          <t>Full-time</t>
        </is>
      </c>
      <c r="F13225" t="b">
        <v>0</v>
      </c>
      <c r="G13225" t="inlineStr">
        <is>
          <t>Chile</t>
        </is>
      </c>
      <c r="H13225" s="2" t="n">
        <v>45436.06145833333</v>
      </c>
      <c r="I13225" t="b">
        <v>0</v>
      </c>
      <c r="J13225" t="b">
        <v>0</v>
      </c>
      <c r="K13225" t="inlineStr">
        <is>
          <t>Chile</t>
        </is>
      </c>
      <c r="L13225" t="inlineStr"/>
      <c r="M13225" t="inlineStr"/>
      <c r="N13225" t="inlineStr"/>
      <c r="O13225" t="inlineStr">
        <is>
          <t>Canonical</t>
        </is>
      </c>
      <c r="P13225" t="inlineStr">
        <is>
          <t>['nosql', 'sql', 'python', 'golang', 'mysql', 'spark', 'ubuntu', 'excel', 'kubernetes']</t>
        </is>
      </c>
      <c r="Q13225" t="inlineStr">
        <is>
          <t>{'analyst_tools': ['excel'], 'databases': ['mysql'], 'libraries': ['spark'], 'os': ['ubuntu'], 'other': ['kubernetes'], 'programming': ['nosql', 'sql', 'python', 'golang']}</t>
        </is>
      </c>
    </row>
    <row r="13226">
      <c r="A13226" t="inlineStr">
        <is>
          <t>Data Scientist</t>
        </is>
      </c>
      <c r="B13226" t="inlineStr">
        <is>
          <t>Lead Data Scientist, Performance Marketing</t>
        </is>
      </c>
      <c r="C13226" t="inlineStr">
        <is>
          <t>Canada</t>
        </is>
      </c>
      <c r="D13226" t="inlineStr">
        <is>
          <t>via Monster.ca</t>
        </is>
      </c>
      <c r="E13226" t="inlineStr">
        <is>
          <t>Full-time</t>
        </is>
      </c>
      <c r="F13226" t="b">
        <v>0</v>
      </c>
      <c r="G13226" t="inlineStr">
        <is>
          <t>Canada</t>
        </is>
      </c>
      <c r="H13226" s="2" t="n">
        <v>45426.01370370371</v>
      </c>
      <c r="I13226" t="b">
        <v>0</v>
      </c>
      <c r="J13226" t="b">
        <v>0</v>
      </c>
      <c r="K13226" t="inlineStr">
        <is>
          <t>Canada</t>
        </is>
      </c>
      <c r="L13226" t="inlineStr"/>
      <c r="M13226" t="inlineStr"/>
      <c r="N13226" t="inlineStr"/>
      <c r="O13226" t="inlineStr">
        <is>
          <t>Launch Potato</t>
        </is>
      </c>
      <c r="P13226" t="inlineStr">
        <is>
          <t>['sql', 'python', 'looker', 'git', 'kubernetes', 'docker']</t>
        </is>
      </c>
      <c r="Q13226" t="inlineStr">
        <is>
          <t>{'analyst_tools': ['looker'], 'other': ['git', 'kubernetes', 'docker'], 'programming': ['sql', 'python']}</t>
        </is>
      </c>
    </row>
    <row r="13227">
      <c r="A13227" t="inlineStr">
        <is>
          <t>Data Scientist</t>
        </is>
      </c>
      <c r="B13227" t="inlineStr">
        <is>
          <t>Business Development Manager - data science</t>
        </is>
      </c>
      <c r="C13227" t="inlineStr">
        <is>
          <t>Manchester, UK</t>
        </is>
      </c>
      <c r="D13227" t="inlineStr">
        <is>
          <t>via Recruit.net</t>
        </is>
      </c>
      <c r="E13227" t="inlineStr">
        <is>
          <t>Full-time</t>
        </is>
      </c>
      <c r="F13227" t="b">
        <v>0</v>
      </c>
      <c r="G13227" t="inlineStr">
        <is>
          <t>United Kingdom</t>
        </is>
      </c>
      <c r="H13227" s="2" t="n">
        <v>45431.00938657407</v>
      </c>
      <c r="I13227" t="b">
        <v>0</v>
      </c>
      <c r="J13227" t="b">
        <v>0</v>
      </c>
      <c r="K13227" t="inlineStr">
        <is>
          <t>United Kingdom</t>
        </is>
      </c>
      <c r="L13227" t="inlineStr"/>
      <c r="M13227" t="inlineStr"/>
      <c r="N13227" t="inlineStr"/>
      <c r="O13227" t="inlineStr">
        <is>
          <t>Lucideon</t>
        </is>
      </c>
      <c r="P13227" t="inlineStr">
        <is>
          <t>['excel']</t>
        </is>
      </c>
      <c r="Q13227" t="inlineStr">
        <is>
          <t>{'analyst_tools': ['excel']}</t>
        </is>
      </c>
    </row>
    <row r="13228">
      <c r="A13228" t="inlineStr">
        <is>
          <t>Data Engineer</t>
        </is>
      </c>
      <c r="B13228" t="inlineStr">
        <is>
          <t>QA Data Engineer</t>
        </is>
      </c>
      <c r="C13228" t="inlineStr">
        <is>
          <t>Mexico</t>
        </is>
      </c>
      <c r="D13228" t="inlineStr">
        <is>
          <t>via LinkedIn</t>
        </is>
      </c>
      <c r="E13228" t="inlineStr">
        <is>
          <t>Full-time</t>
        </is>
      </c>
      <c r="F13228" t="b">
        <v>0</v>
      </c>
      <c r="G13228" t="inlineStr">
        <is>
          <t>Mexico</t>
        </is>
      </c>
      <c r="H13228" s="2" t="n">
        <v>45426.01519675926</v>
      </c>
      <c r="I13228" t="b">
        <v>0</v>
      </c>
      <c r="J13228" t="b">
        <v>0</v>
      </c>
      <c r="K13228" t="inlineStr">
        <is>
          <t>Mexico</t>
        </is>
      </c>
      <c r="L13228" t="inlineStr"/>
      <c r="M13228" t="inlineStr"/>
      <c r="N13228" t="inlineStr"/>
      <c r="O13228" t="inlineStr">
        <is>
          <t>InfoVision Inc.</t>
        </is>
      </c>
      <c r="P13228" t="inlineStr">
        <is>
          <t>['python', 'go', 'aws', 'pyspark', 'pandas', 'spark', 'hadoop']</t>
        </is>
      </c>
      <c r="Q13228" t="inlineStr">
        <is>
          <t>{'cloud': ['aws'], 'libraries': ['pyspark', 'pandas', 'spark', 'hadoop'], 'programming': ['python', 'go']}</t>
        </is>
      </c>
    </row>
    <row r="13229">
      <c r="A13229" t="inlineStr">
        <is>
          <t>Machine Learning Engineer</t>
        </is>
      </c>
      <c r="B13229" t="inlineStr">
        <is>
          <t>Senior Machine Learning Engineer</t>
        </is>
      </c>
      <c r="C13229" t="inlineStr">
        <is>
          <t>Canada</t>
        </is>
      </c>
      <c r="D13229" t="inlineStr">
        <is>
          <t>via Recruit.net</t>
        </is>
      </c>
      <c r="E13229" t="inlineStr">
        <is>
          <t>Full-time</t>
        </is>
      </c>
      <c r="F13229" t="b">
        <v>0</v>
      </c>
      <c r="G13229" t="inlineStr">
        <is>
          <t>Canada</t>
        </is>
      </c>
      <c r="H13229" s="2" t="n">
        <v>45432.01005787037</v>
      </c>
      <c r="I13229" t="b">
        <v>0</v>
      </c>
      <c r="J13229" t="b">
        <v>0</v>
      </c>
      <c r="K13229" t="inlineStr">
        <is>
          <t>Canada</t>
        </is>
      </c>
      <c r="L13229" t="inlineStr"/>
      <c r="M13229" t="inlineStr"/>
      <c r="N13229" t="inlineStr"/>
      <c r="O13229" t="inlineStr">
        <is>
          <t>Quantiphi</t>
        </is>
      </c>
      <c r="P13229" t="inlineStr">
        <is>
          <t>['aws', 'snowflake', 'databricks']</t>
        </is>
      </c>
      <c r="Q13229" t="inlineStr">
        <is>
          <t>{'cloud': ['aws', 'snowflake', 'databricks']}</t>
        </is>
      </c>
    </row>
    <row r="13230">
      <c r="A13230" t="inlineStr">
        <is>
          <t>Senior Data Scientist</t>
        </is>
      </c>
      <c r="B13230" t="inlineStr">
        <is>
          <t>Senior Metrics Analyst</t>
        </is>
      </c>
      <c r="C13230" t="inlineStr">
        <is>
          <t>Malaysia</t>
        </is>
      </c>
      <c r="D13230" t="inlineStr">
        <is>
          <t>via Jobrapido.com</t>
        </is>
      </c>
      <c r="E13230" t="inlineStr">
        <is>
          <t>Full-time</t>
        </is>
      </c>
      <c r="F13230" t="b">
        <v>0</v>
      </c>
      <c r="G13230" t="inlineStr">
        <is>
          <t>Malaysia</t>
        </is>
      </c>
      <c r="H13230" s="2" t="n">
        <v>45429.01356481481</v>
      </c>
      <c r="I13230" t="b">
        <v>0</v>
      </c>
      <c r="J13230" t="b">
        <v>0</v>
      </c>
      <c r="K13230" t="inlineStr">
        <is>
          <t>Malaysia</t>
        </is>
      </c>
      <c r="L13230" t="inlineStr"/>
      <c r="M13230" t="inlineStr"/>
      <c r="N13230" t="inlineStr"/>
      <c r="O13230" t="inlineStr">
        <is>
          <t>Confidential</t>
        </is>
      </c>
      <c r="P13230" t="inlineStr">
        <is>
          <t>['sql', 'excel', 'tableau']</t>
        </is>
      </c>
      <c r="Q13230" t="inlineStr">
        <is>
          <t>{'analyst_tools': ['excel', 'tableau'], 'programming': ['sql']}</t>
        </is>
      </c>
    </row>
    <row r="13231">
      <c r="A13231" t="inlineStr">
        <is>
          <t>Data Analyst</t>
        </is>
      </c>
      <c r="B13231" t="inlineStr">
        <is>
          <t>Data Analyst Power BI/ GCP</t>
        </is>
      </c>
      <c r="C13231" t="inlineStr">
        <is>
          <t>Chile</t>
        </is>
      </c>
      <c r="D13231" t="inlineStr">
        <is>
          <t>via LinkedIn</t>
        </is>
      </c>
      <c r="E13231" t="inlineStr">
        <is>
          <t>Full-time</t>
        </is>
      </c>
      <c r="F13231" t="b">
        <v>0</v>
      </c>
      <c r="G13231" t="inlineStr">
        <is>
          <t>Chile</t>
        </is>
      </c>
      <c r="H13231" s="2" t="n">
        <v>45413.01716435186</v>
      </c>
      <c r="I13231" t="b">
        <v>0</v>
      </c>
      <c r="J13231" t="b">
        <v>0</v>
      </c>
      <c r="K13231" t="inlineStr">
        <is>
          <t>Chile</t>
        </is>
      </c>
      <c r="L13231" t="inlineStr"/>
      <c r="M13231" t="inlineStr"/>
      <c r="N13231" t="inlineStr"/>
      <c r="O13231" t="inlineStr">
        <is>
          <t>Soluciones - Data &amp; Analytics Consulting</t>
        </is>
      </c>
      <c r="P13231" t="inlineStr">
        <is>
          <t>['python', 'bigquery', 'power bi', 'sheets', 'dax', 'gitlab']</t>
        </is>
      </c>
      <c r="Q13231" t="inlineStr">
        <is>
          <t>{'analyst_tools': ['power bi', 'sheets', 'dax'], 'cloud': ['bigquery'], 'other': ['gitlab'], 'programming': ['python']}</t>
        </is>
      </c>
    </row>
    <row r="13232">
      <c r="A13232" t="inlineStr">
        <is>
          <t>Data Analyst</t>
        </is>
      </c>
      <c r="B13232" t="inlineStr">
        <is>
          <t>Data analyst</t>
        </is>
      </c>
      <c r="C13232" t="inlineStr">
        <is>
          <t>Ogden, UT</t>
        </is>
      </c>
      <c r="D13232" t="inlineStr">
        <is>
          <t>via Talent.com</t>
        </is>
      </c>
      <c r="E13232" t="inlineStr">
        <is>
          <t>Full-time</t>
        </is>
      </c>
      <c r="F13232" t="b">
        <v>0</v>
      </c>
      <c r="G13232" t="inlineStr">
        <is>
          <t>California, United States</t>
        </is>
      </c>
      <c r="H13232" s="2" t="n">
        <v>45438.01581018518</v>
      </c>
      <c r="I13232" t="b">
        <v>1</v>
      </c>
      <c r="J13232" t="b">
        <v>0</v>
      </c>
      <c r="K13232" t="inlineStr">
        <is>
          <t>United States</t>
        </is>
      </c>
      <c r="L13232" t="inlineStr"/>
      <c r="M13232" t="inlineStr"/>
      <c r="N13232" t="inlineStr"/>
      <c r="O13232" t="inlineStr">
        <is>
          <t>Cyberbacker.PH</t>
        </is>
      </c>
      <c r="P13232" t="inlineStr"/>
      <c r="Q13232" t="inlineStr"/>
    </row>
    <row r="13233">
      <c r="A13233" t="inlineStr">
        <is>
          <t>Data Engineer</t>
        </is>
      </c>
      <c r="B13233" t="inlineStr">
        <is>
          <t>IT Data Engineer - Logistiksysteme</t>
        </is>
      </c>
      <c r="C13233" t="inlineStr">
        <is>
          <t>Vienna, Austria</t>
        </is>
      </c>
      <c r="D13233" t="inlineStr">
        <is>
          <t>via Willhaben</t>
        </is>
      </c>
      <c r="E13233" t="inlineStr">
        <is>
          <t>Full-time</t>
        </is>
      </c>
      <c r="F13233" t="b">
        <v>0</v>
      </c>
      <c r="G13233" t="inlineStr">
        <is>
          <t>Austria</t>
        </is>
      </c>
      <c r="H13233" s="2" t="n">
        <v>45418.01828703703</v>
      </c>
      <c r="I13233" t="b">
        <v>1</v>
      </c>
      <c r="J13233" t="b">
        <v>0</v>
      </c>
      <c r="K13233" t="inlineStr">
        <is>
          <t>Austria</t>
        </is>
      </c>
      <c r="L13233" t="inlineStr"/>
      <c r="M13233" t="inlineStr"/>
      <c r="N13233" t="inlineStr"/>
      <c r="O13233" t="inlineStr">
        <is>
          <t>Österreichische Post Aktiengesellschaft</t>
        </is>
      </c>
      <c r="P13233" t="inlineStr">
        <is>
          <t>['sql', 'c#', 'azure', 'databricks', 'power bi']</t>
        </is>
      </c>
      <c r="Q13233" t="inlineStr">
        <is>
          <t>{'analyst_tools': ['power bi'], 'cloud': ['azure', 'databricks'], 'programming': ['sql', 'c#']}</t>
        </is>
      </c>
    </row>
    <row r="13234">
      <c r="A13234" t="inlineStr">
        <is>
          <t>Data Engineer</t>
        </is>
      </c>
      <c r="B13234" t="inlineStr">
        <is>
          <t>Investments data engineer</t>
        </is>
      </c>
      <c r="C13234" t="inlineStr">
        <is>
          <t>Wellington NSW, Australia</t>
        </is>
      </c>
      <c r="D13234" t="inlineStr">
        <is>
          <t>via Recruit.net</t>
        </is>
      </c>
      <c r="E13234" t="inlineStr">
        <is>
          <t>Full-time</t>
        </is>
      </c>
      <c r="F13234" t="b">
        <v>0</v>
      </c>
      <c r="G13234" t="inlineStr">
        <is>
          <t>Australia</t>
        </is>
      </c>
      <c r="H13234" s="2" t="n">
        <v>45413.01101851852</v>
      </c>
      <c r="I13234" t="b">
        <v>1</v>
      </c>
      <c r="J13234" t="b">
        <v>0</v>
      </c>
      <c r="K13234" t="inlineStr">
        <is>
          <t>Australia</t>
        </is>
      </c>
      <c r="L13234" t="inlineStr"/>
      <c r="M13234" t="inlineStr"/>
      <c r="N13234" t="inlineStr"/>
      <c r="O13234" t="inlineStr">
        <is>
          <t>Accident Compensation Corporation</t>
        </is>
      </c>
      <c r="P13234" t="inlineStr">
        <is>
          <t>['sql', 'vba', 'r', 'python', 'azure', 'github']</t>
        </is>
      </c>
      <c r="Q13234" t="inlineStr">
        <is>
          <t>{'cloud': ['azure'], 'other': ['github'], 'programming': ['sql', 'vba', 'r', 'python']}</t>
        </is>
      </c>
    </row>
    <row r="13235">
      <c r="A13235" t="inlineStr">
        <is>
          <t>Data Engineer</t>
        </is>
      </c>
      <c r="B13235" t="inlineStr">
        <is>
          <t>Germany: System Engineer Databases​/Business Intelligence</t>
        </is>
      </c>
      <c r="C13235" t="inlineStr">
        <is>
          <t>Anywhere</t>
        </is>
      </c>
      <c r="D13235" t="inlineStr">
        <is>
          <t>via Learn4Good</t>
        </is>
      </c>
      <c r="E13235" t="inlineStr">
        <is>
          <t>Full-time</t>
        </is>
      </c>
      <c r="F13235" t="b">
        <v>1</v>
      </c>
      <c r="G13235" t="inlineStr">
        <is>
          <t>Austria</t>
        </is>
      </c>
      <c r="H13235" s="2" t="n">
        <v>45413.01907407407</v>
      </c>
      <c r="I13235" t="b">
        <v>0</v>
      </c>
      <c r="J13235" t="b">
        <v>0</v>
      </c>
      <c r="K13235" t="inlineStr">
        <is>
          <t>Austria</t>
        </is>
      </c>
      <c r="L13235" t="inlineStr"/>
      <c r="M13235" t="inlineStr"/>
      <c r="N13235" t="inlineStr"/>
      <c r="O13235" t="inlineStr">
        <is>
          <t>PROSOZ Herten GmbH</t>
        </is>
      </c>
      <c r="P13235" t="inlineStr">
        <is>
          <t>['sql', 'sql server', 'oracle']</t>
        </is>
      </c>
      <c r="Q13235" t="inlineStr">
        <is>
          <t>{'cloud': ['oracle'], 'databases': ['sql server'], 'programming': ['sql']}</t>
        </is>
      </c>
    </row>
    <row r="13236">
      <c r="A13236" t="inlineStr">
        <is>
          <t>Data Engineer</t>
        </is>
      </c>
      <c r="B13236" t="inlineStr">
        <is>
          <t>Advisor - Data engineering</t>
        </is>
      </c>
      <c r="C13236" t="inlineStr">
        <is>
          <t>Anywhere</t>
        </is>
      </c>
      <c r="D13236" t="inlineStr">
        <is>
          <t>via Recruit.net</t>
        </is>
      </c>
      <c r="E13236" t="inlineStr">
        <is>
          <t>Full-time</t>
        </is>
      </c>
      <c r="F13236" t="b">
        <v>1</v>
      </c>
      <c r="G13236" t="inlineStr">
        <is>
          <t>Canada</t>
        </is>
      </c>
      <c r="H13236" s="2" t="n">
        <v>45427.01613425926</v>
      </c>
      <c r="I13236" t="b">
        <v>0</v>
      </c>
      <c r="J13236" t="b">
        <v>0</v>
      </c>
      <c r="K13236" t="inlineStr">
        <is>
          <t>Canada</t>
        </is>
      </c>
      <c r="L13236" t="inlineStr"/>
      <c r="M13236" t="inlineStr"/>
      <c r="N13236" t="inlineStr"/>
      <c r="O13236" t="inlineStr">
        <is>
          <t>Desjardins</t>
        </is>
      </c>
      <c r="P13236" t="inlineStr"/>
      <c r="Q13236" t="inlineStr"/>
    </row>
    <row r="13237">
      <c r="A13237" t="inlineStr">
        <is>
          <t>Machine Learning Engineer</t>
        </is>
      </c>
      <c r="B13237" t="inlineStr">
        <is>
          <t>Senior MLOps Engineer</t>
        </is>
      </c>
      <c r="C13237" t="inlineStr">
        <is>
          <t>Białystok, Poland</t>
        </is>
      </c>
      <c r="D13237" t="inlineStr">
        <is>
          <t>via HitPraca.pl</t>
        </is>
      </c>
      <c r="E13237" t="inlineStr">
        <is>
          <t>Full-time</t>
        </is>
      </c>
      <c r="F13237" t="b">
        <v>0</v>
      </c>
      <c r="G13237" t="inlineStr">
        <is>
          <t>Poland</t>
        </is>
      </c>
      <c r="H13237" s="2" t="n">
        <v>45440.00476851852</v>
      </c>
      <c r="I13237" t="b">
        <v>0</v>
      </c>
      <c r="J13237" t="b">
        <v>0</v>
      </c>
      <c r="K13237" t="inlineStr">
        <is>
          <t>Poland</t>
        </is>
      </c>
      <c r="L13237" t="inlineStr"/>
      <c r="M13237" t="inlineStr"/>
      <c r="N13237" t="inlineStr"/>
      <c r="O13237" t="inlineStr">
        <is>
          <t>hubQuest</t>
        </is>
      </c>
      <c r="P13237" t="inlineStr">
        <is>
          <t>['python', 'azure', 'spark', 'docker', 'kubernetes']</t>
        </is>
      </c>
      <c r="Q13237" t="inlineStr">
        <is>
          <t>{'cloud': ['azure'], 'libraries': ['spark'], 'other': ['docker', 'kubernetes'], 'programming': ['python']}</t>
        </is>
      </c>
    </row>
    <row r="13238">
      <c r="A13238" t="inlineStr">
        <is>
          <t>Data Analyst</t>
        </is>
      </c>
      <c r="B13238" t="inlineStr">
        <is>
          <t>DATA ANALYST (POPULATION HEALTH)</t>
        </is>
      </c>
      <c r="C13238" t="inlineStr">
        <is>
          <t>Miami, FL</t>
        </is>
      </c>
      <c r="D13238" t="inlineStr">
        <is>
          <t>via Salary.com</t>
        </is>
      </c>
      <c r="E13238" t="inlineStr">
        <is>
          <t>Full-time</t>
        </is>
      </c>
      <c r="F13238" t="b">
        <v>0</v>
      </c>
      <c r="G13238" t="inlineStr">
        <is>
          <t>Florida, United States</t>
        </is>
      </c>
      <c r="H13238" s="2" t="n">
        <v>45419.00329861111</v>
      </c>
      <c r="I13238" t="b">
        <v>1</v>
      </c>
      <c r="J13238" t="b">
        <v>0</v>
      </c>
      <c r="K13238" t="inlineStr">
        <is>
          <t>United States</t>
        </is>
      </c>
      <c r="L13238" t="inlineStr"/>
      <c r="M13238" t="inlineStr"/>
      <c r="N13238" t="inlineStr"/>
      <c r="O13238" t="inlineStr">
        <is>
          <t>COMMUNITY HEALTH OF SOUTH DADE, INC</t>
        </is>
      </c>
      <c r="P13238" t="inlineStr">
        <is>
          <t>['sharepoint', 'zoom']</t>
        </is>
      </c>
      <c r="Q13238" t="inlineStr">
        <is>
          <t>{'analyst_tools': ['sharepoint'], 'sync': ['zoom']}</t>
        </is>
      </c>
    </row>
    <row r="13239">
      <c r="A13239" t="inlineStr">
        <is>
          <t>Data Analyst</t>
        </is>
      </c>
      <c r="B13239" t="inlineStr">
        <is>
          <t>Analytics Development Engineer Student</t>
        </is>
      </c>
      <c r="C13239" t="inlineStr">
        <is>
          <t>San José Province, San José, Costa Rica</t>
        </is>
      </c>
      <c r="D13239" t="inlineStr">
        <is>
          <t>via Intel Careers</t>
        </is>
      </c>
      <c r="E13239" t="inlineStr">
        <is>
          <t>Full-time</t>
        </is>
      </c>
      <c r="F13239" t="b">
        <v>0</v>
      </c>
      <c r="G13239" t="inlineStr">
        <is>
          <t>Costa Rica</t>
        </is>
      </c>
      <c r="H13239" s="2" t="n">
        <v>45413.01824074074</v>
      </c>
      <c r="I13239" t="b">
        <v>0</v>
      </c>
      <c r="J13239" t="b">
        <v>0</v>
      </c>
      <c r="K13239" t="inlineStr">
        <is>
          <t>Costa Rica</t>
        </is>
      </c>
      <c r="L13239" t="inlineStr"/>
      <c r="M13239" t="inlineStr"/>
      <c r="N13239" t="inlineStr"/>
      <c r="O13239" t="inlineStr">
        <is>
          <t>Intel</t>
        </is>
      </c>
      <c r="P13239" t="inlineStr">
        <is>
          <t>['sql', 'python', 'r', 'azure', 'databricks', 'snowflake', 'tableau', 'power bi', 'git']</t>
        </is>
      </c>
      <c r="Q13239" t="inlineStr">
        <is>
          <t>{'analyst_tools': ['tableau', 'power bi'], 'cloud': ['azure', 'databricks', 'snowflake'], 'other': ['git'], 'programming': ['sql', 'python', 'r']}</t>
        </is>
      </c>
    </row>
    <row r="13240">
      <c r="A13240" t="inlineStr">
        <is>
          <t>Data Analyst</t>
        </is>
      </c>
      <c r="B13240" t="inlineStr">
        <is>
          <t>التدريب الصيفي في هندسة البيانات من شركة رايسا للطاقة Raisa Energy...</t>
        </is>
      </c>
      <c r="C13240" t="inlineStr">
        <is>
          <t>Cairo, Egypt</t>
        </is>
      </c>
      <c r="D13240" t="inlineStr">
        <is>
          <t>via منصة إيجينكس Egyincs Platform</t>
        </is>
      </c>
      <c r="E13240" t="inlineStr">
        <is>
          <t>Internship</t>
        </is>
      </c>
      <c r="F13240" t="b">
        <v>0</v>
      </c>
      <c r="G13240" t="inlineStr">
        <is>
          <t>Egypt</t>
        </is>
      </c>
      <c r="H13240" s="2" t="n">
        <v>45413.01350694444</v>
      </c>
      <c r="I13240" t="b">
        <v>0</v>
      </c>
      <c r="J13240" t="b">
        <v>0</v>
      </c>
      <c r="K13240" t="inlineStr">
        <is>
          <t>Egypt</t>
        </is>
      </c>
      <c r="L13240" t="inlineStr"/>
      <c r="M13240" t="inlineStr"/>
      <c r="N13240" t="inlineStr"/>
      <c r="O13240" t="inlineStr">
        <is>
          <t>التدريب الصيفي في هندسة البيانات من شركة رايسا للطاقة Raisa Energy Data Engineering Internship</t>
        </is>
      </c>
      <c r="P13240" t="inlineStr"/>
      <c r="Q13240" t="inlineStr"/>
    </row>
    <row r="13241">
      <c r="A13241" t="inlineStr">
        <is>
          <t>Data Scientist</t>
        </is>
      </c>
      <c r="B13241" t="inlineStr">
        <is>
          <t>Data Scientist</t>
        </is>
      </c>
      <c r="C13241" t="inlineStr">
        <is>
          <t>Fremont, CA</t>
        </is>
      </c>
      <c r="D13241" t="inlineStr">
        <is>
          <t>via ClimateTechList</t>
        </is>
      </c>
      <c r="E13241" t="inlineStr">
        <is>
          <t>Full-time</t>
        </is>
      </c>
      <c r="F13241" t="b">
        <v>0</v>
      </c>
      <c r="G13241" t="inlineStr">
        <is>
          <t>California, United States</t>
        </is>
      </c>
      <c r="H13241" s="2" t="n">
        <v>45426.00400462963</v>
      </c>
      <c r="I13241" t="b">
        <v>0</v>
      </c>
      <c r="J13241" t="b">
        <v>0</v>
      </c>
      <c r="K13241" t="inlineStr">
        <is>
          <t>United States</t>
        </is>
      </c>
      <c r="L13241" t="inlineStr"/>
      <c r="M13241" t="inlineStr"/>
      <c r="N13241" t="inlineStr"/>
      <c r="O13241" t="inlineStr">
        <is>
          <t>Tesla</t>
        </is>
      </c>
      <c r="P13241" t="inlineStr"/>
      <c r="Q13241" t="inlineStr"/>
    </row>
    <row r="13242">
      <c r="A13242" t="inlineStr">
        <is>
          <t>Data Engineer</t>
        </is>
      </c>
      <c r="B13242" t="inlineStr">
        <is>
          <t>Ingeniero de big data trabajo remoto</t>
        </is>
      </c>
      <c r="C13242" t="inlineStr">
        <is>
          <t>Buenaventura, Valle del Cauca, Colombia</t>
        </is>
      </c>
      <c r="D13242" t="inlineStr">
        <is>
          <t>via Sercanto</t>
        </is>
      </c>
      <c r="E13242" t="inlineStr">
        <is>
          <t>Full-time</t>
        </is>
      </c>
      <c r="F13242" t="b">
        <v>0</v>
      </c>
      <c r="G13242" t="inlineStr">
        <is>
          <t>Colombia</t>
        </is>
      </c>
      <c r="H13242" s="2" t="n">
        <v>45435.01700231482</v>
      </c>
      <c r="I13242" t="b">
        <v>1</v>
      </c>
      <c r="J13242" t="b">
        <v>0</v>
      </c>
      <c r="K13242" t="inlineStr">
        <is>
          <t>Colombia</t>
        </is>
      </c>
      <c r="L13242" t="inlineStr"/>
      <c r="M13242" t="inlineStr"/>
      <c r="N13242" t="inlineStr"/>
      <c r="O13242" t="inlineStr">
        <is>
          <t>Bairesdev</t>
        </is>
      </c>
      <c r="P13242" t="inlineStr"/>
      <c r="Q13242" t="inlineStr"/>
    </row>
    <row r="13243">
      <c r="A13243" t="inlineStr">
        <is>
          <t>Senior Data Scientist</t>
        </is>
      </c>
      <c r="B13243" t="inlineStr">
        <is>
          <t>Senior Data Specialist (m/w/d)</t>
        </is>
      </c>
      <c r="C13243" t="inlineStr">
        <is>
          <t>Munich, Germany</t>
        </is>
      </c>
      <c r="D13243" t="inlineStr">
        <is>
          <t>via XING</t>
        </is>
      </c>
      <c r="E13243" t="inlineStr">
        <is>
          <t>Full-time</t>
        </is>
      </c>
      <c r="F13243" t="b">
        <v>0</v>
      </c>
      <c r="G13243" t="inlineStr">
        <is>
          <t>Germany</t>
        </is>
      </c>
      <c r="H13243" s="2" t="n">
        <v>45422.01521990741</v>
      </c>
      <c r="I13243" t="b">
        <v>0</v>
      </c>
      <c r="J13243" t="b">
        <v>0</v>
      </c>
      <c r="K13243" t="inlineStr">
        <is>
          <t>Germany</t>
        </is>
      </c>
      <c r="L13243" t="inlineStr"/>
      <c r="M13243" t="inlineStr"/>
      <c r="N13243" t="inlineStr"/>
      <c r="O13243" t="inlineStr">
        <is>
          <t>Allianz Kunde und Markt GmbH</t>
        </is>
      </c>
      <c r="P13243" t="inlineStr">
        <is>
          <t>['python', 'r', 'php', 'tableau']</t>
        </is>
      </c>
      <c r="Q13243" t="inlineStr">
        <is>
          <t>{'analyst_tools': ['tableau'], 'programming': ['python', 'r', 'php']}</t>
        </is>
      </c>
    </row>
    <row r="13244">
      <c r="A13244" t="inlineStr">
        <is>
          <t>Software Engineer</t>
        </is>
      </c>
      <c r="B13244" t="inlineStr">
        <is>
          <t>Azure DevOps Engineer - Senior Manager</t>
        </is>
      </c>
      <c r="C13244" t="inlineStr">
        <is>
          <t>Hyderabad, Telangana, India</t>
        </is>
      </c>
      <c r="D13244" t="inlineStr">
        <is>
          <t>via State Street Jobs</t>
        </is>
      </c>
      <c r="E13244" t="inlineStr">
        <is>
          <t>Full-time</t>
        </is>
      </c>
      <c r="F13244" t="b">
        <v>0</v>
      </c>
      <c r="G13244" t="inlineStr">
        <is>
          <t>India</t>
        </is>
      </c>
      <c r="H13244" s="2" t="n">
        <v>45427.01465277778</v>
      </c>
      <c r="I13244" t="b">
        <v>1</v>
      </c>
      <c r="J13244" t="b">
        <v>0</v>
      </c>
      <c r="K13244" t="inlineStr">
        <is>
          <t>India</t>
        </is>
      </c>
      <c r="L13244" t="inlineStr"/>
      <c r="M13244" t="inlineStr"/>
      <c r="N13244" t="inlineStr"/>
      <c r="O13244" t="inlineStr">
        <is>
          <t>State Street</t>
        </is>
      </c>
      <c r="P13244" t="inlineStr">
        <is>
          <t>['azure', 'aws', 'gcp', 'airflow', 'ansible', 'terraform', 'docker', 'kubernetes', 'gitlab', 'git', 'flow']</t>
        </is>
      </c>
      <c r="Q13244" t="inlineStr">
        <is>
          <t>{'cloud': ['azure', 'aws', 'gcp'], 'libraries': ['airflow'], 'other': ['ansible', 'terraform', 'docker', 'kubernetes', 'gitlab', 'git', 'flow']}</t>
        </is>
      </c>
    </row>
    <row r="13245">
      <c r="A13245" t="inlineStr">
        <is>
          <t>Senior Data Scientist</t>
        </is>
      </c>
      <c r="B13245" t="inlineStr">
        <is>
          <t>Consultant Senior Data Scientist LLM</t>
        </is>
      </c>
      <c r="C13245" t="inlineStr">
        <is>
          <t>Anywhere</t>
        </is>
      </c>
      <c r="D13245" t="inlineStr">
        <is>
          <t>via Recruit.net</t>
        </is>
      </c>
      <c r="E13245" t="inlineStr">
        <is>
          <t>Full-time</t>
        </is>
      </c>
      <c r="F13245" t="b">
        <v>1</v>
      </c>
      <c r="G13245" t="inlineStr">
        <is>
          <t>France</t>
        </is>
      </c>
      <c r="H13245" s="2" t="n">
        <v>45432.01657407408</v>
      </c>
      <c r="I13245" t="b">
        <v>0</v>
      </c>
      <c r="J13245" t="b">
        <v>0</v>
      </c>
      <c r="K13245" t="inlineStr">
        <is>
          <t>France</t>
        </is>
      </c>
      <c r="L13245" t="inlineStr"/>
      <c r="M13245" t="inlineStr"/>
      <c r="N13245" t="inlineStr"/>
      <c r="O13245" t="inlineStr">
        <is>
          <t>Quickscale AI</t>
        </is>
      </c>
      <c r="P13245" t="inlineStr">
        <is>
          <t>['python']</t>
        </is>
      </c>
      <c r="Q13245" t="inlineStr">
        <is>
          <t>{'programming': ['python']}</t>
        </is>
      </c>
    </row>
    <row r="13246">
      <c r="A13246" t="inlineStr">
        <is>
          <t>Data Analyst</t>
        </is>
      </c>
      <c r="B13246" t="inlineStr">
        <is>
          <t>Alternance - Data Analyst - Bac+3/4 - H/F</t>
        </is>
      </c>
      <c r="C13246" t="inlineStr">
        <is>
          <t>Fontenay-sous-Bois, France</t>
        </is>
      </c>
      <c r="D13246" t="inlineStr">
        <is>
          <t>via Jobrapido.com</t>
        </is>
      </c>
      <c r="E13246" t="inlineStr">
        <is>
          <t>Full-time</t>
        </is>
      </c>
      <c r="F13246" t="b">
        <v>0</v>
      </c>
      <c r="G13246" t="inlineStr">
        <is>
          <t>France</t>
        </is>
      </c>
      <c r="H13246" s="2" t="n">
        <v>45437.01600694445</v>
      </c>
      <c r="I13246" t="b">
        <v>0</v>
      </c>
      <c r="J13246" t="b">
        <v>0</v>
      </c>
      <c r="K13246" t="inlineStr">
        <is>
          <t>France</t>
        </is>
      </c>
      <c r="L13246" t="inlineStr"/>
      <c r="M13246" t="inlineStr"/>
      <c r="N13246" t="inlineStr"/>
      <c r="O13246" t="inlineStr">
        <is>
          <t>YUTOPIA CAMPUS PARIS</t>
        </is>
      </c>
      <c r="P13246" t="inlineStr"/>
      <c r="Q13246" t="inlineStr"/>
    </row>
    <row r="13247">
      <c r="A13247" t="inlineStr">
        <is>
          <t>Data Scientist</t>
        </is>
      </c>
      <c r="B13247" t="inlineStr">
        <is>
          <t>Business Data Scientist</t>
        </is>
      </c>
      <c r="C13247" t="inlineStr">
        <is>
          <t>Barcelona, Spain</t>
        </is>
      </c>
      <c r="D13247" t="inlineStr">
        <is>
          <t>via Jobrapido.com</t>
        </is>
      </c>
      <c r="E13247" t="inlineStr">
        <is>
          <t>Full-time</t>
        </is>
      </c>
      <c r="F13247" t="b">
        <v>0</v>
      </c>
      <c r="G13247" t="inlineStr">
        <is>
          <t>Spain</t>
        </is>
      </c>
      <c r="H13247" s="2" t="n">
        <v>45419.01621527778</v>
      </c>
      <c r="I13247" t="b">
        <v>0</v>
      </c>
      <c r="J13247" t="b">
        <v>0</v>
      </c>
      <c r="K13247" t="inlineStr">
        <is>
          <t>Spain</t>
        </is>
      </c>
      <c r="L13247" t="inlineStr"/>
      <c r="M13247" t="inlineStr"/>
      <c r="N13247" t="inlineStr"/>
      <c r="O13247" t="inlineStr">
        <is>
          <t>Confidencial</t>
        </is>
      </c>
      <c r="P13247" t="inlineStr"/>
      <c r="Q13247" t="inlineStr"/>
    </row>
    <row r="13248">
      <c r="A13248" t="inlineStr">
        <is>
          <t>Senior Data Analyst</t>
        </is>
      </c>
      <c r="B13248" t="inlineStr">
        <is>
          <t>Senior Data Analyst</t>
        </is>
      </c>
      <c r="C13248" t="inlineStr">
        <is>
          <t>Anywhere</t>
        </is>
      </c>
      <c r="D13248" t="inlineStr">
        <is>
          <t>via Recruit.net</t>
        </is>
      </c>
      <c r="E13248" t="inlineStr">
        <is>
          <t>Full-time</t>
        </is>
      </c>
      <c r="F13248" t="b">
        <v>1</v>
      </c>
      <c r="G13248" t="inlineStr">
        <is>
          <t>Florida, United States</t>
        </is>
      </c>
      <c r="H13248" s="2" t="n">
        <v>45429.00130787037</v>
      </c>
      <c r="I13248" t="b">
        <v>0</v>
      </c>
      <c r="J13248" t="b">
        <v>1</v>
      </c>
      <c r="K13248" t="inlineStr">
        <is>
          <t>United States</t>
        </is>
      </c>
      <c r="L13248" t="inlineStr"/>
      <c r="M13248" t="inlineStr"/>
      <c r="N13248" t="inlineStr"/>
      <c r="O13248" t="inlineStr">
        <is>
          <t>Fora Financial</t>
        </is>
      </c>
      <c r="P13248" t="inlineStr">
        <is>
          <t>['sql', 'vba', 'snowflake', 'tableau', 'excel', 'powerpoint', 'flow']</t>
        </is>
      </c>
      <c r="Q13248" t="inlineStr">
        <is>
          <t>{'analyst_tools': ['tableau', 'excel', 'powerpoint'], 'cloud': ['snowflake'], 'other': ['flow'], 'programming': ['sql', 'vba']}</t>
        </is>
      </c>
    </row>
    <row r="13249">
      <c r="A13249" t="inlineStr">
        <is>
          <t>Data Scientist</t>
        </is>
      </c>
      <c r="B13249" t="inlineStr">
        <is>
          <t>Code Reviewer for Data Science Courses</t>
        </is>
      </c>
      <c r="C13249" t="inlineStr">
        <is>
          <t>Colombia</t>
        </is>
      </c>
      <c r="D13249" t="inlineStr">
        <is>
          <t>via BeBee</t>
        </is>
      </c>
      <c r="E13249" t="inlineStr">
        <is>
          <t>Full-time</t>
        </is>
      </c>
      <c r="F13249" t="b">
        <v>0</v>
      </c>
      <c r="G13249" t="inlineStr">
        <is>
          <t>Colombia</t>
        </is>
      </c>
      <c r="H13249" s="2" t="n">
        <v>45443.02081018518</v>
      </c>
      <c r="I13249" t="b">
        <v>0</v>
      </c>
      <c r="J13249" t="b">
        <v>0</v>
      </c>
      <c r="K13249" t="inlineStr">
        <is>
          <t>Colombia</t>
        </is>
      </c>
      <c r="L13249" t="inlineStr"/>
      <c r="M13249" t="inlineStr"/>
      <c r="N13249" t="inlineStr"/>
      <c r="O13249" t="inlineStr">
        <is>
          <t>TripleTen</t>
        </is>
      </c>
      <c r="P13249" t="inlineStr">
        <is>
          <t>['python', 'pandas', 'numpy', 'matplotlib', 'notion', 'zoom']</t>
        </is>
      </c>
      <c r="Q13249" t="inlineStr">
        <is>
          <t>{'async': ['notion'], 'libraries': ['pandas', 'numpy', 'matplotlib'], 'programming': ['python'], 'sync': ['zoom']}</t>
        </is>
      </c>
    </row>
    <row r="13250">
      <c r="A13250" t="inlineStr">
        <is>
          <t>Data Analyst</t>
        </is>
      </c>
      <c r="B13250" t="inlineStr">
        <is>
          <t>Data Quality Analyst</t>
        </is>
      </c>
      <c r="C13250" t="inlineStr">
        <is>
          <t>Herzliya, Israel</t>
        </is>
      </c>
      <c r="D13250" t="inlineStr">
        <is>
          <t>via Recruit.net</t>
        </is>
      </c>
      <c r="E13250" t="inlineStr">
        <is>
          <t>Full-time</t>
        </is>
      </c>
      <c r="F13250" t="b">
        <v>0</v>
      </c>
      <c r="G13250" t="inlineStr">
        <is>
          <t>Israel</t>
        </is>
      </c>
      <c r="H13250" s="2" t="n">
        <v>45437.01701388889</v>
      </c>
      <c r="I13250" t="b">
        <v>0</v>
      </c>
      <c r="J13250" t="b">
        <v>0</v>
      </c>
      <c r="K13250" t="inlineStr">
        <is>
          <t>Israel</t>
        </is>
      </c>
      <c r="L13250" t="inlineStr"/>
      <c r="M13250" t="inlineStr"/>
      <c r="N13250" t="inlineStr"/>
      <c r="O13250" t="inlineStr">
        <is>
          <t>PEER39</t>
        </is>
      </c>
      <c r="P13250" t="inlineStr">
        <is>
          <t>['python', 'sql', 'java', 'excel', 'flow']</t>
        </is>
      </c>
      <c r="Q13250" t="inlineStr">
        <is>
          <t>{'analyst_tools': ['excel'], 'other': ['flow'], 'programming': ['python', 'sql', 'java']}</t>
        </is>
      </c>
    </row>
    <row r="13251">
      <c r="A13251" t="inlineStr">
        <is>
          <t>Senior Data Engineer</t>
        </is>
      </c>
      <c r="B13251" t="inlineStr">
        <is>
          <t>Senior Data Engineer</t>
        </is>
      </c>
      <c r="C13251" t="inlineStr">
        <is>
          <t>Linthicum Heights, MD</t>
        </is>
      </c>
      <c r="D13251" t="inlineStr">
        <is>
          <t>via Recruit.net</t>
        </is>
      </c>
      <c r="E13251" t="inlineStr">
        <is>
          <t>Full-time and Part-time</t>
        </is>
      </c>
      <c r="F13251" t="b">
        <v>0</v>
      </c>
      <c r="G13251" t="inlineStr">
        <is>
          <t>Georgia</t>
        </is>
      </c>
      <c r="H13251" s="2" t="n">
        <v>45440.01811342593</v>
      </c>
      <c r="I13251" t="b">
        <v>0</v>
      </c>
      <c r="J13251" t="b">
        <v>1</v>
      </c>
      <c r="K13251" t="inlineStr">
        <is>
          <t>United States</t>
        </is>
      </c>
      <c r="L13251" t="inlineStr"/>
      <c r="M13251" t="inlineStr"/>
      <c r="N13251" t="inlineStr"/>
      <c r="O13251" t="inlineStr">
        <is>
          <t>Capital One</t>
        </is>
      </c>
      <c r="P13251" t="inlineStr">
        <is>
          <t>['java', 'scala', 'python', 'nosql', 'sql', 'mongo', 'shell', 'mysql', 'cassandra', 'redshift', 'snowflake', 'aws', 'azure', 'pyspark', 'hadoop', 'kafka', 'spark']</t>
        </is>
      </c>
      <c r="Q13251" t="inlineStr">
        <is>
          <t>{'cloud': ['redshift', 'snowflake', 'aws', 'azure'], 'databases': ['mysql', 'cassandra'], 'libraries': ['pyspark', 'hadoop', 'kafka', 'spark'], 'programming': ['java', 'scala', 'python', 'nosql', 'sql', 'mongo', 'shell']}</t>
        </is>
      </c>
    </row>
    <row r="13252">
      <c r="A13252" t="inlineStr">
        <is>
          <t>Data Engineer</t>
        </is>
      </c>
      <c r="B13252" t="inlineStr">
        <is>
          <t>Data Engineer</t>
        </is>
      </c>
      <c r="C13252" t="inlineStr">
        <is>
          <t>India</t>
        </is>
      </c>
      <c r="D13252" t="inlineStr">
        <is>
          <t>via Apna</t>
        </is>
      </c>
      <c r="E13252" t="inlineStr">
        <is>
          <t>Full-time</t>
        </is>
      </c>
      <c r="F13252" t="b">
        <v>0</v>
      </c>
      <c r="G13252" t="inlineStr">
        <is>
          <t>India</t>
        </is>
      </c>
      <c r="H13252" s="2" t="n">
        <v>45435.01128472222</v>
      </c>
      <c r="I13252" t="b">
        <v>1</v>
      </c>
      <c r="J13252" t="b">
        <v>0</v>
      </c>
      <c r="K13252" t="inlineStr">
        <is>
          <t>India</t>
        </is>
      </c>
      <c r="L13252" t="inlineStr"/>
      <c r="M13252" t="inlineStr"/>
      <c r="N13252" t="inlineStr"/>
      <c r="O13252" t="inlineStr">
        <is>
          <t>Oracle Financial Services Software Ltd</t>
        </is>
      </c>
      <c r="P13252" t="inlineStr">
        <is>
          <t>['python', 'sql', 'go', 'aws', 'azure', 'oracle', 'hadoop', 'spark', 'tableau', 'power bi']</t>
        </is>
      </c>
      <c r="Q13252" t="inlineStr">
        <is>
          <t>{'analyst_tools': ['tableau', 'power bi'], 'cloud': ['aws', 'azure', 'oracle'], 'libraries': ['hadoop', 'spark'], 'programming': ['python', 'sql', 'go']}</t>
        </is>
      </c>
    </row>
    <row r="13253">
      <c r="A13253" t="inlineStr">
        <is>
          <t>Data Engineer</t>
        </is>
      </c>
      <c r="B13253" t="inlineStr">
        <is>
          <t>Databricks data engineer remote latin america</t>
        </is>
      </c>
      <c r="C13253" t="inlineStr">
        <is>
          <t>Concepción, Chile</t>
        </is>
      </c>
      <c r="D13253" t="inlineStr">
        <is>
          <t>via Sercanto</t>
        </is>
      </c>
      <c r="E13253" t="inlineStr">
        <is>
          <t>Full-time</t>
        </is>
      </c>
      <c r="F13253" t="b">
        <v>0</v>
      </c>
      <c r="G13253" t="inlineStr">
        <is>
          <t>Chile</t>
        </is>
      </c>
      <c r="H13253" s="2" t="n">
        <v>45418.01630787037</v>
      </c>
      <c r="I13253" t="b">
        <v>1</v>
      </c>
      <c r="J13253" t="b">
        <v>0</v>
      </c>
      <c r="K13253" t="inlineStr">
        <is>
          <t>Chile</t>
        </is>
      </c>
      <c r="L13253" t="inlineStr"/>
      <c r="M13253" t="inlineStr"/>
      <c r="N13253" t="inlineStr"/>
      <c r="O13253" t="inlineStr">
        <is>
          <t>Fullstack Labs</t>
        </is>
      </c>
      <c r="P13253" t="inlineStr"/>
      <c r="Q13253" t="inlineStr"/>
    </row>
    <row r="13254">
      <c r="A13254" t="inlineStr">
        <is>
          <t>Data Scientist</t>
        </is>
      </c>
      <c r="B13254" t="inlineStr">
        <is>
          <t>Senior Insights Analyst</t>
        </is>
      </c>
      <c r="C13254" t="inlineStr">
        <is>
          <t>Australia</t>
        </is>
      </c>
      <c r="D13254" t="inlineStr">
        <is>
          <t>via Recruit.net</t>
        </is>
      </c>
      <c r="E13254" t="inlineStr">
        <is>
          <t>Full-time</t>
        </is>
      </c>
      <c r="F13254" t="b">
        <v>0</v>
      </c>
      <c r="G13254" t="inlineStr">
        <is>
          <t>Australia</t>
        </is>
      </c>
      <c r="H13254" s="2" t="n">
        <v>45440.00879629629</v>
      </c>
      <c r="I13254" t="b">
        <v>0</v>
      </c>
      <c r="J13254" t="b">
        <v>0</v>
      </c>
      <c r="K13254" t="inlineStr">
        <is>
          <t>Australia</t>
        </is>
      </c>
      <c r="L13254" t="inlineStr"/>
      <c r="M13254" t="inlineStr"/>
      <c r="N13254" t="inlineStr"/>
      <c r="O13254" t="inlineStr">
        <is>
          <t>Ray White Group</t>
        </is>
      </c>
      <c r="P13254" t="inlineStr">
        <is>
          <t>['sql', 'gcp']</t>
        </is>
      </c>
      <c r="Q13254" t="inlineStr">
        <is>
          <t>{'cloud': ['gcp'], 'programming': ['sql']}</t>
        </is>
      </c>
    </row>
    <row r="13255">
      <c r="A13255" t="inlineStr">
        <is>
          <t>Data Engineer</t>
        </is>
      </c>
      <c r="B13255" t="inlineStr">
        <is>
          <t>Data Engineer | Full Time | Camberwell</t>
        </is>
      </c>
      <c r="C13255" t="inlineStr">
        <is>
          <t>Australia</t>
        </is>
      </c>
      <c r="D13255" t="inlineStr">
        <is>
          <t>via Recruit.net</t>
        </is>
      </c>
      <c r="E13255" t="inlineStr">
        <is>
          <t>Full-time</t>
        </is>
      </c>
      <c r="F13255" t="b">
        <v>0</v>
      </c>
      <c r="G13255" t="inlineStr">
        <is>
          <t>Australia</t>
        </is>
      </c>
      <c r="H13255" s="2" t="n">
        <v>45420.01207175926</v>
      </c>
      <c r="I13255" t="b">
        <v>1</v>
      </c>
      <c r="J13255" t="b">
        <v>0</v>
      </c>
      <c r="K13255" t="inlineStr">
        <is>
          <t>Australia</t>
        </is>
      </c>
      <c r="L13255" t="inlineStr"/>
      <c r="M13255" t="inlineStr"/>
      <c r="N13255" t="inlineStr"/>
      <c r="O13255" t="inlineStr">
        <is>
          <t>Estia Health</t>
        </is>
      </c>
      <c r="P13255" t="inlineStr">
        <is>
          <t>['sql', 'azure', 'power bi']</t>
        </is>
      </c>
      <c r="Q13255" t="inlineStr">
        <is>
          <t>{'analyst_tools': ['power bi'], 'cloud': ['azure'], 'programming': ['sql']}</t>
        </is>
      </c>
    </row>
    <row r="13256">
      <c r="A13256" t="inlineStr">
        <is>
          <t>Data Scientist</t>
        </is>
      </c>
      <c r="B13256" t="inlineStr">
        <is>
          <t>Data Scientist   VA - 1511 Jobs</t>
        </is>
      </c>
      <c r="C13256" t="inlineStr">
        <is>
          <t>McLean, VA</t>
        </is>
      </c>
      <c r="D13256" t="inlineStr">
        <is>
          <t>via Clearance Jobs</t>
        </is>
      </c>
      <c r="E13256" t="inlineStr">
        <is>
          <t>Full-time</t>
        </is>
      </c>
      <c r="F13256" t="b">
        <v>0</v>
      </c>
      <c r="G13256" t="inlineStr">
        <is>
          <t>Georgia</t>
        </is>
      </c>
      <c r="H13256" s="2" t="n">
        <v>45434.06334490741</v>
      </c>
      <c r="I13256" t="b">
        <v>0</v>
      </c>
      <c r="J13256" t="b">
        <v>1</v>
      </c>
      <c r="K13256" t="inlineStr">
        <is>
          <t>United States</t>
        </is>
      </c>
      <c r="L13256" t="inlineStr"/>
      <c r="M13256" t="inlineStr"/>
      <c r="N13256" t="inlineStr"/>
      <c r="O13256" t="inlineStr">
        <is>
          <t>Quevera LLC</t>
        </is>
      </c>
      <c r="P13256" t="inlineStr">
        <is>
          <t>['python', 'pandas', 'numpy', 'scikit-learn', 'tensorflow', 'pytorch', 'tableau']</t>
        </is>
      </c>
      <c r="Q13256" t="inlineStr">
        <is>
          <t>{'analyst_tools': ['tableau'], 'libraries': ['pandas', 'numpy', 'scikit-learn', 'tensorflow', 'pytorch'], 'programming': ['python']}</t>
        </is>
      </c>
    </row>
    <row r="13257">
      <c r="A13257" t="inlineStr">
        <is>
          <t>Data Analyst</t>
        </is>
      </c>
      <c r="B13257" t="inlineStr">
        <is>
          <t>Data Analyst - (H/F) - En alternance</t>
        </is>
      </c>
      <c r="C13257" t="inlineStr">
        <is>
          <t>Cormelles-le-Royal, France</t>
        </is>
      </c>
      <c r="D13257" t="inlineStr">
        <is>
          <t>via Recruit.net</t>
        </is>
      </c>
      <c r="E13257" t="inlineStr">
        <is>
          <t>Full-time</t>
        </is>
      </c>
      <c r="F13257" t="b">
        <v>0</v>
      </c>
      <c r="G13257" t="inlineStr">
        <is>
          <t>France</t>
        </is>
      </c>
      <c r="H13257" s="2" t="n">
        <v>45413.01575231482</v>
      </c>
      <c r="I13257" t="b">
        <v>0</v>
      </c>
      <c r="J13257" t="b">
        <v>0</v>
      </c>
      <c r="K13257" t="inlineStr">
        <is>
          <t>France</t>
        </is>
      </c>
      <c r="L13257" t="inlineStr"/>
      <c r="M13257" t="inlineStr"/>
      <c r="N13257" t="inlineStr"/>
      <c r="O13257" t="inlineStr">
        <is>
          <t>OpenClassrooms</t>
        </is>
      </c>
      <c r="P13257" t="inlineStr"/>
      <c r="Q13257" t="inlineStr"/>
    </row>
    <row r="13258">
      <c r="A13258" t="inlineStr">
        <is>
          <t>Data Engineer</t>
        </is>
      </c>
      <c r="B13258" t="inlineStr">
        <is>
          <t>Quality Data Engineer</t>
        </is>
      </c>
      <c r="C13258" t="inlineStr">
        <is>
          <t>Austin, TX</t>
        </is>
      </c>
      <c r="D13258" t="inlineStr">
        <is>
          <t>via ClimateTechList</t>
        </is>
      </c>
      <c r="E13258" t="inlineStr">
        <is>
          <t>Full-time</t>
        </is>
      </c>
      <c r="F13258" t="b">
        <v>0</v>
      </c>
      <c r="G13258" t="inlineStr">
        <is>
          <t>Florida, United States</t>
        </is>
      </c>
      <c r="H13258" s="2" t="n">
        <v>45417.00622685185</v>
      </c>
      <c r="I13258" t="b">
        <v>1</v>
      </c>
      <c r="J13258" t="b">
        <v>0</v>
      </c>
      <c r="K13258" t="inlineStr">
        <is>
          <t>United States</t>
        </is>
      </c>
      <c r="L13258" t="inlineStr"/>
      <c r="M13258" t="inlineStr"/>
      <c r="N13258" t="inlineStr"/>
      <c r="O13258" t="inlineStr">
        <is>
          <t>Tesla</t>
        </is>
      </c>
      <c r="P13258" t="inlineStr"/>
      <c r="Q13258" t="inlineStr"/>
    </row>
    <row r="13259">
      <c r="A13259" t="inlineStr">
        <is>
          <t>Data Engineer</t>
        </is>
      </c>
      <c r="B13259" t="inlineStr">
        <is>
          <t>Mid/sr. Data Engineer</t>
        </is>
      </c>
      <c r="C13259" t="inlineStr">
        <is>
          <t>Cali, Valle del Cauca, Colombia</t>
        </is>
      </c>
      <c r="D13259" t="inlineStr">
        <is>
          <t>via BeBee</t>
        </is>
      </c>
      <c r="E13259" t="inlineStr">
        <is>
          <t>Full-time</t>
        </is>
      </c>
      <c r="F13259" t="b">
        <v>0</v>
      </c>
      <c r="G13259" t="inlineStr">
        <is>
          <t>Colombia</t>
        </is>
      </c>
      <c r="H13259" s="2" t="n">
        <v>45443.02091435185</v>
      </c>
      <c r="I13259" t="b">
        <v>0</v>
      </c>
      <c r="J13259" t="b">
        <v>0</v>
      </c>
      <c r="K13259" t="inlineStr">
        <is>
          <t>Colombia</t>
        </is>
      </c>
      <c r="L13259" t="inlineStr"/>
      <c r="M13259" t="inlineStr"/>
      <c r="N13259" t="inlineStr"/>
      <c r="O13259" t="inlineStr">
        <is>
          <t>Devlane</t>
        </is>
      </c>
      <c r="P13259" t="inlineStr">
        <is>
          <t>['python', 'java', 'scala', 'aws', 'gcp', 'looker']</t>
        </is>
      </c>
      <c r="Q13259" t="inlineStr">
        <is>
          <t>{'analyst_tools': ['looker'], 'cloud': ['aws', 'gcp'], 'programming': ['python', 'java', 'scala']}</t>
        </is>
      </c>
    </row>
    <row r="13260">
      <c r="A13260" t="inlineStr">
        <is>
          <t>Data Analyst</t>
        </is>
      </c>
      <c r="B13260" t="inlineStr">
        <is>
          <t>Lead Data Analyst</t>
        </is>
      </c>
      <c r="C13260" t="inlineStr">
        <is>
          <t>Heredia Province, Heredia, Costa Rica</t>
        </is>
      </c>
      <c r="D13260" t="inlineStr">
        <is>
          <t>via BeBee Costa Rica</t>
        </is>
      </c>
      <c r="E13260" t="inlineStr">
        <is>
          <t>Full-time</t>
        </is>
      </c>
      <c r="F13260" t="b">
        <v>0</v>
      </c>
      <c r="G13260" t="inlineStr">
        <is>
          <t>Costa Rica</t>
        </is>
      </c>
      <c r="H13260" s="2" t="n">
        <v>45430.02047453704</v>
      </c>
      <c r="I13260" t="b">
        <v>0</v>
      </c>
      <c r="J13260" t="b">
        <v>0</v>
      </c>
      <c r="K13260" t="inlineStr">
        <is>
          <t>Costa Rica</t>
        </is>
      </c>
      <c r="L13260" t="inlineStr"/>
      <c r="M13260" t="inlineStr"/>
      <c r="N13260" t="inlineStr"/>
      <c r="O13260" t="inlineStr">
        <is>
          <t>Hakkoda</t>
        </is>
      </c>
      <c r="P13260" t="inlineStr">
        <is>
          <t>['r', 'python', 'sql', 'snowflake', 'aws', 'azure', 'gcp', 'excel', 'tableau']</t>
        </is>
      </c>
      <c r="Q13260" t="inlineStr">
        <is>
          <t>{'analyst_tools': ['excel', 'tableau'], 'cloud': ['snowflake', 'aws', 'azure', 'gcp'], 'programming': ['r', 'python', 'sql']}</t>
        </is>
      </c>
    </row>
    <row r="13261">
      <c r="A13261" t="inlineStr">
        <is>
          <t>Machine Learning Engineer</t>
        </is>
      </c>
      <c r="B13261" t="inlineStr">
        <is>
          <t>ML Engineer</t>
        </is>
      </c>
      <c r="C13261" t="inlineStr">
        <is>
          <t>Cairo, Egypt</t>
        </is>
      </c>
      <c r="D13261" t="inlineStr">
        <is>
          <t>via WhatJobs</t>
        </is>
      </c>
      <c r="E13261" t="inlineStr">
        <is>
          <t>Full-time</t>
        </is>
      </c>
      <c r="F13261" t="b">
        <v>0</v>
      </c>
      <c r="G13261" t="inlineStr">
        <is>
          <t>Egypt</t>
        </is>
      </c>
      <c r="H13261" s="2" t="n">
        <v>45420.0147337963</v>
      </c>
      <c r="I13261" t="b">
        <v>0</v>
      </c>
      <c r="J13261" t="b">
        <v>0</v>
      </c>
      <c r="K13261" t="inlineStr">
        <is>
          <t>Egypt</t>
        </is>
      </c>
      <c r="L13261" t="inlineStr"/>
      <c r="M13261" t="inlineStr"/>
      <c r="N13261" t="inlineStr"/>
      <c r="O13261" t="inlineStr">
        <is>
          <t>Cisco</t>
        </is>
      </c>
      <c r="P13261" t="inlineStr"/>
      <c r="Q13261" t="inlineStr"/>
    </row>
    <row r="13262">
      <c r="A13262" t="inlineStr">
        <is>
          <t>Software Engineer</t>
        </is>
      </c>
      <c r="B13262" t="inlineStr">
        <is>
          <t>Senior System Support Engineer</t>
        </is>
      </c>
      <c r="C13262" t="inlineStr">
        <is>
          <t>Mackay QLD, Australia</t>
        </is>
      </c>
      <c r="D13262" t="inlineStr">
        <is>
          <t>via Recruit.net</t>
        </is>
      </c>
      <c r="E13262" t="inlineStr">
        <is>
          <t>Full-time</t>
        </is>
      </c>
      <c r="F13262" t="b">
        <v>0</v>
      </c>
      <c r="G13262" t="inlineStr">
        <is>
          <t>Australia</t>
        </is>
      </c>
      <c r="H13262" s="2" t="n">
        <v>45442.01422453704</v>
      </c>
      <c r="I13262" t="b">
        <v>1</v>
      </c>
      <c r="J13262" t="b">
        <v>0</v>
      </c>
      <c r="K13262" t="inlineStr">
        <is>
          <t>Australia</t>
        </is>
      </c>
      <c r="L13262" t="inlineStr"/>
      <c r="M13262" t="inlineStr"/>
      <c r="N13262" t="inlineStr"/>
      <c r="O13262" t="inlineStr">
        <is>
          <t>The Reject Shop</t>
        </is>
      </c>
      <c r="P13262" t="inlineStr">
        <is>
          <t>['powershell', 'azure', 'windows']</t>
        </is>
      </c>
      <c r="Q13262" t="inlineStr">
        <is>
          <t>{'cloud': ['azure'], 'os': ['windows'], 'programming': ['powershell']}</t>
        </is>
      </c>
    </row>
    <row r="13263">
      <c r="A13263" t="inlineStr">
        <is>
          <t>Business Analyst</t>
        </is>
      </c>
      <c r="B13263" t="inlineStr">
        <is>
          <t>Growth marketing analyst - intern</t>
        </is>
      </c>
      <c r="C13263" t="inlineStr">
        <is>
          <t>Berlin, Germany</t>
        </is>
      </c>
      <c r="D13263" t="inlineStr">
        <is>
          <t>via XING</t>
        </is>
      </c>
      <c r="E13263" t="inlineStr">
        <is>
          <t>Internship</t>
        </is>
      </c>
      <c r="F13263" t="b">
        <v>0</v>
      </c>
      <c r="G13263" t="inlineStr">
        <is>
          <t>Germany</t>
        </is>
      </c>
      <c r="H13263" s="2" t="n">
        <v>45434.04122685185</v>
      </c>
      <c r="I13263" t="b">
        <v>0</v>
      </c>
      <c r="J13263" t="b">
        <v>0</v>
      </c>
      <c r="K13263" t="inlineStr">
        <is>
          <t>Germany</t>
        </is>
      </c>
      <c r="L13263" t="inlineStr"/>
      <c r="M13263" t="inlineStr"/>
      <c r="N13263" t="inlineStr"/>
      <c r="O13263" t="inlineStr">
        <is>
          <t>PayFit</t>
        </is>
      </c>
      <c r="P13263" t="inlineStr">
        <is>
          <t>['looker']</t>
        </is>
      </c>
      <c r="Q13263" t="inlineStr">
        <is>
          <t>{'analyst_tools': ['looker']}</t>
        </is>
      </c>
    </row>
    <row r="13264">
      <c r="A13264" t="inlineStr">
        <is>
          <t>Senior Data Scientist</t>
        </is>
      </c>
      <c r="B13264" t="inlineStr">
        <is>
          <t>[Ambev Global Tech] Senior Data Scientist</t>
        </is>
      </c>
      <c r="C13264" t="inlineStr">
        <is>
          <t>State of São Paulo, Brazil</t>
        </is>
      </c>
      <c r="D13264" t="inlineStr">
        <is>
          <t>via Catho</t>
        </is>
      </c>
      <c r="E13264" t="inlineStr">
        <is>
          <t>Full-time</t>
        </is>
      </c>
      <c r="F13264" t="b">
        <v>0</v>
      </c>
      <c r="G13264" t="inlineStr">
        <is>
          <t>Brazil</t>
        </is>
      </c>
      <c r="H13264" s="2" t="n">
        <v>45442.01489583333</v>
      </c>
      <c r="I13264" t="b">
        <v>0</v>
      </c>
      <c r="J13264" t="b">
        <v>0</v>
      </c>
      <c r="K13264" t="inlineStr">
        <is>
          <t>Brazil</t>
        </is>
      </c>
      <c r="L13264" t="inlineStr"/>
      <c r="M13264" t="inlineStr"/>
      <c r="N13264" t="inlineStr"/>
      <c r="O13264" t="inlineStr">
        <is>
          <t>AMBEV TECH</t>
        </is>
      </c>
      <c r="P13264" t="inlineStr">
        <is>
          <t>['sql', 'python']</t>
        </is>
      </c>
      <c r="Q13264" t="inlineStr">
        <is>
          <t>{'programming': ['sql', 'python']}</t>
        </is>
      </c>
    </row>
    <row r="13265">
      <c r="A13265" t="inlineStr">
        <is>
          <t>Senior Data Analyst</t>
        </is>
      </c>
      <c r="B13265" t="inlineStr">
        <is>
          <t>Data Security Operations Analyst Ssr.</t>
        </is>
      </c>
      <c r="C13265" t="inlineStr">
        <is>
          <t>Argentina</t>
        </is>
      </c>
      <c r="D13265" t="inlineStr">
        <is>
          <t>via Sercanto</t>
        </is>
      </c>
      <c r="E13265" t="inlineStr">
        <is>
          <t>Full-time</t>
        </is>
      </c>
      <c r="F13265" t="b">
        <v>0</v>
      </c>
      <c r="G13265" t="inlineStr">
        <is>
          <t>Argentina</t>
        </is>
      </c>
      <c r="H13265" s="2" t="n">
        <v>45422.01440972222</v>
      </c>
      <c r="I13265" t="b">
        <v>0</v>
      </c>
      <c r="J13265" t="b">
        <v>0</v>
      </c>
      <c r="K13265" t="inlineStr">
        <is>
          <t>Argentina</t>
        </is>
      </c>
      <c r="L13265" t="inlineStr"/>
      <c r="M13265" t="inlineStr"/>
      <c r="N13265" t="inlineStr"/>
      <c r="O13265" t="inlineStr">
        <is>
          <t>Confidencial</t>
        </is>
      </c>
      <c r="P13265" t="inlineStr">
        <is>
          <t>['azure', 'windows', 'sharepoint']</t>
        </is>
      </c>
      <c r="Q13265" t="inlineStr">
        <is>
          <t>{'analyst_tools': ['sharepoint'], 'cloud': ['azure'], 'os': ['windows']}</t>
        </is>
      </c>
    </row>
    <row r="13266">
      <c r="A13266" t="inlineStr">
        <is>
          <t>Data Scientist</t>
        </is>
      </c>
      <c r="B13266" t="inlineStr">
        <is>
          <t>Urgently Looking for Online Data Science Instructor  in Rewari...</t>
        </is>
      </c>
      <c r="C13266" t="inlineStr">
        <is>
          <t>Rewari, Haryana, India</t>
        </is>
      </c>
      <c r="D13266" t="inlineStr">
        <is>
          <t>via UrbanPro</t>
        </is>
      </c>
      <c r="E13266" t="inlineStr">
        <is>
          <t>Part-time</t>
        </is>
      </c>
      <c r="F13266" t="b">
        <v>0</v>
      </c>
      <c r="G13266" t="inlineStr">
        <is>
          <t>India</t>
        </is>
      </c>
      <c r="H13266" s="2" t="n">
        <v>45428.00858796296</v>
      </c>
      <c r="I13266" t="b">
        <v>0</v>
      </c>
      <c r="J13266" t="b">
        <v>0</v>
      </c>
      <c r="K13266" t="inlineStr">
        <is>
          <t>India</t>
        </is>
      </c>
      <c r="L13266" t="inlineStr"/>
      <c r="M13266" t="inlineStr"/>
      <c r="N13266" t="inlineStr"/>
      <c r="O13266" t="inlineStr">
        <is>
          <t>UrbanPro.com</t>
        </is>
      </c>
      <c r="P13266" t="inlineStr"/>
      <c r="Q13266" t="inlineStr"/>
    </row>
    <row r="13267">
      <c r="A13267" t="inlineStr">
        <is>
          <t>Data Engineer</t>
        </is>
      </c>
      <c r="B13267" t="inlineStr">
        <is>
          <t>Data Engineer</t>
        </is>
      </c>
      <c r="C13267" t="inlineStr">
        <is>
          <t>Nonthaburi, Thailand</t>
        </is>
      </c>
      <c r="D13267" t="inlineStr">
        <is>
          <t>via Jobtopgun</t>
        </is>
      </c>
      <c r="E13267" t="inlineStr">
        <is>
          <t>Full-time</t>
        </is>
      </c>
      <c r="F13267" t="b">
        <v>0</v>
      </c>
      <c r="G13267" t="inlineStr">
        <is>
          <t>Thailand</t>
        </is>
      </c>
      <c r="H13267" s="2" t="n">
        <v>45433.01424768518</v>
      </c>
      <c r="I13267" t="b">
        <v>0</v>
      </c>
      <c r="J13267" t="b">
        <v>0</v>
      </c>
      <c r="K13267" t="inlineStr">
        <is>
          <t>Thailand</t>
        </is>
      </c>
      <c r="L13267" t="inlineStr"/>
      <c r="M13267" t="inlineStr"/>
      <c r="N13267" t="inlineStr"/>
      <c r="O13267" t="inlineStr">
        <is>
          <t>บริษัท แอดไวซ์ ไอที อินฟินิท จำกัด (มหาชน)</t>
        </is>
      </c>
      <c r="P13267" t="inlineStr">
        <is>
          <t>['sql', 'java', 'javascript', 'python', 'mysql', 'sql server']</t>
        </is>
      </c>
      <c r="Q13267" t="inlineStr">
        <is>
          <t>{'databases': ['mysql', 'sql server'], 'programming': ['sql', 'java', 'javascript', 'python']}</t>
        </is>
      </c>
    </row>
    <row r="13268">
      <c r="A13268" t="inlineStr">
        <is>
          <t>Data Scientist</t>
        </is>
      </c>
      <c r="B13268" t="inlineStr">
        <is>
          <t>Reader in Data Science</t>
        </is>
      </c>
      <c r="C13268" t="inlineStr">
        <is>
          <t>West Midlands, UK</t>
        </is>
      </c>
      <c r="D13268" t="inlineStr">
        <is>
          <t>via Recruit.net</t>
        </is>
      </c>
      <c r="E13268" t="inlineStr">
        <is>
          <t>Full-time</t>
        </is>
      </c>
      <c r="F13268" t="b">
        <v>0</v>
      </c>
      <c r="G13268" t="inlineStr">
        <is>
          <t>United Kingdom</t>
        </is>
      </c>
      <c r="H13268" s="2" t="n">
        <v>45413.01023148148</v>
      </c>
      <c r="I13268" t="b">
        <v>0</v>
      </c>
      <c r="J13268" t="b">
        <v>0</v>
      </c>
      <c r="K13268" t="inlineStr">
        <is>
          <t>United Kingdom</t>
        </is>
      </c>
      <c r="L13268" t="inlineStr"/>
      <c r="M13268" t="inlineStr"/>
      <c r="N13268" t="inlineStr"/>
      <c r="O13268" t="inlineStr">
        <is>
          <t>University of Wolverhampton</t>
        </is>
      </c>
      <c r="P13268" t="inlineStr"/>
      <c r="Q13268" t="inlineStr"/>
    </row>
    <row r="13269">
      <c r="A13269" t="inlineStr">
        <is>
          <t>Data Analyst</t>
        </is>
      </c>
      <c r="B13269" t="inlineStr">
        <is>
          <t>Mid-level HR Data Analyst</t>
        </is>
      </c>
      <c r="C13269" t="inlineStr">
        <is>
          <t>Colombia</t>
        </is>
      </c>
      <c r="D13269" t="inlineStr">
        <is>
          <t>via BeBee</t>
        </is>
      </c>
      <c r="E13269" t="inlineStr">
        <is>
          <t>Full-time</t>
        </is>
      </c>
      <c r="F13269" t="b">
        <v>0</v>
      </c>
      <c r="G13269" t="inlineStr">
        <is>
          <t>Colombia</t>
        </is>
      </c>
      <c r="H13269" s="2" t="n">
        <v>45443.02081018518</v>
      </c>
      <c r="I13269" t="b">
        <v>1</v>
      </c>
      <c r="J13269" t="b">
        <v>0</v>
      </c>
      <c r="K13269" t="inlineStr">
        <is>
          <t>Colombia</t>
        </is>
      </c>
      <c r="L13269" t="inlineStr"/>
      <c r="M13269" t="inlineStr"/>
      <c r="N13269" t="inlineStr"/>
      <c r="O13269" t="inlineStr">
        <is>
          <t>Lean Tech</t>
        </is>
      </c>
      <c r="P13269" t="inlineStr">
        <is>
          <t>['sql', 'power bi', 'looker']</t>
        </is>
      </c>
      <c r="Q13269" t="inlineStr">
        <is>
          <t>{'analyst_tools': ['power bi', 'looker'], 'programming': ['sql']}</t>
        </is>
      </c>
    </row>
    <row r="13270">
      <c r="A13270" t="inlineStr">
        <is>
          <t>Data Scientist</t>
        </is>
      </c>
      <c r="B13270" t="inlineStr">
        <is>
          <t>Data Scientist - Remote</t>
        </is>
      </c>
      <c r="C13270" t="inlineStr">
        <is>
          <t>São Paulo, State of São Paulo, Brazil</t>
        </is>
      </c>
      <c r="D13270" t="inlineStr">
        <is>
          <t>via Catho</t>
        </is>
      </c>
      <c r="E13270" t="inlineStr">
        <is>
          <t>Full-time</t>
        </is>
      </c>
      <c r="F13270" t="b">
        <v>0</v>
      </c>
      <c r="G13270" t="inlineStr">
        <is>
          <t>Brazil</t>
        </is>
      </c>
      <c r="H13270" s="2" t="n">
        <v>45428.01155092593</v>
      </c>
      <c r="I13270" t="b">
        <v>0</v>
      </c>
      <c r="J13270" t="b">
        <v>0</v>
      </c>
      <c r="K13270" t="inlineStr">
        <is>
          <t>Brazil</t>
        </is>
      </c>
      <c r="L13270" t="inlineStr"/>
      <c r="M13270" t="inlineStr"/>
      <c r="N13270" t="inlineStr"/>
      <c r="O13270" t="inlineStr">
        <is>
          <t>UL DO BRASIL LTDA</t>
        </is>
      </c>
      <c r="P13270" t="inlineStr"/>
      <c r="Q13270" t="inlineStr"/>
    </row>
    <row r="13271">
      <c r="A13271" t="inlineStr">
        <is>
          <t>Senior Data Engineer</t>
        </is>
      </c>
      <c r="B13271" t="inlineStr">
        <is>
          <t>Senior Data Engineer - PySpark/Python/SQL</t>
        </is>
      </c>
      <c r="C13271" t="inlineStr">
        <is>
          <t>West Bengal, India</t>
        </is>
      </c>
      <c r="D13271" t="inlineStr">
        <is>
          <t>via Shine</t>
        </is>
      </c>
      <c r="E13271" t="inlineStr">
        <is>
          <t>Full-time</t>
        </is>
      </c>
      <c r="F13271" t="b">
        <v>0</v>
      </c>
      <c r="G13271" t="inlineStr">
        <is>
          <t>India</t>
        </is>
      </c>
      <c r="H13271" s="2" t="n">
        <v>45431.00822916667</v>
      </c>
      <c r="I13271" t="b">
        <v>0</v>
      </c>
      <c r="J13271" t="b">
        <v>0</v>
      </c>
      <c r="K13271" t="inlineStr">
        <is>
          <t>India</t>
        </is>
      </c>
      <c r="L13271" t="inlineStr"/>
      <c r="M13271" t="inlineStr"/>
      <c r="N13271" t="inlineStr"/>
      <c r="O13271" t="inlineStr">
        <is>
          <t>Rigel Networks</t>
        </is>
      </c>
      <c r="P13271" t="inlineStr">
        <is>
          <t>['python', 'sql', 'aws', 'azure', 'pyspark']</t>
        </is>
      </c>
      <c r="Q13271" t="inlineStr">
        <is>
          <t>{'cloud': ['aws', 'azure'], 'libraries': ['pyspark'], 'programming': ['python', 'sql']}</t>
        </is>
      </c>
    </row>
    <row r="13272">
      <c r="A13272" t="inlineStr">
        <is>
          <t>Data Analyst</t>
        </is>
      </c>
      <c r="B13272" t="inlineStr">
        <is>
          <t>Data Reporting Analyst</t>
        </is>
      </c>
      <c r="C13272" t="inlineStr">
        <is>
          <t>Atlanta, GA</t>
        </is>
      </c>
      <c r="D13272" t="inlineStr">
        <is>
          <t>via Indeed</t>
        </is>
      </c>
      <c r="E13272" t="inlineStr">
        <is>
          <t>Full-time</t>
        </is>
      </c>
      <c r="F13272" t="b">
        <v>0</v>
      </c>
      <c r="G13272" t="inlineStr">
        <is>
          <t>Georgia</t>
        </is>
      </c>
      <c r="H13272" s="2" t="n">
        <v>45421.03721064814</v>
      </c>
      <c r="I13272" t="b">
        <v>0</v>
      </c>
      <c r="J13272" t="b">
        <v>0</v>
      </c>
      <c r="K13272" t="inlineStr">
        <is>
          <t>United States</t>
        </is>
      </c>
      <c r="L13272" t="inlineStr"/>
      <c r="M13272" t="inlineStr"/>
      <c r="N13272" t="inlineStr"/>
      <c r="O13272" t="inlineStr">
        <is>
          <t>White Cap</t>
        </is>
      </c>
      <c r="P13272" t="inlineStr">
        <is>
          <t>['excel', 'power bi']</t>
        </is>
      </c>
      <c r="Q13272" t="inlineStr">
        <is>
          <t>{'analyst_tools': ['excel', 'power bi']}</t>
        </is>
      </c>
    </row>
    <row r="13273">
      <c r="A13273" t="inlineStr">
        <is>
          <t>Data Scientist</t>
        </is>
      </c>
      <c r="B13273" t="inlineStr">
        <is>
          <t>Lead Data Scientist</t>
        </is>
      </c>
      <c r="C13273" t="inlineStr">
        <is>
          <t>Bengaluru, Karnataka, India</t>
        </is>
      </c>
      <c r="D13273" t="inlineStr">
        <is>
          <t>via BD Careers</t>
        </is>
      </c>
      <c r="E13273" t="inlineStr">
        <is>
          <t>Full-time</t>
        </is>
      </c>
      <c r="F13273" t="b">
        <v>0</v>
      </c>
      <c r="G13273" t="inlineStr">
        <is>
          <t>India</t>
        </is>
      </c>
      <c r="H13273" s="2" t="n">
        <v>45413.00822916667</v>
      </c>
      <c r="I13273" t="b">
        <v>0</v>
      </c>
      <c r="J13273" t="b">
        <v>0</v>
      </c>
      <c r="K13273" t="inlineStr">
        <is>
          <t>India</t>
        </is>
      </c>
      <c r="L13273" t="inlineStr"/>
      <c r="M13273" t="inlineStr"/>
      <c r="N13273" t="inlineStr"/>
      <c r="O13273" t="inlineStr">
        <is>
          <t>BD</t>
        </is>
      </c>
      <c r="P13273" t="inlineStr">
        <is>
          <t>['python', 'sql', 'nosql', 'databricks', 'azure', 'tensorflow', 'pytorch', 'keras', 'kubernetes', 'docker']</t>
        </is>
      </c>
      <c r="Q13273" t="inlineStr">
        <is>
          <t>{'cloud': ['databricks', 'azure'], 'libraries': ['tensorflow', 'pytorch', 'keras'], 'other': ['kubernetes', 'docker'], 'programming': ['python', 'sql', 'nosql']}</t>
        </is>
      </c>
    </row>
    <row r="13274">
      <c r="A13274" t="inlineStr">
        <is>
          <t>Data Analyst</t>
        </is>
      </c>
      <c r="B13274" t="inlineStr">
        <is>
          <t>Admin/data Analyst</t>
        </is>
      </c>
      <c r="C13274" t="inlineStr">
        <is>
          <t>Manama, Bahrain</t>
        </is>
      </c>
      <c r="D13274" t="inlineStr">
        <is>
          <t>via BeBee</t>
        </is>
      </c>
      <c r="E13274" t="inlineStr">
        <is>
          <t>Full-time</t>
        </is>
      </c>
      <c r="F13274" t="b">
        <v>0</v>
      </c>
      <c r="G13274" t="inlineStr">
        <is>
          <t>Bahrain</t>
        </is>
      </c>
      <c r="H13274" s="2" t="n">
        <v>45424.03737268518</v>
      </c>
      <c r="I13274" t="b">
        <v>0</v>
      </c>
      <c r="J13274" t="b">
        <v>0</v>
      </c>
      <c r="K13274" t="inlineStr">
        <is>
          <t>Bahrain</t>
        </is>
      </c>
      <c r="L13274" t="inlineStr"/>
      <c r="M13274" t="inlineStr"/>
      <c r="N13274" t="inlineStr"/>
      <c r="O13274" t="inlineStr">
        <is>
          <t>SETC Bahrain</t>
        </is>
      </c>
      <c r="P13274" t="inlineStr"/>
      <c r="Q13274" t="inlineStr"/>
    </row>
    <row r="13275">
      <c r="A13275" t="inlineStr">
        <is>
          <t>Senior Data Analyst</t>
        </is>
      </c>
      <c r="B13275" t="inlineStr">
        <is>
          <t>Senior data analyst remote work</t>
        </is>
      </c>
      <c r="C13275" t="inlineStr">
        <is>
          <t>Villavicencio, Meta, Colombia</t>
        </is>
      </c>
      <c r="D13275" t="inlineStr">
        <is>
          <t>via Sercanto</t>
        </is>
      </c>
      <c r="E13275" t="inlineStr">
        <is>
          <t>Full-time</t>
        </is>
      </c>
      <c r="F13275" t="b">
        <v>0</v>
      </c>
      <c r="G13275" t="inlineStr">
        <is>
          <t>Colombia</t>
        </is>
      </c>
      <c r="H13275" s="2" t="n">
        <v>45416.0150462963</v>
      </c>
      <c r="I13275" t="b">
        <v>1</v>
      </c>
      <c r="J13275" t="b">
        <v>0</v>
      </c>
      <c r="K13275" t="inlineStr">
        <is>
          <t>Colombia</t>
        </is>
      </c>
      <c r="L13275" t="inlineStr"/>
      <c r="M13275" t="inlineStr"/>
      <c r="N13275" t="inlineStr"/>
      <c r="O13275" t="inlineStr">
        <is>
          <t>Bairesdev</t>
        </is>
      </c>
      <c r="P13275" t="inlineStr"/>
      <c r="Q13275" t="inlineStr"/>
    </row>
    <row r="13276">
      <c r="A13276" t="inlineStr">
        <is>
          <t>Business Analyst</t>
        </is>
      </c>
      <c r="B13276" t="inlineStr">
        <is>
          <t>Business Analyst für Projekt &amp; Data Analytics (wImId)</t>
        </is>
      </c>
      <c r="C13276" t="inlineStr">
        <is>
          <t>Bavaria, Germany</t>
        </is>
      </c>
      <c r="D13276" t="inlineStr">
        <is>
          <t>via Recruit.net</t>
        </is>
      </c>
      <c r="E13276" t="inlineStr">
        <is>
          <t>Full-time and Part-time</t>
        </is>
      </c>
      <c r="F13276" t="b">
        <v>0</v>
      </c>
      <c r="G13276" t="inlineStr">
        <is>
          <t>Germany</t>
        </is>
      </c>
      <c r="H13276" s="2" t="n">
        <v>45432.0128587963</v>
      </c>
      <c r="I13276" t="b">
        <v>0</v>
      </c>
      <c r="J13276" t="b">
        <v>0</v>
      </c>
      <c r="K13276" t="inlineStr">
        <is>
          <t>Germany</t>
        </is>
      </c>
      <c r="L13276" t="inlineStr"/>
      <c r="M13276" t="inlineStr"/>
      <c r="N13276" t="inlineStr"/>
      <c r="O13276" t="inlineStr">
        <is>
          <t>zeb.rolfes.schierenbeck.associates gmbh</t>
        </is>
      </c>
      <c r="P13276" t="inlineStr">
        <is>
          <t>['excel']</t>
        </is>
      </c>
      <c r="Q13276" t="inlineStr">
        <is>
          <t>{'analyst_tools': ['excel']}</t>
        </is>
      </c>
    </row>
    <row r="13277">
      <c r="A13277" t="inlineStr">
        <is>
          <t>Data Analyst</t>
        </is>
      </c>
      <c r="B13277" t="inlineStr">
        <is>
          <t>SQL Data Analyst</t>
        </is>
      </c>
      <c r="C13277" t="inlineStr">
        <is>
          <t>East Hartford, CT</t>
        </is>
      </c>
      <c r="D13277" t="inlineStr">
        <is>
          <t>via East Hartford, CT - Geebo</t>
        </is>
      </c>
      <c r="E13277" t="inlineStr">
        <is>
          <t>Full-time</t>
        </is>
      </c>
      <c r="F13277" t="b">
        <v>0</v>
      </c>
      <c r="G13277" t="inlineStr">
        <is>
          <t>New York, United States</t>
        </is>
      </c>
      <c r="H13277" s="2" t="n">
        <v>45434.0003125</v>
      </c>
      <c r="I13277" t="b">
        <v>1</v>
      </c>
      <c r="J13277" t="b">
        <v>0</v>
      </c>
      <c r="K13277" t="inlineStr">
        <is>
          <t>United States</t>
        </is>
      </c>
      <c r="L13277" t="inlineStr">
        <is>
          <t>hour</t>
        </is>
      </c>
      <c r="M13277" t="inlineStr"/>
      <c r="N13277" t="n">
        <v>24</v>
      </c>
      <c r="O13277" t="inlineStr">
        <is>
          <t>APEX Systems, Inc</t>
        </is>
      </c>
      <c r="P13277" t="inlineStr">
        <is>
          <t>['sql', 'flow']</t>
        </is>
      </c>
      <c r="Q13277" t="inlineStr">
        <is>
          <t>{'other': ['flow'], 'programming': ['sql']}</t>
        </is>
      </c>
    </row>
    <row r="13278">
      <c r="A13278" t="inlineStr">
        <is>
          <t>Data Scientist</t>
        </is>
      </c>
      <c r="B13278" t="inlineStr">
        <is>
          <t>Data scientist</t>
        </is>
      </c>
      <c r="C13278" t="inlineStr">
        <is>
          <t>Sarasota, FL</t>
        </is>
      </c>
      <c r="D13278" t="inlineStr">
        <is>
          <t>via Talent.com</t>
        </is>
      </c>
      <c r="E13278" t="inlineStr">
        <is>
          <t>Full-time</t>
        </is>
      </c>
      <c r="F13278" t="b">
        <v>0</v>
      </c>
      <c r="G13278" t="inlineStr">
        <is>
          <t>Florida, United States</t>
        </is>
      </c>
      <c r="H13278" s="2" t="n">
        <v>45441.00444444444</v>
      </c>
      <c r="I13278" t="b">
        <v>0</v>
      </c>
      <c r="J13278" t="b">
        <v>0</v>
      </c>
      <c r="K13278" t="inlineStr">
        <is>
          <t>United States</t>
        </is>
      </c>
      <c r="L13278" t="inlineStr"/>
      <c r="M13278" t="inlineStr"/>
      <c r="N13278" t="inlineStr"/>
      <c r="O13278" t="inlineStr">
        <is>
          <t>VirtualVocations</t>
        </is>
      </c>
      <c r="P13278" t="inlineStr"/>
      <c r="Q13278" t="inlineStr"/>
    </row>
    <row r="13279">
      <c r="A13279" t="inlineStr">
        <is>
          <t>Software Engineer</t>
        </is>
      </c>
      <c r="B13279" t="inlineStr">
        <is>
          <t>Architect Data &amp; Analytics Platform w/m/d</t>
        </is>
      </c>
      <c r="C13279" t="inlineStr">
        <is>
          <t>Hanover, Germany</t>
        </is>
      </c>
      <c r="D13279" t="inlineStr">
        <is>
          <t>via Talent.com</t>
        </is>
      </c>
      <c r="E13279" t="inlineStr">
        <is>
          <t>Full-time</t>
        </is>
      </c>
      <c r="F13279" t="b">
        <v>0</v>
      </c>
      <c r="G13279" t="inlineStr">
        <is>
          <t>Germany</t>
        </is>
      </c>
      <c r="H13279" s="2" t="n">
        <v>45442.01030092593</v>
      </c>
      <c r="I13279" t="b">
        <v>1</v>
      </c>
      <c r="J13279" t="b">
        <v>0</v>
      </c>
      <c r="K13279" t="inlineStr">
        <is>
          <t>Germany</t>
        </is>
      </c>
      <c r="L13279" t="inlineStr"/>
      <c r="M13279" t="inlineStr"/>
      <c r="N13279" t="inlineStr"/>
      <c r="O13279" t="inlineStr">
        <is>
          <t>Computacenter</t>
        </is>
      </c>
      <c r="P13279" t="inlineStr"/>
      <c r="Q13279" t="inlineStr"/>
    </row>
    <row r="13280">
      <c r="A13280" t="inlineStr">
        <is>
          <t>Data Engineer</t>
        </is>
      </c>
      <c r="B13280" t="inlineStr">
        <is>
          <t>Data Center Technical Operations Engineer, MEL - DCEO</t>
        </is>
      </c>
      <c r="C13280" t="inlineStr">
        <is>
          <t>Brisbane QLD, Australia</t>
        </is>
      </c>
      <c r="D13280" t="inlineStr">
        <is>
          <t>via Recruit.net</t>
        </is>
      </c>
      <c r="E13280" t="inlineStr">
        <is>
          <t>Contractor</t>
        </is>
      </c>
      <c r="F13280" t="b">
        <v>0</v>
      </c>
      <c r="G13280" t="inlineStr">
        <is>
          <t>Australia</t>
        </is>
      </c>
      <c r="H13280" s="2" t="n">
        <v>45432.01106481482</v>
      </c>
      <c r="I13280" t="b">
        <v>0</v>
      </c>
      <c r="J13280" t="b">
        <v>0</v>
      </c>
      <c r="K13280" t="inlineStr">
        <is>
          <t>Australia</t>
        </is>
      </c>
      <c r="L13280" t="inlineStr"/>
      <c r="M13280" t="inlineStr"/>
      <c r="N13280" t="inlineStr"/>
      <c r="O13280" t="inlineStr">
        <is>
          <t>amazon</t>
        </is>
      </c>
      <c r="P13280" t="inlineStr">
        <is>
          <t>['aws', 'colocation']</t>
        </is>
      </c>
      <c r="Q13280" t="inlineStr">
        <is>
          <t>{'cloud': ['aws', 'colocation']}</t>
        </is>
      </c>
    </row>
    <row r="13281">
      <c r="A13281" t="inlineStr">
        <is>
          <t>Senior Data Engineer</t>
        </is>
      </c>
      <c r="B13281" t="inlineStr">
        <is>
          <t>Senior Data Engineer</t>
        </is>
      </c>
      <c r="C13281" t="inlineStr">
        <is>
          <t>Bucaramanga, Santander, Colombia</t>
        </is>
      </c>
      <c r="D13281" t="inlineStr">
        <is>
          <t>via BeBee</t>
        </is>
      </c>
      <c r="E13281" t="inlineStr">
        <is>
          <t>Full-time</t>
        </is>
      </c>
      <c r="F13281" t="b">
        <v>0</v>
      </c>
      <c r="G13281" t="inlineStr">
        <is>
          <t>Colombia</t>
        </is>
      </c>
      <c r="H13281" s="2" t="n">
        <v>45436.05346064815</v>
      </c>
      <c r="I13281" t="b">
        <v>1</v>
      </c>
      <c r="J13281" t="b">
        <v>0</v>
      </c>
      <c r="K13281" t="inlineStr">
        <is>
          <t>Colombia</t>
        </is>
      </c>
      <c r="L13281" t="inlineStr"/>
      <c r="M13281" t="inlineStr"/>
      <c r="N13281" t="inlineStr"/>
      <c r="O13281" t="inlineStr">
        <is>
          <t>Endava</t>
        </is>
      </c>
      <c r="P13281" t="inlineStr">
        <is>
          <t>['sql', 'golang', 'python', 'snowflake', 'flow']</t>
        </is>
      </c>
      <c r="Q13281" t="inlineStr">
        <is>
          <t>{'cloud': ['snowflake'], 'other': ['flow'], 'programming': ['sql', 'golang', 'python']}</t>
        </is>
      </c>
    </row>
    <row r="13282">
      <c r="A13282" t="inlineStr">
        <is>
          <t>Data Engineer</t>
        </is>
      </c>
      <c r="B13282" t="inlineStr">
        <is>
          <t>DataOps Engineer</t>
        </is>
      </c>
      <c r="C13282" t="inlineStr">
        <is>
          <t>São Paulo, State of São Paulo, Brazil</t>
        </is>
      </c>
      <c r="D13282" t="inlineStr">
        <is>
          <t>via Catho</t>
        </is>
      </c>
      <c r="E13282" t="inlineStr">
        <is>
          <t>Full-time</t>
        </is>
      </c>
      <c r="F13282" t="b">
        <v>0</v>
      </c>
      <c r="G13282" t="inlineStr">
        <is>
          <t>Brazil</t>
        </is>
      </c>
      <c r="H13282" s="2" t="n">
        <v>45424.01122685185</v>
      </c>
      <c r="I13282" t="b">
        <v>0</v>
      </c>
      <c r="J13282" t="b">
        <v>0</v>
      </c>
      <c r="K13282" t="inlineStr">
        <is>
          <t>Brazil</t>
        </is>
      </c>
      <c r="L13282" t="inlineStr"/>
      <c r="M13282" t="inlineStr"/>
      <c r="N13282" t="inlineStr"/>
      <c r="O13282" t="inlineStr">
        <is>
          <t>TRUSTLY BRAZIL SOFTWARE</t>
        </is>
      </c>
      <c r="P13282" t="inlineStr">
        <is>
          <t>['sql', 'python', 'aws', 'airflow', 'kafka', 'spark', 'terraform', 'kubernetes']</t>
        </is>
      </c>
      <c r="Q13282" t="inlineStr">
        <is>
          <t>{'cloud': ['aws'], 'libraries': ['airflow', 'kafka', 'spark'], 'other': ['terraform', 'kubernetes'], 'programming': ['sql', 'python']}</t>
        </is>
      </c>
    </row>
    <row r="13283">
      <c r="A13283" t="inlineStr">
        <is>
          <t>Machine Learning Engineer</t>
        </is>
      </c>
      <c r="B13283" t="inlineStr">
        <is>
          <t>Machine Learning Engineer</t>
        </is>
      </c>
      <c r="C13283" t="inlineStr">
        <is>
          <t>France</t>
        </is>
      </c>
      <c r="D13283" t="inlineStr">
        <is>
          <t>via BeBee</t>
        </is>
      </c>
      <c r="E13283" t="inlineStr">
        <is>
          <t>Full-time</t>
        </is>
      </c>
      <c r="F13283" t="b">
        <v>0</v>
      </c>
      <c r="G13283" t="inlineStr">
        <is>
          <t>France</t>
        </is>
      </c>
      <c r="H13283" s="2" t="n">
        <v>45443.02766203704</v>
      </c>
      <c r="I13283" t="b">
        <v>0</v>
      </c>
      <c r="J13283" t="b">
        <v>0</v>
      </c>
      <c r="K13283" t="inlineStr">
        <is>
          <t>France</t>
        </is>
      </c>
      <c r="L13283" t="inlineStr"/>
      <c r="M13283" t="inlineStr"/>
      <c r="N13283" t="inlineStr"/>
      <c r="O13283" t="inlineStr">
        <is>
          <t>LBC France</t>
        </is>
      </c>
      <c r="P13283" t="inlineStr">
        <is>
          <t>['python', 'spark']</t>
        </is>
      </c>
      <c r="Q13283" t="inlineStr">
        <is>
          <t>{'libraries': ['spark'], 'programming': ['python']}</t>
        </is>
      </c>
    </row>
    <row r="13284">
      <c r="A13284" t="inlineStr">
        <is>
          <t>Data Engineer</t>
        </is>
      </c>
      <c r="B13284" t="inlineStr">
        <is>
          <t>Data Engineer</t>
        </is>
      </c>
      <c r="C13284" t="inlineStr">
        <is>
          <t>Neuilly-sur-Seine, France</t>
        </is>
      </c>
      <c r="D13284" t="inlineStr">
        <is>
          <t>via BeBee</t>
        </is>
      </c>
      <c r="E13284" t="inlineStr">
        <is>
          <t>Full-time</t>
        </is>
      </c>
      <c r="F13284" t="b">
        <v>0</v>
      </c>
      <c r="G13284" t="inlineStr">
        <is>
          <t>France</t>
        </is>
      </c>
      <c r="H13284" s="2" t="n">
        <v>45425.03076388889</v>
      </c>
      <c r="I13284" t="b">
        <v>0</v>
      </c>
      <c r="J13284" t="b">
        <v>0</v>
      </c>
      <c r="K13284" t="inlineStr">
        <is>
          <t>France</t>
        </is>
      </c>
      <c r="L13284" t="inlineStr"/>
      <c r="M13284" t="inlineStr"/>
      <c r="N13284" t="inlineStr"/>
      <c r="O13284" t="inlineStr">
        <is>
          <t>Clarins</t>
        </is>
      </c>
      <c r="P13284" t="inlineStr">
        <is>
          <t>['sql', 'nosql', 'python', 'databricks', 'snowflake', 'azure', 'gcp', 'aws', 'spark', 'github']</t>
        </is>
      </c>
      <c r="Q13284" t="inlineStr">
        <is>
          <t>{'cloud': ['databricks', 'snowflake', 'azure', 'gcp', 'aws'], 'libraries': ['spark'], 'other': ['github'], 'programming': ['sql', 'nosql', 'python']}</t>
        </is>
      </c>
    </row>
    <row r="13285">
      <c r="A13285" t="inlineStr">
        <is>
          <t>Software Engineer</t>
        </is>
      </c>
      <c r="B13285" t="inlineStr">
        <is>
          <t>Senior Software Engineer (LLMs)</t>
        </is>
      </c>
      <c r="C13285" t="inlineStr">
        <is>
          <t>Anywhere</t>
        </is>
      </c>
      <c r="D13285" t="inlineStr">
        <is>
          <t>via Recruit.net</t>
        </is>
      </c>
      <c r="E13285" t="inlineStr">
        <is>
          <t>Full-time</t>
        </is>
      </c>
      <c r="F13285" t="b">
        <v>1</v>
      </c>
      <c r="G13285" t="inlineStr">
        <is>
          <t>France</t>
        </is>
      </c>
      <c r="H13285" s="2" t="n">
        <v>45432.01675925926</v>
      </c>
      <c r="I13285" t="b">
        <v>1</v>
      </c>
      <c r="J13285" t="b">
        <v>0</v>
      </c>
      <c r="K13285" t="inlineStr">
        <is>
          <t>France</t>
        </is>
      </c>
      <c r="L13285" t="inlineStr"/>
      <c r="M13285" t="inlineStr"/>
      <c r="N13285" t="inlineStr"/>
      <c r="O13285" t="inlineStr">
        <is>
          <t>Eko Devices</t>
        </is>
      </c>
      <c r="P13285" t="inlineStr">
        <is>
          <t>['typescript', 'azure', 'aws', 'gcp', 'databricks', 'react', 'docker', 'kubernetes']</t>
        </is>
      </c>
      <c r="Q13285" t="inlineStr">
        <is>
          <t>{'cloud': ['azure', 'aws', 'gcp', 'databricks'], 'libraries': ['react'], 'other': ['docker', 'kubernetes'], 'programming': ['typescript']}</t>
        </is>
      </c>
    </row>
    <row r="13286">
      <c r="A13286" t="inlineStr">
        <is>
          <t>Data Scientist</t>
        </is>
      </c>
      <c r="B13286" t="inlineStr">
        <is>
          <t>Data Scientist</t>
        </is>
      </c>
      <c r="C13286" t="inlineStr">
        <is>
          <t>Spain</t>
        </is>
      </c>
      <c r="D13286" t="inlineStr">
        <is>
          <t>via Jobrapido.com</t>
        </is>
      </c>
      <c r="E13286" t="inlineStr">
        <is>
          <t>Full-time</t>
        </is>
      </c>
      <c r="F13286" t="b">
        <v>0</v>
      </c>
      <c r="G13286" t="inlineStr">
        <is>
          <t>Spain</t>
        </is>
      </c>
      <c r="H13286" s="2" t="n">
        <v>45417.01013888889</v>
      </c>
      <c r="I13286" t="b">
        <v>0</v>
      </c>
      <c r="J13286" t="b">
        <v>0</v>
      </c>
      <c r="K13286" t="inlineStr">
        <is>
          <t>Spain</t>
        </is>
      </c>
      <c r="L13286" t="inlineStr"/>
      <c r="M13286" t="inlineStr"/>
      <c r="N13286" t="inlineStr"/>
      <c r="O13286" t="inlineStr">
        <is>
          <t>Confidencial</t>
        </is>
      </c>
      <c r="P13286" t="inlineStr">
        <is>
          <t>['python', 'r', 'matlab', 'tableau']</t>
        </is>
      </c>
      <c r="Q13286" t="inlineStr">
        <is>
          <t>{'analyst_tools': ['tableau'], 'programming': ['python', 'r', 'matlab']}</t>
        </is>
      </c>
    </row>
    <row r="13287">
      <c r="A13287" t="inlineStr">
        <is>
          <t>Data Analyst</t>
        </is>
      </c>
      <c r="B13287" t="inlineStr">
        <is>
          <t>Directorate Data Analyst</t>
        </is>
      </c>
      <c r="C13287" t="inlineStr">
        <is>
          <t>Sheffield, UK</t>
        </is>
      </c>
      <c r="D13287" t="inlineStr">
        <is>
          <t>via Jobrapido.com</t>
        </is>
      </c>
      <c r="E13287" t="inlineStr">
        <is>
          <t>Full-time</t>
        </is>
      </c>
      <c r="F13287" t="b">
        <v>0</v>
      </c>
      <c r="G13287" t="inlineStr">
        <is>
          <t>United Kingdom</t>
        </is>
      </c>
      <c r="H13287" s="2" t="n">
        <v>45421.0116550926</v>
      </c>
      <c r="I13287" t="b">
        <v>1</v>
      </c>
      <c r="J13287" t="b">
        <v>0</v>
      </c>
      <c r="K13287" t="inlineStr">
        <is>
          <t>United Kingdom</t>
        </is>
      </c>
      <c r="L13287" t="inlineStr"/>
      <c r="M13287" t="inlineStr"/>
      <c r="N13287" t="inlineStr"/>
      <c r="O13287" t="inlineStr">
        <is>
          <t>Sheffield Teaching Hospitals NHS Foundation Trust</t>
        </is>
      </c>
      <c r="P13287" t="inlineStr"/>
      <c r="Q13287" t="inlineStr"/>
    </row>
    <row r="13288">
      <c r="A13288" t="inlineStr">
        <is>
          <t>Data Engineer</t>
        </is>
      </c>
      <c r="B13288" t="inlineStr">
        <is>
          <t>Data Engineer Architect (ATC) Job in Hyderabad, India</t>
        </is>
      </c>
      <c r="C13288" t="inlineStr">
        <is>
          <t>Hyderabad, Telangana, India</t>
        </is>
      </c>
      <c r="D13288" t="inlineStr">
        <is>
          <t>via Virtusa</t>
        </is>
      </c>
      <c r="E13288" t="inlineStr">
        <is>
          <t>Full-time</t>
        </is>
      </c>
      <c r="F13288" t="b">
        <v>0</v>
      </c>
      <c r="G13288" t="inlineStr">
        <is>
          <t>India</t>
        </is>
      </c>
      <c r="H13288" s="2" t="n">
        <v>45427.01446759259</v>
      </c>
      <c r="I13288" t="b">
        <v>1</v>
      </c>
      <c r="J13288" t="b">
        <v>0</v>
      </c>
      <c r="K13288" t="inlineStr">
        <is>
          <t>India</t>
        </is>
      </c>
      <c r="L13288" t="inlineStr"/>
      <c r="M13288" t="inlineStr"/>
      <c r="N13288" t="inlineStr"/>
      <c r="O13288" t="inlineStr">
        <is>
          <t>Virtusa</t>
        </is>
      </c>
      <c r="P13288" t="inlineStr">
        <is>
          <t>['python', 'dynamodb', 'aws', 'aurora', 'redshift', 'kafka', 'spark']</t>
        </is>
      </c>
      <c r="Q13288" t="inlineStr">
        <is>
          <t>{'cloud': ['aws', 'aurora', 'redshift'], 'databases': ['dynamodb'], 'libraries': ['kafka', 'spark'], 'programming': ['python']}</t>
        </is>
      </c>
    </row>
    <row r="13289">
      <c r="A13289" t="inlineStr">
        <is>
          <t>Data Analyst</t>
        </is>
      </c>
      <c r="B13289" t="inlineStr">
        <is>
          <t>Data Monitoring Analyst</t>
        </is>
      </c>
      <c r="C13289" t="inlineStr">
        <is>
          <t>Washington, DC</t>
        </is>
      </c>
      <c r="D13289" t="inlineStr">
        <is>
          <t>via LinkedIn</t>
        </is>
      </c>
      <c r="E13289" t="inlineStr">
        <is>
          <t>Full-time</t>
        </is>
      </c>
      <c r="F13289" t="b">
        <v>0</v>
      </c>
      <c r="G13289" t="inlineStr">
        <is>
          <t>Georgia</t>
        </is>
      </c>
      <c r="H13289" s="2" t="n">
        <v>45422.02645833333</v>
      </c>
      <c r="I13289" t="b">
        <v>0</v>
      </c>
      <c r="J13289" t="b">
        <v>1</v>
      </c>
      <c r="K13289" t="inlineStr">
        <is>
          <t>United States</t>
        </is>
      </c>
      <c r="L13289" t="inlineStr"/>
      <c r="M13289" t="inlineStr"/>
      <c r="N13289" t="inlineStr"/>
      <c r="O13289" t="inlineStr">
        <is>
          <t>Jazz Solutions Inc</t>
        </is>
      </c>
      <c r="P13289" t="inlineStr">
        <is>
          <t>['sql', 'python', 'excel', 'powerpoint']</t>
        </is>
      </c>
      <c r="Q13289" t="inlineStr">
        <is>
          <t>{'analyst_tools': ['excel', 'powerpoint'], 'programming': ['sql', 'python']}</t>
        </is>
      </c>
    </row>
    <row r="13290">
      <c r="A13290" t="inlineStr">
        <is>
          <t>Data Analyst</t>
        </is>
      </c>
      <c r="B13290" t="inlineStr">
        <is>
          <t>Data Analyst</t>
        </is>
      </c>
      <c r="C13290" t="inlineStr">
        <is>
          <t>Issy-les-Moulineaux, France</t>
        </is>
      </c>
      <c r="D13290" t="inlineStr">
        <is>
          <t>via BeBee</t>
        </is>
      </c>
      <c r="E13290" t="inlineStr">
        <is>
          <t>Full-time</t>
        </is>
      </c>
      <c r="F13290" t="b">
        <v>0</v>
      </c>
      <c r="G13290" t="inlineStr">
        <is>
          <t>France</t>
        </is>
      </c>
      <c r="H13290" s="2" t="n">
        <v>45425.03050925926</v>
      </c>
      <c r="I13290" t="b">
        <v>0</v>
      </c>
      <c r="J13290" t="b">
        <v>0</v>
      </c>
      <c r="K13290" t="inlineStr">
        <is>
          <t>France</t>
        </is>
      </c>
      <c r="L13290" t="inlineStr"/>
      <c r="M13290" t="inlineStr"/>
      <c r="N13290" t="inlineStr"/>
      <c r="O13290" t="inlineStr">
        <is>
          <t>Sobre Energie</t>
        </is>
      </c>
      <c r="P13290" t="inlineStr">
        <is>
          <t>['sql', 'python']</t>
        </is>
      </c>
      <c r="Q13290" t="inlineStr">
        <is>
          <t>{'programming': ['sql', 'python']}</t>
        </is>
      </c>
    </row>
    <row r="13291">
      <c r="A13291" t="inlineStr">
        <is>
          <t>Data Scientist</t>
        </is>
      </c>
      <c r="B13291" t="inlineStr">
        <is>
          <t>Data Analyst, Data Scientist, Python, Medical Devices, COR5757</t>
        </is>
      </c>
      <c r="C13291" t="inlineStr">
        <is>
          <t>Anywhere</t>
        </is>
      </c>
      <c r="D13291" t="inlineStr">
        <is>
          <t>via Totaljobs</t>
        </is>
      </c>
      <c r="E13291" t="inlineStr">
        <is>
          <t>Full-time</t>
        </is>
      </c>
      <c r="F13291" t="b">
        <v>1</v>
      </c>
      <c r="G13291" t="inlineStr">
        <is>
          <t>United Kingdom</t>
        </is>
      </c>
      <c r="H13291" s="2" t="n">
        <v>45434.03756944444</v>
      </c>
      <c r="I13291" t="b">
        <v>0</v>
      </c>
      <c r="J13291" t="b">
        <v>0</v>
      </c>
      <c r="K13291" t="inlineStr">
        <is>
          <t>United Kingdom</t>
        </is>
      </c>
      <c r="L13291" t="inlineStr"/>
      <c r="M13291" t="inlineStr"/>
      <c r="N13291" t="inlineStr"/>
      <c r="O13291" t="inlineStr">
        <is>
          <t>Corriculo Ltd</t>
        </is>
      </c>
      <c r="P13291" t="inlineStr">
        <is>
          <t>['python', 'numpy', 'pandas']</t>
        </is>
      </c>
      <c r="Q13291" t="inlineStr">
        <is>
          <t>{'libraries': ['numpy', 'pandas'], 'programming': ['python']}</t>
        </is>
      </c>
    </row>
    <row r="13292">
      <c r="A13292" t="inlineStr">
        <is>
          <t>Machine Learning Engineer</t>
        </is>
      </c>
      <c r="B13292" t="inlineStr">
        <is>
          <t>Senior Machine Learning Engineer</t>
        </is>
      </c>
      <c r="C13292" t="inlineStr">
        <is>
          <t>Cairo, Egypt</t>
        </is>
      </c>
      <c r="D13292" t="inlineStr">
        <is>
          <t>via Talent.com</t>
        </is>
      </c>
      <c r="E13292" t="inlineStr">
        <is>
          <t>Full-time</t>
        </is>
      </c>
      <c r="F13292" t="b">
        <v>0</v>
      </c>
      <c r="G13292" t="inlineStr">
        <is>
          <t>Egypt</t>
        </is>
      </c>
      <c r="H13292" s="2" t="n">
        <v>45431.01339120371</v>
      </c>
      <c r="I13292" t="b">
        <v>0</v>
      </c>
      <c r="J13292" t="b">
        <v>0</v>
      </c>
      <c r="K13292" t="inlineStr">
        <is>
          <t>Egypt</t>
        </is>
      </c>
      <c r="L13292" t="inlineStr"/>
      <c r="M13292" t="inlineStr"/>
      <c r="N13292" t="inlineStr"/>
      <c r="O13292" t="inlineStr">
        <is>
          <t>ServiceNow egypt</t>
        </is>
      </c>
      <c r="P13292" t="inlineStr"/>
      <c r="Q13292" t="inlineStr"/>
    </row>
    <row r="13293">
      <c r="A13293" t="inlineStr">
        <is>
          <t>Machine Learning Engineer</t>
        </is>
      </c>
      <c r="B13293" t="inlineStr">
        <is>
          <t>Machine learning scientist</t>
        </is>
      </c>
      <c r="C13293" t="inlineStr">
        <is>
          <t>San Francisco, CA</t>
        </is>
      </c>
      <c r="D13293" t="inlineStr">
        <is>
          <t>via Talent.com</t>
        </is>
      </c>
      <c r="E13293" t="inlineStr">
        <is>
          <t>Full-time</t>
        </is>
      </c>
      <c r="F13293" t="b">
        <v>0</v>
      </c>
      <c r="G13293" t="inlineStr">
        <is>
          <t>California, United States</t>
        </is>
      </c>
      <c r="H13293" s="2" t="n">
        <v>45429.00199074074</v>
      </c>
      <c r="I13293" t="b">
        <v>0</v>
      </c>
      <c r="J13293" t="b">
        <v>0</v>
      </c>
      <c r="K13293" t="inlineStr">
        <is>
          <t>United States</t>
        </is>
      </c>
      <c r="L13293" t="inlineStr"/>
      <c r="M13293" t="inlineStr"/>
      <c r="N13293" t="inlineStr"/>
      <c r="O13293" t="inlineStr">
        <is>
          <t>BHO Tech</t>
        </is>
      </c>
      <c r="P13293" t="inlineStr">
        <is>
          <t>['python', 'aws', 'azure', 'tensorflow', 'keras', 'linux']</t>
        </is>
      </c>
      <c r="Q13293" t="inlineStr">
        <is>
          <t>{'cloud': ['aws', 'azure'], 'libraries': ['tensorflow', 'keras'], 'os': ['linux'], 'programming': ['python']}</t>
        </is>
      </c>
    </row>
    <row r="13294">
      <c r="A13294" t="inlineStr">
        <is>
          <t>Data Analyst</t>
        </is>
      </c>
      <c r="B13294" t="inlineStr">
        <is>
          <t>Research/ Data Analytics / Business Intelligence</t>
        </is>
      </c>
      <c r="C13294" t="inlineStr">
        <is>
          <t>Brussels, Belgium</t>
        </is>
      </c>
      <c r="D13294" t="inlineStr">
        <is>
          <t>via GrabJobs</t>
        </is>
      </c>
      <c r="E13294" t="inlineStr">
        <is>
          <t>Full-time</t>
        </is>
      </c>
      <c r="F13294" t="b">
        <v>0</v>
      </c>
      <c r="G13294" t="inlineStr">
        <is>
          <t>Belgium</t>
        </is>
      </c>
      <c r="H13294" s="2" t="n">
        <v>45426.02440972222</v>
      </c>
      <c r="I13294" t="b">
        <v>1</v>
      </c>
      <c r="J13294" t="b">
        <v>0</v>
      </c>
      <c r="K13294" t="inlineStr">
        <is>
          <t>Belgium</t>
        </is>
      </c>
      <c r="L13294" t="inlineStr"/>
      <c r="M13294" t="inlineStr"/>
      <c r="N13294" t="inlineStr"/>
      <c r="O13294" t="inlineStr">
        <is>
          <t>Cushman &amp; Wakefield</t>
        </is>
      </c>
      <c r="P13294" t="inlineStr">
        <is>
          <t>['r']</t>
        </is>
      </c>
      <c r="Q13294" t="inlineStr">
        <is>
          <t>{'programming': ['r']}</t>
        </is>
      </c>
    </row>
    <row r="13295">
      <c r="A13295" t="inlineStr">
        <is>
          <t>Data Engineer</t>
        </is>
      </c>
      <c r="B13295" t="inlineStr">
        <is>
          <t>Work From Home Data Engineer</t>
        </is>
      </c>
      <c r="C13295" t="inlineStr">
        <is>
          <t>São Paulo, State of São Paulo, Brazil</t>
        </is>
      </c>
      <c r="D13295" t="inlineStr">
        <is>
          <t>via Catho</t>
        </is>
      </c>
      <c r="E13295" t="inlineStr">
        <is>
          <t>Full-time</t>
        </is>
      </c>
      <c r="F13295" t="b">
        <v>0</v>
      </c>
      <c r="G13295" t="inlineStr">
        <is>
          <t>Brazil</t>
        </is>
      </c>
      <c r="H13295" s="2" t="n">
        <v>45432.01143518519</v>
      </c>
      <c r="I13295" t="b">
        <v>1</v>
      </c>
      <c r="J13295" t="b">
        <v>0</v>
      </c>
      <c r="K13295" t="inlineStr">
        <is>
          <t>Brazil</t>
        </is>
      </c>
      <c r="L13295" t="inlineStr"/>
      <c r="M13295" t="inlineStr"/>
      <c r="N13295" t="inlineStr"/>
      <c r="O13295" t="inlineStr">
        <is>
          <t>WORKLING</t>
        </is>
      </c>
      <c r="P13295" t="inlineStr">
        <is>
          <t>['sql', 'python', 'sql server', 'tableau', 'ssis']</t>
        </is>
      </c>
      <c r="Q13295" t="inlineStr">
        <is>
          <t>{'analyst_tools': ['tableau', 'ssis'], 'databases': ['sql server'], 'programming': ['sql', 'python']}</t>
        </is>
      </c>
    </row>
    <row r="13296">
      <c r="A13296" t="inlineStr">
        <is>
          <t>Data Engineer</t>
        </is>
      </c>
      <c r="B13296" t="inlineStr">
        <is>
          <t>Data Engineer</t>
        </is>
      </c>
      <c r="C13296" t="inlineStr">
        <is>
          <t>Colombia, Huila, Colombia</t>
        </is>
      </c>
      <c r="D13296" t="inlineStr">
        <is>
          <t>via BeBee</t>
        </is>
      </c>
      <c r="E13296" t="inlineStr">
        <is>
          <t>Full-time</t>
        </is>
      </c>
      <c r="F13296" t="b">
        <v>0</v>
      </c>
      <c r="G13296" t="inlineStr">
        <is>
          <t>Colombia</t>
        </is>
      </c>
      <c r="H13296" s="2" t="n">
        <v>45443.02091435185</v>
      </c>
      <c r="I13296" t="b">
        <v>1</v>
      </c>
      <c r="J13296" t="b">
        <v>0</v>
      </c>
      <c r="K13296" t="inlineStr">
        <is>
          <t>Colombia</t>
        </is>
      </c>
      <c r="L13296" t="inlineStr"/>
      <c r="M13296" t="inlineStr"/>
      <c r="N13296" t="inlineStr"/>
      <c r="O13296" t="inlineStr">
        <is>
          <t>N-iX</t>
        </is>
      </c>
      <c r="P13296" t="inlineStr">
        <is>
          <t>['sql', 'sql server', 'azure', 'databricks']</t>
        </is>
      </c>
      <c r="Q13296" t="inlineStr">
        <is>
          <t>{'cloud': ['azure', 'databricks'], 'databases': ['sql server'], 'programming': ['sql']}</t>
        </is>
      </c>
    </row>
    <row r="13297">
      <c r="A13297" t="inlineStr">
        <is>
          <t>Data Engineer</t>
        </is>
      </c>
      <c r="B13297" t="inlineStr">
        <is>
          <t>principal-data-engineer-architect</t>
        </is>
      </c>
      <c r="C13297" t="inlineStr">
        <is>
          <t>Bengaluru, Karnataka, India</t>
        </is>
      </c>
      <c r="D13297" t="inlineStr">
        <is>
          <t>via Jobi.ai</t>
        </is>
      </c>
      <c r="E13297" t="inlineStr">
        <is>
          <t>Full-time</t>
        </is>
      </c>
      <c r="F13297" t="b">
        <v>0</v>
      </c>
      <c r="G13297" t="inlineStr">
        <is>
          <t>India</t>
        </is>
      </c>
      <c r="H13297" s="2" t="n">
        <v>45427.01450231481</v>
      </c>
      <c r="I13297" t="b">
        <v>1</v>
      </c>
      <c r="J13297" t="b">
        <v>0</v>
      </c>
      <c r="K13297" t="inlineStr">
        <is>
          <t>India</t>
        </is>
      </c>
      <c r="L13297" t="inlineStr"/>
      <c r="M13297" t="inlineStr"/>
      <c r="N13297" t="inlineStr"/>
      <c r="O13297" t="inlineStr">
        <is>
          <t>Vichara Technologies</t>
        </is>
      </c>
      <c r="P13297" t="inlineStr">
        <is>
          <t>['python', 'sql', 'aws', 'redshift', 'snowflake']</t>
        </is>
      </c>
      <c r="Q13297" t="inlineStr">
        <is>
          <t>{'cloud': ['aws', 'redshift', 'snowflake'], 'programming': ['python', 'sql']}</t>
        </is>
      </c>
    </row>
    <row r="13298">
      <c r="A13298" t="inlineStr">
        <is>
          <t>Data Analyst</t>
        </is>
      </c>
      <c r="B13298" t="inlineStr">
        <is>
          <t>Unpaid Summer Data Analyst Internship</t>
        </is>
      </c>
      <c r="C13298" t="inlineStr">
        <is>
          <t>Anywhere</t>
        </is>
      </c>
      <c r="D13298" t="inlineStr">
        <is>
          <t>via LinkedIn</t>
        </is>
      </c>
      <c r="E13298" t="inlineStr">
        <is>
          <t>Full-time and Internship</t>
        </is>
      </c>
      <c r="F13298" t="b">
        <v>1</v>
      </c>
      <c r="G13298" t="inlineStr">
        <is>
          <t>Sudan</t>
        </is>
      </c>
      <c r="H13298" s="2" t="n">
        <v>45417.03457175926</v>
      </c>
      <c r="I13298" t="b">
        <v>0</v>
      </c>
      <c r="J13298" t="b">
        <v>0</v>
      </c>
      <c r="K13298" t="inlineStr">
        <is>
          <t>Sudan</t>
        </is>
      </c>
      <c r="L13298" t="inlineStr"/>
      <c r="M13298" t="inlineStr"/>
      <c r="N13298" t="inlineStr"/>
      <c r="O13298" t="inlineStr">
        <is>
          <t>Data Edge Professional LLC</t>
        </is>
      </c>
      <c r="P13298" t="inlineStr">
        <is>
          <t>['word', 'excel', 'powerpoint']</t>
        </is>
      </c>
      <c r="Q13298" t="inlineStr">
        <is>
          <t>{'analyst_tools': ['word', 'excel', 'powerpoint']}</t>
        </is>
      </c>
    </row>
    <row r="13299">
      <c r="A13299" t="inlineStr">
        <is>
          <t>Data Analyst</t>
        </is>
      </c>
      <c r="B13299" t="inlineStr">
        <is>
          <t>Semi senior data analyst rosario</t>
        </is>
      </c>
      <c r="C13299" t="inlineStr">
        <is>
          <t>Rosario, Santa Fe Province, Argentina</t>
        </is>
      </c>
      <c r="D13299" t="inlineStr">
        <is>
          <t>via Sercanto</t>
        </is>
      </c>
      <c r="E13299" t="inlineStr">
        <is>
          <t>Full-time</t>
        </is>
      </c>
      <c r="F13299" t="b">
        <v>0</v>
      </c>
      <c r="G13299" t="inlineStr">
        <is>
          <t>Argentina</t>
        </is>
      </c>
      <c r="H13299" s="2" t="n">
        <v>45435.0178125</v>
      </c>
      <c r="I13299" t="b">
        <v>1</v>
      </c>
      <c r="J13299" t="b">
        <v>0</v>
      </c>
      <c r="K13299" t="inlineStr">
        <is>
          <t>Argentina</t>
        </is>
      </c>
      <c r="L13299" t="inlineStr"/>
      <c r="M13299" t="inlineStr"/>
      <c r="N13299" t="inlineStr"/>
      <c r="O13299" t="inlineStr">
        <is>
          <t>Pwc</t>
        </is>
      </c>
      <c r="P13299" t="inlineStr"/>
      <c r="Q13299" t="inlineStr"/>
    </row>
    <row r="13300">
      <c r="A13300" t="inlineStr">
        <is>
          <t>Cloud Engineer</t>
        </is>
      </c>
      <c r="B13300" t="inlineStr">
        <is>
          <t>Principal Partner Sales Engineer, Data Cloud Strategy - Connectors</t>
        </is>
      </c>
      <c r="C13300" t="inlineStr">
        <is>
          <t>London, UK</t>
        </is>
      </c>
      <c r="D13300" t="inlineStr">
        <is>
          <t>via Snowflake Careers</t>
        </is>
      </c>
      <c r="E13300" t="inlineStr">
        <is>
          <t>Full-time</t>
        </is>
      </c>
      <c r="F13300" t="b">
        <v>0</v>
      </c>
      <c r="G13300" t="inlineStr">
        <is>
          <t>United Kingdom</t>
        </is>
      </c>
      <c r="H13300" s="2" t="n">
        <v>45420.01013888889</v>
      </c>
      <c r="I13300" t="b">
        <v>0</v>
      </c>
      <c r="J13300" t="b">
        <v>0</v>
      </c>
      <c r="K13300" t="inlineStr">
        <is>
          <t>United Kingdom</t>
        </is>
      </c>
      <c r="L13300" t="inlineStr"/>
      <c r="M13300" t="inlineStr"/>
      <c r="N13300" t="inlineStr"/>
      <c r="O13300" t="inlineStr">
        <is>
          <t>Snowflake</t>
        </is>
      </c>
      <c r="P13300" t="inlineStr">
        <is>
          <t>['mysql', 'snowflake', 'aws', 'azure', 'kafka']</t>
        </is>
      </c>
      <c r="Q13300" t="inlineStr">
        <is>
          <t>{'cloud': ['snowflake', 'aws', 'azure'], 'databases': ['mysql'], 'libraries': ['kafka']}</t>
        </is>
      </c>
    </row>
    <row r="13301">
      <c r="A13301" t="inlineStr">
        <is>
          <t>Software Engineer</t>
        </is>
      </c>
      <c r="B13301" t="inlineStr">
        <is>
          <t>Asic Verification Engineer</t>
        </is>
      </c>
      <c r="C13301" t="inlineStr">
        <is>
          <t>San José Province, San José, Costa Rica</t>
        </is>
      </c>
      <c r="D13301" t="inlineStr">
        <is>
          <t>via BeBee Costa Rica</t>
        </is>
      </c>
      <c r="E13301" t="inlineStr">
        <is>
          <t>Full-time</t>
        </is>
      </c>
      <c r="F13301" t="b">
        <v>0</v>
      </c>
      <c r="G13301" t="inlineStr">
        <is>
          <t>Costa Rica</t>
        </is>
      </c>
      <c r="H13301" s="2" t="n">
        <v>45425.04756944445</v>
      </c>
      <c r="I13301" t="b">
        <v>0</v>
      </c>
      <c r="J13301" t="b">
        <v>0</v>
      </c>
      <c r="K13301" t="inlineStr">
        <is>
          <t>Costa Rica</t>
        </is>
      </c>
      <c r="L13301" t="inlineStr"/>
      <c r="M13301" t="inlineStr"/>
      <c r="N13301" t="inlineStr"/>
      <c r="O13301" t="inlineStr">
        <is>
          <t>Object Technology Solution</t>
        </is>
      </c>
      <c r="P13301" t="inlineStr">
        <is>
          <t>['java', 'sap']</t>
        </is>
      </c>
      <c r="Q13301" t="inlineStr">
        <is>
          <t>{'analyst_tools': ['sap'], 'programming': ['java']}</t>
        </is>
      </c>
    </row>
    <row r="13302">
      <c r="A13302" t="inlineStr">
        <is>
          <t>Data Engineer</t>
        </is>
      </c>
      <c r="B13302" t="inlineStr">
        <is>
          <t>Engineering Team Lead (Data Streaming)</t>
        </is>
      </c>
      <c r="C13302" t="inlineStr">
        <is>
          <t>Australia</t>
        </is>
      </c>
      <c r="D13302" t="inlineStr">
        <is>
          <t>via Recruit.net</t>
        </is>
      </c>
      <c r="E13302" t="inlineStr">
        <is>
          <t>Full-time</t>
        </is>
      </c>
      <c r="F13302" t="b">
        <v>0</v>
      </c>
      <c r="G13302" t="inlineStr">
        <is>
          <t>Australia</t>
        </is>
      </c>
      <c r="H13302" s="2" t="n">
        <v>45428.01113425926</v>
      </c>
      <c r="I13302" t="b">
        <v>0</v>
      </c>
      <c r="J13302" t="b">
        <v>0</v>
      </c>
      <c r="K13302" t="inlineStr">
        <is>
          <t>Australia</t>
        </is>
      </c>
      <c r="L13302" t="inlineStr"/>
      <c r="M13302" t="inlineStr"/>
      <c r="N13302" t="inlineStr"/>
      <c r="O13302" t="inlineStr">
        <is>
          <t>Shift</t>
        </is>
      </c>
      <c r="P13302" t="inlineStr">
        <is>
          <t>['azure', 'kubernetes', 'docker']</t>
        </is>
      </c>
      <c r="Q13302" t="inlineStr">
        <is>
          <t>{'cloud': ['azure'], 'other': ['kubernetes', 'docker']}</t>
        </is>
      </c>
    </row>
    <row r="13303">
      <c r="A13303" t="inlineStr">
        <is>
          <t>Data Engineer</t>
        </is>
      </c>
      <c r="B13303" t="inlineStr">
        <is>
          <t>Data Engineer - Finance (H/ F)</t>
        </is>
      </c>
      <c r="C13303" t="inlineStr">
        <is>
          <t>Yvelines, France</t>
        </is>
      </c>
      <c r="D13303" t="inlineStr">
        <is>
          <t>via Jobrapido.com</t>
        </is>
      </c>
      <c r="E13303" t="inlineStr">
        <is>
          <t>Full-time</t>
        </is>
      </c>
      <c r="F13303" t="b">
        <v>0</v>
      </c>
      <c r="G13303" t="inlineStr">
        <is>
          <t>France</t>
        </is>
      </c>
      <c r="H13303" s="2" t="n">
        <v>45429.01423611111</v>
      </c>
      <c r="I13303" t="b">
        <v>0</v>
      </c>
      <c r="J13303" t="b">
        <v>0</v>
      </c>
      <c r="K13303" t="inlineStr">
        <is>
          <t>France</t>
        </is>
      </c>
      <c r="L13303" t="inlineStr"/>
      <c r="M13303" t="inlineStr"/>
      <c r="N13303" t="inlineStr"/>
      <c r="O13303" t="inlineStr">
        <is>
          <t>THALES</t>
        </is>
      </c>
      <c r="P13303" t="inlineStr">
        <is>
          <t>['java', 'python', 'shell', 'aws', 'gcp', 'azure', 'hadoop', 'spark', 'power bi']</t>
        </is>
      </c>
      <c r="Q13303" t="inlineStr">
        <is>
          <t>{'analyst_tools': ['power bi'], 'cloud': ['aws', 'gcp', 'azure'], 'libraries': ['hadoop', 'spark'], 'programming': ['java', 'python', 'shell']}</t>
        </is>
      </c>
    </row>
    <row r="13304">
      <c r="A13304" t="inlineStr">
        <is>
          <t>Data Engineer</t>
        </is>
      </c>
      <c r="B13304" t="inlineStr">
        <is>
          <t>Werkstudent (m/w/d) Data Engineering</t>
        </is>
      </c>
      <c r="C13304" t="inlineStr">
        <is>
          <t>Lower Saxony, Germany</t>
        </is>
      </c>
      <c r="D13304" t="inlineStr">
        <is>
          <t>via Recruit.net</t>
        </is>
      </c>
      <c r="E13304" t="inlineStr">
        <is>
          <t>Full-time</t>
        </is>
      </c>
      <c r="F13304" t="b">
        <v>0</v>
      </c>
      <c r="G13304" t="inlineStr">
        <is>
          <t>Germany</t>
        </is>
      </c>
      <c r="H13304" s="2" t="n">
        <v>45443.02024305556</v>
      </c>
      <c r="I13304" t="b">
        <v>0</v>
      </c>
      <c r="J13304" t="b">
        <v>0</v>
      </c>
      <c r="K13304" t="inlineStr">
        <is>
          <t>Germany</t>
        </is>
      </c>
      <c r="L13304" t="inlineStr"/>
      <c r="M13304" t="inlineStr"/>
      <c r="N13304" t="inlineStr"/>
      <c r="O13304" t="inlineStr">
        <is>
          <t>E.ON Grid Solutions GmbH - Karriere</t>
        </is>
      </c>
      <c r="P13304" t="inlineStr">
        <is>
          <t>['python', 'azure']</t>
        </is>
      </c>
      <c r="Q13304" t="inlineStr">
        <is>
          <t>{'cloud': ['azure'], 'programming': ['python']}</t>
        </is>
      </c>
    </row>
    <row r="13305">
      <c r="A13305" t="inlineStr">
        <is>
          <t>Data Analyst</t>
        </is>
      </c>
      <c r="B13305" t="inlineStr">
        <is>
          <t>Analista de Datos-data Analyst-desarrollador</t>
        </is>
      </c>
      <c r="C13305" t="inlineStr">
        <is>
          <t>Madrid, Spain</t>
        </is>
      </c>
      <c r="D13305" t="inlineStr">
        <is>
          <t>via Jobrapido.com</t>
        </is>
      </c>
      <c r="E13305" t="inlineStr">
        <is>
          <t>Full-time</t>
        </is>
      </c>
      <c r="F13305" t="b">
        <v>0</v>
      </c>
      <c r="G13305" t="inlineStr">
        <is>
          <t>Spain</t>
        </is>
      </c>
      <c r="H13305" s="2" t="n">
        <v>45424.01158564815</v>
      </c>
      <c r="I13305" t="b">
        <v>0</v>
      </c>
      <c r="J13305" t="b">
        <v>0</v>
      </c>
      <c r="K13305" t="inlineStr">
        <is>
          <t>Spain</t>
        </is>
      </c>
      <c r="L13305" t="inlineStr"/>
      <c r="M13305" t="inlineStr"/>
      <c r="N13305" t="inlineStr"/>
      <c r="O13305" t="inlineStr">
        <is>
          <t>Confidencial</t>
        </is>
      </c>
      <c r="P13305" t="inlineStr">
        <is>
          <t>['sql', 'nosql', 'power bi', 'dax']</t>
        </is>
      </c>
      <c r="Q13305" t="inlineStr">
        <is>
          <t>{'analyst_tools': ['power bi', 'dax'], 'programming': ['sql', 'nosql']}</t>
        </is>
      </c>
    </row>
    <row r="13306">
      <c r="A13306" t="inlineStr">
        <is>
          <t>Data Engineer</t>
        </is>
      </c>
      <c r="B13306" t="inlineStr">
        <is>
          <t>Data Engineer</t>
        </is>
      </c>
      <c r="C13306" t="inlineStr">
        <is>
          <t>San Francisco, CA</t>
        </is>
      </c>
      <c r="D13306" t="inlineStr">
        <is>
          <t>via ClimateTechList</t>
        </is>
      </c>
      <c r="E13306" t="inlineStr">
        <is>
          <t>Full-time</t>
        </is>
      </c>
      <c r="F13306" t="b">
        <v>0</v>
      </c>
      <c r="G13306" t="inlineStr">
        <is>
          <t>California, United States</t>
        </is>
      </c>
      <c r="H13306" s="2" t="n">
        <v>45436.00586805555</v>
      </c>
      <c r="I13306" t="b">
        <v>1</v>
      </c>
      <c r="J13306" t="b">
        <v>0</v>
      </c>
      <c r="K13306" t="inlineStr">
        <is>
          <t>United States</t>
        </is>
      </c>
      <c r="L13306" t="inlineStr"/>
      <c r="M13306" t="inlineStr"/>
      <c r="N13306" t="inlineStr"/>
      <c r="O13306" t="inlineStr">
        <is>
          <t>Blumen</t>
        </is>
      </c>
      <c r="P13306" t="inlineStr"/>
      <c r="Q13306" t="inlineStr"/>
    </row>
    <row r="13307">
      <c r="A13307" t="inlineStr">
        <is>
          <t>Data Scientist</t>
        </is>
      </c>
      <c r="B13307" t="inlineStr">
        <is>
          <t>Data analytics rd remote work</t>
        </is>
      </c>
      <c r="C13307" t="inlineStr">
        <is>
          <t>Buenaventura, Valle del Cauca, Colombia</t>
        </is>
      </c>
      <c r="D13307" t="inlineStr">
        <is>
          <t>via Sercanto</t>
        </is>
      </c>
      <c r="E13307" t="inlineStr">
        <is>
          <t>Full-time</t>
        </is>
      </c>
      <c r="F13307" t="b">
        <v>0</v>
      </c>
      <c r="G13307" t="inlineStr">
        <is>
          <t>Colombia</t>
        </is>
      </c>
      <c r="H13307" s="2" t="n">
        <v>45424.01236111111</v>
      </c>
      <c r="I13307" t="b">
        <v>1</v>
      </c>
      <c r="J13307" t="b">
        <v>0</v>
      </c>
      <c r="K13307" t="inlineStr">
        <is>
          <t>Colombia</t>
        </is>
      </c>
      <c r="L13307" t="inlineStr"/>
      <c r="M13307" t="inlineStr"/>
      <c r="N13307" t="inlineStr"/>
      <c r="O13307" t="inlineStr">
        <is>
          <t>Bairesdev</t>
        </is>
      </c>
      <c r="P13307" t="inlineStr"/>
      <c r="Q13307" t="inlineStr"/>
    </row>
    <row r="13308">
      <c r="A13308" t="inlineStr">
        <is>
          <t>Machine Learning Engineer</t>
        </is>
      </c>
      <c r="B13308" t="inlineStr">
        <is>
          <t>Geospatial Data Scientist/Machine Learning (ML) Engineer</t>
        </is>
      </c>
      <c r="C13308" t="inlineStr">
        <is>
          <t>Anywhere</t>
        </is>
      </c>
      <c r="D13308" t="inlineStr">
        <is>
          <t>via Lb.linkedin.com</t>
        </is>
      </c>
      <c r="E13308" t="inlineStr">
        <is>
          <t>Full-time</t>
        </is>
      </c>
      <c r="F13308" t="b">
        <v>1</v>
      </c>
      <c r="G13308" t="inlineStr">
        <is>
          <t>Lebanon</t>
        </is>
      </c>
      <c r="H13308" s="2" t="n">
        <v>45423.04354166667</v>
      </c>
      <c r="I13308" t="b">
        <v>0</v>
      </c>
      <c r="J13308" t="b">
        <v>0</v>
      </c>
      <c r="K13308" t="inlineStr">
        <is>
          <t>Lebanon</t>
        </is>
      </c>
      <c r="L13308" t="inlineStr"/>
      <c r="M13308" t="inlineStr"/>
      <c r="N13308" t="inlineStr"/>
      <c r="O13308" t="inlineStr">
        <is>
          <t>AKTEK</t>
        </is>
      </c>
      <c r="P13308" t="inlineStr">
        <is>
          <t>['python', 'rust', 'r', 'aws', 'github']</t>
        </is>
      </c>
      <c r="Q13308" t="inlineStr">
        <is>
          <t>{'cloud': ['aws'], 'other': ['github'], 'programming': ['python', 'rust', 'r']}</t>
        </is>
      </c>
    </row>
    <row r="13309">
      <c r="A13309" t="inlineStr">
        <is>
          <t>Cloud Engineer</t>
        </is>
      </c>
      <c r="B13309" t="inlineStr">
        <is>
          <t>Data / Cloud Engineer Automatisiertes Fahren (m/w/d)</t>
        </is>
      </c>
      <c r="C13309" t="inlineStr">
        <is>
          <t>Bavaria, Germany</t>
        </is>
      </c>
      <c r="D13309" t="inlineStr">
        <is>
          <t>via Recruit.net</t>
        </is>
      </c>
      <c r="E13309" t="inlineStr">
        <is>
          <t>Full-time</t>
        </is>
      </c>
      <c r="F13309" t="b">
        <v>0</v>
      </c>
      <c r="G13309" t="inlineStr">
        <is>
          <t>Germany</t>
        </is>
      </c>
      <c r="H13309" s="2" t="n">
        <v>45414.01821759259</v>
      </c>
      <c r="I13309" t="b">
        <v>1</v>
      </c>
      <c r="J13309" t="b">
        <v>0</v>
      </c>
      <c r="K13309" t="inlineStr">
        <is>
          <t>Germany</t>
        </is>
      </c>
      <c r="L13309" t="inlineStr"/>
      <c r="M13309" t="inlineStr"/>
      <c r="N13309" t="inlineStr"/>
      <c r="O13309" t="inlineStr">
        <is>
          <t>ARRK Engineering GmbH</t>
        </is>
      </c>
      <c r="P13309" t="inlineStr">
        <is>
          <t>['python', 'azure', 'aws', 'databricks']</t>
        </is>
      </c>
      <c r="Q13309" t="inlineStr">
        <is>
          <t>{'cloud': ['azure', 'aws', 'databricks'], 'programming': ['python']}</t>
        </is>
      </c>
    </row>
    <row r="13310">
      <c r="A13310" t="inlineStr">
        <is>
          <t>Data Scientist</t>
        </is>
      </c>
      <c r="B13310" t="inlineStr">
        <is>
          <t>Consultant Advanced Analytics &amp; AI</t>
        </is>
      </c>
      <c r="C13310" t="inlineStr">
        <is>
          <t>Salzburg, Austria   (+2 others)</t>
        </is>
      </c>
      <c r="D13310" t="inlineStr">
        <is>
          <t>via Willhaben</t>
        </is>
      </c>
      <c r="E13310" t="inlineStr">
        <is>
          <t>Full-time</t>
        </is>
      </c>
      <c r="F13310" t="b">
        <v>0</v>
      </c>
      <c r="G13310" t="inlineStr">
        <is>
          <t>Austria</t>
        </is>
      </c>
      <c r="H13310" s="2" t="n">
        <v>45432.01912037037</v>
      </c>
      <c r="I13310" t="b">
        <v>0</v>
      </c>
      <c r="J13310" t="b">
        <v>0</v>
      </c>
      <c r="K13310" t="inlineStr">
        <is>
          <t>Austria</t>
        </is>
      </c>
      <c r="L13310" t="inlineStr"/>
      <c r="M13310" t="inlineStr"/>
      <c r="N13310" t="inlineStr"/>
      <c r="O13310" t="inlineStr">
        <is>
          <t>Spar Business Services GmbH</t>
        </is>
      </c>
      <c r="P13310" t="inlineStr"/>
      <c r="Q13310" t="inlineStr"/>
    </row>
    <row r="13311">
      <c r="A13311" t="inlineStr">
        <is>
          <t>Data Scientist</t>
        </is>
      </c>
      <c r="B13311" t="inlineStr">
        <is>
          <t>People Analytics Specialist</t>
        </is>
      </c>
      <c r="C13311" t="inlineStr">
        <is>
          <t>Santiago, Chile</t>
        </is>
      </c>
      <c r="D13311" t="inlineStr">
        <is>
          <t>via BeBee</t>
        </is>
      </c>
      <c r="E13311" t="inlineStr">
        <is>
          <t>Full-time</t>
        </is>
      </c>
      <c r="F13311" t="b">
        <v>0</v>
      </c>
      <c r="G13311" t="inlineStr">
        <is>
          <t>Chile</t>
        </is>
      </c>
      <c r="H13311" s="2" t="n">
        <v>45443.02790509259</v>
      </c>
      <c r="I13311" t="b">
        <v>1</v>
      </c>
      <c r="J13311" t="b">
        <v>0</v>
      </c>
      <c r="K13311" t="inlineStr">
        <is>
          <t>Chile</t>
        </is>
      </c>
      <c r="L13311" t="inlineStr"/>
      <c r="M13311" t="inlineStr"/>
      <c r="N13311" t="inlineStr"/>
      <c r="O13311" t="inlineStr">
        <is>
          <t>VariaTalent</t>
        </is>
      </c>
      <c r="P13311" t="inlineStr">
        <is>
          <t>['r', 'python', 'excel']</t>
        </is>
      </c>
      <c r="Q13311" t="inlineStr">
        <is>
          <t>{'analyst_tools': ['excel'], 'programming': ['r', 'python']}</t>
        </is>
      </c>
    </row>
    <row r="13312">
      <c r="A13312" t="inlineStr">
        <is>
          <t>Business Analyst</t>
        </is>
      </c>
      <c r="B13312" t="inlineStr">
        <is>
          <t>Pricing manager</t>
        </is>
      </c>
      <c r="C13312" t="inlineStr">
        <is>
          <t>Salinas, CA</t>
        </is>
      </c>
      <c r="D13312" t="inlineStr">
        <is>
          <t>via Talent.com</t>
        </is>
      </c>
      <c r="E13312" t="inlineStr">
        <is>
          <t>Full-time</t>
        </is>
      </c>
      <c r="F13312" t="b">
        <v>0</v>
      </c>
      <c r="G13312" t="inlineStr">
        <is>
          <t>California, United States</t>
        </is>
      </c>
      <c r="H13312" s="2" t="n">
        <v>45431.00238425926</v>
      </c>
      <c r="I13312" t="b">
        <v>1</v>
      </c>
      <c r="J13312" t="b">
        <v>0</v>
      </c>
      <c r="K13312" t="inlineStr">
        <is>
          <t>United States</t>
        </is>
      </c>
      <c r="L13312" t="inlineStr"/>
      <c r="M13312" t="inlineStr"/>
      <c r="N13312" t="inlineStr"/>
      <c r="O13312" t="inlineStr">
        <is>
          <t>VirtualVocations</t>
        </is>
      </c>
      <c r="P13312" t="inlineStr"/>
      <c r="Q13312" t="inlineStr"/>
    </row>
    <row r="13313">
      <c r="A13313" t="inlineStr">
        <is>
          <t>Senior Data Analyst</t>
        </is>
      </c>
      <c r="B13313" t="inlineStr">
        <is>
          <t>Senior Data Analyst</t>
        </is>
      </c>
      <c r="C13313" t="inlineStr">
        <is>
          <t>Selangor, Malaysia</t>
        </is>
      </c>
      <c r="D13313" t="inlineStr">
        <is>
          <t>via Jobrapido.com</t>
        </is>
      </c>
      <c r="E13313" t="inlineStr">
        <is>
          <t>Full-time</t>
        </is>
      </c>
      <c r="F13313" t="b">
        <v>0</v>
      </c>
      <c r="G13313" t="inlineStr">
        <is>
          <t>Malaysia</t>
        </is>
      </c>
      <c r="H13313" s="2" t="n">
        <v>45416.01908564815</v>
      </c>
      <c r="I13313" t="b">
        <v>1</v>
      </c>
      <c r="J13313" t="b">
        <v>0</v>
      </c>
      <c r="K13313" t="inlineStr">
        <is>
          <t>Malaysia</t>
        </is>
      </c>
      <c r="L13313" t="inlineStr"/>
      <c r="M13313" t="inlineStr"/>
      <c r="N13313" t="inlineStr"/>
      <c r="O13313" t="inlineStr">
        <is>
          <t>Confidential</t>
        </is>
      </c>
      <c r="P13313" t="inlineStr">
        <is>
          <t>['sql', 'postgresql', 'bigquery', 'tableau', 'flow']</t>
        </is>
      </c>
      <c r="Q13313" t="inlineStr">
        <is>
          <t>{'analyst_tools': ['tableau'], 'cloud': ['bigquery'], 'databases': ['postgresql'], 'other': ['flow'], 'programming': ['sql']}</t>
        </is>
      </c>
    </row>
    <row r="13314">
      <c r="A13314" t="inlineStr">
        <is>
          <t>Data Scientist</t>
        </is>
      </c>
      <c r="B13314" t="inlineStr">
        <is>
          <t>Data Scientist</t>
        </is>
      </c>
      <c r="C13314" t="inlineStr">
        <is>
          <t>Newcastle upon Tyne, UK</t>
        </is>
      </c>
      <c r="D13314" t="inlineStr">
        <is>
          <t>via Recruit.net</t>
        </is>
      </c>
      <c r="E13314" t="inlineStr">
        <is>
          <t>Full-time</t>
        </is>
      </c>
      <c r="F13314" t="b">
        <v>0</v>
      </c>
      <c r="G13314" t="inlineStr">
        <is>
          <t>United Kingdom</t>
        </is>
      </c>
      <c r="H13314" s="2" t="n">
        <v>45440.00513888889</v>
      </c>
      <c r="I13314" t="b">
        <v>0</v>
      </c>
      <c r="J13314" t="b">
        <v>0</v>
      </c>
      <c r="K13314" t="inlineStr">
        <is>
          <t>United Kingdom</t>
        </is>
      </c>
      <c r="L13314" t="inlineStr"/>
      <c r="M13314" t="inlineStr"/>
      <c r="N13314" t="inlineStr"/>
      <c r="O13314" t="inlineStr">
        <is>
          <t>Spaera</t>
        </is>
      </c>
      <c r="P13314" t="inlineStr">
        <is>
          <t>['python', 'sql', 'numpy', 'pandas', 'excel']</t>
        </is>
      </c>
      <c r="Q13314" t="inlineStr">
        <is>
          <t>{'analyst_tools': ['excel'], 'libraries': ['numpy', 'pandas'], 'programming': ['python', 'sql']}</t>
        </is>
      </c>
    </row>
    <row r="13315">
      <c r="A13315" t="inlineStr">
        <is>
          <t>Data Analyst</t>
        </is>
      </c>
      <c r="B13315" t="inlineStr">
        <is>
          <t>Data Analyst</t>
        </is>
      </c>
      <c r="C13315" t="inlineStr">
        <is>
          <t>Orange, CA</t>
        </is>
      </c>
      <c r="D13315" t="inlineStr">
        <is>
          <t>via Salary.com</t>
        </is>
      </c>
      <c r="E13315" t="inlineStr">
        <is>
          <t>Full-time</t>
        </is>
      </c>
      <c r="F13315" t="b">
        <v>0</v>
      </c>
      <c r="G13315" t="inlineStr">
        <is>
          <t>California, United States</t>
        </is>
      </c>
      <c r="H13315" s="2" t="n">
        <v>45423.00125</v>
      </c>
      <c r="I13315" t="b">
        <v>0</v>
      </c>
      <c r="J13315" t="b">
        <v>1</v>
      </c>
      <c r="K13315" t="inlineStr">
        <is>
          <t>United States</t>
        </is>
      </c>
      <c r="L13315" t="inlineStr"/>
      <c r="M13315" t="inlineStr"/>
      <c r="N13315" t="inlineStr"/>
      <c r="O13315" t="inlineStr">
        <is>
          <t>Falck USA</t>
        </is>
      </c>
      <c r="P13315" t="inlineStr">
        <is>
          <t>['sql', 'power bi', 'excel', 'powerpoint']</t>
        </is>
      </c>
      <c r="Q13315" t="inlineStr">
        <is>
          <t>{'analyst_tools': ['power bi', 'excel', 'powerpoint'], 'programming': ['sql']}</t>
        </is>
      </c>
    </row>
    <row r="13316">
      <c r="A13316" t="inlineStr">
        <is>
          <t>Data Analyst</t>
        </is>
      </c>
      <c r="B13316" t="inlineStr">
        <is>
          <t>Quality Data Analyst</t>
        </is>
      </c>
      <c r="C13316" t="inlineStr">
        <is>
          <t>Stäfa, Switzerland</t>
        </is>
      </c>
      <c r="D13316" t="inlineStr">
        <is>
          <t>via Jobrapido.com</t>
        </is>
      </c>
      <c r="E13316" t="inlineStr">
        <is>
          <t>Full-time</t>
        </is>
      </c>
      <c r="F13316" t="b">
        <v>0</v>
      </c>
      <c r="G13316" t="inlineStr">
        <is>
          <t>Switzerland</t>
        </is>
      </c>
      <c r="H13316" s="2" t="n">
        <v>45432.0188425926</v>
      </c>
      <c r="I13316" t="b">
        <v>0</v>
      </c>
      <c r="J13316" t="b">
        <v>0</v>
      </c>
      <c r="K13316" t="inlineStr">
        <is>
          <t>Switzerland</t>
        </is>
      </c>
      <c r="L13316" t="inlineStr"/>
      <c r="M13316" t="inlineStr"/>
      <c r="N13316" t="inlineStr"/>
      <c r="O13316" t="inlineStr">
        <is>
          <t>Unspecified</t>
        </is>
      </c>
      <c r="P13316" t="inlineStr">
        <is>
          <t>['tableau', 'sap']</t>
        </is>
      </c>
      <c r="Q13316" t="inlineStr">
        <is>
          <t>{'analyst_tools': ['tableau', 'sap']}</t>
        </is>
      </c>
    </row>
    <row r="13317">
      <c r="A13317" t="inlineStr">
        <is>
          <t>Data Analyst</t>
        </is>
      </c>
      <c r="B13317" t="inlineStr">
        <is>
          <t>Alternance - Data analyst (F/H) - Saint-Etienne 42</t>
        </is>
      </c>
      <c r="C13317" t="inlineStr">
        <is>
          <t>Vitry-en-Perthois, France</t>
        </is>
      </c>
      <c r="D13317" t="inlineStr">
        <is>
          <t>via Meteojob</t>
        </is>
      </c>
      <c r="E13317" t="inlineStr">
        <is>
          <t>Full-time and Internship</t>
        </is>
      </c>
      <c r="F13317" t="b">
        <v>0</v>
      </c>
      <c r="G13317" t="inlineStr">
        <is>
          <t>France</t>
        </is>
      </c>
      <c r="H13317" s="2" t="n">
        <v>45434.04488425926</v>
      </c>
      <c r="I13317" t="b">
        <v>0</v>
      </c>
      <c r="J13317" t="b">
        <v>0</v>
      </c>
      <c r="K13317" t="inlineStr">
        <is>
          <t>France</t>
        </is>
      </c>
      <c r="L13317" t="inlineStr"/>
      <c r="M13317" t="inlineStr"/>
      <c r="N13317" t="inlineStr"/>
      <c r="O13317" t="inlineStr">
        <is>
          <t>Caisse d'épargne Loire Drôme Ardèche</t>
        </is>
      </c>
      <c r="P13317" t="inlineStr">
        <is>
          <t>['alteryx']</t>
        </is>
      </c>
      <c r="Q13317" t="inlineStr">
        <is>
          <t>{'analyst_tools': ['alteryx']}</t>
        </is>
      </c>
    </row>
    <row r="13318">
      <c r="A13318" t="inlineStr">
        <is>
          <t>Software Engineer</t>
        </is>
      </c>
      <c r="B13318" t="inlineStr">
        <is>
          <t>TS Implementation Engineer (L3)</t>
        </is>
      </c>
      <c r="C13318" t="inlineStr">
        <is>
          <t>Singapore</t>
        </is>
      </c>
      <c r="D13318" t="inlineStr">
        <is>
          <t>via LinkedIn</t>
        </is>
      </c>
      <c r="E13318" t="inlineStr">
        <is>
          <t>Full-time</t>
        </is>
      </c>
      <c r="F13318" t="b">
        <v>0</v>
      </c>
      <c r="G13318" t="inlineStr">
        <is>
          <t>Singapore</t>
        </is>
      </c>
      <c r="H13318" s="2" t="n">
        <v>45420.01523148148</v>
      </c>
      <c r="I13318" t="b">
        <v>0</v>
      </c>
      <c r="J13318" t="b">
        <v>0</v>
      </c>
      <c r="K13318" t="inlineStr">
        <is>
          <t>Singapore</t>
        </is>
      </c>
      <c r="L13318" t="inlineStr"/>
      <c r="M13318" t="inlineStr"/>
      <c r="N13318" t="inlineStr"/>
      <c r="O13318" t="inlineStr">
        <is>
          <t>NTT DATA, Inc.</t>
        </is>
      </c>
      <c r="P13318" t="inlineStr">
        <is>
          <t>['python', 'ruby', 'ruby', 'vmware', 'ansible', 'chef']</t>
        </is>
      </c>
      <c r="Q13318" t="inlineStr">
        <is>
          <t>{'cloud': ['vmware'], 'other': ['ansible', 'chef'], 'programming': ['python', 'ruby'], 'webframeworks': ['ruby']}</t>
        </is>
      </c>
    </row>
    <row r="13319">
      <c r="A13319" t="inlineStr">
        <is>
          <t>Business Analyst</t>
        </is>
      </c>
      <c r="B13319" t="inlineStr">
        <is>
          <t>Principal consultant</t>
        </is>
      </c>
      <c r="C13319" t="inlineStr">
        <is>
          <t>New Orleans, LA</t>
        </is>
      </c>
      <c r="D13319" t="inlineStr">
        <is>
          <t>via Talent.com</t>
        </is>
      </c>
      <c r="E13319" t="inlineStr">
        <is>
          <t>Full-time</t>
        </is>
      </c>
      <c r="F13319" t="b">
        <v>0</v>
      </c>
      <c r="G13319" t="inlineStr">
        <is>
          <t>Texas, United States</t>
        </is>
      </c>
      <c r="H13319" s="2" t="n">
        <v>45417.00261574074</v>
      </c>
      <c r="I13319" t="b">
        <v>1</v>
      </c>
      <c r="J13319" t="b">
        <v>1</v>
      </c>
      <c r="K13319" t="inlineStr">
        <is>
          <t>United States</t>
        </is>
      </c>
      <c r="L13319" t="inlineStr">
        <is>
          <t>year</t>
        </is>
      </c>
      <c r="M13319" t="n">
        <v>180000</v>
      </c>
      <c r="N13319" t="inlineStr"/>
      <c r="O13319" t="inlineStr">
        <is>
          <t>Genesys Cloud Services, Inc.</t>
        </is>
      </c>
      <c r="P13319" t="inlineStr">
        <is>
          <t>['sql', 'snowflake', 'tableau', 'power bi']</t>
        </is>
      </c>
      <c r="Q13319" t="inlineStr">
        <is>
          <t>{'analyst_tools': ['tableau', 'power bi'], 'cloud': ['snowflake'], 'programming': ['sql']}</t>
        </is>
      </c>
    </row>
    <row r="13320">
      <c r="A13320" t="inlineStr">
        <is>
          <t>Data Scientist</t>
        </is>
      </c>
      <c r="B13320" t="inlineStr">
        <is>
          <t>Freelance Data Scientist</t>
        </is>
      </c>
      <c r="C13320" t="inlineStr">
        <is>
          <t>Brussels, Belgium</t>
        </is>
      </c>
      <c r="D13320" t="inlineStr">
        <is>
          <t>via BeBee</t>
        </is>
      </c>
      <c r="E13320" t="inlineStr">
        <is>
          <t>Full-time</t>
        </is>
      </c>
      <c r="F13320" t="b">
        <v>0</v>
      </c>
      <c r="G13320" t="inlineStr">
        <is>
          <t>Belgium</t>
        </is>
      </c>
      <c r="H13320" s="2" t="n">
        <v>45443.02885416667</v>
      </c>
      <c r="I13320" t="b">
        <v>0</v>
      </c>
      <c r="J13320" t="b">
        <v>0</v>
      </c>
      <c r="K13320" t="inlineStr">
        <is>
          <t>Belgium</t>
        </is>
      </c>
      <c r="L13320" t="inlineStr"/>
      <c r="M13320" t="inlineStr"/>
      <c r="N13320" t="inlineStr"/>
      <c r="O13320" t="inlineStr">
        <is>
          <t>GREENPEACE</t>
        </is>
      </c>
      <c r="P13320" t="inlineStr">
        <is>
          <t>['sql', 'python', 'mysql']</t>
        </is>
      </c>
      <c r="Q13320" t="inlineStr">
        <is>
          <t>{'databases': ['mysql'], 'programming': ['sql', 'python']}</t>
        </is>
      </c>
    </row>
    <row r="13321">
      <c r="A13321" t="inlineStr">
        <is>
          <t>Data Scientist</t>
        </is>
      </c>
      <c r="B13321" t="inlineStr">
        <is>
          <t>Data Scientist</t>
        </is>
      </c>
      <c r="C13321" t="inlineStr">
        <is>
          <t>San Francisco, CA</t>
        </is>
      </c>
      <c r="D13321" t="inlineStr">
        <is>
          <t>via Dice</t>
        </is>
      </c>
      <c r="E13321" t="inlineStr">
        <is>
          <t>Contractor</t>
        </is>
      </c>
      <c r="F13321" t="b">
        <v>0</v>
      </c>
      <c r="G13321" t="inlineStr">
        <is>
          <t>California, United States</t>
        </is>
      </c>
      <c r="H13321" s="2" t="n">
        <v>45433.00241898148</v>
      </c>
      <c r="I13321" t="b">
        <v>0</v>
      </c>
      <c r="J13321" t="b">
        <v>0</v>
      </c>
      <c r="K13321" t="inlineStr">
        <is>
          <t>United States</t>
        </is>
      </c>
      <c r="L13321" t="inlineStr">
        <is>
          <t>hour</t>
        </is>
      </c>
      <c r="M13321" t="inlineStr"/>
      <c r="N13321" t="n">
        <v>45</v>
      </c>
      <c r="O13321" t="inlineStr">
        <is>
          <t>Right Skale, Inc.</t>
        </is>
      </c>
      <c r="P13321" t="inlineStr">
        <is>
          <t>['python', 'r', 'sql']</t>
        </is>
      </c>
      <c r="Q13321" t="inlineStr">
        <is>
          <t>{'programming': ['python', 'r', 'sql']}</t>
        </is>
      </c>
    </row>
    <row r="13322">
      <c r="A13322" t="inlineStr">
        <is>
          <t>Data Engineer</t>
        </is>
      </c>
      <c r="B13322" t="inlineStr">
        <is>
          <t>Data engineer – Energy transitie</t>
        </is>
      </c>
      <c r="C13322" t="inlineStr">
        <is>
          <t>Netherlands</t>
        </is>
      </c>
      <c r="D13322" t="inlineStr">
        <is>
          <t>via Consultancy.nl</t>
        </is>
      </c>
      <c r="E13322" t="inlineStr">
        <is>
          <t>Full-time and Part-time</t>
        </is>
      </c>
      <c r="F13322" t="b">
        <v>0</v>
      </c>
      <c r="G13322" t="inlineStr">
        <is>
          <t>Netherlands</t>
        </is>
      </c>
      <c r="H13322" s="2" t="n">
        <v>45413.01476851852</v>
      </c>
      <c r="I13322" t="b">
        <v>1</v>
      </c>
      <c r="J13322" t="b">
        <v>0</v>
      </c>
      <c r="K13322" t="inlineStr">
        <is>
          <t>Netherlands</t>
        </is>
      </c>
      <c r="L13322" t="inlineStr"/>
      <c r="M13322" t="inlineStr"/>
      <c r="N13322" t="inlineStr"/>
      <c r="O13322" t="inlineStr">
        <is>
          <t>CGI</t>
        </is>
      </c>
      <c r="P13322" t="inlineStr">
        <is>
          <t>['nosql', 'sql', 'python', 'databricks', 'snowflake', 'azure', 'hadoop', 'spark', 'kafka']</t>
        </is>
      </c>
      <c r="Q13322" t="inlineStr">
        <is>
          <t>{'cloud': ['databricks', 'snowflake', 'azure'], 'libraries': ['hadoop', 'spark', 'kafka'], 'programming': ['nosql', 'sql', 'python']}</t>
        </is>
      </c>
    </row>
    <row r="13323">
      <c r="A13323" t="inlineStr">
        <is>
          <t>Data Engineer</t>
        </is>
      </c>
      <c r="B13323" t="inlineStr">
        <is>
          <t>Azure Data Engineer Cluj-Napoca</t>
        </is>
      </c>
      <c r="C13323" t="inlineStr">
        <is>
          <t>Amsterdam, Netherlands</t>
        </is>
      </c>
      <c r="D13323" t="inlineStr">
        <is>
          <t>via WhatJobs</t>
        </is>
      </c>
      <c r="E13323" t="inlineStr">
        <is>
          <t>Full-time</t>
        </is>
      </c>
      <c r="F13323" t="b">
        <v>0</v>
      </c>
      <c r="G13323" t="inlineStr">
        <is>
          <t>Netherlands</t>
        </is>
      </c>
      <c r="H13323" s="2" t="n">
        <v>45416.01809027778</v>
      </c>
      <c r="I13323" t="b">
        <v>0</v>
      </c>
      <c r="J13323" t="b">
        <v>0</v>
      </c>
      <c r="K13323" t="inlineStr">
        <is>
          <t>Netherlands</t>
        </is>
      </c>
      <c r="L13323" t="inlineStr"/>
      <c r="M13323" t="inlineStr"/>
      <c r="N13323" t="inlineStr"/>
      <c r="O13323" t="inlineStr">
        <is>
          <t>Tss Yonder</t>
        </is>
      </c>
      <c r="P13323" t="inlineStr">
        <is>
          <t>['sql', 'java', 'python', 'postgresql', 'sql server', 'azure', 'react', 'angular', 'vue', 'docker', 'kubernetes', 'gitlab', 'github']</t>
        </is>
      </c>
      <c r="Q13323" t="inlineStr">
        <is>
          <t>{'cloud': ['azure'], 'databases': ['postgresql', 'sql server'], 'libraries': ['react'], 'other': ['docker', 'kubernetes', 'gitlab', 'github'], 'programming': ['sql', 'java', 'python'], 'webframeworks': ['angular', 'vue']}</t>
        </is>
      </c>
    </row>
    <row r="13324">
      <c r="A13324" t="inlineStr">
        <is>
          <t>Data Analyst</t>
        </is>
      </c>
      <c r="B13324" t="inlineStr">
        <is>
          <t>Data Analyst</t>
        </is>
      </c>
      <c r="C13324" t="inlineStr">
        <is>
          <t>Malaysia</t>
        </is>
      </c>
      <c r="D13324" t="inlineStr">
        <is>
          <t>via Jobrapido.com</t>
        </is>
      </c>
      <c r="E13324" t="inlineStr">
        <is>
          <t>Full-time</t>
        </is>
      </c>
      <c r="F13324" t="b">
        <v>0</v>
      </c>
      <c r="G13324" t="inlineStr">
        <is>
          <t>Malaysia</t>
        </is>
      </c>
      <c r="H13324" s="2" t="n">
        <v>45418.01471064815</v>
      </c>
      <c r="I13324" t="b">
        <v>1</v>
      </c>
      <c r="J13324" t="b">
        <v>0</v>
      </c>
      <c r="K13324" t="inlineStr">
        <is>
          <t>Malaysia</t>
        </is>
      </c>
      <c r="L13324" t="inlineStr"/>
      <c r="M13324" t="inlineStr"/>
      <c r="N13324" t="inlineStr"/>
      <c r="O13324" t="inlineStr">
        <is>
          <t>Confidential</t>
        </is>
      </c>
      <c r="P13324" t="inlineStr">
        <is>
          <t>['sql', 'azure', 'excel']</t>
        </is>
      </c>
      <c r="Q13324" t="inlineStr">
        <is>
          <t>{'analyst_tools': ['excel'], 'cloud': ['azure'], 'programming': ['sql']}</t>
        </is>
      </c>
    </row>
    <row r="13325">
      <c r="A13325" t="inlineStr">
        <is>
          <t>Data Analyst</t>
        </is>
      </c>
      <c r="B13325" t="inlineStr">
        <is>
          <t>Data Analyst (Remote!)</t>
        </is>
      </c>
      <c r="C13325" t="inlineStr">
        <is>
          <t>California</t>
        </is>
      </c>
      <c r="D13325" t="inlineStr">
        <is>
          <t>via Jora</t>
        </is>
      </c>
      <c r="E13325" t="inlineStr">
        <is>
          <t>Full-time</t>
        </is>
      </c>
      <c r="F13325" t="b">
        <v>0</v>
      </c>
      <c r="G13325" t="inlineStr">
        <is>
          <t>California, United States</t>
        </is>
      </c>
      <c r="H13325" s="2" t="n">
        <v>45419.00105324074</v>
      </c>
      <c r="I13325" t="b">
        <v>1</v>
      </c>
      <c r="J13325" t="b">
        <v>0</v>
      </c>
      <c r="K13325" t="inlineStr">
        <is>
          <t>United States</t>
        </is>
      </c>
      <c r="L13325" t="inlineStr"/>
      <c r="M13325" t="inlineStr"/>
      <c r="N13325" t="inlineStr"/>
      <c r="O13325" t="inlineStr">
        <is>
          <t>Super-Com</t>
        </is>
      </c>
      <c r="P13325" t="inlineStr">
        <is>
          <t>['excel']</t>
        </is>
      </c>
      <c r="Q13325" t="inlineStr">
        <is>
          <t>{'analyst_tools': ['excel']}</t>
        </is>
      </c>
    </row>
    <row r="13326">
      <c r="A13326" t="inlineStr">
        <is>
          <t>Data Engineer</t>
        </is>
      </c>
      <c r="B13326" t="inlineStr">
        <is>
          <t>Data Engineer</t>
        </is>
      </c>
      <c r="C13326" t="inlineStr">
        <is>
          <t>Edinburgh, UK</t>
        </is>
      </c>
      <c r="D13326" t="inlineStr">
        <is>
          <t>via Recruit.net</t>
        </is>
      </c>
      <c r="E13326" t="inlineStr">
        <is>
          <t>Full-time</t>
        </is>
      </c>
      <c r="F13326" t="b">
        <v>0</v>
      </c>
      <c r="G13326" t="inlineStr">
        <is>
          <t>United Kingdom</t>
        </is>
      </c>
      <c r="H13326" s="2" t="n">
        <v>45437.00929398148</v>
      </c>
      <c r="I13326" t="b">
        <v>0</v>
      </c>
      <c r="J13326" t="b">
        <v>0</v>
      </c>
      <c r="K13326" t="inlineStr">
        <is>
          <t>United Kingdom</t>
        </is>
      </c>
      <c r="L13326" t="inlineStr"/>
      <c r="M13326" t="inlineStr"/>
      <c r="N13326" t="inlineStr"/>
      <c r="O13326" t="inlineStr">
        <is>
          <t>Albert Bow</t>
        </is>
      </c>
      <c r="P13326" t="inlineStr">
        <is>
          <t>['java', 'sql', 'linux', 'docker']</t>
        </is>
      </c>
      <c r="Q13326" t="inlineStr">
        <is>
          <t>{'os': ['linux'], 'other': ['docker'], 'programming': ['java', 'sql']}</t>
        </is>
      </c>
    </row>
    <row r="13327">
      <c r="A13327" t="inlineStr">
        <is>
          <t>Data Scientist</t>
        </is>
      </c>
      <c r="B13327" t="inlineStr">
        <is>
          <t>Lead Data Scientist</t>
        </is>
      </c>
      <c r="C13327" t="inlineStr">
        <is>
          <t>Bristol, UK</t>
        </is>
      </c>
      <c r="D13327" t="inlineStr">
        <is>
          <t>via Recruit.net</t>
        </is>
      </c>
      <c r="E13327" t="inlineStr">
        <is>
          <t>Full-time</t>
        </is>
      </c>
      <c r="F13327" t="b">
        <v>0</v>
      </c>
      <c r="G13327" t="inlineStr">
        <is>
          <t>United Kingdom</t>
        </is>
      </c>
      <c r="H13327" s="2" t="n">
        <v>45416.01173611111</v>
      </c>
      <c r="I13327" t="b">
        <v>0</v>
      </c>
      <c r="J13327" t="b">
        <v>0</v>
      </c>
      <c r="K13327" t="inlineStr">
        <is>
          <t>United Kingdom</t>
        </is>
      </c>
      <c r="L13327" t="inlineStr"/>
      <c r="M13327" t="inlineStr"/>
      <c r="N13327" t="inlineStr"/>
      <c r="O13327" t="inlineStr">
        <is>
          <t>Harnham</t>
        </is>
      </c>
      <c r="P13327" t="inlineStr">
        <is>
          <t>['python', 'sql', 'numpy', 'pandas', 'pyspark', 'matplotlib', 'scikit-learn', 'keras', 'tensorflow']</t>
        </is>
      </c>
      <c r="Q13327" t="inlineStr">
        <is>
          <t>{'libraries': ['numpy', 'pandas', 'pyspark', 'matplotlib', 'scikit-learn', 'keras', 'tensorflow'], 'programming': ['python', 'sql']}</t>
        </is>
      </c>
    </row>
    <row r="13328">
      <c r="A13328" t="inlineStr">
        <is>
          <t>Data Scientist</t>
        </is>
      </c>
      <c r="B13328" t="inlineStr">
        <is>
          <t>Data Scientist</t>
        </is>
      </c>
      <c r="C13328" t="inlineStr">
        <is>
          <t>Berlin, Germany</t>
        </is>
      </c>
      <c r="D13328" t="inlineStr">
        <is>
          <t>via BeBee</t>
        </is>
      </c>
      <c r="E13328" t="inlineStr">
        <is>
          <t>Full-time and Part-time</t>
        </is>
      </c>
      <c r="F13328" t="b">
        <v>0</v>
      </c>
      <c r="G13328" t="inlineStr">
        <is>
          <t>Germany</t>
        </is>
      </c>
      <c r="H13328" s="2" t="n">
        <v>45425.02792824074</v>
      </c>
      <c r="I13328" t="b">
        <v>0</v>
      </c>
      <c r="J13328" t="b">
        <v>0</v>
      </c>
      <c r="K13328" t="inlineStr">
        <is>
          <t>Germany</t>
        </is>
      </c>
      <c r="L13328" t="inlineStr"/>
      <c r="M13328" t="inlineStr"/>
      <c r="N13328" t="inlineStr"/>
      <c r="O13328" t="inlineStr">
        <is>
          <t>Oskar Böttcher GmbH &amp; Co. KG</t>
        </is>
      </c>
      <c r="P13328" t="inlineStr">
        <is>
          <t>['python', 'sql', 'aws', 'docker', 'git']</t>
        </is>
      </c>
      <c r="Q13328" t="inlineStr">
        <is>
          <t>{'cloud': ['aws'], 'other': ['docker', 'git'], 'programming': ['python', 'sql']}</t>
        </is>
      </c>
    </row>
    <row r="13329">
      <c r="A13329" t="inlineStr">
        <is>
          <t>Senior Data Analyst</t>
        </is>
      </c>
      <c r="B13329" t="inlineStr">
        <is>
          <t>Senior Data Analyst</t>
        </is>
      </c>
      <c r="C13329" t="inlineStr">
        <is>
          <t>New York, NY</t>
        </is>
      </c>
      <c r="D13329" t="inlineStr">
        <is>
          <t>via LinkedIn</t>
        </is>
      </c>
      <c r="E13329" t="inlineStr">
        <is>
          <t>Full-time</t>
        </is>
      </c>
      <c r="F13329" t="b">
        <v>0</v>
      </c>
      <c r="G13329" t="inlineStr">
        <is>
          <t>New York, United States</t>
        </is>
      </c>
      <c r="H13329" s="2" t="n">
        <v>45422.00003472222</v>
      </c>
      <c r="I13329" t="b">
        <v>0</v>
      </c>
      <c r="J13329" t="b">
        <v>1</v>
      </c>
      <c r="K13329" t="inlineStr">
        <is>
          <t>United States</t>
        </is>
      </c>
      <c r="L13329" t="inlineStr"/>
      <c r="M13329" t="inlineStr"/>
      <c r="N13329" t="inlineStr"/>
      <c r="O13329" t="inlineStr">
        <is>
          <t>Augment Jobs</t>
        </is>
      </c>
      <c r="P13329" t="inlineStr">
        <is>
          <t>['sql', 'javascript', 'sas', 'sas', 'excel', 'spss', 'tableau', 'power bi']</t>
        </is>
      </c>
      <c r="Q13329" t="inlineStr">
        <is>
          <t>{'analyst_tools': ['sas', 'excel', 'spss', 'tableau', 'power bi'], 'programming': ['sql', 'javascript', 'sas']}</t>
        </is>
      </c>
    </row>
    <row r="13330">
      <c r="A13330" t="inlineStr">
        <is>
          <t>Senior Data Engineer</t>
        </is>
      </c>
      <c r="B13330" t="inlineStr">
        <is>
          <t>UK /New/ Senior Data Engineer</t>
        </is>
      </c>
      <c r="C13330" t="inlineStr">
        <is>
          <t>London, UK</t>
        </is>
      </c>
      <c r="D13330" t="inlineStr">
        <is>
          <t>via GrabJobs</t>
        </is>
      </c>
      <c r="E13330" t="inlineStr">
        <is>
          <t>Full-time</t>
        </is>
      </c>
      <c r="F13330" t="b">
        <v>0</v>
      </c>
      <c r="G13330" t="inlineStr">
        <is>
          <t>United Kingdom</t>
        </is>
      </c>
      <c r="H13330" s="2" t="n">
        <v>45429.00879629629</v>
      </c>
      <c r="I13330" t="b">
        <v>0</v>
      </c>
      <c r="J13330" t="b">
        <v>0</v>
      </c>
      <c r="K13330" t="inlineStr">
        <is>
          <t>United Kingdom</t>
        </is>
      </c>
      <c r="L13330" t="inlineStr"/>
      <c r="M13330" t="inlineStr"/>
      <c r="N13330" t="inlineStr"/>
      <c r="O13330" t="inlineStr">
        <is>
          <t>Knewin</t>
        </is>
      </c>
      <c r="P13330" t="inlineStr">
        <is>
          <t>['sql', 't-sql', 'scala', 'sql server', 'spark', 'ssis', 'git']</t>
        </is>
      </c>
      <c r="Q13330" t="inlineStr">
        <is>
          <t>{'analyst_tools': ['ssis'], 'databases': ['sql server'], 'libraries': ['spark'], 'other': ['git'], 'programming': ['sql', 't-sql', 'scala']}</t>
        </is>
      </c>
    </row>
    <row r="13331">
      <c r="A13331" t="inlineStr">
        <is>
          <t>Software Engineer</t>
        </is>
      </c>
      <c r="B13331" t="inlineStr">
        <is>
          <t>Senior Software Engineer - AI/ML Job in Colombo, Sri Lanka</t>
        </is>
      </c>
      <c r="C13331" t="inlineStr">
        <is>
          <t>Colombo, Sri Lanka</t>
        </is>
      </c>
      <c r="D13331" t="inlineStr">
        <is>
          <t>via Virtusa</t>
        </is>
      </c>
      <c r="E13331" t="inlineStr">
        <is>
          <t>Full-time</t>
        </is>
      </c>
      <c r="F13331" t="b">
        <v>0</v>
      </c>
      <c r="G13331" t="inlineStr">
        <is>
          <t>Sri Lanka</t>
        </is>
      </c>
      <c r="H13331" s="2" t="n">
        <v>45432.01760416666</v>
      </c>
      <c r="I13331" t="b">
        <v>0</v>
      </c>
      <c r="J13331" t="b">
        <v>0</v>
      </c>
      <c r="K13331" t="inlineStr">
        <is>
          <t>Sri Lanka</t>
        </is>
      </c>
      <c r="L13331" t="inlineStr"/>
      <c r="M13331" t="inlineStr"/>
      <c r="N13331" t="inlineStr"/>
      <c r="O13331" t="inlineStr">
        <is>
          <t>Virtusa</t>
        </is>
      </c>
      <c r="P13331" t="inlineStr"/>
      <c r="Q13331" t="inlineStr"/>
    </row>
    <row r="13332">
      <c r="A13332" t="inlineStr">
        <is>
          <t>Data Analyst</t>
        </is>
      </c>
      <c r="B13332" t="inlineStr">
        <is>
          <t>Data Centre Analyst</t>
        </is>
      </c>
      <c r="C13332" t="inlineStr">
        <is>
          <t>Anywhere</t>
        </is>
      </c>
      <c r="D13332" t="inlineStr">
        <is>
          <t>via Indeed</t>
        </is>
      </c>
      <c r="E13332" t="inlineStr">
        <is>
          <t>Full-time</t>
        </is>
      </c>
      <c r="F13332" t="b">
        <v>1</v>
      </c>
      <c r="G13332" t="inlineStr">
        <is>
          <t>United Arab Emirates</t>
        </is>
      </c>
      <c r="H13332" s="2" t="n">
        <v>45434.02314814815</v>
      </c>
      <c r="I13332" t="b">
        <v>1</v>
      </c>
      <c r="J13332" t="b">
        <v>0</v>
      </c>
      <c r="K13332" t="inlineStr">
        <is>
          <t>United Arab Emirates</t>
        </is>
      </c>
      <c r="L13332" t="inlineStr"/>
      <c r="M13332" t="inlineStr"/>
      <c r="N13332" t="inlineStr"/>
      <c r="O13332" t="inlineStr">
        <is>
          <t>Injazat</t>
        </is>
      </c>
      <c r="P13332" t="inlineStr"/>
      <c r="Q13332" t="inlineStr"/>
    </row>
    <row r="13333">
      <c r="A13333" t="inlineStr">
        <is>
          <t>Software Engineer</t>
        </is>
      </c>
      <c r="B13333" t="inlineStr">
        <is>
          <t>Senior Software Engineer</t>
        </is>
      </c>
      <c r="C13333" t="inlineStr">
        <is>
          <t>Hyderabad, Pakistan</t>
        </is>
      </c>
      <c r="D13333" t="inlineStr">
        <is>
          <t>via Bayt.com</t>
        </is>
      </c>
      <c r="E13333" t="inlineStr">
        <is>
          <t>Full-time</t>
        </is>
      </c>
      <c r="F13333" t="b">
        <v>0</v>
      </c>
      <c r="G13333" t="inlineStr">
        <is>
          <t>Pakistan</t>
        </is>
      </c>
      <c r="H13333" s="2" t="n">
        <v>45419.0140625</v>
      </c>
      <c r="I13333" t="b">
        <v>1</v>
      </c>
      <c r="J13333" t="b">
        <v>0</v>
      </c>
      <c r="K13333" t="inlineStr">
        <is>
          <t>Pakistan</t>
        </is>
      </c>
      <c r="L13333" t="inlineStr"/>
      <c r="M13333" t="inlineStr"/>
      <c r="N13333" t="inlineStr"/>
      <c r="O13333" t="inlineStr">
        <is>
          <t>Chubb</t>
        </is>
      </c>
      <c r="P13333" t="inlineStr">
        <is>
          <t>['sql', 'sql server', 'oracle', 'azure']</t>
        </is>
      </c>
      <c r="Q13333" t="inlineStr">
        <is>
          <t>{'cloud': ['oracle', 'azure'], 'databases': ['sql server'], 'programming': ['sql']}</t>
        </is>
      </c>
    </row>
    <row r="13334">
      <c r="A13334" t="inlineStr">
        <is>
          <t>Data Analyst</t>
        </is>
      </c>
      <c r="B13334" t="inlineStr">
        <is>
          <t>Data Analyst/Engineer, Supply Chain Optimization Internship...</t>
        </is>
      </c>
      <c r="C13334" t="inlineStr">
        <is>
          <t>Austin, TX</t>
        </is>
      </c>
      <c r="D13334" t="inlineStr">
        <is>
          <t>via ClimateTechList</t>
        </is>
      </c>
      <c r="E13334" t="inlineStr">
        <is>
          <t>Internship</t>
        </is>
      </c>
      <c r="F13334" t="b">
        <v>0</v>
      </c>
      <c r="G13334" t="inlineStr">
        <is>
          <t>Texas, United States</t>
        </is>
      </c>
      <c r="H13334" s="2" t="n">
        <v>45438.01400462963</v>
      </c>
      <c r="I13334" t="b">
        <v>0</v>
      </c>
      <c r="J13334" t="b">
        <v>0</v>
      </c>
      <c r="K13334" t="inlineStr">
        <is>
          <t>United States</t>
        </is>
      </c>
      <c r="L13334" t="inlineStr"/>
      <c r="M13334" t="inlineStr"/>
      <c r="N13334" t="inlineStr"/>
      <c r="O13334" t="inlineStr">
        <is>
          <t>Tesla</t>
        </is>
      </c>
      <c r="P13334" t="inlineStr">
        <is>
          <t>['spring']</t>
        </is>
      </c>
      <c r="Q13334" t="inlineStr">
        <is>
          <t>{'libraries': ['spring']}</t>
        </is>
      </c>
    </row>
    <row r="13335">
      <c r="A13335" t="inlineStr">
        <is>
          <t>Data Engineer</t>
        </is>
      </c>
      <c r="B13335" t="inlineStr">
        <is>
          <t>Data Engineer Jr</t>
        </is>
      </c>
      <c r="C13335" t="inlineStr">
        <is>
          <t>Anywhere</t>
        </is>
      </c>
      <c r="D13335" t="inlineStr">
        <is>
          <t>via Indeed</t>
        </is>
      </c>
      <c r="E13335" t="inlineStr">
        <is>
          <t>Full-time</t>
        </is>
      </c>
      <c r="F13335" t="b">
        <v>1</v>
      </c>
      <c r="G13335" t="inlineStr">
        <is>
          <t>Mexico</t>
        </is>
      </c>
      <c r="H13335" s="2" t="n">
        <v>45420.01047453703</v>
      </c>
      <c r="I13335" t="b">
        <v>0</v>
      </c>
      <c r="J13335" t="b">
        <v>0</v>
      </c>
      <c r="K13335" t="inlineStr">
        <is>
          <t>Mexico</t>
        </is>
      </c>
      <c r="L13335" t="inlineStr"/>
      <c r="M13335" t="inlineStr"/>
      <c r="N13335" t="inlineStr"/>
      <c r="O13335" t="inlineStr">
        <is>
          <t>IDS Comercial, S.A. de C.V.</t>
        </is>
      </c>
      <c r="P13335" t="inlineStr">
        <is>
          <t>['sql', 'gcp', 'azure', 'aws', 'pyspark']</t>
        </is>
      </c>
      <c r="Q13335" t="inlineStr">
        <is>
          <t>{'cloud': ['gcp', 'azure', 'aws'], 'libraries': ['pyspark'], 'programming': ['sql']}</t>
        </is>
      </c>
    </row>
    <row r="13336">
      <c r="A13336" t="inlineStr">
        <is>
          <t>Data Scientist</t>
        </is>
      </c>
      <c r="B13336" t="inlineStr">
        <is>
          <t>GEOSPATIAL INTELLIGENCE INTEGRATION SPECIALIST/ DATA SCIENTIST</t>
        </is>
      </c>
      <c r="C13336" t="inlineStr">
        <is>
          <t>DHS, VA</t>
        </is>
      </c>
      <c r="D13336" t="inlineStr">
        <is>
          <t>via Salary.com</t>
        </is>
      </c>
      <c r="E13336" t="inlineStr">
        <is>
          <t>Full-time</t>
        </is>
      </c>
      <c r="F13336" t="b">
        <v>0</v>
      </c>
      <c r="G13336" t="inlineStr">
        <is>
          <t>Georgia</t>
        </is>
      </c>
      <c r="H13336" s="2" t="n">
        <v>45433.01996527778</v>
      </c>
      <c r="I13336" t="b">
        <v>0</v>
      </c>
      <c r="J13336" t="b">
        <v>1</v>
      </c>
      <c r="K13336" t="inlineStr">
        <is>
          <t>United States</t>
        </is>
      </c>
      <c r="L13336" t="inlineStr"/>
      <c r="M13336" t="inlineStr"/>
      <c r="N13336" t="inlineStr"/>
      <c r="O13336" t="inlineStr">
        <is>
          <t>Ignite Fueling Innovation</t>
        </is>
      </c>
      <c r="P13336" t="inlineStr">
        <is>
          <t>['matlab', 'python', 'java', 'c', 'r', 'tableau']</t>
        </is>
      </c>
      <c r="Q13336" t="inlineStr">
        <is>
          <t>{'analyst_tools': ['tableau'], 'programming': ['matlab', 'python', 'java', 'c', 'r']}</t>
        </is>
      </c>
    </row>
    <row r="13337">
      <c r="A13337" t="inlineStr">
        <is>
          <t>Software Engineer</t>
        </is>
      </c>
      <c r="B13337" t="inlineStr">
        <is>
          <t>Architecte de données</t>
        </is>
      </c>
      <c r="C13337" t="inlineStr">
        <is>
          <t>Île-de-France, France</t>
        </is>
      </c>
      <c r="D13337" t="inlineStr">
        <is>
          <t>via Recruit.net</t>
        </is>
      </c>
      <c r="E13337" t="inlineStr">
        <is>
          <t>Full-time</t>
        </is>
      </c>
      <c r="F13337" t="b">
        <v>0</v>
      </c>
      <c r="G13337" t="inlineStr">
        <is>
          <t>France</t>
        </is>
      </c>
      <c r="H13337" s="2" t="n">
        <v>45433.01508101852</v>
      </c>
      <c r="I13337" t="b">
        <v>1</v>
      </c>
      <c r="J13337" t="b">
        <v>0</v>
      </c>
      <c r="K13337" t="inlineStr">
        <is>
          <t>France</t>
        </is>
      </c>
      <c r="L13337" t="inlineStr"/>
      <c r="M13337" t="inlineStr"/>
      <c r="N13337" t="inlineStr"/>
      <c r="O13337" t="inlineStr">
        <is>
          <t>FRG Technology Consulting</t>
        </is>
      </c>
      <c r="P13337" t="inlineStr">
        <is>
          <t>['sql', 'python', 'azure', 'snowflake', 'databricks']</t>
        </is>
      </c>
      <c r="Q13337" t="inlineStr">
        <is>
          <t>{'cloud': ['azure', 'snowflake', 'databricks'], 'programming': ['sql', 'python']}</t>
        </is>
      </c>
    </row>
    <row r="13338">
      <c r="A13338" t="inlineStr">
        <is>
          <t>Software Engineer</t>
        </is>
      </c>
      <c r="B13338" t="inlineStr">
        <is>
          <t>Full Stack Engineer</t>
        </is>
      </c>
      <c r="C13338" t="inlineStr">
        <is>
          <t>Porto, Portugal</t>
        </is>
      </c>
      <c r="D13338" t="inlineStr">
        <is>
          <t>via BeBee Portugal</t>
        </is>
      </c>
      <c r="E13338" t="inlineStr">
        <is>
          <t>Part-time</t>
        </is>
      </c>
      <c r="F13338" t="b">
        <v>0</v>
      </c>
      <c r="G13338" t="inlineStr">
        <is>
          <t>Portugal</t>
        </is>
      </c>
      <c r="H13338" s="2" t="n">
        <v>45434.036875</v>
      </c>
      <c r="I13338" t="b">
        <v>1</v>
      </c>
      <c r="J13338" t="b">
        <v>0</v>
      </c>
      <c r="K13338" t="inlineStr">
        <is>
          <t>Portugal</t>
        </is>
      </c>
      <c r="L13338" t="inlineStr"/>
      <c r="M13338" t="inlineStr"/>
      <c r="N13338" t="inlineStr"/>
      <c r="O13338" t="inlineStr">
        <is>
          <t>Zühlke</t>
        </is>
      </c>
      <c r="P13338" t="inlineStr">
        <is>
          <t>['javascript', 'nosql', 'azure', 'aws', 'react', 'selenium', 'node', 'gitlab', 'jenkins']</t>
        </is>
      </c>
      <c r="Q13338" t="inlineStr">
        <is>
          <t>{'cloud': ['azure', 'aws'], 'libraries': ['react', 'selenium'], 'other': ['gitlab', 'jenkins'], 'programming': ['javascript', 'nosql'], 'webframeworks': ['node']}</t>
        </is>
      </c>
    </row>
    <row r="13339">
      <c r="A13339" t="inlineStr">
        <is>
          <t>Senior Data Analyst</t>
        </is>
      </c>
      <c r="B13339" t="inlineStr">
        <is>
          <t>Senior Data Analyst (Marketing)</t>
        </is>
      </c>
      <c r="C13339" t="inlineStr">
        <is>
          <t>New York, NY</t>
        </is>
      </c>
      <c r="D13339" t="inlineStr">
        <is>
          <t>via Monster</t>
        </is>
      </c>
      <c r="E13339" t="inlineStr">
        <is>
          <t>Full-time</t>
        </is>
      </c>
      <c r="F13339" t="b">
        <v>0</v>
      </c>
      <c r="G13339" t="inlineStr">
        <is>
          <t>New York, United States</t>
        </is>
      </c>
      <c r="H13339" s="2" t="n">
        <v>45414.00013888889</v>
      </c>
      <c r="I13339" t="b">
        <v>0</v>
      </c>
      <c r="J13339" t="b">
        <v>1</v>
      </c>
      <c r="K13339" t="inlineStr">
        <is>
          <t>United States</t>
        </is>
      </c>
      <c r="L13339" t="inlineStr"/>
      <c r="M13339" t="inlineStr"/>
      <c r="N13339" t="inlineStr"/>
      <c r="O13339" t="inlineStr">
        <is>
          <t>dbt Labs</t>
        </is>
      </c>
      <c r="P13339" t="inlineStr">
        <is>
          <t>['sql']</t>
        </is>
      </c>
      <c r="Q13339" t="inlineStr">
        <is>
          <t>{'programming': ['sql']}</t>
        </is>
      </c>
    </row>
    <row r="13340">
      <c r="A13340" t="inlineStr">
        <is>
          <t>Software Engineer</t>
        </is>
      </c>
      <c r="B13340" t="inlineStr">
        <is>
          <t>Junior Backend Engineer</t>
        </is>
      </c>
      <c r="C13340" t="inlineStr">
        <is>
          <t>Argentina</t>
        </is>
      </c>
      <c r="D13340" t="inlineStr">
        <is>
          <t>via Sercanto</t>
        </is>
      </c>
      <c r="E13340" t="inlineStr">
        <is>
          <t>Full-time</t>
        </is>
      </c>
      <c r="F13340" t="b">
        <v>0</v>
      </c>
      <c r="G13340" t="inlineStr">
        <is>
          <t>Argentina</t>
        </is>
      </c>
      <c r="H13340" s="2" t="n">
        <v>45421.01438657408</v>
      </c>
      <c r="I13340" t="b">
        <v>0</v>
      </c>
      <c r="J13340" t="b">
        <v>0</v>
      </c>
      <c r="K13340" t="inlineStr">
        <is>
          <t>Argentina</t>
        </is>
      </c>
      <c r="L13340" t="inlineStr"/>
      <c r="M13340" t="inlineStr"/>
      <c r="N13340" t="inlineStr"/>
      <c r="O13340" t="inlineStr">
        <is>
          <t>Confidencial</t>
        </is>
      </c>
      <c r="P13340" t="inlineStr">
        <is>
          <t>['javascript', 'python', 'kafka', 'node.js', 'git', 'kubernetes', 'docker']</t>
        </is>
      </c>
      <c r="Q13340" t="inlineStr">
        <is>
          <t>{'libraries': ['kafka'], 'other': ['git', 'kubernetes', 'docker'], 'programming': ['javascript', 'python'], 'webframeworks': ['node.js']}</t>
        </is>
      </c>
    </row>
    <row r="13341">
      <c r="A13341" t="inlineStr">
        <is>
          <t>Data Engineer</t>
        </is>
      </c>
      <c r="B13341" t="inlineStr">
        <is>
          <t>Talend Data Engineers Job in Chennai, India</t>
        </is>
      </c>
      <c r="C13341" t="inlineStr">
        <is>
          <t>Chennai, Tamil Nadu, India</t>
        </is>
      </c>
      <c r="D13341" t="inlineStr">
        <is>
          <t>via Virtusa</t>
        </is>
      </c>
      <c r="E13341" t="inlineStr">
        <is>
          <t>Full-time</t>
        </is>
      </c>
      <c r="F13341" t="b">
        <v>0</v>
      </c>
      <c r="G13341" t="inlineStr">
        <is>
          <t>India</t>
        </is>
      </c>
      <c r="H13341" s="2" t="n">
        <v>45413.00849537037</v>
      </c>
      <c r="I13341" t="b">
        <v>1</v>
      </c>
      <c r="J13341" t="b">
        <v>0</v>
      </c>
      <c r="K13341" t="inlineStr">
        <is>
          <t>India</t>
        </is>
      </c>
      <c r="L13341" t="inlineStr"/>
      <c r="M13341" t="inlineStr"/>
      <c r="N13341" t="inlineStr"/>
      <c r="O13341" t="inlineStr">
        <is>
          <t>Virtusa</t>
        </is>
      </c>
      <c r="P13341" t="inlineStr">
        <is>
          <t>['sql', 'aws', 'snowflake']</t>
        </is>
      </c>
      <c r="Q13341" t="inlineStr">
        <is>
          <t>{'cloud': ['aws', 'snowflake'], 'programming': ['sql']}</t>
        </is>
      </c>
    </row>
    <row r="13342">
      <c r="A13342" t="inlineStr">
        <is>
          <t>Data Analyst</t>
        </is>
      </c>
      <c r="B13342" t="inlineStr">
        <is>
          <t>Asset Data Analyst (Internal Applicants only)</t>
        </is>
      </c>
      <c r="C13342" t="inlineStr">
        <is>
          <t>Walsall, UK</t>
        </is>
      </c>
      <c r="D13342" t="inlineStr">
        <is>
          <t>via Sercanto</t>
        </is>
      </c>
      <c r="E13342" t="inlineStr">
        <is>
          <t>Full-time</t>
        </is>
      </c>
      <c r="F13342" t="b">
        <v>0</v>
      </c>
      <c r="G13342" t="inlineStr">
        <is>
          <t>United Kingdom</t>
        </is>
      </c>
      <c r="H13342" s="2" t="n">
        <v>45416.01149305556</v>
      </c>
      <c r="I13342" t="b">
        <v>1</v>
      </c>
      <c r="J13342" t="b">
        <v>0</v>
      </c>
      <c r="K13342" t="inlineStr">
        <is>
          <t>United Kingdom</t>
        </is>
      </c>
      <c r="L13342" t="inlineStr"/>
      <c r="M13342" t="inlineStr"/>
      <c r="N13342" t="inlineStr"/>
      <c r="O13342" t="inlineStr">
        <is>
          <t>Watmos Community Homes</t>
        </is>
      </c>
      <c r="P13342" t="inlineStr"/>
      <c r="Q13342" t="inlineStr"/>
    </row>
    <row r="13343">
      <c r="A13343" t="inlineStr">
        <is>
          <t>Data Analyst</t>
        </is>
      </c>
      <c r="B13343" t="inlineStr">
        <is>
          <t>Junior Data Analyst</t>
        </is>
      </c>
      <c r="C13343" t="inlineStr">
        <is>
          <t>Lisbon, Portugal</t>
        </is>
      </c>
      <c r="D13343" t="inlineStr">
        <is>
          <t>via BeBee Portugal</t>
        </is>
      </c>
      <c r="E13343" t="inlineStr">
        <is>
          <t>Full-time</t>
        </is>
      </c>
      <c r="F13343" t="b">
        <v>0</v>
      </c>
      <c r="G13343" t="inlineStr">
        <is>
          <t>Portugal</t>
        </is>
      </c>
      <c r="H13343" s="2" t="n">
        <v>45443.0259375</v>
      </c>
      <c r="I13343" t="b">
        <v>0</v>
      </c>
      <c r="J13343" t="b">
        <v>0</v>
      </c>
      <c r="K13343" t="inlineStr">
        <is>
          <t>Portugal</t>
        </is>
      </c>
      <c r="L13343" t="inlineStr"/>
      <c r="M13343" t="inlineStr"/>
      <c r="N13343" t="inlineStr"/>
      <c r="O13343" t="inlineStr">
        <is>
          <t>Pingo Doce</t>
        </is>
      </c>
      <c r="P13343" t="inlineStr">
        <is>
          <t>['excel']</t>
        </is>
      </c>
      <c r="Q13343" t="inlineStr">
        <is>
          <t>{'analyst_tools': ['excel']}</t>
        </is>
      </c>
    </row>
    <row r="13344">
      <c r="A13344" t="inlineStr">
        <is>
          <t>Data Analyst</t>
        </is>
      </c>
      <c r="B13344" t="inlineStr">
        <is>
          <t>Data Analyst</t>
        </is>
      </c>
      <c r="C13344" t="inlineStr">
        <is>
          <t>Lisbon, Portugal</t>
        </is>
      </c>
      <c r="D13344" t="inlineStr">
        <is>
          <t>via BeBee Portugal</t>
        </is>
      </c>
      <c r="E13344" t="inlineStr">
        <is>
          <t>Full-time</t>
        </is>
      </c>
      <c r="F13344" t="b">
        <v>0</v>
      </c>
      <c r="G13344" t="inlineStr">
        <is>
          <t>Portugal</t>
        </is>
      </c>
      <c r="H13344" s="2" t="n">
        <v>45443.0259375</v>
      </c>
      <c r="I13344" t="b">
        <v>1</v>
      </c>
      <c r="J13344" t="b">
        <v>0</v>
      </c>
      <c r="K13344" t="inlineStr">
        <is>
          <t>Portugal</t>
        </is>
      </c>
      <c r="L13344" t="inlineStr"/>
      <c r="M13344" t="inlineStr"/>
      <c r="N13344" t="inlineStr"/>
      <c r="O13344" t="inlineStr">
        <is>
          <t>Integer Consulting</t>
        </is>
      </c>
      <c r="P13344" t="inlineStr">
        <is>
          <t>['sql', 'sql server', 'azure', 'ssis', 'power bi']</t>
        </is>
      </c>
      <c r="Q13344" t="inlineStr">
        <is>
          <t>{'analyst_tools': ['ssis', 'power bi'], 'cloud': ['azure'], 'databases': ['sql server'], 'programming': ['sql']}</t>
        </is>
      </c>
    </row>
    <row r="13345">
      <c r="A13345" t="inlineStr">
        <is>
          <t>Data Analyst</t>
        </is>
      </c>
      <c r="B13345" t="inlineStr">
        <is>
          <t>Price Risk Market Data Analyst</t>
        </is>
      </c>
      <c r="C13345" t="inlineStr">
        <is>
          <t>United Kingdom</t>
        </is>
      </c>
      <c r="D13345" t="inlineStr">
        <is>
          <t>via Recruit.net</t>
        </is>
      </c>
      <c r="E13345" t="inlineStr">
        <is>
          <t>Full-time</t>
        </is>
      </c>
      <c r="F13345" t="b">
        <v>0</v>
      </c>
      <c r="G13345" t="inlineStr">
        <is>
          <t>United Kingdom</t>
        </is>
      </c>
      <c r="H13345" s="2" t="n">
        <v>45432.01020833333</v>
      </c>
      <c r="I13345" t="b">
        <v>1</v>
      </c>
      <c r="J13345" t="b">
        <v>0</v>
      </c>
      <c r="K13345" t="inlineStr">
        <is>
          <t>United Kingdom</t>
        </is>
      </c>
      <c r="L13345" t="inlineStr"/>
      <c r="M13345" t="inlineStr"/>
      <c r="N13345" t="inlineStr"/>
      <c r="O13345" t="inlineStr">
        <is>
          <t>Hays</t>
        </is>
      </c>
      <c r="P13345" t="inlineStr"/>
      <c r="Q13345" t="inlineStr"/>
    </row>
    <row r="13346">
      <c r="A13346" t="inlineStr">
        <is>
          <t>Data Analyst</t>
        </is>
      </c>
      <c r="B13346" t="inlineStr">
        <is>
          <t>Data Analyst</t>
        </is>
      </c>
      <c r="C13346" t="inlineStr">
        <is>
          <t>Newcastle upon Tyne, UK</t>
        </is>
      </c>
      <c r="D13346" t="inlineStr">
        <is>
          <t>via Recruit.net</t>
        </is>
      </c>
      <c r="E13346" t="inlineStr">
        <is>
          <t>Full-time</t>
        </is>
      </c>
      <c r="F13346" t="b">
        <v>0</v>
      </c>
      <c r="G13346" t="inlineStr">
        <is>
          <t>United Kingdom</t>
        </is>
      </c>
      <c r="H13346" s="2" t="n">
        <v>45437.00902777778</v>
      </c>
      <c r="I13346" t="b">
        <v>1</v>
      </c>
      <c r="J13346" t="b">
        <v>0</v>
      </c>
      <c r="K13346" t="inlineStr">
        <is>
          <t>United Kingdom</t>
        </is>
      </c>
      <c r="L13346" t="inlineStr"/>
      <c r="M13346" t="inlineStr"/>
      <c r="N13346" t="inlineStr"/>
      <c r="O13346" t="inlineStr">
        <is>
          <t>Sphere Digital Recruitment | Best Small Company 2022-PJP</t>
        </is>
      </c>
      <c r="P13346" t="inlineStr"/>
      <c r="Q13346" t="inlineStr"/>
    </row>
    <row r="13347">
      <c r="A13347" t="inlineStr">
        <is>
          <t>Data Engineer</t>
        </is>
      </c>
      <c r="B13347" t="inlineStr">
        <is>
          <t>System Analyst - GIS</t>
        </is>
      </c>
      <c r="C13347" t="inlineStr">
        <is>
          <t>Round Rock, TX</t>
        </is>
      </c>
      <c r="D13347" t="inlineStr">
        <is>
          <t>via Salary.com</t>
        </is>
      </c>
      <c r="E13347" t="inlineStr">
        <is>
          <t>Full-time</t>
        </is>
      </c>
      <c r="F13347" t="b">
        <v>0</v>
      </c>
      <c r="G13347" t="inlineStr">
        <is>
          <t>Texas, United States</t>
        </is>
      </c>
      <c r="H13347" s="2" t="n">
        <v>45438.01402777778</v>
      </c>
      <c r="I13347" t="b">
        <v>0</v>
      </c>
      <c r="J13347" t="b">
        <v>0</v>
      </c>
      <c r="K13347" t="inlineStr">
        <is>
          <t>United States</t>
        </is>
      </c>
      <c r="L13347" t="inlineStr"/>
      <c r="M13347" t="inlineStr"/>
      <c r="N13347" t="inlineStr"/>
      <c r="O13347" t="inlineStr">
        <is>
          <t>City of Round Rock</t>
        </is>
      </c>
      <c r="P13347" t="inlineStr">
        <is>
          <t>['sql', 'crystal', 'sql server', 'ssrs']</t>
        </is>
      </c>
      <c r="Q13347" t="inlineStr">
        <is>
          <t>{'analyst_tools': ['ssrs'], 'databases': ['sql server'], 'programming': ['sql', 'crystal']}</t>
        </is>
      </c>
    </row>
    <row r="13348">
      <c r="A13348" t="inlineStr">
        <is>
          <t>Data Engineer</t>
        </is>
      </c>
      <c r="B13348" t="inlineStr">
        <is>
          <t>Data Engineer (Tfpg)</t>
        </is>
      </c>
      <c r="C13348" t="inlineStr">
        <is>
          <t>Singapore</t>
        </is>
      </c>
      <c r="D13348" t="inlineStr">
        <is>
          <t>via Jobrapido.com</t>
        </is>
      </c>
      <c r="E13348" t="inlineStr">
        <is>
          <t>Full-time</t>
        </is>
      </c>
      <c r="F13348" t="b">
        <v>0</v>
      </c>
      <c r="G13348" t="inlineStr">
        <is>
          <t>Singapore</t>
        </is>
      </c>
      <c r="H13348" s="2" t="n">
        <v>45416.01748842592</v>
      </c>
      <c r="I13348" t="b">
        <v>1</v>
      </c>
      <c r="J13348" t="b">
        <v>0</v>
      </c>
      <c r="K13348" t="inlineStr">
        <is>
          <t>Singapore</t>
        </is>
      </c>
      <c r="L13348" t="inlineStr"/>
      <c r="M13348" t="inlineStr"/>
      <c r="N13348" t="inlineStr"/>
      <c r="O13348" t="inlineStr">
        <is>
          <t>Confidential</t>
        </is>
      </c>
      <c r="P13348" t="inlineStr">
        <is>
          <t>['sql', 'nosql', 'aws', 'spark', 'git', 'docker', 'terraform']</t>
        </is>
      </c>
      <c r="Q13348" t="inlineStr">
        <is>
          <t>{'cloud': ['aws'], 'libraries': ['spark'], 'other': ['git', 'docker', 'terraform'], 'programming': ['sql', 'nosql']}</t>
        </is>
      </c>
    </row>
    <row r="13349">
      <c r="A13349" t="inlineStr">
        <is>
          <t>Data Analyst</t>
        </is>
      </c>
      <c r="B13349" t="inlineStr">
        <is>
          <t>Cargo Fp&amp;a Data BI Analyst (M/F)</t>
        </is>
      </c>
      <c r="C13349" t="inlineStr">
        <is>
          <t>Portugal</t>
        </is>
      </c>
      <c r="D13349" t="inlineStr">
        <is>
          <t>via Jobrapido.com</t>
        </is>
      </c>
      <c r="E13349" t="inlineStr">
        <is>
          <t>Full-time</t>
        </is>
      </c>
      <c r="F13349" t="b">
        <v>0</v>
      </c>
      <c r="G13349" t="inlineStr">
        <is>
          <t>Portugal</t>
        </is>
      </c>
      <c r="H13349" s="2" t="n">
        <v>45414.01351851852</v>
      </c>
      <c r="I13349" t="b">
        <v>1</v>
      </c>
      <c r="J13349" t="b">
        <v>0</v>
      </c>
      <c r="K13349" t="inlineStr">
        <is>
          <t>Portugal</t>
        </is>
      </c>
      <c r="L13349" t="inlineStr"/>
      <c r="M13349" t="inlineStr"/>
      <c r="N13349" t="inlineStr"/>
      <c r="O13349" t="inlineStr">
        <is>
          <t>Confidencial</t>
        </is>
      </c>
      <c r="P13349" t="inlineStr">
        <is>
          <t>['power bi', 'qlik', 'tableau', 'cognos', 'sap']</t>
        </is>
      </c>
      <c r="Q13349" t="inlineStr">
        <is>
          <t>{'analyst_tools': ['power bi', 'qlik', 'tableau', 'cognos', 'sap']}</t>
        </is>
      </c>
    </row>
    <row r="13350">
      <c r="A13350" t="inlineStr">
        <is>
          <t>Data Engineer</t>
        </is>
      </c>
      <c r="B13350" t="inlineStr">
        <is>
          <t>Junior Data Engineer Associate</t>
        </is>
      </c>
      <c r="C13350" t="inlineStr">
        <is>
          <t>Indore, Madhya Pradesh, India</t>
        </is>
      </c>
      <c r="D13350" t="inlineStr">
        <is>
          <t>via LinkedIn</t>
        </is>
      </c>
      <c r="E13350" t="inlineStr">
        <is>
          <t>Full-time</t>
        </is>
      </c>
      <c r="F13350" t="b">
        <v>0</v>
      </c>
      <c r="G13350" t="inlineStr">
        <is>
          <t>India</t>
        </is>
      </c>
      <c r="H13350" s="2" t="n">
        <v>45437.00770833333</v>
      </c>
      <c r="I13350" t="b">
        <v>0</v>
      </c>
      <c r="J13350" t="b">
        <v>0</v>
      </c>
      <c r="K13350" t="inlineStr">
        <is>
          <t>India</t>
        </is>
      </c>
      <c r="L13350" t="inlineStr"/>
      <c r="M13350" t="inlineStr"/>
      <c r="N13350" t="inlineStr"/>
      <c r="O13350" t="inlineStr">
        <is>
          <t>Ccube</t>
        </is>
      </c>
      <c r="P13350" t="inlineStr">
        <is>
          <t>['sql', 'snowflake', 'power bi', 'tableau']</t>
        </is>
      </c>
      <c r="Q13350" t="inlineStr">
        <is>
          <t>{'analyst_tools': ['power bi', 'tableau'], 'cloud': ['snowflake'], 'programming': ['sql']}</t>
        </is>
      </c>
    </row>
    <row r="13351">
      <c r="A13351" t="inlineStr">
        <is>
          <t>Data Engineer</t>
        </is>
      </c>
      <c r="B13351" t="inlineStr">
        <is>
          <t>Data Science associate engineer</t>
        </is>
      </c>
      <c r="C13351" t="inlineStr">
        <is>
          <t>Mumbai, Maharashtra, India</t>
        </is>
      </c>
      <c r="D13351" t="inlineStr">
        <is>
          <t>via Energy Jobline</t>
        </is>
      </c>
      <c r="E13351" t="inlineStr">
        <is>
          <t>Full-time</t>
        </is>
      </c>
      <c r="F13351" t="b">
        <v>0</v>
      </c>
      <c r="G13351" t="inlineStr">
        <is>
          <t>India</t>
        </is>
      </c>
      <c r="H13351" s="2" t="n">
        <v>45422.01045138889</v>
      </c>
      <c r="I13351" t="b">
        <v>0</v>
      </c>
      <c r="J13351" t="b">
        <v>0</v>
      </c>
      <c r="K13351" t="inlineStr">
        <is>
          <t>India</t>
        </is>
      </c>
      <c r="L13351" t="inlineStr"/>
      <c r="M13351" t="inlineStr"/>
      <c r="N13351" t="inlineStr"/>
      <c r="O13351" t="inlineStr">
        <is>
          <t>Anicalls (Pty) Ltd</t>
        </is>
      </c>
      <c r="P13351" t="inlineStr"/>
      <c r="Q13351" t="inlineStr"/>
    </row>
    <row r="13352">
      <c r="A13352" t="inlineStr">
        <is>
          <t>Senior Data Scientist</t>
        </is>
      </c>
      <c r="B13352" t="inlineStr">
        <is>
          <t>Senior Data Scientist</t>
        </is>
      </c>
      <c r="C13352" t="inlineStr">
        <is>
          <t>George Town, Penang, Malaysia</t>
        </is>
      </c>
      <c r="D13352" t="inlineStr">
        <is>
          <t>via Jobrapido.com</t>
        </is>
      </c>
      <c r="E13352" t="inlineStr">
        <is>
          <t>Full-time</t>
        </is>
      </c>
      <c r="F13352" t="b">
        <v>0</v>
      </c>
      <c r="G13352" t="inlineStr">
        <is>
          <t>Malaysia</t>
        </is>
      </c>
      <c r="H13352" s="2" t="n">
        <v>45422.01916666667</v>
      </c>
      <c r="I13352" t="b">
        <v>0</v>
      </c>
      <c r="J13352" t="b">
        <v>0</v>
      </c>
      <c r="K13352" t="inlineStr">
        <is>
          <t>Malaysia</t>
        </is>
      </c>
      <c r="L13352" t="inlineStr"/>
      <c r="M13352" t="inlineStr"/>
      <c r="N13352" t="inlineStr"/>
      <c r="O13352" t="inlineStr">
        <is>
          <t>Confidential</t>
        </is>
      </c>
      <c r="P13352" t="inlineStr">
        <is>
          <t>['python', 'r', 'opencv', 'tensorflow']</t>
        </is>
      </c>
      <c r="Q13352" t="inlineStr">
        <is>
          <t>{'libraries': ['opencv', 'tensorflow'], 'programming': ['python', 'r']}</t>
        </is>
      </c>
    </row>
    <row r="13353">
      <c r="A13353" t="inlineStr">
        <is>
          <t>Data Scientist</t>
        </is>
      </c>
      <c r="B13353" t="inlineStr">
        <is>
          <t>Data Scientist - Gen AI</t>
        </is>
      </c>
      <c r="C13353" t="inlineStr">
        <is>
          <t>Reading, UK</t>
        </is>
      </c>
      <c r="D13353" t="inlineStr">
        <is>
          <t>via Recruit.net</t>
        </is>
      </c>
      <c r="E13353" t="inlineStr">
        <is>
          <t>Full-time</t>
        </is>
      </c>
      <c r="F13353" t="b">
        <v>0</v>
      </c>
      <c r="G13353" t="inlineStr">
        <is>
          <t>United Kingdom</t>
        </is>
      </c>
      <c r="H13353" s="2" t="n">
        <v>45423.01762731482</v>
      </c>
      <c r="I13353" t="b">
        <v>0</v>
      </c>
      <c r="J13353" t="b">
        <v>0</v>
      </c>
      <c r="K13353" t="inlineStr">
        <is>
          <t>United Kingdom</t>
        </is>
      </c>
      <c r="L13353" t="inlineStr"/>
      <c r="M13353" t="inlineStr"/>
      <c r="N13353" t="inlineStr"/>
      <c r="O13353" t="inlineStr">
        <is>
          <t>Legal &amp; General</t>
        </is>
      </c>
      <c r="P13353" t="inlineStr">
        <is>
          <t>['sql', 'python', 'excel']</t>
        </is>
      </c>
      <c r="Q13353" t="inlineStr">
        <is>
          <t>{'analyst_tools': ['excel'], 'programming': ['sql', 'python']}</t>
        </is>
      </c>
    </row>
    <row r="13354">
      <c r="A13354" t="inlineStr">
        <is>
          <t>Machine Learning Engineer</t>
        </is>
      </c>
      <c r="B13354" t="inlineStr">
        <is>
          <t>Senior Research Engineer - Machine Learning</t>
        </is>
      </c>
      <c r="C13354" t="inlineStr">
        <is>
          <t>Stockholm, Sweden</t>
        </is>
      </c>
      <c r="D13354" t="inlineStr">
        <is>
          <t>via Karkidi</t>
        </is>
      </c>
      <c r="E13354" t="inlineStr">
        <is>
          <t>Full-time</t>
        </is>
      </c>
      <c r="F13354" t="b">
        <v>0</v>
      </c>
      <c r="G13354" t="inlineStr">
        <is>
          <t>Sweden</t>
        </is>
      </c>
      <c r="H13354" s="2" t="n">
        <v>45424.01497685185</v>
      </c>
      <c r="I13354" t="b">
        <v>0</v>
      </c>
      <c r="J13354" t="b">
        <v>0</v>
      </c>
      <c r="K13354" t="inlineStr">
        <is>
          <t>Sweden</t>
        </is>
      </c>
      <c r="L13354" t="inlineStr"/>
      <c r="M13354" t="inlineStr"/>
      <c r="N13354" t="inlineStr"/>
      <c r="O13354" t="inlineStr">
        <is>
          <t>Electronic Arts Inc.</t>
        </is>
      </c>
      <c r="P13354" t="inlineStr">
        <is>
          <t>['python', 'c', 'c++', 'c#', 'pytorch', 'tensorflow', 'excel', 'unity', 'unreal']</t>
        </is>
      </c>
      <c r="Q13354" t="inlineStr">
        <is>
          <t>{'analyst_tools': ['excel'], 'libraries': ['pytorch', 'tensorflow'], 'other': ['unity', 'unreal'], 'programming': ['python', 'c', 'c++', 'c#']}</t>
        </is>
      </c>
    </row>
    <row r="13355">
      <c r="A13355" t="inlineStr">
        <is>
          <t>Data Analyst</t>
        </is>
      </c>
      <c r="B13355" t="inlineStr">
        <is>
          <t>Data Analyst</t>
        </is>
      </c>
      <c r="C13355" t="inlineStr">
        <is>
          <t>Judean Foothills, Israel   (+4 others)</t>
        </is>
      </c>
      <c r="D13355" t="inlineStr">
        <is>
          <t>via Jobnet</t>
        </is>
      </c>
      <c r="E13355" t="inlineStr">
        <is>
          <t>Full-time</t>
        </is>
      </c>
      <c r="F13355" t="b">
        <v>0</v>
      </c>
      <c r="G13355" t="inlineStr">
        <is>
          <t>Israel</t>
        </is>
      </c>
      <c r="H13355" s="2" t="n">
        <v>45432.01723379629</v>
      </c>
      <c r="I13355" t="b">
        <v>1</v>
      </c>
      <c r="J13355" t="b">
        <v>0</v>
      </c>
      <c r="K13355" t="inlineStr">
        <is>
          <t>Israel</t>
        </is>
      </c>
      <c r="L13355" t="inlineStr"/>
      <c r="M13355" t="inlineStr"/>
      <c r="N13355" t="inlineStr"/>
      <c r="O13355" t="inlineStr">
        <is>
          <t>aQurate</t>
        </is>
      </c>
      <c r="P13355" t="inlineStr"/>
      <c r="Q13355" t="inlineStr"/>
    </row>
    <row r="13356">
      <c r="A13356" t="inlineStr">
        <is>
          <t>Data Analyst</t>
        </is>
      </c>
      <c r="B13356" t="inlineStr">
        <is>
          <t>Gxo Logistics, Inc: Data Analyst</t>
        </is>
      </c>
      <c r="C13356" t="inlineStr">
        <is>
          <t>Albacete, Spain</t>
        </is>
      </c>
      <c r="D13356" t="inlineStr">
        <is>
          <t>via Jobrapido.com</t>
        </is>
      </c>
      <c r="E13356" t="inlineStr">
        <is>
          <t>Full-time</t>
        </is>
      </c>
      <c r="F13356" t="b">
        <v>0</v>
      </c>
      <c r="G13356" t="inlineStr">
        <is>
          <t>Spain</t>
        </is>
      </c>
      <c r="H13356" s="2" t="n">
        <v>45423.0202662037</v>
      </c>
      <c r="I13356" t="b">
        <v>0</v>
      </c>
      <c r="J13356" t="b">
        <v>0</v>
      </c>
      <c r="K13356" t="inlineStr">
        <is>
          <t>Spain</t>
        </is>
      </c>
      <c r="L13356" t="inlineStr"/>
      <c r="M13356" t="inlineStr"/>
      <c r="N13356" t="inlineStr"/>
      <c r="O13356" t="inlineStr">
        <is>
          <t>Confidencial</t>
        </is>
      </c>
      <c r="P13356" t="inlineStr">
        <is>
          <t>['javascript', 'sas', 'sas', 'db2', 'oracle', 'aws', 'azure', 'microstrategy', 'power bi', 'excel', 'spss']</t>
        </is>
      </c>
      <c r="Q13356" t="inlineStr">
        <is>
          <t>{'analyst_tools': ['sas', 'microstrategy', 'power bi', 'excel', 'spss'], 'cloud': ['oracle', 'aws', 'azure'], 'databases': ['db2'], 'programming': ['javascript', 'sas']}</t>
        </is>
      </c>
    </row>
    <row r="13357">
      <c r="A13357" t="inlineStr">
        <is>
          <t>Machine Learning Engineer</t>
        </is>
      </c>
      <c r="B13357" t="inlineStr">
        <is>
          <t>Process Engineer</t>
        </is>
      </c>
      <c r="C13357" t="inlineStr">
        <is>
          <t>Wellington NSW, Australia</t>
        </is>
      </c>
      <c r="D13357" t="inlineStr">
        <is>
          <t>via Recruit.net</t>
        </is>
      </c>
      <c r="E13357" t="inlineStr">
        <is>
          <t>Full-time</t>
        </is>
      </c>
      <c r="F13357" t="b">
        <v>0</v>
      </c>
      <c r="G13357" t="inlineStr">
        <is>
          <t>Australia</t>
        </is>
      </c>
      <c r="H13357" s="2" t="n">
        <v>45413.01113425926</v>
      </c>
      <c r="I13357" t="b">
        <v>1</v>
      </c>
      <c r="J13357" t="b">
        <v>0</v>
      </c>
      <c r="K13357" t="inlineStr">
        <is>
          <t>Australia</t>
        </is>
      </c>
      <c r="L13357" t="inlineStr"/>
      <c r="M13357" t="inlineStr"/>
      <c r="N13357" t="inlineStr"/>
      <c r="O13357" t="inlineStr">
        <is>
          <t>Technical Recruitment Solutions Ltd</t>
        </is>
      </c>
      <c r="P13357" t="inlineStr">
        <is>
          <t>['terminal']</t>
        </is>
      </c>
      <c r="Q13357" t="inlineStr">
        <is>
          <t>{'other': ['terminal']}</t>
        </is>
      </c>
    </row>
    <row r="13358">
      <c r="A13358" t="inlineStr">
        <is>
          <t>Data Scientist</t>
        </is>
      </c>
      <c r="B13358" t="inlineStr">
        <is>
          <t>Internship, Data Science, SSD Operations &amp; Business Analytics...</t>
        </is>
      </c>
      <c r="C13358" t="inlineStr">
        <is>
          <t>Fremont, CA</t>
        </is>
      </c>
      <c r="D13358" t="inlineStr">
        <is>
          <t>via ClimateTechList</t>
        </is>
      </c>
      <c r="E13358" t="inlineStr">
        <is>
          <t>Internship</t>
        </is>
      </c>
      <c r="F13358" t="b">
        <v>0</v>
      </c>
      <c r="G13358" t="inlineStr">
        <is>
          <t>California, United States</t>
        </is>
      </c>
      <c r="H13358" s="2" t="n">
        <v>45427.00322916666</v>
      </c>
      <c r="I13358" t="b">
        <v>0</v>
      </c>
      <c r="J13358" t="b">
        <v>0</v>
      </c>
      <c r="K13358" t="inlineStr">
        <is>
          <t>United States</t>
        </is>
      </c>
      <c r="L13358" t="inlineStr"/>
      <c r="M13358" t="inlineStr"/>
      <c r="N13358" t="inlineStr"/>
      <c r="O13358" t="inlineStr">
        <is>
          <t>Tesla</t>
        </is>
      </c>
      <c r="P13358" t="inlineStr"/>
      <c r="Q13358" t="inlineStr"/>
    </row>
    <row r="13359">
      <c r="A13359" t="inlineStr">
        <is>
          <t>Software Engineer</t>
        </is>
      </c>
      <c r="B13359" t="inlineStr">
        <is>
          <t>Embedded Software Lead Engineer</t>
        </is>
      </c>
      <c r="C13359" t="inlineStr">
        <is>
          <t>Munich, Germany</t>
        </is>
      </c>
      <c r="D13359" t="inlineStr">
        <is>
          <t>via BeBee</t>
        </is>
      </c>
      <c r="E13359" t="inlineStr">
        <is>
          <t>Full-time</t>
        </is>
      </c>
      <c r="F13359" t="b">
        <v>0</v>
      </c>
      <c r="G13359" t="inlineStr">
        <is>
          <t>Germany</t>
        </is>
      </c>
      <c r="H13359" s="2" t="n">
        <v>45429.01152777778</v>
      </c>
      <c r="I13359" t="b">
        <v>0</v>
      </c>
      <c r="J13359" t="b">
        <v>0</v>
      </c>
      <c r="K13359" t="inlineStr">
        <is>
          <t>Germany</t>
        </is>
      </c>
      <c r="L13359" t="inlineStr"/>
      <c r="M13359" t="inlineStr"/>
      <c r="N13359" t="inlineStr"/>
      <c r="O13359" t="inlineStr">
        <is>
          <t>Direct Staffing Inc</t>
        </is>
      </c>
      <c r="P13359" t="inlineStr">
        <is>
          <t>['c', 'c#']</t>
        </is>
      </c>
      <c r="Q13359" t="inlineStr">
        <is>
          <t>{'programming': ['c', 'c#']}</t>
        </is>
      </c>
    </row>
    <row r="13360">
      <c r="A13360" t="inlineStr">
        <is>
          <t>Business Analyst</t>
        </is>
      </c>
      <c r="B13360" t="inlineStr">
        <is>
          <t>Merchandising Analyst</t>
        </is>
      </c>
      <c r="C13360" t="inlineStr">
        <is>
          <t>Dublin, Ireland</t>
        </is>
      </c>
      <c r="D13360" t="inlineStr">
        <is>
          <t>via GrabJobs</t>
        </is>
      </c>
      <c r="E13360" t="inlineStr">
        <is>
          <t>Full-time</t>
        </is>
      </c>
      <c r="F13360" t="b">
        <v>0</v>
      </c>
      <c r="G13360" t="inlineStr">
        <is>
          <t>Ireland</t>
        </is>
      </c>
      <c r="H13360" s="2" t="n">
        <v>45437.01658564815</v>
      </c>
      <c r="I13360" t="b">
        <v>0</v>
      </c>
      <c r="J13360" t="b">
        <v>0</v>
      </c>
      <c r="K13360" t="inlineStr">
        <is>
          <t>Ireland</t>
        </is>
      </c>
      <c r="L13360" t="inlineStr"/>
      <c r="M13360" t="inlineStr"/>
      <c r="N13360" t="inlineStr"/>
      <c r="O13360" t="inlineStr">
        <is>
          <t>Sysco Ireland</t>
        </is>
      </c>
      <c r="P13360" t="inlineStr">
        <is>
          <t>['excel']</t>
        </is>
      </c>
      <c r="Q13360" t="inlineStr">
        <is>
          <t>{'analyst_tools': ['excel']}</t>
        </is>
      </c>
    </row>
    <row r="13361">
      <c r="A13361" t="inlineStr">
        <is>
          <t>Data Scientist</t>
        </is>
      </c>
      <c r="B13361" t="inlineStr">
        <is>
          <t>Data Scientist for The Development of Optical</t>
        </is>
      </c>
      <c r="C13361" t="inlineStr">
        <is>
          <t>Oberkochen, Germany</t>
        </is>
      </c>
      <c r="D13361" t="inlineStr">
        <is>
          <t>via BeBee</t>
        </is>
      </c>
      <c r="E13361" t="inlineStr">
        <is>
          <t>Full-time</t>
        </is>
      </c>
      <c r="F13361" t="b">
        <v>0</v>
      </c>
      <c r="G13361" t="inlineStr">
        <is>
          <t>Germany</t>
        </is>
      </c>
      <c r="H13361" s="2" t="n">
        <v>45425.02787037037</v>
      </c>
      <c r="I13361" t="b">
        <v>0</v>
      </c>
      <c r="J13361" t="b">
        <v>0</v>
      </c>
      <c r="K13361" t="inlineStr">
        <is>
          <t>Germany</t>
        </is>
      </c>
      <c r="L13361" t="inlineStr"/>
      <c r="M13361" t="inlineStr"/>
      <c r="N13361" t="inlineStr"/>
      <c r="O13361" t="inlineStr">
        <is>
          <t>ZEISS Group</t>
        </is>
      </c>
      <c r="P13361" t="inlineStr">
        <is>
          <t>['python', 'matlab']</t>
        </is>
      </c>
      <c r="Q13361" t="inlineStr">
        <is>
          <t>{'programming': ['python', 'matlab']}</t>
        </is>
      </c>
    </row>
    <row r="13362">
      <c r="A13362" t="inlineStr">
        <is>
          <t>Software Engineer</t>
        </is>
      </c>
      <c r="B13362" t="inlineStr">
        <is>
          <t>Lead, Application Engineering, Platform (Client Facing Role)</t>
        </is>
      </c>
      <c r="C13362" t="inlineStr">
        <is>
          <t>Australia</t>
        </is>
      </c>
      <c r="D13362" t="inlineStr">
        <is>
          <t>via Recruit.net</t>
        </is>
      </c>
      <c r="E13362" t="inlineStr">
        <is>
          <t>Contractor</t>
        </is>
      </c>
      <c r="F13362" t="b">
        <v>0</v>
      </c>
      <c r="G13362" t="inlineStr">
        <is>
          <t>Australia</t>
        </is>
      </c>
      <c r="H13362" s="2" t="n">
        <v>45415.01607638889</v>
      </c>
      <c r="I13362" t="b">
        <v>0</v>
      </c>
      <c r="J13362" t="b">
        <v>0</v>
      </c>
      <c r="K13362" t="inlineStr">
        <is>
          <t>Australia</t>
        </is>
      </c>
      <c r="L13362" t="inlineStr"/>
      <c r="M13362" t="inlineStr"/>
      <c r="N13362" t="inlineStr"/>
      <c r="O13362" t="inlineStr">
        <is>
          <t>Bain &amp; Company</t>
        </is>
      </c>
      <c r="P13362" t="inlineStr">
        <is>
          <t>['python', 'aws', 'azure', 'gcp', 'airflow', 'splunk', 'kubernetes', 'terraform', 'pulumi', 'ansible', 'puppet', 'chef', 'github', 'jenkins', 'gitlab', 'git', 'docker']</t>
        </is>
      </c>
      <c r="Q13362" t="inlineStr">
        <is>
          <t>{'analyst_tools': ['splunk'], 'cloud': ['aws', 'azure', 'gcp'], 'libraries': ['airflow'], 'other': ['kubernetes', 'terraform', 'pulumi', 'ansible', 'puppet', 'chef', 'github', 'jenkins', 'gitlab', 'git', 'docker'], 'programming': ['python']}</t>
        </is>
      </c>
    </row>
    <row r="13363">
      <c r="A13363" t="inlineStr">
        <is>
          <t>Data Analyst</t>
        </is>
      </c>
      <c r="B13363" t="inlineStr">
        <is>
          <t>Data Analyst (with Engineering Background)</t>
        </is>
      </c>
      <c r="C13363" t="inlineStr">
        <is>
          <t>Anywhere</t>
        </is>
      </c>
      <c r="D13363" t="inlineStr">
        <is>
          <t>via Recruit.net</t>
        </is>
      </c>
      <c r="E13363" t="inlineStr">
        <is>
          <t>Full-time</t>
        </is>
      </c>
      <c r="F13363" t="b">
        <v>1</v>
      </c>
      <c r="G13363" t="inlineStr">
        <is>
          <t>Australia</t>
        </is>
      </c>
      <c r="H13363" s="2" t="n">
        <v>45422.01268518518</v>
      </c>
      <c r="I13363" t="b">
        <v>1</v>
      </c>
      <c r="J13363" t="b">
        <v>0</v>
      </c>
      <c r="K13363" t="inlineStr">
        <is>
          <t>Australia</t>
        </is>
      </c>
      <c r="L13363" t="inlineStr"/>
      <c r="M13363" t="inlineStr"/>
      <c r="N13363" t="inlineStr"/>
      <c r="O13363" t="inlineStr">
        <is>
          <t>Navantia Australia Pty Ltd.</t>
        </is>
      </c>
      <c r="P13363" t="inlineStr">
        <is>
          <t>['python', 'matlab', 'tableau']</t>
        </is>
      </c>
      <c r="Q13363" t="inlineStr">
        <is>
          <t>{'analyst_tools': ['tableau'], 'programming': ['python', 'matlab']}</t>
        </is>
      </c>
    </row>
    <row r="13364">
      <c r="A13364" t="inlineStr">
        <is>
          <t>Data Analyst</t>
        </is>
      </c>
      <c r="B13364" t="inlineStr">
        <is>
          <t>Data Analyst</t>
        </is>
      </c>
      <c r="C13364" t="inlineStr">
        <is>
          <t>Poznań, Poland</t>
        </is>
      </c>
      <c r="D13364" t="inlineStr">
        <is>
          <t>via HitPraca.pl</t>
        </is>
      </c>
      <c r="E13364" t="inlineStr">
        <is>
          <t>Full-time</t>
        </is>
      </c>
      <c r="F13364" t="b">
        <v>0</v>
      </c>
      <c r="G13364" t="inlineStr">
        <is>
          <t>Poland</t>
        </is>
      </c>
      <c r="H13364" s="2" t="n">
        <v>45442.02054398148</v>
      </c>
      <c r="I13364" t="b">
        <v>0</v>
      </c>
      <c r="J13364" t="b">
        <v>0</v>
      </c>
      <c r="K13364" t="inlineStr">
        <is>
          <t>Poland</t>
        </is>
      </c>
      <c r="L13364" t="inlineStr"/>
      <c r="M13364" t="inlineStr"/>
      <c r="N13364" t="inlineStr"/>
      <c r="O13364" t="inlineStr">
        <is>
          <t>RTB House</t>
        </is>
      </c>
      <c r="P13364" t="inlineStr">
        <is>
          <t>['sql', 'python', 'r', 'bigquery']</t>
        </is>
      </c>
      <c r="Q13364" t="inlineStr">
        <is>
          <t>{'cloud': ['bigquery'], 'programming': ['sql', 'python', 'r']}</t>
        </is>
      </c>
    </row>
    <row r="13365">
      <c r="A13365" t="inlineStr">
        <is>
          <t>Data Scientist</t>
        </is>
      </c>
      <c r="B13365" t="inlineStr">
        <is>
          <t>Scientist</t>
        </is>
      </c>
      <c r="C13365" t="inlineStr">
        <is>
          <t>Paris, France</t>
        </is>
      </c>
      <c r="D13365" t="inlineStr">
        <is>
          <t>via BeBee</t>
        </is>
      </c>
      <c r="E13365" t="inlineStr">
        <is>
          <t>Full-time</t>
        </is>
      </c>
      <c r="F13365" t="b">
        <v>0</v>
      </c>
      <c r="G13365" t="inlineStr">
        <is>
          <t>France</t>
        </is>
      </c>
      <c r="H13365" s="2" t="n">
        <v>45443.02763888889</v>
      </c>
      <c r="I13365" t="b">
        <v>0</v>
      </c>
      <c r="J13365" t="b">
        <v>0</v>
      </c>
      <c r="K13365" t="inlineStr">
        <is>
          <t>France</t>
        </is>
      </c>
      <c r="L13365" t="inlineStr"/>
      <c r="M13365" t="inlineStr"/>
      <c r="N13365" t="inlineStr"/>
      <c r="O13365" t="inlineStr">
        <is>
          <t>Apple Inc.</t>
        </is>
      </c>
      <c r="P13365" t="inlineStr">
        <is>
          <t>['mlr', 'pytorch']</t>
        </is>
      </c>
      <c r="Q13365" t="inlineStr">
        <is>
          <t>{'libraries': ['mlr', 'pytorch']}</t>
        </is>
      </c>
    </row>
    <row r="13366">
      <c r="A13366" t="inlineStr">
        <is>
          <t>Data Engineer</t>
        </is>
      </c>
      <c r="B13366" t="inlineStr">
        <is>
          <t>Python Data Engineer</t>
        </is>
      </c>
      <c r="C13366" t="inlineStr">
        <is>
          <t>Sany, Gujarat, India</t>
        </is>
      </c>
      <c r="D13366" t="inlineStr">
        <is>
          <t>via Jobrapido.com</t>
        </is>
      </c>
      <c r="E13366" t="inlineStr">
        <is>
          <t>Full-time</t>
        </is>
      </c>
      <c r="F13366" t="b">
        <v>0</v>
      </c>
      <c r="G13366" t="inlineStr">
        <is>
          <t>India</t>
        </is>
      </c>
      <c r="H13366" s="2" t="n">
        <v>45417.00769675926</v>
      </c>
      <c r="I13366" t="b">
        <v>0</v>
      </c>
      <c r="J13366" t="b">
        <v>0</v>
      </c>
      <c r="K13366" t="inlineStr">
        <is>
          <t>India</t>
        </is>
      </c>
      <c r="L13366" t="inlineStr"/>
      <c r="M13366" t="inlineStr"/>
      <c r="N13366" t="inlineStr"/>
      <c r="O13366" t="inlineStr">
        <is>
          <t>SAM Manpower and Career Services LLP</t>
        </is>
      </c>
      <c r="P13366" t="inlineStr">
        <is>
          <t>['python', 'nosql', 'sql', 'aws', 'azure', 'pandas', 'airflow', 'power bi']</t>
        </is>
      </c>
      <c r="Q13366" t="inlineStr">
        <is>
          <t>{'analyst_tools': ['power bi'], 'cloud': ['aws', 'azure'], 'libraries': ['pandas', 'airflow'], 'programming': ['python', 'nosql', 'sql']}</t>
        </is>
      </c>
    </row>
    <row r="13367">
      <c r="A13367" t="inlineStr">
        <is>
          <t>Data Engineer</t>
        </is>
      </c>
      <c r="B13367" t="inlineStr">
        <is>
          <t>Data Engineer Python - Airflow - Dbt Agritech..</t>
        </is>
      </c>
      <c r="C13367" t="inlineStr">
        <is>
          <t>France</t>
        </is>
      </c>
      <c r="D13367" t="inlineStr">
        <is>
          <t>via Sercanto</t>
        </is>
      </c>
      <c r="E13367" t="inlineStr">
        <is>
          <t>Full-time</t>
        </is>
      </c>
      <c r="F13367" t="b">
        <v>0</v>
      </c>
      <c r="G13367" t="inlineStr">
        <is>
          <t>France</t>
        </is>
      </c>
      <c r="H13367" s="2" t="n">
        <v>45416.02003472222</v>
      </c>
      <c r="I13367" t="b">
        <v>1</v>
      </c>
      <c r="J13367" t="b">
        <v>0</v>
      </c>
      <c r="K13367" t="inlineStr">
        <is>
          <t>France</t>
        </is>
      </c>
      <c r="L13367" t="inlineStr"/>
      <c r="M13367" t="inlineStr"/>
      <c r="N13367" t="inlineStr"/>
      <c r="O13367" t="inlineStr">
        <is>
          <t>Octopus It</t>
        </is>
      </c>
      <c r="P13367" t="inlineStr">
        <is>
          <t>['python', 'postgresql', 'elasticsearch', 'aws', 'gcp', 'azure', 'pandas', 'numpy', 'tensorflow', 'airflow', 'kubernetes', 'docker', 'terraform']</t>
        </is>
      </c>
      <c r="Q13367" t="inlineStr">
        <is>
          <t>{'cloud': ['aws', 'gcp', 'azure'], 'databases': ['postgresql', 'elasticsearch'], 'libraries': ['pandas', 'numpy', 'tensorflow', 'airflow'], 'other': ['kubernetes', 'docker', 'terraform'], 'programming': ['python']}</t>
        </is>
      </c>
    </row>
    <row r="13368">
      <c r="A13368" t="inlineStr">
        <is>
          <t>Senior Data Engineer</t>
        </is>
      </c>
      <c r="B13368" t="inlineStr">
        <is>
          <t>Senior Data Engineer</t>
        </is>
      </c>
      <c r="C13368" t="inlineStr">
        <is>
          <t>Newcastle upon Tyne, UK</t>
        </is>
      </c>
      <c r="D13368" t="inlineStr">
        <is>
          <t>via Recruit.net</t>
        </is>
      </c>
      <c r="E13368" t="inlineStr">
        <is>
          <t>Full-time</t>
        </is>
      </c>
      <c r="F13368" t="b">
        <v>0</v>
      </c>
      <c r="G13368" t="inlineStr">
        <is>
          <t>United Kingdom</t>
        </is>
      </c>
      <c r="H13368" s="2" t="n">
        <v>45437.00936342592</v>
      </c>
      <c r="I13368" t="b">
        <v>1</v>
      </c>
      <c r="J13368" t="b">
        <v>0</v>
      </c>
      <c r="K13368" t="inlineStr">
        <is>
          <t>United Kingdom</t>
        </is>
      </c>
      <c r="L13368" t="inlineStr"/>
      <c r="M13368" t="inlineStr"/>
      <c r="N13368" t="inlineStr"/>
      <c r="O13368" t="inlineStr">
        <is>
          <t>Mexa Solutions</t>
        </is>
      </c>
      <c r="P13368" t="inlineStr">
        <is>
          <t>['python', 'azure', 'databricks', 'pyspark']</t>
        </is>
      </c>
      <c r="Q13368" t="inlineStr">
        <is>
          <t>{'cloud': ['azure', 'databricks'], 'libraries': ['pyspark'], 'programming': ['python']}</t>
        </is>
      </c>
    </row>
    <row r="13369">
      <c r="A13369" t="inlineStr">
        <is>
          <t>Data Analyst</t>
        </is>
      </c>
      <c r="B13369" t="inlineStr">
        <is>
          <t>Search Data Analyst</t>
        </is>
      </c>
      <c r="C13369" t="inlineStr">
        <is>
          <t>Lombardy, Italy</t>
        </is>
      </c>
      <c r="D13369" t="inlineStr">
        <is>
          <t>via Recruit.net</t>
        </is>
      </c>
      <c r="E13369" t="inlineStr">
        <is>
          <t>Full-time</t>
        </is>
      </c>
      <c r="F13369" t="b">
        <v>0</v>
      </c>
      <c r="G13369" t="inlineStr">
        <is>
          <t>Italy</t>
        </is>
      </c>
      <c r="H13369" s="2" t="n">
        <v>45418.01755787037</v>
      </c>
      <c r="I13369" t="b">
        <v>0</v>
      </c>
      <c r="J13369" t="b">
        <v>0</v>
      </c>
      <c r="K13369" t="inlineStr">
        <is>
          <t>Italy</t>
        </is>
      </c>
      <c r="L13369" t="inlineStr"/>
      <c r="M13369" t="inlineStr"/>
      <c r="N13369" t="inlineStr"/>
      <c r="O13369" t="inlineStr">
        <is>
          <t>FIND</t>
        </is>
      </c>
      <c r="P13369" t="inlineStr">
        <is>
          <t>['powerpoint', 'word', 'excel']</t>
        </is>
      </c>
      <c r="Q13369" t="inlineStr">
        <is>
          <t>{'analyst_tools': ['powerpoint', 'word', 'excel']}</t>
        </is>
      </c>
    </row>
    <row r="13370">
      <c r="A13370" t="inlineStr">
        <is>
          <t>Software Engineer</t>
        </is>
      </c>
      <c r="B13370" t="inlineStr">
        <is>
          <t>Graduate IT Analyst</t>
        </is>
      </c>
      <c r="C13370" t="inlineStr">
        <is>
          <t>Newcastle upon Tyne, UK</t>
        </is>
      </c>
      <c r="D13370" t="inlineStr">
        <is>
          <t>via Recruit.net</t>
        </is>
      </c>
      <c r="E13370" t="inlineStr">
        <is>
          <t>Full-time</t>
        </is>
      </c>
      <c r="F13370" t="b">
        <v>0</v>
      </c>
      <c r="G13370" t="inlineStr">
        <is>
          <t>United Kingdom</t>
        </is>
      </c>
      <c r="H13370" s="2" t="n">
        <v>45417.00878472222</v>
      </c>
      <c r="I13370" t="b">
        <v>0</v>
      </c>
      <c r="J13370" t="b">
        <v>0</v>
      </c>
      <c r="K13370" t="inlineStr">
        <is>
          <t>United Kingdom</t>
        </is>
      </c>
      <c r="L13370" t="inlineStr"/>
      <c r="M13370" t="inlineStr"/>
      <c r="N13370" t="inlineStr"/>
      <c r="O13370" t="inlineStr">
        <is>
          <t>MSA Data Analytics Ltd</t>
        </is>
      </c>
      <c r="P13370" t="inlineStr">
        <is>
          <t>['vmware', 'windows']</t>
        </is>
      </c>
      <c r="Q13370" t="inlineStr">
        <is>
          <t>{'cloud': ['vmware'], 'os': ['windows']}</t>
        </is>
      </c>
    </row>
    <row r="13371">
      <c r="A13371" t="inlineStr">
        <is>
          <t>Senior Data Analyst</t>
        </is>
      </c>
      <c r="B13371" t="inlineStr">
        <is>
          <t>Senior Data Analyst, Colombia</t>
        </is>
      </c>
      <c r="C13371" t="inlineStr">
        <is>
          <t>Colombia</t>
        </is>
      </c>
      <c r="D13371" t="inlineStr">
        <is>
          <t>via Sercanto</t>
        </is>
      </c>
      <c r="E13371" t="inlineStr">
        <is>
          <t>Full-time</t>
        </is>
      </c>
      <c r="F13371" t="b">
        <v>0</v>
      </c>
      <c r="G13371" t="inlineStr">
        <is>
          <t>Colombia</t>
        </is>
      </c>
      <c r="H13371" s="2" t="n">
        <v>45418.01037037037</v>
      </c>
      <c r="I13371" t="b">
        <v>1</v>
      </c>
      <c r="J13371" t="b">
        <v>0</v>
      </c>
      <c r="K13371" t="inlineStr">
        <is>
          <t>Colombia</t>
        </is>
      </c>
      <c r="L13371" t="inlineStr"/>
      <c r="M13371" t="inlineStr"/>
      <c r="N13371" t="inlineStr"/>
      <c r="O13371" t="inlineStr">
        <is>
          <t>Ciet Software S.a.</t>
        </is>
      </c>
      <c r="P13371" t="inlineStr">
        <is>
          <t>['sql', 'python', 'snowflake', 'tableau']</t>
        </is>
      </c>
      <c r="Q13371" t="inlineStr">
        <is>
          <t>{'analyst_tools': ['tableau'], 'cloud': ['snowflake'], 'programming': ['sql', 'python']}</t>
        </is>
      </c>
    </row>
    <row r="13372">
      <c r="A13372" t="inlineStr">
        <is>
          <t>Data Analyst</t>
        </is>
      </c>
      <c r="B13372" t="inlineStr">
        <is>
          <t>Commercial Data Analyst im Bereich Pharma (m/w/d)</t>
        </is>
      </c>
      <c r="C13372" t="inlineStr">
        <is>
          <t>Berlin, Germany</t>
        </is>
      </c>
      <c r="D13372" t="inlineStr">
        <is>
          <t>via XING</t>
        </is>
      </c>
      <c r="E13372" t="inlineStr">
        <is>
          <t>Full-time</t>
        </is>
      </c>
      <c r="F13372" t="b">
        <v>0</v>
      </c>
      <c r="G13372" t="inlineStr">
        <is>
          <t>Germany</t>
        </is>
      </c>
      <c r="H13372" s="2" t="n">
        <v>45415.01858796296</v>
      </c>
      <c r="I13372" t="b">
        <v>1</v>
      </c>
      <c r="J13372" t="b">
        <v>0</v>
      </c>
      <c r="K13372" t="inlineStr">
        <is>
          <t>Germany</t>
        </is>
      </c>
      <c r="L13372" t="inlineStr"/>
      <c r="M13372" t="inlineStr"/>
      <c r="N13372" t="inlineStr"/>
      <c r="O13372" t="inlineStr">
        <is>
          <t>DR. KADE Pharmazeutische Fabrik GmbH</t>
        </is>
      </c>
      <c r="P13372" t="inlineStr"/>
      <c r="Q13372" t="inlineStr"/>
    </row>
    <row r="13373">
      <c r="A13373" t="inlineStr">
        <is>
          <t>Data Engineer</t>
        </is>
      </c>
      <c r="B13373" t="inlineStr">
        <is>
          <t>Data Engineer - Hiring Fast</t>
        </is>
      </c>
      <c r="C13373" t="inlineStr">
        <is>
          <t>Manchester, UK</t>
        </is>
      </c>
      <c r="D13373" t="inlineStr">
        <is>
          <t>via GrabJobs</t>
        </is>
      </c>
      <c r="E13373" t="inlineStr">
        <is>
          <t>Full-time</t>
        </is>
      </c>
      <c r="F13373" t="b">
        <v>0</v>
      </c>
      <c r="G13373" t="inlineStr">
        <is>
          <t>United Kingdom</t>
        </is>
      </c>
      <c r="H13373" s="2" t="n">
        <v>45419.01502314815</v>
      </c>
      <c r="I13373" t="b">
        <v>1</v>
      </c>
      <c r="J13373" t="b">
        <v>0</v>
      </c>
      <c r="K13373" t="inlineStr">
        <is>
          <t>United Kingdom</t>
        </is>
      </c>
      <c r="L13373" t="inlineStr"/>
      <c r="M13373" t="inlineStr"/>
      <c r="N13373" t="inlineStr"/>
      <c r="O13373" t="inlineStr">
        <is>
          <t>Workingmums</t>
        </is>
      </c>
      <c r="P13373" t="inlineStr">
        <is>
          <t>['java', 'sql', 'python', 'bigquery']</t>
        </is>
      </c>
      <c r="Q13373" t="inlineStr">
        <is>
          <t>{'cloud': ['bigquery'], 'programming': ['java', 'sql', 'python']}</t>
        </is>
      </c>
    </row>
    <row r="13374">
      <c r="A13374" t="inlineStr">
        <is>
          <t>Business Analyst</t>
        </is>
      </c>
      <c r="B13374" t="inlineStr">
        <is>
          <t>Clinical analyst</t>
        </is>
      </c>
      <c r="C13374" t="inlineStr">
        <is>
          <t>Davie, FL</t>
        </is>
      </c>
      <c r="D13374" t="inlineStr">
        <is>
          <t>via Talent.com</t>
        </is>
      </c>
      <c r="E13374" t="inlineStr">
        <is>
          <t>Full-time</t>
        </is>
      </c>
      <c r="F13374" t="b">
        <v>0</v>
      </c>
      <c r="G13374" t="inlineStr">
        <is>
          <t>Florida, United States</t>
        </is>
      </c>
      <c r="H13374" s="2" t="n">
        <v>45434.0021875</v>
      </c>
      <c r="I13374" t="b">
        <v>1</v>
      </c>
      <c r="J13374" t="b">
        <v>0</v>
      </c>
      <c r="K13374" t="inlineStr">
        <is>
          <t>United States</t>
        </is>
      </c>
      <c r="L13374" t="inlineStr"/>
      <c r="M13374" t="inlineStr"/>
      <c r="N13374" t="inlineStr"/>
      <c r="O13374" t="inlineStr">
        <is>
          <t>VirtualVocations</t>
        </is>
      </c>
      <c r="P13374" t="inlineStr"/>
      <c r="Q13374" t="inlineStr"/>
    </row>
    <row r="13375">
      <c r="A13375" t="inlineStr">
        <is>
          <t>Senior Data Engineer</t>
        </is>
      </c>
      <c r="B13375" t="inlineStr">
        <is>
          <t>Data Engineer Sênior</t>
        </is>
      </c>
      <c r="C13375" t="inlineStr">
        <is>
          <t>Florianópolis, State of Santa Catarina, Brazil</t>
        </is>
      </c>
      <c r="D13375" t="inlineStr">
        <is>
          <t>via Catho</t>
        </is>
      </c>
      <c r="E13375" t="inlineStr">
        <is>
          <t>Full-time</t>
        </is>
      </c>
      <c r="F13375" t="b">
        <v>0</v>
      </c>
      <c r="G13375" t="inlineStr">
        <is>
          <t>Brazil</t>
        </is>
      </c>
      <c r="H13375" s="2" t="n">
        <v>45414.01603009259</v>
      </c>
      <c r="I13375" t="b">
        <v>0</v>
      </c>
      <c r="J13375" t="b">
        <v>0</v>
      </c>
      <c r="K13375" t="inlineStr">
        <is>
          <t>Brazil</t>
        </is>
      </c>
      <c r="L13375" t="inlineStr"/>
      <c r="M13375" t="inlineStr"/>
      <c r="N13375" t="inlineStr"/>
      <c r="O13375" t="inlineStr">
        <is>
          <t>GEEK HUNTER</t>
        </is>
      </c>
      <c r="P13375" t="inlineStr">
        <is>
          <t>['snowflake']</t>
        </is>
      </c>
      <c r="Q13375" t="inlineStr">
        <is>
          <t>{'cloud': ['snowflake']}</t>
        </is>
      </c>
    </row>
    <row r="13376">
      <c r="A13376" t="inlineStr">
        <is>
          <t>Data Engineer</t>
        </is>
      </c>
      <c r="B13376" t="inlineStr">
        <is>
          <t>Lead Data Engineer</t>
        </is>
      </c>
      <c r="C13376" t="inlineStr">
        <is>
          <t>Porto Alegre, RS, Brazil</t>
        </is>
      </c>
      <c r="D13376" t="inlineStr">
        <is>
          <t>via Catho</t>
        </is>
      </c>
      <c r="E13376" t="inlineStr">
        <is>
          <t>Full-time</t>
        </is>
      </c>
      <c r="F13376" t="b">
        <v>0</v>
      </c>
      <c r="G13376" t="inlineStr">
        <is>
          <t>Brazil</t>
        </is>
      </c>
      <c r="H13376" s="2" t="n">
        <v>45416.01314814815</v>
      </c>
      <c r="I13376" t="b">
        <v>1</v>
      </c>
      <c r="J13376" t="b">
        <v>0</v>
      </c>
      <c r="K13376" t="inlineStr">
        <is>
          <t>Brazil</t>
        </is>
      </c>
      <c r="L13376" t="inlineStr"/>
      <c r="M13376" t="inlineStr"/>
      <c r="N13376" t="inlineStr"/>
      <c r="O13376" t="inlineStr">
        <is>
          <t>THOUGHTWORKS BRASIL</t>
        </is>
      </c>
      <c r="P13376" t="inlineStr">
        <is>
          <t>['sql', 'nosql', 'databricks', 'aws', 'azure', 'gcp']</t>
        </is>
      </c>
      <c r="Q13376" t="inlineStr">
        <is>
          <t>{'cloud': ['databricks', 'aws', 'azure', 'gcp'], 'programming': ['sql', 'nosql']}</t>
        </is>
      </c>
    </row>
    <row r="13377">
      <c r="A13377" t="inlineStr">
        <is>
          <t>Data Scientist</t>
        </is>
      </c>
      <c r="B13377" t="inlineStr">
        <is>
          <t>Mid / Senior Data Scientist</t>
        </is>
      </c>
      <c r="C13377" t="inlineStr">
        <is>
          <t>Murcia, Spain</t>
        </is>
      </c>
      <c r="D13377" t="inlineStr">
        <is>
          <t>via Jobrapido.com</t>
        </is>
      </c>
      <c r="E13377" t="inlineStr">
        <is>
          <t>Full-time</t>
        </is>
      </c>
      <c r="F13377" t="b">
        <v>0</v>
      </c>
      <c r="G13377" t="inlineStr">
        <is>
          <t>Spain</t>
        </is>
      </c>
      <c r="H13377" s="2" t="n">
        <v>45416.01493055555</v>
      </c>
      <c r="I13377" t="b">
        <v>0</v>
      </c>
      <c r="J13377" t="b">
        <v>0</v>
      </c>
      <c r="K13377" t="inlineStr">
        <is>
          <t>Spain</t>
        </is>
      </c>
      <c r="L13377" t="inlineStr"/>
      <c r="M13377" t="inlineStr"/>
      <c r="N13377" t="inlineStr"/>
      <c r="O13377" t="inlineStr">
        <is>
          <t>Confidencial</t>
        </is>
      </c>
      <c r="P13377" t="inlineStr">
        <is>
          <t>['c']</t>
        </is>
      </c>
      <c r="Q13377" t="inlineStr">
        <is>
          <t>{'programming': ['c']}</t>
        </is>
      </c>
    </row>
    <row r="13378">
      <c r="A13378" t="inlineStr">
        <is>
          <t>Data Engineer</t>
        </is>
      </c>
      <c r="B13378" t="inlineStr">
        <is>
          <t>Product Data Engineer</t>
        </is>
      </c>
      <c r="C13378" t="inlineStr">
        <is>
          <t>Santiago, Chile</t>
        </is>
      </c>
      <c r="D13378" t="inlineStr">
        <is>
          <t>via BeBee</t>
        </is>
      </c>
      <c r="E13378" t="inlineStr">
        <is>
          <t>Full-time</t>
        </is>
      </c>
      <c r="F13378" t="b">
        <v>0</v>
      </c>
      <c r="G13378" t="inlineStr">
        <is>
          <t>Chile</t>
        </is>
      </c>
      <c r="H13378" s="2" t="n">
        <v>45424.03131944445</v>
      </c>
      <c r="I13378" t="b">
        <v>0</v>
      </c>
      <c r="J13378" t="b">
        <v>0</v>
      </c>
      <c r="K13378" t="inlineStr">
        <is>
          <t>Chile</t>
        </is>
      </c>
      <c r="L13378" t="inlineStr"/>
      <c r="M13378" t="inlineStr"/>
      <c r="N13378" t="inlineStr"/>
      <c r="O13378" t="inlineStr">
        <is>
          <t>Xe</t>
        </is>
      </c>
      <c r="P13378" t="inlineStr">
        <is>
          <t>['javascript', 'react', 'vue', 'angular']</t>
        </is>
      </c>
      <c r="Q13378" t="inlineStr">
        <is>
          <t>{'libraries': ['react'], 'programming': ['javascript'], 'webframeworks': ['vue', 'angular']}</t>
        </is>
      </c>
    </row>
    <row r="13379">
      <c r="A13379" t="inlineStr">
        <is>
          <t>Data Analyst</t>
        </is>
      </c>
      <c r="B13379" t="inlineStr">
        <is>
          <t>Associate Business Reporting Data Analyst</t>
        </is>
      </c>
      <c r="C13379" t="inlineStr">
        <is>
          <t>El Segundo, CA</t>
        </is>
      </c>
      <c r="D13379" t="inlineStr">
        <is>
          <t>via SmartRecruiters Job Search</t>
        </is>
      </c>
      <c r="E13379" t="inlineStr">
        <is>
          <t>Full-time</t>
        </is>
      </c>
      <c r="F13379" t="b">
        <v>0</v>
      </c>
      <c r="G13379" t="inlineStr">
        <is>
          <t>California, United States</t>
        </is>
      </c>
      <c r="H13379" s="2" t="n">
        <v>45436.0015162037</v>
      </c>
      <c r="I13379" t="b">
        <v>0</v>
      </c>
      <c r="J13379" t="b">
        <v>0</v>
      </c>
      <c r="K13379" t="inlineStr">
        <is>
          <t>United States</t>
        </is>
      </c>
      <c r="L13379" t="inlineStr"/>
      <c r="M13379" t="inlineStr"/>
      <c r="N13379" t="inlineStr"/>
      <c r="O13379" t="inlineStr">
        <is>
          <t>Mattel</t>
        </is>
      </c>
      <c r="P13379" t="inlineStr"/>
      <c r="Q13379" t="inlineStr"/>
    </row>
    <row r="13380">
      <c r="A13380" t="inlineStr">
        <is>
          <t>Data Scientist</t>
        </is>
      </c>
      <c r="B13380" t="inlineStr">
        <is>
          <t>Data Scientist</t>
        </is>
      </c>
      <c r="C13380" t="inlineStr">
        <is>
          <t>Clermont-Ferrand, France</t>
        </is>
      </c>
      <c r="D13380" t="inlineStr">
        <is>
          <t>via BeBee</t>
        </is>
      </c>
      <c r="E13380" t="inlineStr">
        <is>
          <t>Full-time</t>
        </is>
      </c>
      <c r="F13380" t="b">
        <v>0</v>
      </c>
      <c r="G13380" t="inlineStr">
        <is>
          <t>France</t>
        </is>
      </c>
      <c r="H13380" s="2" t="n">
        <v>45442.02230324074</v>
      </c>
      <c r="I13380" t="b">
        <v>0</v>
      </c>
      <c r="J13380" t="b">
        <v>0</v>
      </c>
      <c r="K13380" t="inlineStr">
        <is>
          <t>France</t>
        </is>
      </c>
      <c r="L13380" t="inlineStr"/>
      <c r="M13380" t="inlineStr"/>
      <c r="N13380" t="inlineStr"/>
      <c r="O13380" t="inlineStr">
        <is>
          <t>OXO-TEAM</t>
        </is>
      </c>
      <c r="P13380" t="inlineStr">
        <is>
          <t>['python', 'java', 'sql', 'nosql', 'numpy', 'pandas', 'scikit-learn', 'tensorflow', 'keras', 'pytorch', 'git', 'jenkins', 'ansible']</t>
        </is>
      </c>
      <c r="Q13380" t="inlineStr">
        <is>
          <t>{'libraries': ['numpy', 'pandas', 'scikit-learn', 'tensorflow', 'keras', 'pytorch'], 'other': ['git', 'jenkins', 'ansible'], 'programming': ['python', 'java', 'sql', 'nosql']}</t>
        </is>
      </c>
    </row>
    <row r="13381">
      <c r="A13381" t="inlineStr">
        <is>
          <t>Data Scientist</t>
        </is>
      </c>
      <c r="B13381" t="inlineStr">
        <is>
          <t>Data Scientist - Inventory Algorithms</t>
        </is>
      </c>
      <c r="C13381" t="inlineStr">
        <is>
          <t>San Francisco, CA</t>
        </is>
      </c>
      <c r="D13381" t="inlineStr">
        <is>
          <t>via Mogul</t>
        </is>
      </c>
      <c r="E13381" t="inlineStr">
        <is>
          <t>Full-time</t>
        </is>
      </c>
      <c r="F13381" t="b">
        <v>0</v>
      </c>
      <c r="G13381" t="inlineStr">
        <is>
          <t>California, United States</t>
        </is>
      </c>
      <c r="H13381" s="2" t="n">
        <v>45424.00324074074</v>
      </c>
      <c r="I13381" t="b">
        <v>0</v>
      </c>
      <c r="J13381" t="b">
        <v>1</v>
      </c>
      <c r="K13381" t="inlineStr">
        <is>
          <t>United States</t>
        </is>
      </c>
      <c r="L13381" t="inlineStr"/>
      <c r="M13381" t="inlineStr"/>
      <c r="N13381" t="inlineStr"/>
      <c r="O13381" t="inlineStr">
        <is>
          <t>Stitch Fix</t>
        </is>
      </c>
      <c r="P13381" t="inlineStr"/>
      <c r="Q13381" t="inlineStr"/>
    </row>
    <row r="13382">
      <c r="A13382" t="inlineStr">
        <is>
          <t>Data Analyst</t>
        </is>
      </c>
      <c r="B13382" t="inlineStr">
        <is>
          <t>Data Analyst Condition Monitoring - Predictive Maintenance (w/m/d)</t>
        </is>
      </c>
      <c r="C13382" t="inlineStr">
        <is>
          <t>Baden-Württemberg, Germany</t>
        </is>
      </c>
      <c r="D13382" t="inlineStr">
        <is>
          <t>via Recruit.net</t>
        </is>
      </c>
      <c r="E13382" t="inlineStr">
        <is>
          <t>Full-time</t>
        </is>
      </c>
      <c r="F13382" t="b">
        <v>0</v>
      </c>
      <c r="G13382" t="inlineStr">
        <is>
          <t>Germany</t>
        </is>
      </c>
      <c r="H13382" s="2" t="n">
        <v>45413.0127199074</v>
      </c>
      <c r="I13382" t="b">
        <v>1</v>
      </c>
      <c r="J13382" t="b">
        <v>0</v>
      </c>
      <c r="K13382" t="inlineStr">
        <is>
          <t>Germany</t>
        </is>
      </c>
      <c r="L13382" t="inlineStr"/>
      <c r="M13382" t="inlineStr"/>
      <c r="N13382" t="inlineStr"/>
      <c r="O13382" t="inlineStr">
        <is>
          <t>SEW-EURODRIVE GmbH &amp; Co KG</t>
        </is>
      </c>
      <c r="P13382" t="inlineStr"/>
      <c r="Q13382" t="inlineStr"/>
    </row>
    <row r="13383">
      <c r="A13383" t="inlineStr">
        <is>
          <t>Software Engineer</t>
        </is>
      </c>
      <c r="B13383" t="inlineStr">
        <is>
          <t>P2p Jr Analyst</t>
        </is>
      </c>
      <c r="C13383" t="inlineStr">
        <is>
          <t>San José Province, San José, Costa Rica</t>
        </is>
      </c>
      <c r="D13383" t="inlineStr">
        <is>
          <t>via BeBee Costa Rica</t>
        </is>
      </c>
      <c r="E13383" t="inlineStr">
        <is>
          <t>Full-time</t>
        </is>
      </c>
      <c r="F13383" t="b">
        <v>0</v>
      </c>
      <c r="G13383" t="inlineStr">
        <is>
          <t>Costa Rica</t>
        </is>
      </c>
      <c r="H13383" s="2" t="n">
        <v>45425.04746527778</v>
      </c>
      <c r="I13383" t="b">
        <v>0</v>
      </c>
      <c r="J13383" t="b">
        <v>0</v>
      </c>
      <c r="K13383" t="inlineStr">
        <is>
          <t>Costa Rica</t>
        </is>
      </c>
      <c r="L13383" t="inlineStr"/>
      <c r="M13383" t="inlineStr"/>
      <c r="N13383" t="inlineStr"/>
      <c r="O13383" t="inlineStr">
        <is>
          <t>Pfizer</t>
        </is>
      </c>
      <c r="P13383" t="inlineStr"/>
      <c r="Q13383" t="inlineStr"/>
    </row>
    <row r="13384">
      <c r="A13384" t="inlineStr">
        <is>
          <t>Data Engineer</t>
        </is>
      </c>
      <c r="B13384" t="inlineStr">
        <is>
          <t>Data Engineer (all genders) - full remote möglich</t>
        </is>
      </c>
      <c r="C13384" t="inlineStr">
        <is>
          <t>Anywhere</t>
        </is>
      </c>
      <c r="D13384" t="inlineStr">
        <is>
          <t>via LinkedIn</t>
        </is>
      </c>
      <c r="E13384" t="inlineStr">
        <is>
          <t>Full-time</t>
        </is>
      </c>
      <c r="F13384" t="b">
        <v>1</v>
      </c>
      <c r="G13384" t="inlineStr">
        <is>
          <t>Germany</t>
        </is>
      </c>
      <c r="H13384" s="2" t="n">
        <v>45435.01927083333</v>
      </c>
      <c r="I13384" t="b">
        <v>0</v>
      </c>
      <c r="J13384" t="b">
        <v>0</v>
      </c>
      <c r="K13384" t="inlineStr">
        <is>
          <t>Germany</t>
        </is>
      </c>
      <c r="L13384" t="inlineStr"/>
      <c r="M13384" t="inlineStr"/>
      <c r="N13384" t="inlineStr"/>
      <c r="O13384" t="inlineStr">
        <is>
          <t>Chrono24</t>
        </is>
      </c>
      <c r="P13384" t="inlineStr">
        <is>
          <t>['sql', 'python', 'java', 'snowflake', 'airflow']</t>
        </is>
      </c>
      <c r="Q13384" t="inlineStr">
        <is>
          <t>{'cloud': ['snowflake'], 'libraries': ['airflow'], 'programming': ['sql', 'python', 'java']}</t>
        </is>
      </c>
    </row>
    <row r="13385">
      <c r="A13385" t="inlineStr">
        <is>
          <t>Senior Data Engineer</t>
        </is>
      </c>
      <c r="B13385" t="inlineStr">
        <is>
          <t>Senior Python Data/machine Learning Engineer</t>
        </is>
      </c>
      <c r="C13385" t="inlineStr">
        <is>
          <t>Spain</t>
        </is>
      </c>
      <c r="D13385" t="inlineStr">
        <is>
          <t>via BeBee</t>
        </is>
      </c>
      <c r="E13385" t="inlineStr">
        <is>
          <t>Full-time</t>
        </is>
      </c>
      <c r="F13385" t="b">
        <v>0</v>
      </c>
      <c r="G13385" t="inlineStr">
        <is>
          <t>Spain</t>
        </is>
      </c>
      <c r="H13385" s="2" t="n">
        <v>45425.02488425926</v>
      </c>
      <c r="I13385" t="b">
        <v>0</v>
      </c>
      <c r="J13385" t="b">
        <v>0</v>
      </c>
      <c r="K13385" t="inlineStr">
        <is>
          <t>Spain</t>
        </is>
      </c>
      <c r="L13385" t="inlineStr"/>
      <c r="M13385" t="inlineStr"/>
      <c r="N13385" t="inlineStr"/>
      <c r="O13385" t="inlineStr">
        <is>
          <t>Outliant</t>
        </is>
      </c>
      <c r="P13385" t="inlineStr">
        <is>
          <t>['python', 'nosql', 'sql', 'elasticsearch', 'pandas', 'numpy', 'tensorflow', 'pytorch', 'flask']</t>
        </is>
      </c>
      <c r="Q13385" t="inlineStr">
        <is>
          <t>{'databases': ['elasticsearch'], 'libraries': ['pandas', 'numpy', 'tensorflow', 'pytorch'], 'programming': ['python', 'nosql', 'sql'], 'webframeworks': ['flask']}</t>
        </is>
      </c>
    </row>
    <row r="13386">
      <c r="A13386" t="inlineStr">
        <is>
          <t>Data Engineer</t>
        </is>
      </c>
      <c r="B13386" t="inlineStr">
        <is>
          <t>Data Engineer</t>
        </is>
      </c>
      <c r="C13386" t="inlineStr">
        <is>
          <t>Lima, Peru</t>
        </is>
      </c>
      <c r="D13386" t="inlineStr">
        <is>
          <t>via BeBee Perú</t>
        </is>
      </c>
      <c r="E13386" t="inlineStr">
        <is>
          <t>Full-time</t>
        </is>
      </c>
      <c r="F13386" t="b">
        <v>0</v>
      </c>
      <c r="G13386" t="inlineStr">
        <is>
          <t>Peru</t>
        </is>
      </c>
      <c r="H13386" s="2" t="n">
        <v>45437.01528935185</v>
      </c>
      <c r="I13386" t="b">
        <v>0</v>
      </c>
      <c r="J13386" t="b">
        <v>0</v>
      </c>
      <c r="K13386" t="inlineStr">
        <is>
          <t>Peru</t>
        </is>
      </c>
      <c r="L13386" t="inlineStr"/>
      <c r="M13386" t="inlineStr"/>
      <c r="N13386" t="inlineStr"/>
      <c r="O13386" t="inlineStr">
        <is>
          <t>RG Principal Peru</t>
        </is>
      </c>
      <c r="P13386" t="inlineStr">
        <is>
          <t>['sql', 'python', 'aws', 'redshift', 'git']</t>
        </is>
      </c>
      <c r="Q13386" t="inlineStr">
        <is>
          <t>{'cloud': ['aws', 'redshift'], 'other': ['git'], 'programming': ['sql', 'python']}</t>
        </is>
      </c>
    </row>
    <row r="13387">
      <c r="A13387" t="inlineStr">
        <is>
          <t>Senior Data Engineer</t>
        </is>
      </c>
      <c r="B13387" t="inlineStr">
        <is>
          <t>Senior Data Engineer</t>
        </is>
      </c>
      <c r="C13387" t="inlineStr">
        <is>
          <t>Edinburgh, UK</t>
        </is>
      </c>
      <c r="D13387" t="inlineStr">
        <is>
          <t>via LinkedIn</t>
        </is>
      </c>
      <c r="E13387" t="inlineStr">
        <is>
          <t>Full-time</t>
        </is>
      </c>
      <c r="F13387" t="b">
        <v>0</v>
      </c>
      <c r="G13387" t="inlineStr">
        <is>
          <t>United Kingdom</t>
        </is>
      </c>
      <c r="H13387" s="2" t="n">
        <v>45439.566875</v>
      </c>
      <c r="I13387" t="b">
        <v>1</v>
      </c>
      <c r="J13387" t="b">
        <v>0</v>
      </c>
      <c r="K13387" t="inlineStr">
        <is>
          <t>United Kingdom</t>
        </is>
      </c>
      <c r="L13387" t="inlineStr"/>
      <c r="M13387" t="inlineStr"/>
      <c r="N13387" t="inlineStr"/>
      <c r="O13387" t="inlineStr">
        <is>
          <t>Inov8</t>
        </is>
      </c>
      <c r="P13387" t="inlineStr">
        <is>
          <t>['python', 'sas', 'sas', 'sql', 'db2', 'aws', 'azure', 'oracle', 'pyspark']</t>
        </is>
      </c>
      <c r="Q13387" t="inlineStr">
        <is>
          <t>{'analyst_tools': ['sas'], 'cloud': ['aws', 'azure', 'oracle'], 'databases': ['db2'], 'libraries': ['pyspark'], 'programming': ['python', 'sas', 'sql']}</t>
        </is>
      </c>
    </row>
    <row r="13388">
      <c r="A13388" t="inlineStr">
        <is>
          <t>Data Scientist</t>
        </is>
      </c>
      <c r="B13388" t="inlineStr">
        <is>
          <t>Data Science Lead</t>
        </is>
      </c>
      <c r="C13388" t="inlineStr">
        <is>
          <t>Northaw, Potters Bar, UK</t>
        </is>
      </c>
      <c r="D13388" t="inlineStr">
        <is>
          <t>via Learn4Good</t>
        </is>
      </c>
      <c r="E13388" t="inlineStr">
        <is>
          <t>Part-time</t>
        </is>
      </c>
      <c r="F13388" t="b">
        <v>0</v>
      </c>
      <c r="G13388" t="inlineStr">
        <is>
          <t>United Kingdom</t>
        </is>
      </c>
      <c r="H13388" s="2" t="n">
        <v>45413.01020833333</v>
      </c>
      <c r="I13388" t="b">
        <v>0</v>
      </c>
      <c r="J13388" t="b">
        <v>0</v>
      </c>
      <c r="K13388" t="inlineStr">
        <is>
          <t>United Kingdom</t>
        </is>
      </c>
      <c r="L13388" t="inlineStr"/>
      <c r="M13388" t="inlineStr"/>
      <c r="N13388" t="inlineStr"/>
      <c r="O13388" t="inlineStr">
        <is>
          <t>Canada Life Group Ltd</t>
        </is>
      </c>
      <c r="P13388" t="inlineStr"/>
      <c r="Q13388" t="inlineStr"/>
    </row>
    <row r="13389">
      <c r="A13389" t="inlineStr">
        <is>
          <t>Data Scientist</t>
        </is>
      </c>
      <c r="B13389" t="inlineStr">
        <is>
          <t>Director of Research Data Science - Stanford University</t>
        </is>
      </c>
      <c r="C13389" t="inlineStr">
        <is>
          <t>Palo Alto, CA</t>
        </is>
      </c>
      <c r="D13389" t="inlineStr">
        <is>
          <t>via LinkedIn</t>
        </is>
      </c>
      <c r="E13389" t="inlineStr">
        <is>
          <t>Full-time</t>
        </is>
      </c>
      <c r="F13389" t="b">
        <v>0</v>
      </c>
      <c r="G13389" t="inlineStr">
        <is>
          <t>California, United States</t>
        </is>
      </c>
      <c r="H13389" s="2" t="n">
        <v>45416.00275462963</v>
      </c>
      <c r="I13389" t="b">
        <v>0</v>
      </c>
      <c r="J13389" t="b">
        <v>1</v>
      </c>
      <c r="K13389" t="inlineStr">
        <is>
          <t>United States</t>
        </is>
      </c>
      <c r="L13389" t="inlineStr"/>
      <c r="M13389" t="inlineStr"/>
      <c r="N13389" t="inlineStr"/>
      <c r="O13389" t="inlineStr">
        <is>
          <t>Another Source</t>
        </is>
      </c>
      <c r="P13389" t="inlineStr"/>
      <c r="Q13389" t="inlineStr"/>
    </row>
    <row r="13390">
      <c r="A13390" t="inlineStr">
        <is>
          <t>Data Analyst</t>
        </is>
      </c>
      <c r="B13390" t="inlineStr">
        <is>
          <t>Data Analyst SQL Developer</t>
        </is>
      </c>
      <c r="C13390" t="inlineStr">
        <is>
          <t>Athens, Greece</t>
        </is>
      </c>
      <c r="D13390" t="inlineStr">
        <is>
          <t>via Jobs By Workable</t>
        </is>
      </c>
      <c r="E13390" t="inlineStr">
        <is>
          <t>Full-time</t>
        </is>
      </c>
      <c r="F13390" t="b">
        <v>0</v>
      </c>
      <c r="G13390" t="inlineStr">
        <is>
          <t>Greece</t>
        </is>
      </c>
      <c r="H13390" s="2" t="n">
        <v>45413.01741898148</v>
      </c>
      <c r="I13390" t="b">
        <v>0</v>
      </c>
      <c r="J13390" t="b">
        <v>0</v>
      </c>
      <c r="K13390" t="inlineStr">
        <is>
          <t>Greece</t>
        </is>
      </c>
      <c r="L13390" t="inlineStr"/>
      <c r="M13390" t="inlineStr"/>
      <c r="N13390" t="inlineStr"/>
      <c r="O13390" t="inlineStr">
        <is>
          <t>Dyania Health</t>
        </is>
      </c>
      <c r="P13390" t="inlineStr">
        <is>
          <t>['sql', 'python', 'mysql', 'postgresql', 'sql server']</t>
        </is>
      </c>
      <c r="Q13390" t="inlineStr">
        <is>
          <t>{'databases': ['mysql', 'postgresql', 'sql server'], 'programming': ['sql', 'python']}</t>
        </is>
      </c>
    </row>
    <row r="13391">
      <c r="A13391" t="inlineStr">
        <is>
          <t>Data Analyst</t>
        </is>
      </c>
      <c r="B13391" t="inlineStr">
        <is>
          <t>Data analyst</t>
        </is>
      </c>
      <c r="C13391" t="inlineStr">
        <is>
          <t>Santiago, Chile</t>
        </is>
      </c>
      <c r="D13391" t="inlineStr">
        <is>
          <t>via Sercanto</t>
        </is>
      </c>
      <c r="E13391" t="inlineStr">
        <is>
          <t>Full-time</t>
        </is>
      </c>
      <c r="F13391" t="b">
        <v>0</v>
      </c>
      <c r="G13391" t="inlineStr">
        <is>
          <t>Chile</t>
        </is>
      </c>
      <c r="H13391" s="2" t="n">
        <v>45418.01623842592</v>
      </c>
      <c r="I13391" t="b">
        <v>1</v>
      </c>
      <c r="J13391" t="b">
        <v>0</v>
      </c>
      <c r="K13391" t="inlineStr">
        <is>
          <t>Chile</t>
        </is>
      </c>
      <c r="L13391" t="inlineStr"/>
      <c r="M13391" t="inlineStr"/>
      <c r="N13391" t="inlineStr"/>
      <c r="O13391" t="inlineStr">
        <is>
          <t>Falabella Equipo Corporativo</t>
        </is>
      </c>
      <c r="P13391" t="inlineStr"/>
      <c r="Q13391" t="inlineStr"/>
    </row>
    <row r="13392">
      <c r="A13392" t="inlineStr">
        <is>
          <t>Data Scientist</t>
        </is>
      </c>
      <c r="B13392" t="inlineStr">
        <is>
          <t>Data Scientist, Xdata</t>
        </is>
      </c>
      <c r="C13392" t="inlineStr">
        <is>
          <t>Singapore</t>
        </is>
      </c>
      <c r="D13392" t="inlineStr">
        <is>
          <t>via Jobrapido.com</t>
        </is>
      </c>
      <c r="E13392" t="inlineStr">
        <is>
          <t>Full-time</t>
        </is>
      </c>
      <c r="F13392" t="b">
        <v>0</v>
      </c>
      <c r="G13392" t="inlineStr">
        <is>
          <t>Singapore</t>
        </is>
      </c>
      <c r="H13392" s="2" t="n">
        <v>45432.01366898148</v>
      </c>
      <c r="I13392" t="b">
        <v>0</v>
      </c>
      <c r="J13392" t="b">
        <v>0</v>
      </c>
      <c r="K13392" t="inlineStr">
        <is>
          <t>Singapore</t>
        </is>
      </c>
      <c r="L13392" t="inlineStr"/>
      <c r="M13392" t="inlineStr"/>
      <c r="N13392" t="inlineStr"/>
      <c r="O13392" t="inlineStr">
        <is>
          <t>Confidential</t>
        </is>
      </c>
      <c r="P13392" t="inlineStr">
        <is>
          <t>['python', 'r', 'sql', 'spark', 'tensorflow', 'jupyter', 'tableau', 'power bi']</t>
        </is>
      </c>
      <c r="Q13392" t="inlineStr">
        <is>
          <t>{'analyst_tools': ['tableau', 'power bi'], 'libraries': ['spark', 'tensorflow', 'jupyter'], 'programming': ['python', 'r', 'sql']}</t>
        </is>
      </c>
    </row>
    <row r="13393">
      <c r="A13393" t="inlineStr">
        <is>
          <t>Software Engineer</t>
        </is>
      </c>
      <c r="B13393" t="inlineStr">
        <is>
          <t>Programmer Analyst II or III (SAS)</t>
        </is>
      </c>
      <c r="C13393" t="inlineStr">
        <is>
          <t>Ciudad Apodaca, Nuevo Leon, Mexico</t>
        </is>
      </c>
      <c r="D13393" t="inlineStr">
        <is>
          <t>via Recruit.net</t>
        </is>
      </c>
      <c r="E13393" t="inlineStr">
        <is>
          <t>Full-time</t>
        </is>
      </c>
      <c r="F13393" t="b">
        <v>0</v>
      </c>
      <c r="G13393" t="inlineStr">
        <is>
          <t>Mexico</t>
        </is>
      </c>
      <c r="H13393" s="2" t="n">
        <v>45433.00958333333</v>
      </c>
      <c r="I13393" t="b">
        <v>0</v>
      </c>
      <c r="J13393" t="b">
        <v>0</v>
      </c>
      <c r="K13393" t="inlineStr">
        <is>
          <t>Mexico</t>
        </is>
      </c>
      <c r="L13393" t="inlineStr"/>
      <c r="M13393" t="inlineStr"/>
      <c r="N13393" t="inlineStr"/>
      <c r="O13393" t="inlineStr">
        <is>
          <t>Thermo Fisher Scientific</t>
        </is>
      </c>
      <c r="P13393" t="inlineStr">
        <is>
          <t>['sas', 'sas', 'r', 'python', 'sql']</t>
        </is>
      </c>
      <c r="Q13393" t="inlineStr">
        <is>
          <t>{'analyst_tools': ['sas'], 'programming': ['sas', 'r', 'python', 'sql']}</t>
        </is>
      </c>
    </row>
    <row r="13394">
      <c r="A13394" t="inlineStr">
        <is>
          <t>Data Analyst</t>
        </is>
      </c>
      <c r="B13394" t="inlineStr">
        <is>
          <t>Lead Data Analyst</t>
        </is>
      </c>
      <c r="C13394" t="inlineStr">
        <is>
          <t>Leicester, UK</t>
        </is>
      </c>
      <c r="D13394" t="inlineStr">
        <is>
          <t>via Sercanto</t>
        </is>
      </c>
      <c r="E13394" t="inlineStr">
        <is>
          <t>Full-time</t>
        </is>
      </c>
      <c r="F13394" t="b">
        <v>0</v>
      </c>
      <c r="G13394" t="inlineStr">
        <is>
          <t>United Kingdom</t>
        </is>
      </c>
      <c r="H13394" s="2" t="n">
        <v>45437.00899305556</v>
      </c>
      <c r="I13394" t="b">
        <v>1</v>
      </c>
      <c r="J13394" t="b">
        <v>0</v>
      </c>
      <c r="K13394" t="inlineStr">
        <is>
          <t>United Kingdom</t>
        </is>
      </c>
      <c r="L13394" t="inlineStr"/>
      <c r="M13394" t="inlineStr"/>
      <c r="N13394" t="inlineStr"/>
      <c r="O13394" t="inlineStr">
        <is>
          <t>Harnham</t>
        </is>
      </c>
      <c r="P13394" t="inlineStr">
        <is>
          <t>['sql', 'airflow', 'power bi']</t>
        </is>
      </c>
      <c r="Q13394" t="inlineStr">
        <is>
          <t>{'analyst_tools': ['power bi'], 'libraries': ['airflow'], 'programming': ['sql']}</t>
        </is>
      </c>
    </row>
    <row r="13395">
      <c r="A13395" t="inlineStr">
        <is>
          <t>Data Analyst</t>
        </is>
      </c>
      <c r="B13395" t="inlineStr">
        <is>
          <t>Data Analyst</t>
        </is>
      </c>
      <c r="C13395" t="inlineStr">
        <is>
          <t>Miami, FL</t>
        </is>
      </c>
      <c r="D13395" t="inlineStr">
        <is>
          <t>via Indeed</t>
        </is>
      </c>
      <c r="E13395" t="inlineStr">
        <is>
          <t>Full-time and Contractor</t>
        </is>
      </c>
      <c r="F13395" t="b">
        <v>0</v>
      </c>
      <c r="G13395" t="inlineStr">
        <is>
          <t>Florida, United States</t>
        </is>
      </c>
      <c r="H13395" s="2" t="n">
        <v>45422.00204861111</v>
      </c>
      <c r="I13395" t="b">
        <v>0</v>
      </c>
      <c r="J13395" t="b">
        <v>0</v>
      </c>
      <c r="K13395" t="inlineStr">
        <is>
          <t>United States</t>
        </is>
      </c>
      <c r="L13395" t="inlineStr">
        <is>
          <t>hour</t>
        </is>
      </c>
      <c r="M13395" t="inlineStr"/>
      <c r="N13395" t="n">
        <v>52.5</v>
      </c>
      <c r="O13395" t="inlineStr">
        <is>
          <t>Volmatica Inc</t>
        </is>
      </c>
      <c r="P13395" t="inlineStr">
        <is>
          <t>['sql', 'python', 'java', 'aws', 'spring', 'tableau', 'power bi', 'kubernetes']</t>
        </is>
      </c>
      <c r="Q13395" t="inlineStr">
        <is>
          <t>{'analyst_tools': ['tableau', 'power bi'], 'cloud': ['aws'], 'libraries': ['spring'], 'other': ['kubernetes'], 'programming': ['sql', 'python', 'java']}</t>
        </is>
      </c>
    </row>
    <row r="13396">
      <c r="A13396" t="inlineStr">
        <is>
          <t>Data Analyst</t>
        </is>
      </c>
      <c r="B13396" t="inlineStr">
        <is>
          <t>Data Quality Analyst</t>
        </is>
      </c>
      <c r="C13396" t="inlineStr">
        <is>
          <t>Denmark</t>
        </is>
      </c>
      <c r="D13396" t="inlineStr">
        <is>
          <t>via Maersk</t>
        </is>
      </c>
      <c r="E13396" t="inlineStr">
        <is>
          <t>Full-time</t>
        </is>
      </c>
      <c r="F13396" t="b">
        <v>0</v>
      </c>
      <c r="G13396" t="inlineStr">
        <is>
          <t>Denmark</t>
        </is>
      </c>
      <c r="H13396" s="2" t="n">
        <v>45419.01865740741</v>
      </c>
      <c r="I13396" t="b">
        <v>0</v>
      </c>
      <c r="J13396" t="b">
        <v>0</v>
      </c>
      <c r="K13396" t="inlineStr">
        <is>
          <t>Denmark</t>
        </is>
      </c>
      <c r="L13396" t="inlineStr"/>
      <c r="M13396" t="inlineStr"/>
      <c r="N13396" t="inlineStr"/>
      <c r="O13396" t="inlineStr">
        <is>
          <t>Maersk</t>
        </is>
      </c>
      <c r="P13396" t="inlineStr">
        <is>
          <t>['sap']</t>
        </is>
      </c>
      <c r="Q13396" t="inlineStr">
        <is>
          <t>{'analyst_tools': ['sap']}</t>
        </is>
      </c>
    </row>
    <row r="13397">
      <c r="A13397" t="inlineStr">
        <is>
          <t>Data Scientist</t>
        </is>
      </c>
      <c r="B13397" t="inlineStr">
        <is>
          <t>Data scientist</t>
        </is>
      </c>
      <c r="C13397" t="inlineStr">
        <is>
          <t>Anywhere</t>
        </is>
      </c>
      <c r="D13397" t="inlineStr">
        <is>
          <t>via Uplancer</t>
        </is>
      </c>
      <c r="E13397" t="inlineStr">
        <is>
          <t>Full-time</t>
        </is>
      </c>
      <c r="F13397" t="b">
        <v>1</v>
      </c>
      <c r="G13397" t="inlineStr">
        <is>
          <t>New York, United States</t>
        </is>
      </c>
      <c r="H13397" s="2" t="n">
        <v>45443.00134259259</v>
      </c>
      <c r="I13397" t="b">
        <v>0</v>
      </c>
      <c r="J13397" t="b">
        <v>1</v>
      </c>
      <c r="K13397" t="inlineStr">
        <is>
          <t>United States</t>
        </is>
      </c>
      <c r="L13397" t="inlineStr"/>
      <c r="M13397" t="inlineStr"/>
      <c r="N13397" t="inlineStr"/>
      <c r="O13397" t="inlineStr">
        <is>
          <t>Leading Path Consulting</t>
        </is>
      </c>
      <c r="P13397" t="inlineStr">
        <is>
          <t>['java', 'python', 'r', 'sql', 'c++', 'javascript', 'php', 'hadoop', 'linux', 'tableau']</t>
        </is>
      </c>
      <c r="Q13397" t="inlineStr">
        <is>
          <t>{'analyst_tools': ['tableau'], 'libraries': ['hadoop'], 'os': ['linux'], 'programming': ['java', 'python', 'r', 'sql', 'c++', 'javascript', 'php']}</t>
        </is>
      </c>
    </row>
    <row r="13398">
      <c r="A13398" t="inlineStr">
        <is>
          <t>Business Analyst</t>
        </is>
      </c>
      <c r="B13398" t="inlineStr">
        <is>
          <t>Ecommerce Analyst</t>
        </is>
      </c>
      <c r="C13398" t="inlineStr">
        <is>
          <t>Madrid, Spain</t>
        </is>
      </c>
      <c r="D13398" t="inlineStr">
        <is>
          <t>via Jobrapido.com</t>
        </is>
      </c>
      <c r="E13398" t="inlineStr">
        <is>
          <t>Full-time</t>
        </is>
      </c>
      <c r="F13398" t="b">
        <v>0</v>
      </c>
      <c r="G13398" t="inlineStr">
        <is>
          <t>Spain</t>
        </is>
      </c>
      <c r="H13398" s="2" t="n">
        <v>45419.01615740741</v>
      </c>
      <c r="I13398" t="b">
        <v>0</v>
      </c>
      <c r="J13398" t="b">
        <v>0</v>
      </c>
      <c r="K13398" t="inlineStr">
        <is>
          <t>Spain</t>
        </is>
      </c>
      <c r="L13398" t="inlineStr"/>
      <c r="M13398" t="inlineStr"/>
      <c r="N13398" t="inlineStr"/>
      <c r="O13398" t="inlineStr">
        <is>
          <t>Confidencial</t>
        </is>
      </c>
      <c r="P13398" t="inlineStr">
        <is>
          <t>['excel', 'sheets']</t>
        </is>
      </c>
      <c r="Q13398" t="inlineStr">
        <is>
          <t>{'analyst_tools': ['excel', 'sheets']}</t>
        </is>
      </c>
    </row>
    <row r="13399">
      <c r="A13399" t="inlineStr">
        <is>
          <t>Business Analyst</t>
        </is>
      </c>
      <c r="B13399" t="inlineStr">
        <is>
          <t>STRATEGIC INSIGHT ANALYST</t>
        </is>
      </c>
      <c r="C13399" t="inlineStr">
        <is>
          <t>Rome, Metropolitan City of Rome Capital, Italy</t>
        </is>
      </c>
      <c r="D13399" t="inlineStr">
        <is>
          <t>via Jobrapido.com</t>
        </is>
      </c>
      <c r="E13399" t="inlineStr">
        <is>
          <t>Full-time</t>
        </is>
      </c>
      <c r="F13399" t="b">
        <v>0</v>
      </c>
      <c r="G13399" t="inlineStr">
        <is>
          <t>Italy</t>
        </is>
      </c>
      <c r="H13399" s="2" t="n">
        <v>45442.01275462963</v>
      </c>
      <c r="I13399" t="b">
        <v>0</v>
      </c>
      <c r="J13399" t="b">
        <v>0</v>
      </c>
      <c r="K13399" t="inlineStr">
        <is>
          <t>Italy</t>
        </is>
      </c>
      <c r="L13399" t="inlineStr"/>
      <c r="M13399" t="inlineStr"/>
      <c r="N13399" t="inlineStr"/>
      <c r="O13399" t="inlineStr">
        <is>
          <t>Pharma Point Srl</t>
        </is>
      </c>
      <c r="P13399" t="inlineStr">
        <is>
          <t>['excel']</t>
        </is>
      </c>
      <c r="Q13399" t="inlineStr">
        <is>
          <t>{'analyst_tools': ['excel']}</t>
        </is>
      </c>
    </row>
    <row r="13400">
      <c r="A13400" t="inlineStr">
        <is>
          <t>Data Analyst</t>
        </is>
      </c>
      <c r="B13400" t="inlineStr">
        <is>
          <t>Graduate Portfolio Data Analyst</t>
        </is>
      </c>
      <c r="C13400" t="inlineStr">
        <is>
          <t>Wallsend, United Kingdom</t>
        </is>
      </c>
      <c r="D13400" t="inlineStr">
        <is>
          <t>via Monster.co.uk</t>
        </is>
      </c>
      <c r="E13400" t="inlineStr">
        <is>
          <t>Full-time</t>
        </is>
      </c>
      <c r="F13400" t="b">
        <v>0</v>
      </c>
      <c r="G13400" t="inlineStr">
        <is>
          <t>United Kingdom</t>
        </is>
      </c>
      <c r="H13400" s="2" t="n">
        <v>45422.01172453703</v>
      </c>
      <c r="I13400" t="b">
        <v>0</v>
      </c>
      <c r="J13400" t="b">
        <v>0</v>
      </c>
      <c r="K13400" t="inlineStr">
        <is>
          <t>United Kingdom</t>
        </is>
      </c>
      <c r="L13400" t="inlineStr"/>
      <c r="M13400" t="inlineStr"/>
      <c r="N13400" t="inlineStr"/>
      <c r="O13400" t="inlineStr">
        <is>
          <t>Sage</t>
        </is>
      </c>
      <c r="P13400" t="inlineStr">
        <is>
          <t>['flow']</t>
        </is>
      </c>
      <c r="Q13400" t="inlineStr">
        <is>
          <t>{'other': ['flow']}</t>
        </is>
      </c>
    </row>
    <row r="13401">
      <c r="A13401" t="inlineStr">
        <is>
          <t>Cloud Engineer</t>
        </is>
      </c>
      <c r="B13401" t="inlineStr">
        <is>
          <t>Senior Cloud Support Engineer - SQL</t>
        </is>
      </c>
      <c r="C13401" t="inlineStr">
        <is>
          <t>Melbourne VIC, Australia</t>
        </is>
      </c>
      <c r="D13401" t="inlineStr">
        <is>
          <t>via Snowflake Careers</t>
        </is>
      </c>
      <c r="E13401" t="inlineStr">
        <is>
          <t>Full-time</t>
        </is>
      </c>
      <c r="F13401" t="b">
        <v>0</v>
      </c>
      <c r="G13401" t="inlineStr">
        <is>
          <t>Australia</t>
        </is>
      </c>
      <c r="H13401" s="2" t="n">
        <v>45420.01211805556</v>
      </c>
      <c r="I13401" t="b">
        <v>0</v>
      </c>
      <c r="J13401" t="b">
        <v>0</v>
      </c>
      <c r="K13401" t="inlineStr">
        <is>
          <t>Australia</t>
        </is>
      </c>
      <c r="L13401" t="inlineStr"/>
      <c r="M13401" t="inlineStr"/>
      <c r="N13401" t="inlineStr"/>
      <c r="O13401" t="inlineStr">
        <is>
          <t>Snowflake</t>
        </is>
      </c>
      <c r="P13401" t="inlineStr">
        <is>
          <t>['sql', 'snowflake', 'windows']</t>
        </is>
      </c>
      <c r="Q13401" t="inlineStr">
        <is>
          <t>{'cloud': ['snowflake'], 'os': ['windows'], 'programming': ['sql']}</t>
        </is>
      </c>
    </row>
    <row r="13402">
      <c r="A13402" t="inlineStr">
        <is>
          <t>Data Scientist</t>
        </is>
      </c>
      <c r="B13402" t="inlineStr">
        <is>
          <t>Manager, Data Science and Analytics</t>
        </is>
      </c>
      <c r="C13402" t="inlineStr">
        <is>
          <t>Geneva, Switzerland</t>
        </is>
      </c>
      <c r="D13402" t="inlineStr">
        <is>
          <t>via BeBee Schweiz</t>
        </is>
      </c>
      <c r="E13402" t="inlineStr">
        <is>
          <t>Full-time</t>
        </is>
      </c>
      <c r="F13402" t="b">
        <v>0</v>
      </c>
      <c r="G13402" t="inlineStr">
        <is>
          <t>Switzerland</t>
        </is>
      </c>
      <c r="H13402" s="2" t="n">
        <v>45443.0296875</v>
      </c>
      <c r="I13402" t="b">
        <v>0</v>
      </c>
      <c r="J13402" t="b">
        <v>0</v>
      </c>
      <c r="K13402" t="inlineStr">
        <is>
          <t>Switzerland</t>
        </is>
      </c>
      <c r="L13402" t="inlineStr"/>
      <c r="M13402" t="inlineStr"/>
      <c r="N13402" t="inlineStr"/>
      <c r="O13402" t="inlineStr">
        <is>
          <t>Expedia Group</t>
        </is>
      </c>
      <c r="P13402" t="inlineStr">
        <is>
          <t>['sql', 'python', 'tableau']</t>
        </is>
      </c>
      <c r="Q13402" t="inlineStr">
        <is>
          <t>{'analyst_tools': ['tableau'], 'programming': ['sql', 'python']}</t>
        </is>
      </c>
    </row>
    <row r="13403">
      <c r="A13403" t="inlineStr">
        <is>
          <t>Data Scientist</t>
        </is>
      </c>
      <c r="B13403" t="inlineStr">
        <is>
          <t>Data Scientist, Analytics</t>
        </is>
      </c>
      <c r="C13403" t="inlineStr">
        <is>
          <t>New York, NY</t>
        </is>
      </c>
      <c r="D13403" t="inlineStr">
        <is>
          <t>via Snagajob</t>
        </is>
      </c>
      <c r="E13403" t="inlineStr">
        <is>
          <t>Full-time and Part-time</t>
        </is>
      </c>
      <c r="F13403" t="b">
        <v>0</v>
      </c>
      <c r="G13403" t="inlineStr">
        <is>
          <t>New York, United States</t>
        </is>
      </c>
      <c r="H13403" s="2" t="n">
        <v>45422.0021875</v>
      </c>
      <c r="I13403" t="b">
        <v>0</v>
      </c>
      <c r="J13403" t="b">
        <v>1</v>
      </c>
      <c r="K13403" t="inlineStr">
        <is>
          <t>United States</t>
        </is>
      </c>
      <c r="L13403" t="inlineStr">
        <is>
          <t>hour</t>
        </is>
      </c>
      <c r="M13403" t="inlineStr"/>
      <c r="N13403" t="n">
        <v>49.89500045776367</v>
      </c>
      <c r="O13403" t="inlineStr">
        <is>
          <t>Doordash</t>
        </is>
      </c>
      <c r="P13403" t="inlineStr">
        <is>
          <t>['sql', 'r', 'python', 'matlab', 'sas', 'sas', 'go', 'looker']</t>
        </is>
      </c>
      <c r="Q13403" t="inlineStr">
        <is>
          <t>{'analyst_tools': ['sas', 'looker'], 'programming': ['sql', 'r', 'python', 'matlab', 'sas', 'go']}</t>
        </is>
      </c>
    </row>
    <row r="13404">
      <c r="A13404" t="inlineStr">
        <is>
          <t>Data Engineer</t>
        </is>
      </c>
      <c r="B13404" t="inlineStr">
        <is>
          <t>Data Engineer</t>
        </is>
      </c>
      <c r="C13404" t="inlineStr">
        <is>
          <t>Amsterdam, Netherlands</t>
        </is>
      </c>
      <c r="D13404" t="inlineStr">
        <is>
          <t>via WhatJobs</t>
        </is>
      </c>
      <c r="E13404" t="inlineStr">
        <is>
          <t>Full-time</t>
        </is>
      </c>
      <c r="F13404" t="b">
        <v>0</v>
      </c>
      <c r="G13404" t="inlineStr">
        <is>
          <t>Netherlands</t>
        </is>
      </c>
      <c r="H13404" s="2" t="n">
        <v>45416.01809027778</v>
      </c>
      <c r="I13404" t="b">
        <v>1</v>
      </c>
      <c r="J13404" t="b">
        <v>0</v>
      </c>
      <c r="K13404" t="inlineStr">
        <is>
          <t>Netherlands</t>
        </is>
      </c>
      <c r="L13404" t="inlineStr"/>
      <c r="M13404" t="inlineStr"/>
      <c r="N13404" t="inlineStr"/>
      <c r="O13404" t="inlineStr">
        <is>
          <t>Madison Black</t>
        </is>
      </c>
      <c r="P13404" t="inlineStr">
        <is>
          <t>['snowflake']</t>
        </is>
      </c>
      <c r="Q13404" t="inlineStr">
        <is>
          <t>{'cloud': ['snowflake']}</t>
        </is>
      </c>
    </row>
    <row r="13405">
      <c r="A13405" t="inlineStr">
        <is>
          <t>Senior Data Engineer</t>
        </is>
      </c>
      <c r="B13405" t="inlineStr">
        <is>
          <t>Senior big data engineer scalajava spark</t>
        </is>
      </c>
      <c r="C13405" t="inlineStr">
        <is>
          <t>Medellín, Medellin, Antioquia, Colombia</t>
        </is>
      </c>
      <c r="D13405" t="inlineStr">
        <is>
          <t>via Sercanto</t>
        </is>
      </c>
      <c r="E13405" t="inlineStr">
        <is>
          <t>Full-time</t>
        </is>
      </c>
      <c r="F13405" t="b">
        <v>0</v>
      </c>
      <c r="G13405" t="inlineStr">
        <is>
          <t>Colombia</t>
        </is>
      </c>
      <c r="H13405" s="2" t="n">
        <v>45415.01712962963</v>
      </c>
      <c r="I13405" t="b">
        <v>1</v>
      </c>
      <c r="J13405" t="b">
        <v>0</v>
      </c>
      <c r="K13405" t="inlineStr">
        <is>
          <t>Colombia</t>
        </is>
      </c>
      <c r="L13405" t="inlineStr"/>
      <c r="M13405" t="inlineStr"/>
      <c r="N13405" t="inlineStr"/>
      <c r="O13405" t="inlineStr">
        <is>
          <t>Grid Dynamics</t>
        </is>
      </c>
      <c r="P13405" t="inlineStr"/>
      <c r="Q13405" t="inlineStr"/>
    </row>
    <row r="13406">
      <c r="A13406" t="inlineStr">
        <is>
          <t>Software Engineer</t>
        </is>
      </c>
      <c r="B13406" t="inlineStr">
        <is>
          <t>Sas Programmer</t>
        </is>
      </c>
      <c r="C13406" t="inlineStr">
        <is>
          <t>Mexico</t>
        </is>
      </c>
      <c r="D13406" t="inlineStr">
        <is>
          <t>via BeBee México</t>
        </is>
      </c>
      <c r="E13406" t="inlineStr">
        <is>
          <t>Full-time</t>
        </is>
      </c>
      <c r="F13406" t="b">
        <v>0</v>
      </c>
      <c r="G13406" t="inlineStr">
        <is>
          <t>Mexico</t>
        </is>
      </c>
      <c r="H13406" s="2" t="n">
        <v>45424.01061342593</v>
      </c>
      <c r="I13406" t="b">
        <v>0</v>
      </c>
      <c r="J13406" t="b">
        <v>0</v>
      </c>
      <c r="K13406" t="inlineStr">
        <is>
          <t>Mexico</t>
        </is>
      </c>
      <c r="L13406" t="inlineStr"/>
      <c r="M13406" t="inlineStr"/>
      <c r="N13406" t="inlineStr"/>
      <c r="O13406" t="inlineStr">
        <is>
          <t>Citi</t>
        </is>
      </c>
      <c r="P13406" t="inlineStr">
        <is>
          <t>['sas', 'sas', 'sql']</t>
        </is>
      </c>
      <c r="Q13406" t="inlineStr">
        <is>
          <t>{'analyst_tools': ['sas'], 'programming': ['sas', 'sql']}</t>
        </is>
      </c>
    </row>
    <row r="13407">
      <c r="A13407" t="inlineStr">
        <is>
          <t>Data Analyst</t>
        </is>
      </c>
      <c r="B13407" t="inlineStr">
        <is>
          <t>Lead Operations Data Analyst</t>
        </is>
      </c>
      <c r="C13407" t="inlineStr">
        <is>
          <t>East Haven, CT</t>
        </is>
      </c>
      <c r="D13407" t="inlineStr">
        <is>
          <t>via Recruit Medix</t>
        </is>
      </c>
      <c r="E13407" t="inlineStr">
        <is>
          <t>Full-time</t>
        </is>
      </c>
      <c r="F13407" t="b">
        <v>0</v>
      </c>
      <c r="G13407" t="inlineStr">
        <is>
          <t>New York, United States</t>
        </is>
      </c>
      <c r="H13407" s="2" t="n">
        <v>45421.00033564815</v>
      </c>
      <c r="I13407" t="b">
        <v>0</v>
      </c>
      <c r="J13407" t="b">
        <v>1</v>
      </c>
      <c r="K13407" t="inlineStr">
        <is>
          <t>United States</t>
        </is>
      </c>
      <c r="L13407" t="inlineStr"/>
      <c r="M13407" t="inlineStr"/>
      <c r="N13407" t="inlineStr"/>
      <c r="O13407" t="inlineStr">
        <is>
          <t>CVS Health</t>
        </is>
      </c>
      <c r="P13407" t="inlineStr">
        <is>
          <t>['excel', 'power bi']</t>
        </is>
      </c>
      <c r="Q13407" t="inlineStr">
        <is>
          <t>{'analyst_tools': ['excel', 'power bi']}</t>
        </is>
      </c>
    </row>
    <row r="13408">
      <c r="A13408" t="inlineStr">
        <is>
          <t>Data Analyst</t>
        </is>
      </c>
      <c r="B13408" t="inlineStr">
        <is>
          <t>Data Analyst H/F (Apprentissage/Alternance)</t>
        </is>
      </c>
      <c r="C13408" t="inlineStr">
        <is>
          <t>France</t>
        </is>
      </c>
      <c r="D13408" t="inlineStr">
        <is>
          <t>via Recruit.net</t>
        </is>
      </c>
      <c r="E13408" t="inlineStr">
        <is>
          <t>Full-time</t>
        </is>
      </c>
      <c r="F13408" t="b">
        <v>0</v>
      </c>
      <c r="G13408" t="inlineStr">
        <is>
          <t>France</t>
        </is>
      </c>
      <c r="H13408" s="2" t="n">
        <v>45440.01339120371</v>
      </c>
      <c r="I13408" t="b">
        <v>0</v>
      </c>
      <c r="J13408" t="b">
        <v>0</v>
      </c>
      <c r="K13408" t="inlineStr">
        <is>
          <t>France</t>
        </is>
      </c>
      <c r="L13408" t="inlineStr"/>
      <c r="M13408" t="inlineStr"/>
      <c r="N13408" t="inlineStr"/>
      <c r="O13408" t="inlineStr">
        <is>
          <t>ISCOD</t>
        </is>
      </c>
      <c r="P13408" t="inlineStr">
        <is>
          <t>['sql', 'java', 'linux', 'windows', 'excel', 'qlik']</t>
        </is>
      </c>
      <c r="Q13408" t="inlineStr">
        <is>
          <t>{'analyst_tools': ['excel', 'qlik'], 'os': ['linux', 'windows'], 'programming': ['sql', 'java']}</t>
        </is>
      </c>
    </row>
    <row r="13409">
      <c r="A13409" t="inlineStr">
        <is>
          <t>Data Scientist</t>
        </is>
      </c>
      <c r="B13409" t="inlineStr">
        <is>
          <t>Senior Sales Engineer, Data Science &amp; Machine Learning</t>
        </is>
      </c>
      <c r="C13409" t="inlineStr">
        <is>
          <t>Anywhere</t>
        </is>
      </c>
      <c r="D13409" t="inlineStr">
        <is>
          <t>via Salary.com</t>
        </is>
      </c>
      <c r="E13409" t="inlineStr">
        <is>
          <t>Full-time</t>
        </is>
      </c>
      <c r="F13409" t="b">
        <v>1</v>
      </c>
      <c r="G13409" t="inlineStr">
        <is>
          <t>New York, United States</t>
        </is>
      </c>
      <c r="H13409" s="2" t="n">
        <v>45419.00364583333</v>
      </c>
      <c r="I13409" t="b">
        <v>0</v>
      </c>
      <c r="J13409" t="b">
        <v>0</v>
      </c>
      <c r="K13409" t="inlineStr">
        <is>
          <t>United States</t>
        </is>
      </c>
      <c r="L13409" t="inlineStr"/>
      <c r="M13409" t="inlineStr"/>
      <c r="N13409" t="inlineStr"/>
      <c r="O13409" t="inlineStr">
        <is>
          <t>Wallaroo</t>
        </is>
      </c>
      <c r="P13409" t="inlineStr">
        <is>
          <t>['python', 'aws', 'gcp', 'azure', 'pandas', 'numpy', 'tensorflow', 'pytorch', 'scikit-learn', 'docker', 'kubernetes']</t>
        </is>
      </c>
      <c r="Q13409" t="inlineStr">
        <is>
          <t>{'cloud': ['aws', 'gcp', 'azure'], 'libraries': ['pandas', 'numpy', 'tensorflow', 'pytorch', 'scikit-learn'], 'other': ['docker', 'kubernetes'], 'programming': ['python']}</t>
        </is>
      </c>
    </row>
    <row r="13410">
      <c r="A13410" t="inlineStr">
        <is>
          <t>Senior Data Analyst</t>
        </is>
      </c>
      <c r="B13410" t="inlineStr">
        <is>
          <t>Senior Commercial Data Analyst</t>
        </is>
      </c>
      <c r="C13410" t="inlineStr">
        <is>
          <t>Petaling Jaya, Selangor, Malaysia</t>
        </is>
      </c>
      <c r="D13410" t="inlineStr">
        <is>
          <t>via LinkedIn</t>
        </is>
      </c>
      <c r="E13410" t="inlineStr"/>
      <c r="F13410" t="b">
        <v>0</v>
      </c>
      <c r="G13410" t="inlineStr">
        <is>
          <t>Malaysia</t>
        </is>
      </c>
      <c r="H13410" s="2" t="n">
        <v>45435.02298611111</v>
      </c>
      <c r="I13410" t="b">
        <v>1</v>
      </c>
      <c r="J13410" t="b">
        <v>0</v>
      </c>
      <c r="K13410" t="inlineStr">
        <is>
          <t>Malaysia</t>
        </is>
      </c>
      <c r="L13410" t="inlineStr"/>
      <c r="M13410" t="inlineStr"/>
      <c r="N13410" t="inlineStr"/>
      <c r="O13410" t="inlineStr">
        <is>
          <t>Coca-Cola Beverages Singapore, Malaysia &amp; Brunei</t>
        </is>
      </c>
      <c r="P13410" t="inlineStr">
        <is>
          <t>['excel', 'powerpoint', 'power bi']</t>
        </is>
      </c>
      <c r="Q13410" t="inlineStr">
        <is>
          <t>{'analyst_tools': ['excel', 'powerpoint', 'power bi']}</t>
        </is>
      </c>
    </row>
    <row r="13411">
      <c r="A13411" t="inlineStr">
        <is>
          <t>Data Scientist</t>
        </is>
      </c>
      <c r="B13411" t="inlineStr">
        <is>
          <t>Data Scientist with Python</t>
        </is>
      </c>
      <c r="C13411" t="inlineStr">
        <is>
          <t>Colombia, Huila, Colombia</t>
        </is>
      </c>
      <c r="D13411" t="inlineStr">
        <is>
          <t>via BeBee</t>
        </is>
      </c>
      <c r="E13411" t="inlineStr">
        <is>
          <t>Full-time</t>
        </is>
      </c>
      <c r="F13411" t="b">
        <v>0</v>
      </c>
      <c r="G13411" t="inlineStr">
        <is>
          <t>Colombia</t>
        </is>
      </c>
      <c r="H13411" s="2" t="n">
        <v>45443.02090277777</v>
      </c>
      <c r="I13411" t="b">
        <v>0</v>
      </c>
      <c r="J13411" t="b">
        <v>0</v>
      </c>
      <c r="K13411" t="inlineStr">
        <is>
          <t>Colombia</t>
        </is>
      </c>
      <c r="L13411" t="inlineStr"/>
      <c r="M13411" t="inlineStr"/>
      <c r="N13411" t="inlineStr"/>
      <c r="O13411" t="inlineStr">
        <is>
          <t>FullStack Labs</t>
        </is>
      </c>
      <c r="P13411" t="inlineStr">
        <is>
          <t>['python', 'sql', 'azure', 'spark', 'pyspark', 'pandas']</t>
        </is>
      </c>
      <c r="Q13411" t="inlineStr">
        <is>
          <t>{'cloud': ['azure'], 'libraries': ['spark', 'pyspark', 'pandas'], 'programming': ['python', 'sql']}</t>
        </is>
      </c>
    </row>
    <row r="13412">
      <c r="A13412" t="inlineStr">
        <is>
          <t>Data Analyst</t>
        </is>
      </c>
      <c r="B13412" t="inlineStr">
        <is>
          <t>Junior Data Analyst</t>
        </is>
      </c>
      <c r="C13412" t="inlineStr">
        <is>
          <t>Brussels, Belgium</t>
        </is>
      </c>
      <c r="D13412" t="inlineStr">
        <is>
          <t>via BeBee</t>
        </is>
      </c>
      <c r="E13412" t="inlineStr">
        <is>
          <t>Full-time</t>
        </is>
      </c>
      <c r="F13412" t="b">
        <v>0</v>
      </c>
      <c r="G13412" t="inlineStr">
        <is>
          <t>Belgium</t>
        </is>
      </c>
      <c r="H13412" s="2" t="n">
        <v>45443.02870370371</v>
      </c>
      <c r="I13412" t="b">
        <v>0</v>
      </c>
      <c r="J13412" t="b">
        <v>0</v>
      </c>
      <c r="K13412" t="inlineStr">
        <is>
          <t>Belgium</t>
        </is>
      </c>
      <c r="L13412" t="inlineStr"/>
      <c r="M13412" t="inlineStr"/>
      <c r="N13412" t="inlineStr"/>
      <c r="O13412" t="inlineStr">
        <is>
          <t>ALDE Party</t>
        </is>
      </c>
      <c r="P13412" t="inlineStr">
        <is>
          <t>['r', 'sql']</t>
        </is>
      </c>
      <c r="Q13412" t="inlineStr">
        <is>
          <t>{'programming': ['r', 'sql']}</t>
        </is>
      </c>
    </row>
    <row r="13413">
      <c r="A13413" t="inlineStr">
        <is>
          <t>Senior Data Engineer</t>
        </is>
      </c>
      <c r="B13413" t="inlineStr">
        <is>
          <t>Senior Azure Data Engineer</t>
        </is>
      </c>
      <c r="C13413" t="inlineStr">
        <is>
          <t>Southampton, United Kingdom</t>
        </is>
      </c>
      <c r="D13413" t="inlineStr">
        <is>
          <t>via Jobs</t>
        </is>
      </c>
      <c r="E13413" t="inlineStr">
        <is>
          <t>Full-time</t>
        </is>
      </c>
      <c r="F13413" t="b">
        <v>0</v>
      </c>
      <c r="G13413" t="inlineStr">
        <is>
          <t>United Kingdom</t>
        </is>
      </c>
      <c r="H13413" s="2" t="n">
        <v>45439.56697916667</v>
      </c>
      <c r="I13413" t="b">
        <v>1</v>
      </c>
      <c r="J13413" t="b">
        <v>0</v>
      </c>
      <c r="K13413" t="inlineStr">
        <is>
          <t>United Kingdom</t>
        </is>
      </c>
      <c r="L13413" t="inlineStr"/>
      <c r="M13413" t="inlineStr"/>
      <c r="N13413" t="inlineStr"/>
      <c r="O13413" t="inlineStr">
        <is>
          <t>Venturi</t>
        </is>
      </c>
      <c r="P13413" t="inlineStr">
        <is>
          <t>['sql', 'azure', 'databricks', 'dax', 'power bi']</t>
        </is>
      </c>
      <c r="Q13413" t="inlineStr">
        <is>
          <t>{'analyst_tools': ['dax', 'power bi'], 'cloud': ['azure', 'databricks'], 'programming': ['sql']}</t>
        </is>
      </c>
    </row>
    <row r="13414">
      <c r="A13414" t="inlineStr">
        <is>
          <t>Senior Data Scientist</t>
        </is>
      </c>
      <c r="B13414" t="inlineStr">
        <is>
          <t>Senior Data Scientist, Research</t>
        </is>
      </c>
      <c r="C13414" t="inlineStr">
        <is>
          <t>Reston, VA</t>
        </is>
      </c>
      <c r="D13414" t="inlineStr">
        <is>
          <t>via JobServe</t>
        </is>
      </c>
      <c r="E13414" t="inlineStr">
        <is>
          <t>Full-time</t>
        </is>
      </c>
      <c r="F13414" t="b">
        <v>0</v>
      </c>
      <c r="G13414" t="inlineStr">
        <is>
          <t>Georgia</t>
        </is>
      </c>
      <c r="H13414" s="2" t="n">
        <v>45424.03631944444</v>
      </c>
      <c r="I13414" t="b">
        <v>0</v>
      </c>
      <c r="J13414" t="b">
        <v>1</v>
      </c>
      <c r="K13414" t="inlineStr">
        <is>
          <t>United States</t>
        </is>
      </c>
      <c r="L13414" t="inlineStr">
        <is>
          <t>year</t>
        </is>
      </c>
      <c r="M13414" t="n">
        <v>186500</v>
      </c>
      <c r="N13414" t="inlineStr"/>
      <c r="O13414" t="inlineStr">
        <is>
          <t>Google LLC</t>
        </is>
      </c>
      <c r="P13414" t="inlineStr">
        <is>
          <t>['python', 'r', 'sql', 'express']</t>
        </is>
      </c>
      <c r="Q13414" t="inlineStr">
        <is>
          <t>{'programming': ['python', 'r', 'sql'], 'webframeworks': ['express']}</t>
        </is>
      </c>
    </row>
    <row r="13415">
      <c r="A13415" t="inlineStr">
        <is>
          <t>Senior Data Engineer</t>
        </is>
      </c>
      <c r="B13415" t="inlineStr">
        <is>
          <t>Senior Data Engineer</t>
        </is>
      </c>
      <c r="C13415" t="inlineStr">
        <is>
          <t>Ontario, Canada</t>
        </is>
      </c>
      <c r="D13415" t="inlineStr">
        <is>
          <t>via Recruit.net</t>
        </is>
      </c>
      <c r="E13415" t="inlineStr">
        <is>
          <t>Full-time</t>
        </is>
      </c>
      <c r="F13415" t="b">
        <v>0</v>
      </c>
      <c r="G13415" t="inlineStr">
        <is>
          <t>Canada</t>
        </is>
      </c>
      <c r="H13415" s="2" t="n">
        <v>45433.00869212963</v>
      </c>
      <c r="I13415" t="b">
        <v>1</v>
      </c>
      <c r="J13415" t="b">
        <v>0</v>
      </c>
      <c r="K13415" t="inlineStr">
        <is>
          <t>Canada</t>
        </is>
      </c>
      <c r="L13415" t="inlineStr"/>
      <c r="M13415" t="inlineStr"/>
      <c r="N13415" t="inlineStr"/>
      <c r="O13415" t="inlineStr">
        <is>
          <t>VLink Inc</t>
        </is>
      </c>
      <c r="P13415" t="inlineStr">
        <is>
          <t>['sql', 'python', 'snowflake', 'azure', 'pyspark', 'unix']</t>
        </is>
      </c>
      <c r="Q13415" t="inlineStr">
        <is>
          <t>{'cloud': ['snowflake', 'azure'], 'libraries': ['pyspark'], 'os': ['unix'], 'programming': ['sql', 'python']}</t>
        </is>
      </c>
    </row>
    <row r="13416">
      <c r="A13416" t="inlineStr">
        <is>
          <t>Data Engineer</t>
        </is>
      </c>
      <c r="B13416" t="inlineStr">
        <is>
          <t>Trc- Lead Engineer Data</t>
        </is>
      </c>
      <c r="C13416" t="inlineStr">
        <is>
          <t>Barcelona, Spain</t>
        </is>
      </c>
      <c r="D13416" t="inlineStr">
        <is>
          <t>via Jobrapido.com</t>
        </is>
      </c>
      <c r="E13416" t="inlineStr">
        <is>
          <t>Full-time</t>
        </is>
      </c>
      <c r="F13416" t="b">
        <v>0</v>
      </c>
      <c r="G13416" t="inlineStr">
        <is>
          <t>Spain</t>
        </is>
      </c>
      <c r="H13416" s="2" t="n">
        <v>45426.01623842592</v>
      </c>
      <c r="I13416" t="b">
        <v>1</v>
      </c>
      <c r="J13416" t="b">
        <v>0</v>
      </c>
      <c r="K13416" t="inlineStr">
        <is>
          <t>Spain</t>
        </is>
      </c>
      <c r="L13416" t="inlineStr"/>
      <c r="M13416" t="inlineStr"/>
      <c r="N13416" t="inlineStr"/>
      <c r="O13416" t="inlineStr">
        <is>
          <t>Confidencial</t>
        </is>
      </c>
      <c r="P13416" t="inlineStr"/>
      <c r="Q13416" t="inlineStr"/>
    </row>
    <row r="13417">
      <c r="A13417" t="inlineStr">
        <is>
          <t>Machine Learning Engineer</t>
        </is>
      </c>
      <c r="B13417" t="inlineStr">
        <is>
          <t>Ai machine learning engineer remote colombia</t>
        </is>
      </c>
      <c r="C13417" t="inlineStr">
        <is>
          <t>Soacha, Cundinamarca, Colombia</t>
        </is>
      </c>
      <c r="D13417" t="inlineStr">
        <is>
          <t>via Sercanto</t>
        </is>
      </c>
      <c r="E13417" t="inlineStr">
        <is>
          <t>Full-time</t>
        </is>
      </c>
      <c r="F13417" t="b">
        <v>0</v>
      </c>
      <c r="G13417" t="inlineStr">
        <is>
          <t>Colombia</t>
        </is>
      </c>
      <c r="H13417" s="2" t="n">
        <v>45419.01796296296</v>
      </c>
      <c r="I13417" t="b">
        <v>0</v>
      </c>
      <c r="J13417" t="b">
        <v>0</v>
      </c>
      <c r="K13417" t="inlineStr">
        <is>
          <t>Colombia</t>
        </is>
      </c>
      <c r="L13417" t="inlineStr"/>
      <c r="M13417" t="inlineStr"/>
      <c r="N13417" t="inlineStr"/>
      <c r="O13417" t="inlineStr">
        <is>
          <t>Fullstack Labs</t>
        </is>
      </c>
      <c r="P13417" t="inlineStr"/>
      <c r="Q13417" t="inlineStr"/>
    </row>
    <row r="13418">
      <c r="A13418" t="inlineStr">
        <is>
          <t>Data Engineer</t>
        </is>
      </c>
      <c r="B13418" t="inlineStr">
        <is>
          <t>Principal Data Engineer Lead</t>
        </is>
      </c>
      <c r="C13418" t="inlineStr">
        <is>
          <t>Glasgow, UK</t>
        </is>
      </c>
      <c r="D13418" t="inlineStr">
        <is>
          <t>via Recruit.net</t>
        </is>
      </c>
      <c r="E13418" t="inlineStr">
        <is>
          <t>Full-time</t>
        </is>
      </c>
      <c r="F13418" t="b">
        <v>0</v>
      </c>
      <c r="G13418" t="inlineStr">
        <is>
          <t>United Kingdom</t>
        </is>
      </c>
      <c r="H13418" s="2" t="n">
        <v>45417.00887731482</v>
      </c>
      <c r="I13418" t="b">
        <v>0</v>
      </c>
      <c r="J13418" t="b">
        <v>0</v>
      </c>
      <c r="K13418" t="inlineStr">
        <is>
          <t>United Kingdom</t>
        </is>
      </c>
      <c r="L13418" t="inlineStr"/>
      <c r="M13418" t="inlineStr"/>
      <c r="N13418" t="inlineStr"/>
      <c r="O13418" t="inlineStr">
        <is>
          <t>Hawksman Technology</t>
        </is>
      </c>
      <c r="P13418" t="inlineStr">
        <is>
          <t>['python', 'java', 'scala', 'sql', 'nosql', 'aws', 'azure', 'gcp', 'hadoop', 'spark', 'docker', 'kubernetes']</t>
        </is>
      </c>
      <c r="Q13418" t="inlineStr">
        <is>
          <t>{'cloud': ['aws', 'azure', 'gcp'], 'libraries': ['hadoop', 'spark'], 'other': ['docker', 'kubernetes'], 'programming': ['python', 'java', 'scala', 'sql', 'nosql']}</t>
        </is>
      </c>
    </row>
    <row r="13419">
      <c r="A13419" t="inlineStr">
        <is>
          <t>Data Scientist</t>
        </is>
      </c>
      <c r="B13419" t="inlineStr">
        <is>
          <t>Digital SpecialistData Scientist</t>
        </is>
      </c>
      <c r="C13419" t="inlineStr">
        <is>
          <t>Umm Bab, Qatar</t>
        </is>
      </c>
      <c r="D13419" t="inlineStr">
        <is>
          <t>via Drjobpro.com</t>
        </is>
      </c>
      <c r="E13419" t="inlineStr">
        <is>
          <t>Full-time</t>
        </is>
      </c>
      <c r="F13419" t="b">
        <v>0</v>
      </c>
      <c r="G13419" t="inlineStr">
        <is>
          <t>Qatar</t>
        </is>
      </c>
      <c r="H13419" s="2" t="n">
        <v>45437.01989583333</v>
      </c>
      <c r="I13419" t="b">
        <v>0</v>
      </c>
      <c r="J13419" t="b">
        <v>0</v>
      </c>
      <c r="K13419" t="inlineStr">
        <is>
          <t>Qatar</t>
        </is>
      </c>
      <c r="L13419" t="inlineStr"/>
      <c r="M13419" t="inlineStr"/>
      <c r="N13419" t="inlineStr"/>
      <c r="O13419" t="inlineStr">
        <is>
          <t>Qatar Energy</t>
        </is>
      </c>
      <c r="P13419" t="inlineStr">
        <is>
          <t>['sql', 'nosql', 'mongodb', 'mongodb', 'cassandra', 'sap']</t>
        </is>
      </c>
      <c r="Q13419" t="inlineStr">
        <is>
          <t>{'analyst_tools': ['sap'], 'databases': ['mongodb', 'cassandra'], 'programming': ['sql', 'nosql', 'mongodb']}</t>
        </is>
      </c>
    </row>
    <row r="13420">
      <c r="A13420" t="inlineStr">
        <is>
          <t>Software Engineer</t>
        </is>
      </c>
      <c r="B13420" t="inlineStr">
        <is>
          <t>Manufacturing Software Engineer | MES API integration and IoT</t>
        </is>
      </c>
      <c r="C13420" t="inlineStr">
        <is>
          <t>Singapore</t>
        </is>
      </c>
      <c r="D13420" t="inlineStr">
        <is>
          <t>via Recruit.net</t>
        </is>
      </c>
      <c r="E13420" t="inlineStr">
        <is>
          <t>Full-time</t>
        </is>
      </c>
      <c r="F13420" t="b">
        <v>0</v>
      </c>
      <c r="G13420" t="inlineStr">
        <is>
          <t>Singapore</t>
        </is>
      </c>
      <c r="H13420" s="2" t="n">
        <v>45428.01478009259</v>
      </c>
      <c r="I13420" t="b">
        <v>0</v>
      </c>
      <c r="J13420" t="b">
        <v>0</v>
      </c>
      <c r="K13420" t="inlineStr">
        <is>
          <t>Singapore</t>
        </is>
      </c>
      <c r="L13420" t="inlineStr"/>
      <c r="M13420" t="inlineStr"/>
      <c r="N13420" t="inlineStr"/>
      <c r="O13420" t="inlineStr">
        <is>
          <t>RecruitFirst Pte Ltd</t>
        </is>
      </c>
      <c r="P13420" t="inlineStr">
        <is>
          <t>['c#', 'sql', 'python', 'mysql', 'aws', 'power bi', 'flow']</t>
        </is>
      </c>
      <c r="Q13420" t="inlineStr">
        <is>
          <t>{'analyst_tools': ['power bi'], 'cloud': ['aws'], 'databases': ['mysql'], 'other': ['flow'], 'programming': ['c#', 'sql', 'python']}</t>
        </is>
      </c>
    </row>
    <row r="13421">
      <c r="A13421" t="inlineStr">
        <is>
          <t>Data Scientist</t>
        </is>
      </c>
      <c r="B13421" t="inlineStr">
        <is>
          <t>Data Scientist II</t>
        </is>
      </c>
      <c r="C13421" t="inlineStr">
        <is>
          <t>Canada</t>
        </is>
      </c>
      <c r="D13421" t="inlineStr">
        <is>
          <t>via Indeed</t>
        </is>
      </c>
      <c r="E13421" t="inlineStr">
        <is>
          <t>Full-time</t>
        </is>
      </c>
      <c r="F13421" t="b">
        <v>0</v>
      </c>
      <c r="G13421" t="inlineStr">
        <is>
          <t>Canada</t>
        </is>
      </c>
      <c r="H13421" s="2" t="n">
        <v>45441.03094907408</v>
      </c>
      <c r="I13421" t="b">
        <v>0</v>
      </c>
      <c r="J13421" t="b">
        <v>0</v>
      </c>
      <c r="K13421" t="inlineStr">
        <is>
          <t>Canada</t>
        </is>
      </c>
      <c r="L13421" t="inlineStr"/>
      <c r="M13421" t="inlineStr"/>
      <c r="N13421" t="inlineStr"/>
      <c r="O13421" t="inlineStr">
        <is>
          <t>WilsonCTS</t>
        </is>
      </c>
      <c r="P13421" t="inlineStr">
        <is>
          <t>['python', 'sql', 'bigquery', 'gcp']</t>
        </is>
      </c>
      <c r="Q13421" t="inlineStr">
        <is>
          <t>{'cloud': ['bigquery', 'gcp'], 'programming': ['python', 'sql']}</t>
        </is>
      </c>
    </row>
    <row r="13422">
      <c r="A13422" t="inlineStr">
        <is>
          <t>Data Analyst</t>
        </is>
      </c>
      <c r="B13422" t="inlineStr">
        <is>
          <t>Data Analyst</t>
        </is>
      </c>
      <c r="C13422" t="inlineStr">
        <is>
          <t>Lisbon, Portugal</t>
        </is>
      </c>
      <c r="D13422" t="inlineStr">
        <is>
          <t>via BeBee Portugal</t>
        </is>
      </c>
      <c r="E13422" t="inlineStr">
        <is>
          <t>Full-time</t>
        </is>
      </c>
      <c r="F13422" t="b">
        <v>0</v>
      </c>
      <c r="G13422" t="inlineStr">
        <is>
          <t>Portugal</t>
        </is>
      </c>
      <c r="H13422" s="2" t="n">
        <v>45424.00980324074</v>
      </c>
      <c r="I13422" t="b">
        <v>1</v>
      </c>
      <c r="J13422" t="b">
        <v>0</v>
      </c>
      <c r="K13422" t="inlineStr">
        <is>
          <t>Portugal</t>
        </is>
      </c>
      <c r="L13422" t="inlineStr"/>
      <c r="M13422" t="inlineStr"/>
      <c r="N13422" t="inlineStr"/>
      <c r="O13422" t="inlineStr">
        <is>
          <t>Siemens Energy</t>
        </is>
      </c>
      <c r="P13422" t="inlineStr">
        <is>
          <t>['python', 'r', 'tableau']</t>
        </is>
      </c>
      <c r="Q13422" t="inlineStr">
        <is>
          <t>{'analyst_tools': ['tableau'], 'programming': ['python', 'r']}</t>
        </is>
      </c>
    </row>
    <row r="13423">
      <c r="A13423" t="inlineStr">
        <is>
          <t>Business Analyst</t>
        </is>
      </c>
      <c r="B13423" t="inlineStr">
        <is>
          <t>Business Intelligence Analyst- Remote Within Spain</t>
        </is>
      </c>
      <c r="C13423" t="inlineStr">
        <is>
          <t>Spain</t>
        </is>
      </c>
      <c r="D13423" t="inlineStr">
        <is>
          <t>via BeBee</t>
        </is>
      </c>
      <c r="E13423" t="inlineStr">
        <is>
          <t>Full-time</t>
        </is>
      </c>
      <c r="F13423" t="b">
        <v>0</v>
      </c>
      <c r="G13423" t="inlineStr">
        <is>
          <t>Spain</t>
        </is>
      </c>
      <c r="H13423" s="2" t="n">
        <v>45425.0246412037</v>
      </c>
      <c r="I13423" t="b">
        <v>1</v>
      </c>
      <c r="J13423" t="b">
        <v>0</v>
      </c>
      <c r="K13423" t="inlineStr">
        <is>
          <t>Spain</t>
        </is>
      </c>
      <c r="L13423" t="inlineStr"/>
      <c r="M13423" t="inlineStr"/>
      <c r="N13423" t="inlineStr"/>
      <c r="O13423" t="inlineStr">
        <is>
          <t>Kinsei Talent</t>
        </is>
      </c>
      <c r="P13423" t="inlineStr">
        <is>
          <t>['power bi']</t>
        </is>
      </c>
      <c r="Q13423" t="inlineStr">
        <is>
          <t>{'analyst_tools': ['power bi']}</t>
        </is>
      </c>
    </row>
    <row r="13424">
      <c r="A13424" t="inlineStr">
        <is>
          <t>Data Engineer</t>
        </is>
      </c>
      <c r="B13424" t="inlineStr">
        <is>
          <t>Data Engineer</t>
        </is>
      </c>
      <c r="C13424" t="inlineStr">
        <is>
          <t>Taguig, Metro Manila, Philippines</t>
        </is>
      </c>
      <c r="D13424" t="inlineStr">
        <is>
          <t>via LinkedIn</t>
        </is>
      </c>
      <c r="E13424" t="inlineStr"/>
      <c r="F13424" t="b">
        <v>0</v>
      </c>
      <c r="G13424" t="inlineStr">
        <is>
          <t>Philippines</t>
        </is>
      </c>
      <c r="H13424" s="2" t="n">
        <v>45418.00834490741</v>
      </c>
      <c r="I13424" t="b">
        <v>0</v>
      </c>
      <c r="J13424" t="b">
        <v>0</v>
      </c>
      <c r="K13424" t="inlineStr">
        <is>
          <t>Philippines</t>
        </is>
      </c>
      <c r="L13424" t="inlineStr"/>
      <c r="M13424" t="inlineStr"/>
      <c r="N13424" t="inlineStr"/>
      <c r="O13424" t="inlineStr">
        <is>
          <t>GCash (Mynt - Globe Fintech Innovations, Inc.)</t>
        </is>
      </c>
      <c r="P13424" t="inlineStr">
        <is>
          <t>['sql', 'python', 'r', 'java', 'scala', 'hadoop']</t>
        </is>
      </c>
      <c r="Q13424" t="inlineStr">
        <is>
          <t>{'libraries': ['hadoop'], 'programming': ['sql', 'python', 'r', 'java', 'scala']}</t>
        </is>
      </c>
    </row>
    <row r="13425">
      <c r="A13425" t="inlineStr">
        <is>
          <t>Data Engineer</t>
        </is>
      </c>
      <c r="B13425" t="inlineStr">
        <is>
          <t>Data Engineer</t>
        </is>
      </c>
      <c r="C13425" t="inlineStr">
        <is>
          <t>Wales, UK</t>
        </is>
      </c>
      <c r="D13425" t="inlineStr">
        <is>
          <t>via Recruit.net</t>
        </is>
      </c>
      <c r="E13425" t="inlineStr">
        <is>
          <t>Full-time</t>
        </is>
      </c>
      <c r="F13425" t="b">
        <v>0</v>
      </c>
      <c r="G13425" t="inlineStr">
        <is>
          <t>United Kingdom</t>
        </is>
      </c>
      <c r="H13425" s="2" t="n">
        <v>45416.01197916667</v>
      </c>
      <c r="I13425" t="b">
        <v>1</v>
      </c>
      <c r="J13425" t="b">
        <v>0</v>
      </c>
      <c r="K13425" t="inlineStr">
        <is>
          <t>United Kingdom</t>
        </is>
      </c>
      <c r="L13425" t="inlineStr"/>
      <c r="M13425" t="inlineStr"/>
      <c r="N13425" t="inlineStr"/>
      <c r="O13425" t="inlineStr">
        <is>
          <t>Yolk Recruitment Ltd</t>
        </is>
      </c>
      <c r="P13425" t="inlineStr">
        <is>
          <t>['python', 'power bi']</t>
        </is>
      </c>
      <c r="Q13425" t="inlineStr">
        <is>
          <t>{'analyst_tools': ['power bi'], 'programming': ['python']}</t>
        </is>
      </c>
    </row>
    <row r="13426">
      <c r="A13426" t="inlineStr">
        <is>
          <t>Data Scientist</t>
        </is>
      </c>
      <c r="B13426" t="inlineStr">
        <is>
          <t>Data Scientist</t>
        </is>
      </c>
      <c r="C13426" t="inlineStr">
        <is>
          <t>Singapore</t>
        </is>
      </c>
      <c r="D13426" t="inlineStr">
        <is>
          <t>via Jobrapido.com</t>
        </is>
      </c>
      <c r="E13426" t="inlineStr">
        <is>
          <t>Full-time</t>
        </is>
      </c>
      <c r="F13426" t="b">
        <v>0</v>
      </c>
      <c r="G13426" t="inlineStr">
        <is>
          <t>Singapore</t>
        </is>
      </c>
      <c r="H13426" s="2" t="n">
        <v>45415.02</v>
      </c>
      <c r="I13426" t="b">
        <v>0</v>
      </c>
      <c r="J13426" t="b">
        <v>0</v>
      </c>
      <c r="K13426" t="inlineStr">
        <is>
          <t>Singapore</t>
        </is>
      </c>
      <c r="L13426" t="inlineStr"/>
      <c r="M13426" t="inlineStr"/>
      <c r="N13426" t="inlineStr"/>
      <c r="O13426" t="inlineStr">
        <is>
          <t>Confidential</t>
        </is>
      </c>
      <c r="P13426" t="inlineStr">
        <is>
          <t>['sql', 'nosql', 'mongodb', 'mongodb', 'hadoop', 'jenkins', 'jira']</t>
        </is>
      </c>
      <c r="Q13426" t="inlineStr">
        <is>
          <t>{'async': ['jira'], 'databases': ['mongodb'], 'libraries': ['hadoop'], 'other': ['jenkins'], 'programming': ['sql', 'nosql', 'mongodb']}</t>
        </is>
      </c>
    </row>
    <row r="13427">
      <c r="A13427" t="inlineStr">
        <is>
          <t>Business Analyst</t>
        </is>
      </c>
      <c r="B13427" t="inlineStr">
        <is>
          <t>Business Intelligence Analyst</t>
        </is>
      </c>
      <c r="C13427" t="inlineStr">
        <is>
          <t>Australia</t>
        </is>
      </c>
      <c r="D13427" t="inlineStr">
        <is>
          <t>via Whatjobs? Jobs In The Australia</t>
        </is>
      </c>
      <c r="E13427" t="inlineStr">
        <is>
          <t>Full-time</t>
        </is>
      </c>
      <c r="F13427" t="b">
        <v>0</v>
      </c>
      <c r="G13427" t="inlineStr">
        <is>
          <t>Australia</t>
        </is>
      </c>
      <c r="H13427" s="2" t="n">
        <v>45415.01581018518</v>
      </c>
      <c r="I13427" t="b">
        <v>0</v>
      </c>
      <c r="J13427" t="b">
        <v>0</v>
      </c>
      <c r="K13427" t="inlineStr">
        <is>
          <t>Australia</t>
        </is>
      </c>
      <c r="L13427" t="inlineStr"/>
      <c r="M13427" t="inlineStr"/>
      <c r="N13427" t="inlineStr"/>
      <c r="O13427" t="inlineStr">
        <is>
          <t>Discovery Parks Group</t>
        </is>
      </c>
      <c r="P13427" t="inlineStr">
        <is>
          <t>['sql', 'power bi', 'dax', 'ssis', 'ssrs', 'excel']</t>
        </is>
      </c>
      <c r="Q13427" t="inlineStr">
        <is>
          <t>{'analyst_tools': ['power bi', 'dax', 'ssis', 'ssrs', 'excel'], 'programming': ['sql']}</t>
        </is>
      </c>
    </row>
    <row r="13428">
      <c r="A13428" t="inlineStr">
        <is>
          <t>Data Analyst</t>
        </is>
      </c>
      <c r="B13428" t="inlineStr">
        <is>
          <t>Data analyst</t>
        </is>
      </c>
      <c r="C13428" t="inlineStr">
        <is>
          <t>Chicago, IL</t>
        </is>
      </c>
      <c r="D13428" t="inlineStr">
        <is>
          <t>via Talent.com</t>
        </is>
      </c>
      <c r="E13428" t="inlineStr">
        <is>
          <t>Full-time</t>
        </is>
      </c>
      <c r="F13428" t="b">
        <v>0</v>
      </c>
      <c r="G13428" t="inlineStr">
        <is>
          <t>Illinois, United States</t>
        </is>
      </c>
      <c r="H13428" s="2" t="n">
        <v>45438.0141087963</v>
      </c>
      <c r="I13428" t="b">
        <v>1</v>
      </c>
      <c r="J13428" t="b">
        <v>0</v>
      </c>
      <c r="K13428" t="inlineStr">
        <is>
          <t>United States</t>
        </is>
      </c>
      <c r="L13428" t="inlineStr">
        <is>
          <t>hour</t>
        </is>
      </c>
      <c r="M13428" t="inlineStr"/>
      <c r="N13428" t="n">
        <v>45</v>
      </c>
      <c r="O13428" t="inlineStr">
        <is>
          <t>Unicom Technologies INC</t>
        </is>
      </c>
      <c r="P13428" t="inlineStr"/>
      <c r="Q13428" t="inlineStr"/>
    </row>
    <row r="13429">
      <c r="A13429" t="inlineStr">
        <is>
          <t>Data Analyst</t>
        </is>
      </c>
      <c r="B13429" t="inlineStr">
        <is>
          <t>Data Analyst (Deputy Service Agreements Manager) - Band 7</t>
        </is>
      </c>
      <c r="C13429" t="inlineStr">
        <is>
          <t>Cheltenham, UK</t>
        </is>
      </c>
      <c r="D13429" t="inlineStr">
        <is>
          <t>via Indeed</t>
        </is>
      </c>
      <c r="E13429" t="inlineStr">
        <is>
          <t>Full-time</t>
        </is>
      </c>
      <c r="F13429" t="b">
        <v>0</v>
      </c>
      <c r="G13429" t="inlineStr">
        <is>
          <t>United Kingdom</t>
        </is>
      </c>
      <c r="H13429" s="2" t="n">
        <v>45415.01401620371</v>
      </c>
      <c r="I13429" t="b">
        <v>0</v>
      </c>
      <c r="J13429" t="b">
        <v>0</v>
      </c>
      <c r="K13429" t="inlineStr">
        <is>
          <t>United Kingdom</t>
        </is>
      </c>
      <c r="L13429" t="inlineStr"/>
      <c r="M13429" t="inlineStr"/>
      <c r="N13429" t="inlineStr"/>
      <c r="O13429" t="inlineStr">
        <is>
          <t>Gloucestershire Hospitals NHS Foundation Trust</t>
        </is>
      </c>
      <c r="P13429" t="inlineStr">
        <is>
          <t>['sql', 'c', 'flow']</t>
        </is>
      </c>
      <c r="Q13429" t="inlineStr">
        <is>
          <t>{'other': ['flow'], 'programming': ['sql', 'c']}</t>
        </is>
      </c>
    </row>
    <row r="13430">
      <c r="A13430" t="inlineStr">
        <is>
          <t>Data Engineer</t>
        </is>
      </c>
      <c r="B13430" t="inlineStr">
        <is>
          <t>Athena Data Engineer</t>
        </is>
      </c>
      <c r="C13430" t="inlineStr">
        <is>
          <t>England, UK</t>
        </is>
      </c>
      <c r="D13430" t="inlineStr">
        <is>
          <t>via Learn4Good</t>
        </is>
      </c>
      <c r="E13430" t="inlineStr">
        <is>
          <t>Full-time</t>
        </is>
      </c>
      <c r="F13430" t="b">
        <v>0</v>
      </c>
      <c r="G13430" t="inlineStr">
        <is>
          <t>United Kingdom</t>
        </is>
      </c>
      <c r="H13430" s="2" t="n">
        <v>45413.01048611111</v>
      </c>
      <c r="I13430" t="b">
        <v>1</v>
      </c>
      <c r="J13430" t="b">
        <v>0</v>
      </c>
      <c r="K13430" t="inlineStr">
        <is>
          <t>United Kingdom</t>
        </is>
      </c>
      <c r="L13430" t="inlineStr"/>
      <c r="M13430" t="inlineStr"/>
      <c r="N13430" t="inlineStr"/>
      <c r="O13430" t="inlineStr">
        <is>
          <t>Sparta Global Limited</t>
        </is>
      </c>
      <c r="P13430" t="inlineStr">
        <is>
          <t>['python', 'c#', 'java']</t>
        </is>
      </c>
      <c r="Q13430" t="inlineStr">
        <is>
          <t>{'programming': ['python', 'c#', 'java']}</t>
        </is>
      </c>
    </row>
    <row r="13431">
      <c r="A13431" t="inlineStr">
        <is>
          <t>Machine Learning Engineer</t>
        </is>
      </c>
      <c r="B13431" t="inlineStr">
        <is>
          <t>Ai machine learning engineer remote colombia</t>
        </is>
      </c>
      <c r="C13431" t="inlineStr">
        <is>
          <t>Medellín, Medellin, Antioquia, Colombia</t>
        </is>
      </c>
      <c r="D13431" t="inlineStr">
        <is>
          <t>via Sercanto</t>
        </is>
      </c>
      <c r="E13431" t="inlineStr">
        <is>
          <t>Full-time</t>
        </is>
      </c>
      <c r="F13431" t="b">
        <v>0</v>
      </c>
      <c r="G13431" t="inlineStr">
        <is>
          <t>Colombia</t>
        </is>
      </c>
      <c r="H13431" s="2" t="n">
        <v>45426.01637731482</v>
      </c>
      <c r="I13431" t="b">
        <v>0</v>
      </c>
      <c r="J13431" t="b">
        <v>0</v>
      </c>
      <c r="K13431" t="inlineStr">
        <is>
          <t>Colombia</t>
        </is>
      </c>
      <c r="L13431" t="inlineStr"/>
      <c r="M13431" t="inlineStr"/>
      <c r="N13431" t="inlineStr"/>
      <c r="O13431" t="inlineStr">
        <is>
          <t>Fullstack Labs</t>
        </is>
      </c>
      <c r="P13431" t="inlineStr"/>
      <c r="Q13431" t="inlineStr"/>
    </row>
    <row r="13432">
      <c r="A13432" t="inlineStr">
        <is>
          <t>Business Analyst</t>
        </is>
      </c>
      <c r="B13432" t="inlineStr">
        <is>
          <t>Business Intelligence Analyst</t>
        </is>
      </c>
      <c r="C13432" t="inlineStr">
        <is>
          <t>Germany</t>
        </is>
      </c>
      <c r="D13432" t="inlineStr">
        <is>
          <t>via Recruit.net</t>
        </is>
      </c>
      <c r="E13432" t="inlineStr">
        <is>
          <t>Full-time</t>
        </is>
      </c>
      <c r="F13432" t="b">
        <v>0</v>
      </c>
      <c r="G13432" t="inlineStr">
        <is>
          <t>Germany</t>
        </is>
      </c>
      <c r="H13432" s="2" t="n">
        <v>45437.01265046297</v>
      </c>
      <c r="I13432" t="b">
        <v>1</v>
      </c>
      <c r="J13432" t="b">
        <v>0</v>
      </c>
      <c r="K13432" t="inlineStr">
        <is>
          <t>Germany</t>
        </is>
      </c>
      <c r="L13432" t="inlineStr"/>
      <c r="M13432" t="inlineStr"/>
      <c r="N13432" t="inlineStr"/>
      <c r="O13432" t="inlineStr">
        <is>
          <t>PHOENIX Pharmahandel GmbH &amp; Co KG</t>
        </is>
      </c>
      <c r="P13432" t="inlineStr">
        <is>
          <t>['sql', 'vba', 'phoenix', 'alteryx', 'excel']</t>
        </is>
      </c>
      <c r="Q13432" t="inlineStr">
        <is>
          <t>{'analyst_tools': ['alteryx', 'excel'], 'programming': ['sql', 'vba'], 'webframeworks': ['phoenix']}</t>
        </is>
      </c>
    </row>
    <row r="13433">
      <c r="A13433" t="inlineStr">
        <is>
          <t>Data Scientist</t>
        </is>
      </c>
      <c r="B13433" t="inlineStr">
        <is>
          <t>Credit Data Scientist</t>
        </is>
      </c>
      <c r="C13433" t="inlineStr">
        <is>
          <t>Greater London, UK</t>
        </is>
      </c>
      <c r="D13433" t="inlineStr">
        <is>
          <t>via Recruit.net</t>
        </is>
      </c>
      <c r="E13433" t="inlineStr">
        <is>
          <t>Full-time</t>
        </is>
      </c>
      <c r="F13433" t="b">
        <v>0</v>
      </c>
      <c r="G13433" t="inlineStr">
        <is>
          <t>United Kingdom</t>
        </is>
      </c>
      <c r="H13433" s="2" t="n">
        <v>45414.014375</v>
      </c>
      <c r="I13433" t="b">
        <v>0</v>
      </c>
      <c r="J13433" t="b">
        <v>0</v>
      </c>
      <c r="K13433" t="inlineStr">
        <is>
          <t>United Kingdom</t>
        </is>
      </c>
      <c r="L13433" t="inlineStr"/>
      <c r="M13433" t="inlineStr"/>
      <c r="N13433" t="inlineStr"/>
      <c r="O13433" t="inlineStr">
        <is>
          <t>Quant Capital</t>
        </is>
      </c>
      <c r="P13433" t="inlineStr">
        <is>
          <t>['sql', 'python', 'r']</t>
        </is>
      </c>
      <c r="Q13433" t="inlineStr">
        <is>
          <t>{'programming': ['sql', 'python', 'r']}</t>
        </is>
      </c>
    </row>
    <row r="13434">
      <c r="A13434" t="inlineStr">
        <is>
          <t>Senior Data Analyst</t>
        </is>
      </c>
      <c r="B13434" t="inlineStr">
        <is>
          <t>Sr. Data Analyst, Residential Energy Operations</t>
        </is>
      </c>
      <c r="C13434" t="inlineStr">
        <is>
          <t>Austin, TX</t>
        </is>
      </c>
      <c r="D13434" t="inlineStr">
        <is>
          <t>via ClimateTechList</t>
        </is>
      </c>
      <c r="E13434" t="inlineStr">
        <is>
          <t>Full-time</t>
        </is>
      </c>
      <c r="F13434" t="b">
        <v>0</v>
      </c>
      <c r="G13434" t="inlineStr">
        <is>
          <t>Texas, United States</t>
        </is>
      </c>
      <c r="H13434" s="2" t="n">
        <v>45424.00152777778</v>
      </c>
      <c r="I13434" t="b">
        <v>1</v>
      </c>
      <c r="J13434" t="b">
        <v>0</v>
      </c>
      <c r="K13434" t="inlineStr">
        <is>
          <t>United States</t>
        </is>
      </c>
      <c r="L13434" t="inlineStr"/>
      <c r="M13434" t="inlineStr"/>
      <c r="N13434" t="inlineStr"/>
      <c r="O13434" t="inlineStr">
        <is>
          <t>Tesla</t>
        </is>
      </c>
      <c r="P13434" t="inlineStr"/>
      <c r="Q13434" t="inlineStr"/>
    </row>
    <row r="13435">
      <c r="A13435" t="inlineStr">
        <is>
          <t>Data Analyst</t>
        </is>
      </c>
      <c r="B13435" t="inlineStr">
        <is>
          <t>BI &amp; Data Analyst</t>
        </is>
      </c>
      <c r="C13435" t="inlineStr">
        <is>
          <t>Madrid, Spain</t>
        </is>
      </c>
      <c r="D13435" t="inlineStr">
        <is>
          <t>via BeBee</t>
        </is>
      </c>
      <c r="E13435" t="inlineStr">
        <is>
          <t>Full-time</t>
        </is>
      </c>
      <c r="F13435" t="b">
        <v>0</v>
      </c>
      <c r="G13435" t="inlineStr">
        <is>
          <t>Spain</t>
        </is>
      </c>
      <c r="H13435" s="2" t="n">
        <v>45425.0246412037</v>
      </c>
      <c r="I13435" t="b">
        <v>0</v>
      </c>
      <c r="J13435" t="b">
        <v>0</v>
      </c>
      <c r="K13435" t="inlineStr">
        <is>
          <t>Spain</t>
        </is>
      </c>
      <c r="L13435" t="inlineStr"/>
      <c r="M13435" t="inlineStr"/>
      <c r="N13435" t="inlineStr"/>
      <c r="O13435" t="inlineStr">
        <is>
          <t>Brambles Group</t>
        </is>
      </c>
      <c r="P13435" t="inlineStr">
        <is>
          <t>['excel', 'sap']</t>
        </is>
      </c>
      <c r="Q13435" t="inlineStr">
        <is>
          <t>{'analyst_tools': ['excel', 'sap']}</t>
        </is>
      </c>
    </row>
    <row r="13436">
      <c r="A13436" t="inlineStr">
        <is>
          <t>Data Engineer</t>
        </is>
      </c>
      <c r="B13436" t="inlineStr">
        <is>
          <t>Data Engineer</t>
        </is>
      </c>
      <c r="C13436" t="inlineStr">
        <is>
          <t>London, UK</t>
        </is>
      </c>
      <c r="D13436" t="inlineStr">
        <is>
          <t>via GrabJobs</t>
        </is>
      </c>
      <c r="E13436" t="inlineStr">
        <is>
          <t>Full-time</t>
        </is>
      </c>
      <c r="F13436" t="b">
        <v>0</v>
      </c>
      <c r="G13436" t="inlineStr">
        <is>
          <t>United Kingdom</t>
        </is>
      </c>
      <c r="H13436" s="2" t="n">
        <v>45417.00895833333</v>
      </c>
      <c r="I13436" t="b">
        <v>1</v>
      </c>
      <c r="J13436" t="b">
        <v>0</v>
      </c>
      <c r="K13436" t="inlineStr">
        <is>
          <t>United Kingdom</t>
        </is>
      </c>
      <c r="L13436" t="inlineStr"/>
      <c r="M13436" t="inlineStr"/>
      <c r="N13436" t="inlineStr"/>
      <c r="O13436" t="inlineStr">
        <is>
          <t>Kdr Talent Solutions</t>
        </is>
      </c>
      <c r="P13436" t="inlineStr">
        <is>
          <t>['sql', 'python', 'azure', 'databricks', 'pyspark']</t>
        </is>
      </c>
      <c r="Q13436" t="inlineStr">
        <is>
          <t>{'cloud': ['azure', 'databricks'], 'libraries': ['pyspark'], 'programming': ['sql', 'python']}</t>
        </is>
      </c>
    </row>
    <row r="13437">
      <c r="A13437" t="inlineStr">
        <is>
          <t>Data Engineer</t>
        </is>
      </c>
      <c r="B13437" t="inlineStr">
        <is>
          <t>Founding Smart Contract Data Engineer</t>
        </is>
      </c>
      <c r="C13437" t="inlineStr">
        <is>
          <t>New York, NY</t>
        </is>
      </c>
      <c r="D13437" t="inlineStr">
        <is>
          <t>via Dice.com</t>
        </is>
      </c>
      <c r="E13437" t="inlineStr">
        <is>
          <t>Full-time</t>
        </is>
      </c>
      <c r="F13437" t="b">
        <v>0</v>
      </c>
      <c r="G13437" t="inlineStr">
        <is>
          <t>New York, United States</t>
        </is>
      </c>
      <c r="H13437" s="2" t="n">
        <v>45422.00533564815</v>
      </c>
      <c r="I13437" t="b">
        <v>1</v>
      </c>
      <c r="J13437" t="b">
        <v>1</v>
      </c>
      <c r="K13437" t="inlineStr">
        <is>
          <t>United States</t>
        </is>
      </c>
      <c r="L13437" t="inlineStr">
        <is>
          <t>year</t>
        </is>
      </c>
      <c r="M13437" t="n">
        <v>250000</v>
      </c>
      <c r="N13437" t="inlineStr"/>
      <c r="O13437" t="inlineStr">
        <is>
          <t>Jobot</t>
        </is>
      </c>
      <c r="P13437" t="inlineStr">
        <is>
          <t>['rust', 'typescript', 'solidity', 'kafka', 'next.js', 'kubernetes']</t>
        </is>
      </c>
      <c r="Q13437" t="inlineStr">
        <is>
          <t>{'libraries': ['kafka'], 'other': ['kubernetes'], 'programming': ['rust', 'typescript', 'solidity'], 'webframeworks': ['next.js']}</t>
        </is>
      </c>
    </row>
    <row r="13438">
      <c r="A13438" t="inlineStr">
        <is>
          <t>Software Engineer</t>
        </is>
      </c>
      <c r="B13438" t="inlineStr">
        <is>
          <t>DevOps Engineer</t>
        </is>
      </c>
      <c r="C13438" t="inlineStr">
        <is>
          <t>Birmingham, UK</t>
        </is>
      </c>
      <c r="D13438" t="inlineStr">
        <is>
          <t>via Recruit.net</t>
        </is>
      </c>
      <c r="E13438" t="inlineStr">
        <is>
          <t>Full-time</t>
        </is>
      </c>
      <c r="F13438" t="b">
        <v>0</v>
      </c>
      <c r="G13438" t="inlineStr">
        <is>
          <t>United Kingdom</t>
        </is>
      </c>
      <c r="H13438" s="2" t="n">
        <v>45417.00895833333</v>
      </c>
      <c r="I13438" t="b">
        <v>1</v>
      </c>
      <c r="J13438" t="b">
        <v>0</v>
      </c>
      <c r="K13438" t="inlineStr">
        <is>
          <t>United Kingdom</t>
        </is>
      </c>
      <c r="L13438" t="inlineStr"/>
      <c r="M13438" t="inlineStr"/>
      <c r="N13438" t="inlineStr"/>
      <c r="O13438" t="inlineStr">
        <is>
          <t>Understanding Recruitment</t>
        </is>
      </c>
      <c r="P13438" t="inlineStr">
        <is>
          <t>['aws', 'docker', 'kubernetes']</t>
        </is>
      </c>
      <c r="Q13438" t="inlineStr">
        <is>
          <t>{'cloud': ['aws'], 'other': ['docker', 'kubernetes']}</t>
        </is>
      </c>
    </row>
    <row r="13439">
      <c r="A13439" t="inlineStr">
        <is>
          <t>Business Analyst</t>
        </is>
      </c>
      <c r="B13439" t="inlineStr">
        <is>
          <t>Tecnico full time portal rosario</t>
        </is>
      </c>
      <c r="C13439" t="inlineStr">
        <is>
          <t>Rosario, Santa Fe Province, Argentina</t>
        </is>
      </c>
      <c r="D13439" t="inlineStr">
        <is>
          <t>via Sercanto</t>
        </is>
      </c>
      <c r="E13439" t="inlineStr">
        <is>
          <t>Full-time</t>
        </is>
      </c>
      <c r="F13439" t="b">
        <v>0</v>
      </c>
      <c r="G13439" t="inlineStr">
        <is>
          <t>Argentina</t>
        </is>
      </c>
      <c r="H13439" s="2" t="n">
        <v>45421.01438657408</v>
      </c>
      <c r="I13439" t="b">
        <v>1</v>
      </c>
      <c r="J13439" t="b">
        <v>0</v>
      </c>
      <c r="K13439" t="inlineStr">
        <is>
          <t>Argentina</t>
        </is>
      </c>
      <c r="L13439" t="inlineStr"/>
      <c r="M13439" t="inlineStr"/>
      <c r="N13439" t="inlineStr"/>
      <c r="O13439" t="inlineStr">
        <is>
          <t>Neverland</t>
        </is>
      </c>
      <c r="P13439" t="inlineStr"/>
      <c r="Q13439" t="inlineStr"/>
    </row>
    <row r="13440">
      <c r="A13440" t="inlineStr">
        <is>
          <t>Data Engineer</t>
        </is>
      </c>
      <c r="B13440" t="inlineStr">
        <is>
          <t>Data Base Engineer</t>
        </is>
      </c>
      <c r="C13440" t="inlineStr">
        <is>
          <t>Santiago, Chile</t>
        </is>
      </c>
      <c r="D13440" t="inlineStr">
        <is>
          <t>via BeBee</t>
        </is>
      </c>
      <c r="E13440" t="inlineStr">
        <is>
          <t>Full-time</t>
        </is>
      </c>
      <c r="F13440" t="b">
        <v>0</v>
      </c>
      <c r="G13440" t="inlineStr">
        <is>
          <t>Chile</t>
        </is>
      </c>
      <c r="H13440" s="2" t="n">
        <v>45424.03131944445</v>
      </c>
      <c r="I13440" t="b">
        <v>1</v>
      </c>
      <c r="J13440" t="b">
        <v>0</v>
      </c>
      <c r="K13440" t="inlineStr">
        <is>
          <t>Chile</t>
        </is>
      </c>
      <c r="L13440" t="inlineStr"/>
      <c r="M13440" t="inlineStr"/>
      <c r="N13440" t="inlineStr"/>
      <c r="O13440" t="inlineStr">
        <is>
          <t>itPEOPLE</t>
        </is>
      </c>
      <c r="P13440" t="inlineStr"/>
      <c r="Q13440" t="inlineStr"/>
    </row>
    <row r="13441">
      <c r="A13441" t="inlineStr">
        <is>
          <t>Data Analyst</t>
        </is>
      </c>
      <c r="B13441" t="inlineStr">
        <is>
          <t>Business Data Analyst für IT Architektur (w|m|d)</t>
        </is>
      </c>
      <c r="C13441" t="inlineStr">
        <is>
          <t>Bavaria, Germany</t>
        </is>
      </c>
      <c r="D13441" t="inlineStr">
        <is>
          <t>via Recruit.net</t>
        </is>
      </c>
      <c r="E13441" t="inlineStr">
        <is>
          <t>Full-time</t>
        </is>
      </c>
      <c r="F13441" t="b">
        <v>0</v>
      </c>
      <c r="G13441" t="inlineStr">
        <is>
          <t>Germany</t>
        </is>
      </c>
      <c r="H13441" s="2" t="n">
        <v>45432.01282407407</v>
      </c>
      <c r="I13441" t="b">
        <v>1</v>
      </c>
      <c r="J13441" t="b">
        <v>0</v>
      </c>
      <c r="K13441" t="inlineStr">
        <is>
          <t>Germany</t>
        </is>
      </c>
      <c r="L13441" t="inlineStr"/>
      <c r="M13441" t="inlineStr"/>
      <c r="N13441" t="inlineStr"/>
      <c r="O13441" t="inlineStr">
        <is>
          <t>zeb.rolfes.schierenbeck.associates gmbh</t>
        </is>
      </c>
      <c r="P13441" t="inlineStr">
        <is>
          <t>['python', 'sql', 'azure']</t>
        </is>
      </c>
      <c r="Q13441" t="inlineStr">
        <is>
          <t>{'cloud': ['azure'], 'programming': ['python', 'sql']}</t>
        </is>
      </c>
    </row>
    <row r="13442">
      <c r="A13442" t="inlineStr">
        <is>
          <t>Senior Data Scientist</t>
        </is>
      </c>
      <c r="B13442" t="inlineStr">
        <is>
          <t>Senior Data Scientist</t>
        </is>
      </c>
      <c r="C13442" t="inlineStr">
        <is>
          <t>Dublin, Ireland</t>
        </is>
      </c>
      <c r="D13442" t="inlineStr">
        <is>
          <t>via BeBee Ireland</t>
        </is>
      </c>
      <c r="E13442" t="inlineStr">
        <is>
          <t>Full-time</t>
        </is>
      </c>
      <c r="F13442" t="b">
        <v>0</v>
      </c>
      <c r="G13442" t="inlineStr">
        <is>
          <t>Ireland</t>
        </is>
      </c>
      <c r="H13442" s="2" t="n">
        <v>45431.01649305555</v>
      </c>
      <c r="I13442" t="b">
        <v>0</v>
      </c>
      <c r="J13442" t="b">
        <v>0</v>
      </c>
      <c r="K13442" t="inlineStr">
        <is>
          <t>Ireland</t>
        </is>
      </c>
      <c r="L13442" t="inlineStr"/>
      <c r="M13442" t="inlineStr"/>
      <c r="N13442" t="inlineStr"/>
      <c r="O13442" t="inlineStr">
        <is>
          <t>Stantec Consulting International Ltd.</t>
        </is>
      </c>
      <c r="P13442" t="inlineStr">
        <is>
          <t>['python', 't-sql', 'sql', 'ruby', 'ruby', 'spark']</t>
        </is>
      </c>
      <c r="Q13442" t="inlineStr">
        <is>
          <t>{'libraries': ['spark'], 'programming': ['python', 't-sql', 'sql', 'ruby'], 'webframeworks': ['ruby']}</t>
        </is>
      </c>
    </row>
    <row r="13443">
      <c r="A13443" t="inlineStr">
        <is>
          <t>Business Analyst</t>
        </is>
      </c>
      <c r="B13443" t="inlineStr">
        <is>
          <t>Business Intelligence Analyst</t>
        </is>
      </c>
      <c r="C13443" t="inlineStr">
        <is>
          <t>Warsaw, Poland</t>
        </is>
      </c>
      <c r="D13443" t="inlineStr">
        <is>
          <t>via Sercanto</t>
        </is>
      </c>
      <c r="E13443" t="inlineStr">
        <is>
          <t>Full-time</t>
        </is>
      </c>
      <c r="F13443" t="b">
        <v>0</v>
      </c>
      <c r="G13443" t="inlineStr">
        <is>
          <t>Poland</t>
        </is>
      </c>
      <c r="H13443" s="2" t="n">
        <v>45435.00974537037</v>
      </c>
      <c r="I13443" t="b">
        <v>0</v>
      </c>
      <c r="J13443" t="b">
        <v>0</v>
      </c>
      <c r="K13443" t="inlineStr">
        <is>
          <t>Poland</t>
        </is>
      </c>
      <c r="L13443" t="inlineStr"/>
      <c r="M13443" t="inlineStr"/>
      <c r="N13443" t="inlineStr"/>
      <c r="O13443" t="inlineStr">
        <is>
          <t>U.s. Bank National Association</t>
        </is>
      </c>
      <c r="P13443" t="inlineStr">
        <is>
          <t>['sql', 'oracle', 'power bi', 'tableau', 'alteryx']</t>
        </is>
      </c>
      <c r="Q13443" t="inlineStr">
        <is>
          <t>{'analyst_tools': ['power bi', 'tableau', 'alteryx'], 'cloud': ['oracle'], 'programming': ['sql']}</t>
        </is>
      </c>
    </row>
    <row r="13444">
      <c r="A13444" t="inlineStr">
        <is>
          <t>Data Analyst</t>
        </is>
      </c>
      <c r="B13444" t="inlineStr">
        <is>
          <t>Master Data Analyst</t>
        </is>
      </c>
      <c r="C13444" t="inlineStr">
        <is>
          <t>Salford, UK</t>
        </is>
      </c>
      <c r="D13444" t="inlineStr">
        <is>
          <t>via M&amp;S Careers</t>
        </is>
      </c>
      <c r="E13444" t="inlineStr">
        <is>
          <t>Full-time</t>
        </is>
      </c>
      <c r="F13444" t="b">
        <v>0</v>
      </c>
      <c r="G13444" t="inlineStr">
        <is>
          <t>United Kingdom</t>
        </is>
      </c>
      <c r="H13444" s="2" t="n">
        <v>45417.00873842592</v>
      </c>
      <c r="I13444" t="b">
        <v>1</v>
      </c>
      <c r="J13444" t="b">
        <v>0</v>
      </c>
      <c r="K13444" t="inlineStr">
        <is>
          <t>United Kingdom</t>
        </is>
      </c>
      <c r="L13444" t="inlineStr"/>
      <c r="M13444" t="inlineStr"/>
      <c r="N13444" t="inlineStr"/>
      <c r="O13444" t="inlineStr">
        <is>
          <t>M&amp;S Careers</t>
        </is>
      </c>
      <c r="P13444" t="inlineStr">
        <is>
          <t>['sap', 'excel']</t>
        </is>
      </c>
      <c r="Q13444" t="inlineStr">
        <is>
          <t>{'analyst_tools': ['sap', 'excel']}</t>
        </is>
      </c>
    </row>
    <row r="13445">
      <c r="A13445" t="inlineStr">
        <is>
          <t>Business Analyst</t>
        </is>
      </c>
      <c r="B13445" t="inlineStr">
        <is>
          <t>Business Intelligence Engineer, EU GTS Network Design Analytics</t>
        </is>
      </c>
      <c r="C13445" t="inlineStr">
        <is>
          <t>Cologne, Germany</t>
        </is>
      </c>
      <c r="D13445" t="inlineStr">
        <is>
          <t>via JobMESH</t>
        </is>
      </c>
      <c r="E13445" t="inlineStr">
        <is>
          <t>Full-time</t>
        </is>
      </c>
      <c r="F13445" t="b">
        <v>0</v>
      </c>
      <c r="G13445" t="inlineStr">
        <is>
          <t>Germany</t>
        </is>
      </c>
      <c r="H13445" s="2" t="n">
        <v>45427.02106481481</v>
      </c>
      <c r="I13445" t="b">
        <v>1</v>
      </c>
      <c r="J13445" t="b">
        <v>0</v>
      </c>
      <c r="K13445" t="inlineStr">
        <is>
          <t>Germany</t>
        </is>
      </c>
      <c r="L13445" t="inlineStr"/>
      <c r="M13445" t="inlineStr"/>
      <c r="N13445" t="inlineStr"/>
      <c r="O13445" t="inlineStr">
        <is>
          <t>Amazon Europe</t>
        </is>
      </c>
      <c r="P13445" t="inlineStr">
        <is>
          <t>['nosql', 'r', 'sas', 'sas', 'matlab', 'sql', 'python', 'dynamodb', 'aws', 'redshift', 'oracle', 'tableau']</t>
        </is>
      </c>
      <c r="Q13445" t="inlineStr">
        <is>
          <t>{'analyst_tools': ['sas', 'tableau'], 'cloud': ['aws', 'redshift', 'oracle'], 'databases': ['dynamodb'], 'programming': ['nosql', 'r', 'sas', 'matlab', 'sql', 'python']}</t>
        </is>
      </c>
    </row>
    <row r="13446">
      <c r="A13446" t="inlineStr">
        <is>
          <t>Senior Data Scientist</t>
        </is>
      </c>
      <c r="B13446" t="inlineStr">
        <is>
          <t>Data Team Lead/Senior Data Team Lead - Home Based in Europe</t>
        </is>
      </c>
      <c r="C13446" t="inlineStr">
        <is>
          <t>Dublin, Ireland</t>
        </is>
      </c>
      <c r="D13446" t="inlineStr">
        <is>
          <t>via Talent.com</t>
        </is>
      </c>
      <c r="E13446" t="inlineStr">
        <is>
          <t>Full-time</t>
        </is>
      </c>
      <c r="F13446" t="b">
        <v>0</v>
      </c>
      <c r="G13446" t="inlineStr">
        <is>
          <t>Ireland</t>
        </is>
      </c>
      <c r="H13446" s="2" t="n">
        <v>45420.01770833333</v>
      </c>
      <c r="I13446" t="b">
        <v>0</v>
      </c>
      <c r="J13446" t="b">
        <v>0</v>
      </c>
      <c r="K13446" t="inlineStr">
        <is>
          <t>Ireland</t>
        </is>
      </c>
      <c r="L13446" t="inlineStr"/>
      <c r="M13446" t="inlineStr"/>
      <c r="N13446" t="inlineStr"/>
      <c r="O13446" t="inlineStr">
        <is>
          <t>IQVIA</t>
        </is>
      </c>
      <c r="P13446" t="inlineStr"/>
      <c r="Q13446" t="inlineStr"/>
    </row>
    <row r="13447">
      <c r="A13447" t="inlineStr">
        <is>
          <t>Senior Data Engineer</t>
        </is>
      </c>
      <c r="B13447" t="inlineStr">
        <is>
          <t>Senior Engineering Manager, Data. Platform - Munich, Berlin...</t>
        </is>
      </c>
      <c r="C13447" t="inlineStr">
        <is>
          <t>Anywhere</t>
        </is>
      </c>
      <c r="D13447" t="inlineStr">
        <is>
          <t>via Jobgether</t>
        </is>
      </c>
      <c r="E13447" t="inlineStr">
        <is>
          <t>Full-time</t>
        </is>
      </c>
      <c r="F13447" t="b">
        <v>1</v>
      </c>
      <c r="G13447" t="inlineStr">
        <is>
          <t>Ireland</t>
        </is>
      </c>
      <c r="H13447" s="2" t="n">
        <v>45429.02601851852</v>
      </c>
      <c r="I13447" t="b">
        <v>1</v>
      </c>
      <c r="J13447" t="b">
        <v>0</v>
      </c>
      <c r="K13447" t="inlineStr">
        <is>
          <t>Ireland</t>
        </is>
      </c>
      <c r="L13447" t="inlineStr"/>
      <c r="M13447" t="inlineStr"/>
      <c r="N13447" t="inlineStr"/>
      <c r="O13447" t="inlineStr">
        <is>
          <t>Back</t>
        </is>
      </c>
      <c r="P13447" t="inlineStr"/>
      <c r="Q13447" t="inlineStr"/>
    </row>
    <row r="13448">
      <c r="A13448" t="inlineStr">
        <is>
          <t>Business Analyst</t>
        </is>
      </c>
      <c r="B13448" t="inlineStr">
        <is>
          <t>Sr. Manager Business Intelligence Engineer</t>
        </is>
      </c>
      <c r="C13448" t="inlineStr">
        <is>
          <t>Cologne, Germany</t>
        </is>
      </c>
      <c r="D13448" t="inlineStr">
        <is>
          <t>via JobMESH</t>
        </is>
      </c>
      <c r="E13448" t="inlineStr">
        <is>
          <t>Full-time</t>
        </is>
      </c>
      <c r="F13448" t="b">
        <v>0</v>
      </c>
      <c r="G13448" t="inlineStr">
        <is>
          <t>Germany</t>
        </is>
      </c>
      <c r="H13448" s="2" t="n">
        <v>45422.01518518518</v>
      </c>
      <c r="I13448" t="b">
        <v>0</v>
      </c>
      <c r="J13448" t="b">
        <v>0</v>
      </c>
      <c r="K13448" t="inlineStr">
        <is>
          <t>Germany</t>
        </is>
      </c>
      <c r="L13448" t="inlineStr"/>
      <c r="M13448" t="inlineStr"/>
      <c r="N13448" t="inlineStr"/>
      <c r="O13448" t="inlineStr">
        <is>
          <t>Amazon Europe</t>
        </is>
      </c>
      <c r="P13448" t="inlineStr">
        <is>
          <t>['sql', 'python', 'r', 'redshift', 'aws', 'excel', 'tableau']</t>
        </is>
      </c>
      <c r="Q13448" t="inlineStr">
        <is>
          <t>{'analyst_tools': ['excel', 'tableau'], 'cloud': ['redshift', 'aws'], 'programming': ['sql', 'python', 'r']}</t>
        </is>
      </c>
    </row>
    <row r="13449">
      <c r="A13449" t="inlineStr">
        <is>
          <t>Data Analyst</t>
        </is>
      </c>
      <c r="B13449" t="inlineStr">
        <is>
          <t>Data Research Analyst</t>
        </is>
      </c>
      <c r="C13449" t="inlineStr">
        <is>
          <t>Leipzig, Germany</t>
        </is>
      </c>
      <c r="D13449" t="inlineStr">
        <is>
          <t>via Recruit.net</t>
        </is>
      </c>
      <c r="E13449" t="inlineStr">
        <is>
          <t>Full-time</t>
        </is>
      </c>
      <c r="F13449" t="b">
        <v>0</v>
      </c>
      <c r="G13449" t="inlineStr">
        <is>
          <t>Germany</t>
        </is>
      </c>
      <c r="H13449" s="2" t="n">
        <v>45432.01295138889</v>
      </c>
      <c r="I13449" t="b">
        <v>0</v>
      </c>
      <c r="J13449" t="b">
        <v>0</v>
      </c>
      <c r="K13449" t="inlineStr">
        <is>
          <t>Germany</t>
        </is>
      </c>
      <c r="L13449" t="inlineStr"/>
      <c r="M13449" t="inlineStr"/>
      <c r="N13449" t="inlineStr"/>
      <c r="O13449" t="inlineStr">
        <is>
          <t>OMJ Hiring</t>
        </is>
      </c>
      <c r="P13449" t="inlineStr">
        <is>
          <t>['python', 'r', 'excel', 'tableau']</t>
        </is>
      </c>
      <c r="Q13449" t="inlineStr">
        <is>
          <t>{'analyst_tools': ['excel', 'tableau'], 'programming': ['python', 'r']}</t>
        </is>
      </c>
    </row>
    <row r="13450">
      <c r="A13450" t="inlineStr">
        <is>
          <t>Data Scientist</t>
        </is>
      </c>
      <c r="B13450" t="inlineStr">
        <is>
          <t>Data Scientist</t>
        </is>
      </c>
      <c r="C13450" t="inlineStr">
        <is>
          <t>Mainz, Germany</t>
        </is>
      </c>
      <c r="D13450" t="inlineStr">
        <is>
          <t>via BeBee</t>
        </is>
      </c>
      <c r="E13450" t="inlineStr">
        <is>
          <t>Full-time and Part-time</t>
        </is>
      </c>
      <c r="F13450" t="b">
        <v>0</v>
      </c>
      <c r="G13450" t="inlineStr">
        <is>
          <t>Germany</t>
        </is>
      </c>
      <c r="H13450" s="2" t="n">
        <v>45425.02792824074</v>
      </c>
      <c r="I13450" t="b">
        <v>0</v>
      </c>
      <c r="J13450" t="b">
        <v>0</v>
      </c>
      <c r="K13450" t="inlineStr">
        <is>
          <t>Germany</t>
        </is>
      </c>
      <c r="L13450" t="inlineStr"/>
      <c r="M13450" t="inlineStr"/>
      <c r="N13450" t="inlineStr"/>
      <c r="O13450" t="inlineStr">
        <is>
          <t>Predict42 GmbH</t>
        </is>
      </c>
      <c r="P13450" t="inlineStr">
        <is>
          <t>['sql']</t>
        </is>
      </c>
      <c r="Q13450" t="inlineStr">
        <is>
          <t>{'programming': ['sql']}</t>
        </is>
      </c>
    </row>
    <row r="13451">
      <c r="A13451" t="inlineStr">
        <is>
          <t>Machine Learning Engineer</t>
        </is>
      </c>
      <c r="B13451" t="inlineStr">
        <is>
          <t>Generative Ai Engineer</t>
        </is>
      </c>
      <c r="C13451" t="inlineStr">
        <is>
          <t>Montevideo, Montevideo Department, Uruguay</t>
        </is>
      </c>
      <c r="D13451" t="inlineStr">
        <is>
          <t>via BeBee Uruguay</t>
        </is>
      </c>
      <c r="E13451" t="inlineStr">
        <is>
          <t>Full-time</t>
        </is>
      </c>
      <c r="F13451" t="b">
        <v>0</v>
      </c>
      <c r="G13451" t="inlineStr">
        <is>
          <t>Uruguay</t>
        </is>
      </c>
      <c r="H13451" s="2" t="n">
        <v>45431.03758101852</v>
      </c>
      <c r="I13451" t="b">
        <v>0</v>
      </c>
      <c r="J13451" t="b">
        <v>0</v>
      </c>
      <c r="K13451" t="inlineStr">
        <is>
          <t>Uruguay</t>
        </is>
      </c>
      <c r="L13451" t="inlineStr"/>
      <c r="M13451" t="inlineStr"/>
      <c r="N13451" t="inlineStr"/>
      <c r="O13451" t="inlineStr">
        <is>
          <t>Munich TES</t>
        </is>
      </c>
      <c r="P13451" t="inlineStr">
        <is>
          <t>['python', 'c++', 'java', 'databricks', 'azure', 'aws', 'kafka', 'terraform']</t>
        </is>
      </c>
      <c r="Q13451" t="inlineStr">
        <is>
          <t>{'cloud': ['databricks', 'azure', 'aws'], 'libraries': ['kafka'], 'other': ['terraform'], 'programming': ['python', 'c++', 'java']}</t>
        </is>
      </c>
    </row>
    <row r="13452">
      <c r="A13452" t="inlineStr">
        <is>
          <t>Machine Learning Engineer</t>
        </is>
      </c>
      <c r="B13452" t="inlineStr">
        <is>
          <t>Senior ML Engineer</t>
        </is>
      </c>
      <c r="C13452" t="inlineStr">
        <is>
          <t>Sydney NSW, Australia</t>
        </is>
      </c>
      <c r="D13452" t="inlineStr">
        <is>
          <t>via Recruit.net</t>
        </is>
      </c>
      <c r="E13452" t="inlineStr">
        <is>
          <t>Full-time</t>
        </is>
      </c>
      <c r="F13452" t="b">
        <v>0</v>
      </c>
      <c r="G13452" t="inlineStr">
        <is>
          <t>Australia</t>
        </is>
      </c>
      <c r="H13452" s="2" t="n">
        <v>45414.01574074074</v>
      </c>
      <c r="I13452" t="b">
        <v>0</v>
      </c>
      <c r="J13452" t="b">
        <v>0</v>
      </c>
      <c r="K13452" t="inlineStr">
        <is>
          <t>Australia</t>
        </is>
      </c>
      <c r="L13452" t="inlineStr"/>
      <c r="M13452" t="inlineStr"/>
      <c r="N13452" t="inlineStr"/>
      <c r="O13452" t="inlineStr">
        <is>
          <t>careerone</t>
        </is>
      </c>
      <c r="P13452" t="inlineStr">
        <is>
          <t>['python', 'aws', 'pytorch']</t>
        </is>
      </c>
      <c r="Q13452" t="inlineStr">
        <is>
          <t>{'cloud': ['aws'], 'libraries': ['pytorch'], 'programming': ['python']}</t>
        </is>
      </c>
    </row>
    <row r="13453">
      <c r="A13453" t="inlineStr">
        <is>
          <t>Senior Data Analyst</t>
        </is>
      </c>
      <c r="B13453" t="inlineStr">
        <is>
          <t>[Job-14684] Senior Data Analyst, Colombia</t>
        </is>
      </c>
      <c r="C13453" t="inlineStr">
        <is>
          <t>Colombia</t>
        </is>
      </c>
      <c r="D13453" t="inlineStr">
        <is>
          <t>via Sercanto</t>
        </is>
      </c>
      <c r="E13453" t="inlineStr">
        <is>
          <t>Full-time</t>
        </is>
      </c>
      <c r="F13453" t="b">
        <v>0</v>
      </c>
      <c r="G13453" t="inlineStr">
        <is>
          <t>Colombia</t>
        </is>
      </c>
      <c r="H13453" s="2" t="n">
        <v>45417.01020833333</v>
      </c>
      <c r="I13453" t="b">
        <v>1</v>
      </c>
      <c r="J13453" t="b">
        <v>0</v>
      </c>
      <c r="K13453" t="inlineStr">
        <is>
          <t>Colombia</t>
        </is>
      </c>
      <c r="L13453" t="inlineStr"/>
      <c r="M13453" t="inlineStr"/>
      <c r="N13453" t="inlineStr"/>
      <c r="O13453" t="inlineStr">
        <is>
          <t>Ciet</t>
        </is>
      </c>
      <c r="P13453" t="inlineStr">
        <is>
          <t>['sql', 'python', 'snowflake', 'tableau']</t>
        </is>
      </c>
      <c r="Q13453" t="inlineStr">
        <is>
          <t>{'analyst_tools': ['tableau'], 'cloud': ['snowflake'], 'programming': ['sql', 'python']}</t>
        </is>
      </c>
    </row>
    <row r="13454">
      <c r="A13454" t="inlineStr">
        <is>
          <t>Business Analyst</t>
        </is>
      </c>
      <c r="B13454" t="inlineStr">
        <is>
          <t>Manager, Business Analytics</t>
        </is>
      </c>
      <c r="C13454" t="inlineStr">
        <is>
          <t>San Antonio, TX</t>
        </is>
      </c>
      <c r="D13454" t="inlineStr">
        <is>
          <t>via Exciting Career Opportunities At Whataburger</t>
        </is>
      </c>
      <c r="E13454" t="inlineStr">
        <is>
          <t>Full-time</t>
        </is>
      </c>
      <c r="F13454" t="b">
        <v>0</v>
      </c>
      <c r="G13454" t="inlineStr">
        <is>
          <t>Texas, United States</t>
        </is>
      </c>
      <c r="H13454" s="2" t="n">
        <v>45418.00127314815</v>
      </c>
      <c r="I13454" t="b">
        <v>0</v>
      </c>
      <c r="J13454" t="b">
        <v>0</v>
      </c>
      <c r="K13454" t="inlineStr">
        <is>
          <t>United States</t>
        </is>
      </c>
      <c r="L13454" t="inlineStr"/>
      <c r="M13454" t="inlineStr"/>
      <c r="N13454" t="inlineStr"/>
      <c r="O13454" t="inlineStr">
        <is>
          <t>Whataburger Restaurants</t>
        </is>
      </c>
      <c r="P13454" t="inlineStr">
        <is>
          <t>['sql', 'word', 'excel', 'outlook', 'powerpoint']</t>
        </is>
      </c>
      <c r="Q13454" t="inlineStr">
        <is>
          <t>{'analyst_tools': ['word', 'excel', 'outlook', 'powerpoint'], 'programming': ['sql']}</t>
        </is>
      </c>
    </row>
    <row r="13455">
      <c r="A13455" t="inlineStr">
        <is>
          <t>Data Engineer</t>
        </is>
      </c>
      <c r="B13455" t="inlineStr">
        <is>
          <t>Data engineer with frontend development skills remote colombia</t>
        </is>
      </c>
      <c r="C13455" t="inlineStr">
        <is>
          <t>Soledad, Atlantico, Colombia</t>
        </is>
      </c>
      <c r="D13455" t="inlineStr">
        <is>
          <t>via Sercanto</t>
        </is>
      </c>
      <c r="E13455" t="inlineStr">
        <is>
          <t>Full-time</t>
        </is>
      </c>
      <c r="F13455" t="b">
        <v>0</v>
      </c>
      <c r="G13455" t="inlineStr">
        <is>
          <t>Colombia</t>
        </is>
      </c>
      <c r="H13455" s="2" t="n">
        <v>45418.01060185185</v>
      </c>
      <c r="I13455" t="b">
        <v>1</v>
      </c>
      <c r="J13455" t="b">
        <v>0</v>
      </c>
      <c r="K13455" t="inlineStr">
        <is>
          <t>Colombia</t>
        </is>
      </c>
      <c r="L13455" t="inlineStr"/>
      <c r="M13455" t="inlineStr"/>
      <c r="N13455" t="inlineStr"/>
      <c r="O13455" t="inlineStr">
        <is>
          <t>Fullstack Labs</t>
        </is>
      </c>
      <c r="P13455" t="inlineStr"/>
      <c r="Q13455" t="inlineStr"/>
    </row>
    <row r="13456">
      <c r="A13456" t="inlineStr">
        <is>
          <t>Senior Data Scientist</t>
        </is>
      </c>
      <c r="B13456" t="inlineStr">
        <is>
          <t>Data scientist sr remoto 1389</t>
        </is>
      </c>
      <c r="C13456" t="inlineStr">
        <is>
          <t>Buenos Aires, Argentina</t>
        </is>
      </c>
      <c r="D13456" t="inlineStr">
        <is>
          <t>via Sercanto</t>
        </is>
      </c>
      <c r="E13456" t="inlineStr">
        <is>
          <t>Full-time</t>
        </is>
      </c>
      <c r="F13456" t="b">
        <v>0</v>
      </c>
      <c r="G13456" t="inlineStr">
        <is>
          <t>Argentina</t>
        </is>
      </c>
      <c r="H13456" s="2" t="n">
        <v>45429.01056712963</v>
      </c>
      <c r="I13456" t="b">
        <v>0</v>
      </c>
      <c r="J13456" t="b">
        <v>0</v>
      </c>
      <c r="K13456" t="inlineStr">
        <is>
          <t>Argentina</t>
        </is>
      </c>
      <c r="L13456" t="inlineStr"/>
      <c r="M13456" t="inlineStr"/>
      <c r="N13456" t="inlineStr"/>
      <c r="O13456" t="inlineStr">
        <is>
          <t>Aliantec</t>
        </is>
      </c>
      <c r="P13456" t="inlineStr"/>
      <c r="Q13456" t="inlineStr"/>
    </row>
    <row r="13457">
      <c r="A13457" t="inlineStr">
        <is>
          <t>Software Engineer</t>
        </is>
      </c>
      <c r="B13457" t="inlineStr">
        <is>
          <t>Full Stack Software Engineer</t>
        </is>
      </c>
      <c r="C13457" t="inlineStr">
        <is>
          <t>Anywhere</t>
        </is>
      </c>
      <c r="D13457" t="inlineStr">
        <is>
          <t>via Recruit.net</t>
        </is>
      </c>
      <c r="E13457" t="inlineStr">
        <is>
          <t>Full-time</t>
        </is>
      </c>
      <c r="F13457" t="b">
        <v>1</v>
      </c>
      <c r="G13457" t="inlineStr">
        <is>
          <t>Germany</t>
        </is>
      </c>
      <c r="H13457" s="2" t="n">
        <v>45442.01050925926</v>
      </c>
      <c r="I13457" t="b">
        <v>1</v>
      </c>
      <c r="J13457" t="b">
        <v>0</v>
      </c>
      <c r="K13457" t="inlineStr">
        <is>
          <t>Germany</t>
        </is>
      </c>
      <c r="L13457" t="inlineStr"/>
      <c r="M13457" t="inlineStr"/>
      <c r="N13457" t="inlineStr"/>
      <c r="O13457" t="inlineStr">
        <is>
          <t>Lizardis</t>
        </is>
      </c>
      <c r="P13457" t="inlineStr">
        <is>
          <t>['go', 'javascript', 'html', 'css', 'mongodb', 'mongodb', 'dart', 'mysql', 'postgresql', 'aws', 'azure', 'react', 'flutter', 'angular', 'vue.js', 'node.js', 'qlik']</t>
        </is>
      </c>
      <c r="Q13457" t="inlineStr">
        <is>
          <t>{'analyst_tools': ['qlik'], 'cloud': ['aws', 'azure'], 'databases': ['mongodb', 'mysql', 'postgresql'], 'libraries': ['react', 'flutter'], 'programming': ['go', 'javascript', 'html', 'css', 'mongodb', 'dart'], 'webframeworks': ['angular', 'vue.js', 'node.js']}</t>
        </is>
      </c>
    </row>
    <row r="13458">
      <c r="A13458" t="inlineStr">
        <is>
          <t>Data Engineer</t>
        </is>
      </c>
      <c r="B13458" t="inlineStr">
        <is>
          <t>Data Engineer Azure Data Factory Sênior (Remoto)</t>
        </is>
      </c>
      <c r="C13458" t="inlineStr">
        <is>
          <t>Florianópolis, State of Santa Catarina, Brazil</t>
        </is>
      </c>
      <c r="D13458" t="inlineStr">
        <is>
          <t>via Catho</t>
        </is>
      </c>
      <c r="E13458" t="inlineStr">
        <is>
          <t>Full-time</t>
        </is>
      </c>
      <c r="F13458" t="b">
        <v>0</v>
      </c>
      <c r="G13458" t="inlineStr">
        <is>
          <t>Brazil</t>
        </is>
      </c>
      <c r="H13458" s="2" t="n">
        <v>45423.01991898148</v>
      </c>
      <c r="I13458" t="b">
        <v>1</v>
      </c>
      <c r="J13458" t="b">
        <v>0</v>
      </c>
      <c r="K13458" t="inlineStr">
        <is>
          <t>Brazil</t>
        </is>
      </c>
      <c r="L13458" t="inlineStr"/>
      <c r="M13458" t="inlineStr"/>
      <c r="N13458" t="inlineStr"/>
      <c r="O13458" t="inlineStr">
        <is>
          <t>GEEK HUNTER</t>
        </is>
      </c>
      <c r="P13458" t="inlineStr"/>
      <c r="Q13458" t="inlineStr"/>
    </row>
    <row r="13459">
      <c r="A13459" t="inlineStr">
        <is>
          <t>Data Analyst</t>
        </is>
      </c>
      <c r="B13459" t="inlineStr">
        <is>
          <t>データサイエンティスト - AI企業</t>
        </is>
      </c>
      <c r="C13459" t="inlineStr">
        <is>
          <t>Tokyo, Japan</t>
        </is>
      </c>
      <c r="D13459" t="inlineStr">
        <is>
          <t>via LinkedIn</t>
        </is>
      </c>
      <c r="E13459" t="inlineStr">
        <is>
          <t>Full-time</t>
        </is>
      </c>
      <c r="F13459" t="b">
        <v>0</v>
      </c>
      <c r="G13459" t="inlineStr">
        <is>
          <t>Japan</t>
        </is>
      </c>
      <c r="H13459" s="2" t="n">
        <v>45434.04434027777</v>
      </c>
      <c r="I13459" t="b">
        <v>0</v>
      </c>
      <c r="J13459" t="b">
        <v>0</v>
      </c>
      <c r="K13459" t="inlineStr">
        <is>
          <t>Japan</t>
        </is>
      </c>
      <c r="L13459" t="inlineStr"/>
      <c r="M13459" t="inlineStr"/>
      <c r="N13459" t="inlineStr"/>
      <c r="O13459" t="inlineStr">
        <is>
          <t>Specialized Group</t>
        </is>
      </c>
      <c r="P13459" t="inlineStr"/>
      <c r="Q13459" t="inlineStr"/>
    </row>
    <row r="13460">
      <c r="A13460" t="inlineStr">
        <is>
          <t>Data Analyst</t>
        </is>
      </c>
      <c r="B13460" t="inlineStr">
        <is>
          <t>Data Analyst Amoa</t>
        </is>
      </c>
      <c r="C13460" t="inlineStr">
        <is>
          <t>Gif-sur-Yvette, France</t>
        </is>
      </c>
      <c r="D13460" t="inlineStr">
        <is>
          <t>via BeBee</t>
        </is>
      </c>
      <c r="E13460" t="inlineStr">
        <is>
          <t>Temp work</t>
        </is>
      </c>
      <c r="F13460" t="b">
        <v>0</v>
      </c>
      <c r="G13460" t="inlineStr">
        <is>
          <t>France</t>
        </is>
      </c>
      <c r="H13460" s="2" t="n">
        <v>45430.01770833333</v>
      </c>
      <c r="I13460" t="b">
        <v>0</v>
      </c>
      <c r="J13460" t="b">
        <v>0</v>
      </c>
      <c r="K13460" t="inlineStr">
        <is>
          <t>France</t>
        </is>
      </c>
      <c r="L13460" t="inlineStr"/>
      <c r="M13460" t="inlineStr"/>
      <c r="N13460" t="inlineStr"/>
      <c r="O13460" t="inlineStr">
        <is>
          <t>CEA</t>
        </is>
      </c>
      <c r="P13460" t="inlineStr"/>
      <c r="Q13460" t="inlineStr"/>
    </row>
    <row r="13461">
      <c r="A13461" t="inlineStr">
        <is>
          <t>Software Engineer</t>
        </is>
      </c>
      <c r="B13461" t="inlineStr">
        <is>
          <t>DevOps Senior | Senior DevOps Engineer</t>
        </is>
      </c>
      <c r="C13461" t="inlineStr">
        <is>
          <t>Île-de-France, France</t>
        </is>
      </c>
      <c r="D13461" t="inlineStr">
        <is>
          <t>via Recruit.net</t>
        </is>
      </c>
      <c r="E13461" t="inlineStr">
        <is>
          <t>Full-time</t>
        </is>
      </c>
      <c r="F13461" t="b">
        <v>0</v>
      </c>
      <c r="G13461" t="inlineStr">
        <is>
          <t>France</t>
        </is>
      </c>
      <c r="H13461" s="2" t="n">
        <v>45418.01527777778</v>
      </c>
      <c r="I13461" t="b">
        <v>0</v>
      </c>
      <c r="J13461" t="b">
        <v>0</v>
      </c>
      <c r="K13461" t="inlineStr">
        <is>
          <t>France</t>
        </is>
      </c>
      <c r="L13461" t="inlineStr"/>
      <c r="M13461" t="inlineStr"/>
      <c r="N13461" t="inlineStr"/>
      <c r="O13461" t="inlineStr">
        <is>
          <t>Valsoft and Aspire Operating Group</t>
        </is>
      </c>
      <c r="P13461" t="inlineStr">
        <is>
          <t>['azure', 'kubernetes', 'github', 'terraform', 'ansible']</t>
        </is>
      </c>
      <c r="Q13461" t="inlineStr">
        <is>
          <t>{'cloud': ['azure'], 'other': ['kubernetes', 'github', 'terraform', 'ansible']}</t>
        </is>
      </c>
    </row>
    <row r="13462">
      <c r="A13462" t="inlineStr">
        <is>
          <t>Data Scientist</t>
        </is>
      </c>
      <c r="B13462" t="inlineStr">
        <is>
          <t>Sr Consultant Data Scientist HRis</t>
        </is>
      </c>
      <c r="C13462" t="inlineStr">
        <is>
          <t>Buenos Aires, Argentina</t>
        </is>
      </c>
      <c r="D13462" t="inlineStr">
        <is>
          <t>via BeBee</t>
        </is>
      </c>
      <c r="E13462" t="inlineStr">
        <is>
          <t>Full-time</t>
        </is>
      </c>
      <c r="F13462" t="b">
        <v>0</v>
      </c>
      <c r="G13462" t="inlineStr">
        <is>
          <t>Argentina</t>
        </is>
      </c>
      <c r="H13462" s="2" t="n">
        <v>45443.02539351852</v>
      </c>
      <c r="I13462" t="b">
        <v>0</v>
      </c>
      <c r="J13462" t="b">
        <v>0</v>
      </c>
      <c r="K13462" t="inlineStr">
        <is>
          <t>Argentina</t>
        </is>
      </c>
      <c r="L13462" t="inlineStr"/>
      <c r="M13462" t="inlineStr"/>
      <c r="N13462" t="inlineStr"/>
      <c r="O13462" t="inlineStr">
        <is>
          <t>The AES Corporation</t>
        </is>
      </c>
      <c r="P13462" t="inlineStr">
        <is>
          <t>['python', 'r', 'sql']</t>
        </is>
      </c>
      <c r="Q13462" t="inlineStr">
        <is>
          <t>{'programming': ['python', 'r', 'sql']}</t>
        </is>
      </c>
    </row>
    <row r="13463">
      <c r="A13463" t="inlineStr">
        <is>
          <t>Data Engineer</t>
        </is>
      </c>
      <c r="B13463" t="inlineStr">
        <is>
          <t>Snowflake Data Engineer</t>
        </is>
      </c>
      <c r="C13463" t="inlineStr">
        <is>
          <t>Guadalajara, Jalisco, Mexico</t>
        </is>
      </c>
      <c r="D13463" t="inlineStr">
        <is>
          <t>via BeBee</t>
        </is>
      </c>
      <c r="E13463" t="inlineStr">
        <is>
          <t>Full-time</t>
        </is>
      </c>
      <c r="F13463" t="b">
        <v>0</v>
      </c>
      <c r="G13463" t="inlineStr">
        <is>
          <t>Mexico</t>
        </is>
      </c>
      <c r="H13463" s="2" t="n">
        <v>45436.02591435185</v>
      </c>
      <c r="I13463" t="b">
        <v>1</v>
      </c>
      <c r="J13463" t="b">
        <v>0</v>
      </c>
      <c r="K13463" t="inlineStr">
        <is>
          <t>Mexico</t>
        </is>
      </c>
      <c r="L13463" t="inlineStr"/>
      <c r="M13463" t="inlineStr"/>
      <c r="N13463" t="inlineStr"/>
      <c r="O13463" t="inlineStr">
        <is>
          <t>QA Minds</t>
        </is>
      </c>
      <c r="P13463" t="inlineStr">
        <is>
          <t>['java', 'scala', 'python', 'sql', 'db2', 'snowflake', 'oracle', 'aws', 'azure', 'spark']</t>
        </is>
      </c>
      <c r="Q13463" t="inlineStr">
        <is>
          <t>{'cloud': ['snowflake', 'oracle', 'aws', 'azure'], 'databases': ['db2'], 'libraries': ['spark'], 'programming': ['java', 'scala', 'python', 'sql']}</t>
        </is>
      </c>
    </row>
    <row r="13464">
      <c r="A13464" t="inlineStr">
        <is>
          <t>Software Engineer</t>
        </is>
      </c>
      <c r="B13464" t="inlineStr">
        <is>
          <t>Performance Analyst (m/w/d)</t>
        </is>
      </c>
      <c r="C13464" t="inlineStr">
        <is>
          <t>Lower Saxony, Germany</t>
        </is>
      </c>
      <c r="D13464" t="inlineStr">
        <is>
          <t>via Recruit.net</t>
        </is>
      </c>
      <c r="E13464" t="inlineStr">
        <is>
          <t>Full-time</t>
        </is>
      </c>
      <c r="F13464" t="b">
        <v>0</v>
      </c>
      <c r="G13464" t="inlineStr">
        <is>
          <t>Germany</t>
        </is>
      </c>
      <c r="H13464" s="2" t="n">
        <v>45415.01862268519</v>
      </c>
      <c r="I13464" t="b">
        <v>1</v>
      </c>
      <c r="J13464" t="b">
        <v>0</v>
      </c>
      <c r="K13464" t="inlineStr">
        <is>
          <t>Germany</t>
        </is>
      </c>
      <c r="L13464" t="inlineStr"/>
      <c r="M13464" t="inlineStr"/>
      <c r="N13464" t="inlineStr"/>
      <c r="O13464" t="inlineStr">
        <is>
          <t>BANTLEON</t>
        </is>
      </c>
      <c r="P13464" t="inlineStr">
        <is>
          <t>['excel']</t>
        </is>
      </c>
      <c r="Q13464" t="inlineStr">
        <is>
          <t>{'analyst_tools': ['excel']}</t>
        </is>
      </c>
    </row>
    <row r="13465">
      <c r="A13465" t="inlineStr">
        <is>
          <t>Data Analyst</t>
        </is>
      </c>
      <c r="B13465" t="inlineStr">
        <is>
          <t>Alternance – Data Analyst – (H/F) &gt; Sophia Antipolis &gt; Joboolo FR</t>
        </is>
      </c>
      <c r="C13465" t="inlineStr">
        <is>
          <t>France</t>
        </is>
      </c>
      <c r="D13465" t="inlineStr">
        <is>
          <t>via Joboolo.com</t>
        </is>
      </c>
      <c r="E13465" t="inlineStr">
        <is>
          <t>Full-time</t>
        </is>
      </c>
      <c r="F13465" t="b">
        <v>0</v>
      </c>
      <c r="G13465" t="inlineStr">
        <is>
          <t>France</t>
        </is>
      </c>
      <c r="H13465" s="2" t="n">
        <v>45422.01944444444</v>
      </c>
      <c r="I13465" t="b">
        <v>0</v>
      </c>
      <c r="J13465" t="b">
        <v>0</v>
      </c>
      <c r="K13465" t="inlineStr">
        <is>
          <t>France</t>
        </is>
      </c>
      <c r="L13465" t="inlineStr"/>
      <c r="M13465" t="inlineStr"/>
      <c r="N13465" t="inlineStr"/>
      <c r="O13465" t="inlineStr">
        <is>
          <t>THALES</t>
        </is>
      </c>
      <c r="P13465" t="inlineStr">
        <is>
          <t>['sql', 'power bi', 'jira']</t>
        </is>
      </c>
      <c r="Q13465" t="inlineStr">
        <is>
          <t>{'analyst_tools': ['power bi'], 'async': ['jira'], 'programming': ['sql']}</t>
        </is>
      </c>
    </row>
    <row r="13466">
      <c r="A13466" t="inlineStr">
        <is>
          <t>Data Engineer</t>
        </is>
      </c>
      <c r="B13466" t="inlineStr">
        <is>
          <t>Data Engineer Senior Jobs</t>
        </is>
      </c>
      <c r="C13466" t="inlineStr">
        <is>
          <t>Colorado Springs, CO</t>
        </is>
      </c>
      <c r="D13466" t="inlineStr">
        <is>
          <t>via Clearance Jobs</t>
        </is>
      </c>
      <c r="E13466" t="inlineStr">
        <is>
          <t>Full-time</t>
        </is>
      </c>
      <c r="F13466" t="b">
        <v>0</v>
      </c>
      <c r="G13466" t="inlineStr">
        <is>
          <t>Texas, United States</t>
        </is>
      </c>
      <c r="H13466" s="2" t="n">
        <v>45428.00534722222</v>
      </c>
      <c r="I13466" t="b">
        <v>0</v>
      </c>
      <c r="J13466" t="b">
        <v>0</v>
      </c>
      <c r="K13466" t="inlineStr">
        <is>
          <t>United States</t>
        </is>
      </c>
      <c r="L13466" t="inlineStr"/>
      <c r="M13466" t="inlineStr"/>
      <c r="N13466" t="inlineStr"/>
      <c r="O13466" t="inlineStr">
        <is>
          <t>Deloitte</t>
        </is>
      </c>
      <c r="P13466" t="inlineStr">
        <is>
          <t>['java', 'sql', 'no-sql']</t>
        </is>
      </c>
      <c r="Q13466" t="inlineStr">
        <is>
          <t>{'programming': ['java', 'sql', 'no-sql']}</t>
        </is>
      </c>
    </row>
    <row r="13467">
      <c r="A13467" t="inlineStr">
        <is>
          <t>Data Engineer</t>
        </is>
      </c>
      <c r="B13467" t="inlineStr">
        <is>
          <t>Data Engineer - Warszawa (Poland)</t>
        </is>
      </c>
      <c r="C13467" t="inlineStr">
        <is>
          <t>Warsaw, Poland</t>
        </is>
      </c>
      <c r="D13467" t="inlineStr">
        <is>
          <t>via Jobposting</t>
        </is>
      </c>
      <c r="E13467" t="inlineStr">
        <is>
          <t>Full-time</t>
        </is>
      </c>
      <c r="F13467" t="b">
        <v>0</v>
      </c>
      <c r="G13467" t="inlineStr">
        <is>
          <t>Poland</t>
        </is>
      </c>
      <c r="H13467" s="2" t="n">
        <v>45422.00987268519</v>
      </c>
      <c r="I13467" t="b">
        <v>0</v>
      </c>
      <c r="J13467" t="b">
        <v>0</v>
      </c>
      <c r="K13467" t="inlineStr">
        <is>
          <t>Poland</t>
        </is>
      </c>
      <c r="L13467" t="inlineStr"/>
      <c r="M13467" t="inlineStr"/>
      <c r="N13467" t="inlineStr"/>
      <c r="O13467" t="inlineStr">
        <is>
          <t>Algoteque</t>
        </is>
      </c>
      <c r="P13467" t="inlineStr">
        <is>
          <t>['sql', 'hadoop', 'spark', 'ssis']</t>
        </is>
      </c>
      <c r="Q13467" t="inlineStr">
        <is>
          <t>{'analyst_tools': ['ssis'], 'libraries': ['hadoop', 'spark'], 'programming': ['sql']}</t>
        </is>
      </c>
    </row>
    <row r="13468">
      <c r="A13468" t="inlineStr">
        <is>
          <t>Data Engineer</t>
        </is>
      </c>
      <c r="B13468" t="inlineStr">
        <is>
          <t>Data Engineer</t>
        </is>
      </c>
      <c r="C13468" t="inlineStr">
        <is>
          <t>South Jakarta, South Jakarta City, Jakarta, Indonesia</t>
        </is>
      </c>
      <c r="D13468" t="inlineStr">
        <is>
          <t>via Sahabat Loker</t>
        </is>
      </c>
      <c r="E13468" t="inlineStr">
        <is>
          <t>Full-time</t>
        </is>
      </c>
      <c r="F13468" t="b">
        <v>0</v>
      </c>
      <c r="G13468" t="inlineStr">
        <is>
          <t>Indonesia</t>
        </is>
      </c>
      <c r="H13468" s="2" t="n">
        <v>45414.01628472222</v>
      </c>
      <c r="I13468" t="b">
        <v>0</v>
      </c>
      <c r="J13468" t="b">
        <v>0</v>
      </c>
      <c r="K13468" t="inlineStr">
        <is>
          <t>Indonesia</t>
        </is>
      </c>
      <c r="L13468" t="inlineStr"/>
      <c r="M13468" t="inlineStr"/>
      <c r="N13468" t="inlineStr"/>
      <c r="O13468" t="inlineStr">
        <is>
          <t>PT PERMODALAN NASIONAL MADANI</t>
        </is>
      </c>
      <c r="P13468" t="inlineStr">
        <is>
          <t>['sql', 'ssis']</t>
        </is>
      </c>
      <c r="Q13468" t="inlineStr">
        <is>
          <t>{'analyst_tools': ['ssis'], 'programming': ['sql']}</t>
        </is>
      </c>
    </row>
    <row r="13469">
      <c r="A13469" t="inlineStr">
        <is>
          <t>Data Engineer</t>
        </is>
      </c>
      <c r="B13469" t="inlineStr">
        <is>
          <t>Junior Berater Data Analytics / Data Engineering (w/m/d)</t>
        </is>
      </c>
      <c r="C13469" t="inlineStr">
        <is>
          <t>Lower Saxony, Germany</t>
        </is>
      </c>
      <c r="D13469" t="inlineStr">
        <is>
          <t>via Recruit.net</t>
        </is>
      </c>
      <c r="E13469" t="inlineStr">
        <is>
          <t>Full-time</t>
        </is>
      </c>
      <c r="F13469" t="b">
        <v>0</v>
      </c>
      <c r="G13469" t="inlineStr">
        <is>
          <t>Germany</t>
        </is>
      </c>
      <c r="H13469" s="2" t="n">
        <v>45414.01824074074</v>
      </c>
      <c r="I13469" t="b">
        <v>0</v>
      </c>
      <c r="J13469" t="b">
        <v>0</v>
      </c>
      <c r="K13469" t="inlineStr">
        <is>
          <t>Germany</t>
        </is>
      </c>
      <c r="L13469" t="inlineStr"/>
      <c r="M13469" t="inlineStr"/>
      <c r="N13469" t="inlineStr"/>
      <c r="O13469" t="inlineStr">
        <is>
          <t>Capgemini</t>
        </is>
      </c>
      <c r="P13469" t="inlineStr">
        <is>
          <t>['python', 'java', 'aws', 'snowflake', 'spark', 'sap', 'qlik', 'tableau']</t>
        </is>
      </c>
      <c r="Q13469" t="inlineStr">
        <is>
          <t>{'analyst_tools': ['sap', 'qlik', 'tableau'], 'cloud': ['aws', 'snowflake'], 'libraries': ['spark'], 'programming': ['python', 'java']}</t>
        </is>
      </c>
    </row>
    <row r="13470">
      <c r="A13470" t="inlineStr">
        <is>
          <t>Data Scientist</t>
        </is>
      </c>
      <c r="B13470" t="inlineStr">
        <is>
          <t>Senior Data Scientist z jniemieckim</t>
        </is>
      </c>
      <c r="C13470" t="inlineStr">
        <is>
          <t>Rzeszów, Poland</t>
        </is>
      </c>
      <c r="D13470" t="inlineStr">
        <is>
          <t>via JobMESH</t>
        </is>
      </c>
      <c r="E13470" t="inlineStr">
        <is>
          <t>Full-time</t>
        </is>
      </c>
      <c r="F13470" t="b">
        <v>0</v>
      </c>
      <c r="G13470" t="inlineStr">
        <is>
          <t>Poland</t>
        </is>
      </c>
      <c r="H13470" s="2" t="n">
        <v>45423.01333333334</v>
      </c>
      <c r="I13470" t="b">
        <v>0</v>
      </c>
      <c r="J13470" t="b">
        <v>0</v>
      </c>
      <c r="K13470" t="inlineStr">
        <is>
          <t>Poland</t>
        </is>
      </c>
      <c r="L13470" t="inlineStr"/>
      <c r="M13470" t="inlineStr"/>
      <c r="N13470" t="inlineStr"/>
      <c r="O13470" t="inlineStr">
        <is>
          <t>dmTECH Polska</t>
        </is>
      </c>
      <c r="P13470" t="inlineStr">
        <is>
          <t>['nosql', 'python', 'gcp', 'snowflake', 'spark', 'airflow', 'kafka']</t>
        </is>
      </c>
      <c r="Q13470" t="inlineStr">
        <is>
          <t>{'cloud': ['gcp', 'snowflake'], 'libraries': ['spark', 'airflow', 'kafka'], 'programming': ['nosql', 'python']}</t>
        </is>
      </c>
    </row>
    <row r="13471">
      <c r="A13471" t="inlineStr">
        <is>
          <t>Data Scientist</t>
        </is>
      </c>
      <c r="B13471" t="inlineStr">
        <is>
          <t>Data scientist o cargo similar</t>
        </is>
      </c>
      <c r="C13471" t="inlineStr">
        <is>
          <t>Santiago, Chile</t>
        </is>
      </c>
      <c r="D13471" t="inlineStr">
        <is>
          <t>via Sercanto</t>
        </is>
      </c>
      <c r="E13471" t="inlineStr">
        <is>
          <t>Full-time</t>
        </is>
      </c>
      <c r="F13471" t="b">
        <v>0</v>
      </c>
      <c r="G13471" t="inlineStr">
        <is>
          <t>Chile</t>
        </is>
      </c>
      <c r="H13471" s="2" t="n">
        <v>45431.0171875</v>
      </c>
      <c r="I13471" t="b">
        <v>0</v>
      </c>
      <c r="J13471" t="b">
        <v>0</v>
      </c>
      <c r="K13471" t="inlineStr">
        <is>
          <t>Chile</t>
        </is>
      </c>
      <c r="L13471" t="inlineStr"/>
      <c r="M13471" t="inlineStr"/>
      <c r="N13471" t="inlineStr"/>
      <c r="O13471" t="inlineStr">
        <is>
          <t>Defontana</t>
        </is>
      </c>
      <c r="P13471" t="inlineStr"/>
      <c r="Q13471" t="inlineStr"/>
    </row>
    <row r="13472">
      <c r="A13472" t="inlineStr">
        <is>
          <t>Data Scientist</t>
        </is>
      </c>
      <c r="B13472" t="inlineStr">
        <is>
          <t>Data Scientist - Search team</t>
        </is>
      </c>
      <c r="C13472" t="inlineStr">
        <is>
          <t>Anywhere</t>
        </is>
      </c>
      <c r="D13472" t="inlineStr">
        <is>
          <t>via LinkedIn</t>
        </is>
      </c>
      <c r="E13472" t="inlineStr">
        <is>
          <t>Contractor</t>
        </is>
      </c>
      <c r="F13472" t="b">
        <v>1</v>
      </c>
      <c r="G13472" t="inlineStr">
        <is>
          <t>Canada</t>
        </is>
      </c>
      <c r="H13472" s="2" t="n">
        <v>45443.02559027778</v>
      </c>
      <c r="I13472" t="b">
        <v>0</v>
      </c>
      <c r="J13472" t="b">
        <v>0</v>
      </c>
      <c r="K13472" t="inlineStr">
        <is>
          <t>Canada</t>
        </is>
      </c>
      <c r="L13472" t="inlineStr"/>
      <c r="M13472" t="inlineStr"/>
      <c r="N13472" t="inlineStr"/>
      <c r="O13472" t="inlineStr">
        <is>
          <t>Tavant</t>
        </is>
      </c>
      <c r="P13472" t="inlineStr">
        <is>
          <t>['python', 'sql', 'aws', 'azure', 'pandas', 'airflow', 'pyspark', 'jira']</t>
        </is>
      </c>
      <c r="Q13472" t="inlineStr">
        <is>
          <t>{'async': ['jira'], 'cloud': ['aws', 'azure'], 'libraries': ['pandas', 'airflow', 'pyspark'], 'programming': ['python', 'sql']}</t>
        </is>
      </c>
    </row>
    <row r="13473">
      <c r="A13473" t="inlineStr">
        <is>
          <t>Data Analyst</t>
        </is>
      </c>
      <c r="B13473" t="inlineStr">
        <is>
          <t>Data Analyst</t>
        </is>
      </c>
      <c r="C13473" t="inlineStr">
        <is>
          <t>Jacksonville, FL</t>
        </is>
      </c>
      <c r="D13473" t="inlineStr">
        <is>
          <t>via BeBee</t>
        </is>
      </c>
      <c r="E13473" t="inlineStr">
        <is>
          <t>Full-time</t>
        </is>
      </c>
      <c r="F13473" t="b">
        <v>0</v>
      </c>
      <c r="G13473" t="inlineStr">
        <is>
          <t>Georgia</t>
        </is>
      </c>
      <c r="H13473" s="2" t="n">
        <v>45442.03545138889</v>
      </c>
      <c r="I13473" t="b">
        <v>0</v>
      </c>
      <c r="J13473" t="b">
        <v>1</v>
      </c>
      <c r="K13473" t="inlineStr">
        <is>
          <t>United States</t>
        </is>
      </c>
      <c r="L13473" t="inlineStr"/>
      <c r="M13473" t="inlineStr"/>
      <c r="N13473" t="inlineStr"/>
      <c r="O13473" t="inlineStr">
        <is>
          <t>Modivcare</t>
        </is>
      </c>
      <c r="P13473" t="inlineStr">
        <is>
          <t>['sql', 'python', 'r', 'excel', 'tableau']</t>
        </is>
      </c>
      <c r="Q13473" t="inlineStr">
        <is>
          <t>{'analyst_tools': ['excel', 'tableau'], 'programming': ['sql', 'python', 'r']}</t>
        </is>
      </c>
    </row>
    <row r="13474">
      <c r="A13474" t="inlineStr">
        <is>
          <t>Business Analyst</t>
        </is>
      </c>
      <c r="B13474" t="inlineStr">
        <is>
          <t>Assistant Professor (Teaching &amp; Scholarship) in Artificial...</t>
        </is>
      </c>
      <c r="C13474" t="inlineStr">
        <is>
          <t>Anywhere</t>
        </is>
      </c>
      <c r="D13474" t="inlineStr">
        <is>
          <t>via Recruit.net</t>
        </is>
      </c>
      <c r="E13474" t="inlineStr">
        <is>
          <t>Full-time</t>
        </is>
      </c>
      <c r="F13474" t="b">
        <v>1</v>
      </c>
      <c r="G13474" t="inlineStr">
        <is>
          <t>United Kingdom</t>
        </is>
      </c>
      <c r="H13474" s="2" t="n">
        <v>45440.00526620371</v>
      </c>
      <c r="I13474" t="b">
        <v>0</v>
      </c>
      <c r="J13474" t="b">
        <v>0</v>
      </c>
      <c r="K13474" t="inlineStr">
        <is>
          <t>United Kingdom</t>
        </is>
      </c>
      <c r="L13474" t="inlineStr"/>
      <c r="M13474" t="inlineStr"/>
      <c r="N13474" t="inlineStr"/>
      <c r="O13474" t="inlineStr">
        <is>
          <t>New College of the Humanities Ltd.</t>
        </is>
      </c>
      <c r="P13474" t="inlineStr">
        <is>
          <t>['python', 'c', 'aws']</t>
        </is>
      </c>
      <c r="Q13474" t="inlineStr">
        <is>
          <t>{'cloud': ['aws'], 'programming': ['python', 'c']}</t>
        </is>
      </c>
    </row>
    <row r="13475">
      <c r="A13475" t="inlineStr">
        <is>
          <t>Data Scientist</t>
        </is>
      </c>
      <c r="B13475" t="inlineStr">
        <is>
          <t>Data Scientist medior/senior</t>
        </is>
      </c>
      <c r="C13475" t="inlineStr">
        <is>
          <t>Porto, Portugal</t>
        </is>
      </c>
      <c r="D13475" t="inlineStr">
        <is>
          <t>via BeBee Portugal</t>
        </is>
      </c>
      <c r="E13475" t="inlineStr">
        <is>
          <t>Full-time</t>
        </is>
      </c>
      <c r="F13475" t="b">
        <v>0</v>
      </c>
      <c r="G13475" t="inlineStr">
        <is>
          <t>Portugal</t>
        </is>
      </c>
      <c r="H13475" s="2" t="n">
        <v>45443.02598379629</v>
      </c>
      <c r="I13475" t="b">
        <v>0</v>
      </c>
      <c r="J13475" t="b">
        <v>0</v>
      </c>
      <c r="K13475" t="inlineStr">
        <is>
          <t>Portugal</t>
        </is>
      </c>
      <c r="L13475" t="inlineStr"/>
      <c r="M13475" t="inlineStr"/>
      <c r="N13475" t="inlineStr"/>
      <c r="O13475" t="inlineStr">
        <is>
          <t>DEUS.</t>
        </is>
      </c>
      <c r="P13475" t="inlineStr">
        <is>
          <t>['python', 'tensorflow', 'pytorch']</t>
        </is>
      </c>
      <c r="Q13475" t="inlineStr">
        <is>
          <t>{'libraries': ['tensorflow', 'pytorch'], 'programming': ['python']}</t>
        </is>
      </c>
    </row>
    <row r="13476">
      <c r="A13476" t="inlineStr">
        <is>
          <t>Data Analyst</t>
        </is>
      </c>
      <c r="B13476" t="inlineStr">
        <is>
          <t>ICT Data Analyst</t>
        </is>
      </c>
      <c r="C13476" t="inlineStr">
        <is>
          <t>United Kingdom</t>
        </is>
      </c>
      <c r="D13476" t="inlineStr">
        <is>
          <t>via Jooble</t>
        </is>
      </c>
      <c r="E13476" t="inlineStr">
        <is>
          <t>Full-time</t>
        </is>
      </c>
      <c r="F13476" t="b">
        <v>0</v>
      </c>
      <c r="G13476" t="inlineStr">
        <is>
          <t>United Kingdom</t>
        </is>
      </c>
      <c r="H13476" s="2" t="n">
        <v>45432.01018518519</v>
      </c>
      <c r="I13476" t="b">
        <v>0</v>
      </c>
      <c r="J13476" t="b">
        <v>0</v>
      </c>
      <c r="K13476" t="inlineStr">
        <is>
          <t>United Kingdom</t>
        </is>
      </c>
      <c r="L13476" t="inlineStr"/>
      <c r="M13476" t="inlineStr"/>
      <c r="N13476" t="inlineStr"/>
      <c r="O13476" t="inlineStr">
        <is>
          <t>GSK</t>
        </is>
      </c>
      <c r="P13476" t="inlineStr">
        <is>
          <t>['sap']</t>
        </is>
      </c>
      <c r="Q13476" t="inlineStr">
        <is>
          <t>{'analyst_tools': ['sap']}</t>
        </is>
      </c>
    </row>
    <row r="13477">
      <c r="A13477" t="inlineStr">
        <is>
          <t>Data Analyst</t>
        </is>
      </c>
      <c r="B13477" t="inlineStr">
        <is>
          <t>Praktikum Data Analytics in der Logistik</t>
        </is>
      </c>
      <c r="C13477" t="inlineStr">
        <is>
          <t>Bavaria, Germany</t>
        </is>
      </c>
      <c r="D13477" t="inlineStr">
        <is>
          <t>via Recruit.net</t>
        </is>
      </c>
      <c r="E13477" t="inlineStr">
        <is>
          <t>Full-time, Temp work, and Internship</t>
        </is>
      </c>
      <c r="F13477" t="b">
        <v>0</v>
      </c>
      <c r="G13477" t="inlineStr">
        <is>
          <t>Germany</t>
        </is>
      </c>
      <c r="H13477" s="2" t="n">
        <v>45414.01791666666</v>
      </c>
      <c r="I13477" t="b">
        <v>0</v>
      </c>
      <c r="J13477" t="b">
        <v>0</v>
      </c>
      <c r="K13477" t="inlineStr">
        <is>
          <t>Germany</t>
        </is>
      </c>
      <c r="L13477" t="inlineStr"/>
      <c r="M13477" t="inlineStr"/>
      <c r="N13477" t="inlineStr"/>
      <c r="O13477" t="inlineStr">
        <is>
          <t>Robert Bosch GmbH</t>
        </is>
      </c>
      <c r="P13477" t="inlineStr">
        <is>
          <t>['sql', 'python', 'oracle', 'azure', 'power bi', 'sap']</t>
        </is>
      </c>
      <c r="Q13477" t="inlineStr">
        <is>
          <t>{'analyst_tools': ['power bi', 'sap'], 'cloud': ['oracle', 'azure'], 'programming': ['sql', 'python']}</t>
        </is>
      </c>
    </row>
    <row r="13478">
      <c r="A13478" t="inlineStr">
        <is>
          <t>Senior Data Scientist</t>
        </is>
      </c>
      <c r="B13478" t="inlineStr">
        <is>
          <t>Senior Data Scientist (Customer Strategy, Insights &amp; Propositions)</t>
        </is>
      </c>
      <c r="C13478" t="inlineStr">
        <is>
          <t>Swindon, UK</t>
        </is>
      </c>
      <c r="D13478" t="inlineStr">
        <is>
          <t>via Indeed</t>
        </is>
      </c>
      <c r="E13478" t="inlineStr">
        <is>
          <t>Part-time</t>
        </is>
      </c>
      <c r="F13478" t="b">
        <v>0</v>
      </c>
      <c r="G13478" t="inlineStr">
        <is>
          <t>United Kingdom</t>
        </is>
      </c>
      <c r="H13478" s="2" t="n">
        <v>45420.00997685185</v>
      </c>
      <c r="I13478" t="b">
        <v>0</v>
      </c>
      <c r="J13478" t="b">
        <v>0</v>
      </c>
      <c r="K13478" t="inlineStr">
        <is>
          <t>United Kingdom</t>
        </is>
      </c>
      <c r="L13478" t="inlineStr"/>
      <c r="M13478" t="inlineStr"/>
      <c r="N13478" t="inlineStr"/>
      <c r="O13478" t="inlineStr">
        <is>
          <t>Nationwide Building Society</t>
        </is>
      </c>
      <c r="P13478" t="inlineStr">
        <is>
          <t>['sas', 'sas', 'python', 'power bi', 'excel', 'powerpoint']</t>
        </is>
      </c>
      <c r="Q13478" t="inlineStr">
        <is>
          <t>{'analyst_tools': ['sas', 'power bi', 'excel', 'powerpoint'], 'programming': ['sas', 'python']}</t>
        </is>
      </c>
    </row>
    <row r="13479">
      <c r="A13479" t="inlineStr">
        <is>
          <t>Business Analyst</t>
        </is>
      </c>
      <c r="B13479" t="inlineStr">
        <is>
          <t>Lecturer</t>
        </is>
      </c>
      <c r="C13479" t="inlineStr">
        <is>
          <t>Newark, NJ</t>
        </is>
      </c>
      <c r="D13479" t="inlineStr">
        <is>
          <t>via Talent.com</t>
        </is>
      </c>
      <c r="E13479" t="inlineStr">
        <is>
          <t>Full-time</t>
        </is>
      </c>
      <c r="F13479" t="b">
        <v>0</v>
      </c>
      <c r="G13479" t="inlineStr">
        <is>
          <t>New York, United States</t>
        </is>
      </c>
      <c r="H13479" s="2" t="n">
        <v>45436.00274305556</v>
      </c>
      <c r="I13479" t="b">
        <v>0</v>
      </c>
      <c r="J13479" t="b">
        <v>0</v>
      </c>
      <c r="K13479" t="inlineStr">
        <is>
          <t>United States</t>
        </is>
      </c>
      <c r="L13479" t="inlineStr"/>
      <c r="M13479" t="inlineStr"/>
      <c r="N13479" t="inlineStr"/>
      <c r="O13479" t="inlineStr">
        <is>
          <t>New Jersey Institute of Technology</t>
        </is>
      </c>
      <c r="P13479" t="inlineStr"/>
      <c r="Q13479" t="inlineStr"/>
    </row>
    <row r="13480">
      <c r="A13480" t="inlineStr">
        <is>
          <t>Data Analyst</t>
        </is>
      </c>
      <c r="B13480" t="inlineStr">
        <is>
          <t>Finance Analytics Analyst, EMEA</t>
        </is>
      </c>
      <c r="C13480" t="inlineStr">
        <is>
          <t>Amsterdam, Netherlands</t>
        </is>
      </c>
      <c r="D13480" t="inlineStr">
        <is>
          <t>via ClimateTechList</t>
        </is>
      </c>
      <c r="E13480" t="inlineStr">
        <is>
          <t>Full-time</t>
        </is>
      </c>
      <c r="F13480" t="b">
        <v>0</v>
      </c>
      <c r="G13480" t="inlineStr">
        <is>
          <t>Netherlands</t>
        </is>
      </c>
      <c r="H13480" s="2" t="n">
        <v>45424.01564814815</v>
      </c>
      <c r="I13480" t="b">
        <v>1</v>
      </c>
      <c r="J13480" t="b">
        <v>0</v>
      </c>
      <c r="K13480" t="inlineStr">
        <is>
          <t>Netherlands</t>
        </is>
      </c>
      <c r="L13480" t="inlineStr"/>
      <c r="M13480" t="inlineStr"/>
      <c r="N13480" t="inlineStr"/>
      <c r="O13480" t="inlineStr">
        <is>
          <t>Tesla</t>
        </is>
      </c>
      <c r="P13480" t="inlineStr"/>
      <c r="Q13480" t="inlineStr"/>
    </row>
    <row r="13481">
      <c r="A13481" t="inlineStr">
        <is>
          <t>Data Scientist</t>
        </is>
      </c>
      <c r="B13481" t="inlineStr">
        <is>
          <t>Data Scientist, Risk &amp; Fraud</t>
        </is>
      </c>
      <c r="C13481" t="inlineStr">
        <is>
          <t>New York, NY   (+7 others)</t>
        </is>
      </c>
      <c r="D13481" t="inlineStr">
        <is>
          <t>via EchoJobs</t>
        </is>
      </c>
      <c r="E13481" t="inlineStr">
        <is>
          <t>Full-time</t>
        </is>
      </c>
      <c r="F13481" t="b">
        <v>0</v>
      </c>
      <c r="G13481" t="inlineStr">
        <is>
          <t>New York, United States</t>
        </is>
      </c>
      <c r="H13481" s="2" t="n">
        <v>45431.00192129629</v>
      </c>
      <c r="I13481" t="b">
        <v>0</v>
      </c>
      <c r="J13481" t="b">
        <v>1</v>
      </c>
      <c r="K13481" t="inlineStr">
        <is>
          <t>United States</t>
        </is>
      </c>
      <c r="L13481" t="inlineStr">
        <is>
          <t>year</t>
        </is>
      </c>
      <c r="M13481" t="n">
        <v>205000</v>
      </c>
      <c r="N13481" t="inlineStr"/>
      <c r="O13481" t="inlineStr">
        <is>
          <t>Whatnot</t>
        </is>
      </c>
      <c r="P13481" t="inlineStr">
        <is>
          <t>['sql', 'python', 'r', 'redshift', 'snowflake', 'spark', 'spring']</t>
        </is>
      </c>
      <c r="Q13481" t="inlineStr">
        <is>
          <t>{'cloud': ['redshift', 'snowflake'], 'libraries': ['spark', 'spring'], 'programming': ['sql', 'python', 'r']}</t>
        </is>
      </c>
    </row>
    <row r="13482">
      <c r="A13482" t="inlineStr">
        <is>
          <t>Senior Data Analyst</t>
        </is>
      </c>
      <c r="B13482" t="inlineStr">
        <is>
          <t>Senior Data Analyst</t>
        </is>
      </c>
      <c r="C13482" t="inlineStr">
        <is>
          <t>Dallas, TX</t>
        </is>
      </c>
      <c r="D13482" t="inlineStr">
        <is>
          <t>via Indeed</t>
        </is>
      </c>
      <c r="E13482" t="inlineStr">
        <is>
          <t>Full-time</t>
        </is>
      </c>
      <c r="F13482" t="b">
        <v>0</v>
      </c>
      <c r="G13482" t="inlineStr">
        <is>
          <t>Texas, United States</t>
        </is>
      </c>
      <c r="H13482" s="2" t="n">
        <v>45433.00127314815</v>
      </c>
      <c r="I13482" t="b">
        <v>0</v>
      </c>
      <c r="J13482" t="b">
        <v>0</v>
      </c>
      <c r="K13482" t="inlineStr">
        <is>
          <t>United States</t>
        </is>
      </c>
      <c r="L13482" t="inlineStr"/>
      <c r="M13482" t="inlineStr"/>
      <c r="N13482" t="inlineStr"/>
      <c r="O13482" t="inlineStr">
        <is>
          <t>Integrity Marketing Group</t>
        </is>
      </c>
      <c r="P13482" t="inlineStr">
        <is>
          <t>['sql', 'sql server', 'azure', 'snowflake', 'ssis', 'ssrs', 'power bi', 'alteryx', 'excel', 'flow']</t>
        </is>
      </c>
      <c r="Q13482" t="inlineStr">
        <is>
          <t>{'analyst_tools': ['ssis', 'ssrs', 'power bi', 'alteryx', 'excel'], 'cloud': ['azure', 'snowflake'], 'databases': ['sql server'], 'other': ['flow'], 'programming': ['sql']}</t>
        </is>
      </c>
    </row>
    <row r="13483">
      <c r="A13483" t="inlineStr">
        <is>
          <t>Data Engineer</t>
        </is>
      </c>
      <c r="B13483" t="inlineStr">
        <is>
          <t>Data Engineer Recruitment</t>
        </is>
      </c>
      <c r="C13483" t="inlineStr">
        <is>
          <t>Hanoi, Vietnam</t>
        </is>
      </c>
      <c r="D13483" t="inlineStr">
        <is>
          <t>via TopCV</t>
        </is>
      </c>
      <c r="E13483" t="inlineStr">
        <is>
          <t>Full-time</t>
        </is>
      </c>
      <c r="F13483" t="b">
        <v>0</v>
      </c>
      <c r="G13483" t="inlineStr">
        <is>
          <t>Vietnam</t>
        </is>
      </c>
      <c r="H13483" s="2" t="n">
        <v>45437.0115625</v>
      </c>
      <c r="I13483" t="b">
        <v>0</v>
      </c>
      <c r="J13483" t="b">
        <v>0</v>
      </c>
      <c r="K13483" t="inlineStr">
        <is>
          <t>Vietnam</t>
        </is>
      </c>
      <c r="L13483" t="inlineStr"/>
      <c r="M13483" t="inlineStr"/>
      <c r="N13483" t="inlineStr"/>
      <c r="O13483" t="inlineStr">
        <is>
          <t>Công ty TNHH Novus Fintech</t>
        </is>
      </c>
      <c r="P13483" t="inlineStr">
        <is>
          <t>['python', 'sql', 'mysql', 'postgresql', 'dynamodb', 'aws', 'azure', 'databricks', 'snowflake', 'kafka']</t>
        </is>
      </c>
      <c r="Q13483" t="inlineStr">
        <is>
          <t>{'cloud': ['aws', 'azure', 'databricks', 'snowflake'], 'databases': ['mysql', 'postgresql', 'dynamodb'], 'libraries': ['kafka'], 'programming': ['python', 'sql']}</t>
        </is>
      </c>
    </row>
    <row r="13484">
      <c r="A13484" t="inlineStr">
        <is>
          <t>Data Analyst</t>
        </is>
      </c>
      <c r="B13484" t="inlineStr">
        <is>
          <t>Manager Pricing &amp; Data Analytics (w|m|d)</t>
        </is>
      </c>
      <c r="C13484" t="inlineStr">
        <is>
          <t>Bavaria, Germany</t>
        </is>
      </c>
      <c r="D13484" t="inlineStr">
        <is>
          <t>via Recruit.net</t>
        </is>
      </c>
      <c r="E13484" t="inlineStr">
        <is>
          <t>Full-time and Part-time</t>
        </is>
      </c>
      <c r="F13484" t="b">
        <v>0</v>
      </c>
      <c r="G13484" t="inlineStr">
        <is>
          <t>Germany</t>
        </is>
      </c>
      <c r="H13484" s="2" t="n">
        <v>45432.01295138889</v>
      </c>
      <c r="I13484" t="b">
        <v>1</v>
      </c>
      <c r="J13484" t="b">
        <v>0</v>
      </c>
      <c r="K13484" t="inlineStr">
        <is>
          <t>Germany</t>
        </is>
      </c>
      <c r="L13484" t="inlineStr"/>
      <c r="M13484" t="inlineStr"/>
      <c r="N13484" t="inlineStr"/>
      <c r="O13484" t="inlineStr">
        <is>
          <t>zeb.rolfes.schierenbeck.associates gmbh</t>
        </is>
      </c>
      <c r="P13484" t="inlineStr">
        <is>
          <t>['excel']</t>
        </is>
      </c>
      <c r="Q13484" t="inlineStr">
        <is>
          <t>{'analyst_tools': ['excel']}</t>
        </is>
      </c>
    </row>
    <row r="13485">
      <c r="A13485" t="inlineStr">
        <is>
          <t>Data Engineer</t>
        </is>
      </c>
      <c r="B13485" t="inlineStr">
        <is>
          <t>Data Warehouse Engineer</t>
        </is>
      </c>
      <c r="C13485" t="inlineStr">
        <is>
          <t>Karachi, Pakistan</t>
        </is>
      </c>
      <c r="D13485" t="inlineStr">
        <is>
          <t>via LinkedIn</t>
        </is>
      </c>
      <c r="E13485" t="inlineStr">
        <is>
          <t>Full-time</t>
        </is>
      </c>
      <c r="F13485" t="b">
        <v>0</v>
      </c>
      <c r="G13485" t="inlineStr">
        <is>
          <t>Pakistan</t>
        </is>
      </c>
      <c r="H13485" s="2" t="n">
        <v>45430.00945601852</v>
      </c>
      <c r="I13485" t="b">
        <v>0</v>
      </c>
      <c r="J13485" t="b">
        <v>0</v>
      </c>
      <c r="K13485" t="inlineStr">
        <is>
          <t>Pakistan</t>
        </is>
      </c>
      <c r="L13485" t="inlineStr"/>
      <c r="M13485" t="inlineStr"/>
      <c r="N13485" t="inlineStr"/>
      <c r="O13485" t="inlineStr">
        <is>
          <t>360factors (Pvt.) Ltd.</t>
        </is>
      </c>
      <c r="P13485" t="inlineStr">
        <is>
          <t>['sql']</t>
        </is>
      </c>
      <c r="Q13485" t="inlineStr">
        <is>
          <t>{'programming': ['sql']}</t>
        </is>
      </c>
    </row>
    <row r="13486">
      <c r="A13486" t="inlineStr">
        <is>
          <t>Software Engineer</t>
        </is>
      </c>
      <c r="B13486" t="inlineStr">
        <is>
          <t>Junior Sistemista DevOps</t>
        </is>
      </c>
      <c r="C13486" t="inlineStr">
        <is>
          <t>Amsterdam, Netherlands</t>
        </is>
      </c>
      <c r="D13486" t="inlineStr">
        <is>
          <t>via WhatJobs</t>
        </is>
      </c>
      <c r="E13486" t="inlineStr">
        <is>
          <t>Full-time</t>
        </is>
      </c>
      <c r="F13486" t="b">
        <v>0</v>
      </c>
      <c r="G13486" t="inlineStr">
        <is>
          <t>Netherlands</t>
        </is>
      </c>
      <c r="H13486" s="2" t="n">
        <v>45416.01818287037</v>
      </c>
      <c r="I13486" t="b">
        <v>1</v>
      </c>
      <c r="J13486" t="b">
        <v>0</v>
      </c>
      <c r="K13486" t="inlineStr">
        <is>
          <t>Netherlands</t>
        </is>
      </c>
      <c r="L13486" t="inlineStr"/>
      <c r="M13486" t="inlineStr"/>
      <c r="N13486" t="inlineStr"/>
      <c r="O13486" t="inlineStr">
        <is>
          <t>DocPlanner</t>
        </is>
      </c>
      <c r="P13486" t="inlineStr"/>
      <c r="Q13486" t="inlineStr"/>
    </row>
    <row r="13487">
      <c r="A13487" t="inlineStr">
        <is>
          <t>Machine Learning Engineer</t>
        </is>
      </c>
      <c r="B13487" t="inlineStr">
        <is>
          <t>Machine Learning Engineer at hireVouch Ontario, CA</t>
        </is>
      </c>
      <c r="C13487" t="inlineStr">
        <is>
          <t>Ontario, CA</t>
        </is>
      </c>
      <c r="D13487" t="inlineStr">
        <is>
          <t>via @Trulytype</t>
        </is>
      </c>
      <c r="E13487" t="inlineStr">
        <is>
          <t>Full-time</t>
        </is>
      </c>
      <c r="F13487" t="b">
        <v>0</v>
      </c>
      <c r="G13487" t="inlineStr">
        <is>
          <t>California, United States</t>
        </is>
      </c>
      <c r="H13487" s="2" t="n">
        <v>45413.00196759259</v>
      </c>
      <c r="I13487" t="b">
        <v>0</v>
      </c>
      <c r="J13487" t="b">
        <v>0</v>
      </c>
      <c r="K13487" t="inlineStr">
        <is>
          <t>United States</t>
        </is>
      </c>
      <c r="L13487" t="inlineStr"/>
      <c r="M13487" t="inlineStr"/>
      <c r="N13487" t="inlineStr"/>
      <c r="O13487" t="inlineStr">
        <is>
          <t>hireVouch</t>
        </is>
      </c>
      <c r="P13487" t="inlineStr">
        <is>
          <t>['python', 'sql', 'scala', 'scikit-learn', 'pyspark']</t>
        </is>
      </c>
      <c r="Q13487" t="inlineStr">
        <is>
          <t>{'libraries': ['scikit-learn', 'pyspark'], 'programming': ['python', 'sql', 'scala']}</t>
        </is>
      </c>
    </row>
    <row r="13488">
      <c r="A13488" t="inlineStr">
        <is>
          <t>Data Analyst</t>
        </is>
      </c>
      <c r="B13488" t="inlineStr">
        <is>
          <t>Practicante data analytics</t>
        </is>
      </c>
      <c r="C13488" t="inlineStr">
        <is>
          <t>Bogotá, Bogota, Colombia</t>
        </is>
      </c>
      <c r="D13488" t="inlineStr">
        <is>
          <t>via Sercanto</t>
        </is>
      </c>
      <c r="E13488" t="inlineStr">
        <is>
          <t>Internship</t>
        </is>
      </c>
      <c r="F13488" t="b">
        <v>0</v>
      </c>
      <c r="G13488" t="inlineStr">
        <is>
          <t>Colombia</t>
        </is>
      </c>
      <c r="H13488" s="2" t="n">
        <v>45424.01236111111</v>
      </c>
      <c r="I13488" t="b">
        <v>1</v>
      </c>
      <c r="J13488" t="b">
        <v>0</v>
      </c>
      <c r="K13488" t="inlineStr">
        <is>
          <t>Colombia</t>
        </is>
      </c>
      <c r="L13488" t="inlineStr"/>
      <c r="M13488" t="inlineStr"/>
      <c r="N13488" t="inlineStr"/>
      <c r="O13488" t="inlineStr">
        <is>
          <t>Roche</t>
        </is>
      </c>
      <c r="P13488" t="inlineStr"/>
      <c r="Q13488" t="inlineStr"/>
    </row>
    <row r="13489">
      <c r="A13489" t="inlineStr">
        <is>
          <t>Data Scientist</t>
        </is>
      </c>
      <c r="B13489" t="inlineStr">
        <is>
          <t>Data Scientist</t>
        </is>
      </c>
      <c r="C13489" t="inlineStr">
        <is>
          <t>Omaha, NE</t>
        </is>
      </c>
      <c r="D13489" t="inlineStr">
        <is>
          <t>via Salary.com</t>
        </is>
      </c>
      <c r="E13489" t="inlineStr">
        <is>
          <t>Full-time</t>
        </is>
      </c>
      <c r="F13489" t="b">
        <v>0</v>
      </c>
      <c r="G13489" t="inlineStr">
        <is>
          <t>Illinois, United States</t>
        </is>
      </c>
      <c r="H13489" s="2" t="n">
        <v>45432.00366898148</v>
      </c>
      <c r="I13489" t="b">
        <v>0</v>
      </c>
      <c r="J13489" t="b">
        <v>1</v>
      </c>
      <c r="K13489" t="inlineStr">
        <is>
          <t>United States</t>
        </is>
      </c>
      <c r="L13489" t="inlineStr"/>
      <c r="M13489" t="inlineStr"/>
      <c r="N13489" t="inlineStr"/>
      <c r="O13489" t="inlineStr">
        <is>
          <t>Physicians Mutual</t>
        </is>
      </c>
      <c r="P13489" t="inlineStr">
        <is>
          <t>['python', 'php', 'r', 'matlab', 'sas', 'sas', 'nosql', 'hadoop']</t>
        </is>
      </c>
      <c r="Q13489" t="inlineStr">
        <is>
          <t>{'analyst_tools': ['sas'], 'libraries': ['hadoop'], 'programming': ['python', 'php', 'r', 'matlab', 'sas', 'nosql']}</t>
        </is>
      </c>
    </row>
    <row r="13490">
      <c r="A13490" t="inlineStr">
        <is>
          <t>Senior Data Scientist</t>
        </is>
      </c>
      <c r="B13490" t="inlineStr">
        <is>
          <t>Data Analyst/scientist- Semisenior</t>
        </is>
      </c>
      <c r="C13490" t="inlineStr">
        <is>
          <t>Buenos Aires, Argentina</t>
        </is>
      </c>
      <c r="D13490" t="inlineStr">
        <is>
          <t>via BeBee</t>
        </is>
      </c>
      <c r="E13490" t="inlineStr">
        <is>
          <t>Full-time</t>
        </is>
      </c>
      <c r="F13490" t="b">
        <v>0</v>
      </c>
      <c r="G13490" t="inlineStr">
        <is>
          <t>Argentina</t>
        </is>
      </c>
      <c r="H13490" s="2" t="n">
        <v>45424.01296296297</v>
      </c>
      <c r="I13490" t="b">
        <v>0</v>
      </c>
      <c r="J13490" t="b">
        <v>0</v>
      </c>
      <c r="K13490" t="inlineStr">
        <is>
          <t>Argentina</t>
        </is>
      </c>
      <c r="L13490" t="inlineStr"/>
      <c r="M13490" t="inlineStr"/>
      <c r="N13490" t="inlineStr"/>
      <c r="O13490" t="inlineStr">
        <is>
          <t>Web:</t>
        </is>
      </c>
      <c r="P13490" t="inlineStr">
        <is>
          <t>['python', 'bigquery', 'sheets', 'power bi']</t>
        </is>
      </c>
      <c r="Q13490" t="inlineStr">
        <is>
          <t>{'analyst_tools': ['sheets', 'power bi'], 'cloud': ['bigquery'], 'programming': ['python']}</t>
        </is>
      </c>
    </row>
    <row r="13491">
      <c r="A13491" t="inlineStr">
        <is>
          <t>Data Engineer</t>
        </is>
      </c>
      <c r="B13491" t="inlineStr">
        <is>
          <t>Data Engineer</t>
        </is>
      </c>
      <c r="C13491" t="inlineStr">
        <is>
          <t>Paris, France</t>
        </is>
      </c>
      <c r="D13491" t="inlineStr">
        <is>
          <t>via BeBee</t>
        </is>
      </c>
      <c r="E13491" t="inlineStr">
        <is>
          <t>Full-time</t>
        </is>
      </c>
      <c r="F13491" t="b">
        <v>0</v>
      </c>
      <c r="G13491" t="inlineStr">
        <is>
          <t>France</t>
        </is>
      </c>
      <c r="H13491" s="2" t="n">
        <v>45425.03068287037</v>
      </c>
      <c r="I13491" t="b">
        <v>1</v>
      </c>
      <c r="J13491" t="b">
        <v>0</v>
      </c>
      <c r="K13491" t="inlineStr">
        <is>
          <t>France</t>
        </is>
      </c>
      <c r="L13491" t="inlineStr"/>
      <c r="M13491" t="inlineStr"/>
      <c r="N13491" t="inlineStr"/>
      <c r="O13491" t="inlineStr">
        <is>
          <t>MARGO CONSEIL</t>
        </is>
      </c>
      <c r="P13491" t="inlineStr">
        <is>
          <t>['scala', 'c', 'azure', 'databricks', 'gcp', 'spark']</t>
        </is>
      </c>
      <c r="Q13491" t="inlineStr">
        <is>
          <t>{'cloud': ['azure', 'databricks', 'gcp'], 'libraries': ['spark'], 'programming': ['scala', 'c']}</t>
        </is>
      </c>
    </row>
    <row r="13492">
      <c r="A13492" t="inlineStr">
        <is>
          <t>Data Analyst</t>
        </is>
      </c>
      <c r="B13492" t="inlineStr">
        <is>
          <t>Data Analyst H/F</t>
        </is>
      </c>
      <c r="C13492" t="inlineStr">
        <is>
          <t>Loiré, France</t>
        </is>
      </c>
      <c r="D13492" t="inlineStr">
        <is>
          <t>via Recruit.net</t>
        </is>
      </c>
      <c r="E13492" t="inlineStr">
        <is>
          <t>Full-time</t>
        </is>
      </c>
      <c r="F13492" t="b">
        <v>0</v>
      </c>
      <c r="G13492" t="inlineStr">
        <is>
          <t>France</t>
        </is>
      </c>
      <c r="H13492" s="2" t="n">
        <v>45430.01761574074</v>
      </c>
      <c r="I13492" t="b">
        <v>0</v>
      </c>
      <c r="J13492" t="b">
        <v>0</v>
      </c>
      <c r="K13492" t="inlineStr">
        <is>
          <t>France</t>
        </is>
      </c>
      <c r="L13492" t="inlineStr"/>
      <c r="M13492" t="inlineStr"/>
      <c r="N13492" t="inlineStr"/>
      <c r="O13492" t="inlineStr">
        <is>
          <t>Michael Page</t>
        </is>
      </c>
      <c r="P13492" t="inlineStr">
        <is>
          <t>['sql', 'nosql']</t>
        </is>
      </c>
      <c r="Q13492" t="inlineStr">
        <is>
          <t>{'programming': ['sql', 'nosql']}</t>
        </is>
      </c>
    </row>
    <row r="13493">
      <c r="A13493" t="inlineStr">
        <is>
          <t>Data Analyst</t>
        </is>
      </c>
      <c r="B13493" t="inlineStr">
        <is>
          <t>Data Analyst (m/w/d) - Gigafactory Berlin-Brandenburg</t>
        </is>
      </c>
      <c r="C13493" t="inlineStr">
        <is>
          <t>Grünheide (Mark), Germany</t>
        </is>
      </c>
      <c r="D13493" t="inlineStr">
        <is>
          <t>via ClimateTechList</t>
        </is>
      </c>
      <c r="E13493" t="inlineStr">
        <is>
          <t>Full-time</t>
        </is>
      </c>
      <c r="F13493" t="b">
        <v>0</v>
      </c>
      <c r="G13493" t="inlineStr">
        <is>
          <t>Germany</t>
        </is>
      </c>
      <c r="H13493" s="2" t="n">
        <v>45417.01108796296</v>
      </c>
      <c r="I13493" t="b">
        <v>1</v>
      </c>
      <c r="J13493" t="b">
        <v>0</v>
      </c>
      <c r="K13493" t="inlineStr">
        <is>
          <t>Germany</t>
        </is>
      </c>
      <c r="L13493" t="inlineStr"/>
      <c r="M13493" t="inlineStr"/>
      <c r="N13493" t="inlineStr"/>
      <c r="O13493" t="inlineStr">
        <is>
          <t>Tesla</t>
        </is>
      </c>
      <c r="P13493" t="inlineStr"/>
      <c r="Q13493" t="inlineStr"/>
    </row>
    <row r="13494">
      <c r="A13494" t="inlineStr">
        <is>
          <t>Machine Learning Engineer</t>
        </is>
      </c>
      <c r="B13494" t="inlineStr">
        <is>
          <t>Machine Learning Operations Engineer</t>
        </is>
      </c>
      <c r="C13494" t="inlineStr">
        <is>
          <t>Málaga, Spain</t>
        </is>
      </c>
      <c r="D13494" t="inlineStr">
        <is>
          <t>via Jobrapido.com</t>
        </is>
      </c>
      <c r="E13494" t="inlineStr">
        <is>
          <t>Full-time</t>
        </is>
      </c>
      <c r="F13494" t="b">
        <v>0</v>
      </c>
      <c r="G13494" t="inlineStr">
        <is>
          <t>Spain</t>
        </is>
      </c>
      <c r="H13494" s="2" t="n">
        <v>45416.01501157408</v>
      </c>
      <c r="I13494" t="b">
        <v>0</v>
      </c>
      <c r="J13494" t="b">
        <v>0</v>
      </c>
      <c r="K13494" t="inlineStr">
        <is>
          <t>Spain</t>
        </is>
      </c>
      <c r="L13494" t="inlineStr"/>
      <c r="M13494" t="inlineStr"/>
      <c r="N13494" t="inlineStr"/>
      <c r="O13494" t="inlineStr">
        <is>
          <t>Confidencial</t>
        </is>
      </c>
      <c r="P13494" t="inlineStr">
        <is>
          <t>['azure']</t>
        </is>
      </c>
      <c r="Q13494" t="inlineStr">
        <is>
          <t>{'cloud': ['azure']}</t>
        </is>
      </c>
    </row>
    <row r="13495">
      <c r="A13495" t="inlineStr">
        <is>
          <t>Senior Data Engineer</t>
        </is>
      </c>
      <c r="B13495" t="inlineStr">
        <is>
          <t>Senior Data Engineer</t>
        </is>
      </c>
      <c r="C13495" t="inlineStr">
        <is>
          <t>Colombia</t>
        </is>
      </c>
      <c r="D13495" t="inlineStr">
        <is>
          <t>via BeBee</t>
        </is>
      </c>
      <c r="E13495" t="inlineStr">
        <is>
          <t>Full-time</t>
        </is>
      </c>
      <c r="F13495" t="b">
        <v>0</v>
      </c>
      <c r="G13495" t="inlineStr">
        <is>
          <t>Colombia</t>
        </is>
      </c>
      <c r="H13495" s="2" t="n">
        <v>45443.02091435185</v>
      </c>
      <c r="I13495" t="b">
        <v>1</v>
      </c>
      <c r="J13495" t="b">
        <v>0</v>
      </c>
      <c r="K13495" t="inlineStr">
        <is>
          <t>Colombia</t>
        </is>
      </c>
      <c r="L13495" t="inlineStr"/>
      <c r="M13495" t="inlineStr"/>
      <c r="N13495" t="inlineStr"/>
      <c r="O13495" t="inlineStr">
        <is>
          <t>Fusemachines</t>
        </is>
      </c>
      <c r="P13495" t="inlineStr">
        <is>
          <t>['python', 'scala', 'sql', 'nosql', 'mongodb', 'mongodb', 'elasticsearch', 'aws', 'redshift', 'kafka', 'github', 'jira']</t>
        </is>
      </c>
      <c r="Q13495" t="inlineStr">
        <is>
          <t>{'async': ['jira'], 'cloud': ['aws', 'redshift'], 'databases': ['mongodb', 'elasticsearch'], 'libraries': ['kafka'], 'other': ['github'], 'programming': ['python', 'scala', 'sql', 'nosql', 'mongodb']}</t>
        </is>
      </c>
    </row>
    <row r="13496">
      <c r="A13496" t="inlineStr">
        <is>
          <t>Data Analyst</t>
        </is>
      </c>
      <c r="B13496" t="inlineStr">
        <is>
          <t>DATA ANALYST (H/F) - Method &amp; Tools Spares and Repair</t>
        </is>
      </c>
      <c r="C13496" t="inlineStr">
        <is>
          <t>France</t>
        </is>
      </c>
      <c r="D13496" t="inlineStr">
        <is>
          <t>via Jobrapido.com</t>
        </is>
      </c>
      <c r="E13496" t="inlineStr">
        <is>
          <t>Full-time</t>
        </is>
      </c>
      <c r="F13496" t="b">
        <v>0</v>
      </c>
      <c r="G13496" t="inlineStr">
        <is>
          <t>France</t>
        </is>
      </c>
      <c r="H13496" s="2" t="n">
        <v>45429.01394675926</v>
      </c>
      <c r="I13496" t="b">
        <v>1</v>
      </c>
      <c r="J13496" t="b">
        <v>0</v>
      </c>
      <c r="K13496" t="inlineStr">
        <is>
          <t>France</t>
        </is>
      </c>
      <c r="L13496" t="inlineStr"/>
      <c r="M13496" t="inlineStr"/>
      <c r="N13496" t="inlineStr"/>
      <c r="O13496" t="inlineStr">
        <is>
          <t>Unspecified</t>
        </is>
      </c>
      <c r="P13496" t="inlineStr">
        <is>
          <t>['python', 'sql', 'sas', 'sas', 'sap']</t>
        </is>
      </c>
      <c r="Q13496" t="inlineStr">
        <is>
          <t>{'analyst_tools': ['sas', 'sap'], 'programming': ['python', 'sql', 'sas']}</t>
        </is>
      </c>
    </row>
    <row r="13497">
      <c r="A13497" t="inlineStr">
        <is>
          <t>Data Engineer</t>
        </is>
      </c>
      <c r="B13497" t="inlineStr">
        <is>
          <t>Data Engineer</t>
        </is>
      </c>
      <c r="C13497" t="inlineStr">
        <is>
          <t>Mougins, France</t>
        </is>
      </c>
      <c r="D13497" t="inlineStr">
        <is>
          <t>via BeBee</t>
        </is>
      </c>
      <c r="E13497" t="inlineStr">
        <is>
          <t>Full-time</t>
        </is>
      </c>
      <c r="F13497" t="b">
        <v>0</v>
      </c>
      <c r="G13497" t="inlineStr">
        <is>
          <t>France</t>
        </is>
      </c>
      <c r="H13497" s="2" t="n">
        <v>45430.01805555556</v>
      </c>
      <c r="I13497" t="b">
        <v>0</v>
      </c>
      <c r="J13497" t="b">
        <v>0</v>
      </c>
      <c r="K13497" t="inlineStr">
        <is>
          <t>France</t>
        </is>
      </c>
      <c r="L13497" t="inlineStr"/>
      <c r="M13497" t="inlineStr"/>
      <c r="N13497" t="inlineStr"/>
      <c r="O13497" t="inlineStr">
        <is>
          <t>SEEKVIEW RH</t>
        </is>
      </c>
      <c r="P13497" t="inlineStr">
        <is>
          <t>['sql', 'python', 'aws', 'gcp']</t>
        </is>
      </c>
      <c r="Q13497" t="inlineStr">
        <is>
          <t>{'cloud': ['aws', 'gcp'], 'programming': ['sql', 'python']}</t>
        </is>
      </c>
    </row>
    <row r="13498">
      <c r="A13498" t="inlineStr">
        <is>
          <t>Senior Data Analyst</t>
        </is>
      </c>
      <c r="B13498" t="inlineStr">
        <is>
          <t>Senior Data Analyst (m/w/d) mit SCRUM Master Erfahrung</t>
        </is>
      </c>
      <c r="C13498" t="inlineStr">
        <is>
          <t>Coburg, Germany</t>
        </is>
      </c>
      <c r="D13498" t="inlineStr">
        <is>
          <t>via LinkedIn</t>
        </is>
      </c>
      <c r="E13498" t="inlineStr">
        <is>
          <t>Full-time</t>
        </is>
      </c>
      <c r="F13498" t="b">
        <v>0</v>
      </c>
      <c r="G13498" t="inlineStr">
        <is>
          <t>Germany</t>
        </is>
      </c>
      <c r="H13498" s="2" t="n">
        <v>45430.01429398148</v>
      </c>
      <c r="I13498" t="b">
        <v>1</v>
      </c>
      <c r="J13498" t="b">
        <v>0</v>
      </c>
      <c r="K13498" t="inlineStr">
        <is>
          <t>Germany</t>
        </is>
      </c>
      <c r="L13498" t="inlineStr"/>
      <c r="M13498" t="inlineStr"/>
      <c r="N13498" t="inlineStr"/>
      <c r="O13498" t="inlineStr">
        <is>
          <t>GULP – experts united</t>
        </is>
      </c>
      <c r="P13498" t="inlineStr">
        <is>
          <t>['python', 'sas', 'sas', 'sql']</t>
        </is>
      </c>
      <c r="Q13498" t="inlineStr">
        <is>
          <t>{'analyst_tools': ['sas'], 'programming': ['python', 'sas', 'sql']}</t>
        </is>
      </c>
    </row>
    <row r="13499">
      <c r="A13499" t="inlineStr">
        <is>
          <t>Data Analyst</t>
        </is>
      </c>
      <c r="B13499" t="inlineStr">
        <is>
          <t>Data analyst</t>
        </is>
      </c>
      <c r="C13499" t="inlineStr">
        <is>
          <t>Davie, FL</t>
        </is>
      </c>
      <c r="D13499" t="inlineStr">
        <is>
          <t>via Talent.com</t>
        </is>
      </c>
      <c r="E13499" t="inlineStr">
        <is>
          <t>Full-time</t>
        </is>
      </c>
      <c r="F13499" t="b">
        <v>0</v>
      </c>
      <c r="G13499" t="inlineStr">
        <is>
          <t>Florida, United States</t>
        </is>
      </c>
      <c r="H13499" s="2" t="n">
        <v>45438.01446759259</v>
      </c>
      <c r="I13499" t="b">
        <v>1</v>
      </c>
      <c r="J13499" t="b">
        <v>0</v>
      </c>
      <c r="K13499" t="inlineStr">
        <is>
          <t>United States</t>
        </is>
      </c>
      <c r="L13499" t="inlineStr"/>
      <c r="M13499" t="inlineStr"/>
      <c r="N13499" t="inlineStr"/>
      <c r="O13499" t="inlineStr">
        <is>
          <t>VirtualVocations</t>
        </is>
      </c>
      <c r="P13499" t="inlineStr"/>
      <c r="Q13499" t="inlineStr"/>
    </row>
    <row r="13500">
      <c r="A13500" t="inlineStr">
        <is>
          <t>Data Analyst</t>
        </is>
      </c>
      <c r="B13500" t="inlineStr">
        <is>
          <t>Advisor (Aviation Data Analyst Lead)</t>
        </is>
      </c>
      <c r="C13500" t="inlineStr">
        <is>
          <t>Washington, DC</t>
        </is>
      </c>
      <c r="D13500" t="inlineStr">
        <is>
          <t>via Salary.com</t>
        </is>
      </c>
      <c r="E13500" t="inlineStr">
        <is>
          <t>Full-time</t>
        </is>
      </c>
      <c r="F13500" t="b">
        <v>0</v>
      </c>
      <c r="G13500" t="inlineStr">
        <is>
          <t>New York, United States</t>
        </is>
      </c>
      <c r="H13500" s="2" t="n">
        <v>45419.00024305555</v>
      </c>
      <c r="I13500" t="b">
        <v>0</v>
      </c>
      <c r="J13500" t="b">
        <v>0</v>
      </c>
      <c r="K13500" t="inlineStr">
        <is>
          <t>United States</t>
        </is>
      </c>
      <c r="L13500" t="inlineStr"/>
      <c r="M13500" t="inlineStr"/>
      <c r="N13500" t="inlineStr"/>
      <c r="O13500" t="inlineStr">
        <is>
          <t>CNA</t>
        </is>
      </c>
      <c r="P13500" t="inlineStr">
        <is>
          <t>['sql', 'r', 'python', 'sql server', 'oracle', 'windows', 'tableau']</t>
        </is>
      </c>
      <c r="Q13500" t="inlineStr">
        <is>
          <t>{'analyst_tools': ['tableau'], 'cloud': ['oracle'], 'databases': ['sql server'], 'os': ['windows'], 'programming': ['sql', 'r', 'python']}</t>
        </is>
      </c>
    </row>
    <row r="13501">
      <c r="A13501" t="inlineStr">
        <is>
          <t>Machine Learning Engineer</t>
        </is>
      </c>
      <c r="B13501" t="inlineStr">
        <is>
          <t>Engineer</t>
        </is>
      </c>
      <c r="C13501" t="inlineStr">
        <is>
          <t>Utrecht, Netherlands</t>
        </is>
      </c>
      <c r="D13501" t="inlineStr">
        <is>
          <t>via BeBee</t>
        </is>
      </c>
      <c r="E13501" t="inlineStr">
        <is>
          <t>Full-time</t>
        </is>
      </c>
      <c r="F13501" t="b">
        <v>0</v>
      </c>
      <c r="G13501" t="inlineStr">
        <is>
          <t>Netherlands</t>
        </is>
      </c>
      <c r="H13501" s="2" t="n">
        <v>45430.01646990741</v>
      </c>
      <c r="I13501" t="b">
        <v>1</v>
      </c>
      <c r="J13501" t="b">
        <v>0</v>
      </c>
      <c r="K13501" t="inlineStr">
        <is>
          <t>Netherlands</t>
        </is>
      </c>
      <c r="L13501" t="inlineStr"/>
      <c r="M13501" t="inlineStr"/>
      <c r="N13501" t="inlineStr"/>
      <c r="O13501" t="inlineStr">
        <is>
          <t>Maandag</t>
        </is>
      </c>
      <c r="P13501" t="inlineStr">
        <is>
          <t>['matlab', 'word']</t>
        </is>
      </c>
      <c r="Q13501" t="inlineStr">
        <is>
          <t>{'analyst_tools': ['word'], 'programming': ['matlab']}</t>
        </is>
      </c>
    </row>
    <row r="13502">
      <c r="A13502" t="inlineStr">
        <is>
          <t>Data Scientist</t>
        </is>
      </c>
      <c r="B13502" t="inlineStr">
        <is>
          <t>Data Scientist/AI Engineer</t>
        </is>
      </c>
      <c r="C13502" t="inlineStr">
        <is>
          <t>Pennsylvania</t>
        </is>
      </c>
      <c r="D13502" t="inlineStr">
        <is>
          <t>via Dice</t>
        </is>
      </c>
      <c r="E13502" t="inlineStr">
        <is>
          <t>Full-time</t>
        </is>
      </c>
      <c r="F13502" t="b">
        <v>0</v>
      </c>
      <c r="G13502" t="inlineStr">
        <is>
          <t>New York, United States</t>
        </is>
      </c>
      <c r="H13502" s="2" t="n">
        <v>45419.00368055556</v>
      </c>
      <c r="I13502" t="b">
        <v>0</v>
      </c>
      <c r="J13502" t="b">
        <v>1</v>
      </c>
      <c r="K13502" t="inlineStr">
        <is>
          <t>United States</t>
        </is>
      </c>
      <c r="L13502" t="inlineStr">
        <is>
          <t>year</t>
        </is>
      </c>
      <c r="M13502" t="n">
        <v>200000</v>
      </c>
      <c r="N13502" t="inlineStr"/>
      <c r="O13502" t="inlineStr">
        <is>
          <t>Oracle Corporation</t>
        </is>
      </c>
      <c r="P13502" t="inlineStr">
        <is>
          <t>['python', 'go', 'oracle', 'tensorflow', 'pytorch', 'nltk']</t>
        </is>
      </c>
      <c r="Q13502" t="inlineStr">
        <is>
          <t>{'cloud': ['oracle'], 'libraries': ['tensorflow', 'pytorch', 'nltk'], 'programming': ['python', 'go']}</t>
        </is>
      </c>
    </row>
    <row r="13503">
      <c r="A13503" t="inlineStr">
        <is>
          <t>Data Analyst</t>
        </is>
      </c>
      <c r="B13503" t="inlineStr">
        <is>
          <t>Sr. Data Analyst</t>
        </is>
      </c>
      <c r="C13503" t="inlineStr">
        <is>
          <t>Austin, TX</t>
        </is>
      </c>
      <c r="D13503" t="inlineStr">
        <is>
          <t>via ClimateTechList</t>
        </is>
      </c>
      <c r="E13503" t="inlineStr">
        <is>
          <t>Full-time</t>
        </is>
      </c>
      <c r="F13503" t="b">
        <v>0</v>
      </c>
      <c r="G13503" t="inlineStr">
        <is>
          <t>Texas, United States</t>
        </is>
      </c>
      <c r="H13503" s="2" t="n">
        <v>45422.00137731482</v>
      </c>
      <c r="I13503" t="b">
        <v>1</v>
      </c>
      <c r="J13503" t="b">
        <v>0</v>
      </c>
      <c r="K13503" t="inlineStr">
        <is>
          <t>United States</t>
        </is>
      </c>
      <c r="L13503" t="inlineStr"/>
      <c r="M13503" t="inlineStr"/>
      <c r="N13503" t="inlineStr"/>
      <c r="O13503" t="inlineStr">
        <is>
          <t>Tesla</t>
        </is>
      </c>
      <c r="P13503" t="inlineStr"/>
      <c r="Q13503" t="inlineStr"/>
    </row>
    <row r="13504">
      <c r="A13504" t="inlineStr">
        <is>
          <t>Senior Data Engineer</t>
        </is>
      </c>
      <c r="B13504" t="inlineStr">
        <is>
          <t>Senior Data Engineer Aws Remoto</t>
        </is>
      </c>
      <c r="C13504" t="inlineStr">
        <is>
          <t>Madrid, Spain</t>
        </is>
      </c>
      <c r="D13504" t="inlineStr">
        <is>
          <t>via Sercanto</t>
        </is>
      </c>
      <c r="E13504" t="inlineStr">
        <is>
          <t>Full-time</t>
        </is>
      </c>
      <c r="F13504" t="b">
        <v>0</v>
      </c>
      <c r="G13504" t="inlineStr">
        <is>
          <t>Spain</t>
        </is>
      </c>
      <c r="H13504" s="2" t="n">
        <v>45420.0128125</v>
      </c>
      <c r="I13504" t="b">
        <v>1</v>
      </c>
      <c r="J13504" t="b">
        <v>0</v>
      </c>
      <c r="K13504" t="inlineStr">
        <is>
          <t>Spain</t>
        </is>
      </c>
      <c r="L13504" t="inlineStr"/>
      <c r="M13504" t="inlineStr"/>
      <c r="N13504" t="inlineStr"/>
      <c r="O13504" t="inlineStr">
        <is>
          <t>Serviguidebpo</t>
        </is>
      </c>
      <c r="P13504" t="inlineStr">
        <is>
          <t>['python', 'sql', 'aws', 'pyspark', 'pandas', 'numpy', 'git']</t>
        </is>
      </c>
      <c r="Q13504" t="inlineStr">
        <is>
          <t>{'cloud': ['aws'], 'libraries': ['pyspark', 'pandas', 'numpy'], 'other': ['git'], 'programming': ['python', 'sql']}</t>
        </is>
      </c>
    </row>
    <row r="13505">
      <c r="A13505" t="inlineStr">
        <is>
          <t>Software Engineer</t>
        </is>
      </c>
      <c r="B13505" t="inlineStr">
        <is>
          <t>Python Software Engineer (Financial)</t>
        </is>
      </c>
      <c r="C13505" t="inlineStr">
        <is>
          <t>Anywhere</t>
        </is>
      </c>
      <c r="D13505" t="inlineStr">
        <is>
          <t>via Recruit.net</t>
        </is>
      </c>
      <c r="E13505" t="inlineStr">
        <is>
          <t>Full-time</t>
        </is>
      </c>
      <c r="F13505" t="b">
        <v>1</v>
      </c>
      <c r="G13505" t="inlineStr">
        <is>
          <t>United Kingdom</t>
        </is>
      </c>
      <c r="H13505" s="2" t="n">
        <v>45431.00990740741</v>
      </c>
      <c r="I13505" t="b">
        <v>0</v>
      </c>
      <c r="J13505" t="b">
        <v>0</v>
      </c>
      <c r="K13505" t="inlineStr">
        <is>
          <t>United Kingdom</t>
        </is>
      </c>
      <c r="L13505" t="inlineStr"/>
      <c r="M13505" t="inlineStr"/>
      <c r="N13505" t="inlineStr"/>
      <c r="O13505" t="inlineStr">
        <is>
          <t>CPS Inc</t>
        </is>
      </c>
      <c r="P13505" t="inlineStr">
        <is>
          <t>['python', 'sql', 'nosql', 'c++', 'java', 'c#', 'ruby', 'ruby', 'aws', 'azure', 'windows', 'docker']</t>
        </is>
      </c>
      <c r="Q13505" t="inlineStr">
        <is>
          <t>{'cloud': ['aws', 'azure'], 'os': ['windows'], 'other': ['docker'], 'programming': ['python', 'sql', 'nosql', 'c++', 'java', 'c#', 'ruby'], 'webframeworks': ['ruby']}</t>
        </is>
      </c>
    </row>
    <row r="13506">
      <c r="A13506" t="inlineStr">
        <is>
          <t>Data Scientist</t>
        </is>
      </c>
      <c r="B13506" t="inlineStr">
        <is>
          <t>Associate Scientist, Data</t>
        </is>
      </c>
      <c r="C13506" t="inlineStr">
        <is>
          <t>United States</t>
        </is>
      </c>
      <c r="D13506" t="inlineStr">
        <is>
          <t>via Recruit.net</t>
        </is>
      </c>
      <c r="E13506" t="inlineStr">
        <is>
          <t>Full-time</t>
        </is>
      </c>
      <c r="F13506" t="b">
        <v>0</v>
      </c>
      <c r="G13506" t="inlineStr">
        <is>
          <t>Texas, United States</t>
        </is>
      </c>
      <c r="H13506" s="2" t="n">
        <v>45428.00313657407</v>
      </c>
      <c r="I13506" t="b">
        <v>0</v>
      </c>
      <c r="J13506" t="b">
        <v>0</v>
      </c>
      <c r="K13506" t="inlineStr">
        <is>
          <t>United States</t>
        </is>
      </c>
      <c r="L13506" t="inlineStr"/>
      <c r="M13506" t="inlineStr"/>
      <c r="N13506" t="inlineStr"/>
      <c r="O13506" t="inlineStr">
        <is>
          <t>USRA</t>
        </is>
      </c>
      <c r="P13506" t="inlineStr">
        <is>
          <t>['python', 'c++', 'pandas', 'numpy', 'tensorflow', 'pytorch', 'scikit-learn']</t>
        </is>
      </c>
      <c r="Q13506" t="inlineStr">
        <is>
          <t>{'libraries': ['pandas', 'numpy', 'tensorflow', 'pytorch', 'scikit-learn'], 'programming': ['python', 'c++']}</t>
        </is>
      </c>
    </row>
    <row r="13507">
      <c r="A13507" t="inlineStr">
        <is>
          <t>Data Engineer</t>
        </is>
      </c>
      <c r="B13507" t="inlineStr">
        <is>
          <t>Data Engineer</t>
        </is>
      </c>
      <c r="C13507" t="inlineStr">
        <is>
          <t>Kuala Lumpur, Federal Territory of Kuala Lumpur, Malaysia</t>
        </is>
      </c>
      <c r="D13507" t="inlineStr">
        <is>
          <t>via Talent.com</t>
        </is>
      </c>
      <c r="E13507" t="inlineStr">
        <is>
          <t>Full-time</t>
        </is>
      </c>
      <c r="F13507" t="b">
        <v>0</v>
      </c>
      <c r="G13507" t="inlineStr">
        <is>
          <t>Malaysia</t>
        </is>
      </c>
      <c r="H13507" s="2" t="n">
        <v>45422.01916666667</v>
      </c>
      <c r="I13507" t="b">
        <v>0</v>
      </c>
      <c r="J13507" t="b">
        <v>0</v>
      </c>
      <c r="K13507" t="inlineStr">
        <is>
          <t>Malaysia</t>
        </is>
      </c>
      <c r="L13507" t="inlineStr"/>
      <c r="M13507" t="inlineStr"/>
      <c r="N13507" t="inlineStr"/>
      <c r="O13507" t="inlineStr">
        <is>
          <t>Inter Island Group</t>
        </is>
      </c>
      <c r="P13507" t="inlineStr">
        <is>
          <t>['python', 'java', 'scala', 'spark', 'hadoop']</t>
        </is>
      </c>
      <c r="Q13507" t="inlineStr">
        <is>
          <t>{'libraries': ['spark', 'hadoop'], 'programming': ['python', 'java', 'scala']}</t>
        </is>
      </c>
    </row>
    <row r="13508">
      <c r="A13508" t="inlineStr">
        <is>
          <t>Senior Data Engineer</t>
        </is>
      </c>
      <c r="B13508" t="inlineStr">
        <is>
          <t>Senior Data Engineer</t>
        </is>
      </c>
      <c r="C13508" t="inlineStr">
        <is>
          <t>Dublin, Ireland</t>
        </is>
      </c>
      <c r="D13508" t="inlineStr">
        <is>
          <t>via GrabJobs</t>
        </is>
      </c>
      <c r="E13508" t="inlineStr">
        <is>
          <t>Full-time</t>
        </is>
      </c>
      <c r="F13508" t="b">
        <v>0</v>
      </c>
      <c r="G13508" t="inlineStr">
        <is>
          <t>Ireland</t>
        </is>
      </c>
      <c r="H13508" s="2" t="n">
        <v>45415.02270833333</v>
      </c>
      <c r="I13508" t="b">
        <v>0</v>
      </c>
      <c r="J13508" t="b">
        <v>0</v>
      </c>
      <c r="K13508" t="inlineStr">
        <is>
          <t>Ireland</t>
        </is>
      </c>
      <c r="L13508" t="inlineStr"/>
      <c r="M13508" t="inlineStr"/>
      <c r="N13508" t="inlineStr"/>
      <c r="O13508" t="inlineStr">
        <is>
          <t>Johnson &amp; Johnson</t>
        </is>
      </c>
      <c r="P13508" t="inlineStr"/>
      <c r="Q13508" t="inlineStr"/>
    </row>
    <row r="13509">
      <c r="A13509" t="inlineStr">
        <is>
          <t>Senior Data Scientist</t>
        </is>
      </c>
      <c r="B13509" t="inlineStr">
        <is>
          <t>Principal, Data Architecture</t>
        </is>
      </c>
      <c r="C13509" t="inlineStr">
        <is>
          <t>Bucharest, Romania</t>
        </is>
      </c>
      <c r="D13509" t="inlineStr">
        <is>
          <t>via Lucrezi.ro</t>
        </is>
      </c>
      <c r="E13509" t="inlineStr">
        <is>
          <t>Full-time</t>
        </is>
      </c>
      <c r="F13509" t="b">
        <v>0</v>
      </c>
      <c r="G13509" t="inlineStr">
        <is>
          <t>Romania</t>
        </is>
      </c>
      <c r="H13509" s="2" t="n">
        <v>45426.01076388889</v>
      </c>
      <c r="I13509" t="b">
        <v>0</v>
      </c>
      <c r="J13509" t="b">
        <v>0</v>
      </c>
      <c r="K13509" t="inlineStr">
        <is>
          <t>Romania</t>
        </is>
      </c>
      <c r="L13509" t="inlineStr"/>
      <c r="M13509" t="inlineStr"/>
      <c r="N13509" t="inlineStr"/>
      <c r="O13509" t="inlineStr">
        <is>
          <t>Request Technology</t>
        </is>
      </c>
      <c r="P13509" t="inlineStr">
        <is>
          <t>['sql', 'kafka', 'tableau', 'power bi']</t>
        </is>
      </c>
      <c r="Q13509" t="inlineStr">
        <is>
          <t>{'analyst_tools': ['tableau', 'power bi'], 'libraries': ['kafka'], 'programming': ['sql']}</t>
        </is>
      </c>
    </row>
    <row r="13510">
      <c r="A13510" t="inlineStr">
        <is>
          <t>Data Analyst</t>
        </is>
      </c>
      <c r="B13510" t="inlineStr">
        <is>
          <t>Data Analyst I</t>
        </is>
      </c>
      <c r="C13510" t="inlineStr">
        <is>
          <t>Mexico</t>
        </is>
      </c>
      <c r="D13510" t="inlineStr">
        <is>
          <t>via BeBee</t>
        </is>
      </c>
      <c r="E13510" t="inlineStr">
        <is>
          <t>Full-time</t>
        </is>
      </c>
      <c r="F13510" t="b">
        <v>0</v>
      </c>
      <c r="G13510" t="inlineStr">
        <is>
          <t>Mexico</t>
        </is>
      </c>
      <c r="H13510" s="2" t="n">
        <v>45436.02570601852</v>
      </c>
      <c r="I13510" t="b">
        <v>1</v>
      </c>
      <c r="J13510" t="b">
        <v>0</v>
      </c>
      <c r="K13510" t="inlineStr">
        <is>
          <t>Mexico</t>
        </is>
      </c>
      <c r="L13510" t="inlineStr"/>
      <c r="M13510" t="inlineStr"/>
      <c r="N13510" t="inlineStr"/>
      <c r="O13510" t="inlineStr">
        <is>
          <t>Signant Health</t>
        </is>
      </c>
      <c r="P13510" t="inlineStr">
        <is>
          <t>['sql', 'visual basic', 'gcp']</t>
        </is>
      </c>
      <c r="Q13510" t="inlineStr">
        <is>
          <t>{'cloud': ['gcp'], 'programming': ['sql', 'visual basic']}</t>
        </is>
      </c>
    </row>
    <row r="13511">
      <c r="A13511" t="inlineStr">
        <is>
          <t>Machine Learning Engineer</t>
        </is>
      </c>
      <c r="B13511" t="inlineStr">
        <is>
          <t>Applied AI ML Lead - Machine Learning Centre of Excellence</t>
        </is>
      </c>
      <c r="C13511" t="inlineStr">
        <is>
          <t>London, UK</t>
        </is>
      </c>
      <c r="D13511" t="inlineStr">
        <is>
          <t>via Recruit.net</t>
        </is>
      </c>
      <c r="E13511" t="inlineStr">
        <is>
          <t>Full-time</t>
        </is>
      </c>
      <c r="F13511" t="b">
        <v>0</v>
      </c>
      <c r="G13511" t="inlineStr">
        <is>
          <t>United Kingdom</t>
        </is>
      </c>
      <c r="H13511" s="2" t="n">
        <v>45420.01</v>
      </c>
      <c r="I13511" t="b">
        <v>0</v>
      </c>
      <c r="J13511" t="b">
        <v>0</v>
      </c>
      <c r="K13511" t="inlineStr">
        <is>
          <t>United Kingdom</t>
        </is>
      </c>
      <c r="L13511" t="inlineStr"/>
      <c r="M13511" t="inlineStr"/>
      <c r="N13511" t="inlineStr"/>
      <c r="O13511" t="inlineStr">
        <is>
          <t>in Newbury</t>
        </is>
      </c>
      <c r="P13511" t="inlineStr">
        <is>
          <t>['tensorflow', 'scikit-learn', 'excel']</t>
        </is>
      </c>
      <c r="Q13511" t="inlineStr">
        <is>
          <t>{'analyst_tools': ['excel'], 'libraries': ['tensorflow', 'scikit-learn']}</t>
        </is>
      </c>
    </row>
    <row r="13512">
      <c r="A13512" t="inlineStr">
        <is>
          <t>Software Engineer</t>
        </is>
      </c>
      <c r="B13512" t="inlineStr">
        <is>
          <t>Software Engineer</t>
        </is>
      </c>
      <c r="C13512" t="inlineStr">
        <is>
          <t>Munich, Germany</t>
        </is>
      </c>
      <c r="D13512" t="inlineStr">
        <is>
          <t>via Kununu</t>
        </is>
      </c>
      <c r="E13512" t="inlineStr">
        <is>
          <t>Full-time</t>
        </is>
      </c>
      <c r="F13512" t="b">
        <v>0</v>
      </c>
      <c r="G13512" t="inlineStr">
        <is>
          <t>Germany</t>
        </is>
      </c>
      <c r="H13512" s="2" t="n">
        <v>45429.01145833333</v>
      </c>
      <c r="I13512" t="b">
        <v>1</v>
      </c>
      <c r="J13512" t="b">
        <v>0</v>
      </c>
      <c r="K13512" t="inlineStr">
        <is>
          <t>Germany</t>
        </is>
      </c>
      <c r="L13512" t="inlineStr"/>
      <c r="M13512" t="inlineStr"/>
      <c r="N13512" t="inlineStr"/>
      <c r="O13512" t="inlineStr">
        <is>
          <t>Reply Group</t>
        </is>
      </c>
      <c r="P13512" t="inlineStr">
        <is>
          <t>['aws', 'azure', 'databricks', 'snowflake', 'linux', 'terraform', 'ansible']</t>
        </is>
      </c>
      <c r="Q13512" t="inlineStr">
        <is>
          <t>{'cloud': ['aws', 'azure', 'databricks', 'snowflake'], 'os': ['linux'], 'other': ['terraform', 'ansible']}</t>
        </is>
      </c>
    </row>
    <row r="13513">
      <c r="A13513" t="inlineStr">
        <is>
          <t>Data Engineer</t>
        </is>
      </c>
      <c r="B13513" t="inlineStr">
        <is>
          <t>Principal Data Engineer</t>
        </is>
      </c>
      <c r="C13513" t="inlineStr">
        <is>
          <t>Islamabad, Pakistan</t>
        </is>
      </c>
      <c r="D13513" t="inlineStr">
        <is>
          <t>via Recruit.net</t>
        </is>
      </c>
      <c r="E13513" t="inlineStr">
        <is>
          <t>Full-time</t>
        </is>
      </c>
      <c r="F13513" t="b">
        <v>0</v>
      </c>
      <c r="G13513" t="inlineStr">
        <is>
          <t>Pakistan</t>
        </is>
      </c>
      <c r="H13513" s="2" t="n">
        <v>45435.01172453703</v>
      </c>
      <c r="I13513" t="b">
        <v>0</v>
      </c>
      <c r="J13513" t="b">
        <v>0</v>
      </c>
      <c r="K13513" t="inlineStr">
        <is>
          <t>Pakistan</t>
        </is>
      </c>
      <c r="L13513" t="inlineStr"/>
      <c r="M13513" t="inlineStr"/>
      <c r="N13513" t="inlineStr"/>
      <c r="O13513" t="inlineStr">
        <is>
          <t>Confiz</t>
        </is>
      </c>
      <c r="P13513" t="inlineStr">
        <is>
          <t>['python', 'sql', 'azure', 'aws', 'gcp', 'databricks', 'pyspark']</t>
        </is>
      </c>
      <c r="Q13513" t="inlineStr">
        <is>
          <t>{'cloud': ['azure', 'aws', 'gcp', 'databricks'], 'libraries': ['pyspark'], 'programming': ['python', 'sql']}</t>
        </is>
      </c>
    </row>
    <row r="13514">
      <c r="A13514" t="inlineStr">
        <is>
          <t>Business Analyst</t>
        </is>
      </c>
      <c r="B13514" t="inlineStr">
        <is>
          <t>Senior Business Analyst in Reports Squad</t>
        </is>
      </c>
      <c r="C13514" t="inlineStr">
        <is>
          <t>Vilnius, Vilnius City Municipality, Lithuania</t>
        </is>
      </c>
      <c r="D13514" t="inlineStr">
        <is>
          <t>via Recruit.net</t>
        </is>
      </c>
      <c r="E13514" t="inlineStr">
        <is>
          <t>Contractor</t>
        </is>
      </c>
      <c r="F13514" t="b">
        <v>0</v>
      </c>
      <c r="G13514" t="inlineStr">
        <is>
          <t>Lithuania</t>
        </is>
      </c>
      <c r="H13514" s="2" t="n">
        <v>45433.01653935185</v>
      </c>
      <c r="I13514" t="b">
        <v>0</v>
      </c>
      <c r="J13514" t="b">
        <v>0</v>
      </c>
      <c r="K13514" t="inlineStr">
        <is>
          <t>Lithuania</t>
        </is>
      </c>
      <c r="L13514" t="inlineStr"/>
      <c r="M13514" t="inlineStr"/>
      <c r="N13514" t="inlineStr"/>
      <c r="O13514" t="inlineStr">
        <is>
          <t>Danske Bank</t>
        </is>
      </c>
      <c r="P13514" t="inlineStr">
        <is>
          <t>['sql', 'sas', 'sas', 'c++']</t>
        </is>
      </c>
      <c r="Q13514" t="inlineStr">
        <is>
          <t>{'analyst_tools': ['sas'], 'programming': ['sql', 'sas', 'c++']}</t>
        </is>
      </c>
    </row>
    <row r="13515">
      <c r="A13515" t="inlineStr">
        <is>
          <t>Data Scientist</t>
        </is>
      </c>
      <c r="B13515" t="inlineStr">
        <is>
          <t>Scientist generative</t>
        </is>
      </c>
      <c r="C13515" t="inlineStr">
        <is>
          <t>San Antonio, TX</t>
        </is>
      </c>
      <c r="D13515" t="inlineStr">
        <is>
          <t>via Talent.com</t>
        </is>
      </c>
      <c r="E13515" t="inlineStr">
        <is>
          <t>Full-time</t>
        </is>
      </c>
      <c r="F13515" t="b">
        <v>0</v>
      </c>
      <c r="G13515" t="inlineStr">
        <is>
          <t>Texas, United States</t>
        </is>
      </c>
      <c r="H13515" s="2" t="n">
        <v>45434.00336805556</v>
      </c>
      <c r="I13515" t="b">
        <v>0</v>
      </c>
      <c r="J13515" t="b">
        <v>0</v>
      </c>
      <c r="K13515" t="inlineStr">
        <is>
          <t>United States</t>
        </is>
      </c>
      <c r="L13515" t="inlineStr"/>
      <c r="M13515" t="inlineStr"/>
      <c r="N13515" t="inlineStr"/>
      <c r="O13515" t="inlineStr">
        <is>
          <t>VirtualVocations</t>
        </is>
      </c>
      <c r="P13515" t="inlineStr"/>
      <c r="Q13515" t="inlineStr"/>
    </row>
    <row r="13516">
      <c r="A13516" t="inlineStr">
        <is>
          <t>Data Scientist</t>
        </is>
      </c>
      <c r="B13516" t="inlineStr">
        <is>
          <t>Data Scientist-Staff</t>
        </is>
      </c>
      <c r="C13516" t="inlineStr">
        <is>
          <t>Oklahoma City, OK</t>
        </is>
      </c>
      <c r="D13516" t="inlineStr">
        <is>
          <t>via Monster</t>
        </is>
      </c>
      <c r="E13516" t="inlineStr">
        <is>
          <t>Full-time</t>
        </is>
      </c>
      <c r="F13516" t="b">
        <v>0</v>
      </c>
      <c r="G13516" t="inlineStr">
        <is>
          <t>Texas, United States</t>
        </is>
      </c>
      <c r="H13516" s="2" t="n">
        <v>45428.00291666666</v>
      </c>
      <c r="I13516" t="b">
        <v>0</v>
      </c>
      <c r="J13516" t="b">
        <v>1</v>
      </c>
      <c r="K13516" t="inlineStr">
        <is>
          <t>United States</t>
        </is>
      </c>
      <c r="L13516" t="inlineStr"/>
      <c r="M13516" t="inlineStr"/>
      <c r="N13516" t="inlineStr"/>
      <c r="O13516" t="inlineStr">
        <is>
          <t>Intermountain Health</t>
        </is>
      </c>
      <c r="P13516" t="inlineStr">
        <is>
          <t>['r', 'python', 'sql', 'matlab', 'scala', 'nosql', 'aws', 'azure', 'spark', 'hadoop']</t>
        </is>
      </c>
      <c r="Q13516" t="inlineStr">
        <is>
          <t>{'cloud': ['aws', 'azure'], 'libraries': ['spark', 'hadoop'], 'programming': ['r', 'python', 'sql', 'matlab', 'scala', 'nosql']}</t>
        </is>
      </c>
    </row>
    <row r="13517">
      <c r="A13517" t="inlineStr">
        <is>
          <t>Data Scientist</t>
        </is>
      </c>
      <c r="B13517" t="inlineStr">
        <is>
          <t>Data Scientist</t>
        </is>
      </c>
      <c r="C13517" t="inlineStr">
        <is>
          <t>Madrid, Spain</t>
        </is>
      </c>
      <c r="D13517" t="inlineStr">
        <is>
          <t>via Jobrapido.com</t>
        </is>
      </c>
      <c r="E13517" t="inlineStr">
        <is>
          <t>Full-time</t>
        </is>
      </c>
      <c r="F13517" t="b">
        <v>0</v>
      </c>
      <c r="G13517" t="inlineStr">
        <is>
          <t>Spain</t>
        </is>
      </c>
      <c r="H13517" s="2" t="n">
        <v>45432.01175925926</v>
      </c>
      <c r="I13517" t="b">
        <v>0</v>
      </c>
      <c r="J13517" t="b">
        <v>0</v>
      </c>
      <c r="K13517" t="inlineStr">
        <is>
          <t>Spain</t>
        </is>
      </c>
      <c r="L13517" t="inlineStr"/>
      <c r="M13517" t="inlineStr"/>
      <c r="N13517" t="inlineStr"/>
      <c r="O13517" t="inlineStr">
        <is>
          <t>Confidencial</t>
        </is>
      </c>
      <c r="P13517" t="inlineStr">
        <is>
          <t>['r', 'sql']</t>
        </is>
      </c>
      <c r="Q13517" t="inlineStr">
        <is>
          <t>{'programming': ['r', 'sql']}</t>
        </is>
      </c>
    </row>
    <row r="13518">
      <c r="A13518" t="inlineStr">
        <is>
          <t>Data Scientist</t>
        </is>
      </c>
      <c r="B13518" t="inlineStr">
        <is>
          <t>Data Scientist / Machine Learning Engineer-Residential Energy</t>
        </is>
      </c>
      <c r="C13518" t="inlineStr">
        <is>
          <t>Palo Alto, CA</t>
        </is>
      </c>
      <c r="D13518" t="inlineStr">
        <is>
          <t>via ClimateTechList</t>
        </is>
      </c>
      <c r="E13518" t="inlineStr">
        <is>
          <t>Full-time</t>
        </is>
      </c>
      <c r="F13518" t="b">
        <v>0</v>
      </c>
      <c r="G13518" t="inlineStr">
        <is>
          <t>California, United States</t>
        </is>
      </c>
      <c r="H13518" s="2" t="n">
        <v>45419.00589120371</v>
      </c>
      <c r="I13518" t="b">
        <v>0</v>
      </c>
      <c r="J13518" t="b">
        <v>0</v>
      </c>
      <c r="K13518" t="inlineStr">
        <is>
          <t>United States</t>
        </is>
      </c>
      <c r="L13518" t="inlineStr"/>
      <c r="M13518" t="inlineStr"/>
      <c r="N13518" t="inlineStr"/>
      <c r="O13518" t="inlineStr">
        <is>
          <t>Tesla</t>
        </is>
      </c>
      <c r="P13518" t="inlineStr"/>
      <c r="Q13518" t="inlineStr"/>
    </row>
    <row r="13519">
      <c r="A13519" t="inlineStr">
        <is>
          <t>Data Analyst</t>
        </is>
      </c>
      <c r="B13519" t="inlineStr">
        <is>
          <t>Project Manager / Data Analyst SAP / BW (m|w|d)</t>
        </is>
      </c>
      <c r="C13519" t="inlineStr">
        <is>
          <t>Bavaria, Germany</t>
        </is>
      </c>
      <c r="D13519" t="inlineStr">
        <is>
          <t>via Recruit.net</t>
        </is>
      </c>
      <c r="E13519" t="inlineStr">
        <is>
          <t>Full-time</t>
        </is>
      </c>
      <c r="F13519" t="b">
        <v>0</v>
      </c>
      <c r="G13519" t="inlineStr">
        <is>
          <t>Germany</t>
        </is>
      </c>
      <c r="H13519" s="2" t="n">
        <v>45443.02006944444</v>
      </c>
      <c r="I13519" t="b">
        <v>1</v>
      </c>
      <c r="J13519" t="b">
        <v>0</v>
      </c>
      <c r="K13519" t="inlineStr">
        <is>
          <t>Germany</t>
        </is>
      </c>
      <c r="L13519" t="inlineStr"/>
      <c r="M13519" t="inlineStr"/>
      <c r="N13519" t="inlineStr"/>
      <c r="O13519" t="inlineStr">
        <is>
          <t>ElringKlinger AG</t>
        </is>
      </c>
      <c r="P13519" t="inlineStr">
        <is>
          <t>['sap', 'excel']</t>
        </is>
      </c>
      <c r="Q13519" t="inlineStr">
        <is>
          <t>{'analyst_tools': ['sap', 'excel']}</t>
        </is>
      </c>
    </row>
    <row r="13520">
      <c r="A13520" t="inlineStr">
        <is>
          <t>Data Engineer</t>
        </is>
      </c>
      <c r="B13520" t="inlineStr">
        <is>
          <t>Expert Data Warehouse / Data Engineer / Data Analyst (m/w/d)</t>
        </is>
      </c>
      <c r="C13520" t="inlineStr">
        <is>
          <t>Lower Saxony, Germany</t>
        </is>
      </c>
      <c r="D13520" t="inlineStr">
        <is>
          <t>via Recruit.net</t>
        </is>
      </c>
      <c r="E13520" t="inlineStr">
        <is>
          <t>Full-time</t>
        </is>
      </c>
      <c r="F13520" t="b">
        <v>0</v>
      </c>
      <c r="G13520" t="inlineStr">
        <is>
          <t>Germany</t>
        </is>
      </c>
      <c r="H13520" s="2" t="n">
        <v>45442.01045138889</v>
      </c>
      <c r="I13520" t="b">
        <v>1</v>
      </c>
      <c r="J13520" t="b">
        <v>0</v>
      </c>
      <c r="K13520" t="inlineStr">
        <is>
          <t>Germany</t>
        </is>
      </c>
      <c r="L13520" t="inlineStr"/>
      <c r="M13520" t="inlineStr"/>
      <c r="N13520" t="inlineStr"/>
      <c r="O13520" t="inlineStr">
        <is>
          <t>THIMM Corporate Services GmbH + Co. KG ⋅ Northeim</t>
        </is>
      </c>
      <c r="P13520" t="inlineStr"/>
      <c r="Q13520" t="inlineStr"/>
    </row>
    <row r="13521">
      <c r="A13521" t="inlineStr">
        <is>
          <t>Data Analyst</t>
        </is>
      </c>
      <c r="B13521" t="inlineStr">
        <is>
          <t>Data Analyst</t>
        </is>
      </c>
      <c r="C13521" t="inlineStr">
        <is>
          <t>Edinburgh, UK</t>
        </is>
      </c>
      <c r="D13521" t="inlineStr">
        <is>
          <t>via Recruit.net</t>
        </is>
      </c>
      <c r="E13521" t="inlineStr">
        <is>
          <t>Full-time</t>
        </is>
      </c>
      <c r="F13521" t="b">
        <v>0</v>
      </c>
      <c r="G13521" t="inlineStr">
        <is>
          <t>United Kingdom</t>
        </is>
      </c>
      <c r="H13521" s="2" t="n">
        <v>45432.01015046296</v>
      </c>
      <c r="I13521" t="b">
        <v>0</v>
      </c>
      <c r="J13521" t="b">
        <v>0</v>
      </c>
      <c r="K13521" t="inlineStr">
        <is>
          <t>United Kingdom</t>
        </is>
      </c>
      <c r="L13521" t="inlineStr"/>
      <c r="M13521" t="inlineStr"/>
      <c r="N13521" t="inlineStr"/>
      <c r="O13521" t="inlineStr">
        <is>
          <t>Anthony Cole Associates Ltd</t>
        </is>
      </c>
      <c r="P13521" t="inlineStr">
        <is>
          <t>['sql', 'sql server', 'ssrs', 'power bi', 'excel']</t>
        </is>
      </c>
      <c r="Q13521" t="inlineStr">
        <is>
          <t>{'analyst_tools': ['ssrs', 'power bi', 'excel'], 'databases': ['sql server'], 'programming': ['sql']}</t>
        </is>
      </c>
    </row>
    <row r="13522">
      <c r="A13522" t="inlineStr">
        <is>
          <t>Data Analyst</t>
        </is>
      </c>
      <c r="B13522" t="inlineStr">
        <is>
          <t>Data Analyst</t>
        </is>
      </c>
      <c r="C13522" t="inlineStr">
        <is>
          <t>Bristol, UK</t>
        </is>
      </c>
      <c r="D13522" t="inlineStr">
        <is>
          <t>via LinkedIn</t>
        </is>
      </c>
      <c r="E13522" t="inlineStr">
        <is>
          <t>Full-time</t>
        </is>
      </c>
      <c r="F13522" t="b">
        <v>0</v>
      </c>
      <c r="G13522" t="inlineStr">
        <is>
          <t>United Kingdom</t>
        </is>
      </c>
      <c r="H13522" s="2" t="n">
        <v>45415.01482638889</v>
      </c>
      <c r="I13522" t="b">
        <v>1</v>
      </c>
      <c r="J13522" t="b">
        <v>0</v>
      </c>
      <c r="K13522" t="inlineStr">
        <is>
          <t>United Kingdom</t>
        </is>
      </c>
      <c r="L13522" t="inlineStr"/>
      <c r="M13522" t="inlineStr"/>
      <c r="N13522" t="inlineStr"/>
      <c r="O13522" t="inlineStr">
        <is>
          <t>Techniche Global Ltd</t>
        </is>
      </c>
      <c r="P13522" t="inlineStr">
        <is>
          <t>['python', 'power bi']</t>
        </is>
      </c>
      <c r="Q13522" t="inlineStr">
        <is>
          <t>{'analyst_tools': ['power bi'], 'programming': ['python']}</t>
        </is>
      </c>
    </row>
    <row r="13523">
      <c r="A13523" t="inlineStr">
        <is>
          <t>Machine Learning Engineer</t>
        </is>
      </c>
      <c r="B13523" t="inlineStr">
        <is>
          <t>Machine Learning Engineer</t>
        </is>
      </c>
      <c r="C13523" t="inlineStr">
        <is>
          <t>Panama City, Panama</t>
        </is>
      </c>
      <c r="D13523" t="inlineStr">
        <is>
          <t>via BeBee Panamá</t>
        </is>
      </c>
      <c r="E13523" t="inlineStr">
        <is>
          <t>Full-time</t>
        </is>
      </c>
      <c r="F13523" t="b">
        <v>0</v>
      </c>
      <c r="G13523" t="inlineStr">
        <is>
          <t>Panama</t>
        </is>
      </c>
      <c r="H13523" s="2" t="n">
        <v>45437.03878472222</v>
      </c>
      <c r="I13523" t="b">
        <v>0</v>
      </c>
      <c r="J13523" t="b">
        <v>0</v>
      </c>
      <c r="K13523" t="inlineStr">
        <is>
          <t>Panama</t>
        </is>
      </c>
      <c r="L13523" t="inlineStr"/>
      <c r="M13523" t="inlineStr"/>
      <c r="N13523" t="inlineStr"/>
      <c r="O13523" t="inlineStr">
        <is>
          <t>The Aes Corporation</t>
        </is>
      </c>
      <c r="P13523" t="inlineStr">
        <is>
          <t>['python', 'keras', 'pytorch']</t>
        </is>
      </c>
      <c r="Q13523" t="inlineStr">
        <is>
          <t>{'libraries': ['keras', 'pytorch'], 'programming': ['python']}</t>
        </is>
      </c>
    </row>
    <row r="13524">
      <c r="A13524" t="inlineStr">
        <is>
          <t>Business Analyst</t>
        </is>
      </c>
      <c r="B13524" t="inlineStr">
        <is>
          <t>Voice engineer</t>
        </is>
      </c>
      <c r="C13524" t="inlineStr">
        <is>
          <t>Arlington, VA</t>
        </is>
      </c>
      <c r="D13524" t="inlineStr">
        <is>
          <t>via Talent.com</t>
        </is>
      </c>
      <c r="E13524" t="inlineStr">
        <is>
          <t>Full-time</t>
        </is>
      </c>
      <c r="F13524" t="b">
        <v>0</v>
      </c>
      <c r="G13524" t="inlineStr">
        <is>
          <t>Illinois, United States</t>
        </is>
      </c>
      <c r="H13524" s="2" t="n">
        <v>45431.00552083334</v>
      </c>
      <c r="I13524" t="b">
        <v>0</v>
      </c>
      <c r="J13524" t="b">
        <v>0</v>
      </c>
      <c r="K13524" t="inlineStr">
        <is>
          <t>United States</t>
        </is>
      </c>
      <c r="L13524" t="inlineStr">
        <is>
          <t>year</t>
        </is>
      </c>
      <c r="M13524" t="n">
        <v>77562.5</v>
      </c>
      <c r="N13524" t="inlineStr"/>
      <c r="O13524" t="inlineStr">
        <is>
          <t>Leidos Inc</t>
        </is>
      </c>
      <c r="P13524" t="inlineStr">
        <is>
          <t>['windows', 'linux']</t>
        </is>
      </c>
      <c r="Q13524" t="inlineStr">
        <is>
          <t>{'os': ['windows', 'linux']}</t>
        </is>
      </c>
    </row>
    <row r="13525">
      <c r="A13525" t="inlineStr">
        <is>
          <t>Senior Data Engineer</t>
        </is>
      </c>
      <c r="B13525" t="inlineStr">
        <is>
          <t>Senior Data Engineer</t>
        </is>
      </c>
      <c r="C13525" t="inlineStr">
        <is>
          <t>Queensland, Australia</t>
        </is>
      </c>
      <c r="D13525" t="inlineStr">
        <is>
          <t>via Recruit.net</t>
        </is>
      </c>
      <c r="E13525" t="inlineStr">
        <is>
          <t>Full-time</t>
        </is>
      </c>
      <c r="F13525" t="b">
        <v>0</v>
      </c>
      <c r="G13525" t="inlineStr">
        <is>
          <t>Australia</t>
        </is>
      </c>
      <c r="H13525" s="2" t="n">
        <v>45415.01604166667</v>
      </c>
      <c r="I13525" t="b">
        <v>0</v>
      </c>
      <c r="J13525" t="b">
        <v>0</v>
      </c>
      <c r="K13525" t="inlineStr">
        <is>
          <t>Australia</t>
        </is>
      </c>
      <c r="L13525" t="inlineStr"/>
      <c r="M13525" t="inlineStr"/>
      <c r="N13525" t="inlineStr"/>
      <c r="O13525" t="inlineStr">
        <is>
          <t>Onside</t>
        </is>
      </c>
      <c r="P13525" t="inlineStr">
        <is>
          <t>['sql', 'go', 'sql server', 'azure', 'databricks', 'power bi', 'word']</t>
        </is>
      </c>
      <c r="Q13525" t="inlineStr">
        <is>
          <t>{'analyst_tools': ['power bi', 'word'], 'cloud': ['azure', 'databricks'], 'databases': ['sql server'], 'programming': ['sql', 'go']}</t>
        </is>
      </c>
    </row>
    <row r="13526">
      <c r="A13526" t="inlineStr">
        <is>
          <t>Data Analyst</t>
        </is>
      </c>
      <c r="B13526" t="inlineStr">
        <is>
          <t>Data Quality Analyst</t>
        </is>
      </c>
      <c r="C13526" t="inlineStr">
        <is>
          <t>Hyderabad, Telangana, India</t>
        </is>
      </c>
      <c r="D13526" t="inlineStr">
        <is>
          <t>via The Muse</t>
        </is>
      </c>
      <c r="E13526" t="inlineStr">
        <is>
          <t>Full-time</t>
        </is>
      </c>
      <c r="F13526" t="b">
        <v>0</v>
      </c>
      <c r="G13526" t="inlineStr">
        <is>
          <t>India</t>
        </is>
      </c>
      <c r="H13526" s="2" t="n">
        <v>45425.02157407408</v>
      </c>
      <c r="I13526" t="b">
        <v>1</v>
      </c>
      <c r="J13526" t="b">
        <v>0</v>
      </c>
      <c r="K13526" t="inlineStr">
        <is>
          <t>India</t>
        </is>
      </c>
      <c r="L13526" t="inlineStr"/>
      <c r="M13526" t="inlineStr"/>
      <c r="N13526" t="inlineStr"/>
      <c r="O13526" t="inlineStr">
        <is>
          <t>Novartis</t>
        </is>
      </c>
      <c r="P13526" t="inlineStr">
        <is>
          <t>['sql', 'python', 'r', 'gcp']</t>
        </is>
      </c>
      <c r="Q13526" t="inlineStr">
        <is>
          <t>{'cloud': ['gcp'], 'programming': ['sql', 'python', 'r']}</t>
        </is>
      </c>
    </row>
    <row r="13527">
      <c r="A13527" t="inlineStr">
        <is>
          <t>Senior Data Scientist</t>
        </is>
      </c>
      <c r="B13527" t="inlineStr">
        <is>
          <t>Sr. Data</t>
        </is>
      </c>
      <c r="C13527" t="inlineStr">
        <is>
          <t>Barcelona, Spain</t>
        </is>
      </c>
      <c r="D13527" t="inlineStr">
        <is>
          <t>via BeBee</t>
        </is>
      </c>
      <c r="E13527" t="inlineStr">
        <is>
          <t>Full-time</t>
        </is>
      </c>
      <c r="F13527" t="b">
        <v>0</v>
      </c>
      <c r="G13527" t="inlineStr">
        <is>
          <t>Spain</t>
        </is>
      </c>
      <c r="H13527" s="2" t="n">
        <v>45425.02473379629</v>
      </c>
      <c r="I13527" t="b">
        <v>0</v>
      </c>
      <c r="J13527" t="b">
        <v>0</v>
      </c>
      <c r="K13527" t="inlineStr">
        <is>
          <t>Spain</t>
        </is>
      </c>
      <c r="L13527" t="inlineStr"/>
      <c r="M13527" t="inlineStr"/>
      <c r="N13527" t="inlineStr"/>
      <c r="O13527" t="inlineStr">
        <is>
          <t>Landbot</t>
        </is>
      </c>
      <c r="P13527" t="inlineStr">
        <is>
          <t>['sql', 'python']</t>
        </is>
      </c>
      <c r="Q13527" t="inlineStr">
        <is>
          <t>{'programming': ['sql', 'python']}</t>
        </is>
      </c>
    </row>
    <row r="13528">
      <c r="A13528" t="inlineStr">
        <is>
          <t>Senior Data Scientist</t>
        </is>
      </c>
      <c r="B13528" t="inlineStr">
        <is>
          <t>Data Scientist Senior</t>
        </is>
      </c>
      <c r="C13528" t="inlineStr">
        <is>
          <t>Arlington, VA</t>
        </is>
      </c>
      <c r="D13528" t="inlineStr">
        <is>
          <t>via Indeed</t>
        </is>
      </c>
      <c r="E13528" t="inlineStr">
        <is>
          <t>Full-time</t>
        </is>
      </c>
      <c r="F13528" t="b">
        <v>0</v>
      </c>
      <c r="G13528" t="inlineStr">
        <is>
          <t>Georgia</t>
        </is>
      </c>
      <c r="H13528" s="2" t="n">
        <v>45421.03763888889</v>
      </c>
      <c r="I13528" t="b">
        <v>0</v>
      </c>
      <c r="J13528" t="b">
        <v>1</v>
      </c>
      <c r="K13528" t="inlineStr">
        <is>
          <t>United States</t>
        </is>
      </c>
      <c r="L13528" t="inlineStr"/>
      <c r="M13528" t="inlineStr"/>
      <c r="N13528" t="inlineStr"/>
      <c r="O13528" t="inlineStr">
        <is>
          <t>Elevance Health</t>
        </is>
      </c>
      <c r="P13528" t="inlineStr">
        <is>
          <t>['go', 'python', 'r', 'sas', 'sas', 'sql', 'javascript', 'hadoop', 'spark', 'tableau']</t>
        </is>
      </c>
      <c r="Q13528" t="inlineStr">
        <is>
          <t>{'analyst_tools': ['sas', 'tableau'], 'libraries': ['hadoop', 'spark'], 'programming': ['go', 'python', 'r', 'sas', 'sql', 'javascript']}</t>
        </is>
      </c>
    </row>
    <row r="13529">
      <c r="A13529" t="inlineStr">
        <is>
          <t>Software Engineer</t>
        </is>
      </c>
      <c r="B13529" t="inlineStr">
        <is>
          <t>Senior Systems Analyst</t>
        </is>
      </c>
      <c r="C13529" t="inlineStr">
        <is>
          <t>Anywhere</t>
        </is>
      </c>
      <c r="D13529" t="inlineStr">
        <is>
          <t>via Recruit.net</t>
        </is>
      </c>
      <c r="E13529" t="inlineStr">
        <is>
          <t>Full-time</t>
        </is>
      </c>
      <c r="F13529" t="b">
        <v>1</v>
      </c>
      <c r="G13529" t="inlineStr">
        <is>
          <t>Australia</t>
        </is>
      </c>
      <c r="H13529" s="2" t="n">
        <v>45432.01096064815</v>
      </c>
      <c r="I13529" t="b">
        <v>1</v>
      </c>
      <c r="J13529" t="b">
        <v>0</v>
      </c>
      <c r="K13529" t="inlineStr">
        <is>
          <t>Australia</t>
        </is>
      </c>
      <c r="L13529" t="inlineStr"/>
      <c r="M13529" t="inlineStr"/>
      <c r="N13529" t="inlineStr"/>
      <c r="O13529" t="inlineStr">
        <is>
          <t>RingCentral</t>
        </is>
      </c>
      <c r="P13529" t="inlineStr">
        <is>
          <t>['sql', 'hadoop', 'alteryx', 'excel', 'tableau', 'word', 'ringcentral']</t>
        </is>
      </c>
      <c r="Q13529" t="inlineStr">
        <is>
          <t>{'analyst_tools': ['alteryx', 'excel', 'tableau', 'word'], 'libraries': ['hadoop'], 'programming': ['sql'], 'sync': ['ringcentral']}</t>
        </is>
      </c>
    </row>
    <row r="13530">
      <c r="A13530" t="inlineStr">
        <is>
          <t>Data Engineer</t>
        </is>
      </c>
      <c r="B13530" t="inlineStr">
        <is>
          <t>Machine Learning / Data Engineer</t>
        </is>
      </c>
      <c r="C13530" t="inlineStr">
        <is>
          <t>Warsaw, Poland</t>
        </is>
      </c>
      <c r="D13530" t="inlineStr">
        <is>
          <t>via HitPraca.pl</t>
        </is>
      </c>
      <c r="E13530" t="inlineStr">
        <is>
          <t>Full-time</t>
        </is>
      </c>
      <c r="F13530" t="b">
        <v>0</v>
      </c>
      <c r="G13530" t="inlineStr">
        <is>
          <t>Poland</t>
        </is>
      </c>
      <c r="H13530" s="2" t="n">
        <v>45420.0078587963</v>
      </c>
      <c r="I13530" t="b">
        <v>0</v>
      </c>
      <c r="J13530" t="b">
        <v>0</v>
      </c>
      <c r="K13530" t="inlineStr">
        <is>
          <t>Poland</t>
        </is>
      </c>
      <c r="L13530" t="inlineStr"/>
      <c r="M13530" t="inlineStr"/>
      <c r="N13530" t="inlineStr"/>
      <c r="O13530" t="inlineStr">
        <is>
          <t>Connectis_</t>
        </is>
      </c>
      <c r="P13530" t="inlineStr">
        <is>
          <t>['python']</t>
        </is>
      </c>
      <c r="Q13530" t="inlineStr">
        <is>
          <t>{'programming': ['python']}</t>
        </is>
      </c>
    </row>
    <row r="13531">
      <c r="A13531" t="inlineStr">
        <is>
          <t>Data Engineer</t>
        </is>
      </c>
      <c r="B13531" t="inlineStr">
        <is>
          <t>Middle Data Engineer</t>
        </is>
      </c>
      <c r="C13531" t="inlineStr">
        <is>
          <t>Pernambuco, Inhangapi - State of Pará, Brazil</t>
        </is>
      </c>
      <c r="D13531" t="inlineStr">
        <is>
          <t>via WhatJobs</t>
        </is>
      </c>
      <c r="E13531" t="inlineStr">
        <is>
          <t>Contractor</t>
        </is>
      </c>
      <c r="F13531" t="b">
        <v>0</v>
      </c>
      <c r="G13531" t="inlineStr">
        <is>
          <t>Brazil</t>
        </is>
      </c>
      <c r="H13531" s="2" t="n">
        <v>45415.01630787037</v>
      </c>
      <c r="I13531" t="b">
        <v>0</v>
      </c>
      <c r="J13531" t="b">
        <v>0</v>
      </c>
      <c r="K13531" t="inlineStr">
        <is>
          <t>Brazil</t>
        </is>
      </c>
      <c r="L13531" t="inlineStr"/>
      <c r="M13531" t="inlineStr"/>
      <c r="N13531" t="inlineStr"/>
      <c r="O13531" t="inlineStr">
        <is>
          <t>AgileEngine</t>
        </is>
      </c>
      <c r="P13531" t="inlineStr">
        <is>
          <t>['python', 'sql', 'mysql', 'redshift', 'aws', 'spark', 'flask', 'tableau', 'gitlab']</t>
        </is>
      </c>
      <c r="Q13531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3532">
      <c r="A13532" t="inlineStr">
        <is>
          <t>Data Scientist</t>
        </is>
      </c>
      <c r="B13532" t="inlineStr">
        <is>
          <t>Data Researcher and Caller</t>
        </is>
      </c>
      <c r="C13532" t="inlineStr">
        <is>
          <t>Paris, France</t>
        </is>
      </c>
      <c r="D13532" t="inlineStr">
        <is>
          <t>via BeBee</t>
        </is>
      </c>
      <c r="E13532" t="inlineStr">
        <is>
          <t>Full-time</t>
        </is>
      </c>
      <c r="F13532" t="b">
        <v>0</v>
      </c>
      <c r="G13532" t="inlineStr">
        <is>
          <t>France</t>
        </is>
      </c>
      <c r="H13532" s="2" t="n">
        <v>45425.03050925926</v>
      </c>
      <c r="I13532" t="b">
        <v>0</v>
      </c>
      <c r="J13532" t="b">
        <v>0</v>
      </c>
      <c r="K13532" t="inlineStr">
        <is>
          <t>France</t>
        </is>
      </c>
      <c r="L13532" t="inlineStr"/>
      <c r="M13532" t="inlineStr"/>
      <c r="N13532" t="inlineStr"/>
      <c r="O13532" t="inlineStr">
        <is>
          <t>Unison Infrastructure</t>
        </is>
      </c>
      <c r="P13532" t="inlineStr">
        <is>
          <t>['gdpr', 'excel']</t>
        </is>
      </c>
      <c r="Q13532" t="inlineStr">
        <is>
          <t>{'analyst_tools': ['excel'], 'libraries': ['gdpr']}</t>
        </is>
      </c>
    </row>
    <row r="13533">
      <c r="A13533" t="inlineStr">
        <is>
          <t>Data Analyst</t>
        </is>
      </c>
      <c r="B13533" t="inlineStr">
        <is>
          <t>Data Insights Analyst</t>
        </is>
      </c>
      <c r="C13533" t="inlineStr">
        <is>
          <t>Wellington, New Zealand</t>
        </is>
      </c>
      <c r="D13533" t="inlineStr">
        <is>
          <t>via Talent.com</t>
        </is>
      </c>
      <c r="E13533" t="inlineStr">
        <is>
          <t>Full-time</t>
        </is>
      </c>
      <c r="F13533" t="b">
        <v>0</v>
      </c>
      <c r="G13533" t="inlineStr">
        <is>
          <t>New Zealand</t>
        </is>
      </c>
      <c r="H13533" s="2" t="n">
        <v>45422.01740740741</v>
      </c>
      <c r="I13533" t="b">
        <v>1</v>
      </c>
      <c r="J13533" t="b">
        <v>0</v>
      </c>
      <c r="K13533" t="inlineStr">
        <is>
          <t>New Zealand</t>
        </is>
      </c>
      <c r="L13533" t="inlineStr"/>
      <c r="M13533" t="inlineStr"/>
      <c r="N13533" t="inlineStr"/>
      <c r="O13533" t="inlineStr">
        <is>
          <t>Meridian Energy</t>
        </is>
      </c>
      <c r="P13533" t="inlineStr">
        <is>
          <t>['sql', 'sas', 'sas', 'r', 'python', 'power bi', 'dax']</t>
        </is>
      </c>
      <c r="Q13533" t="inlineStr">
        <is>
          <t>{'analyst_tools': ['sas', 'power bi', 'dax'], 'programming': ['sql', 'sas', 'r', 'python']}</t>
        </is>
      </c>
    </row>
    <row r="13534">
      <c r="A13534" t="inlineStr">
        <is>
          <t>Data Analyst</t>
        </is>
      </c>
      <c r="B13534" t="inlineStr">
        <is>
          <t>Junior Expert Data Analytics / Visualization (m/w/d)</t>
        </is>
      </c>
      <c r="C13534" t="inlineStr">
        <is>
          <t>North Rhine-Westphalia, Germany</t>
        </is>
      </c>
      <c r="D13534" t="inlineStr">
        <is>
          <t>via Recruit.net</t>
        </is>
      </c>
      <c r="E13534" t="inlineStr">
        <is>
          <t>Full-time</t>
        </is>
      </c>
      <c r="F13534" t="b">
        <v>0</v>
      </c>
      <c r="G13534" t="inlineStr">
        <is>
          <t>Germany</t>
        </is>
      </c>
      <c r="H13534" s="2" t="n">
        <v>45442.01011574074</v>
      </c>
      <c r="I13534" t="b">
        <v>1</v>
      </c>
      <c r="J13534" t="b">
        <v>0</v>
      </c>
      <c r="K13534" t="inlineStr">
        <is>
          <t>Germany</t>
        </is>
      </c>
      <c r="L13534" t="inlineStr"/>
      <c r="M13534" t="inlineStr"/>
      <c r="N13534" t="inlineStr"/>
      <c r="O13534" t="inlineStr">
        <is>
          <t>apetito AG</t>
        </is>
      </c>
      <c r="P13534" t="inlineStr"/>
      <c r="Q13534" t="inlineStr"/>
    </row>
    <row r="13535">
      <c r="A13535" t="inlineStr">
        <is>
          <t>Data Analyst</t>
        </is>
      </c>
      <c r="B13535" t="inlineStr">
        <is>
          <t>Data Analyst - (H/F) - En alternance</t>
        </is>
      </c>
      <c r="C13535" t="inlineStr">
        <is>
          <t>Ifs, France</t>
        </is>
      </c>
      <c r="D13535" t="inlineStr">
        <is>
          <t>via Recruit.net</t>
        </is>
      </c>
      <c r="E13535" t="inlineStr">
        <is>
          <t>Full-time</t>
        </is>
      </c>
      <c r="F13535" t="b">
        <v>0</v>
      </c>
      <c r="G13535" t="inlineStr">
        <is>
          <t>France</t>
        </is>
      </c>
      <c r="H13535" s="2" t="n">
        <v>45432.01641203704</v>
      </c>
      <c r="I13535" t="b">
        <v>0</v>
      </c>
      <c r="J13535" t="b">
        <v>0</v>
      </c>
      <c r="K13535" t="inlineStr">
        <is>
          <t>France</t>
        </is>
      </c>
      <c r="L13535" t="inlineStr"/>
      <c r="M13535" t="inlineStr"/>
      <c r="N13535" t="inlineStr"/>
      <c r="O13535" t="inlineStr">
        <is>
          <t>OpenClassrooms</t>
        </is>
      </c>
      <c r="P13535" t="inlineStr">
        <is>
          <t>['sql', 'python', 'javascript', 'gcp']</t>
        </is>
      </c>
      <c r="Q13535" t="inlineStr">
        <is>
          <t>{'cloud': ['gcp'], 'programming': ['sql', 'python', 'javascript']}</t>
        </is>
      </c>
    </row>
    <row r="13536">
      <c r="A13536" t="inlineStr">
        <is>
          <t>Senior Data Scientist</t>
        </is>
      </c>
      <c r="B13536" t="inlineStr">
        <is>
          <t>Senior Data Scientist</t>
        </is>
      </c>
      <c r="C13536" t="inlineStr">
        <is>
          <t>Berlin, Germany</t>
        </is>
      </c>
      <c r="D13536" t="inlineStr">
        <is>
          <t>via Snowflake Careers</t>
        </is>
      </c>
      <c r="E13536" t="inlineStr">
        <is>
          <t>Full-time</t>
        </is>
      </c>
      <c r="F13536" t="b">
        <v>0</v>
      </c>
      <c r="G13536" t="inlineStr">
        <is>
          <t>Germany</t>
        </is>
      </c>
      <c r="H13536" s="2" t="n">
        <v>45420.01413194444</v>
      </c>
      <c r="I13536" t="b">
        <v>0</v>
      </c>
      <c r="J13536" t="b">
        <v>0</v>
      </c>
      <c r="K13536" t="inlineStr">
        <is>
          <t>Germany</t>
        </is>
      </c>
      <c r="L13536" t="inlineStr"/>
      <c r="M13536" t="inlineStr"/>
      <c r="N13536" t="inlineStr"/>
      <c r="O13536" t="inlineStr">
        <is>
          <t>Snowflake</t>
        </is>
      </c>
      <c r="P13536" t="inlineStr">
        <is>
          <t>['sql', 'python', 'snowflake', 'scikit-learn', 'numpy', 'pandas']</t>
        </is>
      </c>
      <c r="Q13536" t="inlineStr">
        <is>
          <t>{'cloud': ['snowflake'], 'libraries': ['scikit-learn', 'numpy', 'pandas'], 'programming': ['sql', 'python']}</t>
        </is>
      </c>
    </row>
    <row r="13537">
      <c r="A13537" t="inlineStr">
        <is>
          <t>Senior Data Scientist</t>
        </is>
      </c>
      <c r="B13537" t="inlineStr">
        <is>
          <t>Senior Data Scientist</t>
        </is>
      </c>
      <c r="C13537" t="inlineStr">
        <is>
          <t>London, UK</t>
        </is>
      </c>
      <c r="D13537" t="inlineStr">
        <is>
          <t>via Recruit.net</t>
        </is>
      </c>
      <c r="E13537" t="inlineStr">
        <is>
          <t>Full-time</t>
        </is>
      </c>
      <c r="F13537" t="b">
        <v>0</v>
      </c>
      <c r="G13537" t="inlineStr">
        <is>
          <t>United Kingdom</t>
        </is>
      </c>
      <c r="H13537" s="2" t="n">
        <v>45442.01762731482</v>
      </c>
      <c r="I13537" t="b">
        <v>0</v>
      </c>
      <c r="J13537" t="b">
        <v>0</v>
      </c>
      <c r="K13537" t="inlineStr">
        <is>
          <t>United Kingdom</t>
        </is>
      </c>
      <c r="L13537" t="inlineStr"/>
      <c r="M13537" t="inlineStr"/>
      <c r="N13537" t="inlineStr"/>
      <c r="O13537" t="inlineStr">
        <is>
          <t>Harnham</t>
        </is>
      </c>
      <c r="P13537" t="inlineStr">
        <is>
          <t>['python']</t>
        </is>
      </c>
      <c r="Q13537" t="inlineStr">
        <is>
          <t>{'programming': ['python']}</t>
        </is>
      </c>
    </row>
    <row r="13538">
      <c r="A13538" t="inlineStr">
        <is>
          <t>Senior Data Analyst</t>
        </is>
      </c>
      <c r="B13538" t="inlineStr">
        <is>
          <t>Senior Analytical Analyst</t>
        </is>
      </c>
      <c r="C13538" t="inlineStr">
        <is>
          <t>Ballina, County Mayo, Ireland</t>
        </is>
      </c>
      <c r="D13538" t="inlineStr">
        <is>
          <t>via Indeed.ie</t>
        </is>
      </c>
      <c r="E13538" t="inlineStr">
        <is>
          <t>Full-time</t>
        </is>
      </c>
      <c r="F13538" t="b">
        <v>0</v>
      </c>
      <c r="G13538" t="inlineStr">
        <is>
          <t>Ireland</t>
        </is>
      </c>
      <c r="H13538" s="2" t="n">
        <v>45434.05731481482</v>
      </c>
      <c r="I13538" t="b">
        <v>0</v>
      </c>
      <c r="J13538" t="b">
        <v>0</v>
      </c>
      <c r="K13538" t="inlineStr">
        <is>
          <t>Ireland</t>
        </is>
      </c>
      <c r="L13538" t="inlineStr"/>
      <c r="M13538" t="inlineStr"/>
      <c r="N13538" t="inlineStr"/>
      <c r="O13538" t="inlineStr">
        <is>
          <t>Charles River Laboratories</t>
        </is>
      </c>
      <c r="P13538" t="inlineStr"/>
      <c r="Q13538" t="inlineStr"/>
    </row>
    <row r="13539">
      <c r="A13539" t="inlineStr">
        <is>
          <t>Software Engineer</t>
        </is>
      </c>
      <c r="B13539" t="inlineStr">
        <is>
          <t>Senior Software Engineer - Data + Kafka Job in Colombo, Sri Lanka</t>
        </is>
      </c>
      <c r="C13539" t="inlineStr">
        <is>
          <t>Colombo, Sri Lanka</t>
        </is>
      </c>
      <c r="D13539" t="inlineStr">
        <is>
          <t>via Virtusa</t>
        </is>
      </c>
      <c r="E13539" t="inlineStr">
        <is>
          <t>Full-time</t>
        </is>
      </c>
      <c r="F13539" t="b">
        <v>0</v>
      </c>
      <c r="G13539" t="inlineStr">
        <is>
          <t>Sri Lanka</t>
        </is>
      </c>
      <c r="H13539" s="2" t="n">
        <v>45418.0162037037</v>
      </c>
      <c r="I13539" t="b">
        <v>1</v>
      </c>
      <c r="J13539" t="b">
        <v>0</v>
      </c>
      <c r="K13539" t="inlineStr">
        <is>
          <t>Sri Lanka</t>
        </is>
      </c>
      <c r="L13539" t="inlineStr"/>
      <c r="M13539" t="inlineStr"/>
      <c r="N13539" t="inlineStr"/>
      <c r="O13539" t="inlineStr">
        <is>
          <t>Virtusa</t>
        </is>
      </c>
      <c r="P13539" t="inlineStr">
        <is>
          <t>['sql', 'python', 'aws', 'kafka', 'spark', 'git', 'svn']</t>
        </is>
      </c>
      <c r="Q13539" t="inlineStr">
        <is>
          <t>{'cloud': ['aws'], 'libraries': ['kafka', 'spark'], 'other': ['git', 'svn'], 'programming': ['sql', 'python']}</t>
        </is>
      </c>
    </row>
    <row r="13540">
      <c r="A13540" t="inlineStr">
        <is>
          <t>Business Analyst</t>
        </is>
      </c>
      <c r="B13540" t="inlineStr">
        <is>
          <t>BI Business Analyst</t>
        </is>
      </c>
      <c r="C13540" t="inlineStr">
        <is>
          <t>Westerlo, Belgium</t>
        </is>
      </c>
      <c r="D13540" t="inlineStr">
        <is>
          <t>via BeBee</t>
        </is>
      </c>
      <c r="E13540" t="inlineStr">
        <is>
          <t>Full-time</t>
        </is>
      </c>
      <c r="F13540" t="b">
        <v>0</v>
      </c>
      <c r="G13540" t="inlineStr">
        <is>
          <t>Belgium</t>
        </is>
      </c>
      <c r="H13540" s="2" t="n">
        <v>45443.02873842593</v>
      </c>
      <c r="I13540" t="b">
        <v>0</v>
      </c>
      <c r="J13540" t="b">
        <v>0</v>
      </c>
      <c r="K13540" t="inlineStr">
        <is>
          <t>Belgium</t>
        </is>
      </c>
      <c r="L13540" t="inlineStr"/>
      <c r="M13540" t="inlineStr"/>
      <c r="N13540" t="inlineStr"/>
      <c r="O13540" t="inlineStr">
        <is>
          <t>Juvo bvba</t>
        </is>
      </c>
      <c r="P13540" t="inlineStr">
        <is>
          <t>['sql', 't-sql', 'cognos']</t>
        </is>
      </c>
      <c r="Q13540" t="inlineStr">
        <is>
          <t>{'analyst_tools': ['cognos'], 'programming': ['sql', 't-sql']}</t>
        </is>
      </c>
    </row>
    <row r="13541">
      <c r="A13541" t="inlineStr">
        <is>
          <t>Data Analyst</t>
        </is>
      </c>
      <c r="B13541" t="inlineStr">
        <is>
          <t>Data Analyst Intern - Remote</t>
        </is>
      </c>
      <c r="C13541" t="inlineStr">
        <is>
          <t>Santa Clara, CA</t>
        </is>
      </c>
      <c r="D13541" t="inlineStr">
        <is>
          <t>via Smart Recruiters Jobs</t>
        </is>
      </c>
      <c r="E13541" t="inlineStr">
        <is>
          <t>Internship</t>
        </is>
      </c>
      <c r="F13541" t="b">
        <v>0</v>
      </c>
      <c r="G13541" t="inlineStr">
        <is>
          <t>California, United States</t>
        </is>
      </c>
      <c r="H13541" s="2" t="n">
        <v>45419.00105324074</v>
      </c>
      <c r="I13541" t="b">
        <v>0</v>
      </c>
      <c r="J13541" t="b">
        <v>0</v>
      </c>
      <c r="K13541" t="inlineStr">
        <is>
          <t>United States</t>
        </is>
      </c>
      <c r="L13541" t="inlineStr"/>
      <c r="M13541" t="inlineStr"/>
      <c r="N13541" t="inlineStr"/>
      <c r="O13541" t="inlineStr">
        <is>
          <t>PayNearMe</t>
        </is>
      </c>
      <c r="P13541" t="inlineStr">
        <is>
          <t>['python', 'sql', 'jupyter', 'looker']</t>
        </is>
      </c>
      <c r="Q13541" t="inlineStr">
        <is>
          <t>{'analyst_tools': ['looker'], 'libraries': ['jupyter'], 'programming': ['python', 'sql']}</t>
        </is>
      </c>
    </row>
    <row r="13542">
      <c r="A13542" t="inlineStr">
        <is>
          <t>Senior Data Scientist</t>
        </is>
      </c>
      <c r="B13542" t="inlineStr">
        <is>
          <t>Senior Data Scientist</t>
        </is>
      </c>
      <c r="C13542" t="inlineStr">
        <is>
          <t>Linz, Austria</t>
        </is>
      </c>
      <c r="D13542" t="inlineStr">
        <is>
          <t>via BeBee</t>
        </is>
      </c>
      <c r="E13542" t="inlineStr">
        <is>
          <t>Full-time</t>
        </is>
      </c>
      <c r="F13542" t="b">
        <v>0</v>
      </c>
      <c r="G13542" t="inlineStr">
        <is>
          <t>Austria</t>
        </is>
      </c>
      <c r="H13542" s="2" t="n">
        <v>45431.02978009259</v>
      </c>
      <c r="I13542" t="b">
        <v>0</v>
      </c>
      <c r="J13542" t="b">
        <v>0</v>
      </c>
      <c r="K13542" t="inlineStr">
        <is>
          <t>Austria</t>
        </is>
      </c>
      <c r="L13542" t="inlineStr"/>
      <c r="M13542" t="inlineStr"/>
      <c r="N13542" t="inlineStr"/>
      <c r="O13542" t="inlineStr">
        <is>
          <t>Tractive GmbH</t>
        </is>
      </c>
      <c r="P13542" t="inlineStr">
        <is>
          <t>['go', 'sql', 'python', 'r', 'mongodb', 'mongodb', 'redshift', 'spark', 'tableau', 'qlik']</t>
        </is>
      </c>
      <c r="Q13542" t="inlineStr">
        <is>
          <t>{'analyst_tools': ['tableau', 'qlik'], 'cloud': ['redshift'], 'databases': ['mongodb'], 'libraries': ['spark'], 'programming': ['go', 'sql', 'python', 'r', 'mongodb']}</t>
        </is>
      </c>
    </row>
    <row r="13543">
      <c r="A13543" t="inlineStr">
        <is>
          <t>Data Scientist</t>
        </is>
      </c>
      <c r="B13543" t="inlineStr">
        <is>
          <t>Manager, Data Scientist</t>
        </is>
      </c>
      <c r="C13543" t="inlineStr">
        <is>
          <t>Malaysia</t>
        </is>
      </c>
      <c r="D13543" t="inlineStr">
        <is>
          <t>via Jobrapido.com</t>
        </is>
      </c>
      <c r="E13543" t="inlineStr">
        <is>
          <t>Full-time</t>
        </is>
      </c>
      <c r="F13543" t="b">
        <v>0</v>
      </c>
      <c r="G13543" t="inlineStr">
        <is>
          <t>Malaysia</t>
        </is>
      </c>
      <c r="H13543" s="2" t="n">
        <v>45432.01616898148</v>
      </c>
      <c r="I13543" t="b">
        <v>0</v>
      </c>
      <c r="J13543" t="b">
        <v>0</v>
      </c>
      <c r="K13543" t="inlineStr">
        <is>
          <t>Malaysia</t>
        </is>
      </c>
      <c r="L13543" t="inlineStr"/>
      <c r="M13543" t="inlineStr"/>
      <c r="N13543" t="inlineStr"/>
      <c r="O13543" t="inlineStr">
        <is>
          <t>Confidential</t>
        </is>
      </c>
      <c r="P13543" t="inlineStr">
        <is>
          <t>['sql', 'python', 'r', 'azure', 'databricks', 'hadoop', 'spark']</t>
        </is>
      </c>
      <c r="Q13543" t="inlineStr">
        <is>
          <t>{'cloud': ['azure', 'databricks'], 'libraries': ['hadoop', 'spark'], 'programming': ['sql', 'python', 'r']}</t>
        </is>
      </c>
    </row>
    <row r="13544">
      <c r="A13544" t="inlineStr">
        <is>
          <t>Data Scientist</t>
        </is>
      </c>
      <c r="B13544" t="inlineStr">
        <is>
          <t>Data Scientist</t>
        </is>
      </c>
      <c r="C13544" t="inlineStr">
        <is>
          <t>Dallas, NC</t>
        </is>
      </c>
      <c r="D13544" t="inlineStr">
        <is>
          <t>via Healthcare Listings</t>
        </is>
      </c>
      <c r="E13544" t="inlineStr">
        <is>
          <t>Full-time</t>
        </is>
      </c>
      <c r="F13544" t="b">
        <v>0</v>
      </c>
      <c r="G13544" t="inlineStr">
        <is>
          <t>Florida, United States</t>
        </is>
      </c>
      <c r="H13544" s="2" t="n">
        <v>45421.00484953704</v>
      </c>
      <c r="I13544" t="b">
        <v>0</v>
      </c>
      <c r="J13544" t="b">
        <v>0</v>
      </c>
      <c r="K13544" t="inlineStr">
        <is>
          <t>United States</t>
        </is>
      </c>
      <c r="L13544" t="inlineStr"/>
      <c r="M13544" t="inlineStr"/>
      <c r="N13544" t="inlineStr"/>
      <c r="O13544" t="inlineStr">
        <is>
          <t>Octapharma</t>
        </is>
      </c>
      <c r="P13544" t="inlineStr">
        <is>
          <t>['sql', 'r', 'python', 'sas', 'sas', 'julia', 'azure', 'spark', 'spss', 'tableau', 'power bi', 'microstrategy', 'qlik']</t>
        </is>
      </c>
      <c r="Q13544" t="inlineStr">
        <is>
          <t>{'analyst_tools': ['sas', 'spss', 'tableau', 'power bi', 'microstrategy', 'qlik'], 'cloud': ['azure'], 'libraries': ['spark'], 'programming': ['sql', 'r', 'python', 'sas', 'julia']}</t>
        </is>
      </c>
    </row>
    <row r="13545">
      <c r="A13545" t="inlineStr">
        <is>
          <t>Data Engineer</t>
        </is>
      </c>
      <c r="B13545" t="inlineStr">
        <is>
          <t>pessoa coordenadora de engenharia de dados</t>
        </is>
      </c>
      <c r="C13545" t="inlineStr">
        <is>
          <t>São Paulo, State of São Paulo, Brazil</t>
        </is>
      </c>
      <c r="D13545" t="inlineStr">
        <is>
          <t>via Catho</t>
        </is>
      </c>
      <c r="E13545" t="inlineStr">
        <is>
          <t>Full-time</t>
        </is>
      </c>
      <c r="F13545" t="b">
        <v>0</v>
      </c>
      <c r="G13545" t="inlineStr">
        <is>
          <t>Brazil</t>
        </is>
      </c>
      <c r="H13545" s="2" t="n">
        <v>45428.01157407407</v>
      </c>
      <c r="I13545" t="b">
        <v>1</v>
      </c>
      <c r="J13545" t="b">
        <v>0</v>
      </c>
      <c r="K13545" t="inlineStr">
        <is>
          <t>Brazil</t>
        </is>
      </c>
      <c r="L13545" t="inlineStr"/>
      <c r="M13545" t="inlineStr"/>
      <c r="N13545" t="inlineStr"/>
      <c r="O13545" t="inlineStr">
        <is>
          <t>ENJOEI.COM</t>
        </is>
      </c>
      <c r="P13545" t="inlineStr">
        <is>
          <t>['sql', 'python', 'aws', 'gcp', 'bigquery', 'airflow', 'kafka', 'spark']</t>
        </is>
      </c>
      <c r="Q13545" t="inlineStr">
        <is>
          <t>{'cloud': ['aws', 'gcp', 'bigquery'], 'libraries': ['airflow', 'kafka', 'spark'], 'programming': ['sql', 'python']}</t>
        </is>
      </c>
    </row>
    <row r="13546">
      <c r="A13546" t="inlineStr">
        <is>
          <t>Senior Data Scientist</t>
        </is>
      </c>
      <c r="B13546" t="inlineStr">
        <is>
          <t>Senior Data Scientist</t>
        </is>
      </c>
      <c r="C13546" t="inlineStr">
        <is>
          <t>Stuttgart, Germany</t>
        </is>
      </c>
      <c r="D13546" t="inlineStr">
        <is>
          <t>via BeBee</t>
        </is>
      </c>
      <c r="E13546" t="inlineStr">
        <is>
          <t>Full-time</t>
        </is>
      </c>
      <c r="F13546" t="b">
        <v>0</v>
      </c>
      <c r="G13546" t="inlineStr">
        <is>
          <t>Germany</t>
        </is>
      </c>
      <c r="H13546" s="2" t="n">
        <v>45430.01454861111</v>
      </c>
      <c r="I13546" t="b">
        <v>0</v>
      </c>
      <c r="J13546" t="b">
        <v>0</v>
      </c>
      <c r="K13546" t="inlineStr">
        <is>
          <t>Germany</t>
        </is>
      </c>
      <c r="L13546" t="inlineStr"/>
      <c r="M13546" t="inlineStr"/>
      <c r="N13546" t="inlineStr"/>
      <c r="O13546" t="inlineStr">
        <is>
          <t>diconium group</t>
        </is>
      </c>
      <c r="P13546" t="inlineStr">
        <is>
          <t>['python', 'r', 'aws', 'azure', 'pandas', 'numpy', 'scikit-learn', 'tensorflow', 'pytorch', 'hadoop', 'spark', 'matplotlib', 'seaborn', 'tableau', 'power bi']</t>
        </is>
      </c>
      <c r="Q13546" t="inlineStr">
        <is>
          <t>{'analyst_tools': ['tableau', 'power bi'], 'cloud': ['aws', 'azure'], 'libraries': ['pandas', 'numpy', 'scikit-learn', 'tensorflow', 'pytorch', 'hadoop', 'spark', 'matplotlib', 'seaborn'], 'programming': ['python', 'r']}</t>
        </is>
      </c>
    </row>
    <row r="13547">
      <c r="A13547" t="inlineStr">
        <is>
          <t>Data Engineer</t>
        </is>
      </c>
      <c r="B13547" t="inlineStr">
        <is>
          <t>Data Engineer HR Tech</t>
        </is>
      </c>
      <c r="C13547" t="inlineStr">
        <is>
          <t>Florida</t>
        </is>
      </c>
      <c r="D13547" t="inlineStr">
        <is>
          <t>via Salary.com</t>
        </is>
      </c>
      <c r="E13547" t="inlineStr">
        <is>
          <t>Full-time</t>
        </is>
      </c>
      <c r="F13547" t="b">
        <v>0</v>
      </c>
      <c r="G13547" t="inlineStr">
        <is>
          <t>Illinois, United States</t>
        </is>
      </c>
      <c r="H13547" s="2" t="n">
        <v>45429.0047337963</v>
      </c>
      <c r="I13547" t="b">
        <v>1</v>
      </c>
      <c r="J13547" t="b">
        <v>0</v>
      </c>
      <c r="K13547" t="inlineStr">
        <is>
          <t>United States</t>
        </is>
      </c>
      <c r="L13547" t="inlineStr"/>
      <c r="M13547" t="inlineStr"/>
      <c r="N13547" t="inlineStr"/>
      <c r="O13547" t="inlineStr">
        <is>
          <t>Commonwealth Bank of Australia</t>
        </is>
      </c>
      <c r="P13547" t="inlineStr">
        <is>
          <t>['sql', 'aws', 'oracle', 'kafka']</t>
        </is>
      </c>
      <c r="Q13547" t="inlineStr">
        <is>
          <t>{'cloud': ['aws', 'oracle'], 'libraries': ['kafka'], 'programming': ['sql']}</t>
        </is>
      </c>
    </row>
    <row r="13548">
      <c r="A13548" t="inlineStr">
        <is>
          <t>Senior Data Engineer</t>
        </is>
      </c>
      <c r="B13548" t="inlineStr">
        <is>
          <t>Data Engineer Ssr</t>
        </is>
      </c>
      <c r="C13548" t="inlineStr">
        <is>
          <t>Santiago, Chile</t>
        </is>
      </c>
      <c r="D13548" t="inlineStr">
        <is>
          <t>via BeBee</t>
        </is>
      </c>
      <c r="E13548" t="inlineStr">
        <is>
          <t>Full-time</t>
        </is>
      </c>
      <c r="F13548" t="b">
        <v>0</v>
      </c>
      <c r="G13548" t="inlineStr">
        <is>
          <t>Chile</t>
        </is>
      </c>
      <c r="H13548" s="2" t="n">
        <v>45443.02790509259</v>
      </c>
      <c r="I13548" t="b">
        <v>1</v>
      </c>
      <c r="J13548" t="b">
        <v>0</v>
      </c>
      <c r="K13548" t="inlineStr">
        <is>
          <t>Chile</t>
        </is>
      </c>
      <c r="L13548" t="inlineStr"/>
      <c r="M13548" t="inlineStr"/>
      <c r="N13548" t="inlineStr"/>
      <c r="O13548" t="inlineStr">
        <is>
          <t>SOHO</t>
        </is>
      </c>
      <c r="P13548" t="inlineStr">
        <is>
          <t>['python', 'sql', 'java', 'gcp', 'bigquery', 'aws', 'looker', 'tableau']</t>
        </is>
      </c>
      <c r="Q13548" t="inlineStr">
        <is>
          <t>{'analyst_tools': ['looker', 'tableau'], 'cloud': ['gcp', 'bigquery', 'aws'], 'programming': ['python', 'sql', 'java']}</t>
        </is>
      </c>
    </row>
    <row r="13549">
      <c r="A13549" t="inlineStr">
        <is>
          <t>Data Scientist</t>
        </is>
      </c>
      <c r="B13549" t="inlineStr">
        <is>
          <t>Data Scientist Lead, Vice President, Common Vocabularies</t>
        </is>
      </c>
      <c r="C13549" t="inlineStr">
        <is>
          <t>Jacksonville, FL</t>
        </is>
      </c>
      <c r="D13549" t="inlineStr">
        <is>
          <t>via Dice</t>
        </is>
      </c>
      <c r="E13549" t="inlineStr">
        <is>
          <t>Full-time</t>
        </is>
      </c>
      <c r="F13549" t="b">
        <v>0</v>
      </c>
      <c r="G13549" t="inlineStr">
        <is>
          <t>Florida, United States</t>
        </is>
      </c>
      <c r="H13549" s="2" t="n">
        <v>45441.00444444444</v>
      </c>
      <c r="I13549" t="b">
        <v>0</v>
      </c>
      <c r="J13549" t="b">
        <v>1</v>
      </c>
      <c r="K13549" t="inlineStr">
        <is>
          <t>United States</t>
        </is>
      </c>
      <c r="L13549" t="inlineStr"/>
      <c r="M13549" t="inlineStr"/>
      <c r="N13549" t="inlineStr"/>
      <c r="O13549" t="inlineStr">
        <is>
          <t>JPMorgan Chase &amp; Co.</t>
        </is>
      </c>
      <c r="P13549" t="inlineStr">
        <is>
          <t>['python']</t>
        </is>
      </c>
      <c r="Q13549" t="inlineStr">
        <is>
          <t>{'programming': ['python']}</t>
        </is>
      </c>
    </row>
    <row r="13550">
      <c r="A13550" t="inlineStr">
        <is>
          <t>Data Engineer</t>
        </is>
      </c>
      <c r="B13550" t="inlineStr">
        <is>
          <t>Data Engineer AI Python (m/w/d) in Baden-Württemberg gesucht!</t>
        </is>
      </c>
      <c r="C13550" t="inlineStr">
        <is>
          <t>Stuttgart, Germany</t>
        </is>
      </c>
      <c r="D13550" t="inlineStr">
        <is>
          <t>via Recruit.net</t>
        </is>
      </c>
      <c r="E13550" t="inlineStr">
        <is>
          <t>Full-time</t>
        </is>
      </c>
      <c r="F13550" t="b">
        <v>0</v>
      </c>
      <c r="G13550" t="inlineStr">
        <is>
          <t>Germany</t>
        </is>
      </c>
      <c r="H13550" s="2" t="n">
        <v>45414.01821759259</v>
      </c>
      <c r="I13550" t="b">
        <v>0</v>
      </c>
      <c r="J13550" t="b">
        <v>0</v>
      </c>
      <c r="K13550" t="inlineStr">
        <is>
          <t>Germany</t>
        </is>
      </c>
      <c r="L13550" t="inlineStr"/>
      <c r="M13550" t="inlineStr"/>
      <c r="N13550" t="inlineStr"/>
      <c r="O13550" t="inlineStr">
        <is>
          <t>Computer Futures</t>
        </is>
      </c>
      <c r="P13550" t="inlineStr">
        <is>
          <t>['python', 'azure', 'pytorch']</t>
        </is>
      </c>
      <c r="Q13550" t="inlineStr">
        <is>
          <t>{'cloud': ['azure'], 'libraries': ['pytorch'], 'programming': ['python']}</t>
        </is>
      </c>
    </row>
    <row r="13551">
      <c r="A13551" t="inlineStr">
        <is>
          <t>Data Scientist</t>
        </is>
      </c>
      <c r="B13551" t="inlineStr">
        <is>
          <t>Data Scientist</t>
        </is>
      </c>
      <c r="C13551" t="inlineStr">
        <is>
          <t>Wingate, NC</t>
        </is>
      </c>
      <c r="D13551" t="inlineStr">
        <is>
          <t>via Healthcare Listings</t>
        </is>
      </c>
      <c r="E13551" t="inlineStr">
        <is>
          <t>Full-time</t>
        </is>
      </c>
      <c r="F13551" t="b">
        <v>0</v>
      </c>
      <c r="G13551" t="inlineStr">
        <is>
          <t>Florida, United States</t>
        </is>
      </c>
      <c r="H13551" s="2" t="n">
        <v>45421.00487268518</v>
      </c>
      <c r="I13551" t="b">
        <v>0</v>
      </c>
      <c r="J13551" t="b">
        <v>0</v>
      </c>
      <c r="K13551" t="inlineStr">
        <is>
          <t>United States</t>
        </is>
      </c>
      <c r="L13551" t="inlineStr"/>
      <c r="M13551" t="inlineStr"/>
      <c r="N13551" t="inlineStr"/>
      <c r="O13551" t="inlineStr">
        <is>
          <t>Octapharma</t>
        </is>
      </c>
      <c r="P13551" t="inlineStr">
        <is>
          <t>['sql', 'r', 'python', 'sas', 'sas', 'julia', 'azure', 'spark', 'spss', 'tableau', 'power bi', 'microstrategy', 'qlik']</t>
        </is>
      </c>
      <c r="Q13551" t="inlineStr">
        <is>
          <t>{'analyst_tools': ['sas', 'spss', 'tableau', 'power bi', 'microstrategy', 'qlik'], 'cloud': ['azure'], 'libraries': ['spark'], 'programming': ['sql', 'r', 'python', 'sas', 'julia']}</t>
        </is>
      </c>
    </row>
    <row r="13552">
      <c r="A13552" t="inlineStr">
        <is>
          <t>Data Engineer</t>
        </is>
      </c>
      <c r="B13552" t="inlineStr">
        <is>
          <t>Azure Data Engineer</t>
        </is>
      </c>
      <c r="C13552" t="inlineStr">
        <is>
          <t>Gelderland, Netherlands</t>
        </is>
      </c>
      <c r="D13552" t="inlineStr">
        <is>
          <t>via WhatJobs</t>
        </is>
      </c>
      <c r="E13552" t="inlineStr">
        <is>
          <t>Part-time</t>
        </is>
      </c>
      <c r="F13552" t="b">
        <v>0</v>
      </c>
      <c r="G13552" t="inlineStr">
        <is>
          <t>Netherlands</t>
        </is>
      </c>
      <c r="H13552" s="2" t="n">
        <v>45416.018125</v>
      </c>
      <c r="I13552" t="b">
        <v>0</v>
      </c>
      <c r="J13552" t="b">
        <v>0</v>
      </c>
      <c r="K13552" t="inlineStr">
        <is>
          <t>Netherlands</t>
        </is>
      </c>
      <c r="L13552" t="inlineStr"/>
      <c r="M13552" t="inlineStr"/>
      <c r="N13552" t="inlineStr"/>
      <c r="O13552" t="inlineStr">
        <is>
          <t>Axians NL</t>
        </is>
      </c>
      <c r="P13552" t="inlineStr">
        <is>
          <t>['azure', 'databricks', 'power bi']</t>
        </is>
      </c>
      <c r="Q13552" t="inlineStr">
        <is>
          <t>{'analyst_tools': ['power bi'], 'cloud': ['azure', 'databricks']}</t>
        </is>
      </c>
    </row>
    <row r="13553">
      <c r="A13553" t="inlineStr">
        <is>
          <t>Data Analyst</t>
        </is>
      </c>
      <c r="B13553" t="inlineStr">
        <is>
          <t>Sales Revenue Data Analyst</t>
        </is>
      </c>
      <c r="C13553" t="inlineStr">
        <is>
          <t>Dallas, TX</t>
        </is>
      </c>
      <c r="D13553" t="inlineStr">
        <is>
          <t>via LinkedIn</t>
        </is>
      </c>
      <c r="E13553" t="inlineStr">
        <is>
          <t>Full-time</t>
        </is>
      </c>
      <c r="F13553" t="b">
        <v>0</v>
      </c>
      <c r="G13553" t="inlineStr">
        <is>
          <t>Texas, United States</t>
        </is>
      </c>
      <c r="H13553" s="2" t="n">
        <v>45414.00142361111</v>
      </c>
      <c r="I13553" t="b">
        <v>0</v>
      </c>
      <c r="J13553" t="b">
        <v>0</v>
      </c>
      <c r="K13553" t="inlineStr">
        <is>
          <t>United States</t>
        </is>
      </c>
      <c r="L13553" t="inlineStr"/>
      <c r="M13553" t="inlineStr"/>
      <c r="N13553" t="inlineStr"/>
      <c r="O13553" t="inlineStr">
        <is>
          <t>HighLevel</t>
        </is>
      </c>
      <c r="P13553" t="inlineStr">
        <is>
          <t>['zoom']</t>
        </is>
      </c>
      <c r="Q13553" t="inlineStr">
        <is>
          <t>{'sync': ['zoom']}</t>
        </is>
      </c>
    </row>
    <row r="13554">
      <c r="A13554" t="inlineStr">
        <is>
          <t>Data Engineer</t>
        </is>
      </c>
      <c r="B13554" t="inlineStr">
        <is>
          <t>Data Engineer</t>
        </is>
      </c>
      <c r="C13554" t="inlineStr">
        <is>
          <t>London, United Kingdom</t>
        </is>
      </c>
      <c r="D13554" t="inlineStr">
        <is>
          <t>via LinkedIn</t>
        </is>
      </c>
      <c r="E13554" t="inlineStr">
        <is>
          <t>Full-time</t>
        </is>
      </c>
      <c r="F13554" t="b">
        <v>0</v>
      </c>
      <c r="G13554" t="inlineStr">
        <is>
          <t>United Kingdom</t>
        </is>
      </c>
      <c r="H13554" s="2" t="n">
        <v>45430.0108912037</v>
      </c>
      <c r="I13554" t="b">
        <v>1</v>
      </c>
      <c r="J13554" t="b">
        <v>0</v>
      </c>
      <c r="K13554" t="inlineStr">
        <is>
          <t>United Kingdom</t>
        </is>
      </c>
      <c r="L13554" t="inlineStr"/>
      <c r="M13554" t="inlineStr"/>
      <c r="N13554" t="inlineStr"/>
      <c r="O13554" t="inlineStr">
        <is>
          <t>Xpertise Recruitment</t>
        </is>
      </c>
      <c r="P13554" t="inlineStr">
        <is>
          <t>['python', 'azure', 'databricks', 'pyspark', 'unity']</t>
        </is>
      </c>
      <c r="Q13554" t="inlineStr">
        <is>
          <t>{'cloud': ['azure', 'databricks'], 'libraries': ['pyspark'], 'other': ['unity'], 'programming': ['python']}</t>
        </is>
      </c>
    </row>
    <row r="13555">
      <c r="A13555" t="inlineStr">
        <is>
          <t>Senior Data Scientist</t>
        </is>
      </c>
      <c r="B13555" t="inlineStr">
        <is>
          <t>Senior Data Scientist</t>
        </is>
      </c>
      <c r="C13555" t="inlineStr">
        <is>
          <t>Newcastle upon Tyne, United Kingdom</t>
        </is>
      </c>
      <c r="D13555" t="inlineStr">
        <is>
          <t>via Recruit.net</t>
        </is>
      </c>
      <c r="E13555" t="inlineStr">
        <is>
          <t>Full-time</t>
        </is>
      </c>
      <c r="F13555" t="b">
        <v>0</v>
      </c>
      <c r="G13555" t="inlineStr">
        <is>
          <t>United Kingdom</t>
        </is>
      </c>
      <c r="H13555" s="2" t="n">
        <v>45433.0090162037</v>
      </c>
      <c r="I13555" t="b">
        <v>0</v>
      </c>
      <c r="J13555" t="b">
        <v>0</v>
      </c>
      <c r="K13555" t="inlineStr">
        <is>
          <t>United Kingdom</t>
        </is>
      </c>
      <c r="L13555" t="inlineStr"/>
      <c r="M13555" t="inlineStr"/>
      <c r="N13555" t="inlineStr"/>
      <c r="O13555" t="inlineStr">
        <is>
          <t>Web3 Recruit</t>
        </is>
      </c>
      <c r="P13555" t="inlineStr">
        <is>
          <t>['python']</t>
        </is>
      </c>
      <c r="Q13555" t="inlineStr">
        <is>
          <t>{'programming': ['python']}</t>
        </is>
      </c>
    </row>
    <row r="13556">
      <c r="A13556" t="inlineStr">
        <is>
          <t>Senior Data Engineer</t>
        </is>
      </c>
      <c r="B13556" t="inlineStr">
        <is>
          <t>Senior Data Engineer</t>
        </is>
      </c>
      <c r="C13556" t="inlineStr">
        <is>
          <t>Canada</t>
        </is>
      </c>
      <c r="D13556" t="inlineStr">
        <is>
          <t>via ClimateTechList</t>
        </is>
      </c>
      <c r="E13556" t="inlineStr">
        <is>
          <t>Full-time</t>
        </is>
      </c>
      <c r="F13556" t="b">
        <v>0</v>
      </c>
      <c r="G13556" t="inlineStr">
        <is>
          <t>Canada</t>
        </is>
      </c>
      <c r="H13556" s="2" t="n">
        <v>45423.01699074074</v>
      </c>
      <c r="I13556" t="b">
        <v>1</v>
      </c>
      <c r="J13556" t="b">
        <v>0</v>
      </c>
      <c r="K13556" t="inlineStr">
        <is>
          <t>Canada</t>
        </is>
      </c>
      <c r="L13556" t="inlineStr"/>
      <c r="M13556" t="inlineStr"/>
      <c r="N13556" t="inlineStr"/>
      <c r="O13556" t="inlineStr">
        <is>
          <t>Flashfood</t>
        </is>
      </c>
      <c r="P13556" t="inlineStr"/>
      <c r="Q13556" t="inlineStr"/>
    </row>
    <row r="13557">
      <c r="A13557" t="inlineStr">
        <is>
          <t>Cloud Engineer</t>
        </is>
      </c>
      <c r="B13557" t="inlineStr">
        <is>
          <t>Web Analyst</t>
        </is>
      </c>
      <c r="C13557" t="inlineStr">
        <is>
          <t>Dietikon, Switzerland</t>
        </is>
      </c>
      <c r="D13557" t="inlineStr">
        <is>
          <t>via Recruit.net</t>
        </is>
      </c>
      <c r="E13557" t="inlineStr">
        <is>
          <t>Full-time</t>
        </is>
      </c>
      <c r="F13557" t="b">
        <v>0</v>
      </c>
      <c r="G13557" t="inlineStr">
        <is>
          <t>Switzerland</t>
        </is>
      </c>
      <c r="H13557" s="2" t="n">
        <v>45413.01877314815</v>
      </c>
      <c r="I13557" t="b">
        <v>0</v>
      </c>
      <c r="J13557" t="b">
        <v>0</v>
      </c>
      <c r="K13557" t="inlineStr">
        <is>
          <t>Switzerland</t>
        </is>
      </c>
      <c r="L13557" t="inlineStr"/>
      <c r="M13557" t="inlineStr"/>
      <c r="N13557" t="inlineStr"/>
      <c r="O13557" t="inlineStr">
        <is>
          <t>JobCloud AG</t>
        </is>
      </c>
      <c r="P13557" t="inlineStr">
        <is>
          <t>['sql', 'python', 'r', 'tableau', 'excel']</t>
        </is>
      </c>
      <c r="Q13557" t="inlineStr">
        <is>
          <t>{'analyst_tools': ['tableau', 'excel'], 'programming': ['sql', 'python', 'r']}</t>
        </is>
      </c>
    </row>
    <row r="13558">
      <c r="A13558" t="inlineStr">
        <is>
          <t>Data Engineer</t>
        </is>
      </c>
      <c r="B13558" t="inlineStr">
        <is>
          <t>Data Engineer Consultant</t>
        </is>
      </c>
      <c r="C13558" t="inlineStr">
        <is>
          <t>France</t>
        </is>
      </c>
      <c r="D13558" t="inlineStr">
        <is>
          <t>via LinkedIn</t>
        </is>
      </c>
      <c r="E13558" t="inlineStr">
        <is>
          <t>Full-time</t>
        </is>
      </c>
      <c r="F13558" t="b">
        <v>0</v>
      </c>
      <c r="G13558" t="inlineStr">
        <is>
          <t>France</t>
        </is>
      </c>
      <c r="H13558" s="2" t="n">
        <v>45435.02458333333</v>
      </c>
      <c r="I13558" t="b">
        <v>1</v>
      </c>
      <c r="J13558" t="b">
        <v>0</v>
      </c>
      <c r="K13558" t="inlineStr">
        <is>
          <t>France</t>
        </is>
      </c>
      <c r="L13558" t="inlineStr"/>
      <c r="M13558" t="inlineStr"/>
      <c r="N13558" t="inlineStr"/>
      <c r="O13558" t="inlineStr">
        <is>
          <t>Havas Market France</t>
        </is>
      </c>
      <c r="P13558" t="inlineStr">
        <is>
          <t>['python', 'scala', 'sql', 'sql server', 'mysql', 'gcp', 'aws', 'azure', 'spark', 'kafka', 'vue']</t>
        </is>
      </c>
      <c r="Q13558" t="inlineStr">
        <is>
          <t>{'cloud': ['gcp', 'aws', 'azure'], 'databases': ['sql server', 'mysql'], 'libraries': ['spark', 'kafka'], 'programming': ['python', 'scala', 'sql'], 'webframeworks': ['vue']}</t>
        </is>
      </c>
    </row>
    <row r="13559">
      <c r="A13559" t="inlineStr">
        <is>
          <t>Senior Data Scientist</t>
        </is>
      </c>
      <c r="B13559" t="inlineStr">
        <is>
          <t>Senior Machine Learning Engineer | Senior Data Scientist</t>
        </is>
      </c>
      <c r="C13559" t="inlineStr">
        <is>
          <t>São Paulo, State of São Paulo, Brazil</t>
        </is>
      </c>
      <c r="D13559" t="inlineStr">
        <is>
          <t>via Catho</t>
        </is>
      </c>
      <c r="E13559" t="inlineStr">
        <is>
          <t>Full-time</t>
        </is>
      </c>
      <c r="F13559" t="b">
        <v>0</v>
      </c>
      <c r="G13559" t="inlineStr">
        <is>
          <t>Brazil</t>
        </is>
      </c>
      <c r="H13559" s="2" t="n">
        <v>45423.01996527778</v>
      </c>
      <c r="I13559" t="b">
        <v>0</v>
      </c>
      <c r="J13559" t="b">
        <v>0</v>
      </c>
      <c r="K13559" t="inlineStr">
        <is>
          <t>Brazil</t>
        </is>
      </c>
      <c r="L13559" t="inlineStr"/>
      <c r="M13559" t="inlineStr"/>
      <c r="N13559" t="inlineStr"/>
      <c r="O13559" t="inlineStr">
        <is>
          <t>MARIANA MEDEIROS</t>
        </is>
      </c>
      <c r="P13559" t="inlineStr">
        <is>
          <t>['azure', 'databricks', 'spark', 'tensorflow', 'pytorch', 'github']</t>
        </is>
      </c>
      <c r="Q13559" t="inlineStr">
        <is>
          <t>{'cloud': ['azure', 'databricks'], 'libraries': ['spark', 'tensorflow', 'pytorch'], 'other': ['github']}</t>
        </is>
      </c>
    </row>
    <row r="13560">
      <c r="A13560" t="inlineStr">
        <is>
          <t>Data Engineer</t>
        </is>
      </c>
      <c r="B13560" t="inlineStr">
        <is>
          <t>Data Engineer - Legacy</t>
        </is>
      </c>
      <c r="C13560" t="inlineStr">
        <is>
          <t>Eagle, ID</t>
        </is>
      </c>
      <c r="D13560" t="inlineStr">
        <is>
          <t>via LinkedIn</t>
        </is>
      </c>
      <c r="E13560" t="inlineStr">
        <is>
          <t>Full-time</t>
        </is>
      </c>
      <c r="F13560" t="b">
        <v>0</v>
      </c>
      <c r="G13560" t="inlineStr">
        <is>
          <t>Georgia</t>
        </is>
      </c>
      <c r="H13560" s="2" t="n">
        <v>45426.03185185185</v>
      </c>
      <c r="I13560" t="b">
        <v>0</v>
      </c>
      <c r="J13560" t="b">
        <v>1</v>
      </c>
      <c r="K13560" t="inlineStr">
        <is>
          <t>United States</t>
        </is>
      </c>
      <c r="L13560" t="inlineStr"/>
      <c r="M13560" t="inlineStr"/>
      <c r="N13560" t="inlineStr"/>
      <c r="O13560" t="inlineStr">
        <is>
          <t>Lamb Weston</t>
        </is>
      </c>
      <c r="P13560" t="inlineStr">
        <is>
          <t>['python', 'sql', 'java', 'aws', 'snowflake']</t>
        </is>
      </c>
      <c r="Q13560" t="inlineStr">
        <is>
          <t>{'cloud': ['aws', 'snowflake'], 'programming': ['python', 'sql', 'java']}</t>
        </is>
      </c>
    </row>
    <row r="13561">
      <c r="A13561" t="inlineStr">
        <is>
          <t>Data Scientist</t>
        </is>
      </c>
      <c r="B13561" t="inlineStr">
        <is>
          <t>PP Analyst</t>
        </is>
      </c>
      <c r="C13561" t="inlineStr">
        <is>
          <t>Monterrey, Nuevo Leon, Mexico</t>
        </is>
      </c>
      <c r="D13561" t="inlineStr">
        <is>
          <t>via NTT DATA Careers</t>
        </is>
      </c>
      <c r="E13561" t="inlineStr">
        <is>
          <t>Full-time</t>
        </is>
      </c>
      <c r="F13561" t="b">
        <v>0</v>
      </c>
      <c r="G13561" t="inlineStr">
        <is>
          <t>Mexico</t>
        </is>
      </c>
      <c r="H13561" s="2" t="n">
        <v>45420.0103125</v>
      </c>
      <c r="I13561" t="b">
        <v>0</v>
      </c>
      <c r="J13561" t="b">
        <v>0</v>
      </c>
      <c r="K13561" t="inlineStr">
        <is>
          <t>Mexico</t>
        </is>
      </c>
      <c r="L13561" t="inlineStr"/>
      <c r="M13561" t="inlineStr"/>
      <c r="N13561" t="inlineStr"/>
      <c r="O13561" t="inlineStr">
        <is>
          <t>NTT DATA  Services</t>
        </is>
      </c>
      <c r="P13561" t="inlineStr">
        <is>
          <t>['sap']</t>
        </is>
      </c>
      <c r="Q13561" t="inlineStr">
        <is>
          <t>{'analyst_tools': ['sap']}</t>
        </is>
      </c>
    </row>
    <row r="13562">
      <c r="A13562" t="inlineStr">
        <is>
          <t>Data Scientist</t>
        </is>
      </c>
      <c r="B13562" t="inlineStr">
        <is>
          <t>Lead Data Scientist</t>
        </is>
      </c>
      <c r="C13562" t="inlineStr">
        <is>
          <t>Sany, Gujarat, India</t>
        </is>
      </c>
      <c r="D13562" t="inlineStr">
        <is>
          <t>via Jobrapido.com</t>
        </is>
      </c>
      <c r="E13562" t="inlineStr">
        <is>
          <t>Full-time</t>
        </is>
      </c>
      <c r="F13562" t="b">
        <v>0</v>
      </c>
      <c r="G13562" t="inlineStr">
        <is>
          <t>India</t>
        </is>
      </c>
      <c r="H13562" s="2" t="n">
        <v>45414.01241898148</v>
      </c>
      <c r="I13562" t="b">
        <v>0</v>
      </c>
      <c r="J13562" t="b">
        <v>0</v>
      </c>
      <c r="K13562" t="inlineStr">
        <is>
          <t>India</t>
        </is>
      </c>
      <c r="L13562" t="inlineStr"/>
      <c r="M13562" t="inlineStr"/>
      <c r="N13562" t="inlineStr"/>
      <c r="O13562" t="inlineStr">
        <is>
          <t>TFO</t>
        </is>
      </c>
      <c r="P13562" t="inlineStr">
        <is>
          <t>['python', 'r', 'java', 'aws']</t>
        </is>
      </c>
      <c r="Q13562" t="inlineStr">
        <is>
          <t>{'cloud': ['aws'], 'programming': ['python', 'r', 'java']}</t>
        </is>
      </c>
    </row>
    <row r="13563">
      <c r="A13563" t="inlineStr">
        <is>
          <t>Data Analyst</t>
        </is>
      </c>
      <c r="B13563" t="inlineStr">
        <is>
          <t>Data Analyst/Engineer, Supply Chain Optimization Internship...</t>
        </is>
      </c>
      <c r="C13563" t="inlineStr">
        <is>
          <t>Austin, TX</t>
        </is>
      </c>
      <c r="D13563" t="inlineStr">
        <is>
          <t>via ClimateTechList</t>
        </is>
      </c>
      <c r="E13563" t="inlineStr">
        <is>
          <t>Internship</t>
        </is>
      </c>
      <c r="F13563" t="b">
        <v>0</v>
      </c>
      <c r="G13563" t="inlineStr">
        <is>
          <t>Texas, United States</t>
        </is>
      </c>
      <c r="H13563" s="2" t="n">
        <v>45415.00157407407</v>
      </c>
      <c r="I13563" t="b">
        <v>0</v>
      </c>
      <c r="J13563" t="b">
        <v>0</v>
      </c>
      <c r="K13563" t="inlineStr">
        <is>
          <t>United States</t>
        </is>
      </c>
      <c r="L13563" t="inlineStr"/>
      <c r="M13563" t="inlineStr"/>
      <c r="N13563" t="inlineStr"/>
      <c r="O13563" t="inlineStr">
        <is>
          <t>Tesla</t>
        </is>
      </c>
      <c r="P13563" t="inlineStr">
        <is>
          <t>['spring']</t>
        </is>
      </c>
      <c r="Q13563" t="inlineStr">
        <is>
          <t>{'libraries': ['spring']}</t>
        </is>
      </c>
    </row>
    <row r="13564">
      <c r="A13564" t="inlineStr">
        <is>
          <t>Data Analyst</t>
        </is>
      </c>
      <c r="B13564" t="inlineStr">
        <is>
          <t>Customer Master Data Associate</t>
        </is>
      </c>
      <c r="C13564" t="inlineStr">
        <is>
          <t>Cairo, Egypt</t>
        </is>
      </c>
      <c r="D13564" t="inlineStr">
        <is>
          <t>via WhatJobs</t>
        </is>
      </c>
      <c r="E13564" t="inlineStr">
        <is>
          <t>Full-time</t>
        </is>
      </c>
      <c r="F13564" t="b">
        <v>0</v>
      </c>
      <c r="G13564" t="inlineStr">
        <is>
          <t>Egypt</t>
        </is>
      </c>
      <c r="H13564" s="2" t="n">
        <v>45415.01939814815</v>
      </c>
      <c r="I13564" t="b">
        <v>1</v>
      </c>
      <c r="J13564" t="b">
        <v>0</v>
      </c>
      <c r="K13564" t="inlineStr">
        <is>
          <t>Egypt</t>
        </is>
      </c>
      <c r="L13564" t="inlineStr"/>
      <c r="M13564" t="inlineStr"/>
      <c r="N13564" t="inlineStr"/>
      <c r="O13564" t="inlineStr">
        <is>
          <t>Nestlé</t>
        </is>
      </c>
      <c r="P13564" t="inlineStr"/>
      <c r="Q13564" t="inlineStr"/>
    </row>
    <row r="13565">
      <c r="A13565" t="inlineStr">
        <is>
          <t>Senior Data Scientist</t>
        </is>
      </c>
      <c r="B13565" t="inlineStr">
        <is>
          <t>(Senior) Data Scientist - BCG X &amp; BCG Fed</t>
        </is>
      </c>
      <c r="C13565" t="inlineStr">
        <is>
          <t>New York, NY</t>
        </is>
      </c>
      <c r="D13565" t="inlineStr">
        <is>
          <t>via Monster</t>
        </is>
      </c>
      <c r="E13565" t="inlineStr">
        <is>
          <t>Full-time</t>
        </is>
      </c>
      <c r="F13565" t="b">
        <v>0</v>
      </c>
      <c r="G13565" t="inlineStr">
        <is>
          <t>New York, United States</t>
        </is>
      </c>
      <c r="H13565" s="2" t="n">
        <v>45417.00137731482</v>
      </c>
      <c r="I13565" t="b">
        <v>0</v>
      </c>
      <c r="J13565" t="b">
        <v>1</v>
      </c>
      <c r="K13565" t="inlineStr">
        <is>
          <t>United States</t>
        </is>
      </c>
      <c r="L13565" t="inlineStr"/>
      <c r="M13565" t="inlineStr"/>
      <c r="N13565" t="inlineStr"/>
      <c r="O13565" t="inlineStr">
        <is>
          <t>Boston Consulting Group</t>
        </is>
      </c>
      <c r="P13565" t="inlineStr">
        <is>
          <t>['python', 'spark']</t>
        </is>
      </c>
      <c r="Q13565" t="inlineStr">
        <is>
          <t>{'libraries': ['spark'], 'programming': ['python']}</t>
        </is>
      </c>
    </row>
    <row r="13566">
      <c r="A13566" t="inlineStr">
        <is>
          <t>Data Analyst</t>
        </is>
      </c>
      <c r="B13566" t="inlineStr">
        <is>
          <t>Lead Data Analyst</t>
        </is>
      </c>
      <c r="C13566" t="inlineStr">
        <is>
          <t>Rome, Metropolitan City of Rome Capital, Italy</t>
        </is>
      </c>
      <c r="D13566" t="inlineStr">
        <is>
          <t>via Jobrapido.com</t>
        </is>
      </c>
      <c r="E13566" t="inlineStr">
        <is>
          <t>Full-time</t>
        </is>
      </c>
      <c r="F13566" t="b">
        <v>0</v>
      </c>
      <c r="G13566" t="inlineStr">
        <is>
          <t>Italy</t>
        </is>
      </c>
      <c r="H13566" s="2" t="n">
        <v>45442.01310185185</v>
      </c>
      <c r="I13566" t="b">
        <v>0</v>
      </c>
      <c r="J13566" t="b">
        <v>0</v>
      </c>
      <c r="K13566" t="inlineStr">
        <is>
          <t>Italy</t>
        </is>
      </c>
      <c r="L13566" t="inlineStr"/>
      <c r="M13566" t="inlineStr"/>
      <c r="N13566" t="inlineStr"/>
      <c r="O13566" t="inlineStr">
        <is>
          <t>The Walt Disney Company</t>
        </is>
      </c>
      <c r="P13566" t="inlineStr">
        <is>
          <t>['sql', 'python']</t>
        </is>
      </c>
      <c r="Q13566" t="inlineStr">
        <is>
          <t>{'programming': ['sql', 'python']}</t>
        </is>
      </c>
    </row>
    <row r="13567">
      <c r="A13567" t="inlineStr">
        <is>
          <t>Data Analyst</t>
        </is>
      </c>
      <c r="B13567" t="inlineStr">
        <is>
          <t>Research Associate (Data Analyst and Machine</t>
        </is>
      </c>
      <c r="C13567" t="inlineStr">
        <is>
          <t>Singapore</t>
        </is>
      </c>
      <c r="D13567" t="inlineStr">
        <is>
          <t>via Jobrapido.com</t>
        </is>
      </c>
      <c r="E13567" t="inlineStr">
        <is>
          <t>Full-time</t>
        </is>
      </c>
      <c r="F13567" t="b">
        <v>0</v>
      </c>
      <c r="G13567" t="inlineStr">
        <is>
          <t>Singapore</t>
        </is>
      </c>
      <c r="H13567" s="2" t="n">
        <v>45419.0203587963</v>
      </c>
      <c r="I13567" t="b">
        <v>0</v>
      </c>
      <c r="J13567" t="b">
        <v>0</v>
      </c>
      <c r="K13567" t="inlineStr">
        <is>
          <t>Singapore</t>
        </is>
      </c>
      <c r="L13567" t="inlineStr"/>
      <c r="M13567" t="inlineStr"/>
      <c r="N13567" t="inlineStr"/>
      <c r="O13567" t="inlineStr">
        <is>
          <t>Confidential</t>
        </is>
      </c>
      <c r="P13567" t="inlineStr">
        <is>
          <t>['python', 'aws', 'azure', 'pytorch', 'tensorflow', 'jupyter', 'pandas', 'linux']</t>
        </is>
      </c>
      <c r="Q13567" t="inlineStr">
        <is>
          <t>{'cloud': ['aws', 'azure'], 'libraries': ['pytorch', 'tensorflow', 'jupyter', 'pandas'], 'os': ['linux'], 'programming': ['python']}</t>
        </is>
      </c>
    </row>
    <row r="13568">
      <c r="A13568" t="inlineStr">
        <is>
          <t>Data Analyst</t>
        </is>
      </c>
      <c r="B13568" t="inlineStr">
        <is>
          <t>Data analyst</t>
        </is>
      </c>
      <c r="C13568" t="inlineStr">
        <is>
          <t>Jacksonville, FL</t>
        </is>
      </c>
      <c r="D13568" t="inlineStr">
        <is>
          <t>via Indeed</t>
        </is>
      </c>
      <c r="E13568" t="inlineStr">
        <is>
          <t>Full-time</t>
        </is>
      </c>
      <c r="F13568" t="b">
        <v>0</v>
      </c>
      <c r="G13568" t="inlineStr">
        <is>
          <t>Georgia</t>
        </is>
      </c>
      <c r="H13568" s="2" t="n">
        <v>45416.02550925926</v>
      </c>
      <c r="I13568" t="b">
        <v>1</v>
      </c>
      <c r="J13568" t="b">
        <v>0</v>
      </c>
      <c r="K13568" t="inlineStr">
        <is>
          <t>United States</t>
        </is>
      </c>
      <c r="L13568" t="inlineStr">
        <is>
          <t>hour</t>
        </is>
      </c>
      <c r="M13568" t="inlineStr"/>
      <c r="N13568" t="n">
        <v>37.5</v>
      </c>
      <c r="O13568" t="inlineStr">
        <is>
          <t>Global Channel Management, Inc</t>
        </is>
      </c>
      <c r="P13568" t="inlineStr">
        <is>
          <t>['power bi', 'tableau']</t>
        </is>
      </c>
      <c r="Q13568" t="inlineStr">
        <is>
          <t>{'analyst_tools': ['power bi', 'tableau']}</t>
        </is>
      </c>
    </row>
    <row r="13569">
      <c r="A13569" t="inlineStr">
        <is>
          <t>Data Engineer</t>
        </is>
      </c>
      <c r="B13569" t="inlineStr">
        <is>
          <t>Data Engineer - Azure / Databricks</t>
        </is>
      </c>
      <c r="C13569" t="inlineStr">
        <is>
          <t>London, UK</t>
        </is>
      </c>
      <c r="D13569" t="inlineStr">
        <is>
          <t>via WhatJobs</t>
        </is>
      </c>
      <c r="E13569" t="inlineStr">
        <is>
          <t>Full-time</t>
        </is>
      </c>
      <c r="F13569" t="b">
        <v>0</v>
      </c>
      <c r="G13569" t="inlineStr">
        <is>
          <t>United Kingdom</t>
        </is>
      </c>
      <c r="H13569" s="2" t="n">
        <v>45426.01469907408</v>
      </c>
      <c r="I13569" t="b">
        <v>1</v>
      </c>
      <c r="J13569" t="b">
        <v>0</v>
      </c>
      <c r="K13569" t="inlineStr">
        <is>
          <t>United Kingdom</t>
        </is>
      </c>
      <c r="L13569" t="inlineStr"/>
      <c r="M13569" t="inlineStr"/>
      <c r="N13569" t="inlineStr"/>
      <c r="O13569" t="inlineStr">
        <is>
          <t>DATASHARD LONDON</t>
        </is>
      </c>
      <c r="P13569" t="inlineStr">
        <is>
          <t>['databricks']</t>
        </is>
      </c>
      <c r="Q13569" t="inlineStr">
        <is>
          <t>{'cloud': ['databricks']}</t>
        </is>
      </c>
    </row>
    <row r="13570">
      <c r="A13570" t="inlineStr">
        <is>
          <t>Software Engineer</t>
        </is>
      </c>
      <c r="B13570" t="inlineStr">
        <is>
          <t>Staff Back-end Engineer - Maritime</t>
        </is>
      </c>
      <c r="C13570" t="inlineStr">
        <is>
          <t>Paris, France</t>
        </is>
      </c>
      <c r="D13570" t="inlineStr">
        <is>
          <t>via Jobrapido.com</t>
        </is>
      </c>
      <c r="E13570" t="inlineStr">
        <is>
          <t>Full-time</t>
        </is>
      </c>
      <c r="F13570" t="b">
        <v>0</v>
      </c>
      <c r="G13570" t="inlineStr">
        <is>
          <t>France</t>
        </is>
      </c>
      <c r="H13570" s="2" t="n">
        <v>45418.01527777778</v>
      </c>
      <c r="I13570" t="b">
        <v>1</v>
      </c>
      <c r="J13570" t="b">
        <v>0</v>
      </c>
      <c r="K13570" t="inlineStr">
        <is>
          <t>France</t>
        </is>
      </c>
      <c r="L13570" t="inlineStr"/>
      <c r="M13570" t="inlineStr"/>
      <c r="N13570" t="inlineStr"/>
      <c r="O13570" t="inlineStr">
        <is>
          <t>Kpler</t>
        </is>
      </c>
      <c r="P13570" t="inlineStr">
        <is>
          <t>['python', 'scala', 'java', 'typescript', 'sql', 'nosql', 'go', 'postgresql', 'elasticsearch', 'snowflake', 'aws', 'kafka', 'spark', 'terraform', 'ansible']</t>
        </is>
      </c>
      <c r="Q13570" t="inlineStr">
        <is>
          <t>{'cloud': ['snowflake', 'aws'], 'databases': ['postgresql', 'elasticsearch'], 'libraries': ['kafka', 'spark'], 'other': ['terraform', 'ansible'], 'programming': ['python', 'scala', 'java', 'typescript', 'sql', 'nosql', 'go']}</t>
        </is>
      </c>
    </row>
    <row r="13571">
      <c r="A13571" t="inlineStr">
        <is>
          <t>Data Engineer</t>
        </is>
      </c>
      <c r="B13571" t="inlineStr">
        <is>
          <t>Lead Data Engineer</t>
        </is>
      </c>
      <c r="C13571" t="inlineStr">
        <is>
          <t>Anywhere</t>
        </is>
      </c>
      <c r="D13571" t="inlineStr">
        <is>
          <t>via Try Remotely</t>
        </is>
      </c>
      <c r="E13571" t="inlineStr">
        <is>
          <t>Full-time</t>
        </is>
      </c>
      <c r="F13571" t="b">
        <v>1</v>
      </c>
      <c r="G13571" t="inlineStr">
        <is>
          <t>Canada</t>
        </is>
      </c>
      <c r="H13571" s="2" t="n">
        <v>45424.01004629629</v>
      </c>
      <c r="I13571" t="b">
        <v>0</v>
      </c>
      <c r="J13571" t="b">
        <v>0</v>
      </c>
      <c r="K13571" t="inlineStr">
        <is>
          <t>Canada</t>
        </is>
      </c>
      <c r="L13571" t="inlineStr"/>
      <c r="M13571" t="inlineStr"/>
      <c r="N13571" t="inlineStr"/>
      <c r="O13571" t="inlineStr">
        <is>
          <t>ShyftLabs</t>
        </is>
      </c>
      <c r="P13571" t="inlineStr">
        <is>
          <t>['python', 'microstrategy', 'looker']</t>
        </is>
      </c>
      <c r="Q13571" t="inlineStr">
        <is>
          <t>{'analyst_tools': ['microstrategy', 'looker'], 'programming': ['python']}</t>
        </is>
      </c>
    </row>
    <row r="13572">
      <c r="A13572" t="inlineStr">
        <is>
          <t>Machine Learning Engineer</t>
        </is>
      </c>
      <c r="B13572" t="inlineStr">
        <is>
          <t>Machine Learning Engineer</t>
        </is>
      </c>
      <c r="C13572" t="inlineStr">
        <is>
          <t>Cluj-Napoca, Romania</t>
        </is>
      </c>
      <c r="D13572" t="inlineStr">
        <is>
          <t>via Lucrezi.ro</t>
        </is>
      </c>
      <c r="E13572" t="inlineStr">
        <is>
          <t>Full-time</t>
        </is>
      </c>
      <c r="F13572" t="b">
        <v>0</v>
      </c>
      <c r="G13572" t="inlineStr">
        <is>
          <t>Romania</t>
        </is>
      </c>
      <c r="H13572" s="2" t="n">
        <v>45430.00726851852</v>
      </c>
      <c r="I13572" t="b">
        <v>0</v>
      </c>
      <c r="J13572" t="b">
        <v>0</v>
      </c>
      <c r="K13572" t="inlineStr">
        <is>
          <t>Romania</t>
        </is>
      </c>
      <c r="L13572" t="inlineStr"/>
      <c r="M13572" t="inlineStr"/>
      <c r="N13572" t="inlineStr"/>
      <c r="O13572" t="inlineStr">
        <is>
          <t>Shaped Thoughts</t>
        </is>
      </c>
      <c r="P13572" t="inlineStr">
        <is>
          <t>['aws']</t>
        </is>
      </c>
      <c r="Q13572" t="inlineStr">
        <is>
          <t>{'cloud': ['aws']}</t>
        </is>
      </c>
    </row>
    <row r="13573">
      <c r="A13573" t="inlineStr">
        <is>
          <t>Senior Data Engineer</t>
        </is>
      </c>
      <c r="B13573" t="inlineStr">
        <is>
          <t>Senior Data Engineer</t>
        </is>
      </c>
      <c r="C13573" t="inlineStr">
        <is>
          <t>Reno, NV</t>
        </is>
      </c>
      <c r="D13573" t="inlineStr">
        <is>
          <t>via Salary.com</t>
        </is>
      </c>
      <c r="E13573" t="inlineStr">
        <is>
          <t>Full-time</t>
        </is>
      </c>
      <c r="F13573" t="b">
        <v>0</v>
      </c>
      <c r="G13573" t="inlineStr">
        <is>
          <t>Texas, United States</t>
        </is>
      </c>
      <c r="H13573" s="2" t="n">
        <v>45437.00418981481</v>
      </c>
      <c r="I13573" t="b">
        <v>0</v>
      </c>
      <c r="J13573" t="b">
        <v>0</v>
      </c>
      <c r="K13573" t="inlineStr">
        <is>
          <t>United States</t>
        </is>
      </c>
      <c r="L13573" t="inlineStr"/>
      <c r="M13573" t="inlineStr"/>
      <c r="N13573" t="inlineStr"/>
      <c r="O13573" t="inlineStr">
        <is>
          <t>Renown Health</t>
        </is>
      </c>
      <c r="P13573" t="inlineStr">
        <is>
          <t>['sql', 'nosql', 'azure', 'databricks', 'hadoop', 'ssis', 'ssrs', 'outlook', 'powerpoint', 'excel', 'word', 'flow']</t>
        </is>
      </c>
      <c r="Q13573" t="inlineStr">
        <is>
          <t>{'analyst_tools': ['ssis', 'ssrs', 'outlook', 'powerpoint', 'excel', 'word'], 'cloud': ['azure', 'databricks'], 'libraries': ['hadoop'], 'other': ['flow'], 'programming': ['sql', 'nosql']}</t>
        </is>
      </c>
    </row>
    <row r="13574">
      <c r="A13574" t="inlineStr">
        <is>
          <t>Data Analyst</t>
        </is>
      </c>
      <c r="B13574" t="inlineStr">
        <is>
          <t>WorkatHome Data Research Analyst</t>
        </is>
      </c>
      <c r="C13574" t="inlineStr">
        <is>
          <t>Amarillo, TX</t>
        </is>
      </c>
      <c r="D13574" t="inlineStr">
        <is>
          <t>via WayUp</t>
        </is>
      </c>
      <c r="E13574" t="inlineStr">
        <is>
          <t>Part-time</t>
        </is>
      </c>
      <c r="F13574" t="b">
        <v>0</v>
      </c>
      <c r="G13574" t="inlineStr">
        <is>
          <t>Sudan</t>
        </is>
      </c>
      <c r="H13574" s="2" t="n">
        <v>45443.04921296296</v>
      </c>
      <c r="I13574" t="b">
        <v>1</v>
      </c>
      <c r="J13574" t="b">
        <v>0</v>
      </c>
      <c r="K13574" t="inlineStr">
        <is>
          <t>Sudan</t>
        </is>
      </c>
      <c r="L13574" t="inlineStr"/>
      <c r="M13574" t="inlineStr"/>
      <c r="N13574" t="inlineStr"/>
      <c r="O13574" t="inlineStr">
        <is>
          <t>FocusGroupPanel</t>
        </is>
      </c>
      <c r="P13574" t="inlineStr">
        <is>
          <t>['word', 'excel']</t>
        </is>
      </c>
      <c r="Q13574" t="inlineStr">
        <is>
          <t>{'analyst_tools': ['word', 'excel']}</t>
        </is>
      </c>
    </row>
    <row r="13575">
      <c r="A13575" t="inlineStr">
        <is>
          <t>Data Engineer</t>
        </is>
      </c>
      <c r="B13575" t="inlineStr">
        <is>
          <t>Data Engineer</t>
        </is>
      </c>
      <c r="C13575" t="inlineStr">
        <is>
          <t>United Arab Emirates</t>
        </is>
      </c>
      <c r="D13575" t="inlineStr">
        <is>
          <t>via Bayt.com</t>
        </is>
      </c>
      <c r="E13575" t="inlineStr">
        <is>
          <t>Contractor</t>
        </is>
      </c>
      <c r="F13575" t="b">
        <v>0</v>
      </c>
      <c r="G13575" t="inlineStr">
        <is>
          <t>United Arab Emirates</t>
        </is>
      </c>
      <c r="H13575" s="2" t="n">
        <v>45422.00954861111</v>
      </c>
      <c r="I13575" t="b">
        <v>0</v>
      </c>
      <c r="J13575" t="b">
        <v>0</v>
      </c>
      <c r="K13575" t="inlineStr">
        <is>
          <t>United Arab Emirates</t>
        </is>
      </c>
      <c r="L13575" t="inlineStr"/>
      <c r="M13575" t="inlineStr"/>
      <c r="N13575" t="inlineStr"/>
      <c r="O13575" t="inlineStr">
        <is>
          <t>Adecco</t>
        </is>
      </c>
      <c r="P13575" t="inlineStr">
        <is>
          <t>['sql', 'python', 'java', 'scala', 'bash', 'mongodb', 'mongodb', 'assembly', 'mysql', 'postgresql', 'cassandra', 'redis', 'aws', 'gcp', 'azure', 'hadoop', 'spark', 'tensorflow', 'pytorch', 'graphql', 'kafka', 'spring', 'docker', 'kubernetes']</t>
        </is>
      </c>
      <c r="Q13575" t="inlineStr">
        <is>
          <t>{'cloud': ['aws', 'gcp', 'azure'], 'databases': ['mongodb', 'mysql', 'postgresql', 'cassandra', 'redis'], 'libraries': ['hadoop', 'spark', 'tensorflow', 'pytorch', 'graphql', 'kafka', 'spring'], 'other': ['docker', 'kubernetes'], 'programming': ['sql', 'python', 'java', 'scala', 'bash', 'mongodb', 'assembly']}</t>
        </is>
      </c>
    </row>
    <row r="13576">
      <c r="A13576" t="inlineStr">
        <is>
          <t>Data Scientist</t>
        </is>
      </c>
      <c r="B13576" t="inlineStr">
        <is>
          <t>Data Scientist</t>
        </is>
      </c>
      <c r="C13576" t="inlineStr">
        <is>
          <t>Glasgow, UK</t>
        </is>
      </c>
      <c r="D13576" t="inlineStr">
        <is>
          <t>via Recruit.net</t>
        </is>
      </c>
      <c r="E13576" t="inlineStr">
        <is>
          <t>Full-time</t>
        </is>
      </c>
      <c r="F13576" t="b">
        <v>0</v>
      </c>
      <c r="G13576" t="inlineStr">
        <is>
          <t>United Kingdom</t>
        </is>
      </c>
      <c r="H13576" s="2" t="n">
        <v>45442.01751157407</v>
      </c>
      <c r="I13576" t="b">
        <v>0</v>
      </c>
      <c r="J13576" t="b">
        <v>0</v>
      </c>
      <c r="K13576" t="inlineStr">
        <is>
          <t>United Kingdom</t>
        </is>
      </c>
      <c r="L13576" t="inlineStr"/>
      <c r="M13576" t="inlineStr"/>
      <c r="N13576" t="inlineStr"/>
      <c r="O13576" t="inlineStr">
        <is>
          <t>DiverseJobsMatter</t>
        </is>
      </c>
      <c r="P13576" t="inlineStr">
        <is>
          <t>['python', 'sql', 'oracle', 'tableau', 'looker', 'qlik']</t>
        </is>
      </c>
      <c r="Q13576" t="inlineStr">
        <is>
          <t>{'analyst_tools': ['tableau', 'looker', 'qlik'], 'cloud': ['oracle'], 'programming': ['python', 'sql']}</t>
        </is>
      </c>
    </row>
    <row r="13577">
      <c r="A13577" t="inlineStr">
        <is>
          <t>Business Analyst</t>
        </is>
      </c>
      <c r="B13577" t="inlineStr">
        <is>
          <t>Voice engineer</t>
        </is>
      </c>
      <c r="C13577" t="inlineStr">
        <is>
          <t>Riverside, CA</t>
        </is>
      </c>
      <c r="D13577" t="inlineStr">
        <is>
          <t>via Talent.com</t>
        </is>
      </c>
      <c r="E13577" t="inlineStr">
        <is>
          <t>Full-time</t>
        </is>
      </c>
      <c r="F13577" t="b">
        <v>0</v>
      </c>
      <c r="G13577" t="inlineStr">
        <is>
          <t>Texas, United States</t>
        </is>
      </c>
      <c r="H13577" s="2" t="n">
        <v>45431.00486111111</v>
      </c>
      <c r="I13577" t="b">
        <v>1</v>
      </c>
      <c r="J13577" t="b">
        <v>0</v>
      </c>
      <c r="K13577" t="inlineStr">
        <is>
          <t>United States</t>
        </is>
      </c>
      <c r="L13577" t="inlineStr"/>
      <c r="M13577" t="inlineStr"/>
      <c r="N13577" t="inlineStr"/>
      <c r="O13577" t="inlineStr">
        <is>
          <t>VirtualVocations</t>
        </is>
      </c>
      <c r="P13577" t="inlineStr"/>
      <c r="Q13577" t="inlineStr"/>
    </row>
    <row r="13578">
      <c r="A13578" t="inlineStr">
        <is>
          <t>Data Analyst</t>
        </is>
      </c>
      <c r="B13578" t="inlineStr">
        <is>
          <t>HR Data Analyst</t>
        </is>
      </c>
      <c r="C13578" t="inlineStr">
        <is>
          <t>Malaysia</t>
        </is>
      </c>
      <c r="D13578" t="inlineStr">
        <is>
          <t>via Jobrapido.com</t>
        </is>
      </c>
      <c r="E13578" t="inlineStr">
        <is>
          <t>Full-time</t>
        </is>
      </c>
      <c r="F13578" t="b">
        <v>0</v>
      </c>
      <c r="G13578" t="inlineStr">
        <is>
          <t>Malaysia</t>
        </is>
      </c>
      <c r="H13578" s="2" t="n">
        <v>45437.01554398148</v>
      </c>
      <c r="I13578" t="b">
        <v>1</v>
      </c>
      <c r="J13578" t="b">
        <v>0</v>
      </c>
      <c r="K13578" t="inlineStr">
        <is>
          <t>Malaysia</t>
        </is>
      </c>
      <c r="L13578" t="inlineStr"/>
      <c r="M13578" t="inlineStr"/>
      <c r="N13578" t="inlineStr"/>
      <c r="O13578" t="inlineStr">
        <is>
          <t>Confidential</t>
        </is>
      </c>
      <c r="P13578" t="inlineStr"/>
      <c r="Q13578" t="inlineStr"/>
    </row>
    <row r="13579">
      <c r="A13579" t="inlineStr">
        <is>
          <t>Data Analyst</t>
        </is>
      </c>
      <c r="B13579" t="inlineStr">
        <is>
          <t>Junior Data Analyst</t>
        </is>
      </c>
      <c r="C13579" t="inlineStr">
        <is>
          <t>Porto, Portugal</t>
        </is>
      </c>
      <c r="D13579" t="inlineStr">
        <is>
          <t>via Indeed</t>
        </is>
      </c>
      <c r="E13579" t="inlineStr">
        <is>
          <t>Full-time</t>
        </is>
      </c>
      <c r="F13579" t="b">
        <v>0</v>
      </c>
      <c r="G13579" t="inlineStr">
        <is>
          <t>Portugal</t>
        </is>
      </c>
      <c r="H13579" s="2" t="n">
        <v>45416.01086805556</v>
      </c>
      <c r="I13579" t="b">
        <v>0</v>
      </c>
      <c r="J13579" t="b">
        <v>0</v>
      </c>
      <c r="K13579" t="inlineStr">
        <is>
          <t>Portugal</t>
        </is>
      </c>
      <c r="L13579" t="inlineStr"/>
      <c r="M13579" t="inlineStr"/>
      <c r="N13579" t="inlineStr"/>
      <c r="O13579" t="inlineStr">
        <is>
          <t>FARFETCH</t>
        </is>
      </c>
      <c r="P13579" t="inlineStr">
        <is>
          <t>['python', 'sql', 'tableau', 'looker']</t>
        </is>
      </c>
      <c r="Q13579" t="inlineStr">
        <is>
          <t>{'analyst_tools': ['tableau', 'looker'], 'programming': ['python', 'sql']}</t>
        </is>
      </c>
    </row>
    <row r="13580">
      <c r="A13580" t="inlineStr">
        <is>
          <t>Data Engineer</t>
        </is>
      </c>
      <c r="B13580" t="inlineStr">
        <is>
          <t>Data Analytics Engineer</t>
        </is>
      </c>
      <c r="C13580" t="inlineStr">
        <is>
          <t>Colombia, Huila, Colombia</t>
        </is>
      </c>
      <c r="D13580" t="inlineStr">
        <is>
          <t>via Sercanto</t>
        </is>
      </c>
      <c r="E13580" t="inlineStr">
        <is>
          <t>Full-time</t>
        </is>
      </c>
      <c r="F13580" t="b">
        <v>0</v>
      </c>
      <c r="G13580" t="inlineStr">
        <is>
          <t>Colombia</t>
        </is>
      </c>
      <c r="H13580" s="2" t="n">
        <v>45416.0150462963</v>
      </c>
      <c r="I13580" t="b">
        <v>1</v>
      </c>
      <c r="J13580" t="b">
        <v>0</v>
      </c>
      <c r="K13580" t="inlineStr">
        <is>
          <t>Colombia</t>
        </is>
      </c>
      <c r="L13580" t="inlineStr"/>
      <c r="M13580" t="inlineStr"/>
      <c r="N13580" t="inlineStr"/>
      <c r="O13580" t="inlineStr">
        <is>
          <t>Avature</t>
        </is>
      </c>
      <c r="P13580" t="inlineStr">
        <is>
          <t>['python', 'sql', 'matlab', 'pandas', 'numpy', 'matplotlib', 'scikit-learn', 'pyspark', 'linux', 'qlik', 'tableau', 'power bi', 'git']</t>
        </is>
      </c>
      <c r="Q13580" t="inlineStr">
        <is>
          <t>{'analyst_tools': ['qlik', 'tableau', 'power bi'], 'libraries': ['pandas', 'numpy', 'matplotlib', 'scikit-learn', 'pyspark'], 'os': ['linux'], 'other': ['git'], 'programming': ['python', 'sql', 'matlab']}</t>
        </is>
      </c>
    </row>
    <row r="13581">
      <c r="A13581" t="inlineStr">
        <is>
          <t>Data Scientist</t>
        </is>
      </c>
      <c r="B13581" t="inlineStr">
        <is>
          <t>Data Analyst/data Scientist</t>
        </is>
      </c>
      <c r="C13581" t="inlineStr">
        <is>
          <t>Le Havre, France</t>
        </is>
      </c>
      <c r="D13581" t="inlineStr">
        <is>
          <t>via BeBee</t>
        </is>
      </c>
      <c r="E13581" t="inlineStr">
        <is>
          <t>Full-time</t>
        </is>
      </c>
      <c r="F13581" t="b">
        <v>0</v>
      </c>
      <c r="G13581" t="inlineStr">
        <is>
          <t>France</t>
        </is>
      </c>
      <c r="H13581" s="2" t="n">
        <v>45430.01791666666</v>
      </c>
      <c r="I13581" t="b">
        <v>1</v>
      </c>
      <c r="J13581" t="b">
        <v>0</v>
      </c>
      <c r="K13581" t="inlineStr">
        <is>
          <t>France</t>
        </is>
      </c>
      <c r="L13581" t="inlineStr"/>
      <c r="M13581" t="inlineStr"/>
      <c r="N13581" t="inlineStr"/>
      <c r="O13581" t="inlineStr">
        <is>
          <t>HYVIA</t>
        </is>
      </c>
      <c r="P13581" t="inlineStr">
        <is>
          <t>['sql', 'nosql', 'python', 'r', 'ovh', 'aws', 'azure', 'spark', 'pyspark', 'power bi']</t>
        </is>
      </c>
      <c r="Q13581" t="inlineStr">
        <is>
          <t>{'analyst_tools': ['power bi'], 'cloud': ['ovh', 'aws', 'azure'], 'libraries': ['spark', 'pyspark'], 'programming': ['sql', 'nosql', 'python', 'r']}</t>
        </is>
      </c>
    </row>
    <row r="13582">
      <c r="A13582" t="inlineStr">
        <is>
          <t>Data Analyst</t>
        </is>
      </c>
      <c r="B13582" t="inlineStr">
        <is>
          <t>Junior Data Anaylst</t>
        </is>
      </c>
      <c r="C13582" t="inlineStr">
        <is>
          <t>Düsseldorf, Germany</t>
        </is>
      </c>
      <c r="D13582" t="inlineStr">
        <is>
          <t>via BeBee</t>
        </is>
      </c>
      <c r="E13582" t="inlineStr">
        <is>
          <t>Full-time</t>
        </is>
      </c>
      <c r="F13582" t="b">
        <v>0</v>
      </c>
      <c r="G13582" t="inlineStr">
        <is>
          <t>Germany</t>
        </is>
      </c>
      <c r="H13582" s="2" t="n">
        <v>45425.0278125</v>
      </c>
      <c r="I13582" t="b">
        <v>0</v>
      </c>
      <c r="J13582" t="b">
        <v>0</v>
      </c>
      <c r="K13582" t="inlineStr">
        <is>
          <t>Germany</t>
        </is>
      </c>
      <c r="L13582" t="inlineStr"/>
      <c r="M13582" t="inlineStr"/>
      <c r="N13582" t="inlineStr"/>
      <c r="O13582" t="inlineStr">
        <is>
          <t>Metals Hub GmbH</t>
        </is>
      </c>
      <c r="P13582" t="inlineStr">
        <is>
          <t>['sql', 'python', 'r', 'excel']</t>
        </is>
      </c>
      <c r="Q13582" t="inlineStr">
        <is>
          <t>{'analyst_tools': ['excel'], 'programming': ['sql', 'python', 'r']}</t>
        </is>
      </c>
    </row>
    <row r="13583">
      <c r="A13583" t="inlineStr">
        <is>
          <t>Data Engineer</t>
        </is>
      </c>
      <c r="B13583" t="inlineStr">
        <is>
          <t>Junior Consultant Data Engineering (m/w/d)</t>
        </is>
      </c>
      <c r="C13583" t="inlineStr">
        <is>
          <t>Bavaria, Germany</t>
        </is>
      </c>
      <c r="D13583" t="inlineStr">
        <is>
          <t>via Recruit.net</t>
        </is>
      </c>
      <c r="E13583" t="inlineStr">
        <is>
          <t>Full-time</t>
        </is>
      </c>
      <c r="F13583" t="b">
        <v>0</v>
      </c>
      <c r="G13583" t="inlineStr">
        <is>
          <t>Germany</t>
        </is>
      </c>
      <c r="H13583" s="2" t="n">
        <v>45414.01821759259</v>
      </c>
      <c r="I13583" t="b">
        <v>1</v>
      </c>
      <c r="J13583" t="b">
        <v>0</v>
      </c>
      <c r="K13583" t="inlineStr">
        <is>
          <t>Germany</t>
        </is>
      </c>
      <c r="L13583" t="inlineStr"/>
      <c r="M13583" t="inlineStr"/>
      <c r="N13583" t="inlineStr"/>
      <c r="O13583" t="inlineStr">
        <is>
          <t>infologistix</t>
        </is>
      </c>
      <c r="P13583" t="inlineStr">
        <is>
          <t>['sql', 'c++']</t>
        </is>
      </c>
      <c r="Q13583" t="inlineStr">
        <is>
          <t>{'programming': ['sql', 'c++']}</t>
        </is>
      </c>
    </row>
    <row r="13584">
      <c r="A13584" t="inlineStr">
        <is>
          <t>Senior Data Analyst</t>
        </is>
      </c>
      <c r="B13584" t="inlineStr">
        <is>
          <t>(Senior) Business Data Analyst - E2E Energy Procurement Process...</t>
        </is>
      </c>
      <c r="C13584" t="inlineStr">
        <is>
          <t>Germany</t>
        </is>
      </c>
      <c r="D13584" t="inlineStr">
        <is>
          <t>via Recruit.net</t>
        </is>
      </c>
      <c r="E13584" t="inlineStr">
        <is>
          <t>Full-time</t>
        </is>
      </c>
      <c r="F13584" t="b">
        <v>0</v>
      </c>
      <c r="G13584" t="inlineStr">
        <is>
          <t>Germany</t>
        </is>
      </c>
      <c r="H13584" s="2" t="n">
        <v>45414.0178125</v>
      </c>
      <c r="I13584" t="b">
        <v>1</v>
      </c>
      <c r="J13584" t="b">
        <v>0</v>
      </c>
      <c r="K13584" t="inlineStr">
        <is>
          <t>Germany</t>
        </is>
      </c>
      <c r="L13584" t="inlineStr"/>
      <c r="M13584" t="inlineStr"/>
      <c r="N13584" t="inlineStr"/>
      <c r="O13584" t="inlineStr">
        <is>
          <t>Arbeitgeber aus der Region</t>
        </is>
      </c>
      <c r="P13584" t="inlineStr">
        <is>
          <t>['sql', 'python']</t>
        </is>
      </c>
      <c r="Q13584" t="inlineStr">
        <is>
          <t>{'programming': ['sql', 'python']}</t>
        </is>
      </c>
    </row>
    <row r="13585">
      <c r="A13585" t="inlineStr">
        <is>
          <t>Data Scientist</t>
        </is>
      </c>
      <c r="B13585" t="inlineStr">
        <is>
          <t>Associate Data Scientist</t>
        </is>
      </c>
      <c r="C13585" t="inlineStr">
        <is>
          <t>Munich, Germany</t>
        </is>
      </c>
      <c r="D13585" t="inlineStr">
        <is>
          <t>via BeBee</t>
        </is>
      </c>
      <c r="E13585" t="inlineStr">
        <is>
          <t>Full-time</t>
        </is>
      </c>
      <c r="F13585" t="b">
        <v>0</v>
      </c>
      <c r="G13585" t="inlineStr">
        <is>
          <t>Germany</t>
        </is>
      </c>
      <c r="H13585" s="2" t="n">
        <v>45430.01454861111</v>
      </c>
      <c r="I13585" t="b">
        <v>0</v>
      </c>
      <c r="J13585" t="b">
        <v>0</v>
      </c>
      <c r="K13585" t="inlineStr">
        <is>
          <t>Germany</t>
        </is>
      </c>
      <c r="L13585" t="inlineStr"/>
      <c r="M13585" t="inlineStr"/>
      <c r="N13585" t="inlineStr"/>
      <c r="O13585" t="inlineStr">
        <is>
          <t>IBM</t>
        </is>
      </c>
      <c r="P13585" t="inlineStr">
        <is>
          <t>['python', 'r', 'scala', 'ibm cloud', 'watson', 'azure', 'spark', 'pytorch', 'tensorflow', 'pandas', 'numpy', 'redhat']</t>
        </is>
      </c>
      <c r="Q13585" t="inlineStr">
        <is>
          <t>{'cloud': ['ibm cloud', 'watson', 'azure'], 'libraries': ['spark', 'pytorch', 'tensorflow', 'pandas', 'numpy'], 'os': ['redhat'], 'programming': ['python', 'r', 'scala']}</t>
        </is>
      </c>
    </row>
    <row r="13586">
      <c r="A13586" t="inlineStr">
        <is>
          <t>Data Scientist</t>
        </is>
      </c>
      <c r="B13586" t="inlineStr">
        <is>
          <t>Federal - Data Scientist Level I</t>
        </is>
      </c>
      <c r="C13586" t="inlineStr">
        <is>
          <t>Atlanta, GA</t>
        </is>
      </c>
      <c r="D13586" t="inlineStr">
        <is>
          <t>via Salary.com</t>
        </is>
      </c>
      <c r="E13586" t="inlineStr">
        <is>
          <t>Full-time</t>
        </is>
      </c>
      <c r="F13586" t="b">
        <v>0</v>
      </c>
      <c r="G13586" t="inlineStr">
        <is>
          <t>Florida, United States</t>
        </is>
      </c>
      <c r="H13586" s="2" t="n">
        <v>45438.01640046296</v>
      </c>
      <c r="I13586" t="b">
        <v>0</v>
      </c>
      <c r="J13586" t="b">
        <v>0</v>
      </c>
      <c r="K13586" t="inlineStr">
        <is>
          <t>United States</t>
        </is>
      </c>
      <c r="L13586" t="inlineStr"/>
      <c r="M13586" t="inlineStr"/>
      <c r="N13586" t="inlineStr"/>
      <c r="O13586" t="inlineStr">
        <is>
          <t>Hispanic Technology Executive Council</t>
        </is>
      </c>
      <c r="P13586" t="inlineStr">
        <is>
          <t>['c']</t>
        </is>
      </c>
      <c r="Q13586" t="inlineStr">
        <is>
          <t>{'programming': ['c']}</t>
        </is>
      </c>
    </row>
    <row r="13587">
      <c r="A13587" t="inlineStr">
        <is>
          <t>Senior Data Engineer</t>
        </is>
      </c>
      <c r="B13587" t="inlineStr">
        <is>
          <t>Senior Data Engineer</t>
        </is>
      </c>
      <c r="C13587" t="inlineStr">
        <is>
          <t>Greater London, UK</t>
        </is>
      </c>
      <c r="D13587" t="inlineStr">
        <is>
          <t>via Recruit.net</t>
        </is>
      </c>
      <c r="E13587" t="inlineStr">
        <is>
          <t>Full-time</t>
        </is>
      </c>
      <c r="F13587" t="b">
        <v>0</v>
      </c>
      <c r="G13587" t="inlineStr">
        <is>
          <t>United Kingdom</t>
        </is>
      </c>
      <c r="H13587" s="2" t="n">
        <v>45416.01225694444</v>
      </c>
      <c r="I13587" t="b">
        <v>1</v>
      </c>
      <c r="J13587" t="b">
        <v>0</v>
      </c>
      <c r="K13587" t="inlineStr">
        <is>
          <t>United Kingdom</t>
        </is>
      </c>
      <c r="L13587" t="inlineStr"/>
      <c r="M13587" t="inlineStr"/>
      <c r="N13587" t="inlineStr"/>
      <c r="O13587" t="inlineStr">
        <is>
          <t>Revoco</t>
        </is>
      </c>
      <c r="P13587" t="inlineStr">
        <is>
          <t>['python', 'javascript', 'typescript', 'sql', 'gcp', 'aws', 'azure', 'react', 'excel', 'terraform', 'docker']</t>
        </is>
      </c>
      <c r="Q13587" t="inlineStr">
        <is>
          <t>{'analyst_tools': ['excel'], 'cloud': ['gcp', 'aws', 'azure'], 'libraries': ['react'], 'other': ['terraform', 'docker'], 'programming': ['python', 'javascript', 'typescript', 'sql']}</t>
        </is>
      </c>
    </row>
    <row r="13588">
      <c r="A13588" t="inlineStr">
        <is>
          <t>Senior Data Engineer</t>
        </is>
      </c>
      <c r="B13588" t="inlineStr">
        <is>
          <t>Senior Data Engineer</t>
        </is>
      </c>
      <c r="C13588" t="inlineStr">
        <is>
          <t>Coventry, UK</t>
        </is>
      </c>
      <c r="D13588" t="inlineStr">
        <is>
          <t>via Indeed</t>
        </is>
      </c>
      <c r="E13588" t="inlineStr">
        <is>
          <t>Full-time</t>
        </is>
      </c>
      <c r="F13588" t="b">
        <v>0</v>
      </c>
      <c r="G13588" t="inlineStr">
        <is>
          <t>United Kingdom</t>
        </is>
      </c>
      <c r="H13588" s="2" t="n">
        <v>45420.00997685185</v>
      </c>
      <c r="I13588" t="b">
        <v>1</v>
      </c>
      <c r="J13588" t="b">
        <v>0</v>
      </c>
      <c r="K13588" t="inlineStr">
        <is>
          <t>United Kingdom</t>
        </is>
      </c>
      <c r="L13588" t="inlineStr"/>
      <c r="M13588" t="inlineStr"/>
      <c r="N13588" t="inlineStr"/>
      <c r="O13588" t="inlineStr">
        <is>
          <t>NHS Counter Fraud Authority</t>
        </is>
      </c>
      <c r="P13588" t="inlineStr"/>
      <c r="Q13588" t="inlineStr"/>
    </row>
    <row r="13589">
      <c r="A13589" t="inlineStr">
        <is>
          <t>Data Scientist</t>
        </is>
      </c>
      <c r="B13589" t="inlineStr">
        <is>
          <t>Data Scientist (f­­/­­m­­/­­d)</t>
        </is>
      </c>
      <c r="C13589" t="inlineStr">
        <is>
          <t>Stuttgart, Germany</t>
        </is>
      </c>
      <c r="D13589" t="inlineStr">
        <is>
          <t>via XING</t>
        </is>
      </c>
      <c r="E13589" t="inlineStr">
        <is>
          <t>Full-time</t>
        </is>
      </c>
      <c r="F13589" t="b">
        <v>0</v>
      </c>
      <c r="G13589" t="inlineStr">
        <is>
          <t>Germany</t>
        </is>
      </c>
      <c r="H13589" s="2" t="n">
        <v>45422.01495370371</v>
      </c>
      <c r="I13589" t="b">
        <v>0</v>
      </c>
      <c r="J13589" t="b">
        <v>0</v>
      </c>
      <c r="K13589" t="inlineStr">
        <is>
          <t>Germany</t>
        </is>
      </c>
      <c r="L13589" t="inlineStr"/>
      <c r="M13589" t="inlineStr"/>
      <c r="N13589" t="inlineStr"/>
      <c r="O13589" t="inlineStr">
        <is>
          <t>CureVac Corporate Services GmbH</t>
        </is>
      </c>
      <c r="P13589" t="inlineStr">
        <is>
          <t>['python', 'r', 'sql', 'azure', 'databricks', 'plotly', 'power bi']</t>
        </is>
      </c>
      <c r="Q13589" t="inlineStr">
        <is>
          <t>{'analyst_tools': ['power bi'], 'cloud': ['azure', 'databricks'], 'libraries': ['plotly'], 'programming': ['python', 'r', 'sql']}</t>
        </is>
      </c>
    </row>
    <row r="13590">
      <c r="A13590" t="inlineStr">
        <is>
          <t>Business Analyst</t>
        </is>
      </c>
      <c r="B13590" t="inlineStr">
        <is>
          <t>Business Intelligence Analysts</t>
        </is>
      </c>
      <c r="C13590" t="inlineStr">
        <is>
          <t>India</t>
        </is>
      </c>
      <c r="D13590" t="inlineStr">
        <is>
          <t>via Shine</t>
        </is>
      </c>
      <c r="E13590" t="inlineStr">
        <is>
          <t>Full-time</t>
        </is>
      </c>
      <c r="F13590" t="b">
        <v>0</v>
      </c>
      <c r="G13590" t="inlineStr">
        <is>
          <t>India</t>
        </is>
      </c>
      <c r="H13590" s="2" t="n">
        <v>45437.00711805555</v>
      </c>
      <c r="I13590" t="b">
        <v>0</v>
      </c>
      <c r="J13590" t="b">
        <v>0</v>
      </c>
      <c r="K13590" t="inlineStr">
        <is>
          <t>India</t>
        </is>
      </c>
      <c r="L13590" t="inlineStr"/>
      <c r="M13590" t="inlineStr"/>
      <c r="N13590" t="inlineStr"/>
      <c r="O13590" t="inlineStr">
        <is>
          <t>TechBiz Software</t>
        </is>
      </c>
      <c r="P13590" t="inlineStr">
        <is>
          <t>['sql', 'python', 'databricks', 'spark', 'pandas', 'power bi', 'ssrs']</t>
        </is>
      </c>
      <c r="Q13590" t="inlineStr">
        <is>
          <t>{'analyst_tools': ['power bi', 'ssrs'], 'cloud': ['databricks'], 'libraries': ['spark', 'pandas'], 'programming': ['sql', 'python']}</t>
        </is>
      </c>
    </row>
    <row r="13591">
      <c r="A13591" t="inlineStr">
        <is>
          <t>Senior Data Engineer</t>
        </is>
      </c>
      <c r="B13591" t="inlineStr">
        <is>
          <t>Senior Big Data Engineer</t>
        </is>
      </c>
      <c r="C13591" t="inlineStr">
        <is>
          <t>Colombia</t>
        </is>
      </c>
      <c r="D13591" t="inlineStr">
        <is>
          <t>via BeBee</t>
        </is>
      </c>
      <c r="E13591" t="inlineStr">
        <is>
          <t>Full-time</t>
        </is>
      </c>
      <c r="F13591" t="b">
        <v>0</v>
      </c>
      <c r="G13591" t="inlineStr">
        <is>
          <t>Colombia</t>
        </is>
      </c>
      <c r="H13591" s="2" t="n">
        <v>45443.02091435185</v>
      </c>
      <c r="I13591" t="b">
        <v>1</v>
      </c>
      <c r="J13591" t="b">
        <v>0</v>
      </c>
      <c r="K13591" t="inlineStr">
        <is>
          <t>Colombia</t>
        </is>
      </c>
      <c r="L13591" t="inlineStr"/>
      <c r="M13591" t="inlineStr"/>
      <c r="N13591" t="inlineStr"/>
      <c r="O13591" t="inlineStr">
        <is>
          <t>Grid Dynamics</t>
        </is>
      </c>
      <c r="P13591" t="inlineStr">
        <is>
          <t>['hadoop', 'spark', 'kafka']</t>
        </is>
      </c>
      <c r="Q13591" t="inlineStr">
        <is>
          <t>{'libraries': ['hadoop', 'spark', 'kafka']}</t>
        </is>
      </c>
    </row>
    <row r="13592">
      <c r="A13592" t="inlineStr">
        <is>
          <t>Data Scientist</t>
        </is>
      </c>
      <c r="B13592" t="inlineStr">
        <is>
          <t>Data Scientist</t>
        </is>
      </c>
      <c r="C13592" t="inlineStr">
        <is>
          <t>Jakarta, Indonesia</t>
        </is>
      </c>
      <c r="D13592" t="inlineStr">
        <is>
          <t>via BeBee</t>
        </is>
      </c>
      <c r="E13592" t="inlineStr">
        <is>
          <t>Full-time</t>
        </is>
      </c>
      <c r="F13592" t="b">
        <v>0</v>
      </c>
      <c r="G13592" t="inlineStr">
        <is>
          <t>Indonesia</t>
        </is>
      </c>
      <c r="H13592" s="2" t="n">
        <v>45437.01061342593</v>
      </c>
      <c r="I13592" t="b">
        <v>0</v>
      </c>
      <c r="J13592" t="b">
        <v>0</v>
      </c>
      <c r="K13592" t="inlineStr">
        <is>
          <t>Indonesia</t>
        </is>
      </c>
      <c r="L13592" t="inlineStr"/>
      <c r="M13592" t="inlineStr"/>
      <c r="N13592" t="inlineStr"/>
      <c r="O13592" t="inlineStr">
        <is>
          <t>Allianz Indonesia</t>
        </is>
      </c>
      <c r="P13592" t="inlineStr">
        <is>
          <t>['sql', 'java', 'sas', 'sas', 'r', 'hadoop', 'excel', 'powerpoint', 'tableau']</t>
        </is>
      </c>
      <c r="Q13592" t="inlineStr">
        <is>
          <t>{'analyst_tools': ['sas', 'excel', 'powerpoint', 'tableau'], 'libraries': ['hadoop'], 'programming': ['sql', 'java', 'sas', 'r']}</t>
        </is>
      </c>
    </row>
    <row r="13593">
      <c r="A13593" t="inlineStr">
        <is>
          <t>Data Engineer</t>
        </is>
      </c>
      <c r="B13593" t="inlineStr">
        <is>
          <t>Azure Data Engineer</t>
        </is>
      </c>
      <c r="C13593" t="inlineStr">
        <is>
          <t>Mexico</t>
        </is>
      </c>
      <c r="D13593" t="inlineStr">
        <is>
          <t>via BeBee</t>
        </is>
      </c>
      <c r="E13593" t="inlineStr">
        <is>
          <t>Full-time</t>
        </is>
      </c>
      <c r="F13593" t="b">
        <v>0</v>
      </c>
      <c r="G13593" t="inlineStr">
        <is>
          <t>Mexico</t>
        </is>
      </c>
      <c r="H13593" s="2" t="n">
        <v>45436.02590277778</v>
      </c>
      <c r="I13593" t="b">
        <v>1</v>
      </c>
      <c r="J13593" t="b">
        <v>0</v>
      </c>
      <c r="K13593" t="inlineStr">
        <is>
          <t>Mexico</t>
        </is>
      </c>
      <c r="L13593" t="inlineStr"/>
      <c r="M13593" t="inlineStr"/>
      <c r="N13593" t="inlineStr"/>
      <c r="O13593" t="inlineStr">
        <is>
          <t>ENKI S. A. DE C. V</t>
        </is>
      </c>
      <c r="P13593" t="inlineStr">
        <is>
          <t>['sql', 'azure', 'power bi']</t>
        </is>
      </c>
      <c r="Q13593" t="inlineStr">
        <is>
          <t>{'analyst_tools': ['power bi'], 'cloud': ['azure'], 'programming': ['sql']}</t>
        </is>
      </c>
    </row>
    <row r="13594">
      <c r="A13594" t="inlineStr">
        <is>
          <t>Data Engineer</t>
        </is>
      </c>
      <c r="B13594" t="inlineStr">
        <is>
          <t>Data conversion lead</t>
        </is>
      </c>
      <c r="C13594" t="inlineStr">
        <is>
          <t>West Palm Beach, FL</t>
        </is>
      </c>
      <c r="D13594" t="inlineStr">
        <is>
          <t>via Talent.com</t>
        </is>
      </c>
      <c r="E13594" t="inlineStr">
        <is>
          <t>Full-time</t>
        </is>
      </c>
      <c r="F13594" t="b">
        <v>0</v>
      </c>
      <c r="G13594" t="inlineStr">
        <is>
          <t>Florida, United States</t>
        </is>
      </c>
      <c r="H13594" s="2" t="n">
        <v>45414.0046875</v>
      </c>
      <c r="I13594" t="b">
        <v>1</v>
      </c>
      <c r="J13594" t="b">
        <v>0</v>
      </c>
      <c r="K13594" t="inlineStr">
        <is>
          <t>United States</t>
        </is>
      </c>
      <c r="L13594" t="inlineStr"/>
      <c r="M13594" t="inlineStr"/>
      <c r="N13594" t="inlineStr"/>
      <c r="O13594" t="inlineStr">
        <is>
          <t>VirtualVocations</t>
        </is>
      </c>
      <c r="P13594" t="inlineStr"/>
      <c r="Q13594" t="inlineStr"/>
    </row>
    <row r="13595">
      <c r="A13595" t="inlineStr">
        <is>
          <t>Data Scientist</t>
        </is>
      </c>
      <c r="B13595" t="inlineStr">
        <is>
          <t>Lead, Data Scientist (M/F)</t>
        </is>
      </c>
      <c r="C13595" t="inlineStr">
        <is>
          <t>Singapore</t>
        </is>
      </c>
      <c r="D13595" t="inlineStr">
        <is>
          <t>via Jobrapido.com</t>
        </is>
      </c>
      <c r="E13595" t="inlineStr">
        <is>
          <t>Full-time</t>
        </is>
      </c>
      <c r="F13595" t="b">
        <v>0</v>
      </c>
      <c r="G13595" t="inlineStr">
        <is>
          <t>Singapore</t>
        </is>
      </c>
      <c r="H13595" s="2" t="n">
        <v>45433.01313657407</v>
      </c>
      <c r="I13595" t="b">
        <v>0</v>
      </c>
      <c r="J13595" t="b">
        <v>0</v>
      </c>
      <c r="K13595" t="inlineStr">
        <is>
          <t>Singapore</t>
        </is>
      </c>
      <c r="L13595" t="inlineStr"/>
      <c r="M13595" t="inlineStr"/>
      <c r="N13595" t="inlineStr"/>
      <c r="O13595" t="inlineStr">
        <is>
          <t>Confidential</t>
        </is>
      </c>
      <c r="P13595" t="inlineStr"/>
      <c r="Q13595" t="inlineStr"/>
    </row>
    <row r="13596">
      <c r="A13596" t="inlineStr">
        <is>
          <t>Data Scientist</t>
        </is>
      </c>
      <c r="B13596" t="inlineStr">
        <is>
          <t>Data Scientist</t>
        </is>
      </c>
      <c r="C13596" t="inlineStr">
        <is>
          <t>Düsseldorf, Germany</t>
        </is>
      </c>
      <c r="D13596" t="inlineStr">
        <is>
          <t>via BeBee</t>
        </is>
      </c>
      <c r="E13596" t="inlineStr">
        <is>
          <t>Full-time</t>
        </is>
      </c>
      <c r="F13596" t="b">
        <v>0</v>
      </c>
      <c r="G13596" t="inlineStr">
        <is>
          <t>Germany</t>
        </is>
      </c>
      <c r="H13596" s="2" t="n">
        <v>45425.02792824074</v>
      </c>
      <c r="I13596" t="b">
        <v>0</v>
      </c>
      <c r="J13596" t="b">
        <v>0</v>
      </c>
      <c r="K13596" t="inlineStr">
        <is>
          <t>Germany</t>
        </is>
      </c>
      <c r="L13596" t="inlineStr"/>
      <c r="M13596" t="inlineStr"/>
      <c r="N13596" t="inlineStr"/>
      <c r="O13596" t="inlineStr">
        <is>
          <t>Zentek Pool System</t>
        </is>
      </c>
      <c r="P13596" t="inlineStr">
        <is>
          <t>['sql', 'java', 'sql server', 'snowflake', 'aws', 'azure', 'qlik']</t>
        </is>
      </c>
      <c r="Q13596" t="inlineStr">
        <is>
          <t>{'analyst_tools': ['qlik'], 'cloud': ['snowflake', 'aws', 'azure'], 'databases': ['sql server'], 'programming': ['sql', 'java']}</t>
        </is>
      </c>
    </row>
    <row r="13597">
      <c r="A13597" t="inlineStr">
        <is>
          <t>Data Analyst</t>
        </is>
      </c>
      <c r="B13597" t="inlineStr">
        <is>
          <t>Data Analyst (Hybrid)</t>
        </is>
      </c>
      <c r="C13597" t="inlineStr">
        <is>
          <t>Brea, CA</t>
        </is>
      </c>
      <c r="D13597" t="inlineStr">
        <is>
          <t>via Snagajob</t>
        </is>
      </c>
      <c r="E13597" t="inlineStr">
        <is>
          <t>Full-time</t>
        </is>
      </c>
      <c r="F13597" t="b">
        <v>0</v>
      </c>
      <c r="G13597" t="inlineStr">
        <is>
          <t>California, United States</t>
        </is>
      </c>
      <c r="H13597" s="2" t="n">
        <v>45423.00113425926</v>
      </c>
      <c r="I13597" t="b">
        <v>1</v>
      </c>
      <c r="J13597" t="b">
        <v>1</v>
      </c>
      <c r="K13597" t="inlineStr">
        <is>
          <t>United States</t>
        </is>
      </c>
      <c r="L13597" t="inlineStr">
        <is>
          <t>hour</t>
        </is>
      </c>
      <c r="M13597" t="inlineStr"/>
      <c r="N13597" t="n">
        <v>21.5</v>
      </c>
      <c r="O13597" t="inlineStr">
        <is>
          <t>Hinderliter de Llamas and Associates</t>
        </is>
      </c>
      <c r="P13597" t="inlineStr">
        <is>
          <t>['excel']</t>
        </is>
      </c>
      <c r="Q13597" t="inlineStr">
        <is>
          <t>{'analyst_tools': ['excel']}</t>
        </is>
      </c>
    </row>
    <row r="13598">
      <c r="A13598" t="inlineStr">
        <is>
          <t>Senior Data Scientist</t>
        </is>
      </c>
      <c r="B13598" t="inlineStr">
        <is>
          <t>Avp, Senior Data Scientist, Analytics Centre of</t>
        </is>
      </c>
      <c r="C13598" t="inlineStr">
        <is>
          <t>Singapore</t>
        </is>
      </c>
      <c r="D13598" t="inlineStr">
        <is>
          <t>via Jobrapido.com</t>
        </is>
      </c>
      <c r="E13598" t="inlineStr">
        <is>
          <t>Full-time</t>
        </is>
      </c>
      <c r="F13598" t="b">
        <v>0</v>
      </c>
      <c r="G13598" t="inlineStr">
        <is>
          <t>Singapore</t>
        </is>
      </c>
      <c r="H13598" s="2" t="n">
        <v>45433.01313657407</v>
      </c>
      <c r="I13598" t="b">
        <v>0</v>
      </c>
      <c r="J13598" t="b">
        <v>0</v>
      </c>
      <c r="K13598" t="inlineStr">
        <is>
          <t>Singapore</t>
        </is>
      </c>
      <c r="L13598" t="inlineStr"/>
      <c r="M13598" t="inlineStr"/>
      <c r="N13598" t="inlineStr"/>
      <c r="O13598" t="inlineStr">
        <is>
          <t>Confidential</t>
        </is>
      </c>
      <c r="P13598" t="inlineStr">
        <is>
          <t>['python', 'pyspark']</t>
        </is>
      </c>
      <c r="Q13598" t="inlineStr">
        <is>
          <t>{'libraries': ['pyspark'], 'programming': ['python']}</t>
        </is>
      </c>
    </row>
    <row r="13599">
      <c r="A13599" t="inlineStr">
        <is>
          <t>Data Scientist</t>
        </is>
      </c>
      <c r="B13599" t="inlineStr">
        <is>
          <t>Data Scientist</t>
        </is>
      </c>
      <c r="C13599" t="inlineStr">
        <is>
          <t>France</t>
        </is>
      </c>
      <c r="D13599" t="inlineStr">
        <is>
          <t>via BeBee</t>
        </is>
      </c>
      <c r="E13599" t="inlineStr">
        <is>
          <t>Full-time</t>
        </is>
      </c>
      <c r="F13599" t="b">
        <v>0</v>
      </c>
      <c r="G13599" t="inlineStr">
        <is>
          <t>France</t>
        </is>
      </c>
      <c r="H13599" s="2" t="n">
        <v>45425.03068287037</v>
      </c>
      <c r="I13599" t="b">
        <v>0</v>
      </c>
      <c r="J13599" t="b">
        <v>0</v>
      </c>
      <c r="K13599" t="inlineStr">
        <is>
          <t>France</t>
        </is>
      </c>
      <c r="L13599" t="inlineStr"/>
      <c r="M13599" t="inlineStr"/>
      <c r="N13599" t="inlineStr"/>
      <c r="O13599" t="inlineStr">
        <is>
          <t>AOSIS - AOSIS Consulting</t>
        </is>
      </c>
      <c r="P13599" t="inlineStr">
        <is>
          <t>['python', 'r', 'pascal']</t>
        </is>
      </c>
      <c r="Q13599" t="inlineStr">
        <is>
          <t>{'programming': ['python', 'r', 'pascal']}</t>
        </is>
      </c>
    </row>
    <row r="13600">
      <c r="A13600" t="inlineStr">
        <is>
          <t>Data Analyst</t>
        </is>
      </c>
      <c r="B13600" t="inlineStr">
        <is>
          <t>Tableau Analyst (DAT-26)</t>
        </is>
      </c>
      <c r="C13600" t="inlineStr">
        <is>
          <t>Philippines</t>
        </is>
      </c>
      <c r="D13600" t="inlineStr">
        <is>
          <t>via Jobrapido.com</t>
        </is>
      </c>
      <c r="E13600" t="inlineStr">
        <is>
          <t>Full-time</t>
        </is>
      </c>
      <c r="F13600" t="b">
        <v>0</v>
      </c>
      <c r="G13600" t="inlineStr">
        <is>
          <t>Philippines</t>
        </is>
      </c>
      <c r="H13600" s="2" t="n">
        <v>45430.00916666666</v>
      </c>
      <c r="I13600" t="b">
        <v>1</v>
      </c>
      <c r="J13600" t="b">
        <v>0</v>
      </c>
      <c r="K13600" t="inlineStr">
        <is>
          <t>Philippines</t>
        </is>
      </c>
      <c r="L13600" t="inlineStr"/>
      <c r="M13600" t="inlineStr"/>
      <c r="N13600" t="inlineStr"/>
      <c r="O13600" t="inlineStr">
        <is>
          <t>Cooee Inc</t>
        </is>
      </c>
      <c r="P13600" t="inlineStr">
        <is>
          <t>['sql', 'python', 'gcp', 'bigquery', 'snowflake', 'excel', 'tableau']</t>
        </is>
      </c>
      <c r="Q13600" t="inlineStr">
        <is>
          <t>{'analyst_tools': ['excel', 'tableau'], 'cloud': ['gcp', 'bigquery', 'snowflake'], 'programming': ['sql', 'python']}</t>
        </is>
      </c>
    </row>
    <row r="13601">
      <c r="A13601" t="inlineStr">
        <is>
          <t>Business Analyst</t>
        </is>
      </c>
      <c r="B13601" t="inlineStr">
        <is>
          <t>Analyst Automotive</t>
        </is>
      </c>
      <c r="C13601" t="inlineStr">
        <is>
          <t>Widnes, UK</t>
        </is>
      </c>
      <c r="D13601" t="inlineStr">
        <is>
          <t>via Sercanto</t>
        </is>
      </c>
      <c r="E13601" t="inlineStr">
        <is>
          <t>Full-time</t>
        </is>
      </c>
      <c r="F13601" t="b">
        <v>0</v>
      </c>
      <c r="G13601" t="inlineStr">
        <is>
          <t>United Kingdom</t>
        </is>
      </c>
      <c r="H13601" s="2" t="n">
        <v>45418.00887731482</v>
      </c>
      <c r="I13601" t="b">
        <v>0</v>
      </c>
      <c r="J13601" t="b">
        <v>0</v>
      </c>
      <c r="K13601" t="inlineStr">
        <is>
          <t>United Kingdom</t>
        </is>
      </c>
      <c r="L13601" t="inlineStr"/>
      <c r="M13601" t="inlineStr"/>
      <c r="N13601" t="inlineStr"/>
      <c r="O13601" t="inlineStr">
        <is>
          <t>Croda International Plc</t>
        </is>
      </c>
      <c r="P13601" t="inlineStr"/>
      <c r="Q13601" t="inlineStr"/>
    </row>
    <row r="13602">
      <c r="A13602" t="inlineStr">
        <is>
          <t>Data Engineer</t>
        </is>
      </c>
      <c r="B13602" t="inlineStr">
        <is>
          <t>Data Engineer</t>
        </is>
      </c>
      <c r="C13602" t="inlineStr">
        <is>
          <t>Santiago, Chile</t>
        </is>
      </c>
      <c r="D13602" t="inlineStr">
        <is>
          <t>via BeBee</t>
        </is>
      </c>
      <c r="E13602" t="inlineStr">
        <is>
          <t>Full-time, Contractor, and Temp work</t>
        </is>
      </c>
      <c r="F13602" t="b">
        <v>0</v>
      </c>
      <c r="G13602" t="inlineStr">
        <is>
          <t>Chile</t>
        </is>
      </c>
      <c r="H13602" s="2" t="n">
        <v>45424.03131944445</v>
      </c>
      <c r="I13602" t="b">
        <v>0</v>
      </c>
      <c r="J13602" t="b">
        <v>0</v>
      </c>
      <c r="K13602" t="inlineStr">
        <is>
          <t>Chile</t>
        </is>
      </c>
      <c r="L13602" t="inlineStr"/>
      <c r="M13602" t="inlineStr"/>
      <c r="N13602" t="inlineStr"/>
      <c r="O13602" t="inlineStr">
        <is>
          <t>Evalueserve</t>
        </is>
      </c>
      <c r="P13602" t="inlineStr">
        <is>
          <t>['python', 'sql', 'gcp', 'azure', 'aws', 'databricks']</t>
        </is>
      </c>
      <c r="Q13602" t="inlineStr">
        <is>
          <t>{'cloud': ['gcp', 'azure', 'aws', 'databricks'], 'programming': ['python', 'sql']}</t>
        </is>
      </c>
    </row>
    <row r="13603">
      <c r="A13603" t="inlineStr">
        <is>
          <t>Senior Data Engineer</t>
        </is>
      </c>
      <c r="B13603" t="inlineStr">
        <is>
          <t>Senior Data Engineer</t>
        </is>
      </c>
      <c r="C13603" t="inlineStr">
        <is>
          <t>India</t>
        </is>
      </c>
      <c r="D13603" t="inlineStr">
        <is>
          <t>via Jobrapido.com</t>
        </is>
      </c>
      <c r="E13603" t="inlineStr">
        <is>
          <t>Full-time</t>
        </is>
      </c>
      <c r="F13603" t="b">
        <v>0</v>
      </c>
      <c r="G13603" t="inlineStr">
        <is>
          <t>India</t>
        </is>
      </c>
      <c r="H13603" s="2" t="n">
        <v>45413.00856481482</v>
      </c>
      <c r="I13603" t="b">
        <v>0</v>
      </c>
      <c r="J13603" t="b">
        <v>0</v>
      </c>
      <c r="K13603" t="inlineStr">
        <is>
          <t>India</t>
        </is>
      </c>
      <c r="L13603" t="inlineStr"/>
      <c r="M13603" t="inlineStr"/>
      <c r="N13603" t="inlineStr"/>
      <c r="O13603" t="inlineStr">
        <is>
          <t>Jobberman</t>
        </is>
      </c>
      <c r="P13603" t="inlineStr">
        <is>
          <t>['sql', 'c#', 'javascript', 'css', 'sql server', 'snowflake', 'azure', 'databricks', 'airflow', 'react', 'asp.net', 'vue', 'angular', 'windows', 'git']</t>
        </is>
      </c>
      <c r="Q13603" t="inlineStr">
        <is>
          <t>{'cloud': ['snowflake', 'azure', 'databricks'], 'databases': ['sql server'], 'libraries': ['airflow', 'react'], 'os': ['windows'], 'other': ['git'], 'programming': ['sql', 'c#', 'javascript', 'css'], 'webframeworks': ['asp.net', 'vue', 'angular']}</t>
        </is>
      </c>
    </row>
    <row r="13604">
      <c r="A13604" t="inlineStr">
        <is>
          <t>Data Analyst</t>
        </is>
      </c>
      <c r="B13604" t="inlineStr">
        <is>
          <t>Avp, Private Wealth Data Analyst, Consumer Banking</t>
        </is>
      </c>
      <c r="C13604" t="inlineStr">
        <is>
          <t>Singapore</t>
        </is>
      </c>
      <c r="D13604" t="inlineStr">
        <is>
          <t>via Jobrapido.com</t>
        </is>
      </c>
      <c r="E13604" t="inlineStr">
        <is>
          <t>Full-time</t>
        </is>
      </c>
      <c r="F13604" t="b">
        <v>0</v>
      </c>
      <c r="G13604" t="inlineStr">
        <is>
          <t>Singapore</t>
        </is>
      </c>
      <c r="H13604" s="2" t="n">
        <v>45424.01513888889</v>
      </c>
      <c r="I13604" t="b">
        <v>1</v>
      </c>
      <c r="J13604" t="b">
        <v>0</v>
      </c>
      <c r="K13604" t="inlineStr">
        <is>
          <t>Singapore</t>
        </is>
      </c>
      <c r="L13604" t="inlineStr"/>
      <c r="M13604" t="inlineStr"/>
      <c r="N13604" t="inlineStr"/>
      <c r="O13604" t="inlineStr">
        <is>
          <t>Confidential</t>
        </is>
      </c>
      <c r="P13604" t="inlineStr"/>
      <c r="Q13604" t="inlineStr"/>
    </row>
    <row r="13605">
      <c r="A13605" t="inlineStr">
        <is>
          <t>Senior Data Scientist</t>
        </is>
      </c>
      <c r="B13605" t="inlineStr">
        <is>
          <t>Senior Data Scientist, Statistical Genetics</t>
        </is>
      </c>
      <c r="C13605" t="inlineStr">
        <is>
          <t>Boston, MA</t>
        </is>
      </c>
      <c r="D13605" t="inlineStr">
        <is>
          <t>via Built In Boston</t>
        </is>
      </c>
      <c r="E13605" t="inlineStr">
        <is>
          <t>Full-time</t>
        </is>
      </c>
      <c r="F13605" t="b">
        <v>0</v>
      </c>
      <c r="G13605" t="inlineStr">
        <is>
          <t>New York, United States</t>
        </is>
      </c>
      <c r="H13605" s="2" t="n">
        <v>45436.00296296296</v>
      </c>
      <c r="I13605" t="b">
        <v>0</v>
      </c>
      <c r="J13605" t="b">
        <v>0</v>
      </c>
      <c r="K13605" t="inlineStr">
        <is>
          <t>United States</t>
        </is>
      </c>
      <c r="L13605" t="inlineStr"/>
      <c r="M13605" t="inlineStr"/>
      <c r="N13605" t="inlineStr"/>
      <c r="O13605" t="inlineStr">
        <is>
          <t>Valo Health</t>
        </is>
      </c>
      <c r="P13605" t="inlineStr">
        <is>
          <t>['r', 'python', 'git']</t>
        </is>
      </c>
      <c r="Q13605" t="inlineStr">
        <is>
          <t>{'other': ['git'], 'programming': ['r', 'python']}</t>
        </is>
      </c>
    </row>
    <row r="13606">
      <c r="A13606" t="inlineStr">
        <is>
          <t>Data Analyst</t>
        </is>
      </c>
      <c r="B13606" t="inlineStr">
        <is>
          <t>Tirocinio Curriculare Data Analyst</t>
        </is>
      </c>
      <c r="C13606" t="inlineStr">
        <is>
          <t>Prato, Province of Prato, Italy</t>
        </is>
      </c>
      <c r="D13606" t="inlineStr">
        <is>
          <t>via BeBee</t>
        </is>
      </c>
      <c r="E13606" t="inlineStr">
        <is>
          <t>Internship</t>
        </is>
      </c>
      <c r="F13606" t="b">
        <v>0</v>
      </c>
      <c r="G13606" t="inlineStr">
        <is>
          <t>Italy</t>
        </is>
      </c>
      <c r="H13606" s="2" t="n">
        <v>45424.03273148148</v>
      </c>
      <c r="I13606" t="b">
        <v>0</v>
      </c>
      <c r="J13606" t="b">
        <v>0</v>
      </c>
      <c r="K13606" t="inlineStr">
        <is>
          <t>Italy</t>
        </is>
      </c>
      <c r="L13606" t="inlineStr"/>
      <c r="M13606" t="inlineStr"/>
      <c r="N13606" t="inlineStr"/>
      <c r="O13606" t="inlineStr">
        <is>
          <t>Oj eventi</t>
        </is>
      </c>
      <c r="P13606" t="inlineStr">
        <is>
          <t>['excel']</t>
        </is>
      </c>
      <c r="Q13606" t="inlineStr">
        <is>
          <t>{'analyst_tools': ['excel']}</t>
        </is>
      </c>
    </row>
    <row r="13607">
      <c r="A13607" t="inlineStr">
        <is>
          <t>Business Analyst</t>
        </is>
      </c>
      <c r="B13607" t="inlineStr">
        <is>
          <t>RQ06214 - Business Intelligence Specialist - Senior</t>
        </is>
      </c>
      <c r="C13607" t="inlineStr">
        <is>
          <t>Canada</t>
        </is>
      </c>
      <c r="D13607" t="inlineStr">
        <is>
          <t>via LinkedIn</t>
        </is>
      </c>
      <c r="E13607" t="inlineStr">
        <is>
          <t>Full-time</t>
        </is>
      </c>
      <c r="F13607" t="b">
        <v>0</v>
      </c>
      <c r="G13607" t="inlineStr">
        <is>
          <t>Canada</t>
        </is>
      </c>
      <c r="H13607" s="2" t="n">
        <v>45441.03089120371</v>
      </c>
      <c r="I13607" t="b">
        <v>0</v>
      </c>
      <c r="J13607" t="b">
        <v>0</v>
      </c>
      <c r="K13607" t="inlineStr">
        <is>
          <t>Canada</t>
        </is>
      </c>
      <c r="L13607" t="inlineStr"/>
      <c r="M13607" t="inlineStr"/>
      <c r="N13607" t="inlineStr"/>
      <c r="O13607" t="inlineStr">
        <is>
          <t>Raise</t>
        </is>
      </c>
      <c r="P13607" t="inlineStr">
        <is>
          <t>['sql', 'r', 'python', 'oracle', 'excel', 'power bi', 'tableau', 'cognos', 'flow']</t>
        </is>
      </c>
      <c r="Q13607" t="inlineStr">
        <is>
          <t>{'analyst_tools': ['excel', 'power bi', 'tableau', 'cognos'], 'cloud': ['oracle'], 'other': ['flow'], 'programming': ['sql', 'r', 'python']}</t>
        </is>
      </c>
    </row>
    <row r="13608">
      <c r="A13608" t="inlineStr">
        <is>
          <t>Cloud Engineer</t>
        </is>
      </c>
      <c r="B13608" t="inlineStr">
        <is>
          <t>Infrastruktur-Spezialist:in</t>
        </is>
      </c>
      <c r="C13608" t="inlineStr">
        <is>
          <t>Hamburg, Germany</t>
        </is>
      </c>
      <c r="D13608" t="inlineStr">
        <is>
          <t>via Kununu</t>
        </is>
      </c>
      <c r="E13608" t="inlineStr">
        <is>
          <t>Full-time</t>
        </is>
      </c>
      <c r="F13608" t="b">
        <v>0</v>
      </c>
      <c r="G13608" t="inlineStr">
        <is>
          <t>Germany</t>
        </is>
      </c>
      <c r="H13608" s="2" t="n">
        <v>45415.01903935185</v>
      </c>
      <c r="I13608" t="b">
        <v>0</v>
      </c>
      <c r="J13608" t="b">
        <v>0</v>
      </c>
      <c r="K13608" t="inlineStr">
        <is>
          <t>Germany</t>
        </is>
      </c>
      <c r="L13608" t="inlineStr"/>
      <c r="M13608" t="inlineStr"/>
      <c r="N13608" t="inlineStr"/>
      <c r="O13608" t="inlineStr">
        <is>
          <t>Vattenfall</t>
        </is>
      </c>
      <c r="P13608" t="inlineStr">
        <is>
          <t>['c#', 'sql', 'python', 'azure', 'databricks', 'spark', 'pyspark', 'git']</t>
        </is>
      </c>
      <c r="Q13608" t="inlineStr">
        <is>
          <t>{'cloud': ['azure', 'databricks'], 'libraries': ['spark', 'pyspark'], 'other': ['git'], 'programming': ['c#', 'sql', 'python']}</t>
        </is>
      </c>
    </row>
    <row r="13609">
      <c r="A13609" t="inlineStr">
        <is>
          <t>Data Analyst</t>
        </is>
      </c>
      <c r="B13609" t="inlineStr">
        <is>
          <t>Exam Data Analyst</t>
        </is>
      </c>
      <c r="C13609" t="inlineStr">
        <is>
          <t>Makati, Metro Manila, Philippines</t>
        </is>
      </c>
      <c r="D13609" t="inlineStr">
        <is>
          <t>via Cambridge University Press &amp; Assessment | Careers</t>
        </is>
      </c>
      <c r="E13609" t="inlineStr">
        <is>
          <t>Full-time</t>
        </is>
      </c>
      <c r="F13609" t="b">
        <v>0</v>
      </c>
      <c r="G13609" t="inlineStr">
        <is>
          <t>Philippines</t>
        </is>
      </c>
      <c r="H13609" s="2" t="n">
        <v>45431.00840277778</v>
      </c>
      <c r="I13609" t="b">
        <v>1</v>
      </c>
      <c r="J13609" t="b">
        <v>0</v>
      </c>
      <c r="K13609" t="inlineStr">
        <is>
          <t>Philippines</t>
        </is>
      </c>
      <c r="L13609" t="inlineStr"/>
      <c r="M13609" t="inlineStr"/>
      <c r="N13609" t="inlineStr"/>
      <c r="O13609" t="inlineStr">
        <is>
          <t>Cambridge University Press</t>
        </is>
      </c>
      <c r="P13609" t="inlineStr">
        <is>
          <t>['excel', 'power bi']</t>
        </is>
      </c>
      <c r="Q13609" t="inlineStr">
        <is>
          <t>{'analyst_tools': ['excel', 'power bi']}</t>
        </is>
      </c>
    </row>
    <row r="13610">
      <c r="A13610" t="inlineStr">
        <is>
          <t>Senior Data Scientist</t>
        </is>
      </c>
      <c r="B13610" t="inlineStr">
        <is>
          <t>Senior Data Scientist - CTJ - Secret</t>
        </is>
      </c>
      <c r="C13610" t="inlineStr">
        <is>
          <t>Reston, VA</t>
        </is>
      </c>
      <c r="D13610" t="inlineStr">
        <is>
          <t>via Dice</t>
        </is>
      </c>
      <c r="E13610" t="inlineStr">
        <is>
          <t>Full-time</t>
        </is>
      </c>
      <c r="F13610" t="b">
        <v>0</v>
      </c>
      <c r="G13610" t="inlineStr">
        <is>
          <t>New York, United States</t>
        </is>
      </c>
      <c r="H13610" s="2" t="n">
        <v>45433.0018287037</v>
      </c>
      <c r="I13610" t="b">
        <v>0</v>
      </c>
      <c r="J13610" t="b">
        <v>1</v>
      </c>
      <c r="K13610" t="inlineStr">
        <is>
          <t>United States</t>
        </is>
      </c>
      <c r="L13610" t="inlineStr">
        <is>
          <t>year</t>
        </is>
      </c>
      <c r="M13610" t="n">
        <v>229000</v>
      </c>
      <c r="N13610" t="inlineStr"/>
      <c r="O13610" t="inlineStr">
        <is>
          <t>Microsoft Corporation</t>
        </is>
      </c>
      <c r="P13610" t="inlineStr"/>
      <c r="Q13610" t="inlineStr"/>
    </row>
    <row r="13611">
      <c r="A13611" t="inlineStr">
        <is>
          <t>Data Scientist</t>
        </is>
      </c>
      <c r="B13611" t="inlineStr">
        <is>
          <t>Sr Data Scientist</t>
        </is>
      </c>
      <c r="C13611" t="inlineStr">
        <is>
          <t>Sany, Gujarat, India</t>
        </is>
      </c>
      <c r="D13611" t="inlineStr">
        <is>
          <t>via Jobrapido.com</t>
        </is>
      </c>
      <c r="E13611" t="inlineStr">
        <is>
          <t>Full-time</t>
        </is>
      </c>
      <c r="F13611" t="b">
        <v>0</v>
      </c>
      <c r="G13611" t="inlineStr">
        <is>
          <t>India</t>
        </is>
      </c>
      <c r="H13611" s="2" t="n">
        <v>45433.00769675926</v>
      </c>
      <c r="I13611" t="b">
        <v>0</v>
      </c>
      <c r="J13611" t="b">
        <v>0</v>
      </c>
      <c r="K13611" t="inlineStr">
        <is>
          <t>India</t>
        </is>
      </c>
      <c r="L13611" t="inlineStr"/>
      <c r="M13611" t="inlineStr"/>
      <c r="N13611" t="inlineStr"/>
      <c r="O13611" t="inlineStr">
        <is>
          <t>Lufthansa Technik Services India</t>
        </is>
      </c>
      <c r="P13611" t="inlineStr">
        <is>
          <t>['python', 'sql', 'azure', 'flask']</t>
        </is>
      </c>
      <c r="Q13611" t="inlineStr">
        <is>
          <t>{'cloud': ['azure'], 'programming': ['python', 'sql'], 'webframeworks': ['flask']}</t>
        </is>
      </c>
    </row>
    <row r="13612">
      <c r="A13612" t="inlineStr">
        <is>
          <t>Data Analyst</t>
        </is>
      </c>
      <c r="B13612" t="inlineStr">
        <is>
          <t>Data Analyst, Supply Chain</t>
        </is>
      </c>
      <c r="C13612" t="inlineStr">
        <is>
          <t>Palo Alto, CA</t>
        </is>
      </c>
      <c r="D13612" t="inlineStr">
        <is>
          <t>via ClimateTechList</t>
        </is>
      </c>
      <c r="E13612" t="inlineStr">
        <is>
          <t>Full-time</t>
        </is>
      </c>
      <c r="F13612" t="b">
        <v>0</v>
      </c>
      <c r="G13612" t="inlineStr">
        <is>
          <t>California, United States</t>
        </is>
      </c>
      <c r="H13612" s="2" t="n">
        <v>45424.000625</v>
      </c>
      <c r="I13612" t="b">
        <v>1</v>
      </c>
      <c r="J13612" t="b">
        <v>1</v>
      </c>
      <c r="K13612" t="inlineStr">
        <is>
          <t>United States</t>
        </is>
      </c>
      <c r="L13612" t="inlineStr"/>
      <c r="M13612" t="inlineStr"/>
      <c r="N13612" t="inlineStr"/>
      <c r="O13612" t="inlineStr">
        <is>
          <t>Tesla</t>
        </is>
      </c>
      <c r="P13612" t="inlineStr"/>
      <c r="Q13612" t="inlineStr"/>
    </row>
    <row r="13613">
      <c r="A13613" t="inlineStr">
        <is>
          <t>Senior Data Analyst</t>
        </is>
      </c>
      <c r="B13613" t="inlineStr">
        <is>
          <t>Senior data analyst</t>
        </is>
      </c>
      <c r="C13613" t="inlineStr">
        <is>
          <t>Indianapolis, IN</t>
        </is>
      </c>
      <c r="D13613" t="inlineStr">
        <is>
          <t>via Talent.com</t>
        </is>
      </c>
      <c r="E13613" t="inlineStr">
        <is>
          <t>Full-time</t>
        </is>
      </c>
      <c r="F13613" t="b">
        <v>0</v>
      </c>
      <c r="G13613" t="inlineStr">
        <is>
          <t>Illinois, United States</t>
        </is>
      </c>
      <c r="H13613" s="2" t="n">
        <v>45424.00200231482</v>
      </c>
      <c r="I13613" t="b">
        <v>1</v>
      </c>
      <c r="J13613" t="b">
        <v>0</v>
      </c>
      <c r="K13613" t="inlineStr">
        <is>
          <t>United States</t>
        </is>
      </c>
      <c r="L13613" t="inlineStr"/>
      <c r="M13613" t="inlineStr"/>
      <c r="N13613" t="inlineStr"/>
      <c r="O13613" t="inlineStr">
        <is>
          <t>VirtualVocations</t>
        </is>
      </c>
      <c r="P13613" t="inlineStr"/>
      <c r="Q13613" t="inlineStr"/>
    </row>
    <row r="13614">
      <c r="A13614" t="inlineStr">
        <is>
          <t>Data Engineer</t>
        </is>
      </c>
      <c r="B13614" t="inlineStr">
        <is>
          <t>Data Engineer</t>
        </is>
      </c>
      <c r="C13614" t="inlineStr">
        <is>
          <t>Middlesbrough, United Kingdom</t>
        </is>
      </c>
      <c r="D13614" t="inlineStr">
        <is>
          <t>via Recruit.net</t>
        </is>
      </c>
      <c r="E13614" t="inlineStr">
        <is>
          <t>Full-time</t>
        </is>
      </c>
      <c r="F13614" t="b">
        <v>0</v>
      </c>
      <c r="G13614" t="inlineStr">
        <is>
          <t>United Kingdom</t>
        </is>
      </c>
      <c r="H13614" s="2" t="n">
        <v>45431.00965277778</v>
      </c>
      <c r="I13614" t="b">
        <v>1</v>
      </c>
      <c r="J13614" t="b">
        <v>0</v>
      </c>
      <c r="K13614" t="inlineStr">
        <is>
          <t>United Kingdom</t>
        </is>
      </c>
      <c r="L13614" t="inlineStr"/>
      <c r="M13614" t="inlineStr"/>
      <c r="N13614" t="inlineStr"/>
      <c r="O13614" t="inlineStr">
        <is>
          <t>KDR Talent Solutions</t>
        </is>
      </c>
      <c r="P13614" t="inlineStr">
        <is>
          <t>['sql', 'python', 'azure', 'databricks', 'pyspark']</t>
        </is>
      </c>
      <c r="Q13614" t="inlineStr">
        <is>
          <t>{'cloud': ['azure', 'databricks'], 'libraries': ['pyspark'], 'programming': ['sql', 'python']}</t>
        </is>
      </c>
    </row>
    <row r="13615">
      <c r="A13615" t="inlineStr">
        <is>
          <t>Data Analyst</t>
        </is>
      </c>
      <c r="B13615" t="inlineStr">
        <is>
          <t>Data Analyst Manager On-Site</t>
        </is>
      </c>
      <c r="C13615" t="inlineStr">
        <is>
          <t>Fort Lauderdale, FL</t>
        </is>
      </c>
      <c r="D13615" t="inlineStr">
        <is>
          <t>via ZipRecruiter</t>
        </is>
      </c>
      <c r="E13615" t="inlineStr">
        <is>
          <t>Full-time</t>
        </is>
      </c>
      <c r="F13615" t="b">
        <v>0</v>
      </c>
      <c r="G13615" t="inlineStr">
        <is>
          <t>Florida, United States</t>
        </is>
      </c>
      <c r="H13615" s="2" t="n">
        <v>45423.00254629629</v>
      </c>
      <c r="I13615" t="b">
        <v>1</v>
      </c>
      <c r="J13615" t="b">
        <v>0</v>
      </c>
      <c r="K13615" t="inlineStr">
        <is>
          <t>United States</t>
        </is>
      </c>
      <c r="L13615" t="inlineStr"/>
      <c r="M13615" t="inlineStr"/>
      <c r="N13615" t="inlineStr"/>
      <c r="O13615" t="inlineStr">
        <is>
          <t>Hirefinder</t>
        </is>
      </c>
      <c r="P13615" t="inlineStr"/>
      <c r="Q13615" t="inlineStr"/>
    </row>
    <row r="13616">
      <c r="A13616" t="inlineStr">
        <is>
          <t>Data Engineer</t>
        </is>
      </c>
      <c r="B13616" t="inlineStr">
        <is>
          <t>Data Engineer with Machine Learning</t>
        </is>
      </c>
      <c r="C13616" t="inlineStr">
        <is>
          <t>Barcelona, Spain</t>
        </is>
      </c>
      <c r="D13616" t="inlineStr">
        <is>
          <t>via Jobrapido.com</t>
        </is>
      </c>
      <c r="E13616" t="inlineStr">
        <is>
          <t>Full-time</t>
        </is>
      </c>
      <c r="F13616" t="b">
        <v>0</v>
      </c>
      <c r="G13616" t="inlineStr">
        <is>
          <t>Spain</t>
        </is>
      </c>
      <c r="H13616" s="2" t="n">
        <v>45426.0162037037</v>
      </c>
      <c r="I13616" t="b">
        <v>0</v>
      </c>
      <c r="J13616" t="b">
        <v>0</v>
      </c>
      <c r="K13616" t="inlineStr">
        <is>
          <t>Spain</t>
        </is>
      </c>
      <c r="L13616" t="inlineStr"/>
      <c r="M13616" t="inlineStr"/>
      <c r="N13616" t="inlineStr"/>
      <c r="O13616" t="inlineStr">
        <is>
          <t>Confidencial</t>
        </is>
      </c>
      <c r="P13616" t="inlineStr">
        <is>
          <t>['scala', 'python', 'r', 'sql', 'azure', 'spark', 'tensorflow', 'excel', 'docker', 'kubernetes']</t>
        </is>
      </c>
      <c r="Q13616" t="inlineStr">
        <is>
          <t>{'analyst_tools': ['excel'], 'cloud': ['azure'], 'libraries': ['spark', 'tensorflow'], 'other': ['docker', 'kubernetes'], 'programming': ['scala', 'python', 'r', 'sql']}</t>
        </is>
      </c>
    </row>
    <row r="13617">
      <c r="A13617" t="inlineStr">
        <is>
          <t>Data Analyst</t>
        </is>
      </c>
      <c r="B13617" t="inlineStr">
        <is>
          <t>Cloud Big Data Analyst</t>
        </is>
      </c>
      <c r="C13617" t="inlineStr">
        <is>
          <t>Malaysia</t>
        </is>
      </c>
      <c r="D13617" t="inlineStr">
        <is>
          <t>via Jobrapido.com</t>
        </is>
      </c>
      <c r="E13617" t="inlineStr">
        <is>
          <t>Full-time</t>
        </is>
      </c>
      <c r="F13617" t="b">
        <v>0</v>
      </c>
      <c r="G13617" t="inlineStr">
        <is>
          <t>Malaysia</t>
        </is>
      </c>
      <c r="H13617" s="2" t="n">
        <v>45420.01648148148</v>
      </c>
      <c r="I13617" t="b">
        <v>1</v>
      </c>
      <c r="J13617" t="b">
        <v>0</v>
      </c>
      <c r="K13617" t="inlineStr">
        <is>
          <t>Malaysia</t>
        </is>
      </c>
      <c r="L13617" t="inlineStr"/>
      <c r="M13617" t="inlineStr"/>
      <c r="N13617" t="inlineStr"/>
      <c r="O13617" t="inlineStr">
        <is>
          <t>Confidential</t>
        </is>
      </c>
      <c r="P13617" t="inlineStr">
        <is>
          <t>['sql', 'python', 'r', 'tableau', 'qlik', 'alteryx']</t>
        </is>
      </c>
      <c r="Q13617" t="inlineStr">
        <is>
          <t>{'analyst_tools': ['tableau', 'qlik', 'alteryx'], 'programming': ['sql', 'python', 'r']}</t>
        </is>
      </c>
    </row>
    <row r="13618">
      <c r="A13618" t="inlineStr">
        <is>
          <t>Data Scientist</t>
        </is>
      </c>
      <c r="B13618" t="inlineStr">
        <is>
          <t>Sénior Data Scientist</t>
        </is>
      </c>
      <c r="C13618" t="inlineStr">
        <is>
          <t>Paris, France</t>
        </is>
      </c>
      <c r="D13618" t="inlineStr">
        <is>
          <t>via BeBee</t>
        </is>
      </c>
      <c r="E13618" t="inlineStr">
        <is>
          <t>Full-time</t>
        </is>
      </c>
      <c r="F13618" t="b">
        <v>0</v>
      </c>
      <c r="G13618" t="inlineStr">
        <is>
          <t>France</t>
        </is>
      </c>
      <c r="H13618" s="2" t="n">
        <v>45425.03078703704</v>
      </c>
      <c r="I13618" t="b">
        <v>0</v>
      </c>
      <c r="J13618" t="b">
        <v>0</v>
      </c>
      <c r="K13618" t="inlineStr">
        <is>
          <t>France</t>
        </is>
      </c>
      <c r="L13618" t="inlineStr"/>
      <c r="M13618" t="inlineStr"/>
      <c r="N13618" t="inlineStr"/>
      <c r="O13618" t="inlineStr">
        <is>
          <t>Sept Lieues</t>
        </is>
      </c>
      <c r="P13618" t="inlineStr">
        <is>
          <t>['aws', 'hugging face', 'docker']</t>
        </is>
      </c>
      <c r="Q13618" t="inlineStr">
        <is>
          <t>{'cloud': ['aws'], 'libraries': ['hugging face'], 'other': ['docker']}</t>
        </is>
      </c>
    </row>
    <row r="13619">
      <c r="A13619" t="inlineStr">
        <is>
          <t>Senior Data Engineer</t>
        </is>
      </c>
      <c r="B13619" t="inlineStr">
        <is>
          <t>Senior Data Engineer</t>
        </is>
      </c>
      <c r="C13619" t="inlineStr">
        <is>
          <t>Liverpool, UK</t>
        </is>
      </c>
      <c r="D13619" t="inlineStr">
        <is>
          <t>via Recruit.net</t>
        </is>
      </c>
      <c r="E13619" t="inlineStr">
        <is>
          <t>Full-time</t>
        </is>
      </c>
      <c r="F13619" t="b">
        <v>0</v>
      </c>
      <c r="G13619" t="inlineStr">
        <is>
          <t>United Kingdom</t>
        </is>
      </c>
      <c r="H13619" s="2" t="n">
        <v>45417.00892361111</v>
      </c>
      <c r="I13619" t="b">
        <v>1</v>
      </c>
      <c r="J13619" t="b">
        <v>0</v>
      </c>
      <c r="K13619" t="inlineStr">
        <is>
          <t>United Kingdom</t>
        </is>
      </c>
      <c r="L13619" t="inlineStr"/>
      <c r="M13619" t="inlineStr"/>
      <c r="N13619" t="inlineStr"/>
      <c r="O13619" t="inlineStr">
        <is>
          <t>CUBE</t>
        </is>
      </c>
      <c r="P13619" t="inlineStr">
        <is>
          <t>['nosql', 'gcp', 'bigquery']</t>
        </is>
      </c>
      <c r="Q13619" t="inlineStr">
        <is>
          <t>{'cloud': ['gcp', 'bigquery'], 'programming': ['nosql']}</t>
        </is>
      </c>
    </row>
    <row r="13620">
      <c r="A13620" t="inlineStr">
        <is>
          <t>Data Scientist</t>
        </is>
      </c>
      <c r="B13620" t="inlineStr">
        <is>
          <t>Data Scientist</t>
        </is>
      </c>
      <c r="C13620" t="inlineStr">
        <is>
          <t>India</t>
        </is>
      </c>
      <c r="D13620" t="inlineStr">
        <is>
          <t>via Jobrapido.com</t>
        </is>
      </c>
      <c r="E13620" t="inlineStr">
        <is>
          <t>Full-time</t>
        </is>
      </c>
      <c r="F13620" t="b">
        <v>0</v>
      </c>
      <c r="G13620" t="inlineStr">
        <is>
          <t>India</t>
        </is>
      </c>
      <c r="H13620" s="2" t="n">
        <v>45423.01417824074</v>
      </c>
      <c r="I13620" t="b">
        <v>0</v>
      </c>
      <c r="J13620" t="b">
        <v>0</v>
      </c>
      <c r="K13620" t="inlineStr">
        <is>
          <t>India</t>
        </is>
      </c>
      <c r="L13620" t="inlineStr"/>
      <c r="M13620" t="inlineStr"/>
      <c r="N13620" t="inlineStr"/>
      <c r="O13620" t="inlineStr">
        <is>
          <t>Yashuss Unlimited Business Solutions Pvt Ltd</t>
        </is>
      </c>
      <c r="P13620" t="inlineStr">
        <is>
          <t>['python', 'r', 'sql', 'nosql', 'mongo', 'matplotlib', 'tableau', 'power bi']</t>
        </is>
      </c>
      <c r="Q13620" t="inlineStr">
        <is>
          <t>{'analyst_tools': ['tableau', 'power bi'], 'libraries': ['matplotlib'], 'programming': ['python', 'r', 'sql', 'nosql', 'mongo']}</t>
        </is>
      </c>
    </row>
    <row r="13621">
      <c r="A13621" t="inlineStr">
        <is>
          <t>Senior Data Scientist</t>
        </is>
      </c>
      <c r="B13621" t="inlineStr">
        <is>
          <t>Senior Data Scientist</t>
        </is>
      </c>
      <c r="C13621" t="inlineStr">
        <is>
          <t>Bucharest, Romania</t>
        </is>
      </c>
      <c r="D13621" t="inlineStr">
        <is>
          <t>via Lucrezi.ro</t>
        </is>
      </c>
      <c r="E13621" t="inlineStr">
        <is>
          <t>Full-time</t>
        </is>
      </c>
      <c r="F13621" t="b">
        <v>0</v>
      </c>
      <c r="G13621" t="inlineStr">
        <is>
          <t>Romania</t>
        </is>
      </c>
      <c r="H13621" s="2" t="n">
        <v>45429.00592592593</v>
      </c>
      <c r="I13621" t="b">
        <v>0</v>
      </c>
      <c r="J13621" t="b">
        <v>0</v>
      </c>
      <c r="K13621" t="inlineStr">
        <is>
          <t>Romania</t>
        </is>
      </c>
      <c r="L13621" t="inlineStr"/>
      <c r="M13621" t="inlineStr"/>
      <c r="N13621" t="inlineStr"/>
      <c r="O13621" t="inlineStr">
        <is>
          <t>Devopsbay</t>
        </is>
      </c>
      <c r="P13621" t="inlineStr">
        <is>
          <t>['python', 'sql', 'ruby', 'ruby', 'snowflake', 'aws', 'graphql', 'airflow', 'kafka', 'ruby on rails', 'terraform', 'docker', 'atlassian', 'jira', 'confluence']</t>
        </is>
      </c>
      <c r="Q13621" t="inlineStr">
        <is>
          <t>{'async': ['jira', 'confluence'], 'cloud': ['snowflake', 'aws'], 'libraries': ['graphql', 'airflow', 'kafka'], 'other': ['terraform', 'docker', 'atlassian'], 'programming': ['python', 'sql', 'ruby'], 'webframeworks': ['ruby', 'ruby on rails']}</t>
        </is>
      </c>
    </row>
    <row r="13622">
      <c r="A13622" t="inlineStr">
        <is>
          <t>Data Analyst</t>
        </is>
      </c>
      <c r="B13622" t="inlineStr">
        <is>
          <t>IB - North Asia Financing - Analyst to D</t>
        </is>
      </c>
      <c r="C13622" t="inlineStr">
        <is>
          <t>Hong Kong</t>
        </is>
      </c>
      <c r="D13622" t="inlineStr">
        <is>
          <t>via BeBee 香港</t>
        </is>
      </c>
      <c r="E13622" t="inlineStr">
        <is>
          <t>Full-time</t>
        </is>
      </c>
      <c r="F13622" t="b">
        <v>0</v>
      </c>
      <c r="G13622" t="inlineStr">
        <is>
          <t>Hong Kong</t>
        </is>
      </c>
      <c r="H13622" s="2" t="n">
        <v>45435.02981481481</v>
      </c>
      <c r="I13622" t="b">
        <v>1</v>
      </c>
      <c r="J13622" t="b">
        <v>0</v>
      </c>
      <c r="K13622" t="inlineStr">
        <is>
          <t>Hong Kong</t>
        </is>
      </c>
      <c r="L13622" t="inlineStr"/>
      <c r="M13622" t="inlineStr"/>
      <c r="N13622" t="inlineStr"/>
      <c r="O13622" t="inlineStr">
        <is>
          <t>0786 Deutsche Bank Aktiengesellschaft, Filiale Hongkong</t>
        </is>
      </c>
      <c r="P13622" t="inlineStr">
        <is>
          <t>['flow']</t>
        </is>
      </c>
      <c r="Q13622" t="inlineStr">
        <is>
          <t>{'other': ['flow']}</t>
        </is>
      </c>
    </row>
    <row r="13623">
      <c r="A13623" t="inlineStr">
        <is>
          <t>Data Engineer</t>
        </is>
      </c>
      <c r="B13623" t="inlineStr">
        <is>
          <t>Data Engineer - Upto 30M Gross</t>
        </is>
      </c>
      <c r="C13623" t="inlineStr">
        <is>
          <t>Hanoi, Vietnam</t>
        </is>
      </c>
      <c r="D13623" t="inlineStr">
        <is>
          <t>via JobOKO</t>
        </is>
      </c>
      <c r="E13623" t="inlineStr">
        <is>
          <t>Full-time</t>
        </is>
      </c>
      <c r="F13623" t="b">
        <v>0</v>
      </c>
      <c r="G13623" t="inlineStr">
        <is>
          <t>Vietnam</t>
        </is>
      </c>
      <c r="H13623" s="2" t="n">
        <v>45414.01677083333</v>
      </c>
      <c r="I13623" t="b">
        <v>1</v>
      </c>
      <c r="J13623" t="b">
        <v>0</v>
      </c>
      <c r="K13623" t="inlineStr">
        <is>
          <t>Vietnam</t>
        </is>
      </c>
      <c r="L13623" t="inlineStr"/>
      <c r="M13623" t="inlineStr"/>
      <c r="N13623" t="inlineStr"/>
      <c r="O13623" t="inlineStr">
        <is>
          <t>CÔNG TY CỔ PHẦN PHẦN MỀM CITIGO</t>
        </is>
      </c>
      <c r="P13623" t="inlineStr">
        <is>
          <t>['sql']</t>
        </is>
      </c>
      <c r="Q13623" t="inlineStr">
        <is>
          <t>{'programming': ['sql']}</t>
        </is>
      </c>
    </row>
    <row r="13624">
      <c r="A13624" t="inlineStr">
        <is>
          <t>Data Analyst</t>
        </is>
      </c>
      <c r="B13624" t="inlineStr">
        <is>
          <t>Data Analyst (Amazon Marketing Focused) - CO</t>
        </is>
      </c>
      <c r="C13624" t="inlineStr">
        <is>
          <t>Colombia</t>
        </is>
      </c>
      <c r="D13624" t="inlineStr">
        <is>
          <t>via Sercanto</t>
        </is>
      </c>
      <c r="E13624" t="inlineStr">
        <is>
          <t>Full-time</t>
        </is>
      </c>
      <c r="F13624" t="b">
        <v>0</v>
      </c>
      <c r="G13624" t="inlineStr">
        <is>
          <t>Colombia</t>
        </is>
      </c>
      <c r="H13624" s="2" t="n">
        <v>45424.01236111111</v>
      </c>
      <c r="I13624" t="b">
        <v>0</v>
      </c>
      <c r="J13624" t="b">
        <v>0</v>
      </c>
      <c r="K13624" t="inlineStr">
        <is>
          <t>Colombia</t>
        </is>
      </c>
      <c r="L13624" t="inlineStr"/>
      <c r="M13624" t="inlineStr"/>
      <c r="N13624" t="inlineStr"/>
      <c r="O13624" t="inlineStr">
        <is>
          <t>Within</t>
        </is>
      </c>
      <c r="P13624" t="inlineStr">
        <is>
          <t>['excel']</t>
        </is>
      </c>
      <c r="Q13624" t="inlineStr">
        <is>
          <t>{'analyst_tools': ['excel']}</t>
        </is>
      </c>
    </row>
    <row r="13625">
      <c r="A13625" t="inlineStr">
        <is>
          <t>Data Analyst</t>
        </is>
      </c>
      <c r="B13625" t="inlineStr">
        <is>
          <t>Data Analyst settore ferroviario</t>
        </is>
      </c>
      <c r="C13625" t="inlineStr">
        <is>
          <t>Turin, Metropolitan City of Turin, Italy</t>
        </is>
      </c>
      <c r="D13625" t="inlineStr">
        <is>
          <t>via Lavoro Trabajo.org</t>
        </is>
      </c>
      <c r="E13625" t="inlineStr">
        <is>
          <t>Full-time</t>
        </is>
      </c>
      <c r="F13625" t="b">
        <v>0</v>
      </c>
      <c r="G13625" t="inlineStr">
        <is>
          <t>Italy</t>
        </is>
      </c>
      <c r="H13625" s="2" t="n">
        <v>45432.01865740741</v>
      </c>
      <c r="I13625" t="b">
        <v>1</v>
      </c>
      <c r="J13625" t="b">
        <v>0</v>
      </c>
      <c r="K13625" t="inlineStr">
        <is>
          <t>Italy</t>
        </is>
      </c>
      <c r="L13625" t="inlineStr"/>
      <c r="M13625" t="inlineStr"/>
      <c r="N13625" t="inlineStr"/>
      <c r="O13625" t="inlineStr">
        <is>
          <t>Randstad Inhouse - Savigliano</t>
        </is>
      </c>
      <c r="P13625" t="inlineStr">
        <is>
          <t>['excel']</t>
        </is>
      </c>
      <c r="Q13625" t="inlineStr">
        <is>
          <t>{'analyst_tools': ['excel']}</t>
        </is>
      </c>
    </row>
    <row r="13626">
      <c r="A13626" t="inlineStr">
        <is>
          <t>Data Engineer</t>
        </is>
      </c>
      <c r="B13626" t="inlineStr">
        <is>
          <t>Data Engineer, hibrido</t>
        </is>
      </c>
      <c r="C13626" t="inlineStr">
        <is>
          <t>Madrid, Spain</t>
        </is>
      </c>
      <c r="D13626" t="inlineStr">
        <is>
          <t>via BeBee</t>
        </is>
      </c>
      <c r="E13626" t="inlineStr">
        <is>
          <t>Full-time</t>
        </is>
      </c>
      <c r="F13626" t="b">
        <v>0</v>
      </c>
      <c r="G13626" t="inlineStr">
        <is>
          <t>Spain</t>
        </is>
      </c>
      <c r="H13626" s="2" t="n">
        <v>45436.05296296296</v>
      </c>
      <c r="I13626" t="b">
        <v>1</v>
      </c>
      <c r="J13626" t="b">
        <v>0</v>
      </c>
      <c r="K13626" t="inlineStr">
        <is>
          <t>Spain</t>
        </is>
      </c>
      <c r="L13626" t="inlineStr"/>
      <c r="M13626" t="inlineStr"/>
      <c r="N13626" t="inlineStr"/>
      <c r="O13626" t="inlineStr">
        <is>
          <t>Page Personnel</t>
        </is>
      </c>
      <c r="P13626" t="inlineStr">
        <is>
          <t>['java', 'python', 'scala', 'sql', 'nosql']</t>
        </is>
      </c>
      <c r="Q13626" t="inlineStr">
        <is>
          <t>{'programming': ['java', 'python', 'scala', 'sql', 'nosql']}</t>
        </is>
      </c>
    </row>
    <row r="13627">
      <c r="A13627" t="inlineStr">
        <is>
          <t>Senior Data Scientist</t>
        </is>
      </c>
      <c r="B13627" t="inlineStr">
        <is>
          <t>Senior Data Scientist - Financial Crime</t>
        </is>
      </c>
      <c r="C13627" t="inlineStr">
        <is>
          <t>England, UK</t>
        </is>
      </c>
      <c r="D13627" t="inlineStr">
        <is>
          <t>via The Muse</t>
        </is>
      </c>
      <c r="E13627" t="inlineStr">
        <is>
          <t>Full-time</t>
        </is>
      </c>
      <c r="F13627" t="b">
        <v>0</v>
      </c>
      <c r="G13627" t="inlineStr">
        <is>
          <t>United Kingdom</t>
        </is>
      </c>
      <c r="H13627" s="2" t="n">
        <v>45413.01003472223</v>
      </c>
      <c r="I13627" t="b">
        <v>1</v>
      </c>
      <c r="J13627" t="b">
        <v>0</v>
      </c>
      <c r="K13627" t="inlineStr">
        <is>
          <t>United Kingdom</t>
        </is>
      </c>
      <c r="L13627" t="inlineStr"/>
      <c r="M13627" t="inlineStr"/>
      <c r="N13627" t="inlineStr"/>
      <c r="O13627" t="inlineStr">
        <is>
          <t>Mastercard</t>
        </is>
      </c>
      <c r="P13627" t="inlineStr">
        <is>
          <t>['python', 'golang', 'java', 'snowflake', 'hadoop', 'unix']</t>
        </is>
      </c>
      <c r="Q13627" t="inlineStr">
        <is>
          <t>{'cloud': ['snowflake'], 'libraries': ['hadoop'], 'os': ['unix'], 'programming': ['python', 'golang', 'java']}</t>
        </is>
      </c>
    </row>
    <row r="13628">
      <c r="A13628" t="inlineStr">
        <is>
          <t>Data Scientist</t>
        </is>
      </c>
      <c r="B13628" t="inlineStr">
        <is>
          <t>Staff data scientist</t>
        </is>
      </c>
      <c r="C13628" t="inlineStr">
        <is>
          <t>Buffalo, NY</t>
        </is>
      </c>
      <c r="D13628" t="inlineStr">
        <is>
          <t>via Talent.com</t>
        </is>
      </c>
      <c r="E13628" t="inlineStr">
        <is>
          <t>Full-time</t>
        </is>
      </c>
      <c r="F13628" t="b">
        <v>0</v>
      </c>
      <c r="G13628" t="inlineStr">
        <is>
          <t>New York, United States</t>
        </is>
      </c>
      <c r="H13628" s="2" t="n">
        <v>45429.0015625</v>
      </c>
      <c r="I13628" t="b">
        <v>0</v>
      </c>
      <c r="J13628" t="b">
        <v>0</v>
      </c>
      <c r="K13628" t="inlineStr">
        <is>
          <t>United States</t>
        </is>
      </c>
      <c r="L13628" t="inlineStr"/>
      <c r="M13628" t="inlineStr"/>
      <c r="N13628" t="inlineStr"/>
      <c r="O13628" t="inlineStr">
        <is>
          <t>VirtualVocations</t>
        </is>
      </c>
      <c r="P13628" t="inlineStr"/>
      <c r="Q13628" t="inlineStr"/>
    </row>
    <row r="13629">
      <c r="A13629" t="inlineStr">
        <is>
          <t>Software Engineer</t>
        </is>
      </c>
      <c r="B13629" t="inlineStr">
        <is>
          <t>C++ software engineer for weather api (f/m/d) software development...</t>
        </is>
      </c>
      <c r="C13629" t="inlineStr">
        <is>
          <t>Zürich, Switzerland</t>
        </is>
      </c>
      <c r="D13629" t="inlineStr">
        <is>
          <t>via Whatjobs? Jobs In The Schweiz</t>
        </is>
      </c>
      <c r="E13629" t="inlineStr">
        <is>
          <t>Full-time</t>
        </is>
      </c>
      <c r="F13629" t="b">
        <v>0</v>
      </c>
      <c r="G13629" t="inlineStr">
        <is>
          <t>Switzerland</t>
        </is>
      </c>
      <c r="H13629" s="2" t="n">
        <v>45418.01791666666</v>
      </c>
      <c r="I13629" t="b">
        <v>1</v>
      </c>
      <c r="J13629" t="b">
        <v>0</v>
      </c>
      <c r="K13629" t="inlineStr">
        <is>
          <t>Switzerland</t>
        </is>
      </c>
      <c r="L13629" t="inlineStr"/>
      <c r="M13629" t="inlineStr"/>
      <c r="N13629" t="inlineStr"/>
      <c r="O13629" t="inlineStr">
        <is>
          <t>Meteomatics Ag</t>
        </is>
      </c>
      <c r="P13629" t="inlineStr">
        <is>
          <t>['c++', 'python', 'linux']</t>
        </is>
      </c>
      <c r="Q13629" t="inlineStr">
        <is>
          <t>{'os': ['linux'], 'programming': ['c++', 'python']}</t>
        </is>
      </c>
    </row>
    <row r="13630">
      <c r="A13630" t="inlineStr">
        <is>
          <t>Data Scientist</t>
        </is>
      </c>
      <c r="B13630" t="inlineStr">
        <is>
          <t>Coe client success data science associate manager</t>
        </is>
      </c>
      <c r="C13630" t="inlineStr">
        <is>
          <t>Buenos Aires, Argentina</t>
        </is>
      </c>
      <c r="D13630" t="inlineStr">
        <is>
          <t>via Sercanto</t>
        </is>
      </c>
      <c r="E13630" t="inlineStr">
        <is>
          <t>Full-time</t>
        </is>
      </c>
      <c r="F13630" t="b">
        <v>0</v>
      </c>
      <c r="G13630" t="inlineStr">
        <is>
          <t>Argentina</t>
        </is>
      </c>
      <c r="H13630" s="2" t="n">
        <v>45416.01559027778</v>
      </c>
      <c r="I13630" t="b">
        <v>0</v>
      </c>
      <c r="J13630" t="b">
        <v>0</v>
      </c>
      <c r="K13630" t="inlineStr">
        <is>
          <t>Argentina</t>
        </is>
      </c>
      <c r="L13630" t="inlineStr"/>
      <c r="M13630" t="inlineStr"/>
      <c r="N13630" t="inlineStr"/>
      <c r="O13630" t="inlineStr">
        <is>
          <t>Accenture</t>
        </is>
      </c>
      <c r="P13630" t="inlineStr"/>
      <c r="Q13630" t="inlineStr"/>
    </row>
    <row r="13631">
      <c r="A13631" t="inlineStr">
        <is>
          <t>Data Scientist</t>
        </is>
      </c>
      <c r="B13631" t="inlineStr">
        <is>
          <t>Stagiaire de Fin d'Études Data Scientist - Bdo H/F</t>
        </is>
      </c>
      <c r="C13631" t="inlineStr">
        <is>
          <t>Anywhere</t>
        </is>
      </c>
      <c r="D13631" t="inlineStr">
        <is>
          <t>via HelloWork</t>
        </is>
      </c>
      <c r="E13631" t="inlineStr">
        <is>
          <t>Full-time and Internship</t>
        </is>
      </c>
      <c r="F13631" t="b">
        <v>1</v>
      </c>
      <c r="G13631" t="inlineStr">
        <is>
          <t>France</t>
        </is>
      </c>
      <c r="H13631" s="2" t="n">
        <v>45435.02407407408</v>
      </c>
      <c r="I13631" t="b">
        <v>0</v>
      </c>
      <c r="J13631" t="b">
        <v>0</v>
      </c>
      <c r="K13631" t="inlineStr">
        <is>
          <t>France</t>
        </is>
      </c>
      <c r="L13631" t="inlineStr"/>
      <c r="M13631" t="inlineStr"/>
      <c r="N13631" t="inlineStr"/>
      <c r="O13631" t="inlineStr">
        <is>
          <t>BDO</t>
        </is>
      </c>
      <c r="P13631" t="inlineStr">
        <is>
          <t>['sql', 'python', 'r', 'postgresql', 'snowflake', 'tableau', 'alteryx']</t>
        </is>
      </c>
      <c r="Q13631" t="inlineStr">
        <is>
          <t>{'analyst_tools': ['tableau', 'alteryx'], 'cloud': ['snowflake'], 'databases': ['postgresql'], 'programming': ['sql', 'python', 'r']}</t>
        </is>
      </c>
    </row>
    <row r="13632">
      <c r="A13632" t="inlineStr">
        <is>
          <t>Senior Data Engineer</t>
        </is>
      </c>
      <c r="B13632" t="inlineStr">
        <is>
          <t>Senior/Principal SAP Data Engineer</t>
        </is>
      </c>
      <c r="C13632" t="inlineStr">
        <is>
          <t>Anywhere</t>
        </is>
      </c>
      <c r="D13632" t="inlineStr">
        <is>
          <t>via Recruit.net</t>
        </is>
      </c>
      <c r="E13632" t="inlineStr">
        <is>
          <t>Full-time</t>
        </is>
      </c>
      <c r="F13632" t="b">
        <v>1</v>
      </c>
      <c r="G13632" t="inlineStr">
        <is>
          <t>Australia</t>
        </is>
      </c>
      <c r="H13632" s="2" t="n">
        <v>45420.01207175926</v>
      </c>
      <c r="I13632" t="b">
        <v>1</v>
      </c>
      <c r="J13632" t="b">
        <v>0</v>
      </c>
      <c r="K13632" t="inlineStr">
        <is>
          <t>Australia</t>
        </is>
      </c>
      <c r="L13632" t="inlineStr"/>
      <c r="M13632" t="inlineStr"/>
      <c r="N13632" t="inlineStr"/>
      <c r="O13632" t="inlineStr">
        <is>
          <t>Powerco</t>
        </is>
      </c>
      <c r="P13632" t="inlineStr">
        <is>
          <t>['sql', 'python', 'sap']</t>
        </is>
      </c>
      <c r="Q13632" t="inlineStr">
        <is>
          <t>{'analyst_tools': ['sap'], 'programming': ['sql', 'python']}</t>
        </is>
      </c>
    </row>
    <row r="13633">
      <c r="A13633" t="inlineStr">
        <is>
          <t>Data Scientist</t>
        </is>
      </c>
      <c r="B13633" t="inlineStr">
        <is>
          <t>Data analyst/ Data scientist, Москва</t>
        </is>
      </c>
      <c r="C13633" t="inlineStr">
        <is>
          <t>Moscow, Russia</t>
        </is>
      </c>
      <c r="D13633" t="inlineStr">
        <is>
          <t>via VK Team</t>
        </is>
      </c>
      <c r="E13633" t="inlineStr">
        <is>
          <t>Full-time</t>
        </is>
      </c>
      <c r="F13633" t="b">
        <v>0</v>
      </c>
      <c r="G13633" t="inlineStr">
        <is>
          <t>Russia</t>
        </is>
      </c>
      <c r="H13633" s="2" t="n">
        <v>45440.00971064815</v>
      </c>
      <c r="I13633" t="b">
        <v>1</v>
      </c>
      <c r="J13633" t="b">
        <v>0</v>
      </c>
      <c r="K13633" t="inlineStr">
        <is>
          <t>Russia</t>
        </is>
      </c>
      <c r="L13633" t="inlineStr"/>
      <c r="M13633" t="inlineStr"/>
      <c r="N13633" t="inlineStr"/>
      <c r="O13633" t="inlineStr">
        <is>
          <t>Mail.Ru Group, VK Реклама</t>
        </is>
      </c>
      <c r="P13633" t="inlineStr">
        <is>
          <t>['sql', 'python', 'pandas', 'numpy', 'hadoop', 'pyspark', 'git', 'jenkins']</t>
        </is>
      </c>
      <c r="Q13633" t="inlineStr">
        <is>
          <t>{'libraries': ['pandas', 'numpy', 'hadoop', 'pyspark'], 'other': ['git', 'jenkins'], 'programming': ['sql', 'python']}</t>
        </is>
      </c>
    </row>
    <row r="13634">
      <c r="A13634" t="inlineStr">
        <is>
          <t>Senior Data Scientist</t>
        </is>
      </c>
      <c r="B13634" t="inlineStr">
        <is>
          <t>Senior Data Scientist</t>
        </is>
      </c>
      <c r="C13634" t="inlineStr">
        <is>
          <t>Anywhere</t>
        </is>
      </c>
      <c r="D13634" t="inlineStr">
        <is>
          <t>via Recruit.net</t>
        </is>
      </c>
      <c r="E13634" t="inlineStr">
        <is>
          <t>Full-time</t>
        </is>
      </c>
      <c r="F13634" t="b">
        <v>1</v>
      </c>
      <c r="G13634" t="inlineStr">
        <is>
          <t>United Kingdom</t>
        </is>
      </c>
      <c r="H13634" s="2" t="n">
        <v>45435.01336805556</v>
      </c>
      <c r="I13634" t="b">
        <v>0</v>
      </c>
      <c r="J13634" t="b">
        <v>0</v>
      </c>
      <c r="K13634" t="inlineStr">
        <is>
          <t>United Kingdom</t>
        </is>
      </c>
      <c r="L13634" t="inlineStr"/>
      <c r="M13634" t="inlineStr"/>
      <c r="N13634" t="inlineStr"/>
      <c r="O13634" t="inlineStr">
        <is>
          <t>SKY Group</t>
        </is>
      </c>
      <c r="P13634" t="inlineStr">
        <is>
          <t>['python', 'sql', 'gcp', 'bigquery', 'scikit-learn', 'keras', 'tensorflow']</t>
        </is>
      </c>
      <c r="Q13634" t="inlineStr">
        <is>
          <t>{'cloud': ['gcp', 'bigquery'], 'libraries': ['scikit-learn', 'keras', 'tensorflow'], 'programming': ['python', 'sql']}</t>
        </is>
      </c>
    </row>
    <row r="13635">
      <c r="A13635" t="inlineStr">
        <is>
          <t>Data Scientist</t>
        </is>
      </c>
      <c r="B13635" t="inlineStr">
        <is>
          <t>Data Scientist</t>
        </is>
      </c>
      <c r="C13635" t="inlineStr">
        <is>
          <t>Bengaluru, Karnataka, India</t>
        </is>
      </c>
      <c r="D13635" t="inlineStr">
        <is>
          <t>via Jobrapido.com</t>
        </is>
      </c>
      <c r="E13635" t="inlineStr">
        <is>
          <t>Full-time</t>
        </is>
      </c>
      <c r="F13635" t="b">
        <v>0</v>
      </c>
      <c r="G13635" t="inlineStr">
        <is>
          <t>India</t>
        </is>
      </c>
      <c r="H13635" s="2" t="n">
        <v>45423.01417824074</v>
      </c>
      <c r="I13635" t="b">
        <v>0</v>
      </c>
      <c r="J13635" t="b">
        <v>0</v>
      </c>
      <c r="K13635" t="inlineStr">
        <is>
          <t>India</t>
        </is>
      </c>
      <c r="L13635" t="inlineStr"/>
      <c r="M13635" t="inlineStr"/>
      <c r="N13635" t="inlineStr"/>
      <c r="O13635" t="inlineStr">
        <is>
          <t>Boeing</t>
        </is>
      </c>
      <c r="P13635" t="inlineStr">
        <is>
          <t>['c', 'c++', 'java', 'python', 'scala', 'r', 'matlab', 'sql', 'azure', 'scikit-learn', 'keras', 'tensorflow', 'theano']</t>
        </is>
      </c>
      <c r="Q13635" t="inlineStr">
        <is>
          <t>{'cloud': ['azure'], 'libraries': ['scikit-learn', 'keras', 'tensorflow', 'theano'], 'programming': ['c', 'c++', 'java', 'python', 'scala', 'r', 'matlab', 'sql']}</t>
        </is>
      </c>
    </row>
    <row r="13636">
      <c r="A13636" t="inlineStr">
        <is>
          <t>Data Scientist</t>
        </is>
      </c>
      <c r="B13636" t="inlineStr">
        <is>
          <t>Data Scientist - CBDS - Financial Services</t>
        </is>
      </c>
      <c r="C13636" t="inlineStr">
        <is>
          <t>Yorktown Heights, NY</t>
        </is>
      </c>
      <c r="D13636" t="inlineStr">
        <is>
          <t>via Mogul</t>
        </is>
      </c>
      <c r="E13636" t="inlineStr">
        <is>
          <t>Full-time</t>
        </is>
      </c>
      <c r="F13636" t="b">
        <v>0</v>
      </c>
      <c r="G13636" t="inlineStr">
        <is>
          <t>New York, United States</t>
        </is>
      </c>
      <c r="H13636" s="2" t="n">
        <v>45433.00185185186</v>
      </c>
      <c r="I13636" t="b">
        <v>0</v>
      </c>
      <c r="J13636" t="b">
        <v>1</v>
      </c>
      <c r="K13636" t="inlineStr">
        <is>
          <t>United States</t>
        </is>
      </c>
      <c r="L13636" t="inlineStr"/>
      <c r="M13636" t="inlineStr"/>
      <c r="N13636" t="inlineStr"/>
      <c r="O13636" t="inlineStr">
        <is>
          <t>IBM</t>
        </is>
      </c>
      <c r="P13636" t="inlineStr">
        <is>
          <t>['go', 'python', 'r', 'java', 'sql', 'spark', 'tensorflow', 'pytorch']</t>
        </is>
      </c>
      <c r="Q13636" t="inlineStr">
        <is>
          <t>{'libraries': ['spark', 'tensorflow', 'pytorch'], 'programming': ['go', 'python', 'r', 'java', 'sql']}</t>
        </is>
      </c>
    </row>
    <row r="13637">
      <c r="A13637" t="inlineStr">
        <is>
          <t>Data Engineer</t>
        </is>
      </c>
      <c r="B13637" t="inlineStr">
        <is>
          <t>Data Engineer - Energetic Workplace</t>
        </is>
      </c>
      <c r="C13637" t="inlineStr">
        <is>
          <t>England, UK</t>
        </is>
      </c>
      <c r="D13637" t="inlineStr">
        <is>
          <t>via GrabJobs</t>
        </is>
      </c>
      <c r="E13637" t="inlineStr">
        <is>
          <t>Full-time</t>
        </is>
      </c>
      <c r="F13637" t="b">
        <v>0</v>
      </c>
      <c r="G13637" t="inlineStr">
        <is>
          <t>United Kingdom</t>
        </is>
      </c>
      <c r="H13637" s="2" t="n">
        <v>45443.02482638889</v>
      </c>
      <c r="I13637" t="b">
        <v>1</v>
      </c>
      <c r="J13637" t="b">
        <v>0</v>
      </c>
      <c r="K13637" t="inlineStr">
        <is>
          <t>United Kingdom</t>
        </is>
      </c>
      <c r="L13637" t="inlineStr"/>
      <c r="M13637" t="inlineStr"/>
      <c r="N13637" t="inlineStr"/>
      <c r="O13637" t="inlineStr">
        <is>
          <t>Rs Group</t>
        </is>
      </c>
      <c r="P13637" t="inlineStr">
        <is>
          <t>['sql', 'python', 'redshift', 'snowflake', 'gcp', 'bigquery', 'azure', 'aws', 'hadoop', 'spark', 'ssis', 'alteryx']</t>
        </is>
      </c>
      <c r="Q13637" t="inlineStr">
        <is>
          <t>{'analyst_tools': ['ssis', 'alteryx'], 'cloud': ['redshift', 'snowflake', 'gcp', 'bigquery', 'azure', 'aws'], 'libraries': ['hadoop', 'spark'], 'programming': ['sql', 'python']}</t>
        </is>
      </c>
    </row>
    <row r="13638">
      <c r="A13638" t="inlineStr">
        <is>
          <t>Data Scientist</t>
        </is>
      </c>
      <c r="B13638" t="inlineStr">
        <is>
          <t>Lead Data Scientist</t>
        </is>
      </c>
      <c r="C13638" t="inlineStr">
        <is>
          <t>Quebec, Canada</t>
        </is>
      </c>
      <c r="D13638" t="inlineStr">
        <is>
          <t>via Monster.ca</t>
        </is>
      </c>
      <c r="E13638" t="inlineStr">
        <is>
          <t>Full-time</t>
        </is>
      </c>
      <c r="F13638" t="b">
        <v>0</v>
      </c>
      <c r="G13638" t="inlineStr">
        <is>
          <t>Canada</t>
        </is>
      </c>
      <c r="H13638" s="2" t="n">
        <v>45426.01381944444</v>
      </c>
      <c r="I13638" t="b">
        <v>0</v>
      </c>
      <c r="J13638" t="b">
        <v>0</v>
      </c>
      <c r="K13638" t="inlineStr">
        <is>
          <t>Canada</t>
        </is>
      </c>
      <c r="L13638" t="inlineStr"/>
      <c r="M13638" t="inlineStr"/>
      <c r="N13638" t="inlineStr"/>
      <c r="O13638" t="inlineStr">
        <is>
          <t>Launch Potato</t>
        </is>
      </c>
      <c r="P13638" t="inlineStr">
        <is>
          <t>['sql', 'python', 'looker', 'git', 'kubernetes', 'docker']</t>
        </is>
      </c>
      <c r="Q13638" t="inlineStr">
        <is>
          <t>{'analyst_tools': ['looker'], 'other': ['git', 'kubernetes', 'docker'], 'programming': ['sql', 'python']}</t>
        </is>
      </c>
    </row>
    <row r="13639">
      <c r="A13639" t="inlineStr">
        <is>
          <t>Senior Data Engineer</t>
        </is>
      </c>
      <c r="B13639" t="inlineStr">
        <is>
          <t>Senior Data Engineer (Python, Scala, or Spark) - Capital One</t>
        </is>
      </c>
      <c r="C13639" t="inlineStr">
        <is>
          <t>East Haven, CT</t>
        </is>
      </c>
      <c r="D13639" t="inlineStr">
        <is>
          <t>via Procareerway</t>
        </is>
      </c>
      <c r="E13639" t="inlineStr">
        <is>
          <t>Full-time, Part-time, and Internship</t>
        </is>
      </c>
      <c r="F13639" t="b">
        <v>0</v>
      </c>
      <c r="G13639" t="inlineStr">
        <is>
          <t>Florida, United States</t>
        </is>
      </c>
      <c r="H13639" s="2" t="n">
        <v>45427.0118287037</v>
      </c>
      <c r="I13639" t="b">
        <v>0</v>
      </c>
      <c r="J13639" t="b">
        <v>1</v>
      </c>
      <c r="K13639" t="inlineStr">
        <is>
          <t>United States</t>
        </is>
      </c>
      <c r="L13639" t="inlineStr"/>
      <c r="M13639" t="inlineStr"/>
      <c r="N13639" t="inlineStr"/>
      <c r="O13639" t="inlineStr">
        <is>
          <t>Capital One</t>
        </is>
      </c>
      <c r="P13639" t="inlineStr">
        <is>
          <t>['python', 'scala', 'java', 'nosql', 'sql', 'mongo', 'shell', 'mysql', 'cassandra', 'redshift', 'snowflake', 'aws', 'azure', 'hadoop', 'kafka', 'spark']</t>
        </is>
      </c>
      <c r="Q13639" t="inlineStr">
        <is>
          <t>{'cloud': ['redshift', 'snowflake', 'aws', 'azure'], 'databases': ['mysql', 'cassandra'], 'libraries': ['hadoop', 'kafka', 'spark'], 'programming': ['python', 'scala', 'java', 'nosql', 'sql', 'mongo', 'shell']}</t>
        </is>
      </c>
    </row>
    <row r="13640">
      <c r="A13640" t="inlineStr">
        <is>
          <t>Data Scientist</t>
        </is>
      </c>
      <c r="B13640" t="inlineStr">
        <is>
          <t>Data Scientist (H/F) - Paris</t>
        </is>
      </c>
      <c r="C13640" t="inlineStr">
        <is>
          <t>France</t>
        </is>
      </c>
      <c r="D13640" t="inlineStr">
        <is>
          <t>via Sercanto</t>
        </is>
      </c>
      <c r="E13640" t="inlineStr">
        <is>
          <t>Full-time</t>
        </is>
      </c>
      <c r="F13640" t="b">
        <v>0</v>
      </c>
      <c r="G13640" t="inlineStr">
        <is>
          <t>France</t>
        </is>
      </c>
      <c r="H13640" s="2" t="n">
        <v>45416.01961805556</v>
      </c>
      <c r="I13640" t="b">
        <v>0</v>
      </c>
      <c r="J13640" t="b">
        <v>0</v>
      </c>
      <c r="K13640" t="inlineStr">
        <is>
          <t>France</t>
        </is>
      </c>
      <c r="L13640" t="inlineStr"/>
      <c r="M13640" t="inlineStr"/>
      <c r="N13640" t="inlineStr"/>
      <c r="O13640" t="inlineStr">
        <is>
          <t>Avisia</t>
        </is>
      </c>
      <c r="P13640" t="inlineStr">
        <is>
          <t>['sql', 'python', 'r', 'sas', 'sas', 'gcp', 'aws', 'azure', 'alteryx', 'visio']</t>
        </is>
      </c>
      <c r="Q13640" t="inlineStr">
        <is>
          <t>{'analyst_tools': ['sas', 'alteryx', 'visio'], 'cloud': ['gcp', 'aws', 'azure'], 'programming': ['sql', 'python', 'r', 'sas']}</t>
        </is>
      </c>
    </row>
    <row r="13641">
      <c r="A13641" t="inlineStr">
        <is>
          <t>Data Analyst</t>
        </is>
      </c>
      <c r="B13641" t="inlineStr">
        <is>
          <t>Data Analyst IT H/F</t>
        </is>
      </c>
      <c r="C13641" t="inlineStr">
        <is>
          <t>France</t>
        </is>
      </c>
      <c r="D13641" t="inlineStr">
        <is>
          <t>via Jobrapido.com</t>
        </is>
      </c>
      <c r="E13641" t="inlineStr">
        <is>
          <t>Full-time and Temp work</t>
        </is>
      </c>
      <c r="F13641" t="b">
        <v>0</v>
      </c>
      <c r="G13641" t="inlineStr">
        <is>
          <t>France</t>
        </is>
      </c>
      <c r="H13641" s="2" t="n">
        <v>45440.01339120371</v>
      </c>
      <c r="I13641" t="b">
        <v>1</v>
      </c>
      <c r="J13641" t="b">
        <v>0</v>
      </c>
      <c r="K13641" t="inlineStr">
        <is>
          <t>France</t>
        </is>
      </c>
      <c r="L13641" t="inlineStr"/>
      <c r="M13641" t="inlineStr"/>
      <c r="N13641" t="inlineStr"/>
      <c r="O13641" t="inlineStr">
        <is>
          <t>Unspecified</t>
        </is>
      </c>
      <c r="P13641" t="inlineStr">
        <is>
          <t>['excel']</t>
        </is>
      </c>
      <c r="Q13641" t="inlineStr">
        <is>
          <t>{'analyst_tools': ['excel']}</t>
        </is>
      </c>
    </row>
    <row r="13642">
      <c r="A13642" t="inlineStr">
        <is>
          <t>Data Analyst</t>
        </is>
      </c>
      <c r="B13642" t="inlineStr">
        <is>
          <t>Data Analyst, Semi Truck</t>
        </is>
      </c>
      <c r="C13642" t="inlineStr">
        <is>
          <t>Palo Alto, CA</t>
        </is>
      </c>
      <c r="D13642" t="inlineStr">
        <is>
          <t>via ClimateTechList</t>
        </is>
      </c>
      <c r="E13642" t="inlineStr">
        <is>
          <t>Full-time</t>
        </is>
      </c>
      <c r="F13642" t="b">
        <v>0</v>
      </c>
      <c r="G13642" t="inlineStr">
        <is>
          <t>California, United States</t>
        </is>
      </c>
      <c r="H13642" s="2" t="n">
        <v>45421.00109953704</v>
      </c>
      <c r="I13642" t="b">
        <v>1</v>
      </c>
      <c r="J13642" t="b">
        <v>1</v>
      </c>
      <c r="K13642" t="inlineStr">
        <is>
          <t>United States</t>
        </is>
      </c>
      <c r="L13642" t="inlineStr"/>
      <c r="M13642" t="inlineStr"/>
      <c r="N13642" t="inlineStr"/>
      <c r="O13642" t="inlineStr">
        <is>
          <t>Tesla</t>
        </is>
      </c>
      <c r="P13642" t="inlineStr"/>
      <c r="Q13642" t="inlineStr"/>
    </row>
    <row r="13643">
      <c r="A13643" t="inlineStr">
        <is>
          <t>Data Engineer</t>
        </is>
      </c>
      <c r="B13643" t="inlineStr">
        <is>
          <t>Data Engineer</t>
        </is>
      </c>
      <c r="C13643" t="inlineStr">
        <is>
          <t>Guadalajara, Jalisco, Mexico</t>
        </is>
      </c>
      <c r="D13643" t="inlineStr">
        <is>
          <t>via BeBee</t>
        </is>
      </c>
      <c r="E13643" t="inlineStr">
        <is>
          <t>Full-time</t>
        </is>
      </c>
      <c r="F13643" t="b">
        <v>0</v>
      </c>
      <c r="G13643" t="inlineStr">
        <is>
          <t>Mexico</t>
        </is>
      </c>
      <c r="H13643" s="2" t="n">
        <v>45436.02590277778</v>
      </c>
      <c r="I13643" t="b">
        <v>1</v>
      </c>
      <c r="J13643" t="b">
        <v>0</v>
      </c>
      <c r="K13643" t="inlineStr">
        <is>
          <t>Mexico</t>
        </is>
      </c>
      <c r="L13643" t="inlineStr"/>
      <c r="M13643" t="inlineStr"/>
      <c r="N13643" t="inlineStr"/>
      <c r="O13643" t="inlineStr">
        <is>
          <t>Presidency Solutions</t>
        </is>
      </c>
      <c r="P13643" t="inlineStr"/>
      <c r="Q13643" t="inlineStr"/>
    </row>
    <row r="13644">
      <c r="A13644" t="inlineStr">
        <is>
          <t>Data Analyst</t>
        </is>
      </c>
      <c r="B13644" t="inlineStr">
        <is>
          <t>Data Analyst</t>
        </is>
      </c>
      <c r="C13644" t="inlineStr">
        <is>
          <t>San Bruno, CA</t>
        </is>
      </c>
      <c r="D13644" t="inlineStr">
        <is>
          <t>via Salary.com</t>
        </is>
      </c>
      <c r="E13644" t="inlineStr">
        <is>
          <t>Full-time and Temp work</t>
        </is>
      </c>
      <c r="F13644" t="b">
        <v>0</v>
      </c>
      <c r="G13644" t="inlineStr">
        <is>
          <t>California, United States</t>
        </is>
      </c>
      <c r="H13644" s="2" t="n">
        <v>45433.00096064815</v>
      </c>
      <c r="I13644" t="b">
        <v>0</v>
      </c>
      <c r="J13644" t="b">
        <v>0</v>
      </c>
      <c r="K13644" t="inlineStr">
        <is>
          <t>United States</t>
        </is>
      </c>
      <c r="L13644" t="inlineStr"/>
      <c r="M13644" t="inlineStr"/>
      <c r="N13644" t="inlineStr"/>
      <c r="O13644" t="inlineStr">
        <is>
          <t>Redolent, Inc</t>
        </is>
      </c>
      <c r="P13644" t="inlineStr">
        <is>
          <t>['sql', 'excel']</t>
        </is>
      </c>
      <c r="Q13644" t="inlineStr">
        <is>
          <t>{'analyst_tools': ['excel'], 'programming': ['sql']}</t>
        </is>
      </c>
    </row>
    <row r="13645">
      <c r="A13645" t="inlineStr">
        <is>
          <t>Data Engineer</t>
        </is>
      </c>
      <c r="B13645" t="inlineStr">
        <is>
          <t>[DI5] DATA ENGINEER (DATA ANALYST, SQL) - DXA - 1Y540</t>
        </is>
      </c>
      <c r="C13645" t="inlineStr">
        <is>
          <t>Hanoi, Vietnam</t>
        </is>
      </c>
      <c r="D13645" t="inlineStr">
        <is>
          <t>via TopDev</t>
        </is>
      </c>
      <c r="E13645" t="inlineStr">
        <is>
          <t>Full-time</t>
        </is>
      </c>
      <c r="F13645" t="b">
        <v>0</v>
      </c>
      <c r="G13645" t="inlineStr">
        <is>
          <t>Vietnam</t>
        </is>
      </c>
      <c r="H13645" s="2" t="n">
        <v>45421.01412037037</v>
      </c>
      <c r="I13645" t="b">
        <v>1</v>
      </c>
      <c r="J13645" t="b">
        <v>0</v>
      </c>
      <c r="K13645" t="inlineStr">
        <is>
          <t>Vietnam</t>
        </is>
      </c>
      <c r="L13645" t="inlineStr"/>
      <c r="M13645" t="inlineStr"/>
      <c r="N13645" t="inlineStr"/>
      <c r="O13645" t="inlineStr">
        <is>
          <t>Ngân hàng TMCP Hàng Hải Việt Nam (MSB)</t>
        </is>
      </c>
      <c r="P13645" t="inlineStr">
        <is>
          <t>['sql', 'sql server', 'aws']</t>
        </is>
      </c>
      <c r="Q13645" t="inlineStr">
        <is>
          <t>{'cloud': ['aws'], 'databases': ['sql server'], 'programming': ['sql']}</t>
        </is>
      </c>
    </row>
    <row r="13646">
      <c r="A13646" t="inlineStr">
        <is>
          <t>Data Analyst</t>
        </is>
      </c>
      <c r="B13646" t="inlineStr">
        <is>
          <t>Compliance- Global Financial Intelligence Unit Compliance - Data...</t>
        </is>
      </c>
      <c r="C13646" t="inlineStr">
        <is>
          <t>Washington, DC</t>
        </is>
      </c>
      <c r="D13646" t="inlineStr">
        <is>
          <t>via Dice.com</t>
        </is>
      </c>
      <c r="E13646" t="inlineStr">
        <is>
          <t>Full-time</t>
        </is>
      </c>
      <c r="F13646" t="b">
        <v>0</v>
      </c>
      <c r="G13646" t="inlineStr">
        <is>
          <t>New York, United States</t>
        </is>
      </c>
      <c r="H13646" s="2" t="n">
        <v>45429.00023148148</v>
      </c>
      <c r="I13646" t="b">
        <v>1</v>
      </c>
      <c r="J13646" t="b">
        <v>1</v>
      </c>
      <c r="K13646" t="inlineStr">
        <is>
          <t>United States</t>
        </is>
      </c>
      <c r="L13646" t="inlineStr"/>
      <c r="M13646" t="inlineStr"/>
      <c r="N13646" t="inlineStr"/>
      <c r="O13646" t="inlineStr">
        <is>
          <t>JPMorgan Chase &amp; Co.</t>
        </is>
      </c>
      <c r="P13646" t="inlineStr">
        <is>
          <t>['sql', 'sas', 'sas', 'python', 'oracle', 'tableau', 'alteryx']</t>
        </is>
      </c>
      <c r="Q13646" t="inlineStr">
        <is>
          <t>{'analyst_tools': ['sas', 'tableau', 'alteryx'], 'cloud': ['oracle'], 'programming': ['sql', 'sas', 'python']}</t>
        </is>
      </c>
    </row>
    <row r="13647">
      <c r="A13647" t="inlineStr">
        <is>
          <t>Data Engineer</t>
        </is>
      </c>
      <c r="B13647" t="inlineStr">
        <is>
          <t>Lead/engineer, Data &amp; Ai Platforms (Data)</t>
        </is>
      </c>
      <c r="C13647" t="inlineStr">
        <is>
          <t>Singapore</t>
        </is>
      </c>
      <c r="D13647" t="inlineStr">
        <is>
          <t>via Jobrapido.com</t>
        </is>
      </c>
      <c r="E13647" t="inlineStr">
        <is>
          <t>Full-time</t>
        </is>
      </c>
      <c r="F13647" t="b">
        <v>0</v>
      </c>
      <c r="G13647" t="inlineStr">
        <is>
          <t>Singapore</t>
        </is>
      </c>
      <c r="H13647" s="2" t="n">
        <v>45422.01770833333</v>
      </c>
      <c r="I13647" t="b">
        <v>0</v>
      </c>
      <c r="J13647" t="b">
        <v>0</v>
      </c>
      <c r="K13647" t="inlineStr">
        <is>
          <t>Singapore</t>
        </is>
      </c>
      <c r="L13647" t="inlineStr"/>
      <c r="M13647" t="inlineStr"/>
      <c r="N13647" t="inlineStr"/>
      <c r="O13647" t="inlineStr">
        <is>
          <t>Confidential</t>
        </is>
      </c>
      <c r="P13647" t="inlineStr">
        <is>
          <t>['mongodb', 'mongodb', 'sql', 'azure', 'aws', 'kafka', 'hadoop']</t>
        </is>
      </c>
      <c r="Q13647" t="inlineStr">
        <is>
          <t>{'cloud': ['azure', 'aws'], 'databases': ['mongodb'], 'libraries': ['kafka', 'hadoop'], 'programming': ['mongodb', 'sql']}</t>
        </is>
      </c>
    </row>
    <row r="13648">
      <c r="A13648" t="inlineStr">
        <is>
          <t>Data Engineer</t>
        </is>
      </c>
      <c r="B13648" t="inlineStr">
        <is>
          <t>Data Engineer Lead</t>
        </is>
      </c>
      <c r="C13648" t="inlineStr">
        <is>
          <t>Bucharest, Romania</t>
        </is>
      </c>
      <c r="D13648" t="inlineStr">
        <is>
          <t>via LinkedIn</t>
        </is>
      </c>
      <c r="E13648" t="inlineStr">
        <is>
          <t>Full-time</t>
        </is>
      </c>
      <c r="F13648" t="b">
        <v>0</v>
      </c>
      <c r="G13648" t="inlineStr">
        <is>
          <t>Romania</t>
        </is>
      </c>
      <c r="H13648" s="2" t="n">
        <v>45430.00730324074</v>
      </c>
      <c r="I13648" t="b">
        <v>1</v>
      </c>
      <c r="J13648" t="b">
        <v>0</v>
      </c>
      <c r="K13648" t="inlineStr">
        <is>
          <t>Romania</t>
        </is>
      </c>
      <c r="L13648" t="inlineStr"/>
      <c r="M13648" t="inlineStr"/>
      <c r="N13648" t="inlineStr"/>
      <c r="O13648" t="inlineStr">
        <is>
          <t>The Estée Lauder Companies Inc.</t>
        </is>
      </c>
      <c r="P13648" t="inlineStr">
        <is>
          <t>['sql', 'python', 'azure', 'databricks', 'pyspark', 'airflow', 'sap']</t>
        </is>
      </c>
      <c r="Q13648" t="inlineStr">
        <is>
          <t>{'analyst_tools': ['sap'], 'cloud': ['azure', 'databricks'], 'libraries': ['pyspark', 'airflow'], 'programming': ['sql', 'python']}</t>
        </is>
      </c>
    </row>
    <row r="13649">
      <c r="A13649" t="inlineStr">
        <is>
          <t>Senior Data Analyst</t>
        </is>
      </c>
      <c r="B13649" t="inlineStr">
        <is>
          <t>Senior data analyst</t>
        </is>
      </c>
      <c r="C13649" t="inlineStr">
        <is>
          <t>Chicago, IL</t>
        </is>
      </c>
      <c r="D13649" t="inlineStr">
        <is>
          <t>via Talent.com</t>
        </is>
      </c>
      <c r="E13649" t="inlineStr">
        <is>
          <t>Full-time</t>
        </is>
      </c>
      <c r="F13649" t="b">
        <v>0</v>
      </c>
      <c r="G13649" t="inlineStr">
        <is>
          <t>Illinois, United States</t>
        </is>
      </c>
      <c r="H13649" s="2" t="n">
        <v>45432.00180555556</v>
      </c>
      <c r="I13649" t="b">
        <v>0</v>
      </c>
      <c r="J13649" t="b">
        <v>1</v>
      </c>
      <c r="K13649" t="inlineStr">
        <is>
          <t>United States</t>
        </is>
      </c>
      <c r="L13649" t="inlineStr">
        <is>
          <t>year</t>
        </is>
      </c>
      <c r="M13649" t="n">
        <v>138000</v>
      </c>
      <c r="N13649" t="inlineStr"/>
      <c r="O13649" t="inlineStr">
        <is>
          <t>Disney Direct to Consumer</t>
        </is>
      </c>
      <c r="P13649" t="inlineStr">
        <is>
          <t>['sql', 'tableau', 'looker']</t>
        </is>
      </c>
      <c r="Q13649" t="inlineStr">
        <is>
          <t>{'analyst_tools': ['tableau', 'looker'], 'programming': ['sql']}</t>
        </is>
      </c>
    </row>
    <row r="13650">
      <c r="A13650" t="inlineStr">
        <is>
          <t>Software Engineer</t>
        </is>
      </c>
      <c r="B13650" t="inlineStr">
        <is>
          <t>Senior Software Engineer</t>
        </is>
      </c>
      <c r="C13650" t="inlineStr">
        <is>
          <t>Cairo, Egypt</t>
        </is>
      </c>
      <c r="D13650" t="inlineStr">
        <is>
          <t>via WhatJobs</t>
        </is>
      </c>
      <c r="E13650" t="inlineStr">
        <is>
          <t>Full-time</t>
        </is>
      </c>
      <c r="F13650" t="b">
        <v>0</v>
      </c>
      <c r="G13650" t="inlineStr">
        <is>
          <t>Egypt</t>
        </is>
      </c>
      <c r="H13650" s="2" t="n">
        <v>45415.01952546297</v>
      </c>
      <c r="I13650" t="b">
        <v>1</v>
      </c>
      <c r="J13650" t="b">
        <v>0</v>
      </c>
      <c r="K13650" t="inlineStr">
        <is>
          <t>Egypt</t>
        </is>
      </c>
      <c r="L13650" t="inlineStr"/>
      <c r="M13650" t="inlineStr"/>
      <c r="N13650" t="inlineStr"/>
      <c r="O13650" t="inlineStr">
        <is>
          <t>TALABAT</t>
        </is>
      </c>
      <c r="P13650" t="inlineStr"/>
      <c r="Q13650" t="inlineStr"/>
    </row>
    <row r="13651">
      <c r="A13651" t="inlineStr">
        <is>
          <t>Data Scientist</t>
        </is>
      </c>
      <c r="B13651" t="inlineStr">
        <is>
          <t>Statistician (Data Scientist) - Direct Hire</t>
        </is>
      </c>
      <c r="C13651" t="inlineStr">
        <is>
          <t>Atlanta, GA</t>
        </is>
      </c>
      <c r="D13651" t="inlineStr">
        <is>
          <t>via Salary.com</t>
        </is>
      </c>
      <c r="E13651" t="inlineStr">
        <is>
          <t>Full-time</t>
        </is>
      </c>
      <c r="F13651" t="b">
        <v>0</v>
      </c>
      <c r="G13651" t="inlineStr">
        <is>
          <t>Florida, United States</t>
        </is>
      </c>
      <c r="H13651" s="2" t="n">
        <v>45423.00603009259</v>
      </c>
      <c r="I13651" t="b">
        <v>0</v>
      </c>
      <c r="J13651" t="b">
        <v>0</v>
      </c>
      <c r="K13651" t="inlineStr">
        <is>
          <t>United States</t>
        </is>
      </c>
      <c r="L13651" t="inlineStr"/>
      <c r="M13651" t="inlineStr"/>
      <c r="N13651" t="inlineStr"/>
      <c r="O13651" t="inlineStr">
        <is>
          <t>CDC</t>
        </is>
      </c>
      <c r="P13651" t="inlineStr">
        <is>
          <t>['c']</t>
        </is>
      </c>
      <c r="Q13651" t="inlineStr">
        <is>
          <t>{'programming': ['c']}</t>
        </is>
      </c>
    </row>
    <row r="13652">
      <c r="A13652" t="inlineStr">
        <is>
          <t>Software Engineer</t>
        </is>
      </c>
      <c r="B13652" t="inlineStr">
        <is>
          <t>IT-Consultant (all genders)</t>
        </is>
      </c>
      <c r="C13652" t="inlineStr">
        <is>
          <t>Berlin, Germany</t>
        </is>
      </c>
      <c r="D13652" t="inlineStr">
        <is>
          <t>via Talent.com</t>
        </is>
      </c>
      <c r="E13652" t="inlineStr">
        <is>
          <t>Full-time</t>
        </is>
      </c>
      <c r="F13652" t="b">
        <v>0</v>
      </c>
      <c r="G13652" t="inlineStr">
        <is>
          <t>Germany</t>
        </is>
      </c>
      <c r="H13652" s="2" t="n">
        <v>45443.02024305556</v>
      </c>
      <c r="I13652" t="b">
        <v>1</v>
      </c>
      <c r="J13652" t="b">
        <v>0</v>
      </c>
      <c r="K13652" t="inlineStr">
        <is>
          <t>Germany</t>
        </is>
      </c>
      <c r="L13652" t="inlineStr"/>
      <c r="M13652" t="inlineStr"/>
      <c r="N13652" t="inlineStr"/>
      <c r="O13652" t="inlineStr">
        <is>
          <t>verovis</t>
        </is>
      </c>
      <c r="P13652" t="inlineStr">
        <is>
          <t>['sql', 'nosql', 'sap', 'power bi']</t>
        </is>
      </c>
      <c r="Q13652" t="inlineStr">
        <is>
          <t>{'analyst_tools': ['sap', 'power bi'], 'programming': ['sql', 'nosql']}</t>
        </is>
      </c>
    </row>
    <row r="13653">
      <c r="A13653" t="inlineStr">
        <is>
          <t>Data Analyst</t>
        </is>
      </c>
      <c r="B13653" t="inlineStr">
        <is>
          <t>Payroll data analyst</t>
        </is>
      </c>
      <c r="C13653" t="inlineStr">
        <is>
          <t>Barranquilla, Atlantico, Colombia</t>
        </is>
      </c>
      <c r="D13653" t="inlineStr">
        <is>
          <t>via Sercanto</t>
        </is>
      </c>
      <c r="E13653" t="inlineStr">
        <is>
          <t>Full-time</t>
        </is>
      </c>
      <c r="F13653" t="b">
        <v>0</v>
      </c>
      <c r="G13653" t="inlineStr">
        <is>
          <t>Colombia</t>
        </is>
      </c>
      <c r="H13653" s="2" t="n">
        <v>45419.01796296296</v>
      </c>
      <c r="I13653" t="b">
        <v>1</v>
      </c>
      <c r="J13653" t="b">
        <v>0</v>
      </c>
      <c r="K13653" t="inlineStr">
        <is>
          <t>Colombia</t>
        </is>
      </c>
      <c r="L13653" t="inlineStr"/>
      <c r="M13653" t="inlineStr"/>
      <c r="N13653" t="inlineStr"/>
      <c r="O13653" t="inlineStr">
        <is>
          <t>Solvo Global</t>
        </is>
      </c>
      <c r="P13653" t="inlineStr">
        <is>
          <t>['excel']</t>
        </is>
      </c>
      <c r="Q13653" t="inlineStr">
        <is>
          <t>{'analyst_tools': ['excel']}</t>
        </is>
      </c>
    </row>
    <row r="13654">
      <c r="A13654" t="inlineStr">
        <is>
          <t>Data Analyst</t>
        </is>
      </c>
      <c r="B13654" t="inlineStr">
        <is>
          <t>Data Analyst / Controller für Claims (m/w/d)</t>
        </is>
      </c>
      <c r="C13654" t="inlineStr">
        <is>
          <t>Bavaria, Germany</t>
        </is>
      </c>
      <c r="D13654" t="inlineStr">
        <is>
          <t>via Recruit.net</t>
        </is>
      </c>
      <c r="E13654" t="inlineStr">
        <is>
          <t>Full-time</t>
        </is>
      </c>
      <c r="F13654" t="b">
        <v>0</v>
      </c>
      <c r="G13654" t="inlineStr">
        <is>
          <t>Germany</t>
        </is>
      </c>
      <c r="H13654" s="2" t="n">
        <v>45442.01005787037</v>
      </c>
      <c r="I13654" t="b">
        <v>1</v>
      </c>
      <c r="J13654" t="b">
        <v>0</v>
      </c>
      <c r="K13654" t="inlineStr">
        <is>
          <t>Germany</t>
        </is>
      </c>
      <c r="L13654" t="inlineStr"/>
      <c r="M13654" t="inlineStr"/>
      <c r="N13654" t="inlineStr"/>
      <c r="O13654" t="inlineStr">
        <is>
          <t>Allianz Versicherungs-AG</t>
        </is>
      </c>
      <c r="P13654" t="inlineStr"/>
      <c r="Q13654" t="inlineStr"/>
    </row>
    <row r="13655">
      <c r="A13655" t="inlineStr">
        <is>
          <t>Data Engineer</t>
        </is>
      </c>
      <c r="B13655" t="inlineStr">
        <is>
          <t>DBA/Datawarehouse Systems Engineer</t>
        </is>
      </c>
      <c r="C13655" t="inlineStr">
        <is>
          <t>Canberra ACT, Australia</t>
        </is>
      </c>
      <c r="D13655" t="inlineStr">
        <is>
          <t>via Recruit.net</t>
        </is>
      </c>
      <c r="E13655" t="inlineStr">
        <is>
          <t>Full-time</t>
        </is>
      </c>
      <c r="F13655" t="b">
        <v>0</v>
      </c>
      <c r="G13655" t="inlineStr">
        <is>
          <t>Australia</t>
        </is>
      </c>
      <c r="H13655" s="2" t="n">
        <v>45429.00934027778</v>
      </c>
      <c r="I13655" t="b">
        <v>1</v>
      </c>
      <c r="J13655" t="b">
        <v>0</v>
      </c>
      <c r="K13655" t="inlineStr">
        <is>
          <t>Australia</t>
        </is>
      </c>
      <c r="L13655" t="inlineStr"/>
      <c r="M13655" t="inlineStr"/>
      <c r="N13655" t="inlineStr"/>
      <c r="O13655" t="inlineStr">
        <is>
          <t>Humanised Group</t>
        </is>
      </c>
      <c r="P13655" t="inlineStr">
        <is>
          <t>['sql', 'powershell', 'sql server', 'mysql', 'azure', 'linux', 'power bi']</t>
        </is>
      </c>
      <c r="Q13655" t="inlineStr">
        <is>
          <t>{'analyst_tools': ['power bi'], 'cloud': ['azure'], 'databases': ['sql server', 'mysql'], 'os': ['linux'], 'programming': ['sql', 'powershell']}</t>
        </is>
      </c>
    </row>
    <row r="13656">
      <c r="A13656" t="inlineStr">
        <is>
          <t>Data Analyst</t>
        </is>
      </c>
      <c r="B13656" t="inlineStr">
        <is>
          <t>Data Analyst, Allied Health Division</t>
        </is>
      </c>
      <c r="C13656" t="inlineStr">
        <is>
          <t>Singapore</t>
        </is>
      </c>
      <c r="D13656" t="inlineStr">
        <is>
          <t>via Jobrapido.com</t>
        </is>
      </c>
      <c r="E13656" t="inlineStr">
        <is>
          <t>Full-time</t>
        </is>
      </c>
      <c r="F13656" t="b">
        <v>0</v>
      </c>
      <c r="G13656" t="inlineStr">
        <is>
          <t>Singapore</t>
        </is>
      </c>
      <c r="H13656" s="2" t="n">
        <v>45426.02</v>
      </c>
      <c r="I13656" t="b">
        <v>0</v>
      </c>
      <c r="J13656" t="b">
        <v>0</v>
      </c>
      <c r="K13656" t="inlineStr">
        <is>
          <t>Singapore</t>
        </is>
      </c>
      <c r="L13656" t="inlineStr"/>
      <c r="M13656" t="inlineStr"/>
      <c r="N13656" t="inlineStr"/>
      <c r="O13656" t="inlineStr">
        <is>
          <t>Confidential</t>
        </is>
      </c>
      <c r="P13656" t="inlineStr">
        <is>
          <t>['sas', 'sas', 'r', 'python', 'spss']</t>
        </is>
      </c>
      <c r="Q13656" t="inlineStr">
        <is>
          <t>{'analyst_tools': ['sas', 'spss'], 'programming': ['sas', 'r', 'python']}</t>
        </is>
      </c>
    </row>
    <row r="13657">
      <c r="A13657" t="inlineStr">
        <is>
          <t>Data Engineer</t>
        </is>
      </c>
      <c r="B13657" t="inlineStr">
        <is>
          <t>Data Engineer</t>
        </is>
      </c>
      <c r="C13657" t="inlineStr">
        <is>
          <t>Newcastle upon Tyne, UK</t>
        </is>
      </c>
      <c r="D13657" t="inlineStr">
        <is>
          <t>via Recruit.net</t>
        </is>
      </c>
      <c r="E13657" t="inlineStr">
        <is>
          <t>Contractor</t>
        </is>
      </c>
      <c r="F13657" t="b">
        <v>0</v>
      </c>
      <c r="G13657" t="inlineStr">
        <is>
          <t>United Kingdom</t>
        </is>
      </c>
      <c r="H13657" s="2" t="n">
        <v>45431.00946759259</v>
      </c>
      <c r="I13657" t="b">
        <v>1</v>
      </c>
      <c r="J13657" t="b">
        <v>0</v>
      </c>
      <c r="K13657" t="inlineStr">
        <is>
          <t>United Kingdom</t>
        </is>
      </c>
      <c r="L13657" t="inlineStr"/>
      <c r="M13657" t="inlineStr"/>
      <c r="N13657" t="inlineStr"/>
      <c r="O13657" t="inlineStr">
        <is>
          <t>Intec Select</t>
        </is>
      </c>
      <c r="P13657" t="inlineStr">
        <is>
          <t>['python', 'mysql', 'numpy', 'pandas', 'linux', 'excel', 'flow']</t>
        </is>
      </c>
      <c r="Q13657" t="inlineStr">
        <is>
          <t>{'analyst_tools': ['excel'], 'databases': ['mysql'], 'libraries': ['numpy', 'pandas'], 'os': ['linux'], 'other': ['flow'], 'programming': ['python']}</t>
        </is>
      </c>
    </row>
    <row r="13658">
      <c r="A13658" t="inlineStr">
        <is>
          <t>Senior Data Scientist</t>
        </is>
      </c>
      <c r="B13658" t="inlineStr">
        <is>
          <t>Senior SQL Database Developer</t>
        </is>
      </c>
      <c r="C13658" t="inlineStr">
        <is>
          <t>Brazil</t>
        </is>
      </c>
      <c r="D13658" t="inlineStr">
        <is>
          <t>via BeBee</t>
        </is>
      </c>
      <c r="E13658" t="inlineStr">
        <is>
          <t>Full-time</t>
        </is>
      </c>
      <c r="F13658" t="b">
        <v>0</v>
      </c>
      <c r="G13658" t="inlineStr">
        <is>
          <t>Brazil</t>
        </is>
      </c>
      <c r="H13658" s="2" t="n">
        <v>45430.01230324074</v>
      </c>
      <c r="I13658" t="b">
        <v>0</v>
      </c>
      <c r="J13658" t="b">
        <v>0</v>
      </c>
      <c r="K13658" t="inlineStr">
        <is>
          <t>Brazil</t>
        </is>
      </c>
      <c r="L13658" t="inlineStr"/>
      <c r="M13658" t="inlineStr"/>
      <c r="N13658" t="inlineStr"/>
      <c r="O13658" t="inlineStr">
        <is>
          <t>IQVIA</t>
        </is>
      </c>
      <c r="P13658" t="inlineStr">
        <is>
          <t>['sql', 't-sql', 'sql server', 'ssis', 'excel']</t>
        </is>
      </c>
      <c r="Q13658" t="inlineStr">
        <is>
          <t>{'analyst_tools': ['ssis', 'excel'], 'databases': ['sql server'], 'programming': ['sql', 't-sql']}</t>
        </is>
      </c>
    </row>
    <row r="13659">
      <c r="A13659" t="inlineStr">
        <is>
          <t>Data Analyst</t>
        </is>
      </c>
      <c r="B13659" t="inlineStr">
        <is>
          <t>Data Analyst</t>
        </is>
      </c>
      <c r="C13659" t="inlineStr">
        <is>
          <t>India</t>
        </is>
      </c>
      <c r="D13659" t="inlineStr">
        <is>
          <t>via Jobrapido.com</t>
        </is>
      </c>
      <c r="E13659" t="inlineStr">
        <is>
          <t>Full-time and Contractor</t>
        </is>
      </c>
      <c r="F13659" t="b">
        <v>0</v>
      </c>
      <c r="G13659" t="inlineStr">
        <is>
          <t>India</t>
        </is>
      </c>
      <c r="H13659" s="2" t="n">
        <v>45416.00956018519</v>
      </c>
      <c r="I13659" t="b">
        <v>1</v>
      </c>
      <c r="J13659" t="b">
        <v>0</v>
      </c>
      <c r="K13659" t="inlineStr">
        <is>
          <t>India</t>
        </is>
      </c>
      <c r="L13659" t="inlineStr"/>
      <c r="M13659" t="inlineStr"/>
      <c r="N13659" t="inlineStr"/>
      <c r="O13659" t="inlineStr">
        <is>
          <t>Tekwissen India</t>
        </is>
      </c>
      <c r="P13659" t="inlineStr">
        <is>
          <t>['power bi']</t>
        </is>
      </c>
      <c r="Q13659" t="inlineStr">
        <is>
          <t>{'analyst_tools': ['power bi']}</t>
        </is>
      </c>
    </row>
    <row r="13660">
      <c r="A13660" t="inlineStr">
        <is>
          <t>Data Engineer</t>
        </is>
      </c>
      <c r="B13660" t="inlineStr">
        <is>
          <t>Senior or Lead Data Engineer - [Vaga Afirmativa para Pessoas de...</t>
        </is>
      </c>
      <c r="C13660" t="inlineStr">
        <is>
          <t>Porto Alegre, RS, Brazil</t>
        </is>
      </c>
      <c r="D13660" t="inlineStr">
        <is>
          <t>via Catho</t>
        </is>
      </c>
      <c r="E13660" t="inlineStr">
        <is>
          <t>Full-time</t>
        </is>
      </c>
      <c r="F13660" t="b">
        <v>0</v>
      </c>
      <c r="G13660" t="inlineStr">
        <is>
          <t>Brazil</t>
        </is>
      </c>
      <c r="H13660" s="2" t="n">
        <v>45431.01075231482</v>
      </c>
      <c r="I13660" t="b">
        <v>1</v>
      </c>
      <c r="J13660" t="b">
        <v>0</v>
      </c>
      <c r="K13660" t="inlineStr">
        <is>
          <t>Brazil</t>
        </is>
      </c>
      <c r="L13660" t="inlineStr"/>
      <c r="M13660" t="inlineStr"/>
      <c r="N13660" t="inlineStr"/>
      <c r="O13660" t="inlineStr">
        <is>
          <t>THOUGHTWORKS BRASIL</t>
        </is>
      </c>
      <c r="P13660" t="inlineStr">
        <is>
          <t>['python', 'sql', 'nosql', 'aws', 'gcp', 'azure', 'databricks']</t>
        </is>
      </c>
      <c r="Q13660" t="inlineStr">
        <is>
          <t>{'cloud': ['aws', 'gcp', 'azure', 'databricks'], 'programming': ['python', 'sql', 'nosql']}</t>
        </is>
      </c>
    </row>
    <row r="13661">
      <c r="A13661" t="inlineStr">
        <is>
          <t>Machine Learning Engineer</t>
        </is>
      </c>
      <c r="B13661" t="inlineStr">
        <is>
          <t>Research Engineer, (Machine Learning) [r00005411]</t>
        </is>
      </c>
      <c r="C13661" t="inlineStr">
        <is>
          <t>Singapore</t>
        </is>
      </c>
      <c r="D13661" t="inlineStr">
        <is>
          <t>via Jobrapido.com</t>
        </is>
      </c>
      <c r="E13661" t="inlineStr">
        <is>
          <t>Full-time</t>
        </is>
      </c>
      <c r="F13661" t="b">
        <v>0</v>
      </c>
      <c r="G13661" t="inlineStr">
        <is>
          <t>Singapore</t>
        </is>
      </c>
      <c r="H13661" s="2" t="n">
        <v>45433.01327546296</v>
      </c>
      <c r="I13661" t="b">
        <v>0</v>
      </c>
      <c r="J13661" t="b">
        <v>0</v>
      </c>
      <c r="K13661" t="inlineStr">
        <is>
          <t>Singapore</t>
        </is>
      </c>
      <c r="L13661" t="inlineStr"/>
      <c r="M13661" t="inlineStr"/>
      <c r="N13661" t="inlineStr"/>
      <c r="O13661" t="inlineStr">
        <is>
          <t>Confidential</t>
        </is>
      </c>
      <c r="P13661" t="inlineStr">
        <is>
          <t>['python', 'matlab', 'r', 'c++']</t>
        </is>
      </c>
      <c r="Q13661" t="inlineStr">
        <is>
          <t>{'programming': ['python', 'matlab', 'r', 'c++']}</t>
        </is>
      </c>
    </row>
    <row r="13662">
      <c r="A13662" t="inlineStr">
        <is>
          <t>Data Analyst</t>
        </is>
      </c>
      <c r="B13662" t="inlineStr">
        <is>
          <t>Data Analyst (6455)</t>
        </is>
      </c>
      <c r="C13662" t="inlineStr">
        <is>
          <t>Auckland, New Zealand</t>
        </is>
      </c>
      <c r="D13662" t="inlineStr">
        <is>
          <t>via Whatjobs? Jobs In The New Zealand</t>
        </is>
      </c>
      <c r="E13662" t="inlineStr">
        <is>
          <t>Full-time</t>
        </is>
      </c>
      <c r="F13662" t="b">
        <v>0</v>
      </c>
      <c r="G13662" t="inlineStr">
        <is>
          <t>New Zealand</t>
        </is>
      </c>
      <c r="H13662" s="2" t="n">
        <v>45420.0150462963</v>
      </c>
      <c r="I13662" t="b">
        <v>1</v>
      </c>
      <c r="J13662" t="b">
        <v>0</v>
      </c>
      <c r="K13662" t="inlineStr">
        <is>
          <t>New Zealand</t>
        </is>
      </c>
      <c r="L13662" t="inlineStr"/>
      <c r="M13662" t="inlineStr"/>
      <c r="N13662" t="inlineStr"/>
      <c r="O13662" t="inlineStr">
        <is>
          <t>Cromwell Group (Holdings) Ltd</t>
        </is>
      </c>
      <c r="P13662" t="inlineStr">
        <is>
          <t>['sql', 'power bi', 'excel', 'tableau', 'looker']</t>
        </is>
      </c>
      <c r="Q13662" t="inlineStr">
        <is>
          <t>{'analyst_tools': ['power bi', 'excel', 'tableau', 'looker'], 'programming': ['sql']}</t>
        </is>
      </c>
    </row>
    <row r="13663">
      <c r="A13663" t="inlineStr">
        <is>
          <t>Data Scientist</t>
        </is>
      </c>
      <c r="B13663" t="inlineStr">
        <is>
          <t>Data Scientist</t>
        </is>
      </c>
      <c r="C13663" t="inlineStr">
        <is>
          <t>Huntersville, NC</t>
        </is>
      </c>
      <c r="D13663" t="inlineStr">
        <is>
          <t>via Healthcare Listings</t>
        </is>
      </c>
      <c r="E13663" t="inlineStr">
        <is>
          <t>Full-time</t>
        </is>
      </c>
      <c r="F13663" t="b">
        <v>0</v>
      </c>
      <c r="G13663" t="inlineStr">
        <is>
          <t>Florida, United States</t>
        </is>
      </c>
      <c r="H13663" s="2" t="n">
        <v>45421.00487268518</v>
      </c>
      <c r="I13663" t="b">
        <v>0</v>
      </c>
      <c r="J13663" t="b">
        <v>0</v>
      </c>
      <c r="K13663" t="inlineStr">
        <is>
          <t>United States</t>
        </is>
      </c>
      <c r="L13663" t="inlineStr"/>
      <c r="M13663" t="inlineStr"/>
      <c r="N13663" t="inlineStr"/>
      <c r="O13663" t="inlineStr">
        <is>
          <t>Octapharma</t>
        </is>
      </c>
      <c r="P13663" t="inlineStr">
        <is>
          <t>['sql', 'r', 'python', 'sas', 'sas', 'julia', 'azure', 'spark', 'spss', 'tableau', 'power bi', 'microstrategy', 'qlik']</t>
        </is>
      </c>
      <c r="Q13663" t="inlineStr">
        <is>
          <t>{'analyst_tools': ['sas', 'spss', 'tableau', 'power bi', 'microstrategy', 'qlik'], 'cloud': ['azure'], 'libraries': ['spark'], 'programming': ['sql', 'r', 'python', 'sas', 'julia']}</t>
        </is>
      </c>
    </row>
    <row r="13664">
      <c r="A13664" t="inlineStr">
        <is>
          <t>Data Scientist</t>
        </is>
      </c>
      <c r="B13664" t="inlineStr">
        <is>
          <t>Werkstudent Data Scientist</t>
        </is>
      </c>
      <c r="C13664" t="inlineStr">
        <is>
          <t>Berlin, Germany</t>
        </is>
      </c>
      <c r="D13664" t="inlineStr">
        <is>
          <t>via BeBee</t>
        </is>
      </c>
      <c r="E13664" t="inlineStr">
        <is>
          <t>Full-time and Part-time</t>
        </is>
      </c>
      <c r="F13664" t="b">
        <v>0</v>
      </c>
      <c r="G13664" t="inlineStr">
        <is>
          <t>Germany</t>
        </is>
      </c>
      <c r="H13664" s="2" t="n">
        <v>45425.02792824074</v>
      </c>
      <c r="I13664" t="b">
        <v>0</v>
      </c>
      <c r="J13664" t="b">
        <v>0</v>
      </c>
      <c r="K13664" t="inlineStr">
        <is>
          <t>Germany</t>
        </is>
      </c>
      <c r="L13664" t="inlineStr"/>
      <c r="M13664" t="inlineStr"/>
      <c r="N13664" t="inlineStr"/>
      <c r="O13664" t="inlineStr">
        <is>
          <t>Oskar Böttcher GmbH &amp; Co. KG</t>
        </is>
      </c>
      <c r="P13664" t="inlineStr">
        <is>
          <t>['python', 'sql', 'aws', 'docker', 'git']</t>
        </is>
      </c>
      <c r="Q13664" t="inlineStr">
        <is>
          <t>{'cloud': ['aws'], 'other': ['docker', 'git'], 'programming': ['python', 'sql']}</t>
        </is>
      </c>
    </row>
    <row r="13665">
      <c r="A13665" t="inlineStr">
        <is>
          <t>Data Engineer</t>
        </is>
      </c>
      <c r="B13665" t="inlineStr">
        <is>
          <t>Senior Software Engineer, Data Engineering &amp;</t>
        </is>
      </c>
      <c r="C13665" t="inlineStr">
        <is>
          <t>Singapore</t>
        </is>
      </c>
      <c r="D13665" t="inlineStr">
        <is>
          <t>via Jobrapido.com</t>
        </is>
      </c>
      <c r="E13665" t="inlineStr">
        <is>
          <t>Full-time</t>
        </is>
      </c>
      <c r="F13665" t="b">
        <v>0</v>
      </c>
      <c r="G13665" t="inlineStr">
        <is>
          <t>Singapore</t>
        </is>
      </c>
      <c r="H13665" s="2" t="n">
        <v>45415.02003472222</v>
      </c>
      <c r="I13665" t="b">
        <v>0</v>
      </c>
      <c r="J13665" t="b">
        <v>0</v>
      </c>
      <c r="K13665" t="inlineStr">
        <is>
          <t>Singapore</t>
        </is>
      </c>
      <c r="L13665" t="inlineStr"/>
      <c r="M13665" t="inlineStr"/>
      <c r="N13665" t="inlineStr"/>
      <c r="O13665" t="inlineStr">
        <is>
          <t>Confidential</t>
        </is>
      </c>
      <c r="P13665" t="inlineStr">
        <is>
          <t>['python', 'java', 'c++', 'scala', 'sql', 'aws', 'spring', 'kafka', 'git', 'bitbucket', 'svn', 'docker', 'kubernetes']</t>
        </is>
      </c>
      <c r="Q13665" t="inlineStr">
        <is>
          <t>{'cloud': ['aws'], 'libraries': ['spring', 'kafka'], 'other': ['git', 'bitbucket', 'svn', 'docker', 'kubernetes'], 'programming': ['python', 'java', 'c++', 'scala', 'sql']}</t>
        </is>
      </c>
    </row>
    <row r="13666">
      <c r="A13666" t="inlineStr">
        <is>
          <t>Data Scientist</t>
        </is>
      </c>
      <c r="B13666" t="inlineStr">
        <is>
          <t>Staff Data Scientist</t>
        </is>
      </c>
      <c r="C13666" t="inlineStr">
        <is>
          <t>Córdoba, Córdoba Province, Argentina</t>
        </is>
      </c>
      <c r="D13666" t="inlineStr">
        <is>
          <t>via Sercanto</t>
        </is>
      </c>
      <c r="E13666" t="inlineStr">
        <is>
          <t>Full-time</t>
        </is>
      </c>
      <c r="F13666" t="b">
        <v>0</v>
      </c>
      <c r="G13666" t="inlineStr">
        <is>
          <t>Argentina</t>
        </is>
      </c>
      <c r="H13666" s="2" t="n">
        <v>45424.01296296297</v>
      </c>
      <c r="I13666" t="b">
        <v>0</v>
      </c>
      <c r="J13666" t="b">
        <v>0</v>
      </c>
      <c r="K13666" t="inlineStr">
        <is>
          <t>Argentina</t>
        </is>
      </c>
      <c r="L13666" t="inlineStr"/>
      <c r="M13666" t="inlineStr"/>
      <c r="N13666" t="inlineStr"/>
      <c r="O13666" t="inlineStr">
        <is>
          <t>Confidencial</t>
        </is>
      </c>
      <c r="P13666" t="inlineStr">
        <is>
          <t>['sql', 'python', 'r', 'snowflake', 'tableau']</t>
        </is>
      </c>
      <c r="Q13666" t="inlineStr">
        <is>
          <t>{'analyst_tools': ['tableau'], 'cloud': ['snowflake'], 'programming': ['sql', 'python', 'r']}</t>
        </is>
      </c>
    </row>
    <row r="13667">
      <c r="A13667" t="inlineStr">
        <is>
          <t>Data Engineer</t>
        </is>
      </c>
      <c r="B13667" t="inlineStr">
        <is>
          <t>Data Engineer / DataOps en alternance H/F</t>
        </is>
      </c>
      <c r="C13667" t="inlineStr">
        <is>
          <t>France</t>
        </is>
      </c>
      <c r="D13667" t="inlineStr">
        <is>
          <t>via Jobrapido.com</t>
        </is>
      </c>
      <c r="E13667" t="inlineStr">
        <is>
          <t>Full-time</t>
        </is>
      </c>
      <c r="F13667" t="b">
        <v>0</v>
      </c>
      <c r="G13667" t="inlineStr">
        <is>
          <t>France</t>
        </is>
      </c>
      <c r="H13667" s="2" t="n">
        <v>45420.01725694445</v>
      </c>
      <c r="I13667" t="b">
        <v>0</v>
      </c>
      <c r="J13667" t="b">
        <v>0</v>
      </c>
      <c r="K13667" t="inlineStr">
        <is>
          <t>France</t>
        </is>
      </c>
      <c r="L13667" t="inlineStr"/>
      <c r="M13667" t="inlineStr"/>
      <c r="N13667" t="inlineStr"/>
      <c r="O13667" t="inlineStr">
        <is>
          <t>MyDigitalSchool</t>
        </is>
      </c>
      <c r="P13667" t="inlineStr">
        <is>
          <t>['python']</t>
        </is>
      </c>
      <c r="Q13667" t="inlineStr">
        <is>
          <t>{'programming': ['python']}</t>
        </is>
      </c>
    </row>
    <row r="13668">
      <c r="A13668" t="inlineStr">
        <is>
          <t>Data Scientist</t>
        </is>
      </c>
      <c r="B13668" t="inlineStr">
        <is>
          <t>Head of Data Science</t>
        </is>
      </c>
      <c r="C13668" t="inlineStr">
        <is>
          <t>Bolton, UK   (+3 others)</t>
        </is>
      </c>
      <c r="D13668" t="inlineStr">
        <is>
          <t>via AXA Group Jobs</t>
        </is>
      </c>
      <c r="E13668" t="inlineStr">
        <is>
          <t>Full-time</t>
        </is>
      </c>
      <c r="F13668" t="b">
        <v>0</v>
      </c>
      <c r="G13668" t="inlineStr">
        <is>
          <t>United Kingdom</t>
        </is>
      </c>
      <c r="H13668" s="2" t="n">
        <v>45427.01638888889</v>
      </c>
      <c r="I13668" t="b">
        <v>0</v>
      </c>
      <c r="J13668" t="b">
        <v>0</v>
      </c>
      <c r="K13668" t="inlineStr">
        <is>
          <t>United Kingdom</t>
        </is>
      </c>
      <c r="L13668" t="inlineStr"/>
      <c r="M13668" t="inlineStr"/>
      <c r="N13668" t="inlineStr"/>
      <c r="O13668" t="inlineStr">
        <is>
          <t>AXA Group</t>
        </is>
      </c>
      <c r="P13668" t="inlineStr">
        <is>
          <t>['python']</t>
        </is>
      </c>
      <c r="Q13668" t="inlineStr">
        <is>
          <t>{'programming': ['python']}</t>
        </is>
      </c>
    </row>
    <row r="13669">
      <c r="A13669" t="inlineStr">
        <is>
          <t>Data Analyst</t>
        </is>
      </c>
      <c r="B13669" t="inlineStr">
        <is>
          <t>Data Analyst (Remote) (2023-6317)</t>
        </is>
      </c>
      <c r="C13669" t="inlineStr">
        <is>
          <t>Atlanta, GA</t>
        </is>
      </c>
      <c r="D13669" t="inlineStr">
        <is>
          <t>via Geebo</t>
        </is>
      </c>
      <c r="E13669" t="inlineStr">
        <is>
          <t>Full-time</t>
        </is>
      </c>
      <c r="F13669" t="b">
        <v>0</v>
      </c>
      <c r="G13669" t="inlineStr">
        <is>
          <t>Georgia</t>
        </is>
      </c>
      <c r="H13669" s="2" t="n">
        <v>45433.01971064815</v>
      </c>
      <c r="I13669" t="b">
        <v>1</v>
      </c>
      <c r="J13669" t="b">
        <v>1</v>
      </c>
      <c r="K13669" t="inlineStr">
        <is>
          <t>United States</t>
        </is>
      </c>
      <c r="L13669" t="inlineStr">
        <is>
          <t>hour</t>
        </is>
      </c>
      <c r="M13669" t="inlineStr"/>
      <c r="N13669" t="n">
        <v>24</v>
      </c>
      <c r="O13669" t="inlineStr">
        <is>
          <t>Cox powered by Atrium</t>
        </is>
      </c>
      <c r="P13669" t="inlineStr">
        <is>
          <t>['excel']</t>
        </is>
      </c>
      <c r="Q13669" t="inlineStr">
        <is>
          <t>{'analyst_tools': ['excel']}</t>
        </is>
      </c>
    </row>
    <row r="13670">
      <c r="A13670" t="inlineStr">
        <is>
          <t>Software Engineer</t>
        </is>
      </c>
      <c r="B13670" t="inlineStr">
        <is>
          <t>Senior Python Engineer</t>
        </is>
      </c>
      <c r="C13670" t="inlineStr">
        <is>
          <t>Potchefstroom, South Africa</t>
        </is>
      </c>
      <c r="D13670" t="inlineStr">
        <is>
          <t>via Recruit.net</t>
        </is>
      </c>
      <c r="E13670" t="inlineStr">
        <is>
          <t>Full-time</t>
        </is>
      </c>
      <c r="F13670" t="b">
        <v>0</v>
      </c>
      <c r="G13670" t="inlineStr">
        <is>
          <t>South Africa</t>
        </is>
      </c>
      <c r="H13670" s="2" t="n">
        <v>45431.01637731482</v>
      </c>
      <c r="I13670" t="b">
        <v>1</v>
      </c>
      <c r="J13670" t="b">
        <v>0</v>
      </c>
      <c r="K13670" t="inlineStr">
        <is>
          <t>South Africa</t>
        </is>
      </c>
      <c r="L13670" t="inlineStr"/>
      <c r="M13670" t="inlineStr"/>
      <c r="N13670" t="inlineStr"/>
      <c r="O13670" t="inlineStr">
        <is>
          <t>OfferZen</t>
        </is>
      </c>
      <c r="P13670" t="inlineStr">
        <is>
          <t>['python', 'javascript', 'aws', 'azure', 'gcp', 'react', 'angular', 'vue']</t>
        </is>
      </c>
      <c r="Q13670" t="inlineStr">
        <is>
          <t>{'cloud': ['aws', 'azure', 'gcp'], 'libraries': ['react'], 'programming': ['python', 'javascript'], 'webframeworks': ['angular', 'vue']}</t>
        </is>
      </c>
    </row>
    <row r="13671">
      <c r="A13671" t="inlineStr">
        <is>
          <t>Data Engineer</t>
        </is>
      </c>
      <c r="B13671" t="inlineStr">
        <is>
          <t>Product Data Management Engineer</t>
        </is>
      </c>
      <c r="C13671" t="inlineStr">
        <is>
          <t>Singapore</t>
        </is>
      </c>
      <c r="D13671" t="inlineStr">
        <is>
          <t>via Jobrapido.com</t>
        </is>
      </c>
      <c r="E13671" t="inlineStr">
        <is>
          <t>Full-time</t>
        </is>
      </c>
      <c r="F13671" t="b">
        <v>0</v>
      </c>
      <c r="G13671" t="inlineStr">
        <is>
          <t>Singapore</t>
        </is>
      </c>
      <c r="H13671" s="2" t="n">
        <v>45426.02016203704</v>
      </c>
      <c r="I13671" t="b">
        <v>0</v>
      </c>
      <c r="J13671" t="b">
        <v>0</v>
      </c>
      <c r="K13671" t="inlineStr">
        <is>
          <t>Singapore</t>
        </is>
      </c>
      <c r="L13671" t="inlineStr"/>
      <c r="M13671" t="inlineStr"/>
      <c r="N13671" t="inlineStr"/>
      <c r="O13671" t="inlineStr">
        <is>
          <t>Confidential</t>
        </is>
      </c>
      <c r="P13671" t="inlineStr">
        <is>
          <t>['sql', 'vba', 'sql server', 'sap', 'ms access']</t>
        </is>
      </c>
      <c r="Q13671" t="inlineStr">
        <is>
          <t>{'analyst_tools': ['sap', 'ms access'], 'databases': ['sql server'], 'programming': ['sql', 'vba']}</t>
        </is>
      </c>
    </row>
    <row r="13672">
      <c r="A13672" t="inlineStr">
        <is>
          <t>Software Engineer</t>
        </is>
      </c>
      <c r="B13672" t="inlineStr">
        <is>
          <t>Senior Software Engineer - Developer Productivity Engineering</t>
        </is>
      </c>
      <c r="C13672" t="inlineStr">
        <is>
          <t>Warsaw, Poland</t>
        </is>
      </c>
      <c r="D13672" t="inlineStr">
        <is>
          <t>via Snowflake Careers</t>
        </is>
      </c>
      <c r="E13672" t="inlineStr">
        <is>
          <t>Full-time</t>
        </is>
      </c>
      <c r="F13672" t="b">
        <v>0</v>
      </c>
      <c r="G13672" t="inlineStr">
        <is>
          <t>Poland</t>
        </is>
      </c>
      <c r="H13672" s="2" t="n">
        <v>45433.00744212963</v>
      </c>
      <c r="I13672" t="b">
        <v>1</v>
      </c>
      <c r="J13672" t="b">
        <v>0</v>
      </c>
      <c r="K13672" t="inlineStr">
        <is>
          <t>Poland</t>
        </is>
      </c>
      <c r="L13672" t="inlineStr"/>
      <c r="M13672" t="inlineStr"/>
      <c r="N13672" t="inlineStr"/>
      <c r="O13672" t="inlineStr">
        <is>
          <t>Snowflake</t>
        </is>
      </c>
      <c r="P13672" t="inlineStr">
        <is>
          <t>['python', 'go', 'java', 'c++', 'snowflake', 'kubernetes']</t>
        </is>
      </c>
      <c r="Q13672" t="inlineStr">
        <is>
          <t>{'cloud': ['snowflake'], 'other': ['kubernetes'], 'programming': ['python', 'go', 'java', 'c++']}</t>
        </is>
      </c>
    </row>
    <row r="13673">
      <c r="A13673" t="inlineStr">
        <is>
          <t>Senior Data Analyst</t>
        </is>
      </c>
      <c r="B13673" t="inlineStr">
        <is>
          <t>Business Risk Data Analytics Senior Associate-sec</t>
        </is>
      </c>
      <c r="C13673" t="inlineStr">
        <is>
          <t>Malaysia</t>
        </is>
      </c>
      <c r="D13673" t="inlineStr">
        <is>
          <t>via Jobrapido.com</t>
        </is>
      </c>
      <c r="E13673" t="inlineStr">
        <is>
          <t>Full-time</t>
        </is>
      </c>
      <c r="F13673" t="b">
        <v>0</v>
      </c>
      <c r="G13673" t="inlineStr">
        <is>
          <t>Malaysia</t>
        </is>
      </c>
      <c r="H13673" s="2" t="n">
        <v>45416.01908564815</v>
      </c>
      <c r="I13673" t="b">
        <v>0</v>
      </c>
      <c r="J13673" t="b">
        <v>0</v>
      </c>
      <c r="K13673" t="inlineStr">
        <is>
          <t>Malaysia</t>
        </is>
      </c>
      <c r="L13673" t="inlineStr"/>
      <c r="M13673" t="inlineStr"/>
      <c r="N13673" t="inlineStr"/>
      <c r="O13673" t="inlineStr">
        <is>
          <t>Confidential</t>
        </is>
      </c>
      <c r="P13673" t="inlineStr">
        <is>
          <t>['sql', 'r', 'python', 'sas', 'sas', 'tableau', 'qlik', 'excel', 'spss']</t>
        </is>
      </c>
      <c r="Q13673" t="inlineStr">
        <is>
          <t>{'analyst_tools': ['sas', 'tableau', 'qlik', 'excel', 'spss'], 'programming': ['sql', 'r', 'python', 'sas']}</t>
        </is>
      </c>
    </row>
    <row r="13674">
      <c r="A13674" t="inlineStr">
        <is>
          <t>Data Engineer</t>
        </is>
      </c>
      <c r="B13674" t="inlineStr">
        <is>
          <t>Talend Certified Data Engineer REMOTE</t>
        </is>
      </c>
      <c r="C13674" t="inlineStr">
        <is>
          <t>Dallas, TX</t>
        </is>
      </c>
      <c r="D13674" t="inlineStr">
        <is>
          <t>via WayUp</t>
        </is>
      </c>
      <c r="E13674" t="inlineStr">
        <is>
          <t>Full-time</t>
        </is>
      </c>
      <c r="F13674" t="b">
        <v>0</v>
      </c>
      <c r="G13674" t="inlineStr">
        <is>
          <t>Georgia</t>
        </is>
      </c>
      <c r="H13674" s="2" t="n">
        <v>45414.03148148148</v>
      </c>
      <c r="I13674" t="b">
        <v>0</v>
      </c>
      <c r="J13674" t="b">
        <v>0</v>
      </c>
      <c r="K13674" t="inlineStr">
        <is>
          <t>United States</t>
        </is>
      </c>
      <c r="L13674" t="inlineStr"/>
      <c r="M13674" t="inlineStr"/>
      <c r="N13674" t="inlineStr"/>
      <c r="O13674" t="inlineStr">
        <is>
          <t>Armavel, LLC</t>
        </is>
      </c>
      <c r="P13674" t="inlineStr">
        <is>
          <t>['python', 'java', 'scala', 'sql', 'nosql', 'postgresql', 'mysql', 'aws', 'redshift', 'airflow']</t>
        </is>
      </c>
      <c r="Q13674" t="inlineStr">
        <is>
          <t>{'cloud': ['aws', 'redshift'], 'databases': ['postgresql', 'mysql'], 'libraries': ['airflow'], 'programming': ['python', 'java', 'scala', 'sql', 'nosql']}</t>
        </is>
      </c>
    </row>
    <row r="13675">
      <c r="A13675" t="inlineStr">
        <is>
          <t>Senior Data Analyst</t>
        </is>
      </c>
      <c r="B13675" t="inlineStr">
        <is>
          <t>Sap data analytics mdg senior manager</t>
        </is>
      </c>
      <c r="C13675" t="inlineStr">
        <is>
          <t>Dominican Republic</t>
        </is>
      </c>
      <c r="D13675" t="inlineStr">
        <is>
          <t>via Sercanto</t>
        </is>
      </c>
      <c r="E13675" t="inlineStr">
        <is>
          <t>Full-time</t>
        </is>
      </c>
      <c r="F13675" t="b">
        <v>0</v>
      </c>
      <c r="G13675" t="inlineStr">
        <is>
          <t>Dominican Republic</t>
        </is>
      </c>
      <c r="H13675" s="2" t="n">
        <v>45418.01603009259</v>
      </c>
      <c r="I13675" t="b">
        <v>1</v>
      </c>
      <c r="J13675" t="b">
        <v>0</v>
      </c>
      <c r="K13675" t="inlineStr">
        <is>
          <t>Dominican Republic</t>
        </is>
      </c>
      <c r="L13675" t="inlineStr"/>
      <c r="M13675" t="inlineStr"/>
      <c r="N13675" t="inlineStr"/>
      <c r="O13675" t="inlineStr">
        <is>
          <t>Price Waterhouse Coopers</t>
        </is>
      </c>
      <c r="P13675" t="inlineStr">
        <is>
          <t>['sap']</t>
        </is>
      </c>
      <c r="Q13675" t="inlineStr">
        <is>
          <t>{'analyst_tools': ['sap']}</t>
        </is>
      </c>
    </row>
    <row r="13676">
      <c r="A13676" t="inlineStr">
        <is>
          <t>Software Engineer</t>
        </is>
      </c>
      <c r="B13676" t="inlineStr">
        <is>
          <t>Lead Engineer</t>
        </is>
      </c>
      <c r="C13676" t="inlineStr">
        <is>
          <t>Ajapi, Rio Claro - State of São Paulo, Brazil</t>
        </is>
      </c>
      <c r="D13676" t="inlineStr">
        <is>
          <t>via Catho</t>
        </is>
      </c>
      <c r="E13676" t="inlineStr">
        <is>
          <t>Full-time</t>
        </is>
      </c>
      <c r="F13676" t="b">
        <v>0</v>
      </c>
      <c r="G13676" t="inlineStr">
        <is>
          <t>Brazil</t>
        </is>
      </c>
      <c r="H13676" s="2" t="n">
        <v>45420.01234953704</v>
      </c>
      <c r="I13676" t="b">
        <v>0</v>
      </c>
      <c r="J13676" t="b">
        <v>0</v>
      </c>
      <c r="K13676" t="inlineStr">
        <is>
          <t>Brazil</t>
        </is>
      </c>
      <c r="L13676" t="inlineStr"/>
      <c r="M13676" t="inlineStr"/>
      <c r="N13676" t="inlineStr"/>
      <c r="O13676" t="inlineStr">
        <is>
          <t>GRABS</t>
        </is>
      </c>
      <c r="P13676" t="inlineStr">
        <is>
          <t>['c#']</t>
        </is>
      </c>
      <c r="Q13676" t="inlineStr">
        <is>
          <t>{'programming': ['c#']}</t>
        </is>
      </c>
    </row>
    <row r="13677">
      <c r="A13677" t="inlineStr">
        <is>
          <t>Data Engineer</t>
        </is>
      </c>
      <c r="B13677" t="inlineStr">
        <is>
          <t>Data Engineering Specialist for AI Applications</t>
        </is>
      </c>
      <c r="C13677" t="inlineStr">
        <is>
          <t>Argentina</t>
        </is>
      </c>
      <c r="D13677" t="inlineStr">
        <is>
          <t>via Indeed Argentina</t>
        </is>
      </c>
      <c r="E13677" t="inlineStr">
        <is>
          <t>Full-time</t>
        </is>
      </c>
      <c r="F13677" t="b">
        <v>0</v>
      </c>
      <c r="G13677" t="inlineStr">
        <is>
          <t>Argentina</t>
        </is>
      </c>
      <c r="H13677" s="2" t="n">
        <v>45426.01679398148</v>
      </c>
      <c r="I13677" t="b">
        <v>0</v>
      </c>
      <c r="J13677" t="b">
        <v>0</v>
      </c>
      <c r="K13677" t="inlineStr">
        <is>
          <t>Argentina</t>
        </is>
      </c>
      <c r="L13677" t="inlineStr"/>
      <c r="M13677" t="inlineStr"/>
      <c r="N13677" t="inlineStr"/>
      <c r="O13677" t="inlineStr">
        <is>
          <t>Soft Dev Team</t>
        </is>
      </c>
      <c r="P13677" t="inlineStr">
        <is>
          <t>['hadoop', 'spark', 'kafka', 'airflow', 'flow']</t>
        </is>
      </c>
      <c r="Q13677" t="inlineStr">
        <is>
          <t>{'libraries': ['hadoop', 'spark', 'kafka', 'airflow'], 'other': ['flow']}</t>
        </is>
      </c>
    </row>
    <row r="13678">
      <c r="A13678" t="inlineStr">
        <is>
          <t>Data Analyst</t>
        </is>
      </c>
      <c r="B13678" t="inlineStr">
        <is>
          <t>ELECT - Data Analyst- HYBRID - 23 FEb 2023</t>
        </is>
      </c>
      <c r="C13678" t="inlineStr">
        <is>
          <t>Cairo, Egypt</t>
        </is>
      </c>
      <c r="D13678" t="inlineStr">
        <is>
          <t>via WhatJobs</t>
        </is>
      </c>
      <c r="E13678" t="inlineStr">
        <is>
          <t>Full-time</t>
        </is>
      </c>
      <c r="F13678" t="b">
        <v>0</v>
      </c>
      <c r="G13678" t="inlineStr">
        <is>
          <t>Egypt</t>
        </is>
      </c>
      <c r="H13678" s="2" t="n">
        <v>45415.01936342593</v>
      </c>
      <c r="I13678" t="b">
        <v>1</v>
      </c>
      <c r="J13678" t="b">
        <v>0</v>
      </c>
      <c r="K13678" t="inlineStr">
        <is>
          <t>Egypt</t>
        </is>
      </c>
      <c r="L13678" t="inlineStr"/>
      <c r="M13678" t="inlineStr"/>
      <c r="N13678" t="inlineStr"/>
      <c r="O13678" t="inlineStr">
        <is>
          <t>Jadeer</t>
        </is>
      </c>
      <c r="P13678" t="inlineStr"/>
      <c r="Q13678" t="inlineStr"/>
    </row>
    <row r="13679">
      <c r="A13679" t="inlineStr">
        <is>
          <t>Senior Data Scientist</t>
        </is>
      </c>
      <c r="B13679" t="inlineStr">
        <is>
          <t>Senior Data Scientist</t>
        </is>
      </c>
      <c r="C13679" t="inlineStr">
        <is>
          <t>Anywhere</t>
        </is>
      </c>
      <c r="D13679" t="inlineStr">
        <is>
          <t>via GrabJobs</t>
        </is>
      </c>
      <c r="E13679" t="inlineStr">
        <is>
          <t>Full-time</t>
        </is>
      </c>
      <c r="F13679" t="b">
        <v>1</v>
      </c>
      <c r="G13679" t="inlineStr">
        <is>
          <t>Ireland</t>
        </is>
      </c>
      <c r="H13679" s="2" t="n">
        <v>45433.01537037037</v>
      </c>
      <c r="I13679" t="b">
        <v>0</v>
      </c>
      <c r="J13679" t="b">
        <v>0</v>
      </c>
      <c r="K13679" t="inlineStr">
        <is>
          <t>Ireland</t>
        </is>
      </c>
      <c r="L13679" t="inlineStr"/>
      <c r="M13679" t="inlineStr"/>
      <c r="N13679" t="inlineStr"/>
      <c r="O13679" t="inlineStr">
        <is>
          <t>Qonto</t>
        </is>
      </c>
      <c r="P13679" t="inlineStr">
        <is>
          <t>['sql', 'r', 'python', 'notion']</t>
        </is>
      </c>
      <c r="Q13679" t="inlineStr">
        <is>
          <t>{'async': ['notion'], 'programming': ['sql', 'r', 'python']}</t>
        </is>
      </c>
    </row>
    <row r="13680">
      <c r="A13680" t="inlineStr">
        <is>
          <t>Data Analyst</t>
        </is>
      </c>
      <c r="B13680" t="inlineStr">
        <is>
          <t>Digital Analyst</t>
        </is>
      </c>
      <c r="C13680" t="inlineStr">
        <is>
          <t>Cairo, Egypt</t>
        </is>
      </c>
      <c r="D13680" t="inlineStr">
        <is>
          <t>via Talent.com</t>
        </is>
      </c>
      <c r="E13680" t="inlineStr">
        <is>
          <t>Full-time</t>
        </is>
      </c>
      <c r="F13680" t="b">
        <v>0</v>
      </c>
      <c r="G13680" t="inlineStr">
        <is>
          <t>Egypt</t>
        </is>
      </c>
      <c r="H13680" s="2" t="n">
        <v>45416.01685185185</v>
      </c>
      <c r="I13680" t="b">
        <v>0</v>
      </c>
      <c r="J13680" t="b">
        <v>0</v>
      </c>
      <c r="K13680" t="inlineStr">
        <is>
          <t>Egypt</t>
        </is>
      </c>
      <c r="L13680" t="inlineStr"/>
      <c r="M13680" t="inlineStr"/>
      <c r="N13680" t="inlineStr"/>
      <c r="O13680" t="inlineStr">
        <is>
          <t>Envision Employment Solutions</t>
        </is>
      </c>
      <c r="P13680" t="inlineStr">
        <is>
          <t>['r']</t>
        </is>
      </c>
      <c r="Q13680" t="inlineStr">
        <is>
          <t>{'programming': ['r']}</t>
        </is>
      </c>
    </row>
    <row r="13681">
      <c r="A13681" t="inlineStr">
        <is>
          <t>Business Analyst</t>
        </is>
      </c>
      <c r="B13681" t="inlineStr">
        <is>
          <t>Senior workday analyst</t>
        </is>
      </c>
      <c r="C13681" t="inlineStr">
        <is>
          <t>St Charles, MO</t>
        </is>
      </c>
      <c r="D13681" t="inlineStr">
        <is>
          <t>via Talent.com</t>
        </is>
      </c>
      <c r="E13681" t="inlineStr">
        <is>
          <t>Full-time</t>
        </is>
      </c>
      <c r="F13681" t="b">
        <v>0</v>
      </c>
      <c r="G13681" t="inlineStr">
        <is>
          <t>Illinois, United States</t>
        </is>
      </c>
      <c r="H13681" s="2" t="n">
        <v>45438.01436342593</v>
      </c>
      <c r="I13681" t="b">
        <v>1</v>
      </c>
      <c r="J13681" t="b">
        <v>0</v>
      </c>
      <c r="K13681" t="inlineStr">
        <is>
          <t>United States</t>
        </is>
      </c>
      <c r="L13681" t="inlineStr"/>
      <c r="M13681" t="inlineStr"/>
      <c r="N13681" t="inlineStr"/>
      <c r="O13681" t="inlineStr">
        <is>
          <t>VirtualVocations</t>
        </is>
      </c>
      <c r="P13681" t="inlineStr"/>
      <c r="Q13681" t="inlineStr"/>
    </row>
    <row r="13682">
      <c r="A13682" t="inlineStr">
        <is>
          <t>Senior Data Engineer</t>
        </is>
      </c>
      <c r="B13682" t="inlineStr">
        <is>
          <t>Senior Data Engineer with Python @ Spyrosoft</t>
        </is>
      </c>
      <c r="C13682" t="inlineStr">
        <is>
          <t>Białystok, Poland</t>
        </is>
      </c>
      <c r="D13682" t="inlineStr">
        <is>
          <t>via HitPraca.pl</t>
        </is>
      </c>
      <c r="E13682" t="inlineStr">
        <is>
          <t>Full-time</t>
        </is>
      </c>
      <c r="F13682" t="b">
        <v>0</v>
      </c>
      <c r="G13682" t="inlineStr">
        <is>
          <t>Poland</t>
        </is>
      </c>
      <c r="H13682" s="2" t="n">
        <v>45421.00954861111</v>
      </c>
      <c r="I13682" t="b">
        <v>1</v>
      </c>
      <c r="J13682" t="b">
        <v>0</v>
      </c>
      <c r="K13682" t="inlineStr">
        <is>
          <t>Poland</t>
        </is>
      </c>
      <c r="L13682" t="inlineStr"/>
      <c r="M13682" t="inlineStr"/>
      <c r="N13682" t="inlineStr"/>
      <c r="O13682" t="inlineStr">
        <is>
          <t>Spyrosoft</t>
        </is>
      </c>
      <c r="P13682" t="inlineStr">
        <is>
          <t>['python', 'sql', 'c++', 'pandas', 'numpy', 'airflow', 'spark', 'matplotlib', 'linux', 'ubuntu', 'git']</t>
        </is>
      </c>
      <c r="Q13682" t="inlineStr">
        <is>
          <t>{'libraries': ['pandas', 'numpy', 'airflow', 'spark', 'matplotlib'], 'os': ['linux', 'ubuntu'], 'other': ['git'], 'programming': ['python', 'sql', 'c++']}</t>
        </is>
      </c>
    </row>
    <row r="13683">
      <c r="A13683" t="inlineStr">
        <is>
          <t>Senior Data Analyst</t>
        </is>
      </c>
      <c r="B13683" t="inlineStr">
        <is>
          <t>Senior Operations Data Analyst - Parametric</t>
        </is>
      </c>
      <c r="C13683" t="inlineStr">
        <is>
          <t>India</t>
        </is>
      </c>
      <c r="D13683" t="inlineStr">
        <is>
          <t>via Bayt.com</t>
        </is>
      </c>
      <c r="E13683" t="inlineStr">
        <is>
          <t>Full-time</t>
        </is>
      </c>
      <c r="F13683" t="b">
        <v>0</v>
      </c>
      <c r="G13683" t="inlineStr">
        <is>
          <t>India</t>
        </is>
      </c>
      <c r="H13683" s="2" t="n">
        <v>45422.01011574074</v>
      </c>
      <c r="I13683" t="b">
        <v>1</v>
      </c>
      <c r="J13683" t="b">
        <v>0</v>
      </c>
      <c r="K13683" t="inlineStr">
        <is>
          <t>India</t>
        </is>
      </c>
      <c r="L13683" t="inlineStr"/>
      <c r="M13683" t="inlineStr"/>
      <c r="N13683" t="inlineStr"/>
      <c r="O13683" t="inlineStr">
        <is>
          <t>Morgan Stanley</t>
        </is>
      </c>
      <c r="P13683" t="inlineStr">
        <is>
          <t>['python', 'alteryx', 'excel', 'flow']</t>
        </is>
      </c>
      <c r="Q13683" t="inlineStr">
        <is>
          <t>{'analyst_tools': ['alteryx', 'excel'], 'other': ['flow'], 'programming': ['python']}</t>
        </is>
      </c>
    </row>
    <row r="13684">
      <c r="A13684" t="inlineStr">
        <is>
          <t>Data Analyst</t>
        </is>
      </c>
      <c r="B13684" t="inlineStr">
        <is>
          <t>Technical Data Analyst</t>
        </is>
      </c>
      <c r="C13684" t="inlineStr">
        <is>
          <t>Cupertino, CA</t>
        </is>
      </c>
      <c r="D13684" t="inlineStr">
        <is>
          <t>via Careers At Apple</t>
        </is>
      </c>
      <c r="E13684" t="inlineStr">
        <is>
          <t>Full-time</t>
        </is>
      </c>
      <c r="F13684" t="b">
        <v>0</v>
      </c>
      <c r="G13684" t="inlineStr">
        <is>
          <t>California, United States</t>
        </is>
      </c>
      <c r="H13684" s="2" t="n">
        <v>45414.00108796296</v>
      </c>
      <c r="I13684" t="b">
        <v>0</v>
      </c>
      <c r="J13684" t="b">
        <v>1</v>
      </c>
      <c r="K13684" t="inlineStr">
        <is>
          <t>United States</t>
        </is>
      </c>
      <c r="L13684" t="inlineStr"/>
      <c r="M13684" t="inlineStr"/>
      <c r="N13684" t="inlineStr"/>
      <c r="O13684" t="inlineStr">
        <is>
          <t>Apple</t>
        </is>
      </c>
      <c r="P13684" t="inlineStr">
        <is>
          <t>['sql']</t>
        </is>
      </c>
      <c r="Q13684" t="inlineStr">
        <is>
          <t>{'programming': ['sql']}</t>
        </is>
      </c>
    </row>
    <row r="13685">
      <c r="A13685" t="inlineStr">
        <is>
          <t>Senior Data Engineer</t>
        </is>
      </c>
      <c r="B13685" t="inlineStr">
        <is>
          <t>Senior Data Engineer - Urgent Position</t>
        </is>
      </c>
      <c r="C13685" t="inlineStr">
        <is>
          <t>Toronto, ON, Canada</t>
        </is>
      </c>
      <c r="D13685" t="inlineStr">
        <is>
          <t>via GrabJobs</t>
        </is>
      </c>
      <c r="E13685" t="inlineStr">
        <is>
          <t>Full-time</t>
        </is>
      </c>
      <c r="F13685" t="b">
        <v>0</v>
      </c>
      <c r="G13685" t="inlineStr">
        <is>
          <t>Canada</t>
        </is>
      </c>
      <c r="H13685" s="2" t="n">
        <v>45421.01155092593</v>
      </c>
      <c r="I13685" t="b">
        <v>0</v>
      </c>
      <c r="J13685" t="b">
        <v>0</v>
      </c>
      <c r="K13685" t="inlineStr">
        <is>
          <t>Canada</t>
        </is>
      </c>
      <c r="L13685" t="inlineStr"/>
      <c r="M13685" t="inlineStr"/>
      <c r="N13685" t="inlineStr"/>
      <c r="O13685" t="inlineStr">
        <is>
          <t>Scotiabank</t>
        </is>
      </c>
      <c r="P13685" t="inlineStr">
        <is>
          <t>['sql', 'sql server', 'azure', 'ssis', 'bitbucket']</t>
        </is>
      </c>
      <c r="Q13685" t="inlineStr">
        <is>
          <t>{'analyst_tools': ['ssis'], 'cloud': ['azure'], 'databases': ['sql server'], 'other': ['bitbucket'], 'programming': ['sql']}</t>
        </is>
      </c>
    </row>
    <row r="13686">
      <c r="A13686" t="inlineStr">
        <is>
          <t>Data Analyst</t>
        </is>
      </c>
      <c r="B13686" t="inlineStr">
        <is>
          <t>ALTERNANCE - Sustainability data analyst H/F - SALOMON SUSTAINABILITY</t>
        </is>
      </c>
      <c r="C13686" t="inlineStr">
        <is>
          <t>Lyon, France</t>
        </is>
      </c>
      <c r="D13686" t="inlineStr">
        <is>
          <t>via Recruit.net</t>
        </is>
      </c>
      <c r="E13686" t="inlineStr">
        <is>
          <t>Full-time</t>
        </is>
      </c>
      <c r="F13686" t="b">
        <v>0</v>
      </c>
      <c r="G13686" t="inlineStr">
        <is>
          <t>France</t>
        </is>
      </c>
      <c r="H13686" s="2" t="n">
        <v>45430.01768518519</v>
      </c>
      <c r="I13686" t="b">
        <v>0</v>
      </c>
      <c r="J13686" t="b">
        <v>0</v>
      </c>
      <c r="K13686" t="inlineStr">
        <is>
          <t>France</t>
        </is>
      </c>
      <c r="L13686" t="inlineStr"/>
      <c r="M13686" t="inlineStr"/>
      <c r="N13686" t="inlineStr"/>
      <c r="O13686" t="inlineStr">
        <is>
          <t>Salomon-PJP</t>
        </is>
      </c>
      <c r="P13686" t="inlineStr">
        <is>
          <t>['sas', 'sas', 'power bi', 'sap']</t>
        </is>
      </c>
      <c r="Q13686" t="inlineStr">
        <is>
          <t>{'analyst_tools': ['sas', 'power bi', 'sap'], 'programming': ['sas']}</t>
        </is>
      </c>
    </row>
    <row r="13687">
      <c r="A13687" t="inlineStr">
        <is>
          <t>Data Scientist</t>
        </is>
      </c>
      <c r="B13687" t="inlineStr">
        <is>
          <t>Data Scientist / Manager-Sr. Manager</t>
        </is>
      </c>
      <c r="C13687" t="inlineStr">
        <is>
          <t>Kobe, Hyogo, Japan</t>
        </is>
      </c>
      <c r="D13687" t="inlineStr">
        <is>
          <t>via エリートネットワーク</t>
        </is>
      </c>
      <c r="E13687" t="inlineStr">
        <is>
          <t>Full-time</t>
        </is>
      </c>
      <c r="F13687" t="b">
        <v>0</v>
      </c>
      <c r="G13687" t="inlineStr">
        <is>
          <t>Japan</t>
        </is>
      </c>
      <c r="H13687" s="2" t="n">
        <v>45431.01508101852</v>
      </c>
      <c r="I13687" t="b">
        <v>0</v>
      </c>
      <c r="J13687" t="b">
        <v>0</v>
      </c>
      <c r="K13687" t="inlineStr">
        <is>
          <t>Japan</t>
        </is>
      </c>
      <c r="L13687" t="inlineStr"/>
      <c r="M13687" t="inlineStr"/>
      <c r="N13687" t="inlineStr"/>
      <c r="O13687" t="inlineStr">
        <is>
          <t>外資系製薬メーカー</t>
        </is>
      </c>
      <c r="P13687" t="inlineStr">
        <is>
          <t>['r', 'python', 'sql', 'sas', 'sas', 'java']</t>
        </is>
      </c>
      <c r="Q13687" t="inlineStr">
        <is>
          <t>{'analyst_tools': ['sas'], 'programming': ['r', 'python', 'sql', 'sas', 'java']}</t>
        </is>
      </c>
    </row>
    <row r="13688">
      <c r="A13688" t="inlineStr">
        <is>
          <t>Data Scientist</t>
        </is>
      </c>
      <c r="B13688" t="inlineStr">
        <is>
          <t>Data Scientist (m/w/d) Hannover / remote</t>
        </is>
      </c>
      <c r="C13688" t="inlineStr">
        <is>
          <t>Lower Saxony, Germany</t>
        </is>
      </c>
      <c r="D13688" t="inlineStr">
        <is>
          <t>via Recruit.net</t>
        </is>
      </c>
      <c r="E13688" t="inlineStr">
        <is>
          <t>Full-time and Part-time</t>
        </is>
      </c>
      <c r="F13688" t="b">
        <v>0</v>
      </c>
      <c r="G13688" t="inlineStr">
        <is>
          <t>Germany</t>
        </is>
      </c>
      <c r="H13688" s="2" t="n">
        <v>45413.01288194444</v>
      </c>
      <c r="I13688" t="b">
        <v>0</v>
      </c>
      <c r="J13688" t="b">
        <v>0</v>
      </c>
      <c r="K13688" t="inlineStr">
        <is>
          <t>Germany</t>
        </is>
      </c>
      <c r="L13688" t="inlineStr"/>
      <c r="M13688" t="inlineStr"/>
      <c r="N13688" t="inlineStr"/>
      <c r="O13688" t="inlineStr">
        <is>
          <t>VISION Consulting GmbH</t>
        </is>
      </c>
      <c r="P13688" t="inlineStr">
        <is>
          <t>['python', 'sql', 'tensorflow', 'pytorch']</t>
        </is>
      </c>
      <c r="Q13688" t="inlineStr">
        <is>
          <t>{'libraries': ['tensorflow', 'pytorch'], 'programming': ['python', 'sql']}</t>
        </is>
      </c>
    </row>
    <row r="13689">
      <c r="A13689" t="inlineStr">
        <is>
          <t>Data Analyst</t>
        </is>
      </c>
      <c r="B13689" t="inlineStr">
        <is>
          <t>Data Analyst at Alvarez &amp; Marsal Deutschland GmbH Tampa, FL</t>
        </is>
      </c>
      <c r="C13689" t="inlineStr">
        <is>
          <t>Tampa, FL</t>
        </is>
      </c>
      <c r="D13689" t="inlineStr">
        <is>
          <t>via Let's Coffee Maldives</t>
        </is>
      </c>
      <c r="E13689" t="inlineStr">
        <is>
          <t>Full-time</t>
        </is>
      </c>
      <c r="F13689" t="b">
        <v>0</v>
      </c>
      <c r="G13689" t="inlineStr">
        <is>
          <t>Florida, United States</t>
        </is>
      </c>
      <c r="H13689" s="2" t="n">
        <v>45442.00226851852</v>
      </c>
      <c r="I13689" t="b">
        <v>0</v>
      </c>
      <c r="J13689" t="b">
        <v>0</v>
      </c>
      <c r="K13689" t="inlineStr">
        <is>
          <t>United States</t>
        </is>
      </c>
      <c r="L13689" t="inlineStr"/>
      <c r="M13689" t="inlineStr"/>
      <c r="N13689" t="inlineStr"/>
      <c r="O13689" t="inlineStr">
        <is>
          <t>Alvarez &amp; Marsal Deutschland GmbH</t>
        </is>
      </c>
      <c r="P13689" t="inlineStr">
        <is>
          <t>['sql', 'power bi', 'excel', 'tableau']</t>
        </is>
      </c>
      <c r="Q13689" t="inlineStr">
        <is>
          <t>{'analyst_tools': ['power bi', 'excel', 'tableau'], 'programming': ['sql']}</t>
        </is>
      </c>
    </row>
    <row r="13690">
      <c r="A13690" t="inlineStr">
        <is>
          <t>Data Scientist</t>
        </is>
      </c>
      <c r="B13690" t="inlineStr">
        <is>
          <t>Internship, Data Scientist, Cell Engineering (Fall 2024)</t>
        </is>
      </c>
      <c r="C13690" t="inlineStr">
        <is>
          <t>Palo Alto, CA</t>
        </is>
      </c>
      <c r="D13690" t="inlineStr">
        <is>
          <t>via ClimateTechList</t>
        </is>
      </c>
      <c r="E13690" t="inlineStr">
        <is>
          <t>Internship</t>
        </is>
      </c>
      <c r="F13690" t="b">
        <v>0</v>
      </c>
      <c r="G13690" t="inlineStr">
        <is>
          <t>California, United States</t>
        </is>
      </c>
      <c r="H13690" s="2" t="n">
        <v>45417.00228009259</v>
      </c>
      <c r="I13690" t="b">
        <v>0</v>
      </c>
      <c r="J13690" t="b">
        <v>0</v>
      </c>
      <c r="K13690" t="inlineStr">
        <is>
          <t>United States</t>
        </is>
      </c>
      <c r="L13690" t="inlineStr"/>
      <c r="M13690" t="inlineStr"/>
      <c r="N13690" t="inlineStr"/>
      <c r="O13690" t="inlineStr">
        <is>
          <t>Tesla</t>
        </is>
      </c>
      <c r="P13690" t="inlineStr"/>
      <c r="Q13690" t="inlineStr"/>
    </row>
    <row r="13691">
      <c r="A13691" t="inlineStr">
        <is>
          <t>Senior Data Analyst</t>
        </is>
      </c>
      <c r="B13691" t="inlineStr">
        <is>
          <t>Senior Data Analyst</t>
        </is>
      </c>
      <c r="C13691" t="inlineStr">
        <is>
          <t>Vienna, Austria</t>
        </is>
      </c>
      <c r="D13691" t="inlineStr">
        <is>
          <t>via BeBee</t>
        </is>
      </c>
      <c r="E13691" t="inlineStr">
        <is>
          <t>Full-time</t>
        </is>
      </c>
      <c r="F13691" t="b">
        <v>0</v>
      </c>
      <c r="G13691" t="inlineStr">
        <is>
          <t>Austria</t>
        </is>
      </c>
      <c r="H13691" s="2" t="n">
        <v>45424.03336805556</v>
      </c>
      <c r="I13691" t="b">
        <v>1</v>
      </c>
      <c r="J13691" t="b">
        <v>0</v>
      </c>
      <c r="K13691" t="inlineStr">
        <is>
          <t>Austria</t>
        </is>
      </c>
      <c r="L13691" t="inlineStr"/>
      <c r="M13691" t="inlineStr"/>
      <c r="N13691" t="inlineStr"/>
      <c r="O13691" t="inlineStr">
        <is>
          <t>Ing. E. Steiner High-Tech Personalbereitstellungs- und Technische Dienstleistungsges.m.b.H</t>
        </is>
      </c>
      <c r="P13691" t="inlineStr">
        <is>
          <t>['sql', 'sql server', 'tableau', 'power bi']</t>
        </is>
      </c>
      <c r="Q13691" t="inlineStr">
        <is>
          <t>{'analyst_tools': ['tableau', 'power bi'], 'databases': ['sql server'], 'programming': ['sql']}</t>
        </is>
      </c>
    </row>
    <row r="13692">
      <c r="A13692" t="inlineStr">
        <is>
          <t>Senior Data Scientist</t>
        </is>
      </c>
      <c r="B13692" t="inlineStr">
        <is>
          <t>Senior Data Specialist (m/w/d)</t>
        </is>
      </c>
      <c r="C13692" t="inlineStr">
        <is>
          <t>Bavaria, Germany</t>
        </is>
      </c>
      <c r="D13692" t="inlineStr">
        <is>
          <t>via Recruit.net</t>
        </is>
      </c>
      <c r="E13692" t="inlineStr">
        <is>
          <t>Full-time</t>
        </is>
      </c>
      <c r="F13692" t="b">
        <v>0</v>
      </c>
      <c r="G13692" t="inlineStr">
        <is>
          <t>Germany</t>
        </is>
      </c>
      <c r="H13692" s="2" t="n">
        <v>45413.01274305556</v>
      </c>
      <c r="I13692" t="b">
        <v>0</v>
      </c>
      <c r="J13692" t="b">
        <v>0</v>
      </c>
      <c r="K13692" t="inlineStr">
        <is>
          <t>Germany</t>
        </is>
      </c>
      <c r="L13692" t="inlineStr"/>
      <c r="M13692" t="inlineStr"/>
      <c r="N13692" t="inlineStr"/>
      <c r="O13692" t="inlineStr">
        <is>
          <t>Allianz</t>
        </is>
      </c>
      <c r="P13692" t="inlineStr">
        <is>
          <t>['python', 'r', 'php', 'tableau']</t>
        </is>
      </c>
      <c r="Q13692" t="inlineStr">
        <is>
          <t>{'analyst_tools': ['tableau'], 'programming': ['python', 'r', 'php']}</t>
        </is>
      </c>
    </row>
    <row r="13693">
      <c r="A13693" t="inlineStr">
        <is>
          <t>Data Analyst</t>
        </is>
      </c>
      <c r="B13693" t="inlineStr">
        <is>
          <t>Data Analyst – Energiecontrolling (m/w/d)</t>
        </is>
      </c>
      <c r="C13693" t="inlineStr">
        <is>
          <t>Bekmünde, Germany</t>
        </is>
      </c>
      <c r="D13693" t="inlineStr">
        <is>
          <t>via Jobmesh</t>
        </is>
      </c>
      <c r="E13693" t="inlineStr">
        <is>
          <t>Full-time and Part-time</t>
        </is>
      </c>
      <c r="F13693" t="b">
        <v>0</v>
      </c>
      <c r="G13693" t="inlineStr">
        <is>
          <t>Germany</t>
        </is>
      </c>
      <c r="H13693" s="2" t="n">
        <v>45439.56765046297</v>
      </c>
      <c r="I13693" t="b">
        <v>0</v>
      </c>
      <c r="J13693" t="b">
        <v>0</v>
      </c>
      <c r="K13693" t="inlineStr">
        <is>
          <t>Germany</t>
        </is>
      </c>
      <c r="L13693" t="inlineStr"/>
      <c r="M13693" t="inlineStr"/>
      <c r="N13693" t="inlineStr"/>
      <c r="O13693" t="inlineStr">
        <is>
          <t>HAMBURG WASSER</t>
        </is>
      </c>
      <c r="P13693" t="inlineStr">
        <is>
          <t>['r', 'python']</t>
        </is>
      </c>
      <c r="Q13693" t="inlineStr">
        <is>
          <t>{'programming': ['r', 'python']}</t>
        </is>
      </c>
    </row>
    <row r="13694">
      <c r="A13694" t="inlineStr">
        <is>
          <t>Data Engineer</t>
        </is>
      </c>
      <c r="B13694" t="inlineStr">
        <is>
          <t>Data Engineer - Associate</t>
        </is>
      </c>
      <c r="C13694" t="inlineStr">
        <is>
          <t>Pakistan</t>
        </is>
      </c>
      <c r="D13694" t="inlineStr">
        <is>
          <t>via Bayt.com</t>
        </is>
      </c>
      <c r="E13694" t="inlineStr">
        <is>
          <t>Full-time</t>
        </is>
      </c>
      <c r="F13694" t="b">
        <v>0</v>
      </c>
      <c r="G13694" t="inlineStr">
        <is>
          <t>Pakistan</t>
        </is>
      </c>
      <c r="H13694" s="2" t="n">
        <v>45420.00896990741</v>
      </c>
      <c r="I13694" t="b">
        <v>0</v>
      </c>
      <c r="J13694" t="b">
        <v>0</v>
      </c>
      <c r="K13694" t="inlineStr">
        <is>
          <t>Pakistan</t>
        </is>
      </c>
      <c r="L13694" t="inlineStr"/>
      <c r="M13694" t="inlineStr"/>
      <c r="N13694" t="inlineStr"/>
      <c r="O13694" t="inlineStr">
        <is>
          <t>JP Morgan Chase</t>
        </is>
      </c>
      <c r="P13694" t="inlineStr">
        <is>
          <t>['sql', 'hadoop', 'kafka', 'splunk', 'tableau']</t>
        </is>
      </c>
      <c r="Q13694" t="inlineStr">
        <is>
          <t>{'analyst_tools': ['splunk', 'tableau'], 'libraries': ['hadoop', 'kafka'], 'programming': ['sql']}</t>
        </is>
      </c>
    </row>
    <row r="13695">
      <c r="A13695" t="inlineStr">
        <is>
          <t>Business Analyst</t>
        </is>
      </c>
      <c r="B13695" t="inlineStr">
        <is>
          <t>Operations Analyst</t>
        </is>
      </c>
      <c r="C13695" t="inlineStr">
        <is>
          <t>Pasig, Metro Manila, Philippines</t>
        </is>
      </c>
      <c r="D13695" t="inlineStr">
        <is>
          <t>via Recruit.net</t>
        </is>
      </c>
      <c r="E13695" t="inlineStr">
        <is>
          <t>Full-time</t>
        </is>
      </c>
      <c r="F13695" t="b">
        <v>0</v>
      </c>
      <c r="G13695" t="inlineStr">
        <is>
          <t>Philippines</t>
        </is>
      </c>
      <c r="H13695" s="2" t="n">
        <v>45431.00840277778</v>
      </c>
      <c r="I13695" t="b">
        <v>0</v>
      </c>
      <c r="J13695" t="b">
        <v>0</v>
      </c>
      <c r="K13695" t="inlineStr">
        <is>
          <t>Philippines</t>
        </is>
      </c>
      <c r="L13695" t="inlineStr"/>
      <c r="M13695" t="inlineStr"/>
      <c r="N13695" t="inlineStr"/>
      <c r="O13695" t="inlineStr">
        <is>
          <t>JWay Group</t>
        </is>
      </c>
      <c r="P13695" t="inlineStr">
        <is>
          <t>['excel']</t>
        </is>
      </c>
      <c r="Q13695" t="inlineStr">
        <is>
          <t>{'analyst_tools': ['excel']}</t>
        </is>
      </c>
    </row>
    <row r="13696">
      <c r="A13696" t="inlineStr">
        <is>
          <t>Data Scientist</t>
        </is>
      </c>
      <c r="B13696" t="inlineStr">
        <is>
          <t>Data Scientist</t>
        </is>
      </c>
      <c r="C13696" t="inlineStr">
        <is>
          <t>California</t>
        </is>
      </c>
      <c r="D13696" t="inlineStr">
        <is>
          <t>via LinkedIn</t>
        </is>
      </c>
      <c r="E13696" t="inlineStr">
        <is>
          <t>Full-time</t>
        </is>
      </c>
      <c r="F13696" t="b">
        <v>0</v>
      </c>
      <c r="G13696" t="inlineStr">
        <is>
          <t>California, United States</t>
        </is>
      </c>
      <c r="H13696" s="2" t="n">
        <v>45428.00256944444</v>
      </c>
      <c r="I13696" t="b">
        <v>0</v>
      </c>
      <c r="J13696" t="b">
        <v>1</v>
      </c>
      <c r="K13696" t="inlineStr">
        <is>
          <t>United States</t>
        </is>
      </c>
      <c r="L13696" t="inlineStr"/>
      <c r="M13696" t="inlineStr"/>
      <c r="N13696" t="inlineStr"/>
      <c r="O13696" t="inlineStr">
        <is>
          <t>RAND</t>
        </is>
      </c>
      <c r="P13696" t="inlineStr">
        <is>
          <t>['sas', 'sas', 'sql', 'r', 'python']</t>
        </is>
      </c>
      <c r="Q13696" t="inlineStr">
        <is>
          <t>{'analyst_tools': ['sas'], 'programming': ['sas', 'sql', 'r', 'python']}</t>
        </is>
      </c>
    </row>
    <row r="13697">
      <c r="A13697" t="inlineStr">
        <is>
          <t>Data Engineer</t>
        </is>
      </c>
      <c r="B13697" t="inlineStr">
        <is>
          <t>Trainee Data Engineer</t>
        </is>
      </c>
      <c r="C13697" t="inlineStr">
        <is>
          <t>United Kingdom</t>
        </is>
      </c>
      <c r="D13697" t="inlineStr">
        <is>
          <t>via Jobrapido.com</t>
        </is>
      </c>
      <c r="E13697" t="inlineStr">
        <is>
          <t>Full-time</t>
        </is>
      </c>
      <c r="F13697" t="b">
        <v>0</v>
      </c>
      <c r="G13697" t="inlineStr">
        <is>
          <t>United Kingdom</t>
        </is>
      </c>
      <c r="H13697" s="2" t="n">
        <v>45415.01524305555</v>
      </c>
      <c r="I13697" t="b">
        <v>1</v>
      </c>
      <c r="J13697" t="b">
        <v>0</v>
      </c>
      <c r="K13697" t="inlineStr">
        <is>
          <t>United Kingdom</t>
        </is>
      </c>
      <c r="L13697" t="inlineStr"/>
      <c r="M13697" t="inlineStr"/>
      <c r="N13697" t="inlineStr"/>
      <c r="O13697" t="inlineStr">
        <is>
          <t>Lloyds Banking Group</t>
        </is>
      </c>
      <c r="P13697" t="inlineStr"/>
      <c r="Q13697" t="inlineStr"/>
    </row>
    <row r="13698">
      <c r="A13698" t="inlineStr">
        <is>
          <t>Data Engineer</t>
        </is>
      </c>
      <c r="B13698" t="inlineStr">
        <is>
          <t>Data Engineer</t>
        </is>
      </c>
      <c r="C13698" t="inlineStr">
        <is>
          <t>Anywhere</t>
        </is>
      </c>
      <c r="D13698" t="inlineStr">
        <is>
          <t>via Recruit.net</t>
        </is>
      </c>
      <c r="E13698" t="inlineStr">
        <is>
          <t>Full-time</t>
        </is>
      </c>
      <c r="F13698" t="b">
        <v>1</v>
      </c>
      <c r="G13698" t="inlineStr">
        <is>
          <t>Canada</t>
        </is>
      </c>
      <c r="H13698" s="2" t="n">
        <v>45435.01275462963</v>
      </c>
      <c r="I13698" t="b">
        <v>1</v>
      </c>
      <c r="J13698" t="b">
        <v>0</v>
      </c>
      <c r="K13698" t="inlineStr">
        <is>
          <t>Canada</t>
        </is>
      </c>
      <c r="L13698" t="inlineStr"/>
      <c r="M13698" t="inlineStr"/>
      <c r="N13698" t="inlineStr"/>
      <c r="O13698" t="inlineStr">
        <is>
          <t>Veeva Systems, Inc.</t>
        </is>
      </c>
      <c r="P13698" t="inlineStr">
        <is>
          <t>['python', 'sql', 'aws', 'databricks', 'spark', 'pyspark', 'airflow']</t>
        </is>
      </c>
      <c r="Q13698" t="inlineStr">
        <is>
          <t>{'cloud': ['aws', 'databricks'], 'libraries': ['spark', 'pyspark', 'airflow'], 'programming': ['python', 'sql']}</t>
        </is>
      </c>
    </row>
    <row r="13699">
      <c r="A13699" t="inlineStr">
        <is>
          <t>Senior Data Engineer</t>
        </is>
      </c>
      <c r="B13699" t="inlineStr">
        <is>
          <t>Senior ML/Data Engineer</t>
        </is>
      </c>
      <c r="C13699" t="inlineStr">
        <is>
          <t>Sheffield, UK</t>
        </is>
      </c>
      <c r="D13699" t="inlineStr">
        <is>
          <t>via Recruit.net</t>
        </is>
      </c>
      <c r="E13699" t="inlineStr">
        <is>
          <t>Full-time</t>
        </is>
      </c>
      <c r="F13699" t="b">
        <v>0</v>
      </c>
      <c r="G13699" t="inlineStr">
        <is>
          <t>United Kingdom</t>
        </is>
      </c>
      <c r="H13699" s="2" t="n">
        <v>45440.00541666667</v>
      </c>
      <c r="I13699" t="b">
        <v>0</v>
      </c>
      <c r="J13699" t="b">
        <v>0</v>
      </c>
      <c r="K13699" t="inlineStr">
        <is>
          <t>United Kingdom</t>
        </is>
      </c>
      <c r="L13699" t="inlineStr"/>
      <c r="M13699" t="inlineStr"/>
      <c r="N13699" t="inlineStr"/>
      <c r="O13699" t="inlineStr">
        <is>
          <t>Set2Recruit</t>
        </is>
      </c>
      <c r="P13699" t="inlineStr">
        <is>
          <t>['python', 'aws', 'pytorch', 'visio', 'docker']</t>
        </is>
      </c>
      <c r="Q13699" t="inlineStr">
        <is>
          <t>{'analyst_tools': ['visio'], 'cloud': ['aws'], 'libraries': ['pytorch'], 'other': ['docker'], 'programming': ['python']}</t>
        </is>
      </c>
    </row>
    <row r="13700">
      <c r="A13700" t="inlineStr">
        <is>
          <t>Senior Data Analyst</t>
        </is>
      </c>
      <c r="B13700" t="inlineStr">
        <is>
          <t>Senior Data Analyst - Delivery Services</t>
        </is>
      </c>
      <c r="C13700" t="inlineStr">
        <is>
          <t>Anywhere</t>
        </is>
      </c>
      <c r="D13700" t="inlineStr">
        <is>
          <t>via Indeed</t>
        </is>
      </c>
      <c r="E13700" t="inlineStr">
        <is>
          <t>Full-time</t>
        </is>
      </c>
      <c r="F13700" t="b">
        <v>1</v>
      </c>
      <c r="G13700" t="inlineStr">
        <is>
          <t>Sudan</t>
        </is>
      </c>
      <c r="H13700" s="2" t="n">
        <v>45443.04921296296</v>
      </c>
      <c r="I13700" t="b">
        <v>0</v>
      </c>
      <c r="J13700" t="b">
        <v>1</v>
      </c>
      <c r="K13700" t="inlineStr">
        <is>
          <t>Sudan</t>
        </is>
      </c>
      <c r="L13700" t="inlineStr">
        <is>
          <t>year</t>
        </is>
      </c>
      <c r="M13700" t="n">
        <v>88000</v>
      </c>
      <c r="N13700" t="inlineStr"/>
      <c r="O13700" t="inlineStr">
        <is>
          <t>TEEMA Group Solutions</t>
        </is>
      </c>
      <c r="P13700" t="inlineStr">
        <is>
          <t>['sql', 'sas', 'sas', 'tableau', 'power bi', 'flow']</t>
        </is>
      </c>
      <c r="Q13700" t="inlineStr">
        <is>
          <t>{'analyst_tools': ['sas', 'tableau', 'power bi'], 'other': ['flow'], 'programming': ['sql', 'sas']}</t>
        </is>
      </c>
    </row>
    <row r="13701">
      <c r="A13701" t="inlineStr">
        <is>
          <t>Data Scientist</t>
        </is>
      </c>
      <c r="B13701" t="inlineStr">
        <is>
          <t>Head of Data Science</t>
        </is>
      </c>
      <c r="C13701" t="inlineStr">
        <is>
          <t>Bolton, UK   (+3 others)</t>
        </is>
      </c>
      <c r="D13701" t="inlineStr">
        <is>
          <t>via AXA Group Jobs</t>
        </is>
      </c>
      <c r="E13701" t="inlineStr">
        <is>
          <t>Full-time</t>
        </is>
      </c>
      <c r="F13701" t="b">
        <v>0</v>
      </c>
      <c r="G13701" t="inlineStr">
        <is>
          <t>United Kingdom</t>
        </is>
      </c>
      <c r="H13701" s="2" t="n">
        <v>45426.01432870371</v>
      </c>
      <c r="I13701" t="b">
        <v>0</v>
      </c>
      <c r="J13701" t="b">
        <v>0</v>
      </c>
      <c r="K13701" t="inlineStr">
        <is>
          <t>United Kingdom</t>
        </is>
      </c>
      <c r="L13701" t="inlineStr"/>
      <c r="M13701" t="inlineStr"/>
      <c r="N13701" t="inlineStr"/>
      <c r="O13701" t="inlineStr">
        <is>
          <t>AXA Group</t>
        </is>
      </c>
      <c r="P13701" t="inlineStr">
        <is>
          <t>['python']</t>
        </is>
      </c>
      <c r="Q13701" t="inlineStr">
        <is>
          <t>{'programming': ['python']}</t>
        </is>
      </c>
    </row>
    <row r="13702">
      <c r="A13702" t="inlineStr">
        <is>
          <t>Data Engineer</t>
        </is>
      </c>
      <c r="B13702" t="inlineStr">
        <is>
          <t>Data Engineer Internship</t>
        </is>
      </c>
      <c r="C13702" t="inlineStr">
        <is>
          <t>Jakarta, Indonesia</t>
        </is>
      </c>
      <c r="D13702" t="inlineStr">
        <is>
          <t>via BeBee</t>
        </is>
      </c>
      <c r="E13702" t="inlineStr">
        <is>
          <t>Internship</t>
        </is>
      </c>
      <c r="F13702" t="b">
        <v>0</v>
      </c>
      <c r="G13702" t="inlineStr">
        <is>
          <t>Indonesia</t>
        </is>
      </c>
      <c r="H13702" s="2" t="n">
        <v>45437.01069444444</v>
      </c>
      <c r="I13702" t="b">
        <v>0</v>
      </c>
      <c r="J13702" t="b">
        <v>0</v>
      </c>
      <c r="K13702" t="inlineStr">
        <is>
          <t>Indonesia</t>
        </is>
      </c>
      <c r="L13702" t="inlineStr"/>
      <c r="M13702" t="inlineStr"/>
      <c r="N13702" t="inlineStr"/>
      <c r="O13702" t="inlineStr">
        <is>
          <t>Indodana</t>
        </is>
      </c>
      <c r="P13702" t="inlineStr">
        <is>
          <t>['python', 'r', 'java', 'sql', 'aws', 'redshift', 'tensorflow']</t>
        </is>
      </c>
      <c r="Q13702" t="inlineStr">
        <is>
          <t>{'cloud': ['aws', 'redshift'], 'libraries': ['tensorflow'], 'programming': ['python', 'r', 'java', 'sql']}</t>
        </is>
      </c>
    </row>
    <row r="13703">
      <c r="A13703" t="inlineStr">
        <is>
          <t>Data Scientist</t>
        </is>
      </c>
      <c r="B13703" t="inlineStr">
        <is>
          <t>Data Modeler</t>
        </is>
      </c>
      <c r="C13703" t="inlineStr">
        <is>
          <t>Miami, FL</t>
        </is>
      </c>
      <c r="D13703" t="inlineStr">
        <is>
          <t>via LinkedIn</t>
        </is>
      </c>
      <c r="E13703" t="inlineStr">
        <is>
          <t>Full-time and Temp work</t>
        </is>
      </c>
      <c r="F13703" t="b">
        <v>0</v>
      </c>
      <c r="G13703" t="inlineStr">
        <is>
          <t>Florida, United States</t>
        </is>
      </c>
      <c r="H13703" s="2" t="n">
        <v>45413.00150462963</v>
      </c>
      <c r="I13703" t="b">
        <v>1</v>
      </c>
      <c r="J13703" t="b">
        <v>0</v>
      </c>
      <c r="K13703" t="inlineStr">
        <is>
          <t>United States</t>
        </is>
      </c>
      <c r="L13703" t="inlineStr"/>
      <c r="M13703" t="inlineStr"/>
      <c r="N13703" t="inlineStr"/>
      <c r="O13703" t="inlineStr">
        <is>
          <t>CBC</t>
        </is>
      </c>
      <c r="P13703" t="inlineStr">
        <is>
          <t>['sql', 'snowflake']</t>
        </is>
      </c>
      <c r="Q13703" t="inlineStr">
        <is>
          <t>{'cloud': ['snowflake'], 'programming': ['sql']}</t>
        </is>
      </c>
    </row>
    <row r="13704">
      <c r="A13704" t="inlineStr">
        <is>
          <t>Data Analyst</t>
        </is>
      </c>
      <c r="B13704" t="inlineStr">
        <is>
          <t>Research data analyst</t>
        </is>
      </c>
      <c r="C13704" t="inlineStr">
        <is>
          <t>West Hollywood, CA</t>
        </is>
      </c>
      <c r="D13704" t="inlineStr">
        <is>
          <t>via Talent.com</t>
        </is>
      </c>
      <c r="E13704" t="inlineStr">
        <is>
          <t>Full-time</t>
        </is>
      </c>
      <c r="F13704" t="b">
        <v>0</v>
      </c>
      <c r="G13704" t="inlineStr">
        <is>
          <t>California, United States</t>
        </is>
      </c>
      <c r="H13704" s="2" t="n">
        <v>45442.00109953704</v>
      </c>
      <c r="I13704" t="b">
        <v>1</v>
      </c>
      <c r="J13704" t="b">
        <v>0</v>
      </c>
      <c r="K13704" t="inlineStr">
        <is>
          <t>United States</t>
        </is>
      </c>
      <c r="L13704" t="inlineStr">
        <is>
          <t>hour</t>
        </is>
      </c>
      <c r="M13704" t="inlineStr"/>
      <c r="N13704" t="n">
        <v>46.69499969482422</v>
      </c>
      <c r="O13704" t="inlineStr">
        <is>
          <t>InsideHigherEd</t>
        </is>
      </c>
      <c r="P13704" t="inlineStr">
        <is>
          <t>['sheets']</t>
        </is>
      </c>
      <c r="Q13704" t="inlineStr">
        <is>
          <t>{'analyst_tools': ['sheets']}</t>
        </is>
      </c>
    </row>
    <row r="13705">
      <c r="A13705" t="inlineStr">
        <is>
          <t>Data Engineer</t>
        </is>
      </c>
      <c r="B13705" t="inlineStr">
        <is>
          <t>Data Engineer</t>
        </is>
      </c>
      <c r="C13705" t="inlineStr">
        <is>
          <t>Malaysia</t>
        </is>
      </c>
      <c r="D13705" t="inlineStr">
        <is>
          <t>via Jobrapido.com</t>
        </is>
      </c>
      <c r="E13705" t="inlineStr">
        <is>
          <t>Full-time</t>
        </is>
      </c>
      <c r="F13705" t="b">
        <v>0</v>
      </c>
      <c r="G13705" t="inlineStr">
        <is>
          <t>Malaysia</t>
        </is>
      </c>
      <c r="H13705" s="2" t="n">
        <v>45431.01528935185</v>
      </c>
      <c r="I13705" t="b">
        <v>0</v>
      </c>
      <c r="J13705" t="b">
        <v>0</v>
      </c>
      <c r="K13705" t="inlineStr">
        <is>
          <t>Malaysia</t>
        </is>
      </c>
      <c r="L13705" t="inlineStr"/>
      <c r="M13705" t="inlineStr"/>
      <c r="N13705" t="inlineStr"/>
      <c r="O13705" t="inlineStr">
        <is>
          <t>Confidential</t>
        </is>
      </c>
      <c r="P13705" t="inlineStr">
        <is>
          <t>['python', 'gcp']</t>
        </is>
      </c>
      <c r="Q13705" t="inlineStr">
        <is>
          <t>{'cloud': ['gcp'], 'programming': ['python']}</t>
        </is>
      </c>
    </row>
    <row r="13706">
      <c r="A13706" t="inlineStr">
        <is>
          <t>Senior Data Analyst</t>
        </is>
      </c>
      <c r="B13706" t="inlineStr">
        <is>
          <t>Senior Financial Data Analyst</t>
        </is>
      </c>
      <c r="C13706" t="inlineStr">
        <is>
          <t>Anywhere</t>
        </is>
      </c>
      <c r="D13706" t="inlineStr">
        <is>
          <t>via IT JobServe</t>
        </is>
      </c>
      <c r="E13706" t="inlineStr">
        <is>
          <t>Full-time</t>
        </is>
      </c>
      <c r="F13706" t="b">
        <v>1</v>
      </c>
      <c r="G13706" t="inlineStr">
        <is>
          <t>Texas, United States</t>
        </is>
      </c>
      <c r="H13706" s="2" t="n">
        <v>45418.00127314815</v>
      </c>
      <c r="I13706" t="b">
        <v>1</v>
      </c>
      <c r="J13706" t="b">
        <v>0</v>
      </c>
      <c r="K13706" t="inlineStr">
        <is>
          <t>United States</t>
        </is>
      </c>
      <c r="L13706" t="inlineStr"/>
      <c r="M13706" t="inlineStr"/>
      <c r="N13706" t="inlineStr"/>
      <c r="O13706" t="inlineStr">
        <is>
          <t>Keurig Dr Pepper</t>
        </is>
      </c>
      <c r="P13706" t="inlineStr">
        <is>
          <t>['powerpoint']</t>
        </is>
      </c>
      <c r="Q13706" t="inlineStr">
        <is>
          <t>{'analyst_tools': ['powerpoint']}</t>
        </is>
      </c>
    </row>
    <row r="13707">
      <c r="A13707" t="inlineStr">
        <is>
          <t>Business Analyst</t>
        </is>
      </c>
      <c r="B13707" t="inlineStr">
        <is>
          <t>Co-op Operations Analyst (New York) - Bluewolf</t>
        </is>
      </c>
      <c r="C13707" t="inlineStr">
        <is>
          <t>New York, NY</t>
        </is>
      </c>
      <c r="D13707" t="inlineStr">
        <is>
          <t>via Mogul</t>
        </is>
      </c>
      <c r="E13707" t="inlineStr">
        <is>
          <t>Full-time and Internship</t>
        </is>
      </c>
      <c r="F13707" t="b">
        <v>0</v>
      </c>
      <c r="G13707" t="inlineStr">
        <is>
          <t>New York, United States</t>
        </is>
      </c>
      <c r="H13707" s="2" t="n">
        <v>45424.00008101852</v>
      </c>
      <c r="I13707" t="b">
        <v>0</v>
      </c>
      <c r="J13707" t="b">
        <v>0</v>
      </c>
      <c r="K13707" t="inlineStr">
        <is>
          <t>United States</t>
        </is>
      </c>
      <c r="L13707" t="inlineStr"/>
      <c r="M13707" t="inlineStr"/>
      <c r="N13707" t="inlineStr"/>
      <c r="O13707" t="inlineStr">
        <is>
          <t>IBM</t>
        </is>
      </c>
      <c r="P13707" t="inlineStr"/>
      <c r="Q13707" t="inlineStr"/>
    </row>
    <row r="13708">
      <c r="A13708" t="inlineStr">
        <is>
          <t>Data Engineer</t>
        </is>
      </c>
      <c r="B13708" t="inlineStr">
        <is>
          <t>Data Engineer</t>
        </is>
      </c>
      <c r="C13708" t="inlineStr">
        <is>
          <t>Magny-les-Hameaux, France</t>
        </is>
      </c>
      <c r="D13708" t="inlineStr">
        <is>
          <t>via BeBee</t>
        </is>
      </c>
      <c r="E13708" t="inlineStr">
        <is>
          <t>Full-time</t>
        </is>
      </c>
      <c r="F13708" t="b">
        <v>0</v>
      </c>
      <c r="G13708" t="inlineStr">
        <is>
          <t>France</t>
        </is>
      </c>
      <c r="H13708" s="2" t="n">
        <v>45425.03078703704</v>
      </c>
      <c r="I13708" t="b">
        <v>1</v>
      </c>
      <c r="J13708" t="b">
        <v>0</v>
      </c>
      <c r="K13708" t="inlineStr">
        <is>
          <t>France</t>
        </is>
      </c>
      <c r="L13708" t="inlineStr"/>
      <c r="M13708" t="inlineStr"/>
      <c r="N13708" t="inlineStr"/>
      <c r="O13708" t="inlineStr">
        <is>
          <t>Savane Consulting</t>
        </is>
      </c>
      <c r="P13708" t="inlineStr">
        <is>
          <t>['mongo', 'nosql', 'mongodb', 'mongodb', 'aws', 'redshift', 'airflow', 'spark']</t>
        </is>
      </c>
      <c r="Q13708" t="inlineStr">
        <is>
          <t>{'cloud': ['aws', 'redshift'], 'databases': ['mongodb'], 'libraries': ['airflow', 'spark'], 'programming': ['mongo', 'nosql', 'mongodb']}</t>
        </is>
      </c>
    </row>
    <row r="13709">
      <c r="A13709" t="inlineStr">
        <is>
          <t>Data Analyst</t>
        </is>
      </c>
      <c r="B13709" t="inlineStr">
        <is>
          <t>Data Product Manager</t>
        </is>
      </c>
      <c r="C13709" t="inlineStr">
        <is>
          <t>Ramat Gan, Israel</t>
        </is>
      </c>
      <c r="D13709" t="inlineStr">
        <is>
          <t>via Secret Tel Aviv Jobs</t>
        </is>
      </c>
      <c r="E13709" t="inlineStr">
        <is>
          <t>Full-time</t>
        </is>
      </c>
      <c r="F13709" t="b">
        <v>0</v>
      </c>
      <c r="G13709" t="inlineStr">
        <is>
          <t>Israel</t>
        </is>
      </c>
      <c r="H13709" s="2" t="n">
        <v>45433.01569444445</v>
      </c>
      <c r="I13709" t="b">
        <v>0</v>
      </c>
      <c r="J13709" t="b">
        <v>0</v>
      </c>
      <c r="K13709" t="inlineStr">
        <is>
          <t>Israel</t>
        </is>
      </c>
      <c r="L13709" t="inlineStr"/>
      <c r="M13709" t="inlineStr"/>
      <c r="N13709" t="inlineStr"/>
      <c r="O13709" t="inlineStr">
        <is>
          <t>Artlist</t>
        </is>
      </c>
      <c r="P13709" t="inlineStr">
        <is>
          <t>['sql', 'tableau']</t>
        </is>
      </c>
      <c r="Q13709" t="inlineStr">
        <is>
          <t>{'analyst_tools': ['tableau'], 'programming': ['sql']}</t>
        </is>
      </c>
    </row>
    <row r="13710">
      <c r="A13710" t="inlineStr">
        <is>
          <t>Software Engineer</t>
        </is>
      </c>
      <c r="B13710" t="inlineStr">
        <is>
          <t>Senior IT Engineer</t>
        </is>
      </c>
      <c r="C13710" t="inlineStr">
        <is>
          <t>Barcelona, Spain</t>
        </is>
      </c>
      <c r="D13710" t="inlineStr">
        <is>
          <t>via BeBee</t>
        </is>
      </c>
      <c r="E13710" t="inlineStr">
        <is>
          <t>Full-time</t>
        </is>
      </c>
      <c r="F13710" t="b">
        <v>0</v>
      </c>
      <c r="G13710" t="inlineStr">
        <is>
          <t>Spain</t>
        </is>
      </c>
      <c r="H13710" s="2" t="n">
        <v>45437.01111111111</v>
      </c>
      <c r="I13710" t="b">
        <v>1</v>
      </c>
      <c r="J13710" t="b">
        <v>0</v>
      </c>
      <c r="K13710" t="inlineStr">
        <is>
          <t>Spain</t>
        </is>
      </c>
      <c r="L13710" t="inlineStr"/>
      <c r="M13710" t="inlineStr"/>
      <c r="N13710" t="inlineStr"/>
      <c r="O13710" t="inlineStr">
        <is>
          <t>Seqera Labs</t>
        </is>
      </c>
      <c r="P13710" t="inlineStr">
        <is>
          <t>['bash', 'powershell', 'python', 'go', 'windows', 'linux', 'github', 'git', 'terraform', 'puppet', 'ansible', 'chef', 'jira', 'slack']</t>
        </is>
      </c>
      <c r="Q13710" t="inlineStr">
        <is>
          <t>{'async': ['jira'], 'os': ['windows', 'linux'], 'other': ['github', 'git', 'terraform', 'puppet', 'ansible', 'chef'], 'programming': ['bash', 'powershell', 'python', 'go'], 'sync': ['slack']}</t>
        </is>
      </c>
    </row>
    <row r="13711">
      <c r="A13711" t="inlineStr">
        <is>
          <t>Data Scientist</t>
        </is>
      </c>
      <c r="B13711" t="inlineStr">
        <is>
          <t>Data Scientist</t>
        </is>
      </c>
      <c r="C13711" t="inlineStr">
        <is>
          <t>Anywhere</t>
        </is>
      </c>
      <c r="D13711" t="inlineStr">
        <is>
          <t>via ZipRecruiter</t>
        </is>
      </c>
      <c r="E13711" t="inlineStr">
        <is>
          <t>Full-time</t>
        </is>
      </c>
      <c r="F13711" t="b">
        <v>1</v>
      </c>
      <c r="G13711" t="inlineStr">
        <is>
          <t>New York, United States</t>
        </is>
      </c>
      <c r="H13711" s="2" t="n">
        <v>45414.00206018519</v>
      </c>
      <c r="I13711" t="b">
        <v>0</v>
      </c>
      <c r="J13711" t="b">
        <v>1</v>
      </c>
      <c r="K13711" t="inlineStr">
        <is>
          <t>United States</t>
        </is>
      </c>
      <c r="L13711" t="inlineStr">
        <is>
          <t>year</t>
        </is>
      </c>
      <c r="M13711" t="n">
        <v>117500</v>
      </c>
      <c r="N13711" t="inlineStr"/>
      <c r="O13711" t="inlineStr">
        <is>
          <t>augmentjobs</t>
        </is>
      </c>
      <c r="P13711" t="inlineStr">
        <is>
          <t>['r', 'python', 'sql', 'redshift', 'digitalocean', 'spark']</t>
        </is>
      </c>
      <c r="Q13711" t="inlineStr">
        <is>
          <t>{'cloud': ['redshift', 'digitalocean'], 'libraries': ['spark'], 'programming': ['r', 'python', 'sql']}</t>
        </is>
      </c>
    </row>
    <row r="13712">
      <c r="A13712" t="inlineStr">
        <is>
          <t>Data Engineer</t>
        </is>
      </c>
      <c r="B13712" t="inlineStr">
        <is>
          <t>Junior + to Mid + Data Engineer</t>
        </is>
      </c>
      <c r="C13712" t="inlineStr">
        <is>
          <t>Colombia</t>
        </is>
      </c>
      <c r="D13712" t="inlineStr">
        <is>
          <t>via BeBee</t>
        </is>
      </c>
      <c r="E13712" t="inlineStr">
        <is>
          <t>Full-time</t>
        </is>
      </c>
      <c r="F13712" t="b">
        <v>0</v>
      </c>
      <c r="G13712" t="inlineStr">
        <is>
          <t>Colombia</t>
        </is>
      </c>
      <c r="H13712" s="2" t="n">
        <v>45443.02091435185</v>
      </c>
      <c r="I13712" t="b">
        <v>0</v>
      </c>
      <c r="J13712" t="b">
        <v>0</v>
      </c>
      <c r="K13712" t="inlineStr">
        <is>
          <t>Colombia</t>
        </is>
      </c>
      <c r="L13712" t="inlineStr"/>
      <c r="M13712" t="inlineStr"/>
      <c r="N13712" t="inlineStr"/>
      <c r="O13712" t="inlineStr">
        <is>
          <t>Lean Tech</t>
        </is>
      </c>
      <c r="P13712" t="inlineStr">
        <is>
          <t>['python', 'javascript', 'sql', 'nosql', 'gcp', 'terraform']</t>
        </is>
      </c>
      <c r="Q13712" t="inlineStr">
        <is>
          <t>{'cloud': ['gcp'], 'other': ['terraform'], 'programming': ['python', 'javascript', 'sql', 'nosql']}</t>
        </is>
      </c>
    </row>
    <row r="13713">
      <c r="A13713" t="inlineStr">
        <is>
          <t>Senior Data Scientist</t>
        </is>
      </c>
      <c r="B13713" t="inlineStr">
        <is>
          <t>Senior Analyst</t>
        </is>
      </c>
      <c r="C13713" t="inlineStr">
        <is>
          <t>California</t>
        </is>
      </c>
      <c r="D13713" t="inlineStr">
        <is>
          <t>via LinkedIn</t>
        </is>
      </c>
      <c r="E13713" t="inlineStr">
        <is>
          <t>Full-time</t>
        </is>
      </c>
      <c r="F13713" t="b">
        <v>0</v>
      </c>
      <c r="G13713" t="inlineStr">
        <is>
          <t>California, United States</t>
        </is>
      </c>
      <c r="H13713" s="2" t="n">
        <v>45428.00098379629</v>
      </c>
      <c r="I13713" t="b">
        <v>0</v>
      </c>
      <c r="J13713" t="b">
        <v>0</v>
      </c>
      <c r="K13713" t="inlineStr">
        <is>
          <t>United States</t>
        </is>
      </c>
      <c r="L13713" t="inlineStr"/>
      <c r="M13713" t="inlineStr"/>
      <c r="N13713" t="inlineStr"/>
      <c r="O13713" t="inlineStr">
        <is>
          <t>IW Group Inc.</t>
        </is>
      </c>
      <c r="P13713" t="inlineStr">
        <is>
          <t>['excel', 'word']</t>
        </is>
      </c>
      <c r="Q13713" t="inlineStr">
        <is>
          <t>{'analyst_tools': ['excel', 'word']}</t>
        </is>
      </c>
    </row>
    <row r="13714">
      <c r="A13714" t="inlineStr">
        <is>
          <t>Data Engineer</t>
        </is>
      </c>
      <c r="B13714" t="inlineStr">
        <is>
          <t>Data engineer</t>
        </is>
      </c>
      <c r="C13714" t="inlineStr">
        <is>
          <t>Bogotá, Bogota, Colombia</t>
        </is>
      </c>
      <c r="D13714" t="inlineStr">
        <is>
          <t>via Sercanto</t>
        </is>
      </c>
      <c r="E13714" t="inlineStr">
        <is>
          <t>Full-time</t>
        </is>
      </c>
      <c r="F13714" t="b">
        <v>0</v>
      </c>
      <c r="G13714" t="inlineStr">
        <is>
          <t>Colombia</t>
        </is>
      </c>
      <c r="H13714" s="2" t="n">
        <v>45418.01049768519</v>
      </c>
      <c r="I13714" t="b">
        <v>1</v>
      </c>
      <c r="J13714" t="b">
        <v>0</v>
      </c>
      <c r="K13714" t="inlineStr">
        <is>
          <t>Colombia</t>
        </is>
      </c>
      <c r="L13714" t="inlineStr"/>
      <c r="M13714" t="inlineStr"/>
      <c r="N13714" t="inlineStr"/>
      <c r="O13714" t="inlineStr">
        <is>
          <t>Rockwell Automation</t>
        </is>
      </c>
      <c r="P13714" t="inlineStr"/>
      <c r="Q13714" t="inlineStr"/>
    </row>
    <row r="13715">
      <c r="A13715" t="inlineStr">
        <is>
          <t>Data Scientist</t>
        </is>
      </c>
      <c r="B13715" t="inlineStr">
        <is>
          <t>Data Specialist</t>
        </is>
      </c>
      <c r="C13715" t="inlineStr">
        <is>
          <t>Heredia Province, Heredia, Costa Rica</t>
        </is>
      </c>
      <c r="D13715" t="inlineStr">
        <is>
          <t>via BeBee Costa Rica</t>
        </is>
      </c>
      <c r="E13715" t="inlineStr">
        <is>
          <t>Full-time</t>
        </is>
      </c>
      <c r="F13715" t="b">
        <v>0</v>
      </c>
      <c r="G13715" t="inlineStr">
        <is>
          <t>Costa Rica</t>
        </is>
      </c>
      <c r="H13715" s="2" t="n">
        <v>45430.02047453704</v>
      </c>
      <c r="I13715" t="b">
        <v>0</v>
      </c>
      <c r="J13715" t="b">
        <v>0</v>
      </c>
      <c r="K13715" t="inlineStr">
        <is>
          <t>Costa Rica</t>
        </is>
      </c>
      <c r="L13715" t="inlineStr"/>
      <c r="M13715" t="inlineStr"/>
      <c r="N13715" t="inlineStr"/>
      <c r="O13715" t="inlineStr">
        <is>
          <t>Moody's</t>
        </is>
      </c>
      <c r="P13715" t="inlineStr">
        <is>
          <t>['express', 'word', 'outlook', 'excel']</t>
        </is>
      </c>
      <c r="Q13715" t="inlineStr">
        <is>
          <t>{'analyst_tools': ['word', 'outlook', 'excel'], 'webframeworks': ['express']}</t>
        </is>
      </c>
    </row>
    <row r="13716">
      <c r="A13716" t="inlineStr">
        <is>
          <t>Data Analyst</t>
        </is>
      </c>
      <c r="B13716" t="inlineStr">
        <is>
          <t>Data Analyst</t>
        </is>
      </c>
      <c r="C13716" t="inlineStr">
        <is>
          <t>Philippines</t>
        </is>
      </c>
      <c r="D13716" t="inlineStr">
        <is>
          <t>via Jobrapido.com</t>
        </is>
      </c>
      <c r="E13716" t="inlineStr">
        <is>
          <t>Full-time</t>
        </is>
      </c>
      <c r="F13716" t="b">
        <v>0</v>
      </c>
      <c r="G13716" t="inlineStr">
        <is>
          <t>Philippines</t>
        </is>
      </c>
      <c r="H13716" s="2" t="n">
        <v>45431.00840277778</v>
      </c>
      <c r="I13716" t="b">
        <v>1</v>
      </c>
      <c r="J13716" t="b">
        <v>0</v>
      </c>
      <c r="K13716" t="inlineStr">
        <is>
          <t>Philippines</t>
        </is>
      </c>
      <c r="L13716" t="inlineStr"/>
      <c r="M13716" t="inlineStr"/>
      <c r="N13716" t="inlineStr"/>
      <c r="O13716" t="inlineStr">
        <is>
          <t>Unspecified</t>
        </is>
      </c>
      <c r="P13716" t="inlineStr"/>
      <c r="Q13716" t="inlineStr"/>
    </row>
    <row r="13717">
      <c r="A13717" t="inlineStr">
        <is>
          <t>Senior Data Scientist</t>
        </is>
      </c>
      <c r="B13717" t="inlineStr">
        <is>
          <t>Senior Data Scientist</t>
        </is>
      </c>
      <c r="C13717" t="inlineStr">
        <is>
          <t>Austin, TX   (+39 others)</t>
        </is>
      </c>
      <c r="D13717" t="inlineStr">
        <is>
          <t>via The Muse</t>
        </is>
      </c>
      <c r="E13717" t="inlineStr">
        <is>
          <t>Full-time</t>
        </is>
      </c>
      <c r="F13717" t="b">
        <v>0</v>
      </c>
      <c r="G13717" t="inlineStr">
        <is>
          <t>Texas, United States</t>
        </is>
      </c>
      <c r="H13717" s="2" t="n">
        <v>45421.00363425926</v>
      </c>
      <c r="I13717" t="b">
        <v>0</v>
      </c>
      <c r="J13717" t="b">
        <v>0</v>
      </c>
      <c r="K13717" t="inlineStr">
        <is>
          <t>United States</t>
        </is>
      </c>
      <c r="L13717" t="inlineStr"/>
      <c r="M13717" t="inlineStr"/>
      <c r="N13717" t="inlineStr"/>
      <c r="O13717" t="inlineStr">
        <is>
          <t>Deloitte</t>
        </is>
      </c>
      <c r="P13717" t="inlineStr">
        <is>
          <t>['python', 'r', 'sql', 'datarobot', 'excel', 'powerpoint', 'outlook', 'tableau']</t>
        </is>
      </c>
      <c r="Q13717" t="inlineStr">
        <is>
          <t>{'analyst_tools': ['datarobot', 'excel', 'powerpoint', 'outlook', 'tableau'], 'programming': ['python', 'r', 'sql']}</t>
        </is>
      </c>
    </row>
    <row r="13718">
      <c r="A13718" t="inlineStr">
        <is>
          <t>Senior Data Scientist</t>
        </is>
      </c>
      <c r="B13718" t="inlineStr">
        <is>
          <t>Senior Analytics Engineer</t>
        </is>
      </c>
      <c r="C13718" t="inlineStr">
        <is>
          <t>Newcastle NSW, Australia</t>
        </is>
      </c>
      <c r="D13718" t="inlineStr">
        <is>
          <t>via LinkedIn</t>
        </is>
      </c>
      <c r="E13718" t="inlineStr">
        <is>
          <t>Full-time</t>
        </is>
      </c>
      <c r="F13718" t="b">
        <v>0</v>
      </c>
      <c r="G13718" t="inlineStr">
        <is>
          <t>Australia</t>
        </is>
      </c>
      <c r="H13718" s="2" t="n">
        <v>45419.01556712963</v>
      </c>
      <c r="I13718" t="b">
        <v>1</v>
      </c>
      <c r="J13718" t="b">
        <v>0</v>
      </c>
      <c r="K13718" t="inlineStr">
        <is>
          <t>Australia</t>
        </is>
      </c>
      <c r="L13718" t="inlineStr"/>
      <c r="M13718" t="inlineStr"/>
      <c r="N13718" t="inlineStr"/>
      <c r="O13718" t="inlineStr">
        <is>
          <t>NGM Group</t>
        </is>
      </c>
      <c r="P13718" t="inlineStr">
        <is>
          <t>['sql', 'python', 'r', 'java', 'azure']</t>
        </is>
      </c>
      <c r="Q13718" t="inlineStr">
        <is>
          <t>{'cloud': ['azure'], 'programming': ['sql', 'python', 'r', 'java']}</t>
        </is>
      </c>
    </row>
    <row r="13719">
      <c r="A13719" t="inlineStr">
        <is>
          <t>Data Scientist</t>
        </is>
      </c>
      <c r="B13719" t="inlineStr">
        <is>
          <t>Data Scientist</t>
        </is>
      </c>
      <c r="C13719" t="inlineStr">
        <is>
          <t>San José Province, San José, Costa Rica</t>
        </is>
      </c>
      <c r="D13719" t="inlineStr">
        <is>
          <t>via BeBee Costa Rica</t>
        </is>
      </c>
      <c r="E13719" t="inlineStr">
        <is>
          <t>Full-time</t>
        </is>
      </c>
      <c r="F13719" t="b">
        <v>0</v>
      </c>
      <c r="G13719" t="inlineStr">
        <is>
          <t>Costa Rica</t>
        </is>
      </c>
      <c r="H13719" s="2" t="n">
        <v>45425.04753472222</v>
      </c>
      <c r="I13719" t="b">
        <v>0</v>
      </c>
      <c r="J13719" t="b">
        <v>0</v>
      </c>
      <c r="K13719" t="inlineStr">
        <is>
          <t>Costa Rica</t>
        </is>
      </c>
      <c r="L13719" t="inlineStr"/>
      <c r="M13719" t="inlineStr"/>
      <c r="N13719" t="inlineStr"/>
      <c r="O13719" t="inlineStr">
        <is>
          <t>EY</t>
        </is>
      </c>
      <c r="P13719" t="inlineStr">
        <is>
          <t>['python', 'r', 'sql']</t>
        </is>
      </c>
      <c r="Q13719" t="inlineStr">
        <is>
          <t>{'programming': ['python', 'r', 'sql']}</t>
        </is>
      </c>
    </row>
    <row r="13720">
      <c r="A13720" t="inlineStr">
        <is>
          <t>Data Scientist</t>
        </is>
      </c>
      <c r="B13720" t="inlineStr">
        <is>
          <t>Vice President - Client Strategy and Finance Data Scientist Lead</t>
        </is>
      </c>
      <c r="C13720" t="inlineStr">
        <is>
          <t>Jersey City, NJ</t>
        </is>
      </c>
      <c r="D13720" t="inlineStr">
        <is>
          <t>via Dice</t>
        </is>
      </c>
      <c r="E13720" t="inlineStr">
        <is>
          <t>Full-time</t>
        </is>
      </c>
      <c r="F13720" t="b">
        <v>0</v>
      </c>
      <c r="G13720" t="inlineStr">
        <is>
          <t>New York, United States</t>
        </is>
      </c>
      <c r="H13720" s="2" t="n">
        <v>45422.0021412037</v>
      </c>
      <c r="I13720" t="b">
        <v>0</v>
      </c>
      <c r="J13720" t="b">
        <v>1</v>
      </c>
      <c r="K13720" t="inlineStr">
        <is>
          <t>United States</t>
        </is>
      </c>
      <c r="L13720" t="inlineStr"/>
      <c r="M13720" t="inlineStr"/>
      <c r="N13720" t="inlineStr"/>
      <c r="O13720" t="inlineStr">
        <is>
          <t>JPMorgan Chase &amp; Co.</t>
        </is>
      </c>
      <c r="P13720" t="inlineStr">
        <is>
          <t>['python', 'sql', 'nosql', 'aws', 'snowflake', 'hadoop', 'spark', 'tableau']</t>
        </is>
      </c>
      <c r="Q13720" t="inlineStr">
        <is>
          <t>{'analyst_tools': ['tableau'], 'cloud': ['aws', 'snowflake'], 'libraries': ['hadoop', 'spark'], 'programming': ['python', 'sql', 'nosql']}</t>
        </is>
      </c>
    </row>
    <row r="13721">
      <c r="A13721" t="inlineStr">
        <is>
          <t>Senior Data Analyst</t>
        </is>
      </c>
      <c r="B13721" t="inlineStr">
        <is>
          <t>Vp Data</t>
        </is>
      </c>
      <c r="C13721" t="inlineStr">
        <is>
          <t>Munich, Germany</t>
        </is>
      </c>
      <c r="D13721" t="inlineStr">
        <is>
          <t>via BeBee</t>
        </is>
      </c>
      <c r="E13721" t="inlineStr">
        <is>
          <t>Full-time</t>
        </is>
      </c>
      <c r="F13721" t="b">
        <v>0</v>
      </c>
      <c r="G13721" t="inlineStr">
        <is>
          <t>Germany</t>
        </is>
      </c>
      <c r="H13721" s="2" t="n">
        <v>45430.01461805555</v>
      </c>
      <c r="I13721" t="b">
        <v>0</v>
      </c>
      <c r="J13721" t="b">
        <v>0</v>
      </c>
      <c r="K13721" t="inlineStr">
        <is>
          <t>Germany</t>
        </is>
      </c>
      <c r="L13721" t="inlineStr"/>
      <c r="M13721" t="inlineStr"/>
      <c r="N13721" t="inlineStr"/>
      <c r="O13721" t="inlineStr">
        <is>
          <t>air up GmbH</t>
        </is>
      </c>
      <c r="P13721" t="inlineStr"/>
      <c r="Q13721" t="inlineStr"/>
    </row>
    <row r="13722">
      <c r="A13722" t="inlineStr">
        <is>
          <t>Data Scientist</t>
        </is>
      </c>
      <c r="B13722" t="inlineStr">
        <is>
          <t>CRM Data Scientist</t>
        </is>
      </c>
      <c r="C13722" t="inlineStr">
        <is>
          <t>Switzerland</t>
        </is>
      </c>
      <c r="D13722" t="inlineStr">
        <is>
          <t>via BeBee Schweiz</t>
        </is>
      </c>
      <c r="E13722" t="inlineStr">
        <is>
          <t>Full-time</t>
        </is>
      </c>
      <c r="F13722" t="b">
        <v>0</v>
      </c>
      <c r="G13722" t="inlineStr">
        <is>
          <t>Switzerland</t>
        </is>
      </c>
      <c r="H13722" s="2" t="n">
        <v>45443.0296875</v>
      </c>
      <c r="I13722" t="b">
        <v>0</v>
      </c>
      <c r="J13722" t="b">
        <v>0</v>
      </c>
      <c r="K13722" t="inlineStr">
        <is>
          <t>Switzerland</t>
        </is>
      </c>
      <c r="L13722" t="inlineStr"/>
      <c r="M13722" t="inlineStr"/>
      <c r="N13722" t="inlineStr"/>
      <c r="O13722" t="inlineStr">
        <is>
          <t>Ivoclar Vivadent AG</t>
        </is>
      </c>
      <c r="P13722" t="inlineStr"/>
      <c r="Q13722" t="inlineStr"/>
    </row>
    <row r="13723">
      <c r="A13723" t="inlineStr">
        <is>
          <t>Data Scientist</t>
        </is>
      </c>
      <c r="B13723" t="inlineStr">
        <is>
          <t>Ingénieur Big Data - DSI H/F</t>
        </is>
      </c>
      <c r="C13723" t="inlineStr">
        <is>
          <t>El Djazair, Algeria</t>
        </is>
      </c>
      <c r="D13723" t="inlineStr">
        <is>
          <t>via Talent.com</t>
        </is>
      </c>
      <c r="E13723" t="inlineStr">
        <is>
          <t>Full-time</t>
        </is>
      </c>
      <c r="F13723" t="b">
        <v>0</v>
      </c>
      <c r="G13723" t="inlineStr">
        <is>
          <t>Algeria</t>
        </is>
      </c>
      <c r="H13723" s="2" t="n">
        <v>45431.01422453704</v>
      </c>
      <c r="I13723" t="b">
        <v>0</v>
      </c>
      <c r="J13723" t="b">
        <v>0</v>
      </c>
      <c r="K13723" t="inlineStr">
        <is>
          <t>Algeria</t>
        </is>
      </c>
      <c r="L13723" t="inlineStr"/>
      <c r="M13723" t="inlineStr"/>
      <c r="N13723" t="inlineStr"/>
      <c r="O13723" t="inlineStr">
        <is>
          <t>BNP Paribas</t>
        </is>
      </c>
      <c r="P13723" t="inlineStr">
        <is>
          <t>['scala', 'sql', 'hadoop', 'spark', 'git', 'gitlab']</t>
        </is>
      </c>
      <c r="Q13723" t="inlineStr">
        <is>
          <t>{'libraries': ['hadoop', 'spark'], 'other': ['git', 'gitlab'], 'programming': ['scala', 'sql']}</t>
        </is>
      </c>
    </row>
    <row r="13724">
      <c r="A13724" t="inlineStr">
        <is>
          <t>Data Engineer</t>
        </is>
      </c>
      <c r="B13724" t="inlineStr">
        <is>
          <t>Práctica Data Engineer</t>
        </is>
      </c>
      <c r="C13724" t="inlineStr">
        <is>
          <t>Santiago, Chile</t>
        </is>
      </c>
      <c r="D13724" t="inlineStr">
        <is>
          <t>via BeBee</t>
        </is>
      </c>
      <c r="E13724" t="inlineStr">
        <is>
          <t>Internship</t>
        </is>
      </c>
      <c r="F13724" t="b">
        <v>0</v>
      </c>
      <c r="G13724" t="inlineStr">
        <is>
          <t>Chile</t>
        </is>
      </c>
      <c r="H13724" s="2" t="n">
        <v>45443.0280324074</v>
      </c>
      <c r="I13724" t="b">
        <v>0</v>
      </c>
      <c r="J13724" t="b">
        <v>0</v>
      </c>
      <c r="K13724" t="inlineStr">
        <is>
          <t>Chile</t>
        </is>
      </c>
      <c r="L13724" t="inlineStr"/>
      <c r="M13724" t="inlineStr"/>
      <c r="N13724" t="inlineStr"/>
      <c r="O13724" t="inlineStr">
        <is>
          <t>Balloon Latam</t>
        </is>
      </c>
      <c r="P13724" t="inlineStr">
        <is>
          <t>['javascript']</t>
        </is>
      </c>
      <c r="Q13724" t="inlineStr">
        <is>
          <t>{'programming': ['javascript']}</t>
        </is>
      </c>
    </row>
    <row r="13725">
      <c r="A13725" t="inlineStr">
        <is>
          <t>Data Analyst</t>
        </is>
      </c>
      <c r="B13725" t="inlineStr">
        <is>
          <t>Data Entry Operator Data Entry Part Time Work From Home Part Time Job</t>
        </is>
      </c>
      <c r="C13725" t="inlineStr">
        <is>
          <t>Anywhere</t>
        </is>
      </c>
      <c r="D13725" t="inlineStr">
        <is>
          <t>via The Elite Job</t>
        </is>
      </c>
      <c r="E13725" t="inlineStr">
        <is>
          <t>Full-time and Part-time</t>
        </is>
      </c>
      <c r="F13725" t="b">
        <v>1</v>
      </c>
      <c r="G13725" t="inlineStr">
        <is>
          <t>Indonesia</t>
        </is>
      </c>
      <c r="H13725" s="2" t="n">
        <v>45433.01032407407</v>
      </c>
      <c r="I13725" t="b">
        <v>1</v>
      </c>
      <c r="J13725" t="b">
        <v>0</v>
      </c>
      <c r="K13725" t="inlineStr">
        <is>
          <t>Indonesia</t>
        </is>
      </c>
      <c r="L13725" t="inlineStr">
        <is>
          <t>hour</t>
        </is>
      </c>
      <c r="M13725" t="inlineStr"/>
      <c r="N13725" t="n">
        <v>25</v>
      </c>
      <c r="O13725" t="inlineStr">
        <is>
          <t>Scalesforth</t>
        </is>
      </c>
      <c r="P13725" t="inlineStr"/>
      <c r="Q13725" t="inlineStr"/>
    </row>
    <row r="13726">
      <c r="A13726" t="inlineStr">
        <is>
          <t>Data Analyst</t>
        </is>
      </c>
      <c r="B13726" t="inlineStr">
        <is>
          <t>Global Events Data Analyst</t>
        </is>
      </c>
      <c r="C13726" t="inlineStr">
        <is>
          <t>San José Province, San José, Costa Rica</t>
        </is>
      </c>
      <c r="D13726" t="inlineStr">
        <is>
          <t>via Boston Consulting Group</t>
        </is>
      </c>
      <c r="E13726" t="inlineStr">
        <is>
          <t>Full-time</t>
        </is>
      </c>
      <c r="F13726" t="b">
        <v>0</v>
      </c>
      <c r="G13726" t="inlineStr">
        <is>
          <t>Costa Rica</t>
        </is>
      </c>
      <c r="H13726" s="2" t="n">
        <v>45418.01736111111</v>
      </c>
      <c r="I13726" t="b">
        <v>0</v>
      </c>
      <c r="J13726" t="b">
        <v>0</v>
      </c>
      <c r="K13726" t="inlineStr">
        <is>
          <t>Costa Rica</t>
        </is>
      </c>
      <c r="L13726" t="inlineStr"/>
      <c r="M13726" t="inlineStr"/>
      <c r="N13726" t="inlineStr"/>
      <c r="O13726" t="inlineStr">
        <is>
          <t>Boston Consulting Group</t>
        </is>
      </c>
      <c r="P13726" t="inlineStr">
        <is>
          <t>['excel']</t>
        </is>
      </c>
      <c r="Q13726" t="inlineStr">
        <is>
          <t>{'analyst_tools': ['excel']}</t>
        </is>
      </c>
    </row>
    <row r="13727">
      <c r="A13727" t="inlineStr">
        <is>
          <t>Data Analyst</t>
        </is>
      </c>
      <c r="B13727" t="inlineStr">
        <is>
          <t>IT Security Metrics Analyst</t>
        </is>
      </c>
      <c r="C13727" t="inlineStr">
        <is>
          <t>Hong Kong</t>
        </is>
      </c>
      <c r="D13727" t="inlineStr">
        <is>
          <t>via Recruit.net</t>
        </is>
      </c>
      <c r="E13727" t="inlineStr">
        <is>
          <t>Full-time</t>
        </is>
      </c>
      <c r="F13727" t="b">
        <v>0</v>
      </c>
      <c r="G13727" t="inlineStr">
        <is>
          <t>Hong Kong</t>
        </is>
      </c>
      <c r="H13727" s="2" t="n">
        <v>45442.01989583333</v>
      </c>
      <c r="I13727" t="b">
        <v>1</v>
      </c>
      <c r="J13727" t="b">
        <v>0</v>
      </c>
      <c r="K13727" t="inlineStr">
        <is>
          <t>Hong Kong</t>
        </is>
      </c>
      <c r="L13727" t="inlineStr"/>
      <c r="M13727" t="inlineStr"/>
      <c r="N13727" t="inlineStr"/>
      <c r="O13727" t="inlineStr">
        <is>
          <t>Cathay Pacific Airways Ltd</t>
        </is>
      </c>
      <c r="P13727" t="inlineStr">
        <is>
          <t>['python', 'perl', 'bash', 'php', 'word', 'excel', 'sharepoint', 'powerpoint']</t>
        </is>
      </c>
      <c r="Q13727" t="inlineStr">
        <is>
          <t>{'analyst_tools': ['word', 'excel', 'sharepoint', 'powerpoint'], 'programming': ['python', 'perl', 'bash', 'php']}</t>
        </is>
      </c>
    </row>
    <row r="13728">
      <c r="A13728" t="inlineStr">
        <is>
          <t>Data Scientist</t>
        </is>
      </c>
      <c r="B13728" t="inlineStr">
        <is>
          <t>Data Scientist - Auto/Infra</t>
        </is>
      </c>
      <c r="C13728" t="inlineStr">
        <is>
          <t>Nagpur, Maharashtra, India</t>
        </is>
      </c>
      <c r="D13728" t="inlineStr">
        <is>
          <t>via IIM Jobs</t>
        </is>
      </c>
      <c r="E13728" t="inlineStr">
        <is>
          <t>Full-time</t>
        </is>
      </c>
      <c r="F13728" t="b">
        <v>0</v>
      </c>
      <c r="G13728" t="inlineStr">
        <is>
          <t>India</t>
        </is>
      </c>
      <c r="H13728" s="2" t="n">
        <v>45414.01208333333</v>
      </c>
      <c r="I13728" t="b">
        <v>0</v>
      </c>
      <c r="J13728" t="b">
        <v>0</v>
      </c>
      <c r="K13728" t="inlineStr">
        <is>
          <t>India</t>
        </is>
      </c>
      <c r="L13728" t="inlineStr"/>
      <c r="M13728" t="inlineStr"/>
      <c r="N13728" t="inlineStr"/>
      <c r="O13728" t="inlineStr">
        <is>
          <t>Priya</t>
        </is>
      </c>
      <c r="P13728" t="inlineStr">
        <is>
          <t>['nosql', 'mongodb', 'mongodb', 'shell', 'python', 'sql', 'r', 'dynamodb', 'cassandra', 'sql server', 'aws', 'redshift', 'airflow', 'kafka', 'jupyter', 'pytorch', 'tensorflow', 'unix', 'linux', 'tableau', 'github', 'codecommit', 'docker', 'kubernetes']</t>
        </is>
      </c>
      <c r="Q13728" t="inlineStr">
        <is>
          <t>{'analyst_tools': ['tableau'], 'cloud': ['aws', 'redshift'], 'databases': ['mongodb', 'dynamodb', 'cassandra', 'sql server'], 'libraries': ['airflow', 'kafka', 'jupyter', 'pytorch', 'tensorflow'], 'os': ['unix', 'linux'], 'other': ['github', 'codecommit', 'docker', 'kubernetes'], 'programming': ['nosql', 'mongodb', 'shell', 'python', 'sql', 'r']}</t>
        </is>
      </c>
    </row>
    <row r="13729">
      <c r="A13729" t="inlineStr">
        <is>
          <t>Data Engineer</t>
        </is>
      </c>
      <c r="B13729" t="inlineStr">
        <is>
          <t>Distinguished Data Engineer</t>
        </is>
      </c>
      <c r="C13729" t="inlineStr">
        <is>
          <t>Columbia, PA</t>
        </is>
      </c>
      <c r="D13729" t="inlineStr">
        <is>
          <t>via Jobz Hiring Now</t>
        </is>
      </c>
      <c r="E13729" t="inlineStr">
        <is>
          <t>Full-time and Part-time</t>
        </is>
      </c>
      <c r="F13729" t="b">
        <v>0</v>
      </c>
      <c r="G13729" t="inlineStr">
        <is>
          <t>New York, United States</t>
        </is>
      </c>
      <c r="H13729" s="2" t="n">
        <v>45423.83782407407</v>
      </c>
      <c r="I13729" t="b">
        <v>0</v>
      </c>
      <c r="J13729" t="b">
        <v>1</v>
      </c>
      <c r="K13729" t="inlineStr">
        <is>
          <t>United States</t>
        </is>
      </c>
      <c r="L13729" t="inlineStr"/>
      <c r="M13729" t="inlineStr"/>
      <c r="N13729" t="inlineStr"/>
      <c r="O13729" t="inlineStr">
        <is>
          <t>Capital One</t>
        </is>
      </c>
      <c r="P13729" t="inlineStr">
        <is>
          <t>['python', 'sql', 'scala', 'aws']</t>
        </is>
      </c>
      <c r="Q13729" t="inlineStr">
        <is>
          <t>{'cloud': ['aws'], 'programming': ['python', 'sql', 'scala']}</t>
        </is>
      </c>
    </row>
    <row r="13730">
      <c r="A13730" t="inlineStr">
        <is>
          <t>Data Analyst</t>
        </is>
      </c>
      <c r="B13730" t="inlineStr">
        <is>
          <t>Data Analysis Trainee - Pipeline In-Line Inspection</t>
        </is>
      </c>
      <c r="C13730" t="inlineStr">
        <is>
          <t>Indianapolis, IN</t>
        </is>
      </c>
      <c r="D13730" t="inlineStr">
        <is>
          <t>via Paylocity</t>
        </is>
      </c>
      <c r="E13730" t="inlineStr">
        <is>
          <t>Full-time</t>
        </is>
      </c>
      <c r="F13730" t="b">
        <v>0</v>
      </c>
      <c r="G13730" t="inlineStr">
        <is>
          <t>Illinois, United States</t>
        </is>
      </c>
      <c r="H13730" s="2" t="n">
        <v>45432.83497685185</v>
      </c>
      <c r="I13730" t="b">
        <v>0</v>
      </c>
      <c r="J13730" t="b">
        <v>1</v>
      </c>
      <c r="K13730" t="inlineStr">
        <is>
          <t>United States</t>
        </is>
      </c>
      <c r="L13730" t="inlineStr"/>
      <c r="M13730" t="inlineStr"/>
      <c r="N13730" t="inlineStr"/>
      <c r="O13730" t="inlineStr">
        <is>
          <t>Entegra LLP</t>
        </is>
      </c>
      <c r="P13730" t="inlineStr"/>
      <c r="Q13730" t="inlineStr"/>
    </row>
    <row r="13731">
      <c r="A13731" t="inlineStr">
        <is>
          <t>Data Scientist</t>
        </is>
      </c>
      <c r="B13731" t="inlineStr">
        <is>
          <t>Data Scientist</t>
        </is>
      </c>
      <c r="C13731" t="inlineStr">
        <is>
          <t>Anywhere</t>
        </is>
      </c>
      <c r="D13731" t="inlineStr">
        <is>
          <t>via Snagajob</t>
        </is>
      </c>
      <c r="E13731" t="inlineStr">
        <is>
          <t>Full-time and Part-time</t>
        </is>
      </c>
      <c r="F13731" t="b">
        <v>1</v>
      </c>
      <c r="G13731" t="inlineStr">
        <is>
          <t>New York, United States</t>
        </is>
      </c>
      <c r="H13731" s="2" t="n">
        <v>45432.83513888889</v>
      </c>
      <c r="I13731" t="b">
        <v>0</v>
      </c>
      <c r="J13731" t="b">
        <v>0</v>
      </c>
      <c r="K13731" t="inlineStr">
        <is>
          <t>United States</t>
        </is>
      </c>
      <c r="L13731" t="inlineStr">
        <is>
          <t>hour</t>
        </is>
      </c>
      <c r="M13731" t="inlineStr"/>
      <c r="N13731" t="n">
        <v>49.89500045776367</v>
      </c>
      <c r="O13731" t="inlineStr">
        <is>
          <t>New York City Department of Transportation</t>
        </is>
      </c>
      <c r="P13731" t="inlineStr">
        <is>
          <t>['javascript', 'python', 'pyspark', 'excel', 'powerpoint', 'power bi']</t>
        </is>
      </c>
      <c r="Q13731" t="inlineStr">
        <is>
          <t>{'analyst_tools': ['excel', 'powerpoint', 'power bi'], 'libraries': ['pyspark'], 'programming': ['javascript', 'python']}</t>
        </is>
      </c>
    </row>
    <row r="13732">
      <c r="A13732" t="inlineStr">
        <is>
          <t>Data Scientist</t>
        </is>
      </c>
      <c r="B13732" t="inlineStr">
        <is>
          <t>Lead Data Scientist/-in (m/w/d)</t>
        </is>
      </c>
      <c r="C13732" t="inlineStr">
        <is>
          <t>Nuremberg, Germany</t>
        </is>
      </c>
      <c r="D13732" t="inlineStr">
        <is>
          <t>via XING</t>
        </is>
      </c>
      <c r="E13732" t="inlineStr">
        <is>
          <t>Part-time</t>
        </is>
      </c>
      <c r="F13732" t="b">
        <v>0</v>
      </c>
      <c r="G13732" t="inlineStr">
        <is>
          <t>Germany</t>
        </is>
      </c>
      <c r="H13732" s="2" t="n">
        <v>45440.85694444444</v>
      </c>
      <c r="I13732" t="b">
        <v>0</v>
      </c>
      <c r="J13732" t="b">
        <v>0</v>
      </c>
      <c r="K13732" t="inlineStr">
        <is>
          <t>Germany</t>
        </is>
      </c>
      <c r="L13732" t="inlineStr"/>
      <c r="M13732" t="inlineStr"/>
      <c r="N13732" t="inlineStr"/>
      <c r="O13732" t="inlineStr">
        <is>
          <t>Staatliches Bauamt Freising</t>
        </is>
      </c>
      <c r="P13732" t="inlineStr">
        <is>
          <t>['c']</t>
        </is>
      </c>
      <c r="Q13732" t="inlineStr">
        <is>
          <t>{'programming': ['c']}</t>
        </is>
      </c>
    </row>
    <row r="13733">
      <c r="A13733" t="inlineStr">
        <is>
          <t>Data Engineer</t>
        </is>
      </c>
      <c r="B13733" t="inlineStr">
        <is>
          <t>Lead Data Engineer</t>
        </is>
      </c>
      <c r="C13733" t="inlineStr"/>
      <c r="D13733" t="inlineStr">
        <is>
          <t>via LinkedIn</t>
        </is>
      </c>
      <c r="E13733" t="inlineStr">
        <is>
          <t>Contractor</t>
        </is>
      </c>
      <c r="F13733" t="b">
        <v>0</v>
      </c>
      <c r="G13733" t="inlineStr">
        <is>
          <t>Sudan</t>
        </is>
      </c>
      <c r="H13733" s="2" t="n">
        <v>45429.85694444444</v>
      </c>
      <c r="I13733" t="b">
        <v>0</v>
      </c>
      <c r="J13733" t="b">
        <v>1</v>
      </c>
      <c r="K13733" t="inlineStr">
        <is>
          <t>Sudan</t>
        </is>
      </c>
      <c r="L13733" t="inlineStr"/>
      <c r="M13733" t="inlineStr"/>
      <c r="N13733" t="inlineStr"/>
      <c r="O13733" t="inlineStr">
        <is>
          <t>Agility Partners</t>
        </is>
      </c>
      <c r="P13733" t="inlineStr">
        <is>
          <t>['nosql', 'sql', 'db2', 'snowflake', 'unix', 'power bi']</t>
        </is>
      </c>
      <c r="Q13733" t="inlineStr">
        <is>
          <t>{'analyst_tools': ['power bi'], 'cloud': ['snowflake'], 'databases': ['db2'], 'os': ['unix'], 'programming': ['nosql', 'sql']}</t>
        </is>
      </c>
    </row>
    <row r="13734">
      <c r="A13734" t="inlineStr">
        <is>
          <t>Data Scientist</t>
        </is>
      </c>
      <c r="B13734" t="inlineStr">
        <is>
          <t>Healthcare Data Scientist</t>
        </is>
      </c>
      <c r="C13734" t="inlineStr">
        <is>
          <t>Anywhere</t>
        </is>
      </c>
      <c r="D13734" t="inlineStr">
        <is>
          <t>via LinkedIn</t>
        </is>
      </c>
      <c r="E13734" t="inlineStr">
        <is>
          <t>Full-time</t>
        </is>
      </c>
      <c r="F13734" t="b">
        <v>1</v>
      </c>
      <c r="G13734" t="inlineStr">
        <is>
          <t>Texas, United States</t>
        </is>
      </c>
      <c r="H13734" s="2" t="n">
        <v>45422.83817129629</v>
      </c>
      <c r="I13734" t="b">
        <v>0</v>
      </c>
      <c r="J13734" t="b">
        <v>0</v>
      </c>
      <c r="K13734" t="inlineStr">
        <is>
          <t>United States</t>
        </is>
      </c>
      <c r="L13734" t="inlineStr"/>
      <c r="M13734" t="inlineStr"/>
      <c r="N13734" t="inlineStr"/>
      <c r="O13734" t="inlineStr">
        <is>
          <t>Zendr</t>
        </is>
      </c>
      <c r="P13734" t="inlineStr">
        <is>
          <t>['python', 'r', 'sql']</t>
        </is>
      </c>
      <c r="Q13734" t="inlineStr">
        <is>
          <t>{'programming': ['python', 'r', 'sql']}</t>
        </is>
      </c>
    </row>
    <row r="13735">
      <c r="A13735" t="inlineStr">
        <is>
          <t>Data Engineer</t>
        </is>
      </c>
      <c r="B13735" t="inlineStr">
        <is>
          <t>Data Engineer - multiple locations</t>
        </is>
      </c>
      <c r="C13735" t="inlineStr">
        <is>
          <t>Nashville, TN</t>
        </is>
      </c>
      <c r="D13735" t="inlineStr">
        <is>
          <t>via LinkedIn</t>
        </is>
      </c>
      <c r="E13735" t="inlineStr">
        <is>
          <t>Full-time</t>
        </is>
      </c>
      <c r="F13735" t="b">
        <v>0</v>
      </c>
      <c r="G13735" t="inlineStr">
        <is>
          <t>New York, United States</t>
        </is>
      </c>
      <c r="H13735" s="2" t="n">
        <v>45432.83712962963</v>
      </c>
      <c r="I13735" t="b">
        <v>0</v>
      </c>
      <c r="J13735" t="b">
        <v>0</v>
      </c>
      <c r="K13735" t="inlineStr">
        <is>
          <t>United States</t>
        </is>
      </c>
      <c r="L13735" t="inlineStr"/>
      <c r="M13735" t="inlineStr"/>
      <c r="N13735" t="inlineStr"/>
      <c r="O13735" t="inlineStr">
        <is>
          <t>Enspire Partners</t>
        </is>
      </c>
      <c r="P13735" t="inlineStr">
        <is>
          <t>['sql', 'python', 'azure', 'gcp', 'aws']</t>
        </is>
      </c>
      <c r="Q13735" t="inlineStr">
        <is>
          <t>{'cloud': ['azure', 'gcp', 'aws'], 'programming': ['sql', 'python']}</t>
        </is>
      </c>
    </row>
    <row r="13736">
      <c r="A13736" t="inlineStr">
        <is>
          <t>Data Engineer</t>
        </is>
      </c>
      <c r="B13736" t="inlineStr">
        <is>
          <t>Data Engineer Stormbreaker   -TS/SCI with CI Poly</t>
        </is>
      </c>
      <c r="C13736" t="inlineStr">
        <is>
          <t>Bethesda, MD</t>
        </is>
      </c>
      <c r="D13736" t="inlineStr">
        <is>
          <t>via LinkedIn</t>
        </is>
      </c>
      <c r="E13736" t="inlineStr">
        <is>
          <t>Full-time</t>
        </is>
      </c>
      <c r="F13736" t="b">
        <v>0</v>
      </c>
      <c r="G13736" t="inlineStr">
        <is>
          <t>Texas, United States</t>
        </is>
      </c>
      <c r="H13736" s="2" t="n">
        <v>45414.8412962963</v>
      </c>
      <c r="I13736" t="b">
        <v>0</v>
      </c>
      <c r="J13736" t="b">
        <v>0</v>
      </c>
      <c r="K13736" t="inlineStr">
        <is>
          <t>United States</t>
        </is>
      </c>
      <c r="L13736" t="inlineStr"/>
      <c r="M13736" t="inlineStr"/>
      <c r="N13736" t="inlineStr"/>
      <c r="O13736" t="inlineStr">
        <is>
          <t>Xcelerate Solutions</t>
        </is>
      </c>
      <c r="P13736" t="inlineStr"/>
      <c r="Q13736" t="inlineStr"/>
    </row>
    <row r="13737">
      <c r="A13737" t="inlineStr">
        <is>
          <t>Business Analyst</t>
        </is>
      </c>
      <c r="B13737" t="inlineStr">
        <is>
          <t>Analyst - Urgent Role</t>
        </is>
      </c>
      <c r="C13737" t="inlineStr">
        <is>
          <t>Quezon City, Metro Manila, Philippines</t>
        </is>
      </c>
      <c r="D13737" t="inlineStr">
        <is>
          <t>via GrabJobs</t>
        </is>
      </c>
      <c r="E13737" t="inlineStr">
        <is>
          <t>Full-time</t>
        </is>
      </c>
      <c r="F13737" t="b">
        <v>0</v>
      </c>
      <c r="G13737" t="inlineStr">
        <is>
          <t>Philippines</t>
        </is>
      </c>
      <c r="H13737" s="2" t="n">
        <v>45420.84405092592</v>
      </c>
      <c r="I13737" t="b">
        <v>0</v>
      </c>
      <c r="J13737" t="b">
        <v>0</v>
      </c>
      <c r="K13737" t="inlineStr">
        <is>
          <t>Philippines</t>
        </is>
      </c>
      <c r="L13737" t="inlineStr"/>
      <c r="M13737" t="inlineStr"/>
      <c r="N13737" t="inlineStr"/>
      <c r="O13737" t="inlineStr">
        <is>
          <t>Climate Smart Ventures</t>
        </is>
      </c>
      <c r="P13737" t="inlineStr">
        <is>
          <t>['excel', 'powerpoint', 'word']</t>
        </is>
      </c>
      <c r="Q13737" t="inlineStr">
        <is>
          <t>{'analyst_tools': ['excel', 'powerpoint', 'word']}</t>
        </is>
      </c>
    </row>
    <row r="13738">
      <c r="A13738" t="inlineStr">
        <is>
          <t>Senior Data Scientist</t>
        </is>
      </c>
      <c r="B13738" t="inlineStr">
        <is>
          <t>Senior Data Scientist</t>
        </is>
      </c>
      <c r="C13738" t="inlineStr">
        <is>
          <t>New York, NY</t>
        </is>
      </c>
      <c r="D13738" t="inlineStr">
        <is>
          <t>via LinkedIn</t>
        </is>
      </c>
      <c r="E13738" t="inlineStr">
        <is>
          <t>Contractor</t>
        </is>
      </c>
      <c r="F13738" t="b">
        <v>0</v>
      </c>
      <c r="G13738" t="inlineStr">
        <is>
          <t>New York, United States</t>
        </is>
      </c>
      <c r="H13738" s="2" t="n">
        <v>45429.83482638889</v>
      </c>
      <c r="I13738" t="b">
        <v>0</v>
      </c>
      <c r="J13738" t="b">
        <v>0</v>
      </c>
      <c r="K13738" t="inlineStr">
        <is>
          <t>United States</t>
        </is>
      </c>
      <c r="L13738" t="inlineStr"/>
      <c r="M13738" t="inlineStr"/>
      <c r="N13738" t="inlineStr"/>
      <c r="O13738" t="inlineStr">
        <is>
          <t>NAM Info Inc</t>
        </is>
      </c>
      <c r="P13738" t="inlineStr">
        <is>
          <t>['python', 'r', 'julia', 'sql', 'pandas', 'matplotlib', 'hadoop', 'spark', 'tableau']</t>
        </is>
      </c>
      <c r="Q13738" t="inlineStr">
        <is>
          <t>{'analyst_tools': ['tableau'], 'libraries': ['pandas', 'matplotlib', 'hadoop', 'spark'], 'programming': ['python', 'r', 'julia', 'sql']}</t>
        </is>
      </c>
    </row>
    <row r="13739">
      <c r="A13739" t="inlineStr">
        <is>
          <t>Data Scientist</t>
        </is>
      </c>
      <c r="B13739" t="inlineStr">
        <is>
          <t>Data Scientist</t>
        </is>
      </c>
      <c r="C13739" t="inlineStr">
        <is>
          <t>Dallas, TX</t>
        </is>
      </c>
      <c r="D13739" t="inlineStr">
        <is>
          <t>via Dice</t>
        </is>
      </c>
      <c r="E13739" t="inlineStr">
        <is>
          <t>Contractor and Temp work</t>
        </is>
      </c>
      <c r="F13739" t="b">
        <v>0</v>
      </c>
      <c r="G13739" t="inlineStr">
        <is>
          <t>Texas, United States</t>
        </is>
      </c>
      <c r="H13739" s="2" t="n">
        <v>45436.83556712963</v>
      </c>
      <c r="I13739" t="b">
        <v>0</v>
      </c>
      <c r="J13739" t="b">
        <v>0</v>
      </c>
      <c r="K13739" t="inlineStr">
        <is>
          <t>United States</t>
        </is>
      </c>
      <c r="L13739" t="inlineStr"/>
      <c r="M13739" t="inlineStr"/>
      <c r="N13739" t="inlineStr"/>
      <c r="O13739" t="inlineStr">
        <is>
          <t>Geopaq Logic</t>
        </is>
      </c>
      <c r="P13739" t="inlineStr">
        <is>
          <t>['python', 'r', 'sql']</t>
        </is>
      </c>
      <c r="Q13739" t="inlineStr">
        <is>
          <t>{'programming': ['python', 'r', 'sql']}</t>
        </is>
      </c>
    </row>
    <row r="13740">
      <c r="A13740" t="inlineStr">
        <is>
          <t>Data Scientist</t>
        </is>
      </c>
      <c r="B13740" t="inlineStr">
        <is>
          <t>Principal Associate Data Scientist, Audit Data Science</t>
        </is>
      </c>
      <c r="C13740" t="inlineStr">
        <is>
          <t>Prosper, TX</t>
        </is>
      </c>
      <c r="D13740" t="inlineStr">
        <is>
          <t>via Jobz Hiring Now</t>
        </is>
      </c>
      <c r="E13740" t="inlineStr">
        <is>
          <t>Full-time and Part-time</t>
        </is>
      </c>
      <c r="F13740" t="b">
        <v>0</v>
      </c>
      <c r="G13740" t="inlineStr">
        <is>
          <t>Sudan</t>
        </is>
      </c>
      <c r="H13740" s="2" t="n">
        <v>45422.86802083333</v>
      </c>
      <c r="I13740" t="b">
        <v>0</v>
      </c>
      <c r="J13740" t="b">
        <v>1</v>
      </c>
      <c r="K13740" t="inlineStr">
        <is>
          <t>Sudan</t>
        </is>
      </c>
      <c r="L13740" t="inlineStr"/>
      <c r="M13740" t="inlineStr"/>
      <c r="N13740" t="inlineStr"/>
      <c r="O13740" t="inlineStr">
        <is>
          <t>Capital One</t>
        </is>
      </c>
      <c r="P13740" t="inlineStr">
        <is>
          <t>['python', 'scala', 'r', 'sql', 'aws', 'hugging face', 'spark', 'flask']</t>
        </is>
      </c>
      <c r="Q13740" t="inlineStr">
        <is>
          <t>{'cloud': ['aws'], 'libraries': ['hugging face', 'spark'], 'programming': ['python', 'scala', 'r', 'sql'], 'webframeworks': ['flask']}</t>
        </is>
      </c>
    </row>
    <row r="13741">
      <c r="A13741" t="inlineStr">
        <is>
          <t>Senior Data Engineer</t>
        </is>
      </c>
      <c r="B13741" t="inlineStr">
        <is>
          <t>Senior Data Engineer</t>
        </is>
      </c>
      <c r="C13741" t="inlineStr">
        <is>
          <t>Chicago, IL</t>
        </is>
      </c>
      <c r="D13741" t="inlineStr">
        <is>
          <t>via LinkedIn</t>
        </is>
      </c>
      <c r="E13741" t="inlineStr">
        <is>
          <t>Full-time</t>
        </is>
      </c>
      <c r="F13741" t="b">
        <v>0</v>
      </c>
      <c r="G13741" t="inlineStr">
        <is>
          <t>Florida, United States</t>
        </is>
      </c>
      <c r="H13741" s="2" t="n">
        <v>45432.83981481481</v>
      </c>
      <c r="I13741" t="b">
        <v>0</v>
      </c>
      <c r="J13741" t="b">
        <v>1</v>
      </c>
      <c r="K13741" t="inlineStr">
        <is>
          <t>United States</t>
        </is>
      </c>
      <c r="L13741" t="inlineStr"/>
      <c r="M13741" t="inlineStr"/>
      <c r="N13741" t="inlineStr"/>
      <c r="O13741" t="inlineStr">
        <is>
          <t>Taskrabbit</t>
        </is>
      </c>
      <c r="P13741" t="inlineStr">
        <is>
          <t>['assembly', 'sql', 'python', 'snowflake', 'aws', 'hadoop', 'spark', 'kafka', 'looker']</t>
        </is>
      </c>
      <c r="Q13741" t="inlineStr">
        <is>
          <t>{'analyst_tools': ['looker'], 'cloud': ['snowflake', 'aws'], 'libraries': ['hadoop', 'spark', 'kafka'], 'programming': ['assembly', 'sql', 'python']}</t>
        </is>
      </c>
    </row>
    <row r="13742">
      <c r="A13742" t="inlineStr">
        <is>
          <t>Data Engineer</t>
        </is>
      </c>
      <c r="B13742" t="inlineStr">
        <is>
          <t>Staff Data Engineer</t>
        </is>
      </c>
      <c r="C13742" t="inlineStr">
        <is>
          <t>Berwyn, PA</t>
        </is>
      </c>
      <c r="D13742" t="inlineStr">
        <is>
          <t>via LinkedIn</t>
        </is>
      </c>
      <c r="E13742" t="inlineStr">
        <is>
          <t>Full-time</t>
        </is>
      </c>
      <c r="F13742" t="b">
        <v>0</v>
      </c>
      <c r="G13742" t="inlineStr">
        <is>
          <t>Texas, United States</t>
        </is>
      </c>
      <c r="H13742" s="2" t="n">
        <v>45432.8387037037</v>
      </c>
      <c r="I13742" t="b">
        <v>0</v>
      </c>
      <c r="J13742" t="b">
        <v>1</v>
      </c>
      <c r="K13742" t="inlineStr">
        <is>
          <t>United States</t>
        </is>
      </c>
      <c r="L13742" t="inlineStr"/>
      <c r="M13742" t="inlineStr"/>
      <c r="N13742" t="inlineStr"/>
      <c r="O13742" t="inlineStr">
        <is>
          <t>State Street</t>
        </is>
      </c>
      <c r="P13742" t="inlineStr">
        <is>
          <t>['python', 'java', 'sql', 'neo4j', 'cassandra', 'aws', 'gcp', 'azure', 'snowflake', 'databricks', 'redshift', 'bigquery', 'spark', 'airflow', 'kafka', 'graphql', 'splunk']</t>
        </is>
      </c>
      <c r="Q13742" t="inlineStr">
        <is>
          <t>{'analyst_tools': ['splunk'], 'cloud': ['aws', 'gcp', 'azure', 'snowflake', 'databricks', 'redshift', 'bigquery'], 'databases': ['neo4j', 'cassandra'], 'libraries': ['spark', 'airflow', 'kafka', 'graphql'], 'programming': ['python', 'java', 'sql']}</t>
        </is>
      </c>
    </row>
    <row r="13743">
      <c r="A13743" t="inlineStr">
        <is>
          <t>Senior Data Engineer</t>
        </is>
      </c>
      <c r="B13743" t="inlineStr">
        <is>
          <t>Senior Data Engineer/Architect</t>
        </is>
      </c>
      <c r="C13743" t="inlineStr">
        <is>
          <t>Richmond, VA</t>
        </is>
      </c>
      <c r="D13743" t="inlineStr">
        <is>
          <t>via ZipRecruiter</t>
        </is>
      </c>
      <c r="E13743" t="inlineStr">
        <is>
          <t>Full-time</t>
        </is>
      </c>
      <c r="F13743" t="b">
        <v>0</v>
      </c>
      <c r="G13743" t="inlineStr">
        <is>
          <t>Illinois, United States</t>
        </is>
      </c>
      <c r="H13743" s="2" t="n">
        <v>45416.83925925926</v>
      </c>
      <c r="I13743" t="b">
        <v>1</v>
      </c>
      <c r="J13743" t="b">
        <v>1</v>
      </c>
      <c r="K13743" t="inlineStr">
        <is>
          <t>United States</t>
        </is>
      </c>
      <c r="L13743" t="inlineStr"/>
      <c r="M13743" t="inlineStr"/>
      <c r="N13743" t="inlineStr"/>
      <c r="O13743" t="inlineStr">
        <is>
          <t>Key Choice Group</t>
        </is>
      </c>
      <c r="P13743" t="inlineStr">
        <is>
          <t>['python', 'java', 'scala', 'sql', 'aws', 'azure', 'hadoop', 'spark', 'flow']</t>
        </is>
      </c>
      <c r="Q13743" t="inlineStr">
        <is>
          <t>{'cloud': ['aws', 'azure'], 'libraries': ['hadoop', 'spark'], 'other': ['flow'], 'programming': ['python', 'java', 'scala', 'sql']}</t>
        </is>
      </c>
    </row>
    <row r="13744">
      <c r="A13744" t="inlineStr">
        <is>
          <t>Data Engineer</t>
        </is>
      </c>
      <c r="B13744" t="inlineStr">
        <is>
          <t>Lead Data Engineer</t>
        </is>
      </c>
      <c r="C13744" t="inlineStr">
        <is>
          <t>Great Neck, NY</t>
        </is>
      </c>
      <c r="D13744" t="inlineStr">
        <is>
          <t>via Jobz Hiring Now</t>
        </is>
      </c>
      <c r="E13744" t="inlineStr">
        <is>
          <t>Full-time, Part-time, and Internship</t>
        </is>
      </c>
      <c r="F13744" t="b">
        <v>0</v>
      </c>
      <c r="G13744" t="inlineStr">
        <is>
          <t>Sudan</t>
        </is>
      </c>
      <c r="H13744" s="2" t="n">
        <v>45423.86890046296</v>
      </c>
      <c r="I13744" t="b">
        <v>0</v>
      </c>
      <c r="J13744" t="b">
        <v>1</v>
      </c>
      <c r="K13744" t="inlineStr">
        <is>
          <t>Sudan</t>
        </is>
      </c>
      <c r="L13744" t="inlineStr"/>
      <c r="M13744" t="inlineStr"/>
      <c r="N13744" t="inlineStr"/>
      <c r="O13744" t="inlineStr">
        <is>
          <t>Capital One</t>
        </is>
      </c>
      <c r="P13744" t="inlineStr">
        <is>
          <t>['java', 'scala', 'nosql', 'mongo', 'shell', 'mysql', 'dynamodb', 'cassandra', 'redshift', 'snowflake', 'aws', 'azure', 'hadoop', 'kafka', 'spark']</t>
        </is>
      </c>
      <c r="Q13744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13745">
      <c r="A13745" t="inlineStr">
        <is>
          <t>Senior Data Engineer</t>
        </is>
      </c>
      <c r="B13745" t="inlineStr">
        <is>
          <t>Senior Data Engineer</t>
        </is>
      </c>
      <c r="C13745" t="inlineStr">
        <is>
          <t>Santa Clara, CA</t>
        </is>
      </c>
      <c r="D13745" t="inlineStr">
        <is>
          <t>via Smart Recruiters Jobs</t>
        </is>
      </c>
      <c r="E13745" t="inlineStr">
        <is>
          <t>Full-time</t>
        </is>
      </c>
      <c r="F13745" t="b">
        <v>0</v>
      </c>
      <c r="G13745" t="inlineStr">
        <is>
          <t>Texas, United States</t>
        </is>
      </c>
      <c r="H13745" s="2" t="n">
        <v>45441.84072916667</v>
      </c>
      <c r="I13745" t="b">
        <v>0</v>
      </c>
      <c r="J13745" t="b">
        <v>1</v>
      </c>
      <c r="K13745" t="inlineStr">
        <is>
          <t>United States</t>
        </is>
      </c>
      <c r="L13745" t="inlineStr"/>
      <c r="M13745" t="inlineStr"/>
      <c r="N13745" t="inlineStr"/>
      <c r="O13745" t="inlineStr">
        <is>
          <t>ServiceNow</t>
        </is>
      </c>
      <c r="P13745" t="inlineStr">
        <is>
          <t>['javascript', 'sql', 'python']</t>
        </is>
      </c>
      <c r="Q13745" t="inlineStr">
        <is>
          <t>{'programming': ['javascript', 'sql', 'python']}</t>
        </is>
      </c>
    </row>
    <row r="13746">
      <c r="A13746" t="inlineStr">
        <is>
          <t>Senior Data Engineer</t>
        </is>
      </c>
      <c r="B13746" t="inlineStr">
        <is>
          <t>Senior Data Engineer</t>
        </is>
      </c>
      <c r="C13746" t="inlineStr">
        <is>
          <t>Mumbai, Maharashtra, India</t>
        </is>
      </c>
      <c r="D13746" t="inlineStr">
        <is>
          <t>via GrabJobs</t>
        </is>
      </c>
      <c r="E13746" t="inlineStr">
        <is>
          <t>Full-time</t>
        </is>
      </c>
      <c r="F13746" t="b">
        <v>0</v>
      </c>
      <c r="G13746" t="inlineStr">
        <is>
          <t>India</t>
        </is>
      </c>
      <c r="H13746" s="2" t="n">
        <v>45433.85797453704</v>
      </c>
      <c r="I13746" t="b">
        <v>0</v>
      </c>
      <c r="J13746" t="b">
        <v>0</v>
      </c>
      <c r="K13746" t="inlineStr">
        <is>
          <t>India</t>
        </is>
      </c>
      <c r="L13746" t="inlineStr"/>
      <c r="M13746" t="inlineStr"/>
      <c r="N13746" t="inlineStr"/>
      <c r="O13746" t="inlineStr">
        <is>
          <t>Impetus</t>
        </is>
      </c>
      <c r="P13746" t="inlineStr">
        <is>
          <t>['sql', 'java', 'shell', 'spark', 'hadoop', 'unix']</t>
        </is>
      </c>
      <c r="Q13746" t="inlineStr">
        <is>
          <t>{'libraries': ['spark', 'hadoop'], 'os': ['unix'], 'programming': ['sql', 'java', 'shell']}</t>
        </is>
      </c>
    </row>
    <row r="13747">
      <c r="A13747" t="inlineStr">
        <is>
          <t>Data Scientist</t>
        </is>
      </c>
      <c r="B13747" t="inlineStr">
        <is>
          <t>Data Scientist</t>
        </is>
      </c>
      <c r="C13747" t="inlineStr">
        <is>
          <t>Houston, TX</t>
        </is>
      </c>
      <c r="D13747" t="inlineStr">
        <is>
          <t>via ZipRecruiter</t>
        </is>
      </c>
      <c r="E13747" t="inlineStr">
        <is>
          <t>Temp work</t>
        </is>
      </c>
      <c r="F13747" t="b">
        <v>0</v>
      </c>
      <c r="G13747" t="inlineStr">
        <is>
          <t>Texas, United States</t>
        </is>
      </c>
      <c r="H13747" s="2" t="n">
        <v>45424.83608796296</v>
      </c>
      <c r="I13747" t="b">
        <v>0</v>
      </c>
      <c r="J13747" t="b">
        <v>0</v>
      </c>
      <c r="K13747" t="inlineStr">
        <is>
          <t>United States</t>
        </is>
      </c>
      <c r="L13747" t="inlineStr"/>
      <c r="M13747" t="inlineStr"/>
      <c r="N13747" t="inlineStr"/>
      <c r="O13747" t="inlineStr">
        <is>
          <t>Rapinno Tech Inc</t>
        </is>
      </c>
      <c r="P13747" t="inlineStr">
        <is>
          <t>['python', 'r', 'sql', 'aws', 'azure', 'pandas', 'numpy', 'keras', 'tensorflow', 'pytorch', 'spark', 'pyspark']</t>
        </is>
      </c>
      <c r="Q13747" t="inlineStr">
        <is>
          <t>{'cloud': ['aws', 'azure'], 'libraries': ['pandas', 'numpy', 'keras', 'tensorflow', 'pytorch', 'spark', 'pyspark'], 'programming': ['python', 'r', 'sql']}</t>
        </is>
      </c>
    </row>
    <row r="13748">
      <c r="A13748" t="inlineStr">
        <is>
          <t>Data Scientist</t>
        </is>
      </c>
      <c r="B13748" t="inlineStr">
        <is>
          <t>Data Scientist</t>
        </is>
      </c>
      <c r="C13748" t="inlineStr">
        <is>
          <t>Anywhere</t>
        </is>
      </c>
      <c r="D13748" t="inlineStr">
        <is>
          <t>via LinkedIn</t>
        </is>
      </c>
      <c r="E13748" t="inlineStr">
        <is>
          <t>Contractor</t>
        </is>
      </c>
      <c r="F13748" t="b">
        <v>1</v>
      </c>
      <c r="G13748" t="inlineStr">
        <is>
          <t>Sudan</t>
        </is>
      </c>
      <c r="H13748" s="2" t="n">
        <v>45428.87804398148</v>
      </c>
      <c r="I13748" t="b">
        <v>0</v>
      </c>
      <c r="J13748" t="b">
        <v>0</v>
      </c>
      <c r="K13748" t="inlineStr">
        <is>
          <t>Sudan</t>
        </is>
      </c>
      <c r="L13748" t="inlineStr"/>
      <c r="M13748" t="inlineStr"/>
      <c r="N13748" t="inlineStr"/>
      <c r="O13748" t="inlineStr">
        <is>
          <t>IMCS Group</t>
        </is>
      </c>
      <c r="P13748" t="inlineStr">
        <is>
          <t>['python', 'sql', 'pyspark']</t>
        </is>
      </c>
      <c r="Q13748" t="inlineStr">
        <is>
          <t>{'libraries': ['pyspark'], 'programming': ['python', 'sql']}</t>
        </is>
      </c>
    </row>
    <row r="13749">
      <c r="A13749" t="inlineStr">
        <is>
          <t>Data Scientist</t>
        </is>
      </c>
      <c r="B13749" t="inlineStr">
        <is>
          <t>Data Scientist</t>
        </is>
      </c>
      <c r="C13749" t="inlineStr">
        <is>
          <t>Denver, CO</t>
        </is>
      </c>
      <c r="D13749" t="inlineStr">
        <is>
          <t>via ZipRecruiter</t>
        </is>
      </c>
      <c r="E13749" t="inlineStr">
        <is>
          <t>Full-time</t>
        </is>
      </c>
      <c r="F13749" t="b">
        <v>0</v>
      </c>
      <c r="G13749" t="inlineStr">
        <is>
          <t>Texas, United States</t>
        </is>
      </c>
      <c r="H13749" s="2" t="n">
        <v>45433.83696759259</v>
      </c>
      <c r="I13749" t="b">
        <v>0</v>
      </c>
      <c r="J13749" t="b">
        <v>0</v>
      </c>
      <c r="K13749" t="inlineStr">
        <is>
          <t>United States</t>
        </is>
      </c>
      <c r="L13749" t="inlineStr"/>
      <c r="M13749" t="inlineStr"/>
      <c r="N13749" t="inlineStr"/>
      <c r="O13749" t="inlineStr">
        <is>
          <t>RA</t>
        </is>
      </c>
      <c r="P13749" t="inlineStr">
        <is>
          <t>['r', 'sas', 'sas', 'spss', 'cognos']</t>
        </is>
      </c>
      <c r="Q13749" t="inlineStr">
        <is>
          <t>{'analyst_tools': ['sas', 'spss', 'cognos'], 'programming': ['r', 'sas']}</t>
        </is>
      </c>
    </row>
    <row r="13750">
      <c r="A13750" t="inlineStr">
        <is>
          <t>Data Engineer</t>
        </is>
      </c>
      <c r="B13750" t="inlineStr">
        <is>
          <t>Data Engineer</t>
        </is>
      </c>
      <c r="C13750" t="inlineStr">
        <is>
          <t>Detroit, MI</t>
        </is>
      </c>
      <c r="D13750" t="inlineStr">
        <is>
          <t>via LinkedIn</t>
        </is>
      </c>
      <c r="E13750" t="inlineStr">
        <is>
          <t>Full-time</t>
        </is>
      </c>
      <c r="F13750" t="b">
        <v>0</v>
      </c>
      <c r="G13750" t="inlineStr">
        <is>
          <t>Texas, United States</t>
        </is>
      </c>
      <c r="H13750" s="2" t="n">
        <v>45422.84201388889</v>
      </c>
      <c r="I13750" t="b">
        <v>0</v>
      </c>
      <c r="J13750" t="b">
        <v>0</v>
      </c>
      <c r="K13750" t="inlineStr">
        <is>
          <t>United States</t>
        </is>
      </c>
      <c r="L13750" t="inlineStr"/>
      <c r="M13750" t="inlineStr"/>
      <c r="N13750" t="inlineStr"/>
      <c r="O13750" t="inlineStr">
        <is>
          <t>OneMagnify</t>
        </is>
      </c>
      <c r="P13750" t="inlineStr">
        <is>
          <t>['sql', 'python', 'nosql', 'mongodb', 'mongodb', 'scala', 'sql server', 'mysql', 'postgresql', 'dynamodb', 'cassandra', 'bigquery', 'gcp', 'aws', 'oracle', 'redshift', 'snowflake', 'spark', 'airflow', 'kafka']</t>
        </is>
      </c>
      <c r="Q13750" t="inlineStr">
        <is>
          <t>{'cloud': ['bigquery', 'gcp', 'aws', 'oracle', 'redshift', 'snowflake'], 'databases': ['mongodb', 'sql server', 'mysql', 'postgresql', 'dynamodb', 'cassandra'], 'libraries': ['spark', 'airflow', 'kafka'], 'programming': ['sql', 'python', 'nosql', 'mongodb', 'scala']}</t>
        </is>
      </c>
    </row>
    <row r="13751">
      <c r="A13751" t="inlineStr">
        <is>
          <t>Senior Data Scientist</t>
        </is>
      </c>
      <c r="B13751" t="inlineStr">
        <is>
          <t>Senior Data Scientist (W/M/X)</t>
        </is>
      </c>
      <c r="C13751" t="inlineStr">
        <is>
          <t>Poland</t>
        </is>
      </c>
      <c r="D13751" t="inlineStr">
        <is>
          <t>via LinkedIn</t>
        </is>
      </c>
      <c r="E13751" t="inlineStr">
        <is>
          <t>Full-time</t>
        </is>
      </c>
      <c r="F13751" t="b">
        <v>0</v>
      </c>
      <c r="G13751" t="inlineStr">
        <is>
          <t>Poland</t>
        </is>
      </c>
      <c r="H13751" s="2" t="n">
        <v>45440.865625</v>
      </c>
      <c r="I13751" t="b">
        <v>0</v>
      </c>
      <c r="J13751" t="b">
        <v>0</v>
      </c>
      <c r="K13751" t="inlineStr">
        <is>
          <t>Poland</t>
        </is>
      </c>
      <c r="L13751" t="inlineStr"/>
      <c r="M13751" t="inlineStr"/>
      <c r="N13751" t="inlineStr"/>
      <c r="O13751" t="inlineStr">
        <is>
          <t>Jacobs</t>
        </is>
      </c>
      <c r="P13751" t="inlineStr">
        <is>
          <t>['python', 'sql', 'postgresql']</t>
        </is>
      </c>
      <c r="Q13751" t="inlineStr">
        <is>
          <t>{'databases': ['postgresql'], 'programming': ['python', 'sql']}</t>
        </is>
      </c>
    </row>
    <row r="13752">
      <c r="A13752" t="inlineStr">
        <is>
          <t>Data Engineer</t>
        </is>
      </c>
      <c r="B13752" t="inlineStr">
        <is>
          <t>Data Engineer</t>
        </is>
      </c>
      <c r="C13752" t="inlineStr">
        <is>
          <t>Plano, TX</t>
        </is>
      </c>
      <c r="D13752" t="inlineStr">
        <is>
          <t>via LinkedIn</t>
        </is>
      </c>
      <c r="E13752" t="inlineStr">
        <is>
          <t>Full-time</t>
        </is>
      </c>
      <c r="F13752" t="b">
        <v>0</v>
      </c>
      <c r="G13752" t="inlineStr">
        <is>
          <t>Sudan</t>
        </is>
      </c>
      <c r="H13752" s="2" t="n">
        <v>45414.86261574074</v>
      </c>
      <c r="I13752" t="b">
        <v>1</v>
      </c>
      <c r="J13752" t="b">
        <v>0</v>
      </c>
      <c r="K13752" t="inlineStr">
        <is>
          <t>Sudan</t>
        </is>
      </c>
      <c r="L13752" t="inlineStr"/>
      <c r="M13752" t="inlineStr"/>
      <c r="N13752" t="inlineStr"/>
      <c r="O13752" t="inlineStr">
        <is>
          <t>Avacend Inc</t>
        </is>
      </c>
      <c r="P13752" t="inlineStr">
        <is>
          <t>['sql', 'nosql', 'python', 'java', 'scala', 'perl', 'bash', 'mysql', 'mariadb', 'postgresql', 'databricks', 'oracle', 'pyspark', 'spark', 'kafka', 'linux']</t>
        </is>
      </c>
      <c r="Q13752" t="inlineStr">
        <is>
          <t>{'cloud': ['databricks', 'oracle'], 'databases': ['mysql', 'mariadb', 'postgresql'], 'libraries': ['pyspark', 'spark', 'kafka'], 'os': ['linux'], 'programming': ['sql', 'nosql', 'python', 'java', 'scala', 'perl', 'bash']}</t>
        </is>
      </c>
    </row>
    <row r="13753">
      <c r="A13753" t="inlineStr">
        <is>
          <t>Data Engineer</t>
        </is>
      </c>
      <c r="B13753" t="inlineStr">
        <is>
          <t>AI Cloud and Data Engineer - Application Developer</t>
        </is>
      </c>
      <c r="C13753" t="inlineStr">
        <is>
          <t>Redmond, WA</t>
        </is>
      </c>
      <c r="D13753" t="inlineStr">
        <is>
          <t>via LinkedIn</t>
        </is>
      </c>
      <c r="E13753" t="inlineStr">
        <is>
          <t>Temp work</t>
        </is>
      </c>
      <c r="F13753" t="b">
        <v>0</v>
      </c>
      <c r="G13753" t="inlineStr">
        <is>
          <t>Florida, United States</t>
        </is>
      </c>
      <c r="H13753" s="2" t="n">
        <v>45418.84450231482</v>
      </c>
      <c r="I13753" t="b">
        <v>0</v>
      </c>
      <c r="J13753" t="b">
        <v>1</v>
      </c>
      <c r="K13753" t="inlineStr">
        <is>
          <t>United States</t>
        </is>
      </c>
      <c r="L13753" t="inlineStr"/>
      <c r="M13753" t="inlineStr"/>
      <c r="N13753" t="inlineStr"/>
      <c r="O13753" t="inlineStr">
        <is>
          <t>Aquent</t>
        </is>
      </c>
      <c r="P13753" t="inlineStr">
        <is>
          <t>['azure', 'github']</t>
        </is>
      </c>
      <c r="Q13753" t="inlineStr">
        <is>
          <t>{'cloud': ['azure'], 'other': ['github']}</t>
        </is>
      </c>
    </row>
    <row r="13754">
      <c r="A13754" t="inlineStr">
        <is>
          <t>Data Engineer</t>
        </is>
      </c>
      <c r="B13754" t="inlineStr">
        <is>
          <t>Sr Data Engineer</t>
        </is>
      </c>
      <c r="C13754" t="inlineStr">
        <is>
          <t>Dallas, TX</t>
        </is>
      </c>
      <c r="D13754" t="inlineStr">
        <is>
          <t>via Dice</t>
        </is>
      </c>
      <c r="E13754" t="inlineStr">
        <is>
          <t>Full-time</t>
        </is>
      </c>
      <c r="F13754" t="b">
        <v>0</v>
      </c>
      <c r="G13754" t="inlineStr">
        <is>
          <t>Illinois, United States</t>
        </is>
      </c>
      <c r="H13754" s="2" t="n">
        <v>45443.8400925926</v>
      </c>
      <c r="I13754" t="b">
        <v>1</v>
      </c>
      <c r="J13754" t="b">
        <v>1</v>
      </c>
      <c r="K13754" t="inlineStr">
        <is>
          <t>United States</t>
        </is>
      </c>
      <c r="L13754" t="inlineStr"/>
      <c r="M13754" t="inlineStr"/>
      <c r="N13754" t="inlineStr"/>
      <c r="O13754" t="inlineStr">
        <is>
          <t>SES</t>
        </is>
      </c>
      <c r="P13754" t="inlineStr">
        <is>
          <t>['sql', 'python', 'java', 'sql server', 'aws', 'azure', 'spark', 'kafka', 'pyspark', 'phoenix', 'ssis', 'tableau', 'confluence', 'jira']</t>
        </is>
      </c>
      <c r="Q13754" t="inlineStr">
        <is>
          <t>{'analyst_tools': ['ssis', 'tableau'], 'async': ['confluence', 'jira'], 'cloud': ['aws', 'azure'], 'databases': ['sql server'], 'libraries': ['spark', 'kafka', 'pyspark'], 'programming': ['sql', 'python', 'java'], 'webframeworks': ['phoenix']}</t>
        </is>
      </c>
    </row>
    <row r="13755">
      <c r="A13755" t="inlineStr">
        <is>
          <t>Data Engineer</t>
        </is>
      </c>
      <c r="B13755" t="inlineStr">
        <is>
          <t>Data Engineer-9581</t>
        </is>
      </c>
      <c r="C13755" t="inlineStr">
        <is>
          <t>Chicago, IL</t>
        </is>
      </c>
      <c r="D13755" t="inlineStr">
        <is>
          <t>via LinkedIn</t>
        </is>
      </c>
      <c r="E13755" t="inlineStr">
        <is>
          <t>Full-time</t>
        </is>
      </c>
      <c r="F13755" t="b">
        <v>0</v>
      </c>
      <c r="G13755" t="inlineStr">
        <is>
          <t>Sudan</t>
        </is>
      </c>
      <c r="H13755" s="2" t="n">
        <v>45443.86927083333</v>
      </c>
      <c r="I13755" t="b">
        <v>0</v>
      </c>
      <c r="J13755" t="b">
        <v>0</v>
      </c>
      <c r="K13755" t="inlineStr">
        <is>
          <t>Sudan</t>
        </is>
      </c>
      <c r="L13755" t="inlineStr"/>
      <c r="M13755" t="inlineStr"/>
      <c r="N13755" t="inlineStr"/>
      <c r="O13755" t="inlineStr">
        <is>
          <t>Rush University Medical Center</t>
        </is>
      </c>
      <c r="P13755" t="inlineStr">
        <is>
          <t>['sql', 'python', 'nosql', 'sql server', 'db2', 'mysql', 'azure', 'databricks', 'oracle', 'aws', 'gcp', 'kafka', 'hadoop', 'spark']</t>
        </is>
      </c>
      <c r="Q13755" t="inlineStr">
        <is>
          <t>{'cloud': ['azure', 'databricks', 'oracle', 'aws', 'gcp'], 'databases': ['sql server', 'db2', 'mysql'], 'libraries': ['kafka', 'hadoop', 'spark'], 'programming': ['sql', 'python', 'nosql']}</t>
        </is>
      </c>
    </row>
    <row r="13756">
      <c r="A13756" t="inlineStr">
        <is>
          <t>Data Engineer</t>
        </is>
      </c>
      <c r="B13756" t="inlineStr">
        <is>
          <t>Lead Data QA Engineer</t>
        </is>
      </c>
      <c r="C13756" t="inlineStr">
        <is>
          <t>Warsaw, Poland</t>
        </is>
      </c>
      <c r="D13756" t="inlineStr">
        <is>
          <t>via LinkedIn</t>
        </is>
      </c>
      <c r="E13756" t="inlineStr">
        <is>
          <t>Full-time</t>
        </is>
      </c>
      <c r="F13756" t="b">
        <v>0</v>
      </c>
      <c r="G13756" t="inlineStr">
        <is>
          <t>Poland</t>
        </is>
      </c>
      <c r="H13756" s="2" t="n">
        <v>45422.8469212963</v>
      </c>
      <c r="I13756" t="b">
        <v>0</v>
      </c>
      <c r="J13756" t="b">
        <v>0</v>
      </c>
      <c r="K13756" t="inlineStr">
        <is>
          <t>Poland</t>
        </is>
      </c>
      <c r="L13756" t="inlineStr"/>
      <c r="M13756" t="inlineStr"/>
      <c r="N13756" t="inlineStr"/>
      <c r="O13756" t="inlineStr">
        <is>
          <t>AgileEngine</t>
        </is>
      </c>
      <c r="P13756" t="inlineStr">
        <is>
          <t>['sql', 'python', 'aws', 'snowflake', 'looker', 'power bi', 'git', 'github', 'bitbucket', 'jira']</t>
        </is>
      </c>
      <c r="Q13756" t="inlineStr">
        <is>
          <t>{'analyst_tools': ['looker', 'power bi'], 'async': ['jira'], 'cloud': ['aws', 'snowflake'], 'other': ['git', 'github', 'bitbucket'], 'programming': ['sql', 'python']}</t>
        </is>
      </c>
    </row>
    <row r="13757">
      <c r="A13757" t="inlineStr">
        <is>
          <t>Senior Data Scientist</t>
        </is>
      </c>
      <c r="B13757" t="inlineStr">
        <is>
          <t>Senior Data Scientist</t>
        </is>
      </c>
      <c r="C13757" t="inlineStr">
        <is>
          <t>Accra, Ghana</t>
        </is>
      </c>
      <c r="D13757" t="inlineStr">
        <is>
          <t>via LinkedIn Ghana</t>
        </is>
      </c>
      <c r="E13757" t="inlineStr">
        <is>
          <t>Full-time</t>
        </is>
      </c>
      <c r="F13757" t="b">
        <v>0</v>
      </c>
      <c r="G13757" t="inlineStr">
        <is>
          <t>Ghana</t>
        </is>
      </c>
      <c r="H13757" s="2" t="n">
        <v>45434.85298611111</v>
      </c>
      <c r="I13757" t="b">
        <v>0</v>
      </c>
      <c r="J13757" t="b">
        <v>0</v>
      </c>
      <c r="K13757" t="inlineStr">
        <is>
          <t>Ghana</t>
        </is>
      </c>
      <c r="L13757" t="inlineStr"/>
      <c r="M13757" t="inlineStr"/>
      <c r="N13757" t="inlineStr"/>
      <c r="O13757" t="inlineStr">
        <is>
          <t>M-KOPA</t>
        </is>
      </c>
      <c r="P13757" t="inlineStr">
        <is>
          <t>['python', 'aws', 'gcp', 'azure', 'scikit-learn', 'airflow', 'docker', 'kubernetes']</t>
        </is>
      </c>
      <c r="Q13757" t="inlineStr">
        <is>
          <t>{'cloud': ['aws', 'gcp', 'azure'], 'libraries': ['scikit-learn', 'airflow'], 'other': ['docker', 'kubernetes'], 'programming': ['python']}</t>
        </is>
      </c>
    </row>
    <row r="13758">
      <c r="A13758" t="inlineStr">
        <is>
          <t>Data Analyst</t>
        </is>
      </c>
      <c r="B13758" t="inlineStr">
        <is>
          <t>Deputy Chief of Data Analytics</t>
        </is>
      </c>
      <c r="C13758" t="inlineStr">
        <is>
          <t>Bronx, NY</t>
        </is>
      </c>
      <c r="D13758" t="inlineStr">
        <is>
          <t>via NYC Government Jobs</t>
        </is>
      </c>
      <c r="E13758" t="inlineStr">
        <is>
          <t>Full-time</t>
        </is>
      </c>
      <c r="F13758" t="b">
        <v>0</v>
      </c>
      <c r="G13758" t="inlineStr">
        <is>
          <t>New York, United States</t>
        </is>
      </c>
      <c r="H13758" s="2" t="n">
        <v>45426.83344907407</v>
      </c>
      <c r="I13758" t="b">
        <v>0</v>
      </c>
      <c r="J13758" t="b">
        <v>0</v>
      </c>
      <c r="K13758" t="inlineStr">
        <is>
          <t>United States</t>
        </is>
      </c>
      <c r="L13758" t="inlineStr"/>
      <c r="M13758" t="inlineStr"/>
      <c r="N13758" t="inlineStr"/>
      <c r="O13758" t="inlineStr">
        <is>
          <t>New York City</t>
        </is>
      </c>
      <c r="P13758" t="inlineStr">
        <is>
          <t>['r', 'sql', 'sas', 'sas', 'power bi', 'spss']</t>
        </is>
      </c>
      <c r="Q13758" t="inlineStr">
        <is>
          <t>{'analyst_tools': ['sas', 'power bi', 'spss'], 'programming': ['r', 'sql', 'sas']}</t>
        </is>
      </c>
    </row>
    <row r="13759">
      <c r="A13759" t="inlineStr">
        <is>
          <t>Senior Data Analyst</t>
        </is>
      </c>
      <c r="B13759" t="inlineStr">
        <is>
          <t>Technical Information Specialist (Data Analyst / Senior Data...</t>
        </is>
      </c>
      <c r="C13759" t="inlineStr">
        <is>
          <t>Washington, DC</t>
        </is>
      </c>
      <c r="D13759" t="inlineStr">
        <is>
          <t>via Snagajob</t>
        </is>
      </c>
      <c r="E13759" t="inlineStr">
        <is>
          <t>Full-time, Part-time, and Temp work</t>
        </is>
      </c>
      <c r="F13759" t="b">
        <v>0</v>
      </c>
      <c r="G13759" t="inlineStr">
        <is>
          <t>New York, United States</t>
        </is>
      </c>
      <c r="H13759" s="2" t="n">
        <v>45414.83378472222</v>
      </c>
      <c r="I13759" t="b">
        <v>0</v>
      </c>
      <c r="J13759" t="b">
        <v>0</v>
      </c>
      <c r="K13759" t="inlineStr">
        <is>
          <t>United States</t>
        </is>
      </c>
      <c r="L13759" t="inlineStr">
        <is>
          <t>hour</t>
        </is>
      </c>
      <c r="M13759" t="inlineStr"/>
      <c r="N13759" t="n">
        <v>26.38999938964844</v>
      </c>
      <c r="O13759" t="inlineStr">
        <is>
          <t>Library of Congress</t>
        </is>
      </c>
      <c r="P13759" t="inlineStr">
        <is>
          <t>['r']</t>
        </is>
      </c>
      <c r="Q13759" t="inlineStr">
        <is>
          <t>{'programming': ['r']}</t>
        </is>
      </c>
    </row>
    <row r="13760">
      <c r="A13760" t="inlineStr">
        <is>
          <t>Software Engineer</t>
        </is>
      </c>
      <c r="B13760" t="inlineStr">
        <is>
          <t>Software Engineer for AI Training Data (Python)</t>
        </is>
      </c>
      <c r="C13760" t="inlineStr">
        <is>
          <t>Anywhere</t>
        </is>
      </c>
      <c r="D13760" t="inlineStr">
        <is>
          <t>via LinkedIn Nigeria</t>
        </is>
      </c>
      <c r="E13760" t="inlineStr">
        <is>
          <t>Contractor</t>
        </is>
      </c>
      <c r="F13760" t="b">
        <v>1</v>
      </c>
      <c r="G13760" t="inlineStr">
        <is>
          <t>Nigeria</t>
        </is>
      </c>
      <c r="H13760" s="2" t="n">
        <v>45427.84760416667</v>
      </c>
      <c r="I13760" t="b">
        <v>0</v>
      </c>
      <c r="J13760" t="b">
        <v>0</v>
      </c>
      <c r="K13760" t="inlineStr">
        <is>
          <t>Nigeria</t>
        </is>
      </c>
      <c r="L13760" t="inlineStr"/>
      <c r="M13760" t="inlineStr"/>
      <c r="N13760" t="inlineStr"/>
      <c r="O13760" t="inlineStr">
        <is>
          <t>G2i Inc.</t>
        </is>
      </c>
      <c r="P13760" t="inlineStr">
        <is>
          <t>['go', 'python', 'java', 'javascript', 'typescript', 'c++', 'sql', 'swift', 'ruby', 'ruby', 'rust', 'matlab', 'php', 'html', 'dart', 'r', 'shell', 'c', 'c#']</t>
        </is>
      </c>
      <c r="Q13760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13761">
      <c r="A13761" t="inlineStr">
        <is>
          <t>Senior Data Engineer</t>
        </is>
      </c>
      <c r="B13761" t="inlineStr">
        <is>
          <t>Senior Data Engineer</t>
        </is>
      </c>
      <c r="C13761" t="inlineStr">
        <is>
          <t>Anywhere</t>
        </is>
      </c>
      <c r="D13761" t="inlineStr">
        <is>
          <t>via Built In</t>
        </is>
      </c>
      <c r="E13761" t="inlineStr">
        <is>
          <t>Full-time</t>
        </is>
      </c>
      <c r="F13761" t="b">
        <v>1</v>
      </c>
      <c r="G13761" t="inlineStr">
        <is>
          <t>New York, United States</t>
        </is>
      </c>
      <c r="H13761" s="2" t="n">
        <v>45422.83976851852</v>
      </c>
      <c r="I13761" t="b">
        <v>0</v>
      </c>
      <c r="J13761" t="b">
        <v>1</v>
      </c>
      <c r="K13761" t="inlineStr">
        <is>
          <t>United States</t>
        </is>
      </c>
      <c r="L13761" t="inlineStr">
        <is>
          <t>year</t>
        </is>
      </c>
      <c r="M13761" t="n">
        <v>200000</v>
      </c>
      <c r="N13761" t="inlineStr"/>
      <c r="O13761" t="inlineStr">
        <is>
          <t>Airbnb</t>
        </is>
      </c>
      <c r="P13761" t="inlineStr">
        <is>
          <t>['scala', 'postgresql', 'mysql', 'aws', 'redshift', 'bigquery', 'airflow', 'hadoop', 'spark', 'kafka']</t>
        </is>
      </c>
      <c r="Q13761" t="inlineStr">
        <is>
          <t>{'cloud': ['aws', 'redshift', 'bigquery'], 'databases': ['postgresql', 'mysql'], 'libraries': ['airflow', 'hadoop', 'spark', 'kafka'], 'programming': ['scala']}</t>
        </is>
      </c>
    </row>
    <row r="13762">
      <c r="A13762" t="inlineStr">
        <is>
          <t>Senior Data Engineer</t>
        </is>
      </c>
      <c r="B13762" t="inlineStr">
        <is>
          <t>Senior Data Engineer</t>
        </is>
      </c>
      <c r="C13762" t="inlineStr">
        <is>
          <t>Anywhere</t>
        </is>
      </c>
      <c r="D13762" t="inlineStr">
        <is>
          <t>via Built In Chicago</t>
        </is>
      </c>
      <c r="E13762" t="inlineStr">
        <is>
          <t>Full-time</t>
        </is>
      </c>
      <c r="F13762" t="b">
        <v>1</v>
      </c>
      <c r="G13762" t="inlineStr">
        <is>
          <t>Texas, United States</t>
        </is>
      </c>
      <c r="H13762" s="2" t="n">
        <v>45425.84127314815</v>
      </c>
      <c r="I13762" t="b">
        <v>0</v>
      </c>
      <c r="J13762" t="b">
        <v>1</v>
      </c>
      <c r="K13762" t="inlineStr">
        <is>
          <t>United States</t>
        </is>
      </c>
      <c r="L13762" t="inlineStr">
        <is>
          <t>year</t>
        </is>
      </c>
      <c r="M13762" t="n">
        <v>140000</v>
      </c>
      <c r="N13762" t="inlineStr"/>
      <c r="O13762" t="inlineStr">
        <is>
          <t>VideoAmp</t>
        </is>
      </c>
      <c r="P13762" t="inlineStr">
        <is>
          <t>['python', 'sql', 'scala', 'java', 'snowflake', 'aws', 'spark', 'airflow', 'kubernetes', 'docker', 'jenkins', 'github']</t>
        </is>
      </c>
      <c r="Q13762" t="inlineStr">
        <is>
          <t>{'cloud': ['snowflake', 'aws'], 'libraries': ['spark', 'airflow'], 'other': ['kubernetes', 'docker', 'jenkins', 'github'], 'programming': ['python', 'sql', 'scala', 'java']}</t>
        </is>
      </c>
    </row>
    <row r="13763">
      <c r="A13763" t="inlineStr">
        <is>
          <t>Data Engineer</t>
        </is>
      </c>
      <c r="B13763" t="inlineStr">
        <is>
          <t>Data Engineer</t>
        </is>
      </c>
      <c r="C13763" t="inlineStr">
        <is>
          <t>Anywhere</t>
        </is>
      </c>
      <c r="D13763" t="inlineStr">
        <is>
          <t>via ZipRecruiter</t>
        </is>
      </c>
      <c r="E13763" t="inlineStr">
        <is>
          <t>Full-time</t>
        </is>
      </c>
      <c r="F13763" t="b">
        <v>1</v>
      </c>
      <c r="G13763" t="inlineStr">
        <is>
          <t>Texas, United States</t>
        </is>
      </c>
      <c r="H13763" s="2" t="n">
        <v>45443.83981481481</v>
      </c>
      <c r="I13763" t="b">
        <v>0</v>
      </c>
      <c r="J13763" t="b">
        <v>1</v>
      </c>
      <c r="K13763" t="inlineStr">
        <is>
          <t>United States</t>
        </is>
      </c>
      <c r="L13763" t="inlineStr">
        <is>
          <t>year</t>
        </is>
      </c>
      <c r="M13763" t="n">
        <v>112500</v>
      </c>
      <c r="N13763" t="inlineStr"/>
      <c r="O13763" t="inlineStr">
        <is>
          <t>Kalibri Labs</t>
        </is>
      </c>
      <c r="P13763" t="inlineStr">
        <is>
          <t>['sql', 'scala', 'python', 'snowflake', 'aws', 'spark', 'docker']</t>
        </is>
      </c>
      <c r="Q13763" t="inlineStr">
        <is>
          <t>{'cloud': ['snowflake', 'aws'], 'libraries': ['spark'], 'other': ['docker'], 'programming': ['sql', 'scala', 'python']}</t>
        </is>
      </c>
    </row>
    <row r="13764">
      <c r="A13764" t="inlineStr">
        <is>
          <t>Data Engineer</t>
        </is>
      </c>
      <c r="B13764" t="inlineStr">
        <is>
          <t>Lead Data Engineer</t>
        </is>
      </c>
      <c r="C13764" t="inlineStr">
        <is>
          <t>Lahore, Pakistan</t>
        </is>
      </c>
      <c r="D13764" t="inlineStr">
        <is>
          <t>via LinkedIn</t>
        </is>
      </c>
      <c r="E13764" t="inlineStr">
        <is>
          <t>Full-time</t>
        </is>
      </c>
      <c r="F13764" t="b">
        <v>0</v>
      </c>
      <c r="G13764" t="inlineStr">
        <is>
          <t>Pakistan</t>
        </is>
      </c>
      <c r="H13764" s="2" t="n">
        <v>45422.84934027777</v>
      </c>
      <c r="I13764" t="b">
        <v>0</v>
      </c>
      <c r="J13764" t="b">
        <v>0</v>
      </c>
      <c r="K13764" t="inlineStr">
        <is>
          <t>Pakistan</t>
        </is>
      </c>
      <c r="L13764" t="inlineStr"/>
      <c r="M13764" t="inlineStr"/>
      <c r="N13764" t="inlineStr"/>
      <c r="O13764" t="inlineStr">
        <is>
          <t>Mavericks United</t>
        </is>
      </c>
      <c r="P13764" t="inlineStr">
        <is>
          <t>['python', 'sql', 'azure', 'aws', 'kafka', 'spark', 'terraform']</t>
        </is>
      </c>
      <c r="Q13764" t="inlineStr">
        <is>
          <t>{'cloud': ['azure', 'aws'], 'libraries': ['kafka', 'spark'], 'other': ['terraform'], 'programming': ['python', 'sql']}</t>
        </is>
      </c>
    </row>
    <row r="13765">
      <c r="A13765" t="inlineStr">
        <is>
          <t>Data Scientist</t>
        </is>
      </c>
      <c r="B13765" t="inlineStr">
        <is>
          <t>Senior Manager, Ad Measurement (Staff, Data Scientist) - Walmart...</t>
        </is>
      </c>
      <c r="C13765" t="inlineStr">
        <is>
          <t>United States</t>
        </is>
      </c>
      <c r="D13765" t="inlineStr">
        <is>
          <t>via LinkedIn</t>
        </is>
      </c>
      <c r="E13765" t="inlineStr">
        <is>
          <t>Full-time and Part-time</t>
        </is>
      </c>
      <c r="F13765" t="b">
        <v>0</v>
      </c>
      <c r="G13765" t="inlineStr">
        <is>
          <t>Illinois, United States</t>
        </is>
      </c>
      <c r="H13765" s="2" t="n">
        <v>45434.83802083333</v>
      </c>
      <c r="I13765" t="b">
        <v>0</v>
      </c>
      <c r="J13765" t="b">
        <v>1</v>
      </c>
      <c r="K13765" t="inlineStr">
        <is>
          <t>United States</t>
        </is>
      </c>
      <c r="L13765" t="inlineStr"/>
      <c r="M13765" t="inlineStr"/>
      <c r="N13765" t="inlineStr"/>
      <c r="O13765" t="inlineStr">
        <is>
          <t>Walmart Connect</t>
        </is>
      </c>
      <c r="P13765" t="inlineStr">
        <is>
          <t>['python', 'scala', 'r', 'gdpr', 'spark', 'tensorflow']</t>
        </is>
      </c>
      <c r="Q13765" t="inlineStr">
        <is>
          <t>{'libraries': ['gdpr', 'spark', 'tensorflow'], 'programming': ['python', 'scala', 'r']}</t>
        </is>
      </c>
    </row>
    <row r="13766">
      <c r="A13766" t="inlineStr">
        <is>
          <t>Data Engineer</t>
        </is>
      </c>
      <c r="B13766" t="inlineStr">
        <is>
          <t>Data Engineer</t>
        </is>
      </c>
      <c r="C13766" t="inlineStr">
        <is>
          <t>United States</t>
        </is>
      </c>
      <c r="D13766" t="inlineStr">
        <is>
          <t>via Chameleon Technologies</t>
        </is>
      </c>
      <c r="E13766" t="inlineStr">
        <is>
          <t>Contractor</t>
        </is>
      </c>
      <c r="F13766" t="b">
        <v>0</v>
      </c>
      <c r="G13766" t="inlineStr">
        <is>
          <t>Texas, United States</t>
        </is>
      </c>
      <c r="H13766" s="2" t="n">
        <v>45429.83858796296</v>
      </c>
      <c r="I13766" t="b">
        <v>0</v>
      </c>
      <c r="J13766" t="b">
        <v>0</v>
      </c>
      <c r="K13766" t="inlineStr">
        <is>
          <t>United States</t>
        </is>
      </c>
      <c r="L13766" t="inlineStr"/>
      <c r="M13766" t="inlineStr"/>
      <c r="N13766" t="inlineStr"/>
      <c r="O13766" t="inlineStr">
        <is>
          <t>B-YOND</t>
        </is>
      </c>
      <c r="P13766" t="inlineStr">
        <is>
          <t>['python', 'r', 'sql', 'nosql', 'javascript', 'azure', 'scikit-learn', 'tensorflow', 'pytorch', 'hadoop', 'spark', 'kafka', 'splunk', 'docker', 'kubernetes']</t>
        </is>
      </c>
      <c r="Q13766" t="inlineStr">
        <is>
          <t>{'analyst_tools': ['splunk'], 'cloud': ['azure'], 'libraries': ['scikit-learn', 'tensorflow', 'pytorch', 'hadoop', 'spark', 'kafka'], 'other': ['docker', 'kubernetes'], 'programming': ['python', 'r', 'sql', 'nosql', 'javascript']}</t>
        </is>
      </c>
    </row>
    <row r="13767">
      <c r="A13767" t="inlineStr">
        <is>
          <t>Senior Data Analyst</t>
        </is>
      </c>
      <c r="B13767" t="inlineStr">
        <is>
          <t>Sr. Business Data Analyst I</t>
        </is>
      </c>
      <c r="C13767" t="inlineStr">
        <is>
          <t>Chicago, IL</t>
        </is>
      </c>
      <c r="D13767" t="inlineStr">
        <is>
          <t>via ZipRecruiter</t>
        </is>
      </c>
      <c r="E13767" t="inlineStr">
        <is>
          <t>Full-time</t>
        </is>
      </c>
      <c r="F13767" t="b">
        <v>0</v>
      </c>
      <c r="G13767" t="inlineStr">
        <is>
          <t>Illinois, United States</t>
        </is>
      </c>
      <c r="H13767" s="2" t="n">
        <v>45436.83456018518</v>
      </c>
      <c r="I13767" t="b">
        <v>0</v>
      </c>
      <c r="J13767" t="b">
        <v>0</v>
      </c>
      <c r="K13767" t="inlineStr">
        <is>
          <t>United States</t>
        </is>
      </c>
      <c r="L13767" t="inlineStr"/>
      <c r="M13767" t="inlineStr"/>
      <c r="N13767" t="inlineStr"/>
      <c r="O13767" t="inlineStr">
        <is>
          <t>Transplace</t>
        </is>
      </c>
      <c r="P13767" t="inlineStr">
        <is>
          <t>['sql', 'tableau']</t>
        </is>
      </c>
      <c r="Q13767" t="inlineStr">
        <is>
          <t>{'analyst_tools': ['tableau'], 'programming': ['sql']}</t>
        </is>
      </c>
    </row>
    <row r="13768">
      <c r="A13768" t="inlineStr">
        <is>
          <t>Machine Learning Engineer</t>
        </is>
      </c>
      <c r="B13768" t="inlineStr">
        <is>
          <t>Machine Learning Lead</t>
        </is>
      </c>
      <c r="C13768" t="inlineStr">
        <is>
          <t>Sochaczew, Poland</t>
        </is>
      </c>
      <c r="D13768" t="inlineStr">
        <is>
          <t>via Adzuna.pl</t>
        </is>
      </c>
      <c r="E13768" t="inlineStr">
        <is>
          <t>Full-time</t>
        </is>
      </c>
      <c r="F13768" t="b">
        <v>0</v>
      </c>
      <c r="G13768" t="inlineStr">
        <is>
          <t>Poland</t>
        </is>
      </c>
      <c r="H13768" s="2" t="n">
        <v>45434.84341435185</v>
      </c>
      <c r="I13768" t="b">
        <v>0</v>
      </c>
      <c r="J13768" t="b">
        <v>0</v>
      </c>
      <c r="K13768" t="inlineStr">
        <is>
          <t>Poland</t>
        </is>
      </c>
      <c r="L13768" t="inlineStr"/>
      <c r="M13768" t="inlineStr"/>
      <c r="N13768" t="inlineStr"/>
      <c r="O13768" t="inlineStr">
        <is>
          <t>Publicis Le Pont</t>
        </is>
      </c>
      <c r="P13768" t="inlineStr">
        <is>
          <t>['python', 'sql', 'aws', 'gcp', 'azure', 'tensorflow', 'pytorch', 'pandas', 'numpy', 'power bi']</t>
        </is>
      </c>
      <c r="Q13768" t="inlineStr">
        <is>
          <t>{'analyst_tools': ['power bi'], 'cloud': ['aws', 'gcp', 'azure'], 'libraries': ['tensorflow', 'pytorch', 'pandas', 'numpy'], 'programming': ['python', 'sql']}</t>
        </is>
      </c>
    </row>
    <row r="13769">
      <c r="A13769" t="inlineStr">
        <is>
          <t>Data Analyst</t>
        </is>
      </c>
      <c r="B13769" t="inlineStr">
        <is>
          <t>Data Analyst</t>
        </is>
      </c>
      <c r="C13769" t="inlineStr">
        <is>
          <t>Quezon City, Metro Manila, Philippines</t>
        </is>
      </c>
      <c r="D13769" t="inlineStr">
        <is>
          <t>via GrabJobs</t>
        </is>
      </c>
      <c r="E13769" t="inlineStr">
        <is>
          <t>Full-time</t>
        </is>
      </c>
      <c r="F13769" t="b">
        <v>0</v>
      </c>
      <c r="G13769" t="inlineStr">
        <is>
          <t>Philippines</t>
        </is>
      </c>
      <c r="H13769" s="2" t="n">
        <v>45420.84402777778</v>
      </c>
      <c r="I13769" t="b">
        <v>0</v>
      </c>
      <c r="J13769" t="b">
        <v>0</v>
      </c>
      <c r="K13769" t="inlineStr">
        <is>
          <t>Philippines</t>
        </is>
      </c>
      <c r="L13769" t="inlineStr"/>
      <c r="M13769" t="inlineStr"/>
      <c r="N13769" t="inlineStr"/>
      <c r="O13769" t="inlineStr">
        <is>
          <t>Adspark Philippines</t>
        </is>
      </c>
      <c r="P13769" t="inlineStr">
        <is>
          <t>['firebase', 'firebase', 'word', 'excel', 'powerpoint', 'jira']</t>
        </is>
      </c>
      <c r="Q13769" t="inlineStr">
        <is>
          <t>{'analyst_tools': ['word', 'excel', 'powerpoint'], 'async': ['jira'], 'cloud': ['firebase'], 'databases': ['firebase']}</t>
        </is>
      </c>
    </row>
    <row r="13770">
      <c r="A13770" t="inlineStr">
        <is>
          <t>Data Engineer</t>
        </is>
      </c>
      <c r="B13770" t="inlineStr">
        <is>
          <t>Lead Data Engineer</t>
        </is>
      </c>
      <c r="C13770" t="inlineStr">
        <is>
          <t>Corte Madera, CA</t>
        </is>
      </c>
      <c r="D13770" t="inlineStr">
        <is>
          <t>via Jobz Hiring Now</t>
        </is>
      </c>
      <c r="E13770" t="inlineStr">
        <is>
          <t>Full-time, Part-time, and Internship</t>
        </is>
      </c>
      <c r="F13770" t="b">
        <v>0</v>
      </c>
      <c r="G13770" t="inlineStr">
        <is>
          <t>Sudan</t>
        </is>
      </c>
      <c r="H13770" s="2" t="n">
        <v>45422.86875</v>
      </c>
      <c r="I13770" t="b">
        <v>0</v>
      </c>
      <c r="J13770" t="b">
        <v>1</v>
      </c>
      <c r="K13770" t="inlineStr">
        <is>
          <t>Sudan</t>
        </is>
      </c>
      <c r="L13770" t="inlineStr"/>
      <c r="M13770" t="inlineStr"/>
      <c r="N13770" t="inlineStr"/>
      <c r="O13770" t="inlineStr">
        <is>
          <t>Capital One</t>
        </is>
      </c>
      <c r="P13770" t="inlineStr">
        <is>
          <t>['java', 'scala', 'python', 'nosql', 'sql', 'mongo', 'shell', 'cassandra', 'redshift', 'aws', 'azure', 'snowflake', 'hadoop', 'kafka', 'spark']</t>
        </is>
      </c>
      <c r="Q13770" t="inlineStr">
        <is>
          <t>{'cloud': ['redshift', 'aws', 'azure', 'snowflake'], 'databases': ['cassandra'], 'libraries': ['hadoop', 'kafka', 'spark'], 'programming': ['java', 'scala', 'python', 'nosql', 'sql', 'mongo', 'shell']}</t>
        </is>
      </c>
    </row>
    <row r="13771">
      <c r="A13771" t="inlineStr">
        <is>
          <t>Data Analyst</t>
        </is>
      </c>
      <c r="B13771" t="inlineStr">
        <is>
          <t>Data Analyst</t>
        </is>
      </c>
      <c r="C13771" t="inlineStr">
        <is>
          <t>Bengaluru, Karnataka, India</t>
        </is>
      </c>
      <c r="D13771" t="inlineStr">
        <is>
          <t>via LinkedIn</t>
        </is>
      </c>
      <c r="E13771" t="inlineStr">
        <is>
          <t>Full-time</t>
        </is>
      </c>
      <c r="F13771" t="b">
        <v>0</v>
      </c>
      <c r="G13771" t="inlineStr">
        <is>
          <t>India</t>
        </is>
      </c>
      <c r="H13771" s="2" t="n">
        <v>45413.84584490741</v>
      </c>
      <c r="I13771" t="b">
        <v>0</v>
      </c>
      <c r="J13771" t="b">
        <v>0</v>
      </c>
      <c r="K13771" t="inlineStr">
        <is>
          <t>India</t>
        </is>
      </c>
      <c r="L13771" t="inlineStr"/>
      <c r="M13771" t="inlineStr"/>
      <c r="N13771" t="inlineStr"/>
      <c r="O13771" t="inlineStr">
        <is>
          <t>Morae</t>
        </is>
      </c>
      <c r="P13771" t="inlineStr">
        <is>
          <t>['nuix', 'ms access']</t>
        </is>
      </c>
      <c r="Q13771" t="inlineStr">
        <is>
          <t>{'analyst_tools': ['nuix', 'ms access']}</t>
        </is>
      </c>
    </row>
    <row r="13772">
      <c r="A13772" t="inlineStr">
        <is>
          <t>Data Scientist</t>
        </is>
      </c>
      <c r="B13772" t="inlineStr">
        <is>
          <t>Data Scientist con Conocimientos en MLOps</t>
        </is>
      </c>
      <c r="C13772" t="inlineStr">
        <is>
          <t>Madrid, Spain</t>
        </is>
      </c>
      <c r="D13772" t="inlineStr">
        <is>
          <t>via LinkedIn</t>
        </is>
      </c>
      <c r="E13772" t="inlineStr">
        <is>
          <t>Full-time</t>
        </is>
      </c>
      <c r="F13772" t="b">
        <v>0</v>
      </c>
      <c r="G13772" t="inlineStr">
        <is>
          <t>Spain</t>
        </is>
      </c>
      <c r="H13772" s="2" t="n">
        <v>45441.84851851852</v>
      </c>
      <c r="I13772" t="b">
        <v>0</v>
      </c>
      <c r="J13772" t="b">
        <v>0</v>
      </c>
      <c r="K13772" t="inlineStr">
        <is>
          <t>Spain</t>
        </is>
      </c>
      <c r="L13772" t="inlineStr"/>
      <c r="M13772" t="inlineStr"/>
      <c r="N13772" t="inlineStr"/>
      <c r="O13772" t="inlineStr">
        <is>
          <t>IT Partner</t>
        </is>
      </c>
      <c r="P13772" t="inlineStr">
        <is>
          <t>['python', 'r', 'sql', 'nosql', 'tensorflow', 'pytorch', 'scikit-learn', 'hadoop', 'spark', 'docker', 'kubernetes']</t>
        </is>
      </c>
      <c r="Q13772" t="inlineStr">
        <is>
          <t>{'libraries': ['tensorflow', 'pytorch', 'scikit-learn', 'hadoop', 'spark'], 'other': ['docker', 'kubernetes'], 'programming': ['python', 'r', 'sql', 'nosql']}</t>
        </is>
      </c>
    </row>
    <row r="13773">
      <c r="A13773" t="inlineStr">
        <is>
          <t>Data Scientist</t>
        </is>
      </c>
      <c r="B13773" t="inlineStr">
        <is>
          <t>PPM Data Scientist/Statistician I - CO</t>
        </is>
      </c>
      <c r="C13773" t="inlineStr">
        <is>
          <t>Boulder, CO</t>
        </is>
      </c>
      <c r="D13773" t="inlineStr">
        <is>
          <t>via ZipRecruiter</t>
        </is>
      </c>
      <c r="E13773" t="inlineStr">
        <is>
          <t>Contractor</t>
        </is>
      </c>
      <c r="F13773" t="b">
        <v>0</v>
      </c>
      <c r="G13773" t="inlineStr">
        <is>
          <t>Sudan</t>
        </is>
      </c>
      <c r="H13773" s="2" t="n">
        <v>45432.85232638889</v>
      </c>
      <c r="I13773" t="b">
        <v>0</v>
      </c>
      <c r="J13773" t="b">
        <v>1</v>
      </c>
      <c r="K13773" t="inlineStr">
        <is>
          <t>Sudan</t>
        </is>
      </c>
      <c r="L13773" t="inlineStr"/>
      <c r="M13773" t="inlineStr"/>
      <c r="N13773" t="inlineStr"/>
      <c r="O13773" t="inlineStr">
        <is>
          <t>ProSidian Consulting, LLC</t>
        </is>
      </c>
      <c r="P13773" t="inlineStr">
        <is>
          <t>['r', 'sql', 'python', 'word', 'powerpoint', 'excel', 'outlook', 'visio', 'planner']</t>
        </is>
      </c>
      <c r="Q13773" t="inlineStr">
        <is>
          <t>{'analyst_tools': ['word', 'powerpoint', 'excel', 'outlook', 'visio'], 'async': ['planner'], 'programming': ['r', 'sql', 'python']}</t>
        </is>
      </c>
    </row>
    <row r="13774">
      <c r="A13774" t="inlineStr">
        <is>
          <t>Data Engineer</t>
        </is>
      </c>
      <c r="B13774" t="inlineStr">
        <is>
          <t>Data Engineer</t>
        </is>
      </c>
      <c r="C13774" t="inlineStr">
        <is>
          <t>Anywhere</t>
        </is>
      </c>
      <c r="D13774" t="inlineStr">
        <is>
          <t>via LinkedIn</t>
        </is>
      </c>
      <c r="E13774" t="inlineStr">
        <is>
          <t>Contractor</t>
        </is>
      </c>
      <c r="F13774" t="b">
        <v>1</v>
      </c>
      <c r="G13774" t="inlineStr">
        <is>
          <t>New York, United States</t>
        </is>
      </c>
      <c r="H13774" s="2" t="n">
        <v>45422.84040509259</v>
      </c>
      <c r="I13774" t="b">
        <v>1</v>
      </c>
      <c r="J13774" t="b">
        <v>1</v>
      </c>
      <c r="K13774" t="inlineStr">
        <is>
          <t>United States</t>
        </is>
      </c>
      <c r="L13774" t="inlineStr"/>
      <c r="M13774" t="inlineStr"/>
      <c r="N13774" t="inlineStr"/>
      <c r="O13774" t="inlineStr">
        <is>
          <t>Gridiron IT</t>
        </is>
      </c>
      <c r="P13774" t="inlineStr">
        <is>
          <t>['python', 'sql', 'nosql', 'java', 'c++', 'scala', 'cassandra', 'elasticsearch', 'aws', 'azure', 'gcp', 'redshift', 'airflow', 'hadoop', 'spark', 'kafka']</t>
        </is>
      </c>
      <c r="Q13774" t="inlineStr">
        <is>
          <t>{'cloud': ['aws', 'azure', 'gcp', 'redshift'], 'databases': ['cassandra', 'elasticsearch'], 'libraries': ['airflow', 'hadoop', 'spark', 'kafka'], 'programming': ['python', 'sql', 'nosql', 'java', 'c++', 'scala']}</t>
        </is>
      </c>
    </row>
    <row r="13775">
      <c r="A13775" t="inlineStr">
        <is>
          <t>Senior Data Engineer</t>
        </is>
      </c>
      <c r="B13775" t="inlineStr">
        <is>
          <t>Senior Data Engineer</t>
        </is>
      </c>
      <c r="C13775" t="inlineStr">
        <is>
          <t>Glendale, CA</t>
        </is>
      </c>
      <c r="D13775" t="inlineStr">
        <is>
          <t>via LinkedIn</t>
        </is>
      </c>
      <c r="E13775" t="inlineStr">
        <is>
          <t>Contractor and Temp work</t>
        </is>
      </c>
      <c r="F13775" t="b">
        <v>0</v>
      </c>
      <c r="G13775" t="inlineStr">
        <is>
          <t>Texas, United States</t>
        </is>
      </c>
      <c r="H13775" s="2" t="n">
        <v>45426.84211805555</v>
      </c>
      <c r="I13775" t="b">
        <v>0</v>
      </c>
      <c r="J13775" t="b">
        <v>1</v>
      </c>
      <c r="K13775" t="inlineStr">
        <is>
          <t>United States</t>
        </is>
      </c>
      <c r="L13775" t="inlineStr"/>
      <c r="M13775" t="inlineStr"/>
      <c r="N13775" t="inlineStr"/>
      <c r="O13775" t="inlineStr">
        <is>
          <t>INSPYR Solutions</t>
        </is>
      </c>
      <c r="P13775" t="inlineStr">
        <is>
          <t>['scala', 'sql', 'databricks', 'snowflake', 'aws', 'airflow', 'spark', 'graphql', 'word']</t>
        </is>
      </c>
      <c r="Q13775" t="inlineStr">
        <is>
          <t>{'analyst_tools': ['word'], 'cloud': ['databricks', 'snowflake', 'aws'], 'libraries': ['airflow', 'spark', 'graphql'], 'programming': ['scala', 'sql']}</t>
        </is>
      </c>
    </row>
    <row r="13776">
      <c r="A13776" t="inlineStr">
        <is>
          <t>Senior Data Scientist</t>
        </is>
      </c>
      <c r="B13776" t="inlineStr">
        <is>
          <t>Benovymed - Principal Data Scientist/Senior Data Scientist/Data...</t>
        </is>
      </c>
      <c r="C13776" t="inlineStr">
        <is>
          <t>Mumbai, Maharashtra, India</t>
        </is>
      </c>
      <c r="D13776" t="inlineStr">
        <is>
          <t>via GrabJobs</t>
        </is>
      </c>
      <c r="E13776" t="inlineStr">
        <is>
          <t>Full-time</t>
        </is>
      </c>
      <c r="F13776" t="b">
        <v>0</v>
      </c>
      <c r="G13776" t="inlineStr">
        <is>
          <t>India</t>
        </is>
      </c>
      <c r="H13776" s="2" t="n">
        <v>45432.84103009259</v>
      </c>
      <c r="I13776" t="b">
        <v>0</v>
      </c>
      <c r="J13776" t="b">
        <v>0</v>
      </c>
      <c r="K13776" t="inlineStr">
        <is>
          <t>India</t>
        </is>
      </c>
      <c r="L13776" t="inlineStr"/>
      <c r="M13776" t="inlineStr"/>
      <c r="N13776" t="inlineStr"/>
      <c r="O13776" t="inlineStr">
        <is>
          <t>Benovymed Healthcare Private Ltd</t>
        </is>
      </c>
      <c r="P13776" t="inlineStr">
        <is>
          <t>['r', 'go', 'python', 'aws', 'keras', 'numpy', 'flow']</t>
        </is>
      </c>
      <c r="Q13776" t="inlineStr">
        <is>
          <t>{'cloud': ['aws'], 'libraries': ['keras', 'numpy'], 'other': ['flow'], 'programming': ['r', 'go', 'python']}</t>
        </is>
      </c>
    </row>
    <row r="13777">
      <c r="A13777" t="inlineStr">
        <is>
          <t>Data Scientist</t>
        </is>
      </c>
      <c r="B13777" t="inlineStr">
        <is>
          <t>Data scientist</t>
        </is>
      </c>
      <c r="C13777" t="inlineStr">
        <is>
          <t>Dallas, TX</t>
        </is>
      </c>
      <c r="D13777" t="inlineStr">
        <is>
          <t>via Indeed</t>
        </is>
      </c>
      <c r="E13777" t="inlineStr">
        <is>
          <t>Full-time</t>
        </is>
      </c>
      <c r="F13777" t="b">
        <v>0</v>
      </c>
      <c r="G13777" t="inlineStr">
        <is>
          <t>Texas, United States</t>
        </is>
      </c>
      <c r="H13777" s="2" t="n">
        <v>45442.83513888889</v>
      </c>
      <c r="I13777" t="b">
        <v>0</v>
      </c>
      <c r="J13777" t="b">
        <v>1</v>
      </c>
      <c r="K13777" t="inlineStr">
        <is>
          <t>United States</t>
        </is>
      </c>
      <c r="L13777" t="inlineStr">
        <is>
          <t>year</t>
        </is>
      </c>
      <c r="M13777" t="n">
        <v>127500</v>
      </c>
      <c r="N13777" t="inlineStr"/>
      <c r="O13777" t="inlineStr">
        <is>
          <t>Ascendion</t>
        </is>
      </c>
      <c r="P13777" t="inlineStr">
        <is>
          <t>['python', 'sql', 'pandas', 'scikit-learn', 'seaborn', 'numpy', 'plotly', 'nltk']</t>
        </is>
      </c>
      <c r="Q13777" t="inlineStr">
        <is>
          <t>{'libraries': ['pandas', 'scikit-learn', 'seaborn', 'numpy', 'plotly', 'nltk'], 'programming': ['python', 'sql']}</t>
        </is>
      </c>
    </row>
    <row r="13778">
      <c r="A13778" t="inlineStr">
        <is>
          <t>Data Scientist</t>
        </is>
      </c>
      <c r="B13778" t="inlineStr">
        <is>
          <t>Data Scientist</t>
        </is>
      </c>
      <c r="C13778" t="inlineStr">
        <is>
          <t>Lingen, Germany</t>
        </is>
      </c>
      <c r="D13778" t="inlineStr">
        <is>
          <t>via BeBee</t>
        </is>
      </c>
      <c r="E13778" t="inlineStr">
        <is>
          <t>Full-time</t>
        </is>
      </c>
      <c r="F13778" t="b">
        <v>0</v>
      </c>
      <c r="G13778" t="inlineStr">
        <is>
          <t>Germany</t>
        </is>
      </c>
      <c r="H13778" s="2" t="n">
        <v>45443.84159722222</v>
      </c>
      <c r="I13778" t="b">
        <v>0</v>
      </c>
      <c r="J13778" t="b">
        <v>0</v>
      </c>
      <c r="K13778" t="inlineStr">
        <is>
          <t>Germany</t>
        </is>
      </c>
      <c r="L13778" t="inlineStr"/>
      <c r="M13778" t="inlineStr"/>
      <c r="N13778" t="inlineStr"/>
      <c r="O13778" t="inlineStr">
        <is>
          <t>Advanced Nuclear Fuels GmbH</t>
        </is>
      </c>
      <c r="P13778" t="inlineStr"/>
      <c r="Q13778" t="inlineStr"/>
    </row>
    <row r="13779">
      <c r="A13779" t="inlineStr">
        <is>
          <t>Data Engineer</t>
        </is>
      </c>
      <c r="B13779" t="inlineStr">
        <is>
          <t>Data Engineer</t>
        </is>
      </c>
      <c r="C13779" t="inlineStr">
        <is>
          <t>Chicago, IL</t>
        </is>
      </c>
      <c r="D13779" t="inlineStr">
        <is>
          <t>via LinkedIn</t>
        </is>
      </c>
      <c r="E13779" t="inlineStr">
        <is>
          <t>Full-time and Temp work</t>
        </is>
      </c>
      <c r="F13779" t="b">
        <v>0</v>
      </c>
      <c r="G13779" t="inlineStr">
        <is>
          <t>Georgia</t>
        </is>
      </c>
      <c r="H13779" s="2" t="n">
        <v>45422.871875</v>
      </c>
      <c r="I13779" t="b">
        <v>1</v>
      </c>
      <c r="J13779" t="b">
        <v>0</v>
      </c>
      <c r="K13779" t="inlineStr">
        <is>
          <t>United States</t>
        </is>
      </c>
      <c r="L13779" t="inlineStr"/>
      <c r="M13779" t="inlineStr"/>
      <c r="N13779" t="inlineStr"/>
      <c r="O13779" t="inlineStr">
        <is>
          <t>Prestige Staffing</t>
        </is>
      </c>
      <c r="P13779" t="inlineStr"/>
      <c r="Q13779" t="inlineStr"/>
    </row>
    <row r="13780">
      <c r="A13780" t="inlineStr">
        <is>
          <t>Data Engineer</t>
        </is>
      </c>
      <c r="B13780" t="inlineStr">
        <is>
          <t>Snowflake Data Engineer- IICS</t>
        </is>
      </c>
      <c r="C13780" t="inlineStr">
        <is>
          <t>Anywhere</t>
        </is>
      </c>
      <c r="D13780" t="inlineStr">
        <is>
          <t>via LinkedIn</t>
        </is>
      </c>
      <c r="E13780" t="inlineStr">
        <is>
          <t>Full-time</t>
        </is>
      </c>
      <c r="F13780" t="b">
        <v>1</v>
      </c>
      <c r="G13780" t="inlineStr">
        <is>
          <t>Sudan</t>
        </is>
      </c>
      <c r="H13780" s="2" t="n">
        <v>45414.86283564815</v>
      </c>
      <c r="I13780" t="b">
        <v>1</v>
      </c>
      <c r="J13780" t="b">
        <v>1</v>
      </c>
      <c r="K13780" t="inlineStr">
        <is>
          <t>Sudan</t>
        </is>
      </c>
      <c r="L13780" t="inlineStr">
        <is>
          <t>year</t>
        </is>
      </c>
      <c r="M13780" t="n">
        <v>130000</v>
      </c>
      <c r="N13780" t="inlineStr"/>
      <c r="O13780" t="inlineStr">
        <is>
          <t>LTIMindtree</t>
        </is>
      </c>
      <c r="P13780" t="inlineStr">
        <is>
          <t>['sql', 'snowflake']</t>
        </is>
      </c>
      <c r="Q13780" t="inlineStr">
        <is>
          <t>{'cloud': ['snowflake'], 'programming': ['sql']}</t>
        </is>
      </c>
    </row>
    <row r="13781">
      <c r="A13781" t="inlineStr">
        <is>
          <t>Data Engineer</t>
        </is>
      </c>
      <c r="B13781" t="inlineStr">
        <is>
          <t>Data Engineer</t>
        </is>
      </c>
      <c r="C13781" t="inlineStr">
        <is>
          <t>Vietnam</t>
        </is>
      </c>
      <c r="D13781" t="inlineStr">
        <is>
          <t>via Indeed</t>
        </is>
      </c>
      <c r="E13781" t="inlineStr">
        <is>
          <t>Full-time</t>
        </is>
      </c>
      <c r="F13781" t="b">
        <v>0</v>
      </c>
      <c r="G13781" t="inlineStr">
        <is>
          <t>Vietnam</t>
        </is>
      </c>
      <c r="H13781" s="2" t="n">
        <v>45439.84732638889</v>
      </c>
      <c r="I13781" t="b">
        <v>0</v>
      </c>
      <c r="J13781" t="b">
        <v>0</v>
      </c>
      <c r="K13781" t="inlineStr">
        <is>
          <t>Vietnam</t>
        </is>
      </c>
      <c r="L13781" t="inlineStr"/>
      <c r="M13781" t="inlineStr"/>
      <c r="N13781" t="inlineStr"/>
      <c r="O13781" t="inlineStr">
        <is>
          <t>NodeFlair</t>
        </is>
      </c>
      <c r="P13781" t="inlineStr">
        <is>
          <t>['c++', 'java', 'sql', 'scala', 'python', 'aws', 'aurora', 'bigquery', 'spark', 'kafka', 'hadoop']</t>
        </is>
      </c>
      <c r="Q13781" t="inlineStr">
        <is>
          <t>{'cloud': ['aws', 'aurora', 'bigquery'], 'libraries': ['spark', 'kafka', 'hadoop'], 'programming': ['c++', 'java', 'sql', 'scala', 'python']}</t>
        </is>
      </c>
    </row>
    <row r="13782">
      <c r="A13782" t="inlineStr">
        <is>
          <t>Data Engineer</t>
        </is>
      </c>
      <c r="B13782" t="inlineStr">
        <is>
          <t>Data Engineer</t>
        </is>
      </c>
      <c r="C13782" t="inlineStr">
        <is>
          <t>San Carlos, CA</t>
        </is>
      </c>
      <c r="D13782" t="inlineStr">
        <is>
          <t>via LinkedIn</t>
        </is>
      </c>
      <c r="E13782" t="inlineStr">
        <is>
          <t>Full-time</t>
        </is>
      </c>
      <c r="F13782" t="b">
        <v>0</v>
      </c>
      <c r="G13782" t="inlineStr">
        <is>
          <t>Texas, United States</t>
        </is>
      </c>
      <c r="H13782" s="2" t="n">
        <v>45440.85456018519</v>
      </c>
      <c r="I13782" t="b">
        <v>0</v>
      </c>
      <c r="J13782" t="b">
        <v>1</v>
      </c>
      <c r="K13782" t="inlineStr">
        <is>
          <t>United States</t>
        </is>
      </c>
      <c r="L13782" t="inlineStr"/>
      <c r="M13782" t="inlineStr"/>
      <c r="N13782" t="inlineStr"/>
      <c r="O13782" t="inlineStr">
        <is>
          <t>Natera</t>
        </is>
      </c>
      <c r="P13782" t="inlineStr">
        <is>
          <t>['python', 'aws', 'snowflake', 'redshift', 'spark', 'airflow', 'kafka', 'react.js']</t>
        </is>
      </c>
      <c r="Q13782" t="inlineStr">
        <is>
          <t>{'cloud': ['aws', 'snowflake', 'redshift'], 'libraries': ['spark', 'airflow', 'kafka'], 'programming': ['python'], 'webframeworks': ['react.js']}</t>
        </is>
      </c>
    </row>
    <row r="13783">
      <c r="A13783" t="inlineStr">
        <is>
          <t>Senior Data Engineer</t>
        </is>
      </c>
      <c r="B13783" t="inlineStr">
        <is>
          <t>Senior Data Engineer</t>
        </is>
      </c>
      <c r="C13783" t="inlineStr">
        <is>
          <t>Connecticut</t>
        </is>
      </c>
      <c r="D13783" t="inlineStr">
        <is>
          <t>via LinkedIn</t>
        </is>
      </c>
      <c r="E13783" t="inlineStr">
        <is>
          <t>Full-time</t>
        </is>
      </c>
      <c r="F13783" t="b">
        <v>0</v>
      </c>
      <c r="G13783" t="inlineStr">
        <is>
          <t>New York, United States</t>
        </is>
      </c>
      <c r="H13783" s="2" t="n">
        <v>45432.83703703704</v>
      </c>
      <c r="I13783" t="b">
        <v>1</v>
      </c>
      <c r="J13783" t="b">
        <v>0</v>
      </c>
      <c r="K13783" t="inlineStr">
        <is>
          <t>United States</t>
        </is>
      </c>
      <c r="L13783" t="inlineStr"/>
      <c r="M13783" t="inlineStr"/>
      <c r="N13783" t="inlineStr"/>
      <c r="O13783" t="inlineStr">
        <is>
          <t>Robert Half</t>
        </is>
      </c>
      <c r="P13783" t="inlineStr">
        <is>
          <t>['sql', 'python', 'snowflake', 'aws', 'airflow']</t>
        </is>
      </c>
      <c r="Q13783" t="inlineStr">
        <is>
          <t>{'cloud': ['snowflake', 'aws'], 'libraries': ['airflow'], 'programming': ['sql', 'python']}</t>
        </is>
      </c>
    </row>
    <row r="13784">
      <c r="A13784" t="inlineStr">
        <is>
          <t>Data Engineer</t>
        </is>
      </c>
      <c r="B13784" t="inlineStr">
        <is>
          <t>Vice President, Chief Product Owner - Enterprise Data Engineering</t>
        </is>
      </c>
      <c r="C13784" t="inlineStr">
        <is>
          <t>Newark, NJ</t>
        </is>
      </c>
      <c r="D13784" t="inlineStr">
        <is>
          <t>via LinkedIn</t>
        </is>
      </c>
      <c r="E13784" t="inlineStr">
        <is>
          <t>Full-time</t>
        </is>
      </c>
      <c r="F13784" t="b">
        <v>0</v>
      </c>
      <c r="G13784" t="inlineStr">
        <is>
          <t>Texas, United States</t>
        </is>
      </c>
      <c r="H13784" s="2" t="n">
        <v>45428.83785879629</v>
      </c>
      <c r="I13784" t="b">
        <v>0</v>
      </c>
      <c r="J13784" t="b">
        <v>0</v>
      </c>
      <c r="K13784" t="inlineStr">
        <is>
          <t>United States</t>
        </is>
      </c>
      <c r="L13784" t="inlineStr"/>
      <c r="M13784" t="inlineStr"/>
      <c r="N13784" t="inlineStr"/>
      <c r="O13784" t="inlineStr">
        <is>
          <t>Prudential Financial</t>
        </is>
      </c>
      <c r="P13784" t="inlineStr"/>
      <c r="Q13784" t="inlineStr"/>
    </row>
    <row r="13785">
      <c r="A13785" t="inlineStr">
        <is>
          <t>Senior Data Engineer</t>
        </is>
      </c>
      <c r="B13785" t="inlineStr">
        <is>
          <t>Senior Data Engineer</t>
        </is>
      </c>
      <c r="C13785" t="inlineStr">
        <is>
          <t>Petaling Jaya, Selangor, Malaysia</t>
        </is>
      </c>
      <c r="D13785" t="inlineStr">
        <is>
          <t>via LinkedIn</t>
        </is>
      </c>
      <c r="E13785" t="inlineStr"/>
      <c r="F13785" t="b">
        <v>0</v>
      </c>
      <c r="G13785" t="inlineStr">
        <is>
          <t>Malaysia</t>
        </is>
      </c>
      <c r="H13785" s="2" t="n">
        <v>45434.8564699074</v>
      </c>
      <c r="I13785" t="b">
        <v>0</v>
      </c>
      <c r="J13785" t="b">
        <v>0</v>
      </c>
      <c r="K13785" t="inlineStr">
        <is>
          <t>Malaysia</t>
        </is>
      </c>
      <c r="L13785" t="inlineStr"/>
      <c r="M13785" t="inlineStr"/>
      <c r="N13785" t="inlineStr"/>
      <c r="O13785" t="inlineStr">
        <is>
          <t>GXBank</t>
        </is>
      </c>
      <c r="P13785" t="inlineStr">
        <is>
          <t>['sql', 'java', 'scala', 'python', 'nosql', 'azure', 'aws', 'hadoop', 'spark', 'kafka']</t>
        </is>
      </c>
      <c r="Q13785" t="inlineStr">
        <is>
          <t>{'cloud': ['azure', 'aws'], 'libraries': ['hadoop', 'spark', 'kafka'], 'programming': ['sql', 'java', 'scala', 'python', 'nosql']}</t>
        </is>
      </c>
    </row>
    <row r="13786">
      <c r="A13786" t="inlineStr">
        <is>
          <t>Data Scientist</t>
        </is>
      </c>
      <c r="B13786" t="inlineStr">
        <is>
          <t>Data Scientist - Insurance Modeling</t>
        </is>
      </c>
      <c r="C13786" t="inlineStr">
        <is>
          <t>New York, NY</t>
        </is>
      </c>
      <c r="D13786" t="inlineStr">
        <is>
          <t>via Snagajob</t>
        </is>
      </c>
      <c r="E13786" t="inlineStr">
        <is>
          <t>Full-time and Part-time</t>
        </is>
      </c>
      <c r="F13786" t="b">
        <v>0</v>
      </c>
      <c r="G13786" t="inlineStr">
        <is>
          <t>New York, United States</t>
        </is>
      </c>
      <c r="H13786" s="2" t="n">
        <v>45415.83528935185</v>
      </c>
      <c r="I13786" t="b">
        <v>0</v>
      </c>
      <c r="J13786" t="b">
        <v>1</v>
      </c>
      <c r="K13786" t="inlineStr">
        <is>
          <t>United States</t>
        </is>
      </c>
      <c r="L13786" t="inlineStr"/>
      <c r="M13786" t="inlineStr"/>
      <c r="N13786" t="inlineStr"/>
      <c r="O13786" t="inlineStr">
        <is>
          <t>Allstate Insurance</t>
        </is>
      </c>
      <c r="P13786" t="inlineStr">
        <is>
          <t>['python', 'r', 'sas', 'sas', 'sql']</t>
        </is>
      </c>
      <c r="Q13786" t="inlineStr">
        <is>
          <t>{'analyst_tools': ['sas'], 'programming': ['python', 'r', 'sas', 'sql']}</t>
        </is>
      </c>
    </row>
    <row r="13787">
      <c r="A13787" t="inlineStr">
        <is>
          <t>Data Analyst</t>
        </is>
      </c>
      <c r="B13787" t="inlineStr">
        <is>
          <t>Data Analyst</t>
        </is>
      </c>
      <c r="C13787" t="inlineStr">
        <is>
          <t>South Africa</t>
        </is>
      </c>
      <c r="D13787" t="inlineStr">
        <is>
          <t>via Jooble</t>
        </is>
      </c>
      <c r="E13787" t="inlineStr">
        <is>
          <t>Full-time</t>
        </is>
      </c>
      <c r="F13787" t="b">
        <v>0</v>
      </c>
      <c r="G13787" t="inlineStr">
        <is>
          <t>South Africa</t>
        </is>
      </c>
      <c r="H13787" s="2" t="n">
        <v>45414.85574074074</v>
      </c>
      <c r="I13787" t="b">
        <v>0</v>
      </c>
      <c r="J13787" t="b">
        <v>0</v>
      </c>
      <c r="K13787" t="inlineStr">
        <is>
          <t>South Africa</t>
        </is>
      </c>
      <c r="L13787" t="inlineStr"/>
      <c r="M13787" t="inlineStr"/>
      <c r="N13787" t="inlineStr"/>
      <c r="O13787" t="inlineStr">
        <is>
          <t>Blueion Support Services</t>
        </is>
      </c>
      <c r="P13787" t="inlineStr">
        <is>
          <t>['sql', 'sql server', 'excel', 'ssrs']</t>
        </is>
      </c>
      <c r="Q13787" t="inlineStr">
        <is>
          <t>{'analyst_tools': ['excel', 'ssrs'], 'databases': ['sql server'], 'programming': ['sql']}</t>
        </is>
      </c>
    </row>
    <row r="13788">
      <c r="A13788" t="inlineStr">
        <is>
          <t>Senior Data Scientist</t>
        </is>
      </c>
      <c r="B13788" t="inlineStr">
        <is>
          <t>Sr. Manager of Enterprise Analytics</t>
        </is>
      </c>
      <c r="C13788" t="inlineStr">
        <is>
          <t>Dallas, TX</t>
        </is>
      </c>
      <c r="D13788" t="inlineStr">
        <is>
          <t>via LinkedIn</t>
        </is>
      </c>
      <c r="E13788" t="inlineStr">
        <is>
          <t>Full-time</t>
        </is>
      </c>
      <c r="F13788" t="b">
        <v>0</v>
      </c>
      <c r="G13788" t="inlineStr">
        <is>
          <t>Texas, United States</t>
        </is>
      </c>
      <c r="H13788" s="2" t="n">
        <v>45415.83461805555</v>
      </c>
      <c r="I13788" t="b">
        <v>0</v>
      </c>
      <c r="J13788" t="b">
        <v>1</v>
      </c>
      <c r="K13788" t="inlineStr">
        <is>
          <t>United States</t>
        </is>
      </c>
      <c r="L13788" t="inlineStr"/>
      <c r="M13788" t="inlineStr"/>
      <c r="N13788" t="inlineStr"/>
      <c r="O13788" t="inlineStr">
        <is>
          <t>IDR, Inc.</t>
        </is>
      </c>
      <c r="P13788" t="inlineStr">
        <is>
          <t>['sql', 'r', 'python', 'qlik', 'tableau', 'power bi']</t>
        </is>
      </c>
      <c r="Q13788" t="inlineStr">
        <is>
          <t>{'analyst_tools': ['qlik', 'tableau', 'power bi'], 'programming': ['sql', 'r', 'python']}</t>
        </is>
      </c>
    </row>
    <row r="13789">
      <c r="A13789" t="inlineStr">
        <is>
          <t>Data Analyst</t>
        </is>
      </c>
      <c r="B13789" t="inlineStr">
        <is>
          <t>Data Analyst Backer</t>
        </is>
      </c>
      <c r="C13789" t="inlineStr">
        <is>
          <t>Quezon City, Metro Manila, Philippines</t>
        </is>
      </c>
      <c r="D13789" t="inlineStr">
        <is>
          <t>via GrabJobs</t>
        </is>
      </c>
      <c r="E13789" t="inlineStr">
        <is>
          <t>Full-time</t>
        </is>
      </c>
      <c r="F13789" t="b">
        <v>0</v>
      </c>
      <c r="G13789" t="inlineStr">
        <is>
          <t>Philippines</t>
        </is>
      </c>
      <c r="H13789" s="2" t="n">
        <v>45426.84833333334</v>
      </c>
      <c r="I13789" t="b">
        <v>1</v>
      </c>
      <c r="J13789" t="b">
        <v>0</v>
      </c>
      <c r="K13789" t="inlineStr">
        <is>
          <t>Philippines</t>
        </is>
      </c>
      <c r="L13789" t="inlineStr"/>
      <c r="M13789" t="inlineStr"/>
      <c r="N13789" t="inlineStr"/>
      <c r="O13789" t="inlineStr">
        <is>
          <t>Cyberbacker</t>
        </is>
      </c>
      <c r="P13789" t="inlineStr">
        <is>
          <t>['excel']</t>
        </is>
      </c>
      <c r="Q13789" t="inlineStr">
        <is>
          <t>{'analyst_tools': ['excel']}</t>
        </is>
      </c>
    </row>
    <row r="13790">
      <c r="A13790" t="inlineStr">
        <is>
          <t>Data Engineer</t>
        </is>
      </c>
      <c r="B13790" t="inlineStr">
        <is>
          <t>Cloud Data Engineer (REMOTE)</t>
        </is>
      </c>
      <c r="C13790" t="inlineStr">
        <is>
          <t>Anywhere</t>
        </is>
      </c>
      <c r="D13790" t="inlineStr">
        <is>
          <t>via LinkedIn</t>
        </is>
      </c>
      <c r="E13790" t="inlineStr">
        <is>
          <t>Full-time and Contractor</t>
        </is>
      </c>
      <c r="F13790" t="b">
        <v>1</v>
      </c>
      <c r="G13790" t="inlineStr">
        <is>
          <t>Texas, United States</t>
        </is>
      </c>
      <c r="H13790" s="2" t="n">
        <v>45418.8425</v>
      </c>
      <c r="I13790" t="b">
        <v>1</v>
      </c>
      <c r="J13790" t="b">
        <v>0</v>
      </c>
      <c r="K13790" t="inlineStr">
        <is>
          <t>United States</t>
        </is>
      </c>
      <c r="L13790" t="inlineStr"/>
      <c r="M13790" t="inlineStr"/>
      <c r="N13790" t="inlineStr"/>
      <c r="O13790" t="inlineStr">
        <is>
          <t>Premier Staffing Partners</t>
        </is>
      </c>
      <c r="P13790" t="inlineStr">
        <is>
          <t>['sql', 'c#', 'python', 'javascript', 'powershell', 'java', 'r', 'no-sql', 'sql server', 'mysql', 'snowflake', 'aws', 'oracle', 'azure', 'redshift', 'graphql', 'ssis', 'github', 'terraform', 'jira']</t>
        </is>
      </c>
      <c r="Q13790" t="inlineStr">
        <is>
          <t>{'analyst_tools': ['ssis'], 'async': ['jira'], 'cloud': ['snowflake', 'aws', 'oracle', 'azure', 'redshift'], 'databases': ['sql server', 'mysql'], 'libraries': ['graphql'], 'other': ['github', 'terraform'], 'programming': ['sql', 'c#', 'python', 'javascript', 'powershell', 'java', 'r', 'no-sql']}</t>
        </is>
      </c>
    </row>
    <row r="13791">
      <c r="A13791" t="inlineStr">
        <is>
          <t>Data Scientist</t>
        </is>
      </c>
      <c r="B13791" t="inlineStr">
        <is>
          <t>Data Scientist, United States - BCG X</t>
        </is>
      </c>
      <c r="C13791" t="inlineStr">
        <is>
          <t>Atlanta, GA</t>
        </is>
      </c>
      <c r="D13791" t="inlineStr">
        <is>
          <t>via LinkedIn</t>
        </is>
      </c>
      <c r="E13791" t="inlineStr">
        <is>
          <t>Full-time</t>
        </is>
      </c>
      <c r="F13791" t="b">
        <v>0</v>
      </c>
      <c r="G13791" t="inlineStr">
        <is>
          <t>Georgia</t>
        </is>
      </c>
      <c r="H13791" s="2" t="n">
        <v>45440.89311342593</v>
      </c>
      <c r="I13791" t="b">
        <v>0</v>
      </c>
      <c r="J13791" t="b">
        <v>1</v>
      </c>
      <c r="K13791" t="inlineStr">
        <is>
          <t>United States</t>
        </is>
      </c>
      <c r="L13791" t="inlineStr"/>
      <c r="M13791" t="inlineStr"/>
      <c r="N13791" t="inlineStr"/>
      <c r="O13791" t="inlineStr">
        <is>
          <t>Boston Consulting Group (BCG)</t>
        </is>
      </c>
      <c r="P13791" t="inlineStr">
        <is>
          <t>['go', 'python', 'spark']</t>
        </is>
      </c>
      <c r="Q13791" t="inlineStr">
        <is>
          <t>{'libraries': ['spark'], 'programming': ['go', 'python']}</t>
        </is>
      </c>
    </row>
    <row r="13792">
      <c r="A13792" t="inlineStr">
        <is>
          <t>Senior Data Analyst</t>
        </is>
      </c>
      <c r="B13792" t="inlineStr">
        <is>
          <t>Senior Data Analyst - Fast Hire</t>
        </is>
      </c>
      <c r="C13792" t="inlineStr">
        <is>
          <t>Doha, Qatar</t>
        </is>
      </c>
      <c r="D13792" t="inlineStr">
        <is>
          <t>via GrabJobs</t>
        </is>
      </c>
      <c r="E13792" t="inlineStr">
        <is>
          <t>Full-time</t>
        </is>
      </c>
      <c r="F13792" t="b">
        <v>0</v>
      </c>
      <c r="G13792" t="inlineStr">
        <is>
          <t>Qatar</t>
        </is>
      </c>
      <c r="H13792" s="2" t="n">
        <v>45441.8624537037</v>
      </c>
      <c r="I13792" t="b">
        <v>0</v>
      </c>
      <c r="J13792" t="b">
        <v>0</v>
      </c>
      <c r="K13792" t="inlineStr">
        <is>
          <t>Qatar</t>
        </is>
      </c>
      <c r="L13792" t="inlineStr"/>
      <c r="M13792" t="inlineStr"/>
      <c r="N13792" t="inlineStr"/>
      <c r="O13792" t="inlineStr">
        <is>
          <t>Prokximity Ventures</t>
        </is>
      </c>
      <c r="P13792" t="inlineStr">
        <is>
          <t>['sql', 'python', 'r', 'tableau', 'power bi']</t>
        </is>
      </c>
      <c r="Q13792" t="inlineStr">
        <is>
          <t>{'analyst_tools': ['tableau', 'power bi'], 'programming': ['sql', 'python', 'r']}</t>
        </is>
      </c>
    </row>
    <row r="13793">
      <c r="A13793" t="inlineStr">
        <is>
          <t>Data Scientist</t>
        </is>
      </c>
      <c r="B13793" t="inlineStr">
        <is>
          <t>Data Scientist</t>
        </is>
      </c>
      <c r="C13793" t="inlineStr">
        <is>
          <t>Anywhere</t>
        </is>
      </c>
      <c r="D13793" t="inlineStr">
        <is>
          <t>via LinkedIn</t>
        </is>
      </c>
      <c r="E13793" t="inlineStr">
        <is>
          <t>Full-time</t>
        </is>
      </c>
      <c r="F13793" t="b">
        <v>1</v>
      </c>
      <c r="G13793" t="inlineStr">
        <is>
          <t>New York, United States</t>
        </is>
      </c>
      <c r="H13793" s="2" t="n">
        <v>45433.83559027778</v>
      </c>
      <c r="I13793" t="b">
        <v>0</v>
      </c>
      <c r="J13793" t="b">
        <v>1</v>
      </c>
      <c r="K13793" t="inlineStr">
        <is>
          <t>United States</t>
        </is>
      </c>
      <c r="L13793" t="inlineStr"/>
      <c r="M13793" t="inlineStr"/>
      <c r="N13793" t="inlineStr"/>
      <c r="O13793" t="inlineStr">
        <is>
          <t>Grid Dynamics</t>
        </is>
      </c>
      <c r="P13793" t="inlineStr">
        <is>
          <t>['python', 'sql', 'r', 'shell', 'gcp', 'pyspark', 'hadoop', 'spark', 'pytorch', 'linux']</t>
        </is>
      </c>
      <c r="Q13793" t="inlineStr">
        <is>
          <t>{'cloud': ['gcp'], 'libraries': ['pyspark', 'hadoop', 'spark', 'pytorch'], 'os': ['linux'], 'programming': ['python', 'sql', 'r', 'shell']}</t>
        </is>
      </c>
    </row>
    <row r="13794">
      <c r="A13794" t="inlineStr">
        <is>
          <t>Data Scientist</t>
        </is>
      </c>
      <c r="B13794" t="inlineStr">
        <is>
          <t>Data Scientist</t>
        </is>
      </c>
      <c r="C13794" t="inlineStr">
        <is>
          <t>Anywhere</t>
        </is>
      </c>
      <c r="D13794" t="inlineStr">
        <is>
          <t>via Indeed</t>
        </is>
      </c>
      <c r="E13794" t="inlineStr">
        <is>
          <t>Full-time</t>
        </is>
      </c>
      <c r="F13794" t="b">
        <v>1</v>
      </c>
      <c r="G13794" t="inlineStr">
        <is>
          <t>Spain</t>
        </is>
      </c>
      <c r="H13794" s="2" t="n">
        <v>45433.87299768518</v>
      </c>
      <c r="I13794" t="b">
        <v>0</v>
      </c>
      <c r="J13794" t="b">
        <v>0</v>
      </c>
      <c r="K13794" t="inlineStr">
        <is>
          <t>Spain</t>
        </is>
      </c>
      <c r="L13794" t="inlineStr"/>
      <c r="M13794" t="inlineStr"/>
      <c r="N13794" t="inlineStr"/>
      <c r="O13794" t="inlineStr">
        <is>
          <t>SeQura</t>
        </is>
      </c>
      <c r="P13794" t="inlineStr">
        <is>
          <t>['python', 'aws', 'pyspark', 'scikit-learn', 'keras', 'pytorch', 'tensorflow']</t>
        </is>
      </c>
      <c r="Q13794" t="inlineStr">
        <is>
          <t>{'cloud': ['aws'], 'libraries': ['pyspark', 'scikit-learn', 'keras', 'pytorch', 'tensorflow'], 'programming': ['python']}</t>
        </is>
      </c>
    </row>
    <row r="13795">
      <c r="A13795" t="inlineStr">
        <is>
          <t>Data Analyst</t>
        </is>
      </c>
      <c r="B13795" t="inlineStr">
        <is>
          <t>Data Analyst - Intern</t>
        </is>
      </c>
      <c r="C13795" t="inlineStr">
        <is>
          <t>Richardson, TX</t>
        </is>
      </c>
      <c r="D13795" t="inlineStr">
        <is>
          <t>via LinkedIn</t>
        </is>
      </c>
      <c r="E13795" t="inlineStr">
        <is>
          <t>Full-time and Internship</t>
        </is>
      </c>
      <c r="F13795" t="b">
        <v>0</v>
      </c>
      <c r="G13795" t="inlineStr">
        <is>
          <t>Sudan</t>
        </is>
      </c>
      <c r="H13795" s="2" t="n">
        <v>45427.8557175926</v>
      </c>
      <c r="I13795" t="b">
        <v>0</v>
      </c>
      <c r="J13795" t="b">
        <v>0</v>
      </c>
      <c r="K13795" t="inlineStr">
        <is>
          <t>Sudan</t>
        </is>
      </c>
      <c r="L13795" t="inlineStr"/>
      <c r="M13795" t="inlineStr"/>
      <c r="N13795" t="inlineStr"/>
      <c r="O13795" t="inlineStr">
        <is>
          <t>Theatro</t>
        </is>
      </c>
      <c r="P13795" t="inlineStr">
        <is>
          <t>['sql', 'python', 'power bi']</t>
        </is>
      </c>
      <c r="Q13795" t="inlineStr">
        <is>
          <t>{'analyst_tools': ['power bi'], 'programming': ['sql', 'python']}</t>
        </is>
      </c>
    </row>
    <row r="13796">
      <c r="A13796" t="inlineStr">
        <is>
          <t>Data Engineer</t>
        </is>
      </c>
      <c r="B13796" t="inlineStr">
        <is>
          <t>Databricks Data Engineer</t>
        </is>
      </c>
      <c r="C13796" t="inlineStr">
        <is>
          <t>New York, NY</t>
        </is>
      </c>
      <c r="D13796" t="inlineStr">
        <is>
          <t>via ZipRecruiter</t>
        </is>
      </c>
      <c r="E13796" t="inlineStr">
        <is>
          <t>Full-time</t>
        </is>
      </c>
      <c r="F13796" t="b">
        <v>0</v>
      </c>
      <c r="G13796" t="inlineStr">
        <is>
          <t>New York, United States</t>
        </is>
      </c>
      <c r="H13796" s="2" t="n">
        <v>45424.84873842593</v>
      </c>
      <c r="I13796" t="b">
        <v>0</v>
      </c>
      <c r="J13796" t="b">
        <v>0</v>
      </c>
      <c r="K13796" t="inlineStr">
        <is>
          <t>United States</t>
        </is>
      </c>
      <c r="L13796" t="inlineStr"/>
      <c r="M13796" t="inlineStr"/>
      <c r="N13796" t="inlineStr"/>
      <c r="O13796" t="inlineStr">
        <is>
          <t>Inizio Partners Corp</t>
        </is>
      </c>
      <c r="P13796" t="inlineStr">
        <is>
          <t>['sql', 'python', 'databricks', 'snowflake', 'azure', 'spark', 'pyspark', 'airflow', 'splunk', 'power bi', 'kubernetes', 'git']</t>
        </is>
      </c>
      <c r="Q13796" t="inlineStr">
        <is>
          <t>{'analyst_tools': ['splunk', 'power bi'], 'cloud': ['databricks', 'snowflake', 'azure'], 'libraries': ['spark', 'pyspark', 'airflow'], 'other': ['kubernetes', 'git'], 'programming': ['sql', 'python']}</t>
        </is>
      </c>
    </row>
    <row r="13797">
      <c r="A13797" t="inlineStr">
        <is>
          <t>Business Analyst</t>
        </is>
      </c>
      <c r="B13797" t="inlineStr">
        <is>
          <t>Customer Engineer, Thermal</t>
        </is>
      </c>
      <c r="C13797" t="inlineStr">
        <is>
          <t>Singapore</t>
        </is>
      </c>
      <c r="D13797" t="inlineStr">
        <is>
          <t>via Singapore | JobsDB</t>
        </is>
      </c>
      <c r="E13797" t="inlineStr">
        <is>
          <t>Full-time</t>
        </is>
      </c>
      <c r="F13797" t="b">
        <v>0</v>
      </c>
      <c r="G13797" t="inlineStr">
        <is>
          <t>Singapore</t>
        </is>
      </c>
      <c r="H13797" s="2" t="n">
        <v>45421.85104166667</v>
      </c>
      <c r="I13797" t="b">
        <v>1</v>
      </c>
      <c r="J13797" t="b">
        <v>0</v>
      </c>
      <c r="K13797" t="inlineStr">
        <is>
          <t>Singapore</t>
        </is>
      </c>
      <c r="L13797" t="inlineStr"/>
      <c r="M13797" t="inlineStr"/>
      <c r="N13797" t="inlineStr"/>
      <c r="O13797" t="inlineStr">
        <is>
          <t>VERTIV (SINGAPORE) PTE. LTD.</t>
        </is>
      </c>
      <c r="P13797" t="inlineStr"/>
      <c r="Q13797" t="inlineStr"/>
    </row>
    <row r="13798">
      <c r="A13798" t="inlineStr">
        <is>
          <t>Data Engineer</t>
        </is>
      </c>
      <c r="B13798" t="inlineStr">
        <is>
          <t>Data Engineer - Snowflake</t>
        </is>
      </c>
      <c r="C13798" t="inlineStr"/>
      <c r="D13798" t="inlineStr">
        <is>
          <t>via LinkedIn</t>
        </is>
      </c>
      <c r="E13798" t="inlineStr">
        <is>
          <t>Contractor</t>
        </is>
      </c>
      <c r="F13798" t="b">
        <v>0</v>
      </c>
      <c r="G13798" t="inlineStr">
        <is>
          <t>New York, United States</t>
        </is>
      </c>
      <c r="H13798" s="2" t="n">
        <v>45432.83747685186</v>
      </c>
      <c r="I13798" t="b">
        <v>1</v>
      </c>
      <c r="J13798" t="b">
        <v>0</v>
      </c>
      <c r="K13798" t="inlineStr">
        <is>
          <t>United States</t>
        </is>
      </c>
      <c r="L13798" t="inlineStr"/>
      <c r="M13798" t="inlineStr"/>
      <c r="N13798" t="inlineStr"/>
      <c r="O13798" t="inlineStr">
        <is>
          <t>Singleton Group</t>
        </is>
      </c>
      <c r="P13798" t="inlineStr">
        <is>
          <t>['sql', 'snowflake', 'aws']</t>
        </is>
      </c>
      <c r="Q13798" t="inlineStr">
        <is>
          <t>{'cloud': ['snowflake', 'aws'], 'programming': ['sql']}</t>
        </is>
      </c>
    </row>
    <row r="13799">
      <c r="A13799" t="inlineStr">
        <is>
          <t>Senior Data Engineer</t>
        </is>
      </c>
      <c r="B13799" t="inlineStr">
        <is>
          <t>Senior Data Engineer</t>
        </is>
      </c>
      <c r="C13799" t="inlineStr">
        <is>
          <t>Anywhere</t>
        </is>
      </c>
      <c r="D13799" t="inlineStr">
        <is>
          <t>via LinkedIn</t>
        </is>
      </c>
      <c r="E13799" t="inlineStr">
        <is>
          <t>Full-time</t>
        </is>
      </c>
      <c r="F13799" t="b">
        <v>1</v>
      </c>
      <c r="G13799" t="inlineStr">
        <is>
          <t>Illinois, United States</t>
        </is>
      </c>
      <c r="H13799" s="2" t="n">
        <v>45413.84091435185</v>
      </c>
      <c r="I13799" t="b">
        <v>0</v>
      </c>
      <c r="J13799" t="b">
        <v>0</v>
      </c>
      <c r="K13799" t="inlineStr">
        <is>
          <t>United States</t>
        </is>
      </c>
      <c r="L13799" t="inlineStr"/>
      <c r="M13799" t="inlineStr"/>
      <c r="N13799" t="inlineStr"/>
      <c r="O13799" t="inlineStr">
        <is>
          <t>Brooksource</t>
        </is>
      </c>
      <c r="P13799" t="inlineStr">
        <is>
          <t>['python', 'sql', 'sql server', 'aws', 'databricks', 'pyspark', 'ssis', 'git', 'bitbucket', 'svn']</t>
        </is>
      </c>
      <c r="Q13799" t="inlineStr">
        <is>
          <t>{'analyst_tools': ['ssis'], 'cloud': ['aws', 'databricks'], 'databases': ['sql server'], 'libraries': ['pyspark'], 'other': ['git', 'bitbucket', 'svn'], 'programming': ['python', 'sql']}</t>
        </is>
      </c>
    </row>
    <row r="13800">
      <c r="A13800" t="inlineStr">
        <is>
          <t>Data Analyst</t>
        </is>
      </c>
      <c r="B13800" t="inlineStr">
        <is>
          <t>Marketing Data Analyst</t>
        </is>
      </c>
      <c r="C13800" t="inlineStr">
        <is>
          <t>Dallas, TX</t>
        </is>
      </c>
      <c r="D13800" t="inlineStr">
        <is>
          <t>via LinkedIn</t>
        </is>
      </c>
      <c r="E13800" t="inlineStr">
        <is>
          <t>Full-time</t>
        </is>
      </c>
      <c r="F13800" t="b">
        <v>0</v>
      </c>
      <c r="G13800" t="inlineStr">
        <is>
          <t>Texas, United States</t>
        </is>
      </c>
      <c r="H13800" s="2" t="n">
        <v>45433.83449074074</v>
      </c>
      <c r="I13800" t="b">
        <v>0</v>
      </c>
      <c r="J13800" t="b">
        <v>0</v>
      </c>
      <c r="K13800" t="inlineStr">
        <is>
          <t>United States</t>
        </is>
      </c>
      <c r="L13800" t="inlineStr"/>
      <c r="M13800" t="inlineStr"/>
      <c r="N13800" t="inlineStr"/>
      <c r="O13800" t="inlineStr">
        <is>
          <t>Infosys BPM</t>
        </is>
      </c>
      <c r="P13800" t="inlineStr">
        <is>
          <t>['sql', 'python', 'snowflake', 'databricks']</t>
        </is>
      </c>
      <c r="Q13800" t="inlineStr">
        <is>
          <t>{'cloud': ['snowflake', 'databricks'], 'programming': ['sql', 'python']}</t>
        </is>
      </c>
    </row>
    <row r="13801">
      <c r="A13801" t="inlineStr">
        <is>
          <t>Senior Data Engineer</t>
        </is>
      </c>
      <c r="B13801" t="inlineStr">
        <is>
          <t>Senior Data Engineer</t>
        </is>
      </c>
      <c r="C13801" t="inlineStr">
        <is>
          <t>McLean, VA</t>
        </is>
      </c>
      <c r="D13801" t="inlineStr">
        <is>
          <t>via LinkedIn</t>
        </is>
      </c>
      <c r="E13801" t="inlineStr">
        <is>
          <t>Full-time</t>
        </is>
      </c>
      <c r="F13801" t="b">
        <v>0</v>
      </c>
      <c r="G13801" t="inlineStr">
        <is>
          <t>New York, United States</t>
        </is>
      </c>
      <c r="H13801" s="2" t="n">
        <v>45419.83734953704</v>
      </c>
      <c r="I13801" t="b">
        <v>1</v>
      </c>
      <c r="J13801" t="b">
        <v>0</v>
      </c>
      <c r="K13801" t="inlineStr">
        <is>
          <t>United States</t>
        </is>
      </c>
      <c r="L13801" t="inlineStr"/>
      <c r="M13801" t="inlineStr"/>
      <c r="N13801" t="inlineStr"/>
      <c r="O13801" t="inlineStr">
        <is>
          <t>Reveille Technologies,Inc</t>
        </is>
      </c>
      <c r="P13801" t="inlineStr">
        <is>
          <t>['python', 'sql', 'shell', 'aws', 'databricks', 'spark']</t>
        </is>
      </c>
      <c r="Q13801" t="inlineStr">
        <is>
          <t>{'cloud': ['aws', 'databricks'], 'libraries': ['spark'], 'programming': ['python', 'sql', 'shell']}</t>
        </is>
      </c>
    </row>
    <row r="13802">
      <c r="A13802" t="inlineStr">
        <is>
          <t>Data Analyst</t>
        </is>
      </c>
      <c r="B13802" t="inlineStr">
        <is>
          <t>Data Analyst</t>
        </is>
      </c>
      <c r="C13802" t="inlineStr">
        <is>
          <t>Addison, TX</t>
        </is>
      </c>
      <c r="D13802" t="inlineStr">
        <is>
          <t>via Nachrichtten.net</t>
        </is>
      </c>
      <c r="E13802" t="inlineStr">
        <is>
          <t>Full-time</t>
        </is>
      </c>
      <c r="F13802" t="b">
        <v>0</v>
      </c>
      <c r="G13802" t="inlineStr">
        <is>
          <t>Texas, United States</t>
        </is>
      </c>
      <c r="H13802" s="2" t="n">
        <v>45428.83550925926</v>
      </c>
      <c r="I13802" t="b">
        <v>0</v>
      </c>
      <c r="J13802" t="b">
        <v>0</v>
      </c>
      <c r="K13802" t="inlineStr">
        <is>
          <t>United States</t>
        </is>
      </c>
      <c r="L13802" t="inlineStr"/>
      <c r="M13802" t="inlineStr"/>
      <c r="N13802" t="inlineStr"/>
      <c r="O13802" t="inlineStr">
        <is>
          <t>Alined Consulting Group</t>
        </is>
      </c>
      <c r="P13802" t="inlineStr">
        <is>
          <t>['sql']</t>
        </is>
      </c>
      <c r="Q13802" t="inlineStr">
        <is>
          <t>{'programming': ['sql']}</t>
        </is>
      </c>
    </row>
    <row r="13803">
      <c r="A13803" t="inlineStr">
        <is>
          <t>Data Engineer</t>
        </is>
      </c>
      <c r="B13803" t="inlineStr">
        <is>
          <t>Data Engineer</t>
        </is>
      </c>
      <c r="C13803" t="inlineStr">
        <is>
          <t>Central Jakarta City, Jakarta, Indonesia</t>
        </is>
      </c>
      <c r="D13803" t="inlineStr">
        <is>
          <t>via GrabJobs</t>
        </is>
      </c>
      <c r="E13803" t="inlineStr">
        <is>
          <t>Full-time</t>
        </is>
      </c>
      <c r="F13803" t="b">
        <v>0</v>
      </c>
      <c r="G13803" t="inlineStr">
        <is>
          <t>Indonesia</t>
        </is>
      </c>
      <c r="H13803" s="2" t="n">
        <v>45423.84487268519</v>
      </c>
      <c r="I13803" t="b">
        <v>0</v>
      </c>
      <c r="J13803" t="b">
        <v>0</v>
      </c>
      <c r="K13803" t="inlineStr">
        <is>
          <t>Indonesia</t>
        </is>
      </c>
      <c r="L13803" t="inlineStr"/>
      <c r="M13803" t="inlineStr"/>
      <c r="N13803" t="inlineStr"/>
      <c r="O13803" t="inlineStr">
        <is>
          <t>Whatsapp Team Inbox</t>
        </is>
      </c>
      <c r="P13803" t="inlineStr">
        <is>
          <t>['python', 'sql', 'nosql', 'gcp', 'aws', 'bigquery', 'airflow', 'pyspark', 'github', 'gitlab', 'bitbucket', 'docker']</t>
        </is>
      </c>
      <c r="Q13803" t="inlineStr">
        <is>
          <t>{'cloud': ['gcp', 'aws', 'bigquery'], 'libraries': ['airflow', 'pyspark'], 'other': ['github', 'gitlab', 'bitbucket', 'docker'], 'programming': ['python', 'sql', 'nosql']}</t>
        </is>
      </c>
    </row>
    <row r="13804">
      <c r="A13804" t="inlineStr">
        <is>
          <t>Senior Data Scientist</t>
        </is>
      </c>
      <c r="B13804" t="inlineStr">
        <is>
          <t>Senior Data Scientist</t>
        </is>
      </c>
      <c r="C13804" t="inlineStr">
        <is>
          <t>Ciudad Valles, San Luis Potosi, Mexico</t>
        </is>
      </c>
      <c r="D13804" t="inlineStr">
        <is>
          <t>via LinkedIn</t>
        </is>
      </c>
      <c r="E13804" t="inlineStr">
        <is>
          <t>Full-time</t>
        </is>
      </c>
      <c r="F13804" t="b">
        <v>0</v>
      </c>
      <c r="G13804" t="inlineStr">
        <is>
          <t>Mexico</t>
        </is>
      </c>
      <c r="H13804" s="2" t="n">
        <v>45422.85202546296</v>
      </c>
      <c r="I13804" t="b">
        <v>0</v>
      </c>
      <c r="J13804" t="b">
        <v>0</v>
      </c>
      <c r="K13804" t="inlineStr">
        <is>
          <t>Mexico</t>
        </is>
      </c>
      <c r="L13804" t="inlineStr"/>
      <c r="M13804" t="inlineStr"/>
      <c r="N13804" t="inlineStr"/>
      <c r="O13804" t="inlineStr">
        <is>
          <t>AgileEngine</t>
        </is>
      </c>
      <c r="P13804" t="inlineStr">
        <is>
          <t>['python', 'sql', 'mysql', 'redshift', 'aws', 'spark', 'flask', 'tableau', 'gitlab']</t>
        </is>
      </c>
      <c r="Q13804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3805">
      <c r="A13805" t="inlineStr">
        <is>
          <t>Senior Data Scientist</t>
        </is>
      </c>
      <c r="B13805" t="inlineStr">
        <is>
          <t>Senior Data Scientist - Senior Solution Specialist</t>
        </is>
      </c>
      <c r="C13805" t="inlineStr">
        <is>
          <t>United States</t>
        </is>
      </c>
      <c r="D13805" t="inlineStr">
        <is>
          <t>via Indeed</t>
        </is>
      </c>
      <c r="E13805" t="inlineStr">
        <is>
          <t>Full-time</t>
        </is>
      </c>
      <c r="F13805" t="b">
        <v>0</v>
      </c>
      <c r="G13805" t="inlineStr">
        <is>
          <t>Texas, United States</t>
        </is>
      </c>
      <c r="H13805" s="2" t="n">
        <v>45419.83618055555</v>
      </c>
      <c r="I13805" t="b">
        <v>0</v>
      </c>
      <c r="J13805" t="b">
        <v>0</v>
      </c>
      <c r="K13805" t="inlineStr">
        <is>
          <t>United States</t>
        </is>
      </c>
      <c r="L13805" t="inlineStr"/>
      <c r="M13805" t="inlineStr"/>
      <c r="N13805" t="inlineStr"/>
      <c r="O13805" t="inlineStr">
        <is>
          <t>Deloitte</t>
        </is>
      </c>
      <c r="P13805" t="inlineStr">
        <is>
          <t>['sql', 'nosql', 'sas', 'sas', 'r', 'matlab', 'aws', 'azure', 'gcp', 'spark', 'linux', 'windows', 'spss', 'excel', 'docker', 'jenkins', 'kubernetes']</t>
        </is>
      </c>
      <c r="Q13805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13806">
      <c r="A13806" t="inlineStr">
        <is>
          <t>Senior Data Engineer</t>
        </is>
      </c>
      <c r="B13806" t="inlineStr">
        <is>
          <t>Sr GCP Data Engineer</t>
        </is>
      </c>
      <c r="C13806" t="inlineStr">
        <is>
          <t>Parsippany-Troy Hills, NJ</t>
        </is>
      </c>
      <c r="D13806" t="inlineStr">
        <is>
          <t>via LinkedIn</t>
        </is>
      </c>
      <c r="E13806" t="inlineStr">
        <is>
          <t>Contractor</t>
        </is>
      </c>
      <c r="F13806" t="b">
        <v>0</v>
      </c>
      <c r="G13806" t="inlineStr">
        <is>
          <t>Texas, United States</t>
        </is>
      </c>
      <c r="H13806" s="2" t="n">
        <v>45428.83752314815</v>
      </c>
      <c r="I13806" t="b">
        <v>1</v>
      </c>
      <c r="J13806" t="b">
        <v>0</v>
      </c>
      <c r="K13806" t="inlineStr">
        <is>
          <t>United States</t>
        </is>
      </c>
      <c r="L13806" t="inlineStr"/>
      <c r="M13806" t="inlineStr"/>
      <c r="N13806" t="inlineStr"/>
      <c r="O13806" t="inlineStr">
        <is>
          <t>Sigmaintel</t>
        </is>
      </c>
      <c r="P13806" t="inlineStr">
        <is>
          <t>['python', 'sql', 'gcp', 'bigquery']</t>
        </is>
      </c>
      <c r="Q13806" t="inlineStr">
        <is>
          <t>{'cloud': ['gcp', 'bigquery'], 'programming': ['python', 'sql']}</t>
        </is>
      </c>
    </row>
    <row r="13807">
      <c r="A13807" t="inlineStr">
        <is>
          <t>Software Engineer</t>
        </is>
      </c>
      <c r="B13807" t="inlineStr">
        <is>
          <t>Sr. Specialist Solutions Engineer</t>
        </is>
      </c>
      <c r="C13807" t="inlineStr">
        <is>
          <t>Singapore</t>
        </is>
      </c>
      <c r="D13807" t="inlineStr">
        <is>
          <t>via LinkedIn</t>
        </is>
      </c>
      <c r="E13807" t="inlineStr">
        <is>
          <t>Full-time</t>
        </is>
      </c>
      <c r="F13807" t="b">
        <v>0</v>
      </c>
      <c r="G13807" t="inlineStr">
        <is>
          <t>Singapore</t>
        </is>
      </c>
      <c r="H13807" s="2" t="n">
        <v>45426.8559375</v>
      </c>
      <c r="I13807" t="b">
        <v>0</v>
      </c>
      <c r="J13807" t="b">
        <v>0</v>
      </c>
      <c r="K13807" t="inlineStr">
        <is>
          <t>Singapore</t>
        </is>
      </c>
      <c r="L13807" t="inlineStr"/>
      <c r="M13807" t="inlineStr"/>
      <c r="N13807" t="inlineStr"/>
      <c r="O13807" t="inlineStr">
        <is>
          <t>DATABRICKS ASIAPAC UNIFIED ANALYTICS PTE. LTD.</t>
        </is>
      </c>
      <c r="P13807" t="inlineStr">
        <is>
          <t>['databricks']</t>
        </is>
      </c>
      <c r="Q13807" t="inlineStr">
        <is>
          <t>{'cloud': ['databricks']}</t>
        </is>
      </c>
    </row>
    <row r="13808">
      <c r="A13808" t="inlineStr">
        <is>
          <t>Data Engineer</t>
        </is>
      </c>
      <c r="B13808" t="inlineStr">
        <is>
          <t>Data Engineer II</t>
        </is>
      </c>
      <c r="C13808" t="inlineStr">
        <is>
          <t>Renton, WA</t>
        </is>
      </c>
      <c r="D13808" t="inlineStr">
        <is>
          <t>via LinkedIn</t>
        </is>
      </c>
      <c r="E13808" t="inlineStr">
        <is>
          <t>Full-time</t>
        </is>
      </c>
      <c r="F13808" t="b">
        <v>0</v>
      </c>
      <c r="G13808" t="inlineStr">
        <is>
          <t>Sudan</t>
        </is>
      </c>
      <c r="H13808" s="2" t="n">
        <v>45443.86934027778</v>
      </c>
      <c r="I13808" t="b">
        <v>0</v>
      </c>
      <c r="J13808" t="b">
        <v>1</v>
      </c>
      <c r="K13808" t="inlineStr">
        <is>
          <t>Sudan</t>
        </is>
      </c>
      <c r="L13808" t="inlineStr"/>
      <c r="M13808" t="inlineStr"/>
      <c r="N13808" t="inlineStr"/>
      <c r="O13808" t="inlineStr">
        <is>
          <t>Aditi Consulting</t>
        </is>
      </c>
      <c r="P13808" t="inlineStr">
        <is>
          <t>['java', 'go', 'rust', 'sql']</t>
        </is>
      </c>
      <c r="Q13808" t="inlineStr">
        <is>
          <t>{'programming': ['java', 'go', 'rust', 'sql']}</t>
        </is>
      </c>
    </row>
    <row r="13809">
      <c r="A13809" t="inlineStr">
        <is>
          <t>Senior Data Engineer</t>
        </is>
      </c>
      <c r="B13809" t="inlineStr">
        <is>
          <t>Senior Data Engineer</t>
        </is>
      </c>
      <c r="C13809" t="inlineStr">
        <is>
          <t>Lehi, UT</t>
        </is>
      </c>
      <c r="D13809" t="inlineStr">
        <is>
          <t>via LinkedIn</t>
        </is>
      </c>
      <c r="E13809" t="inlineStr">
        <is>
          <t>Full-time</t>
        </is>
      </c>
      <c r="F13809" t="b">
        <v>0</v>
      </c>
      <c r="G13809" t="inlineStr">
        <is>
          <t>Sudan</t>
        </is>
      </c>
      <c r="H13809" s="2" t="n">
        <v>45421.85805555555</v>
      </c>
      <c r="I13809" t="b">
        <v>0</v>
      </c>
      <c r="J13809" t="b">
        <v>1</v>
      </c>
      <c r="K13809" t="inlineStr">
        <is>
          <t>Sudan</t>
        </is>
      </c>
      <c r="L13809" t="inlineStr"/>
      <c r="M13809" t="inlineStr"/>
      <c r="N13809" t="inlineStr"/>
      <c r="O13809" t="inlineStr">
        <is>
          <t>Seis</t>
        </is>
      </c>
      <c r="P13809" t="inlineStr">
        <is>
          <t>['snowflake']</t>
        </is>
      </c>
      <c r="Q13809" t="inlineStr">
        <is>
          <t>{'cloud': ['snowflake']}</t>
        </is>
      </c>
    </row>
    <row r="13810">
      <c r="A13810" t="inlineStr">
        <is>
          <t>Data Analyst</t>
        </is>
      </c>
      <c r="B13810" t="inlineStr">
        <is>
          <t>Business Data Analyst Internship</t>
        </is>
      </c>
      <c r="C13810" t="inlineStr">
        <is>
          <t>Austin, TX</t>
        </is>
      </c>
      <c r="D13810" t="inlineStr">
        <is>
          <t>via SimplyHired</t>
        </is>
      </c>
      <c r="E13810" t="inlineStr">
        <is>
          <t>Internship</t>
        </is>
      </c>
      <c r="F13810" t="b">
        <v>0</v>
      </c>
      <c r="G13810" t="inlineStr">
        <is>
          <t>Texas, United States</t>
        </is>
      </c>
      <c r="H13810" s="2" t="n">
        <v>45419.83438657408</v>
      </c>
      <c r="I13810" t="b">
        <v>0</v>
      </c>
      <c r="J13810" t="b">
        <v>0</v>
      </c>
      <c r="K13810" t="inlineStr">
        <is>
          <t>United States</t>
        </is>
      </c>
      <c r="L13810" t="inlineStr"/>
      <c r="M13810" t="inlineStr"/>
      <c r="N13810" t="inlineStr"/>
      <c r="O13810" t="inlineStr">
        <is>
          <t>Parrot Labs</t>
        </is>
      </c>
      <c r="P13810" t="inlineStr">
        <is>
          <t>['sql', 'airtable']</t>
        </is>
      </c>
      <c r="Q13810" t="inlineStr">
        <is>
          <t>{'async': ['airtable'], 'programming': ['sql']}</t>
        </is>
      </c>
    </row>
    <row r="13811">
      <c r="A13811" t="inlineStr">
        <is>
          <t>Senior Data Analyst</t>
        </is>
      </c>
      <c r="B13811" t="inlineStr">
        <is>
          <t>Senior Product Data Analyst</t>
        </is>
      </c>
      <c r="C13811" t="inlineStr">
        <is>
          <t>Anywhere</t>
        </is>
      </c>
      <c r="D13811" t="inlineStr">
        <is>
          <t>via LinkedIn</t>
        </is>
      </c>
      <c r="E13811" t="inlineStr">
        <is>
          <t>Full-time</t>
        </is>
      </c>
      <c r="F13811" t="b">
        <v>1</v>
      </c>
      <c r="G13811" t="inlineStr">
        <is>
          <t>Serbia</t>
        </is>
      </c>
      <c r="H13811" s="2" t="n">
        <v>45434.85975694445</v>
      </c>
      <c r="I13811" t="b">
        <v>1</v>
      </c>
      <c r="J13811" t="b">
        <v>0</v>
      </c>
      <c r="K13811" t="inlineStr">
        <is>
          <t>Serbia</t>
        </is>
      </c>
      <c r="L13811" t="inlineStr"/>
      <c r="M13811" t="inlineStr"/>
      <c r="N13811" t="inlineStr"/>
      <c r="O13811" t="inlineStr">
        <is>
          <t>Qonto</t>
        </is>
      </c>
      <c r="P13811" t="inlineStr">
        <is>
          <t>['python', 'go', 'sql', 'snowflake', 'airflow', 'tableau']</t>
        </is>
      </c>
      <c r="Q13811" t="inlineStr">
        <is>
          <t>{'analyst_tools': ['tableau'], 'cloud': ['snowflake'], 'libraries': ['airflow'], 'programming': ['python', 'go', 'sql']}</t>
        </is>
      </c>
    </row>
    <row r="13812">
      <c r="A13812" t="inlineStr">
        <is>
          <t>Senior Data Engineer</t>
        </is>
      </c>
      <c r="B13812" t="inlineStr">
        <is>
          <t>Sr Data Engineer (Pyspark/AWS/Databricks)</t>
        </is>
      </c>
      <c r="C13812" t="inlineStr">
        <is>
          <t>Plano, TX</t>
        </is>
      </c>
      <c r="D13812" t="inlineStr">
        <is>
          <t>via LinkedIn</t>
        </is>
      </c>
      <c r="E13812" t="inlineStr">
        <is>
          <t>Full-time</t>
        </is>
      </c>
      <c r="F13812" t="b">
        <v>0</v>
      </c>
      <c r="G13812" t="inlineStr">
        <is>
          <t>Florida, United States</t>
        </is>
      </c>
      <c r="H13812" s="2" t="n">
        <v>45433.8558912037</v>
      </c>
      <c r="I13812" t="b">
        <v>1</v>
      </c>
      <c r="J13812" t="b">
        <v>0</v>
      </c>
      <c r="K13812" t="inlineStr">
        <is>
          <t>United States</t>
        </is>
      </c>
      <c r="L13812" t="inlineStr"/>
      <c r="M13812" t="inlineStr"/>
      <c r="N13812" t="inlineStr"/>
      <c r="O13812" t="inlineStr">
        <is>
          <t>Accord Technologies Inc</t>
        </is>
      </c>
      <c r="P13812" t="inlineStr">
        <is>
          <t>['java', 'aws', 'databricks', 'pyspark', 'react']</t>
        </is>
      </c>
      <c r="Q13812" t="inlineStr">
        <is>
          <t>{'cloud': ['aws', 'databricks'], 'libraries': ['pyspark', 'react'], 'programming': ['java']}</t>
        </is>
      </c>
    </row>
    <row r="13813">
      <c r="A13813" t="inlineStr">
        <is>
          <t>Data Analyst</t>
        </is>
      </c>
      <c r="B13813" t="inlineStr">
        <is>
          <t>Drive Systems Data Analytics internship</t>
        </is>
      </c>
      <c r="C13813" t="inlineStr">
        <is>
          <t>Agia Paraskevi, Greece</t>
        </is>
      </c>
      <c r="D13813" t="inlineStr">
        <is>
          <t>via ClimateTechList</t>
        </is>
      </c>
      <c r="E13813" t="inlineStr">
        <is>
          <t>Internship</t>
        </is>
      </c>
      <c r="F13813" t="b">
        <v>0</v>
      </c>
      <c r="G13813" t="inlineStr">
        <is>
          <t>Greece</t>
        </is>
      </c>
      <c r="H13813" s="2" t="n">
        <v>45416.86481481481</v>
      </c>
      <c r="I13813" t="b">
        <v>0</v>
      </c>
      <c r="J13813" t="b">
        <v>0</v>
      </c>
      <c r="K13813" t="inlineStr">
        <is>
          <t>Greece</t>
        </is>
      </c>
      <c r="L13813" t="inlineStr"/>
      <c r="M13813" t="inlineStr"/>
      <c r="N13813" t="inlineStr"/>
      <c r="O13813" t="inlineStr">
        <is>
          <t>Tesla</t>
        </is>
      </c>
      <c r="P13813" t="inlineStr"/>
      <c r="Q13813" t="inlineStr"/>
    </row>
    <row r="13814">
      <c r="A13814" t="inlineStr">
        <is>
          <t>Senior Data Engineer</t>
        </is>
      </c>
      <c r="B13814" t="inlineStr">
        <is>
          <t>Senior Data Engineer</t>
        </is>
      </c>
      <c r="C13814" t="inlineStr">
        <is>
          <t>Vietnam</t>
        </is>
      </c>
      <c r="D13814" t="inlineStr">
        <is>
          <t>via Indeed</t>
        </is>
      </c>
      <c r="E13814" t="inlineStr">
        <is>
          <t>Full-time</t>
        </is>
      </c>
      <c r="F13814" t="b">
        <v>0</v>
      </c>
      <c r="G13814" t="inlineStr">
        <is>
          <t>Vietnam</t>
        </is>
      </c>
      <c r="H13814" s="2" t="n">
        <v>45420.84743055556</v>
      </c>
      <c r="I13814" t="b">
        <v>0</v>
      </c>
      <c r="J13814" t="b">
        <v>0</v>
      </c>
      <c r="K13814" t="inlineStr">
        <is>
          <t>Vietnam</t>
        </is>
      </c>
      <c r="L13814" t="inlineStr"/>
      <c r="M13814" t="inlineStr"/>
      <c r="N13814" t="inlineStr"/>
      <c r="O13814" t="inlineStr">
        <is>
          <t>NodeFlair</t>
        </is>
      </c>
      <c r="P13814" t="inlineStr">
        <is>
          <t>['go', 'sql', 'python', 'aws', 'docker', 'git']</t>
        </is>
      </c>
      <c r="Q13814" t="inlineStr">
        <is>
          <t>{'cloud': ['aws'], 'other': ['docker', 'git'], 'programming': ['go', 'sql', 'python']}</t>
        </is>
      </c>
    </row>
    <row r="13815">
      <c r="A13815" t="inlineStr">
        <is>
          <t>Senior Data Engineer</t>
        </is>
      </c>
      <c r="B13815" t="inlineStr">
        <is>
          <t>Senior Analytic Data Engineer – AI Services and Platforms</t>
        </is>
      </c>
      <c r="C13815" t="inlineStr">
        <is>
          <t>State Line, PA</t>
        </is>
      </c>
      <c r="D13815" t="inlineStr">
        <is>
          <t>via LinkedIn</t>
        </is>
      </c>
      <c r="E13815" t="inlineStr">
        <is>
          <t>Full-time</t>
        </is>
      </c>
      <c r="F13815" t="b">
        <v>0</v>
      </c>
      <c r="G13815" t="inlineStr">
        <is>
          <t>Sudan</t>
        </is>
      </c>
      <c r="H13815" s="2" t="n">
        <v>45413.86341435185</v>
      </c>
      <c r="I13815" t="b">
        <v>0</v>
      </c>
      <c r="J13815" t="b">
        <v>0</v>
      </c>
      <c r="K13815" t="inlineStr">
        <is>
          <t>Sudan</t>
        </is>
      </c>
      <c r="L13815" t="inlineStr"/>
      <c r="M13815" t="inlineStr"/>
      <c r="N13815" t="inlineStr"/>
      <c r="O13815" t="inlineStr">
        <is>
          <t>Highmark Health</t>
        </is>
      </c>
      <c r="P13815" t="inlineStr">
        <is>
          <t>['python', 'sas', 'sas', 'aws', 'azure', 'gcp', 'airflow', 'pytorch', 'tensorflow', 'hugging face', 'fastapi', 'flask', 'flow']</t>
        </is>
      </c>
      <c r="Q13815" t="inlineStr">
        <is>
          <t>{'analyst_tools': ['sas'], 'cloud': ['aws', 'azure', 'gcp'], 'libraries': ['airflow', 'pytorch', 'tensorflow', 'hugging face'], 'other': ['flow'], 'programming': ['python', 'sas'], 'webframeworks': ['fastapi', 'flask']}</t>
        </is>
      </c>
    </row>
    <row r="13816">
      <c r="A13816" t="inlineStr">
        <is>
          <t>Data Engineer</t>
        </is>
      </c>
      <c r="B13816" t="inlineStr">
        <is>
          <t>Data Engineer</t>
        </is>
      </c>
      <c r="C13816" t="inlineStr">
        <is>
          <t>Ohio City, OH</t>
        </is>
      </c>
      <c r="D13816" t="inlineStr">
        <is>
          <t>via ZipRecruiter</t>
        </is>
      </c>
      <c r="E13816" t="inlineStr">
        <is>
          <t>Full-time and Temp work</t>
        </is>
      </c>
      <c r="F13816" t="b">
        <v>0</v>
      </c>
      <c r="G13816" t="inlineStr">
        <is>
          <t>Sudan</t>
        </is>
      </c>
      <c r="H13816" s="2" t="n">
        <v>45433.89555555556</v>
      </c>
      <c r="I13816" t="b">
        <v>0</v>
      </c>
      <c r="J13816" t="b">
        <v>0</v>
      </c>
      <c r="K13816" t="inlineStr">
        <is>
          <t>Sudan</t>
        </is>
      </c>
      <c r="L13816" t="inlineStr"/>
      <c r="M13816" t="inlineStr"/>
      <c r="N13816" t="inlineStr"/>
      <c r="O13816" t="inlineStr">
        <is>
          <t>Canopy One Solutions</t>
        </is>
      </c>
      <c r="P13816" t="inlineStr">
        <is>
          <t>['nosql', 'sql', 'sas', 'sas', 'db2', 'snowflake', 'oracle']</t>
        </is>
      </c>
      <c r="Q13816" t="inlineStr">
        <is>
          <t>{'analyst_tools': ['sas'], 'cloud': ['snowflake', 'oracle'], 'databases': ['db2'], 'programming': ['nosql', 'sql', 'sas']}</t>
        </is>
      </c>
    </row>
    <row r="13817">
      <c r="A13817" t="inlineStr">
        <is>
          <t>Software Engineer</t>
        </is>
      </c>
      <c r="B13817" t="inlineStr">
        <is>
          <t>Software Engineer - Systematic Data Platform</t>
        </is>
      </c>
      <c r="C13817" t="inlineStr">
        <is>
          <t>London, UK</t>
        </is>
      </c>
      <c r="D13817" t="inlineStr">
        <is>
          <t>via LinkedIn</t>
        </is>
      </c>
      <c r="E13817" t="inlineStr">
        <is>
          <t>Full-time</t>
        </is>
      </c>
      <c r="F13817" t="b">
        <v>0</v>
      </c>
      <c r="G13817" t="inlineStr">
        <is>
          <t>United Kingdom</t>
        </is>
      </c>
      <c r="H13817" s="2" t="n">
        <v>45427.84396990741</v>
      </c>
      <c r="I13817" t="b">
        <v>0</v>
      </c>
      <c r="J13817" t="b">
        <v>0</v>
      </c>
      <c r="K13817" t="inlineStr">
        <is>
          <t>United Kingdom</t>
        </is>
      </c>
      <c r="L13817" t="inlineStr"/>
      <c r="M13817" t="inlineStr"/>
      <c r="N13817" t="inlineStr"/>
      <c r="O13817" t="inlineStr">
        <is>
          <t>Millennium</t>
        </is>
      </c>
      <c r="P13817" t="inlineStr">
        <is>
          <t>['sql', 'python', 'java', 'scala', 'sql server', 'aws', 'oracle', 'redshift', 'bigquery', 'snowflake']</t>
        </is>
      </c>
      <c r="Q13817" t="inlineStr">
        <is>
          <t>{'cloud': ['aws', 'oracle', 'redshift', 'bigquery', 'snowflake'], 'databases': ['sql server'], 'programming': ['sql', 'python', 'java', 'scala']}</t>
        </is>
      </c>
    </row>
    <row r="13818">
      <c r="A13818" t="inlineStr">
        <is>
          <t>Data Engineer</t>
        </is>
      </c>
      <c r="B13818" t="inlineStr">
        <is>
          <t>Data Engineer</t>
        </is>
      </c>
      <c r="C13818" t="inlineStr">
        <is>
          <t>Liverpool, UK</t>
        </is>
      </c>
      <c r="D13818" t="inlineStr">
        <is>
          <t>via LinkedIn</t>
        </is>
      </c>
      <c r="E13818" t="inlineStr">
        <is>
          <t>Full-time</t>
        </is>
      </c>
      <c r="F13818" t="b">
        <v>0</v>
      </c>
      <c r="G13818" t="inlineStr">
        <is>
          <t>United Kingdom</t>
        </is>
      </c>
      <c r="H13818" s="2" t="n">
        <v>45439.83859953703</v>
      </c>
      <c r="I13818" t="b">
        <v>1</v>
      </c>
      <c r="J13818" t="b">
        <v>0</v>
      </c>
      <c r="K13818" t="inlineStr">
        <is>
          <t>United Kingdom</t>
        </is>
      </c>
      <c r="L13818" t="inlineStr"/>
      <c r="M13818" t="inlineStr"/>
      <c r="N13818" t="inlineStr"/>
      <c r="O13818" t="inlineStr">
        <is>
          <t>MindPal</t>
        </is>
      </c>
      <c r="P13818" t="inlineStr">
        <is>
          <t>['scala', 'python', 'sql', 'hadoop', 'spark']</t>
        </is>
      </c>
      <c r="Q13818" t="inlineStr">
        <is>
          <t>{'libraries': ['hadoop', 'spark'], 'programming': ['scala', 'python', 'sql']}</t>
        </is>
      </c>
    </row>
    <row r="13819">
      <c r="A13819" t="inlineStr">
        <is>
          <t>Data Engineer</t>
        </is>
      </c>
      <c r="B13819" t="inlineStr">
        <is>
          <t>Data Engineer</t>
        </is>
      </c>
      <c r="C13819" t="inlineStr">
        <is>
          <t>Minneapolis, MN</t>
        </is>
      </c>
      <c r="D13819" t="inlineStr">
        <is>
          <t>via Dice</t>
        </is>
      </c>
      <c r="E13819" t="inlineStr">
        <is>
          <t>Full-time</t>
        </is>
      </c>
      <c r="F13819" t="b">
        <v>0</v>
      </c>
      <c r="G13819" t="inlineStr">
        <is>
          <t>Sudan</t>
        </is>
      </c>
      <c r="H13819" s="2" t="n">
        <v>45414.86283564815</v>
      </c>
      <c r="I13819" t="b">
        <v>1</v>
      </c>
      <c r="J13819" t="b">
        <v>0</v>
      </c>
      <c r="K13819" t="inlineStr">
        <is>
          <t>Sudan</t>
        </is>
      </c>
      <c r="L13819" t="inlineStr"/>
      <c r="M13819" t="inlineStr"/>
      <c r="N13819" t="inlineStr"/>
      <c r="O13819" t="inlineStr">
        <is>
          <t>Horizontal Talent</t>
        </is>
      </c>
      <c r="P13819" t="inlineStr">
        <is>
          <t>['sql', 'db2', 'dynamodb', 'aws', 'oracle', 'aurora', 'redshift', 'tableau']</t>
        </is>
      </c>
      <c r="Q13819" t="inlineStr">
        <is>
          <t>{'analyst_tools': ['tableau'], 'cloud': ['aws', 'oracle', 'aurora', 'redshift'], 'databases': ['db2', 'dynamodb'], 'programming': ['sql']}</t>
        </is>
      </c>
    </row>
    <row r="13820">
      <c r="A13820" t="inlineStr">
        <is>
          <t>Senior Data Scientist</t>
        </is>
      </c>
      <c r="B13820" t="inlineStr">
        <is>
          <t>Senior Manager, Data Science - AI Systems</t>
        </is>
      </c>
      <c r="C13820" t="inlineStr">
        <is>
          <t>Plano, TX</t>
        </is>
      </c>
      <c r="D13820" t="inlineStr">
        <is>
          <t>via Snagajob</t>
        </is>
      </c>
      <c r="E13820" t="inlineStr">
        <is>
          <t>Full-time and Part-time</t>
        </is>
      </c>
      <c r="F13820" t="b">
        <v>0</v>
      </c>
      <c r="G13820" t="inlineStr">
        <is>
          <t>Texas, United States</t>
        </is>
      </c>
      <c r="H13820" s="2" t="n">
        <v>45415.83646990741</v>
      </c>
      <c r="I13820" t="b">
        <v>0</v>
      </c>
      <c r="J13820" t="b">
        <v>1</v>
      </c>
      <c r="K13820" t="inlineStr">
        <is>
          <t>United States</t>
        </is>
      </c>
      <c r="L13820" t="inlineStr">
        <is>
          <t>hour</t>
        </is>
      </c>
      <c r="M13820" t="inlineStr"/>
      <c r="N13820" t="n">
        <v>39.79500198364258</v>
      </c>
      <c r="O13820" t="inlineStr">
        <is>
          <t>Hispanic Technology Executive Council</t>
        </is>
      </c>
      <c r="P13820" t="inlineStr">
        <is>
          <t>['python', 'elasticsearch', 'aws', 'azure', 'pytorch']</t>
        </is>
      </c>
      <c r="Q13820" t="inlineStr">
        <is>
          <t>{'cloud': ['aws', 'azure'], 'databases': ['elasticsearch'], 'libraries': ['pytorch'], 'programming': ['python']}</t>
        </is>
      </c>
    </row>
    <row r="13821">
      <c r="A13821" t="inlineStr">
        <is>
          <t>Data Engineer</t>
        </is>
      </c>
      <c r="B13821" t="inlineStr">
        <is>
          <t>Azure Data Engineer - W2 Contract</t>
        </is>
      </c>
      <c r="C13821" t="inlineStr">
        <is>
          <t>Grandville, MI</t>
        </is>
      </c>
      <c r="D13821" t="inlineStr">
        <is>
          <t>via LinkedIn</t>
        </is>
      </c>
      <c r="E13821" t="inlineStr">
        <is>
          <t>Contractor</t>
        </is>
      </c>
      <c r="F13821" t="b">
        <v>0</v>
      </c>
      <c r="G13821" t="inlineStr">
        <is>
          <t>Texas, United States</t>
        </is>
      </c>
      <c r="H13821" s="2" t="n">
        <v>45418.8428587963</v>
      </c>
      <c r="I13821" t="b">
        <v>1</v>
      </c>
      <c r="J13821" t="b">
        <v>0</v>
      </c>
      <c r="K13821" t="inlineStr">
        <is>
          <t>United States</t>
        </is>
      </c>
      <c r="L13821" t="inlineStr"/>
      <c r="M13821" t="inlineStr"/>
      <c r="N13821" t="inlineStr"/>
      <c r="O13821" t="inlineStr">
        <is>
          <t>Talent Groups</t>
        </is>
      </c>
      <c r="P13821" t="inlineStr">
        <is>
          <t>['python', 'azure', 'databricks', 'power bi']</t>
        </is>
      </c>
      <c r="Q13821" t="inlineStr">
        <is>
          <t>{'analyst_tools': ['power bi'], 'cloud': ['azure', 'databricks'], 'programming': ['python']}</t>
        </is>
      </c>
    </row>
    <row r="13822">
      <c r="A13822" t="inlineStr">
        <is>
          <t>Data Analyst</t>
        </is>
      </c>
      <c r="B13822" t="inlineStr">
        <is>
          <t>Data Analyst (Analytics Engineer)</t>
        </is>
      </c>
      <c r="C13822" t="inlineStr">
        <is>
          <t>Anywhere</t>
        </is>
      </c>
      <c r="D13822" t="inlineStr">
        <is>
          <t>via LinkedIn</t>
        </is>
      </c>
      <c r="E13822" t="inlineStr">
        <is>
          <t>Full-time</t>
        </is>
      </c>
      <c r="F13822" t="b">
        <v>1</v>
      </c>
      <c r="G13822" t="inlineStr">
        <is>
          <t>United Kingdom</t>
        </is>
      </c>
      <c r="H13822" s="2" t="n">
        <v>45415.84559027778</v>
      </c>
      <c r="I13822" t="b">
        <v>1</v>
      </c>
      <c r="J13822" t="b">
        <v>0</v>
      </c>
      <c r="K13822" t="inlineStr">
        <is>
          <t>United Kingdom</t>
        </is>
      </c>
      <c r="L13822" t="inlineStr"/>
      <c r="M13822" t="inlineStr"/>
      <c r="N13822" t="inlineStr"/>
      <c r="O13822" t="inlineStr">
        <is>
          <t>ESL FACEIT Group - EFG</t>
        </is>
      </c>
      <c r="P13822" t="inlineStr">
        <is>
          <t>['sql', 'snowflake']</t>
        </is>
      </c>
      <c r="Q13822" t="inlineStr">
        <is>
          <t>{'cloud': ['snowflake'], 'programming': ['sql']}</t>
        </is>
      </c>
    </row>
    <row r="13823">
      <c r="A13823" t="inlineStr">
        <is>
          <t>Business Analyst</t>
        </is>
      </c>
      <c r="B13823" t="inlineStr">
        <is>
          <t>Business Analyst - (Temporary)</t>
        </is>
      </c>
      <c r="C13823" t="inlineStr">
        <is>
          <t>Herzliya, Israel</t>
        </is>
      </c>
      <c r="D13823" t="inlineStr">
        <is>
          <t>via LinkedIn</t>
        </is>
      </c>
      <c r="E13823" t="inlineStr">
        <is>
          <t>Temp work</t>
        </is>
      </c>
      <c r="F13823" t="b">
        <v>0</v>
      </c>
      <c r="G13823" t="inlineStr">
        <is>
          <t>Israel</t>
        </is>
      </c>
      <c r="H13823" s="2" t="n">
        <v>45439.84535879629</v>
      </c>
      <c r="I13823" t="b">
        <v>0</v>
      </c>
      <c r="J13823" t="b">
        <v>0</v>
      </c>
      <c r="K13823" t="inlineStr">
        <is>
          <t>Israel</t>
        </is>
      </c>
      <c r="L13823" t="inlineStr"/>
      <c r="M13823" t="inlineStr"/>
      <c r="N13823" t="inlineStr"/>
      <c r="O13823" t="inlineStr">
        <is>
          <t>Playtika</t>
        </is>
      </c>
      <c r="P13823" t="inlineStr">
        <is>
          <t>['sql', 'r', 'sas', 'sas', 'excel', 'tableau']</t>
        </is>
      </c>
      <c r="Q13823" t="inlineStr">
        <is>
          <t>{'analyst_tools': ['sas', 'excel', 'tableau'], 'programming': ['sql', 'r', 'sas']}</t>
        </is>
      </c>
    </row>
    <row r="13824">
      <c r="A13824" t="inlineStr">
        <is>
          <t>Data Scientist</t>
        </is>
      </c>
      <c r="B13824" t="inlineStr">
        <is>
          <t>Data Scientist</t>
        </is>
      </c>
      <c r="C13824" t="inlineStr">
        <is>
          <t>Pruszków, Poland</t>
        </is>
      </c>
      <c r="D13824" t="inlineStr">
        <is>
          <t>via Adzuna.pl</t>
        </is>
      </c>
      <c r="E13824" t="inlineStr">
        <is>
          <t>Full-time</t>
        </is>
      </c>
      <c r="F13824" t="b">
        <v>0</v>
      </c>
      <c r="G13824" t="inlineStr">
        <is>
          <t>Poland</t>
        </is>
      </c>
      <c r="H13824" s="2" t="n">
        <v>45421.84314814815</v>
      </c>
      <c r="I13824" t="b">
        <v>0</v>
      </c>
      <c r="J13824" t="b">
        <v>0</v>
      </c>
      <c r="K13824" t="inlineStr">
        <is>
          <t>Poland</t>
        </is>
      </c>
      <c r="L13824" t="inlineStr"/>
      <c r="M13824" t="inlineStr"/>
      <c r="N13824" t="inlineStr"/>
      <c r="O13824" t="inlineStr">
        <is>
          <t>Adform</t>
        </is>
      </c>
      <c r="P13824" t="inlineStr">
        <is>
          <t>['python', 'sql', 'hadoop', 'flow', 'git', 'docker']</t>
        </is>
      </c>
      <c r="Q13824" t="inlineStr">
        <is>
          <t>{'libraries': ['hadoop'], 'other': ['flow', 'git', 'docker'], 'programming': ['python', 'sql']}</t>
        </is>
      </c>
    </row>
    <row r="13825">
      <c r="A13825" t="inlineStr">
        <is>
          <t>Data Scientist</t>
        </is>
      </c>
      <c r="B13825" t="inlineStr">
        <is>
          <t>Head of Marketing, Data Science</t>
        </is>
      </c>
      <c r="C13825" t="inlineStr">
        <is>
          <t>Anywhere</t>
        </is>
      </c>
      <c r="D13825" t="inlineStr">
        <is>
          <t>via Built In</t>
        </is>
      </c>
      <c r="E13825" t="inlineStr">
        <is>
          <t>Full-time</t>
        </is>
      </c>
      <c r="F13825" t="b">
        <v>1</v>
      </c>
      <c r="G13825" t="inlineStr">
        <is>
          <t>Texas, United States</t>
        </is>
      </c>
      <c r="H13825" s="2" t="n">
        <v>45414.83820601852</v>
      </c>
      <c r="I13825" t="b">
        <v>1</v>
      </c>
      <c r="J13825" t="b">
        <v>0</v>
      </c>
      <c r="K13825" t="inlineStr">
        <is>
          <t>United States</t>
        </is>
      </c>
      <c r="L13825" t="inlineStr">
        <is>
          <t>year</t>
        </is>
      </c>
      <c r="M13825" t="n">
        <v>254500</v>
      </c>
      <c r="N13825" t="inlineStr"/>
      <c r="O13825" t="inlineStr">
        <is>
          <t>Thumbtack</t>
        </is>
      </c>
      <c r="P13825" t="inlineStr"/>
      <c r="Q13825" t="inlineStr"/>
    </row>
    <row r="13826">
      <c r="A13826" t="inlineStr">
        <is>
          <t>Data Engineer</t>
        </is>
      </c>
      <c r="B13826" t="inlineStr">
        <is>
          <t>Data Engineer - Houston, TX - 100% Onsite</t>
        </is>
      </c>
      <c r="C13826" t="inlineStr">
        <is>
          <t>Houston, TX</t>
        </is>
      </c>
      <c r="D13826" t="inlineStr">
        <is>
          <t>via Dice</t>
        </is>
      </c>
      <c r="E13826" t="inlineStr">
        <is>
          <t>Contractor</t>
        </is>
      </c>
      <c r="F13826" t="b">
        <v>0</v>
      </c>
      <c r="G13826" t="inlineStr">
        <is>
          <t>Georgia</t>
        </is>
      </c>
      <c r="H13826" s="2" t="n">
        <v>45441.87019675926</v>
      </c>
      <c r="I13826" t="b">
        <v>1</v>
      </c>
      <c r="J13826" t="b">
        <v>0</v>
      </c>
      <c r="K13826" t="inlineStr">
        <is>
          <t>United States</t>
        </is>
      </c>
      <c r="L13826" t="inlineStr"/>
      <c r="M13826" t="inlineStr"/>
      <c r="N13826" t="inlineStr"/>
      <c r="O13826" t="inlineStr">
        <is>
          <t>Scadea Solutions Inc</t>
        </is>
      </c>
      <c r="P13826" t="inlineStr"/>
      <c r="Q13826" t="inlineStr"/>
    </row>
    <row r="13827">
      <c r="A13827" t="inlineStr">
        <is>
          <t>Data Engineer</t>
        </is>
      </c>
      <c r="B13827" t="inlineStr">
        <is>
          <t>Sr. Data Engineer</t>
        </is>
      </c>
      <c r="C13827" t="inlineStr">
        <is>
          <t>Anywhere</t>
        </is>
      </c>
      <c r="D13827" t="inlineStr">
        <is>
          <t>via LinkedIn</t>
        </is>
      </c>
      <c r="E13827" t="inlineStr">
        <is>
          <t>Full-time</t>
        </is>
      </c>
      <c r="F13827" t="b">
        <v>1</v>
      </c>
      <c r="G13827" t="inlineStr">
        <is>
          <t>Texas, United States</t>
        </is>
      </c>
      <c r="H13827" s="2" t="n">
        <v>45436.83783564815</v>
      </c>
      <c r="I13827" t="b">
        <v>0</v>
      </c>
      <c r="J13827" t="b">
        <v>1</v>
      </c>
      <c r="K13827" t="inlineStr">
        <is>
          <t>United States</t>
        </is>
      </c>
      <c r="L13827" t="inlineStr"/>
      <c r="M13827" t="inlineStr"/>
      <c r="N13827" t="inlineStr"/>
      <c r="O13827" t="inlineStr">
        <is>
          <t>Robert Half</t>
        </is>
      </c>
      <c r="P13827" t="inlineStr">
        <is>
          <t>['python', 'go', 'databricks', 'aws', 'spark']</t>
        </is>
      </c>
      <c r="Q13827" t="inlineStr">
        <is>
          <t>{'cloud': ['databricks', 'aws'], 'libraries': ['spark'], 'programming': ['python', 'go']}</t>
        </is>
      </c>
    </row>
    <row r="13828">
      <c r="A13828" t="inlineStr">
        <is>
          <t>Data Engineer</t>
        </is>
      </c>
      <c r="B13828" t="inlineStr">
        <is>
          <t>Data Engineer/Analyst</t>
        </is>
      </c>
      <c r="C13828" t="inlineStr">
        <is>
          <t>Anywhere</t>
        </is>
      </c>
      <c r="D13828" t="inlineStr">
        <is>
          <t>via LinkedIn</t>
        </is>
      </c>
      <c r="E13828" t="inlineStr">
        <is>
          <t>Contractor</t>
        </is>
      </c>
      <c r="F13828" t="b">
        <v>1</v>
      </c>
      <c r="G13828" t="inlineStr">
        <is>
          <t>Sudan</t>
        </is>
      </c>
      <c r="H13828" s="2" t="n">
        <v>45419.85708333334</v>
      </c>
      <c r="I13828" t="b">
        <v>1</v>
      </c>
      <c r="J13828" t="b">
        <v>0</v>
      </c>
      <c r="K13828" t="inlineStr">
        <is>
          <t>Sudan</t>
        </is>
      </c>
      <c r="L13828" t="inlineStr"/>
      <c r="M13828" t="inlineStr"/>
      <c r="N13828" t="inlineStr"/>
      <c r="O13828" t="inlineStr">
        <is>
          <t>BrickRed Systems</t>
        </is>
      </c>
      <c r="P13828" t="inlineStr">
        <is>
          <t>['sql', 'python', 'azure', 'databricks', 'pyspark']</t>
        </is>
      </c>
      <c r="Q13828" t="inlineStr">
        <is>
          <t>{'cloud': ['azure', 'databricks'], 'libraries': ['pyspark'], 'programming': ['sql', 'python']}</t>
        </is>
      </c>
    </row>
    <row r="13829">
      <c r="A13829" t="inlineStr">
        <is>
          <t>Data Engineer</t>
        </is>
      </c>
      <c r="B13829" t="inlineStr">
        <is>
          <t>Data Engineer - Power BI - Azure</t>
        </is>
      </c>
      <c r="C13829" t="inlineStr">
        <is>
          <t>Bedford, MA</t>
        </is>
      </c>
      <c r="D13829" t="inlineStr">
        <is>
          <t>via LinkedIn</t>
        </is>
      </c>
      <c r="E13829" t="inlineStr">
        <is>
          <t>Full-time</t>
        </is>
      </c>
      <c r="F13829" t="b">
        <v>0</v>
      </c>
      <c r="G13829" t="inlineStr">
        <is>
          <t>Texas, United States</t>
        </is>
      </c>
      <c r="H13829" s="2" t="n">
        <v>45413.8403587963</v>
      </c>
      <c r="I13829" t="b">
        <v>1</v>
      </c>
      <c r="J13829" t="b">
        <v>0</v>
      </c>
      <c r="K13829" t="inlineStr">
        <is>
          <t>United States</t>
        </is>
      </c>
      <c r="L13829" t="inlineStr"/>
      <c r="M13829" t="inlineStr"/>
      <c r="N13829" t="inlineStr"/>
      <c r="O13829" t="inlineStr">
        <is>
          <t>Planet Technology</t>
        </is>
      </c>
      <c r="P13829" t="inlineStr">
        <is>
          <t>['azure', 'power bi', 'dax']</t>
        </is>
      </c>
      <c r="Q13829" t="inlineStr">
        <is>
          <t>{'analyst_tools': ['power bi', 'dax'], 'cloud': ['azure']}</t>
        </is>
      </c>
    </row>
    <row r="13830">
      <c r="A13830" t="inlineStr">
        <is>
          <t>Data Analyst</t>
        </is>
      </c>
      <c r="B13830" t="inlineStr">
        <is>
          <t>Data Analyst</t>
        </is>
      </c>
      <c r="C13830" t="inlineStr">
        <is>
          <t>Margaretville, NY</t>
        </is>
      </c>
      <c r="D13830" t="inlineStr">
        <is>
          <t>via Indeed</t>
        </is>
      </c>
      <c r="E13830" t="inlineStr">
        <is>
          <t>Full-time and Contractor</t>
        </is>
      </c>
      <c r="F13830" t="b">
        <v>0</v>
      </c>
      <c r="G13830" t="inlineStr">
        <is>
          <t>New York, United States</t>
        </is>
      </c>
      <c r="H13830" s="2" t="n">
        <v>45421.8334837963</v>
      </c>
      <c r="I13830" t="b">
        <v>0</v>
      </c>
      <c r="J13830" t="b">
        <v>1</v>
      </c>
      <c r="K13830" t="inlineStr">
        <is>
          <t>United States</t>
        </is>
      </c>
      <c r="L13830" t="inlineStr">
        <is>
          <t>hour</t>
        </is>
      </c>
      <c r="M13830" t="inlineStr"/>
      <c r="N13830" t="n">
        <v>42.5</v>
      </c>
      <c r="O13830" t="inlineStr">
        <is>
          <t>Mindsgroup Infotech LLC</t>
        </is>
      </c>
      <c r="P13830" t="inlineStr">
        <is>
          <t>['visio']</t>
        </is>
      </c>
      <c r="Q13830" t="inlineStr">
        <is>
          <t>{'analyst_tools': ['visio']}</t>
        </is>
      </c>
    </row>
    <row r="13831">
      <c r="A13831" t="inlineStr">
        <is>
          <t>Data Engineer</t>
        </is>
      </c>
      <c r="B13831" t="inlineStr">
        <is>
          <t>Big Data Engineer</t>
        </is>
      </c>
      <c r="C13831" t="inlineStr">
        <is>
          <t>Łódź, Poland</t>
        </is>
      </c>
      <c r="D13831" t="inlineStr">
        <is>
          <t>via Adzuna.pl</t>
        </is>
      </c>
      <c r="E13831" t="inlineStr">
        <is>
          <t>Full-time</t>
        </is>
      </c>
      <c r="F13831" t="b">
        <v>0</v>
      </c>
      <c r="G13831" t="inlineStr">
        <is>
          <t>Poland</t>
        </is>
      </c>
      <c r="H13831" s="2" t="n">
        <v>45439.83813657407</v>
      </c>
      <c r="I13831" t="b">
        <v>0</v>
      </c>
      <c r="J13831" t="b">
        <v>0</v>
      </c>
      <c r="K13831" t="inlineStr">
        <is>
          <t>Poland</t>
        </is>
      </c>
      <c r="L13831" t="inlineStr"/>
      <c r="M13831" t="inlineStr"/>
      <c r="N13831" t="inlineStr"/>
      <c r="O13831" t="inlineStr">
        <is>
          <t>Inter Cars S.A.</t>
        </is>
      </c>
      <c r="P13831" t="inlineStr">
        <is>
          <t>['python', 'java', 'scala', 'sql', 'aws', 'azure', 'gcp', 'hadoop', 'spark', 'airflow', 'kafka']</t>
        </is>
      </c>
      <c r="Q13831" t="inlineStr">
        <is>
          <t>{'cloud': ['aws', 'azure', 'gcp'], 'libraries': ['hadoop', 'spark', 'airflow', 'kafka'], 'programming': ['python', 'java', 'scala', 'sql']}</t>
        </is>
      </c>
    </row>
    <row r="13832">
      <c r="A13832" t="inlineStr">
        <is>
          <t>Data Engineer</t>
        </is>
      </c>
      <c r="B13832" t="inlineStr">
        <is>
          <t>Claims Data Engineer</t>
        </is>
      </c>
      <c r="C13832" t="inlineStr">
        <is>
          <t>Burnsville, NC</t>
        </is>
      </c>
      <c r="D13832" t="inlineStr">
        <is>
          <t>via LinkedIn</t>
        </is>
      </c>
      <c r="E13832" t="inlineStr">
        <is>
          <t>Full-time</t>
        </is>
      </c>
      <c r="F13832" t="b">
        <v>0</v>
      </c>
      <c r="G13832" t="inlineStr">
        <is>
          <t>Georgia</t>
        </is>
      </c>
      <c r="H13832" s="2" t="n">
        <v>45415.85967592592</v>
      </c>
      <c r="I13832" t="b">
        <v>0</v>
      </c>
      <c r="J13832" t="b">
        <v>1</v>
      </c>
      <c r="K13832" t="inlineStr">
        <is>
          <t>United States</t>
        </is>
      </c>
      <c r="L13832" t="inlineStr"/>
      <c r="M13832" t="inlineStr"/>
      <c r="N13832" t="inlineStr"/>
      <c r="O13832" t="inlineStr">
        <is>
          <t>Healthfirst</t>
        </is>
      </c>
      <c r="P13832" t="inlineStr">
        <is>
          <t>['java', 'python', 'nosql', 'sql', 'redshift', 'powerpoint', 'word', 'excel', 'visio']</t>
        </is>
      </c>
      <c r="Q13832" t="inlineStr">
        <is>
          <t>{'analyst_tools': ['powerpoint', 'word', 'excel', 'visio'], 'cloud': ['redshift'], 'programming': ['java', 'python', 'nosql', 'sql']}</t>
        </is>
      </c>
    </row>
    <row r="13833">
      <c r="A13833" t="inlineStr">
        <is>
          <t>Data Scientist</t>
        </is>
      </c>
      <c r="B13833" t="inlineStr">
        <is>
          <t>Data Scientist</t>
        </is>
      </c>
      <c r="C13833" t="inlineStr">
        <is>
          <t>Anywhere</t>
        </is>
      </c>
      <c r="D13833" t="inlineStr">
        <is>
          <t>via LinkedIn</t>
        </is>
      </c>
      <c r="E13833" t="inlineStr">
        <is>
          <t>Full-time</t>
        </is>
      </c>
      <c r="F13833" t="b">
        <v>1</v>
      </c>
      <c r="G13833" t="inlineStr">
        <is>
          <t>Mexico</t>
        </is>
      </c>
      <c r="H13833" s="2" t="n">
        <v>45426.85050925926</v>
      </c>
      <c r="I13833" t="b">
        <v>0</v>
      </c>
      <c r="J13833" t="b">
        <v>0</v>
      </c>
      <c r="K13833" t="inlineStr">
        <is>
          <t>Mexico</t>
        </is>
      </c>
      <c r="L13833" t="inlineStr"/>
      <c r="M13833" t="inlineStr"/>
      <c r="N13833" t="inlineStr"/>
      <c r="O13833" t="inlineStr">
        <is>
          <t>Evidente AI</t>
        </is>
      </c>
      <c r="P13833" t="inlineStr"/>
      <c r="Q13833" t="inlineStr"/>
    </row>
    <row r="13834">
      <c r="A13834" t="inlineStr">
        <is>
          <t>Data Engineer</t>
        </is>
      </c>
      <c r="B13834" t="inlineStr">
        <is>
          <t>Specialist Data Engineer (Tampa, FL or East Coast Remote</t>
        </is>
      </c>
      <c r="C13834" t="inlineStr">
        <is>
          <t>Anywhere</t>
        </is>
      </c>
      <c r="D13834" t="inlineStr">
        <is>
          <t>via LinkedIn</t>
        </is>
      </c>
      <c r="E13834" t="inlineStr">
        <is>
          <t>Full-time</t>
        </is>
      </c>
      <c r="F13834" t="b">
        <v>1</v>
      </c>
      <c r="G13834" t="inlineStr">
        <is>
          <t>California, United States</t>
        </is>
      </c>
      <c r="H13834" s="2" t="n">
        <v>45429.83784722222</v>
      </c>
      <c r="I13834" t="b">
        <v>0</v>
      </c>
      <c r="J13834" t="b">
        <v>1</v>
      </c>
      <c r="K13834" t="inlineStr">
        <is>
          <t>United States</t>
        </is>
      </c>
      <c r="L13834" t="inlineStr"/>
      <c r="M13834" t="inlineStr"/>
      <c r="N13834" t="inlineStr"/>
      <c r="O13834" t="inlineStr">
        <is>
          <t>Amgen</t>
        </is>
      </c>
      <c r="P13834" t="inlineStr">
        <is>
          <t>['dynamodb', 'bigquery', 'aws', 'gdpr', 'docker']</t>
        </is>
      </c>
      <c r="Q13834" t="inlineStr">
        <is>
          <t>{'cloud': ['bigquery', 'aws'], 'databases': ['dynamodb'], 'libraries': ['gdpr'], 'other': ['docker']}</t>
        </is>
      </c>
    </row>
    <row r="13835">
      <c r="A13835" t="inlineStr">
        <is>
          <t>Data Analyst</t>
        </is>
      </c>
      <c r="B13835" t="inlineStr">
        <is>
          <t>Finance Data Analyst</t>
        </is>
      </c>
      <c r="C13835" t="inlineStr"/>
      <c r="D13835" t="inlineStr">
        <is>
          <t>via LinkedIn</t>
        </is>
      </c>
      <c r="E13835" t="inlineStr">
        <is>
          <t>Contractor</t>
        </is>
      </c>
      <c r="F13835" t="b">
        <v>0</v>
      </c>
      <c r="G13835" t="inlineStr">
        <is>
          <t>New York, United States</t>
        </is>
      </c>
      <c r="H13835" s="2" t="n">
        <v>45425.83347222222</v>
      </c>
      <c r="I13835" t="b">
        <v>0</v>
      </c>
      <c r="J13835" t="b">
        <v>0</v>
      </c>
      <c r="K13835" t="inlineStr">
        <is>
          <t>United States</t>
        </is>
      </c>
      <c r="L13835" t="inlineStr"/>
      <c r="M13835" t="inlineStr"/>
      <c r="N13835" t="inlineStr"/>
      <c r="O13835" t="inlineStr">
        <is>
          <t>Phaxis</t>
        </is>
      </c>
      <c r="P13835" t="inlineStr"/>
      <c r="Q13835" t="inlineStr"/>
    </row>
    <row r="13836">
      <c r="A13836" t="inlineStr">
        <is>
          <t>Data Analyst</t>
        </is>
      </c>
      <c r="B13836" t="inlineStr">
        <is>
          <t>REMOTE - Data Analyst</t>
        </is>
      </c>
      <c r="C13836" t="inlineStr">
        <is>
          <t>Anywhere</t>
        </is>
      </c>
      <c r="D13836" t="inlineStr">
        <is>
          <t>via LinkedIn</t>
        </is>
      </c>
      <c r="E13836" t="inlineStr">
        <is>
          <t>Contractor</t>
        </is>
      </c>
      <c r="F13836" t="b">
        <v>1</v>
      </c>
      <c r="G13836" t="inlineStr">
        <is>
          <t>Texas, United States</t>
        </is>
      </c>
      <c r="H13836" s="2" t="n">
        <v>45421.83707175926</v>
      </c>
      <c r="I13836" t="b">
        <v>0</v>
      </c>
      <c r="J13836" t="b">
        <v>1</v>
      </c>
      <c r="K13836" t="inlineStr">
        <is>
          <t>United States</t>
        </is>
      </c>
      <c r="L13836" t="inlineStr">
        <is>
          <t>hour</t>
        </is>
      </c>
      <c r="M13836" t="inlineStr"/>
      <c r="N13836" t="n">
        <v>61.72499847412109</v>
      </c>
      <c r="O13836" t="inlineStr">
        <is>
          <t>Platinum Resource Group</t>
        </is>
      </c>
      <c r="P13836" t="inlineStr">
        <is>
          <t>['sql', 'python', 'snowflake', 'tableau']</t>
        </is>
      </c>
      <c r="Q13836" t="inlineStr">
        <is>
          <t>{'analyst_tools': ['tableau'], 'cloud': ['snowflake'], 'programming': ['sql', 'python']}</t>
        </is>
      </c>
    </row>
    <row r="13837">
      <c r="A13837" t="inlineStr">
        <is>
          <t>Senior Data Analyst</t>
        </is>
      </c>
      <c r="B13837" t="inlineStr">
        <is>
          <t>Senior Analytics Engineer Reporting &amp; Analytics</t>
        </is>
      </c>
      <c r="C13837" t="inlineStr">
        <is>
          <t>Evanston, IL</t>
        </is>
      </c>
      <c r="D13837" t="inlineStr">
        <is>
          <t>via Procareerway</t>
        </is>
      </c>
      <c r="E13837" t="inlineStr">
        <is>
          <t>Full-time</t>
        </is>
      </c>
      <c r="F13837" t="b">
        <v>0</v>
      </c>
      <c r="G13837" t="inlineStr">
        <is>
          <t>New York, United States</t>
        </is>
      </c>
      <c r="H13837" s="2" t="n">
        <v>45430.83693287037</v>
      </c>
      <c r="I13837" t="b">
        <v>1</v>
      </c>
      <c r="J13837" t="b">
        <v>0</v>
      </c>
      <c r="K13837" t="inlineStr">
        <is>
          <t>United States</t>
        </is>
      </c>
      <c r="L13837" t="inlineStr"/>
      <c r="M13837" t="inlineStr"/>
      <c r="N13837" t="inlineStr"/>
      <c r="O13837" t="inlineStr">
        <is>
          <t>WALGREENS</t>
        </is>
      </c>
      <c r="P13837" t="inlineStr">
        <is>
          <t>['sql', 'azure', 'databricks', 'tableau']</t>
        </is>
      </c>
      <c r="Q13837" t="inlineStr">
        <is>
          <t>{'analyst_tools': ['tableau'], 'cloud': ['azure', 'databricks'], 'programming': ['sql']}</t>
        </is>
      </c>
    </row>
    <row r="13838">
      <c r="A13838" t="inlineStr">
        <is>
          <t>Senior Data Scientist</t>
        </is>
      </c>
      <c r="B13838" t="inlineStr">
        <is>
          <t>Senior Data Scientist (United States)</t>
        </is>
      </c>
      <c r="C13838" t="inlineStr">
        <is>
          <t>Anywhere</t>
        </is>
      </c>
      <c r="D13838" t="inlineStr">
        <is>
          <t>via LinkedIn</t>
        </is>
      </c>
      <c r="E13838" t="inlineStr">
        <is>
          <t>Full-time</t>
        </is>
      </c>
      <c r="F13838" t="b">
        <v>1</v>
      </c>
      <c r="G13838" t="inlineStr">
        <is>
          <t>Sudan</t>
        </is>
      </c>
      <c r="H13838" s="2" t="n">
        <v>45434.86395833334</v>
      </c>
      <c r="I13838" t="b">
        <v>0</v>
      </c>
      <c r="J13838" t="b">
        <v>0</v>
      </c>
      <c r="K13838" t="inlineStr">
        <is>
          <t>Sudan</t>
        </is>
      </c>
      <c r="L13838" t="inlineStr"/>
      <c r="M13838" t="inlineStr"/>
      <c r="N13838" t="inlineStr"/>
      <c r="O13838" t="inlineStr">
        <is>
          <t>Karat</t>
        </is>
      </c>
      <c r="P13838" t="inlineStr">
        <is>
          <t>['python', 'aws', 'azure', 'gcp', 'airflow', 'atlassian']</t>
        </is>
      </c>
      <c r="Q13838" t="inlineStr">
        <is>
          <t>{'cloud': ['aws', 'azure', 'gcp'], 'libraries': ['airflow'], 'other': ['atlassian'], 'programming': ['python']}</t>
        </is>
      </c>
    </row>
    <row r="13839">
      <c r="A13839" t="inlineStr">
        <is>
          <t>Data Engineer</t>
        </is>
      </c>
      <c r="B13839" t="inlineStr">
        <is>
          <t>Data Engineering Manager</t>
        </is>
      </c>
      <c r="C13839" t="inlineStr">
        <is>
          <t>Hoboken, NJ</t>
        </is>
      </c>
      <c r="D13839" t="inlineStr">
        <is>
          <t>via LinkedIn</t>
        </is>
      </c>
      <c r="E13839" t="inlineStr">
        <is>
          <t>Full-time</t>
        </is>
      </c>
      <c r="F13839" t="b">
        <v>0</v>
      </c>
      <c r="G13839" t="inlineStr">
        <is>
          <t>New York, United States</t>
        </is>
      </c>
      <c r="H13839" s="2" t="n">
        <v>45427.83761574074</v>
      </c>
      <c r="I13839" t="b">
        <v>0</v>
      </c>
      <c r="J13839" t="b">
        <v>0</v>
      </c>
      <c r="K13839" t="inlineStr">
        <is>
          <t>United States</t>
        </is>
      </c>
      <c r="L13839" t="inlineStr"/>
      <c r="M13839" t="inlineStr"/>
      <c r="N13839" t="inlineStr"/>
      <c r="O13839" t="inlineStr">
        <is>
          <t>Newell Brands</t>
        </is>
      </c>
      <c r="P13839" t="inlineStr">
        <is>
          <t>['sql', 'python', 'r', 'nosql', 'azure', 'bigquery', 'pandas', 'airflow', 'hadoop', 'spark', 'linux', 'docker', 'kubernetes']</t>
        </is>
      </c>
      <c r="Q13839" t="inlineStr">
        <is>
          <t>{'cloud': ['azure', 'bigquery'], 'libraries': ['pandas', 'airflow', 'hadoop', 'spark'], 'os': ['linux'], 'other': ['docker', 'kubernetes'], 'programming': ['sql', 'python', 'r', 'nosql']}</t>
        </is>
      </c>
    </row>
    <row r="13840">
      <c r="A13840" t="inlineStr">
        <is>
          <t>Data Scientist</t>
        </is>
      </c>
      <c r="B13840" t="inlineStr">
        <is>
          <t>Principle DataScientist - PCCI</t>
        </is>
      </c>
      <c r="C13840" t="inlineStr">
        <is>
          <t>Dallas, TX</t>
        </is>
      </c>
      <c r="D13840" t="inlineStr">
        <is>
          <t>via LinkedIn</t>
        </is>
      </c>
      <c r="E13840" t="inlineStr">
        <is>
          <t>Full-time</t>
        </is>
      </c>
      <c r="F13840" t="b">
        <v>0</v>
      </c>
      <c r="G13840" t="inlineStr">
        <is>
          <t>Sudan</t>
        </is>
      </c>
      <c r="H13840" s="2" t="n">
        <v>45425.86072916666</v>
      </c>
      <c r="I13840" t="b">
        <v>0</v>
      </c>
      <c r="J13840" t="b">
        <v>0</v>
      </c>
      <c r="K13840" t="inlineStr">
        <is>
          <t>Sudan</t>
        </is>
      </c>
      <c r="L13840" t="inlineStr"/>
      <c r="M13840" t="inlineStr"/>
      <c r="N13840" t="inlineStr"/>
      <c r="O13840" t="inlineStr">
        <is>
          <t>Parkland Health</t>
        </is>
      </c>
      <c r="P13840" t="inlineStr"/>
      <c r="Q13840" t="inlineStr"/>
    </row>
    <row r="13841">
      <c r="A13841" t="inlineStr">
        <is>
          <t>Data Scientist</t>
        </is>
      </c>
      <c r="B13841" t="inlineStr">
        <is>
          <t>Data Scientist</t>
        </is>
      </c>
      <c r="C13841" t="inlineStr">
        <is>
          <t>Colorado, TX</t>
        </is>
      </c>
      <c r="D13841" t="inlineStr">
        <is>
          <t>via ZipRecruiter</t>
        </is>
      </c>
      <c r="E13841" t="inlineStr">
        <is>
          <t>Full-time</t>
        </is>
      </c>
      <c r="F13841" t="b">
        <v>0</v>
      </c>
      <c r="G13841" t="inlineStr">
        <is>
          <t>Sudan</t>
        </is>
      </c>
      <c r="H13841" s="2" t="n">
        <v>45422.86802083333</v>
      </c>
      <c r="I13841" t="b">
        <v>0</v>
      </c>
      <c r="J13841" t="b">
        <v>1</v>
      </c>
      <c r="K13841" t="inlineStr">
        <is>
          <t>Sudan</t>
        </is>
      </c>
      <c r="L13841" t="inlineStr"/>
      <c r="M13841" t="inlineStr"/>
      <c r="N13841" t="inlineStr"/>
      <c r="O13841" t="inlineStr">
        <is>
          <t>0035 Bill Me Later, Inc.</t>
        </is>
      </c>
      <c r="P13841" t="inlineStr">
        <is>
          <t>['sql', 'sas', 'sas', 'python', 'bigquery', 'flow']</t>
        </is>
      </c>
      <c r="Q13841" t="inlineStr">
        <is>
          <t>{'analyst_tools': ['sas'], 'cloud': ['bigquery'], 'other': ['flow'], 'programming': ['sql', 'sas', 'python']}</t>
        </is>
      </c>
    </row>
    <row r="13842">
      <c r="A13842" t="inlineStr">
        <is>
          <t>Senior Data Engineer</t>
        </is>
      </c>
      <c r="B13842" t="inlineStr">
        <is>
          <t>Senior Data Engineer</t>
        </is>
      </c>
      <c r="C13842" t="inlineStr">
        <is>
          <t>Midrand, South Africa</t>
        </is>
      </c>
      <c r="D13842" t="inlineStr">
        <is>
          <t>via Career Page</t>
        </is>
      </c>
      <c r="E13842" t="inlineStr">
        <is>
          <t>Full-time</t>
        </is>
      </c>
      <c r="F13842" t="b">
        <v>0</v>
      </c>
      <c r="G13842" t="inlineStr">
        <is>
          <t>South Africa</t>
        </is>
      </c>
      <c r="H13842" s="2" t="n">
        <v>45439.84418981482</v>
      </c>
      <c r="I13842" t="b">
        <v>0</v>
      </c>
      <c r="J13842" t="b">
        <v>0</v>
      </c>
      <c r="K13842" t="inlineStr">
        <is>
          <t>South Africa</t>
        </is>
      </c>
      <c r="L13842" t="inlineStr"/>
      <c r="M13842" t="inlineStr"/>
      <c r="N13842" t="inlineStr"/>
      <c r="O13842" t="inlineStr">
        <is>
          <t>SavageOne Pty Ltd</t>
        </is>
      </c>
      <c r="P13842" t="inlineStr">
        <is>
          <t>['sql', 'python', 'sas', 'sas', 'aws', 'databricks', 'spark', 'power bi']</t>
        </is>
      </c>
      <c r="Q13842" t="inlineStr">
        <is>
          <t>{'analyst_tools': ['sas', 'power bi'], 'cloud': ['aws', 'databricks'], 'libraries': ['spark'], 'programming': ['sql', 'python', 'sas']}</t>
        </is>
      </c>
    </row>
    <row r="13843">
      <c r="A13843" t="inlineStr">
        <is>
          <t>Data Engineer</t>
        </is>
      </c>
      <c r="B13843" t="inlineStr">
        <is>
          <t>Data Engineer</t>
        </is>
      </c>
      <c r="C13843" t="inlineStr">
        <is>
          <t>San Antonio, TX</t>
        </is>
      </c>
      <c r="D13843" t="inlineStr">
        <is>
          <t>via LinkedIn</t>
        </is>
      </c>
      <c r="E13843" t="inlineStr">
        <is>
          <t>Full-time</t>
        </is>
      </c>
      <c r="F13843" t="b">
        <v>0</v>
      </c>
      <c r="G13843" t="inlineStr">
        <is>
          <t>Florida, United States</t>
        </is>
      </c>
      <c r="H13843" s="2" t="n">
        <v>45419.84025462963</v>
      </c>
      <c r="I13843" t="b">
        <v>1</v>
      </c>
      <c r="J13843" t="b">
        <v>0</v>
      </c>
      <c r="K13843" t="inlineStr">
        <is>
          <t>United States</t>
        </is>
      </c>
      <c r="L13843" t="inlineStr"/>
      <c r="M13843" t="inlineStr"/>
      <c r="N13843" t="inlineStr"/>
      <c r="O13843" t="inlineStr">
        <is>
          <t>hackajob</t>
        </is>
      </c>
      <c r="P13843" t="inlineStr"/>
      <c r="Q13843" t="inlineStr"/>
    </row>
    <row r="13844">
      <c r="A13844" t="inlineStr">
        <is>
          <t>Data Engineer</t>
        </is>
      </c>
      <c r="B13844" t="inlineStr">
        <is>
          <t>Data Engineer confirmé</t>
        </is>
      </c>
      <c r="C13844" t="inlineStr">
        <is>
          <t>Nantes, France</t>
        </is>
      </c>
      <c r="D13844" t="inlineStr">
        <is>
          <t>via BeBee</t>
        </is>
      </c>
      <c r="E13844" t="inlineStr">
        <is>
          <t>Full-time</t>
        </is>
      </c>
      <c r="F13844" t="b">
        <v>0</v>
      </c>
      <c r="G13844" t="inlineStr">
        <is>
          <t>France</t>
        </is>
      </c>
      <c r="H13844" s="2" t="n">
        <v>45429.85142361111</v>
      </c>
      <c r="I13844" t="b">
        <v>1</v>
      </c>
      <c r="J13844" t="b">
        <v>0</v>
      </c>
      <c r="K13844" t="inlineStr">
        <is>
          <t>France</t>
        </is>
      </c>
      <c r="L13844" t="inlineStr"/>
      <c r="M13844" t="inlineStr"/>
      <c r="N13844" t="inlineStr"/>
      <c r="O13844" t="inlineStr">
        <is>
          <t>Groupe Micropole</t>
        </is>
      </c>
      <c r="P13844" t="inlineStr">
        <is>
          <t>['scala', 'python', 'java', 'r', 'azure', 'gcp', 'aws', 'spark']</t>
        </is>
      </c>
      <c r="Q13844" t="inlineStr">
        <is>
          <t>{'cloud': ['azure', 'gcp', 'aws'], 'libraries': ['spark'], 'programming': ['scala', 'python', 'java', 'r']}</t>
        </is>
      </c>
    </row>
    <row r="13845">
      <c r="A13845" t="inlineStr">
        <is>
          <t>Data Engineer</t>
        </is>
      </c>
      <c r="B13845" t="inlineStr">
        <is>
          <t>Data Engineer</t>
        </is>
      </c>
      <c r="C13845" t="inlineStr">
        <is>
          <t>Atlanta, GA</t>
        </is>
      </c>
      <c r="D13845" t="inlineStr">
        <is>
          <t>via LinkedIn</t>
        </is>
      </c>
      <c r="E13845" t="inlineStr">
        <is>
          <t>Full-time</t>
        </is>
      </c>
      <c r="F13845" t="b">
        <v>0</v>
      </c>
      <c r="G13845" t="inlineStr">
        <is>
          <t>Texas, United States</t>
        </is>
      </c>
      <c r="H13845" s="2" t="n">
        <v>45443.83998842593</v>
      </c>
      <c r="I13845" t="b">
        <v>0</v>
      </c>
      <c r="J13845" t="b">
        <v>0</v>
      </c>
      <c r="K13845" t="inlineStr">
        <is>
          <t>United States</t>
        </is>
      </c>
      <c r="L13845" t="inlineStr"/>
      <c r="M13845" t="inlineStr"/>
      <c r="N13845" t="inlineStr"/>
      <c r="O13845" t="inlineStr">
        <is>
          <t>Kaizen Analytix</t>
        </is>
      </c>
      <c r="P13845" t="inlineStr">
        <is>
          <t>['sql', 'sql server', 'snowflake']</t>
        </is>
      </c>
      <c r="Q13845" t="inlineStr">
        <is>
          <t>{'cloud': ['snowflake'], 'databases': ['sql server'], 'programming': ['sql']}</t>
        </is>
      </c>
    </row>
    <row r="13846">
      <c r="A13846" t="inlineStr">
        <is>
          <t>Business Analyst</t>
        </is>
      </c>
      <c r="B13846" t="inlineStr">
        <is>
          <t>Human Resource Analyst</t>
        </is>
      </c>
      <c r="C13846" t="inlineStr">
        <is>
          <t>Kingston, Jamaica</t>
        </is>
      </c>
      <c r="D13846" t="inlineStr">
        <is>
          <t>via Caribbean Jobs</t>
        </is>
      </c>
      <c r="E13846" t="inlineStr">
        <is>
          <t>Full-time</t>
        </is>
      </c>
      <c r="F13846" t="b">
        <v>0</v>
      </c>
      <c r="G13846" t="inlineStr">
        <is>
          <t>Jamaica</t>
        </is>
      </c>
      <c r="H13846" s="2" t="n">
        <v>45415.86075231482</v>
      </c>
      <c r="I13846" t="b">
        <v>0</v>
      </c>
      <c r="J13846" t="b">
        <v>0</v>
      </c>
      <c r="K13846" t="inlineStr">
        <is>
          <t>Jamaica</t>
        </is>
      </c>
      <c r="L13846" t="inlineStr"/>
      <c r="M13846" t="inlineStr"/>
      <c r="N13846" t="inlineStr"/>
      <c r="O13846" t="inlineStr">
        <is>
          <t>Celebration Brands</t>
        </is>
      </c>
      <c r="P13846" t="inlineStr">
        <is>
          <t>['excel', 'power bi', 'tableau', 'visio']</t>
        </is>
      </c>
      <c r="Q13846" t="inlineStr">
        <is>
          <t>{'analyst_tools': ['excel', 'power bi', 'tableau', 'visio']}</t>
        </is>
      </c>
    </row>
    <row r="13847">
      <c r="A13847" t="inlineStr">
        <is>
          <t>Senior Data Engineer</t>
        </is>
      </c>
      <c r="B13847" t="inlineStr">
        <is>
          <t>Financial Data Engineer (Bilingual) Ssr</t>
        </is>
      </c>
      <c r="C13847" t="inlineStr">
        <is>
          <t>Chile</t>
        </is>
      </c>
      <c r="D13847" t="inlineStr">
        <is>
          <t>via LinkedIn</t>
        </is>
      </c>
      <c r="E13847" t="inlineStr">
        <is>
          <t>Full-time</t>
        </is>
      </c>
      <c r="F13847" t="b">
        <v>0</v>
      </c>
      <c r="G13847" t="inlineStr">
        <is>
          <t>Chile</t>
        </is>
      </c>
      <c r="H13847" s="2" t="n">
        <v>45422.86377314815</v>
      </c>
      <c r="I13847" t="b">
        <v>0</v>
      </c>
      <c r="J13847" t="b">
        <v>0</v>
      </c>
      <c r="K13847" t="inlineStr">
        <is>
          <t>Chile</t>
        </is>
      </c>
      <c r="L13847" t="inlineStr"/>
      <c r="M13847" t="inlineStr"/>
      <c r="N13847" t="inlineStr"/>
      <c r="O13847" t="inlineStr">
        <is>
          <t>Baufest</t>
        </is>
      </c>
      <c r="P13847" t="inlineStr">
        <is>
          <t>['sql', 'sap']</t>
        </is>
      </c>
      <c r="Q13847" t="inlineStr">
        <is>
          <t>{'analyst_tools': ['sap'], 'programming': ['sql']}</t>
        </is>
      </c>
    </row>
    <row r="13848">
      <c r="A13848" t="inlineStr">
        <is>
          <t>Data Scientist</t>
        </is>
      </c>
      <c r="B13848" t="inlineStr">
        <is>
          <t>Data Expert</t>
        </is>
      </c>
      <c r="C13848" t="inlineStr">
        <is>
          <t>Cape Town, South Africa</t>
        </is>
      </c>
      <c r="D13848" t="inlineStr">
        <is>
          <t>via LinkedIn</t>
        </is>
      </c>
      <c r="E13848" t="inlineStr">
        <is>
          <t>Full-time</t>
        </is>
      </c>
      <c r="F13848" t="b">
        <v>0</v>
      </c>
      <c r="G13848" t="inlineStr">
        <is>
          <t>South Africa</t>
        </is>
      </c>
      <c r="H13848" s="2" t="n">
        <v>45424.86425925926</v>
      </c>
      <c r="I13848" t="b">
        <v>0</v>
      </c>
      <c r="J13848" t="b">
        <v>0</v>
      </c>
      <c r="K13848" t="inlineStr">
        <is>
          <t>South Africa</t>
        </is>
      </c>
      <c r="L13848" t="inlineStr"/>
      <c r="M13848" t="inlineStr"/>
      <c r="N13848" t="inlineStr"/>
      <c r="O13848" t="inlineStr">
        <is>
          <t>Salt</t>
        </is>
      </c>
      <c r="P13848" t="inlineStr">
        <is>
          <t>['python', 'sql', 'aws', 'tableau']</t>
        </is>
      </c>
      <c r="Q13848" t="inlineStr">
        <is>
          <t>{'analyst_tools': ['tableau'], 'cloud': ['aws'], 'programming': ['python', 'sql']}</t>
        </is>
      </c>
    </row>
    <row r="13849">
      <c r="A13849" t="inlineStr">
        <is>
          <t>Data Engineer</t>
        </is>
      </c>
      <c r="B13849" t="inlineStr">
        <is>
          <t>Data Engineer  Data</t>
        </is>
      </c>
      <c r="C13849" t="inlineStr">
        <is>
          <t>United States</t>
        </is>
      </c>
      <c r="D13849" t="inlineStr">
        <is>
          <t>via EchoJobs</t>
        </is>
      </c>
      <c r="E13849" t="inlineStr">
        <is>
          <t>Full-time</t>
        </is>
      </c>
      <c r="F13849" t="b">
        <v>0</v>
      </c>
      <c r="G13849" t="inlineStr">
        <is>
          <t>Sudan</t>
        </is>
      </c>
      <c r="H13849" s="2" t="n">
        <v>45426.88030092593</v>
      </c>
      <c r="I13849" t="b">
        <v>0</v>
      </c>
      <c r="J13849" t="b">
        <v>1</v>
      </c>
      <c r="K13849" t="inlineStr">
        <is>
          <t>Sudan</t>
        </is>
      </c>
      <c r="L13849" t="inlineStr"/>
      <c r="M13849" t="inlineStr"/>
      <c r="N13849" t="inlineStr"/>
      <c r="O13849" t="inlineStr">
        <is>
          <t>Freetrade</t>
        </is>
      </c>
      <c r="P13849" t="inlineStr">
        <is>
          <t>['python', 'bigquery', 'kubernetes']</t>
        </is>
      </c>
      <c r="Q13849" t="inlineStr">
        <is>
          <t>{'cloud': ['bigquery'], 'other': ['kubernetes'], 'programming': ['python']}</t>
        </is>
      </c>
    </row>
    <row r="13850">
      <c r="A13850" t="inlineStr">
        <is>
          <t>Data Analyst</t>
        </is>
      </c>
      <c r="B13850" t="inlineStr">
        <is>
          <t>Network Data Flow Analyst</t>
        </is>
      </c>
      <c r="C13850" t="inlineStr">
        <is>
          <t>Great Falls, VA</t>
        </is>
      </c>
      <c r="D13850" t="inlineStr">
        <is>
          <t>via System One Jobs</t>
        </is>
      </c>
      <c r="E13850" t="inlineStr">
        <is>
          <t>Full-time</t>
        </is>
      </c>
      <c r="F13850" t="b">
        <v>0</v>
      </c>
      <c r="G13850" t="inlineStr">
        <is>
          <t>New York, United States</t>
        </is>
      </c>
      <c r="H13850" s="2" t="n">
        <v>45425.83372685185</v>
      </c>
      <c r="I13850" t="b">
        <v>0</v>
      </c>
      <c r="J13850" t="b">
        <v>0</v>
      </c>
      <c r="K13850" t="inlineStr">
        <is>
          <t>United States</t>
        </is>
      </c>
      <c r="L13850" t="inlineStr"/>
      <c r="M13850" t="inlineStr"/>
      <c r="N13850" t="inlineStr"/>
      <c r="O13850" t="inlineStr">
        <is>
          <t>System One</t>
        </is>
      </c>
      <c r="P13850" t="inlineStr">
        <is>
          <t>['flow']</t>
        </is>
      </c>
      <c r="Q13850" t="inlineStr">
        <is>
          <t>{'other': ['flow']}</t>
        </is>
      </c>
    </row>
    <row r="13851">
      <c r="A13851" t="inlineStr">
        <is>
          <t>Data Analyst</t>
        </is>
      </c>
      <c r="B13851" t="inlineStr">
        <is>
          <t>Data Analytics Lead</t>
        </is>
      </c>
      <c r="C13851" t="inlineStr">
        <is>
          <t>Anywhere</t>
        </is>
      </c>
      <c r="D13851" t="inlineStr">
        <is>
          <t>via LinkedIn</t>
        </is>
      </c>
      <c r="E13851" t="inlineStr">
        <is>
          <t>Full-time</t>
        </is>
      </c>
      <c r="F13851" t="b">
        <v>1</v>
      </c>
      <c r="G13851" t="inlineStr">
        <is>
          <t>United Kingdom</t>
        </is>
      </c>
      <c r="H13851" s="2" t="n">
        <v>45417.84221064814</v>
      </c>
      <c r="I13851" t="b">
        <v>1</v>
      </c>
      <c r="J13851" t="b">
        <v>0</v>
      </c>
      <c r="K13851" t="inlineStr">
        <is>
          <t>United Kingdom</t>
        </is>
      </c>
      <c r="L13851" t="inlineStr"/>
      <c r="M13851" t="inlineStr"/>
      <c r="N13851" t="inlineStr"/>
      <c r="O13851" t="inlineStr">
        <is>
          <t>Braintrust</t>
        </is>
      </c>
      <c r="P13851" t="inlineStr">
        <is>
          <t>['looker']</t>
        </is>
      </c>
      <c r="Q13851" t="inlineStr">
        <is>
          <t>{'analyst_tools': ['looker']}</t>
        </is>
      </c>
    </row>
    <row r="13852">
      <c r="A13852" t="inlineStr">
        <is>
          <t>Data Analyst</t>
        </is>
      </c>
      <c r="B13852" t="inlineStr">
        <is>
          <t>Data analyst H/F (Apprentissage/Alternance) (Basé à Sarcelles)</t>
        </is>
      </c>
      <c r="C13852" t="inlineStr">
        <is>
          <t>Pierrefitte-sur-Seine, France</t>
        </is>
      </c>
      <c r="D13852" t="inlineStr">
        <is>
          <t>via Jobijoba</t>
        </is>
      </c>
      <c r="E13852" t="inlineStr">
        <is>
          <t>Part-time and Internship</t>
        </is>
      </c>
      <c r="F13852" t="b">
        <v>0</v>
      </c>
      <c r="G13852" t="inlineStr">
        <is>
          <t>France</t>
        </is>
      </c>
      <c r="H13852" s="2" t="n">
        <v>45423.86190972223</v>
      </c>
      <c r="I13852" t="b">
        <v>0</v>
      </c>
      <c r="J13852" t="b">
        <v>0</v>
      </c>
      <c r="K13852" t="inlineStr">
        <is>
          <t>France</t>
        </is>
      </c>
      <c r="L13852" t="inlineStr"/>
      <c r="M13852" t="inlineStr"/>
      <c r="N13852" t="inlineStr"/>
      <c r="O13852" t="inlineStr">
        <is>
          <t>ISCOD</t>
        </is>
      </c>
      <c r="P13852" t="inlineStr">
        <is>
          <t>['tableau']</t>
        </is>
      </c>
      <c r="Q13852" t="inlineStr">
        <is>
          <t>{'analyst_tools': ['tableau']}</t>
        </is>
      </c>
    </row>
    <row r="13853">
      <c r="A13853" t="inlineStr">
        <is>
          <t>Software Engineer</t>
        </is>
      </c>
      <c r="B13853" t="inlineStr">
        <is>
          <t>Platform Engineer –</t>
        </is>
      </c>
      <c r="C13853" t="inlineStr">
        <is>
          <t>Barcelona, Spain</t>
        </is>
      </c>
      <c r="D13853" t="inlineStr">
        <is>
          <t>via BeBee</t>
        </is>
      </c>
      <c r="E13853" t="inlineStr">
        <is>
          <t>Full-time</t>
        </is>
      </c>
      <c r="F13853" t="b">
        <v>0</v>
      </c>
      <c r="G13853" t="inlineStr">
        <is>
          <t>Spain</t>
        </is>
      </c>
      <c r="H13853" s="2" t="n">
        <v>45432.84417824074</v>
      </c>
      <c r="I13853" t="b">
        <v>0</v>
      </c>
      <c r="J13853" t="b">
        <v>0</v>
      </c>
      <c r="K13853" t="inlineStr">
        <is>
          <t>Spain</t>
        </is>
      </c>
      <c r="L13853" t="inlineStr"/>
      <c r="M13853" t="inlineStr"/>
      <c r="N13853" t="inlineStr"/>
      <c r="O13853" t="inlineStr">
        <is>
          <t>eDreams ODIGEO</t>
        </is>
      </c>
      <c r="P13853" t="inlineStr">
        <is>
          <t>['python', 'go', 'gcp', 'git', 'docker', 'kubernetes', 'jenkins', 'terraform']</t>
        </is>
      </c>
      <c r="Q13853" t="inlineStr">
        <is>
          <t>{'cloud': ['gcp'], 'other': ['git', 'docker', 'kubernetes', 'jenkins', 'terraform'], 'programming': ['python', 'go']}</t>
        </is>
      </c>
    </row>
    <row r="13854">
      <c r="A13854" t="inlineStr">
        <is>
          <t>Data Analyst</t>
        </is>
      </c>
      <c r="B13854" t="inlineStr">
        <is>
          <t>Data Analyst, Transcripts APAC (Mandarin Workflow)</t>
        </is>
      </c>
      <c r="C13854" t="inlineStr">
        <is>
          <t>George Town, Penang, Malaysia</t>
        </is>
      </c>
      <c r="D13854" t="inlineStr">
        <is>
          <t>via Jooble</t>
        </is>
      </c>
      <c r="E13854" t="inlineStr">
        <is>
          <t>Full-time</t>
        </is>
      </c>
      <c r="F13854" t="b">
        <v>0</v>
      </c>
      <c r="G13854" t="inlineStr">
        <is>
          <t>Malaysia</t>
        </is>
      </c>
      <c r="H13854" s="2" t="n">
        <v>45421.85241898148</v>
      </c>
      <c r="I13854" t="b">
        <v>0</v>
      </c>
      <c r="J13854" t="b">
        <v>0</v>
      </c>
      <c r="K13854" t="inlineStr">
        <is>
          <t>Malaysia</t>
        </is>
      </c>
      <c r="L13854" t="inlineStr"/>
      <c r="M13854" t="inlineStr"/>
      <c r="N13854" t="inlineStr"/>
      <c r="O13854" t="inlineStr">
        <is>
          <t>S&amp;P Global, Inc.</t>
        </is>
      </c>
      <c r="P13854" t="inlineStr"/>
      <c r="Q13854" t="inlineStr"/>
    </row>
    <row r="13855">
      <c r="A13855" t="inlineStr">
        <is>
          <t>Data Analyst</t>
        </is>
      </c>
      <c r="B13855" t="inlineStr">
        <is>
          <t>Business Data Analyst</t>
        </is>
      </c>
      <c r="C13855" t="inlineStr">
        <is>
          <t>Singapore</t>
        </is>
      </c>
      <c r="D13855" t="inlineStr">
        <is>
          <t>via Jooble</t>
        </is>
      </c>
      <c r="E13855" t="inlineStr">
        <is>
          <t>Temp work</t>
        </is>
      </c>
      <c r="F13855" t="b">
        <v>0</v>
      </c>
      <c r="G13855" t="inlineStr">
        <is>
          <t>Singapore</t>
        </is>
      </c>
      <c r="H13855" s="2" t="n">
        <v>45428.84581018519</v>
      </c>
      <c r="I13855" t="b">
        <v>1</v>
      </c>
      <c r="J13855" t="b">
        <v>0</v>
      </c>
      <c r="K13855" t="inlineStr">
        <is>
          <t>Singapore</t>
        </is>
      </c>
      <c r="L13855" t="inlineStr"/>
      <c r="M13855" t="inlineStr"/>
      <c r="N13855" t="inlineStr"/>
      <c r="O13855" t="inlineStr">
        <is>
          <t>THAKRAL ONE PTE. LTD.</t>
        </is>
      </c>
      <c r="P13855" t="inlineStr">
        <is>
          <t>['azure', 'databricks', 'excel']</t>
        </is>
      </c>
      <c r="Q13855" t="inlineStr">
        <is>
          <t>{'analyst_tools': ['excel'], 'cloud': ['azure', 'databricks']}</t>
        </is>
      </c>
    </row>
    <row r="13856">
      <c r="A13856" t="inlineStr">
        <is>
          <t>Senior Data Scientist</t>
        </is>
      </c>
      <c r="B13856" t="inlineStr">
        <is>
          <t>Senior Data Scientist</t>
        </is>
      </c>
      <c r="C13856" t="inlineStr">
        <is>
          <t>Atlanta, GA</t>
        </is>
      </c>
      <c r="D13856" t="inlineStr">
        <is>
          <t>via Indeed</t>
        </is>
      </c>
      <c r="E13856" t="inlineStr">
        <is>
          <t>Full-time</t>
        </is>
      </c>
      <c r="F13856" t="b">
        <v>0</v>
      </c>
      <c r="G13856" t="inlineStr">
        <is>
          <t>Florida, United States</t>
        </is>
      </c>
      <c r="H13856" s="2" t="n">
        <v>45415.83753472222</v>
      </c>
      <c r="I13856" t="b">
        <v>0</v>
      </c>
      <c r="J13856" t="b">
        <v>1</v>
      </c>
      <c r="K13856" t="inlineStr">
        <is>
          <t>United States</t>
        </is>
      </c>
      <c r="L13856" t="inlineStr">
        <is>
          <t>year</t>
        </is>
      </c>
      <c r="M13856" t="n">
        <v>129550</v>
      </c>
      <c r="N13856" t="inlineStr"/>
      <c r="O13856" t="inlineStr">
        <is>
          <t>Cox Communications</t>
        </is>
      </c>
      <c r="P13856" t="inlineStr">
        <is>
          <t>['sql', 'python', 'aws', 'airflow', 'pyspark', 'tableau']</t>
        </is>
      </c>
      <c r="Q13856" t="inlineStr">
        <is>
          <t>{'analyst_tools': ['tableau'], 'cloud': ['aws'], 'libraries': ['airflow', 'pyspark'], 'programming': ['sql', 'python']}</t>
        </is>
      </c>
    </row>
    <row r="13857">
      <c r="A13857" t="inlineStr">
        <is>
          <t>Business Analyst</t>
        </is>
      </c>
      <c r="B13857" t="inlineStr">
        <is>
          <t>Sr sales Analyst /User Enablement/-Hybrid</t>
        </is>
      </c>
      <c r="C13857" t="inlineStr">
        <is>
          <t>Kuala Lumpur, Federal Territory of Kuala Lumpur, Malaysia</t>
        </is>
      </c>
      <c r="D13857" t="inlineStr">
        <is>
          <t>via GrabJobs</t>
        </is>
      </c>
      <c r="E13857" t="inlineStr"/>
      <c r="F13857" t="b">
        <v>0</v>
      </c>
      <c r="G13857" t="inlineStr">
        <is>
          <t>Malaysia</t>
        </is>
      </c>
      <c r="H13857" s="2" t="n">
        <v>45421.85246527778</v>
      </c>
      <c r="I13857" t="b">
        <v>0</v>
      </c>
      <c r="J13857" t="b">
        <v>0</v>
      </c>
      <c r="K13857" t="inlineStr">
        <is>
          <t>Malaysia</t>
        </is>
      </c>
      <c r="L13857" t="inlineStr"/>
      <c r="M13857" t="inlineStr"/>
      <c r="N13857" t="inlineStr"/>
      <c r="O13857" t="inlineStr">
        <is>
          <t>Renesas Electronics</t>
        </is>
      </c>
      <c r="P13857" t="inlineStr">
        <is>
          <t>['sap', 'power bi', 'sharepoint']</t>
        </is>
      </c>
      <c r="Q13857" t="inlineStr">
        <is>
          <t>{'analyst_tools': ['sap', 'power bi', 'sharepoint']}</t>
        </is>
      </c>
    </row>
    <row r="13858">
      <c r="A13858" t="inlineStr">
        <is>
          <t>Data Scientist</t>
        </is>
      </c>
      <c r="B13858" t="inlineStr">
        <is>
          <t>Financial Data Scientist - Remote</t>
        </is>
      </c>
      <c r="C13858" t="inlineStr">
        <is>
          <t>Anywhere</t>
        </is>
      </c>
      <c r="D13858" t="inlineStr">
        <is>
          <t>via Built In</t>
        </is>
      </c>
      <c r="E13858" t="inlineStr">
        <is>
          <t>Full-time</t>
        </is>
      </c>
      <c r="F13858" t="b">
        <v>1</v>
      </c>
      <c r="G13858" t="inlineStr">
        <is>
          <t>Illinois, United States</t>
        </is>
      </c>
      <c r="H13858" s="2" t="n">
        <v>45413.83752314815</v>
      </c>
      <c r="I13858" t="b">
        <v>0</v>
      </c>
      <c r="J13858" t="b">
        <v>1</v>
      </c>
      <c r="K13858" t="inlineStr">
        <is>
          <t>United States</t>
        </is>
      </c>
      <c r="L13858" t="inlineStr">
        <is>
          <t>year</t>
        </is>
      </c>
      <c r="M13858" t="n">
        <v>115000</v>
      </c>
      <c r="N13858" t="inlineStr"/>
      <c r="O13858" t="inlineStr">
        <is>
          <t>Ultra Mobile</t>
        </is>
      </c>
      <c r="P13858" t="inlineStr">
        <is>
          <t>['sql', 'python', 'alteryx', 'excel', 'chef']</t>
        </is>
      </c>
      <c r="Q13858" t="inlineStr">
        <is>
          <t>{'analyst_tools': ['alteryx', 'excel'], 'other': ['chef'], 'programming': ['sql', 'python']}</t>
        </is>
      </c>
    </row>
    <row r="13859">
      <c r="A13859" t="inlineStr">
        <is>
          <t>Data Engineer</t>
        </is>
      </c>
      <c r="B13859" t="inlineStr">
        <is>
          <t>Full Stack Python and Data Engineer With Strong PySpark, SQL, AWS...</t>
        </is>
      </c>
      <c r="C13859" t="inlineStr">
        <is>
          <t>Reston, VA</t>
        </is>
      </c>
      <c r="D13859" t="inlineStr">
        <is>
          <t>via Dice</t>
        </is>
      </c>
      <c r="E13859" t="inlineStr">
        <is>
          <t>Full-time</t>
        </is>
      </c>
      <c r="F13859" t="b">
        <v>0</v>
      </c>
      <c r="G13859" t="inlineStr">
        <is>
          <t>California, United States</t>
        </is>
      </c>
      <c r="H13859" s="2" t="n">
        <v>45419.83782407407</v>
      </c>
      <c r="I13859" t="b">
        <v>1</v>
      </c>
      <c r="J13859" t="b">
        <v>1</v>
      </c>
      <c r="K13859" t="inlineStr">
        <is>
          <t>United States</t>
        </is>
      </c>
      <c r="L13859" t="inlineStr"/>
      <c r="M13859" t="inlineStr"/>
      <c r="N13859" t="inlineStr"/>
      <c r="O13859" t="inlineStr">
        <is>
          <t>SES</t>
        </is>
      </c>
      <c r="P13859" t="inlineStr">
        <is>
          <t>['python', 'javascript', 'sql', 'aws', 'redshift', 'oracle', 'pyspark', 'pandas', 'numpy', 'selenium', 'docker', 'jenkins', 'svn', 'git', 'bitbucket', 'jira']</t>
        </is>
      </c>
      <c r="Q13859" t="inlineStr">
        <is>
          <t>{'async': ['jira'], 'cloud': ['aws', 'redshift', 'oracle'], 'libraries': ['pyspark', 'pandas', 'numpy', 'selenium'], 'other': ['docker', 'jenkins', 'svn', 'git', 'bitbucket'], 'programming': ['python', 'javascript', 'sql']}</t>
        </is>
      </c>
    </row>
    <row r="13860">
      <c r="A13860" t="inlineStr">
        <is>
          <t>Data Engineer</t>
        </is>
      </c>
      <c r="B13860" t="inlineStr">
        <is>
          <t>Sr. Data Engineer - Enterprise Data Warehouse (SDE-SKK)</t>
        </is>
      </c>
      <c r="C13860" t="inlineStr">
        <is>
          <t>Pittsburgh, PA</t>
        </is>
      </c>
      <c r="D13860" t="inlineStr">
        <is>
          <t>via LinkedIn</t>
        </is>
      </c>
      <c r="E13860" t="inlineStr">
        <is>
          <t>Full-time</t>
        </is>
      </c>
      <c r="F13860" t="b">
        <v>0</v>
      </c>
      <c r="G13860" t="inlineStr">
        <is>
          <t>Sudan</t>
        </is>
      </c>
      <c r="H13860" s="2" t="n">
        <v>45420.87028935185</v>
      </c>
      <c r="I13860" t="b">
        <v>0</v>
      </c>
      <c r="J13860" t="b">
        <v>0</v>
      </c>
      <c r="K13860" t="inlineStr">
        <is>
          <t>Sudan</t>
        </is>
      </c>
      <c r="L13860" t="inlineStr"/>
      <c r="M13860" t="inlineStr"/>
      <c r="N13860" t="inlineStr"/>
      <c r="O13860" t="inlineStr">
        <is>
          <t>DICK'S Sporting Goods</t>
        </is>
      </c>
      <c r="P13860" t="inlineStr"/>
      <c r="Q13860" t="inlineStr"/>
    </row>
    <row r="13861">
      <c r="A13861" t="inlineStr">
        <is>
          <t>Data Analyst</t>
        </is>
      </c>
      <c r="B13861" t="inlineStr">
        <is>
          <t>Data Analyst</t>
        </is>
      </c>
      <c r="C13861" t="inlineStr">
        <is>
          <t>Anywhere</t>
        </is>
      </c>
      <c r="D13861" t="inlineStr">
        <is>
          <t>via Indeed</t>
        </is>
      </c>
      <c r="E13861" t="inlineStr">
        <is>
          <t>Full-time and Contractor</t>
        </is>
      </c>
      <c r="F13861" t="b">
        <v>1</v>
      </c>
      <c r="G13861" t="inlineStr">
        <is>
          <t>Texas, United States</t>
        </is>
      </c>
      <c r="H13861" s="2" t="n">
        <v>45443.83452546296</v>
      </c>
      <c r="I13861" t="b">
        <v>0</v>
      </c>
      <c r="J13861" t="b">
        <v>1</v>
      </c>
      <c r="K13861" t="inlineStr">
        <is>
          <t>United States</t>
        </is>
      </c>
      <c r="L13861" t="inlineStr">
        <is>
          <t>hour</t>
        </is>
      </c>
      <c r="M13861" t="inlineStr"/>
      <c r="N13861" t="n">
        <v>43.15999984741211</v>
      </c>
      <c r="O13861" t="inlineStr">
        <is>
          <t>swipejobs</t>
        </is>
      </c>
      <c r="P13861" t="inlineStr">
        <is>
          <t>['sql', 'excel', 'word', 'visio', 'tableau', 'power bi', 'flow', 'jira', 'confluence']</t>
        </is>
      </c>
      <c r="Q13861" t="inlineStr">
        <is>
          <t>{'analyst_tools': ['excel', 'word', 'visio', 'tableau', 'power bi'], 'async': ['jira', 'confluence'], 'other': ['flow'], 'programming': ['sql']}</t>
        </is>
      </c>
    </row>
    <row r="13862">
      <c r="A13862" t="inlineStr">
        <is>
          <t>Data Engineer</t>
        </is>
      </c>
      <c r="B13862" t="inlineStr">
        <is>
          <t>Data Engineer</t>
        </is>
      </c>
      <c r="C13862" t="inlineStr">
        <is>
          <t>Mexico</t>
        </is>
      </c>
      <c r="D13862" t="inlineStr">
        <is>
          <t>via LinkedIn</t>
        </is>
      </c>
      <c r="E13862" t="inlineStr">
        <is>
          <t>Full-time</t>
        </is>
      </c>
      <c r="F13862" t="b">
        <v>0</v>
      </c>
      <c r="G13862" t="inlineStr">
        <is>
          <t>Mexico</t>
        </is>
      </c>
      <c r="H13862" s="2" t="n">
        <v>45440.8575</v>
      </c>
      <c r="I13862" t="b">
        <v>0</v>
      </c>
      <c r="J13862" t="b">
        <v>0</v>
      </c>
      <c r="K13862" t="inlineStr">
        <is>
          <t>Mexico</t>
        </is>
      </c>
      <c r="L13862" t="inlineStr"/>
      <c r="M13862" t="inlineStr"/>
      <c r="N13862" t="inlineStr"/>
      <c r="O13862" t="inlineStr">
        <is>
          <t>Cognizant</t>
        </is>
      </c>
      <c r="P13862" t="inlineStr">
        <is>
          <t>['aws']</t>
        </is>
      </c>
      <c r="Q13862" t="inlineStr">
        <is>
          <t>{'cloud': ['aws']}</t>
        </is>
      </c>
    </row>
    <row r="13863">
      <c r="A13863" t="inlineStr">
        <is>
          <t>Data Engineer</t>
        </is>
      </c>
      <c r="B13863" t="inlineStr">
        <is>
          <t>Data Engineer</t>
        </is>
      </c>
      <c r="C13863" t="inlineStr">
        <is>
          <t>De Rijp, Netherlands</t>
        </is>
      </c>
      <c r="D13863" t="inlineStr">
        <is>
          <t>via Indeed</t>
        </is>
      </c>
      <c r="E13863" t="inlineStr">
        <is>
          <t>Full-time</t>
        </is>
      </c>
      <c r="F13863" t="b">
        <v>0</v>
      </c>
      <c r="G13863" t="inlineStr">
        <is>
          <t>Netherlands</t>
        </is>
      </c>
      <c r="H13863" s="2" t="n">
        <v>45439.39872685185</v>
      </c>
      <c r="I13863" t="b">
        <v>1</v>
      </c>
      <c r="J13863" t="b">
        <v>0</v>
      </c>
      <c r="K13863" t="inlineStr">
        <is>
          <t>Netherlands</t>
        </is>
      </c>
      <c r="L13863" t="inlineStr"/>
      <c r="M13863" t="inlineStr"/>
      <c r="N13863" t="inlineStr"/>
      <c r="O13863" t="inlineStr">
        <is>
          <t>CLB Groep</t>
        </is>
      </c>
      <c r="P13863" t="inlineStr">
        <is>
          <t>['sql', 'c#', 'kafka', 'react']</t>
        </is>
      </c>
      <c r="Q13863" t="inlineStr">
        <is>
          <t>{'libraries': ['kafka', 'react'], 'programming': ['sql', 'c#']}</t>
        </is>
      </c>
    </row>
    <row r="13864">
      <c r="A13864" t="inlineStr">
        <is>
          <t>Data Engineer</t>
        </is>
      </c>
      <c r="B13864" t="inlineStr">
        <is>
          <t>Cloud Data Engineer</t>
        </is>
      </c>
      <c r="C13864" t="inlineStr">
        <is>
          <t>Austin, TX</t>
        </is>
      </c>
      <c r="D13864" t="inlineStr">
        <is>
          <t>via LinkedIn</t>
        </is>
      </c>
      <c r="E13864" t="inlineStr">
        <is>
          <t>Full-time</t>
        </is>
      </c>
      <c r="F13864" t="b">
        <v>0</v>
      </c>
      <c r="G13864" t="inlineStr">
        <is>
          <t>Texas, United States</t>
        </is>
      </c>
      <c r="H13864" s="2" t="n">
        <v>45434.83997685185</v>
      </c>
      <c r="I13864" t="b">
        <v>0</v>
      </c>
      <c r="J13864" t="b">
        <v>1</v>
      </c>
      <c r="K13864" t="inlineStr">
        <is>
          <t>United States</t>
        </is>
      </c>
      <c r="L13864" t="inlineStr"/>
      <c r="M13864" t="inlineStr"/>
      <c r="N13864" t="inlineStr"/>
      <c r="O13864" t="inlineStr">
        <is>
          <t>CGI</t>
        </is>
      </c>
      <c r="P13864" t="inlineStr">
        <is>
          <t>['javascript', 'sql', 'nosql', 'python', 'c', 'aws', 'azure', 'gcp', 'pyspark', 'kafka', 'tableau', 'power bi', 'looker', 'git', 'jenkins', 'docker', 'kubernetes']</t>
        </is>
      </c>
      <c r="Q13864" t="inlineStr">
        <is>
          <t>{'analyst_tools': ['tableau', 'power bi', 'looker'], 'cloud': ['aws', 'azure', 'gcp'], 'libraries': ['pyspark', 'kafka'], 'other': ['git', 'jenkins', 'docker', 'kubernetes'], 'programming': ['javascript', 'sql', 'nosql', 'python', 'c']}</t>
        </is>
      </c>
    </row>
    <row r="13865">
      <c r="A13865" t="inlineStr">
        <is>
          <t>Data Scientist</t>
        </is>
      </c>
      <c r="B13865" t="inlineStr">
        <is>
          <t>Text Analytics Specialist</t>
        </is>
      </c>
      <c r="C13865" t="inlineStr">
        <is>
          <t>Moldova</t>
        </is>
      </c>
      <c r="D13865" t="inlineStr">
        <is>
          <t>via Rabota.md</t>
        </is>
      </c>
      <c r="E13865" t="inlineStr">
        <is>
          <t>Full-time</t>
        </is>
      </c>
      <c r="F13865" t="b">
        <v>0</v>
      </c>
      <c r="G13865" t="inlineStr">
        <is>
          <t>Moldova</t>
        </is>
      </c>
      <c r="H13865" s="2" t="n">
        <v>45443.87278935185</v>
      </c>
      <c r="I13865" t="b">
        <v>1</v>
      </c>
      <c r="J13865" t="b">
        <v>0</v>
      </c>
      <c r="K13865" t="inlineStr">
        <is>
          <t>Moldova</t>
        </is>
      </c>
      <c r="L13865" t="inlineStr"/>
      <c r="M13865" t="inlineStr"/>
      <c r="N13865" t="inlineStr"/>
      <c r="O13865" t="inlineStr">
        <is>
          <t>Orange Moldova</t>
        </is>
      </c>
      <c r="P13865" t="inlineStr"/>
      <c r="Q13865" t="inlineStr"/>
    </row>
    <row r="13866">
      <c r="A13866" t="inlineStr">
        <is>
          <t>Business Analyst</t>
        </is>
      </c>
      <c r="B13866" t="inlineStr">
        <is>
          <t>Analyst - Field</t>
        </is>
      </c>
      <c r="C13866" t="inlineStr">
        <is>
          <t>Fort Stockton, TX</t>
        </is>
      </c>
      <c r="D13866" t="inlineStr">
        <is>
          <t>via Indeed</t>
        </is>
      </c>
      <c r="E13866" t="inlineStr">
        <is>
          <t>Full-time</t>
        </is>
      </c>
      <c r="F13866" t="b">
        <v>0</v>
      </c>
      <c r="G13866" t="inlineStr">
        <is>
          <t>Sudan</t>
        </is>
      </c>
      <c r="H13866" s="2" t="n">
        <v>45425.86068287037</v>
      </c>
      <c r="I13866" t="b">
        <v>1</v>
      </c>
      <c r="J13866" t="b">
        <v>1</v>
      </c>
      <c r="K13866" t="inlineStr">
        <is>
          <t>Sudan</t>
        </is>
      </c>
      <c r="L13866" t="inlineStr"/>
      <c r="M13866" t="inlineStr"/>
      <c r="N13866" t="inlineStr"/>
      <c r="O13866" t="inlineStr">
        <is>
          <t>Energy Transfer Family of Partnerships</t>
        </is>
      </c>
      <c r="P13866" t="inlineStr">
        <is>
          <t>['excel', 'sap']</t>
        </is>
      </c>
      <c r="Q13866" t="inlineStr">
        <is>
          <t>{'analyst_tools': ['excel', 'sap']}</t>
        </is>
      </c>
    </row>
    <row r="13867">
      <c r="A13867" t="inlineStr">
        <is>
          <t>Data Engineer</t>
        </is>
      </c>
      <c r="B13867" t="inlineStr">
        <is>
          <t>Principal Data Engineer, Azure</t>
        </is>
      </c>
      <c r="C13867" t="inlineStr">
        <is>
          <t>New York, NY</t>
        </is>
      </c>
      <c r="D13867" t="inlineStr">
        <is>
          <t>via LinkedIn</t>
        </is>
      </c>
      <c r="E13867" t="inlineStr">
        <is>
          <t>Contractor</t>
        </is>
      </c>
      <c r="F13867" t="b">
        <v>0</v>
      </c>
      <c r="G13867" t="inlineStr">
        <is>
          <t>New York, United States</t>
        </is>
      </c>
      <c r="H13867" s="2" t="n">
        <v>45415.83790509259</v>
      </c>
      <c r="I13867" t="b">
        <v>0</v>
      </c>
      <c r="J13867" t="b">
        <v>0</v>
      </c>
      <c r="K13867" t="inlineStr">
        <is>
          <t>United States</t>
        </is>
      </c>
      <c r="L13867" t="inlineStr">
        <is>
          <t>hour</t>
        </is>
      </c>
      <c r="M13867" t="inlineStr"/>
      <c r="N13867" t="n">
        <v>87.5</v>
      </c>
      <c r="O13867" t="inlineStr">
        <is>
          <t>Harnham</t>
        </is>
      </c>
      <c r="P13867" t="inlineStr">
        <is>
          <t>['sql', 'azure', 'databricks', 'kafka', 'hadoop', 'spark']</t>
        </is>
      </c>
      <c r="Q13867" t="inlineStr">
        <is>
          <t>{'cloud': ['azure', 'databricks'], 'libraries': ['kafka', 'hadoop', 'spark'], 'programming': ['sql']}</t>
        </is>
      </c>
    </row>
    <row r="13868">
      <c r="A13868" t="inlineStr">
        <is>
          <t>Data Scientist</t>
        </is>
      </c>
      <c r="B13868" t="inlineStr">
        <is>
          <t>Managed Care Data Scientist II (Health Insurance) - R7269</t>
        </is>
      </c>
      <c r="C13868" t="inlineStr">
        <is>
          <t>United States</t>
        </is>
      </c>
      <c r="D13868" t="inlineStr">
        <is>
          <t>via LinkedIn</t>
        </is>
      </c>
      <c r="E13868" t="inlineStr">
        <is>
          <t>Full-time</t>
        </is>
      </c>
      <c r="F13868" t="b">
        <v>0</v>
      </c>
      <c r="G13868" t="inlineStr">
        <is>
          <t>Texas, United States</t>
        </is>
      </c>
      <c r="H13868" s="2" t="n">
        <v>45433.83692129629</v>
      </c>
      <c r="I13868" t="b">
        <v>0</v>
      </c>
      <c r="J13868" t="b">
        <v>1</v>
      </c>
      <c r="K13868" t="inlineStr">
        <is>
          <t>United States</t>
        </is>
      </c>
      <c r="L13868" t="inlineStr"/>
      <c r="M13868" t="inlineStr"/>
      <c r="N13868" t="inlineStr"/>
      <c r="O13868" t="inlineStr">
        <is>
          <t>CareSource</t>
        </is>
      </c>
      <c r="P13868" t="inlineStr">
        <is>
          <t>['r', 'python', 'sas', 'sas', 'sql', 'excel', 'powerpoint', 'word']</t>
        </is>
      </c>
      <c r="Q13868" t="inlineStr">
        <is>
          <t>{'analyst_tools': ['sas', 'excel', 'powerpoint', 'word'], 'programming': ['r', 'python', 'sas', 'sql']}</t>
        </is>
      </c>
    </row>
    <row r="13869">
      <c r="A13869" t="inlineStr">
        <is>
          <t>Data Analyst</t>
        </is>
      </c>
      <c r="B13869" t="inlineStr">
        <is>
          <t>Data Analyst - Opportunity to Make a Difference</t>
        </is>
      </c>
      <c r="C13869" t="inlineStr">
        <is>
          <t>New York, NY</t>
        </is>
      </c>
      <c r="D13869" t="inlineStr">
        <is>
          <t>via GrabJobs</t>
        </is>
      </c>
      <c r="E13869" t="inlineStr">
        <is>
          <t>Full-time</t>
        </is>
      </c>
      <c r="F13869" t="b">
        <v>0</v>
      </c>
      <c r="G13869" t="inlineStr">
        <is>
          <t>New York, United States</t>
        </is>
      </c>
      <c r="H13869" s="2" t="n">
        <v>45415.83356481481</v>
      </c>
      <c r="I13869" t="b">
        <v>0</v>
      </c>
      <c r="J13869" t="b">
        <v>1</v>
      </c>
      <c r="K13869" t="inlineStr">
        <is>
          <t>United States</t>
        </is>
      </c>
      <c r="L13869" t="inlineStr"/>
      <c r="M13869" t="inlineStr"/>
      <c r="N13869" t="inlineStr"/>
      <c r="O13869" t="inlineStr">
        <is>
          <t>Amdex Corporation</t>
        </is>
      </c>
      <c r="P13869" t="inlineStr">
        <is>
          <t>['sql', 'python', 'sas', 'sas']</t>
        </is>
      </c>
      <c r="Q13869" t="inlineStr">
        <is>
          <t>{'analyst_tools': ['sas'], 'programming': ['sql', 'python', 'sas']}</t>
        </is>
      </c>
    </row>
    <row r="13870">
      <c r="A13870" t="inlineStr">
        <is>
          <t>Data Engineer</t>
        </is>
      </c>
      <c r="B13870" t="inlineStr">
        <is>
          <t>Data Engineer</t>
        </is>
      </c>
      <c r="C13870" t="inlineStr">
        <is>
          <t>Bellevue, WA</t>
        </is>
      </c>
      <c r="D13870" t="inlineStr">
        <is>
          <t>via LinkedIn</t>
        </is>
      </c>
      <c r="E13870" t="inlineStr">
        <is>
          <t>Full-time</t>
        </is>
      </c>
      <c r="F13870" t="b">
        <v>0</v>
      </c>
      <c r="G13870" t="inlineStr">
        <is>
          <t>Sudan</t>
        </is>
      </c>
      <c r="H13870" s="2" t="n">
        <v>45418.87710648148</v>
      </c>
      <c r="I13870" t="b">
        <v>1</v>
      </c>
      <c r="J13870" t="b">
        <v>0</v>
      </c>
      <c r="K13870" t="inlineStr">
        <is>
          <t>Sudan</t>
        </is>
      </c>
      <c r="L13870" t="inlineStr"/>
      <c r="M13870" t="inlineStr"/>
      <c r="N13870" t="inlineStr"/>
      <c r="O13870" t="inlineStr">
        <is>
          <t>Hansell Tierney</t>
        </is>
      </c>
      <c r="P13870" t="inlineStr">
        <is>
          <t>['python', 'sql', 'azure', 'databricks', 'power bi']</t>
        </is>
      </c>
      <c r="Q13870" t="inlineStr">
        <is>
          <t>{'analyst_tools': ['power bi'], 'cloud': ['azure', 'databricks'], 'programming': ['python', 'sql']}</t>
        </is>
      </c>
    </row>
    <row r="13871">
      <c r="A13871" t="inlineStr">
        <is>
          <t>Data Scientist</t>
        </is>
      </c>
      <c r="B13871" t="inlineStr">
        <is>
          <t>Associate Data Scientist</t>
        </is>
      </c>
      <c r="C13871" t="inlineStr">
        <is>
          <t>Alpharetta, GA</t>
        </is>
      </c>
      <c r="D13871" t="inlineStr">
        <is>
          <t>via InHerSight</t>
        </is>
      </c>
      <c r="E13871" t="inlineStr">
        <is>
          <t>Full-time</t>
        </is>
      </c>
      <c r="F13871" t="b">
        <v>0</v>
      </c>
      <c r="G13871" t="inlineStr">
        <is>
          <t>Florida, United States</t>
        </is>
      </c>
      <c r="H13871" s="2" t="n">
        <v>45421.83840277778</v>
      </c>
      <c r="I13871" t="b">
        <v>0</v>
      </c>
      <c r="J13871" t="b">
        <v>0</v>
      </c>
      <c r="K13871" t="inlineStr">
        <is>
          <t>United States</t>
        </is>
      </c>
      <c r="L13871" t="inlineStr"/>
      <c r="M13871" t="inlineStr"/>
      <c r="N13871" t="inlineStr"/>
      <c r="O13871" t="inlineStr">
        <is>
          <t>Infosys</t>
        </is>
      </c>
      <c r="P13871" t="inlineStr">
        <is>
          <t>['python', 'r', 'scala', 'java', 'sql', 'aws', 'gcp', 'azure', 'watson', 'spark', 'tableau']</t>
        </is>
      </c>
      <c r="Q13871" t="inlineStr">
        <is>
          <t>{'analyst_tools': ['tableau'], 'cloud': ['aws', 'gcp', 'azure', 'watson'], 'libraries': ['spark'], 'programming': ['python', 'r', 'scala', 'java', 'sql']}</t>
        </is>
      </c>
    </row>
    <row r="13872">
      <c r="A13872" t="inlineStr">
        <is>
          <t>Senior Data Engineer</t>
        </is>
      </c>
      <c r="B13872" t="inlineStr">
        <is>
          <t>Senior AWS Data Engineer</t>
        </is>
      </c>
      <c r="C13872" t="inlineStr">
        <is>
          <t>Mumbai, Maharashtra, India</t>
        </is>
      </c>
      <c r="D13872" t="inlineStr">
        <is>
          <t>via GrabJobs</t>
        </is>
      </c>
      <c r="E13872" t="inlineStr">
        <is>
          <t>Full-time</t>
        </is>
      </c>
      <c r="F13872" t="b">
        <v>0</v>
      </c>
      <c r="G13872" t="inlineStr">
        <is>
          <t>India</t>
        </is>
      </c>
      <c r="H13872" s="2" t="n">
        <v>45422.8480787037</v>
      </c>
      <c r="I13872" t="b">
        <v>1</v>
      </c>
      <c r="J13872" t="b">
        <v>0</v>
      </c>
      <c r="K13872" t="inlineStr">
        <is>
          <t>India</t>
        </is>
      </c>
      <c r="L13872" t="inlineStr"/>
      <c r="M13872" t="inlineStr"/>
      <c r="N13872" t="inlineStr"/>
      <c r="O13872" t="inlineStr">
        <is>
          <t>Levelup Hcs</t>
        </is>
      </c>
      <c r="P13872" t="inlineStr">
        <is>
          <t>['java', 'python', 'sql', 'shell', 'dynamodb', 'aws', 'redshift', 'databricks', 'kafka', 'pyspark', 'spark', 'git', 'terraform', 'docker']</t>
        </is>
      </c>
      <c r="Q13872" t="inlineStr">
        <is>
          <t>{'cloud': ['aws', 'redshift', 'databricks'], 'databases': ['dynamodb'], 'libraries': ['kafka', 'pyspark', 'spark'], 'other': ['git', 'terraform', 'docker'], 'programming': ['java', 'python', 'sql', 'shell']}</t>
        </is>
      </c>
    </row>
    <row r="13873">
      <c r="A13873" t="inlineStr">
        <is>
          <t>Data Engineer</t>
        </is>
      </c>
      <c r="B13873" t="inlineStr">
        <is>
          <t>Data / Hadoop Engineer</t>
        </is>
      </c>
      <c r="C13873" t="inlineStr">
        <is>
          <t>Austin, TX</t>
        </is>
      </c>
      <c r="D13873" t="inlineStr">
        <is>
          <t>via ZipRecruiter</t>
        </is>
      </c>
      <c r="E13873" t="inlineStr">
        <is>
          <t>Contractor</t>
        </is>
      </c>
      <c r="F13873" t="b">
        <v>0</v>
      </c>
      <c r="G13873" t="inlineStr">
        <is>
          <t>New York, United States</t>
        </is>
      </c>
      <c r="H13873" s="2" t="n">
        <v>45433.83799768519</v>
      </c>
      <c r="I13873" t="b">
        <v>0</v>
      </c>
      <c r="J13873" t="b">
        <v>0</v>
      </c>
      <c r="K13873" t="inlineStr">
        <is>
          <t>United States</t>
        </is>
      </c>
      <c r="L13873" t="inlineStr"/>
      <c r="M13873" t="inlineStr"/>
      <c r="N13873" t="inlineStr"/>
      <c r="O13873" t="inlineStr">
        <is>
          <t>Jobsbridge</t>
        </is>
      </c>
      <c r="P13873" t="inlineStr">
        <is>
          <t>['sql', 'shell', 'hadoop', 'spark', 'kafka', 'unix', 'tableau']</t>
        </is>
      </c>
      <c r="Q13873" t="inlineStr">
        <is>
          <t>{'analyst_tools': ['tableau'], 'libraries': ['hadoop', 'spark', 'kafka'], 'os': ['unix'], 'programming': ['sql', 'shell']}</t>
        </is>
      </c>
    </row>
    <row r="13874">
      <c r="A13874" t="inlineStr">
        <is>
          <t>Cloud Engineer</t>
        </is>
      </c>
      <c r="B13874" t="inlineStr">
        <is>
          <t>Network Engineer - LAN &amp; Wi-Fi</t>
        </is>
      </c>
      <c r="C13874" t="inlineStr">
        <is>
          <t>Lisbon, Portugal</t>
        </is>
      </c>
      <c r="D13874" t="inlineStr">
        <is>
          <t>via LinkedIn</t>
        </is>
      </c>
      <c r="E13874" t="inlineStr">
        <is>
          <t>Full-time</t>
        </is>
      </c>
      <c r="F13874" t="b">
        <v>0</v>
      </c>
      <c r="G13874" t="inlineStr">
        <is>
          <t>Portugal</t>
        </is>
      </c>
      <c r="H13874" s="2" t="n">
        <v>45427.84310185185</v>
      </c>
      <c r="I13874" t="b">
        <v>1</v>
      </c>
      <c r="J13874" t="b">
        <v>0</v>
      </c>
      <c r="K13874" t="inlineStr">
        <is>
          <t>Portugal</t>
        </is>
      </c>
      <c r="L13874" t="inlineStr"/>
      <c r="M13874" t="inlineStr"/>
      <c r="N13874" t="inlineStr"/>
      <c r="O13874" t="inlineStr">
        <is>
          <t>Keyrus</t>
        </is>
      </c>
      <c r="P13874" t="inlineStr"/>
      <c r="Q13874" t="inlineStr"/>
    </row>
    <row r="13875">
      <c r="A13875" t="inlineStr">
        <is>
          <t>Senior Data Engineer</t>
        </is>
      </c>
      <c r="B13875" t="inlineStr">
        <is>
          <t>Senior Data Engineer</t>
        </is>
      </c>
      <c r="C13875" t="inlineStr">
        <is>
          <t>Westmont, IL</t>
        </is>
      </c>
      <c r="D13875" t="inlineStr">
        <is>
          <t>via LinkedIn</t>
        </is>
      </c>
      <c r="E13875" t="inlineStr">
        <is>
          <t>Full-time</t>
        </is>
      </c>
      <c r="F13875" t="b">
        <v>0</v>
      </c>
      <c r="G13875" t="inlineStr">
        <is>
          <t>Sudan</t>
        </is>
      </c>
      <c r="H13875" s="2" t="n">
        <v>45418.87707175926</v>
      </c>
      <c r="I13875" t="b">
        <v>0</v>
      </c>
      <c r="J13875" t="b">
        <v>0</v>
      </c>
      <c r="K13875" t="inlineStr">
        <is>
          <t>Sudan</t>
        </is>
      </c>
      <c r="L13875" t="inlineStr"/>
      <c r="M13875" t="inlineStr"/>
      <c r="N13875" t="inlineStr"/>
      <c r="O13875" t="inlineStr">
        <is>
          <t>JLL Technologies</t>
        </is>
      </c>
      <c r="P13875" t="inlineStr">
        <is>
          <t>['sql', 'python', 'go', 'powershell', 'shell', 'azure', 'databricks', 'pyspark', 'kafka', 'windows', 'unix']</t>
        </is>
      </c>
      <c r="Q13875" t="inlineStr">
        <is>
          <t>{'cloud': ['azure', 'databricks'], 'libraries': ['pyspark', 'kafka'], 'os': ['windows', 'unix'], 'programming': ['sql', 'python', 'go', 'powershell', 'shell']}</t>
        </is>
      </c>
    </row>
    <row r="13876">
      <c r="A13876" t="inlineStr">
        <is>
          <t>Data Analyst</t>
        </is>
      </c>
      <c r="B13876" t="inlineStr">
        <is>
          <t>Data Analyst</t>
        </is>
      </c>
      <c r="C13876" t="inlineStr">
        <is>
          <t>Foster City, CA</t>
        </is>
      </c>
      <c r="D13876" t="inlineStr">
        <is>
          <t>via LinkedIn</t>
        </is>
      </c>
      <c r="E13876" t="inlineStr">
        <is>
          <t>Contractor and Temp work</t>
        </is>
      </c>
      <c r="F13876" t="b">
        <v>0</v>
      </c>
      <c r="G13876" t="inlineStr">
        <is>
          <t>California, United States</t>
        </is>
      </c>
      <c r="H13876" s="2" t="n">
        <v>45421.83414351852</v>
      </c>
      <c r="I13876" t="b">
        <v>1</v>
      </c>
      <c r="J13876" t="b">
        <v>0</v>
      </c>
      <c r="K13876" t="inlineStr">
        <is>
          <t>United States</t>
        </is>
      </c>
      <c r="L13876" t="inlineStr"/>
      <c r="M13876" t="inlineStr"/>
      <c r="N13876" t="inlineStr"/>
      <c r="O13876" t="inlineStr">
        <is>
          <t>Unisys</t>
        </is>
      </c>
      <c r="P13876" t="inlineStr"/>
      <c r="Q13876" t="inlineStr"/>
    </row>
    <row r="13877">
      <c r="A13877" t="inlineStr">
        <is>
          <t>Data Scientist</t>
        </is>
      </c>
      <c r="B13877" t="inlineStr">
        <is>
          <t>Data Scientist mit Schwerpunkt Machine Learning (m/w/d)</t>
        </is>
      </c>
      <c r="C13877" t="inlineStr">
        <is>
          <t>Essen, Germany</t>
        </is>
      </c>
      <c r="D13877" t="inlineStr">
        <is>
          <t>via 11880 Internet Services AG</t>
        </is>
      </c>
      <c r="E13877" t="inlineStr">
        <is>
          <t>Full-time</t>
        </is>
      </c>
      <c r="F13877" t="b">
        <v>0</v>
      </c>
      <c r="G13877" t="inlineStr">
        <is>
          <t>Germany</t>
        </is>
      </c>
      <c r="H13877" s="2" t="n">
        <v>45419.8475</v>
      </c>
      <c r="I13877" t="b">
        <v>0</v>
      </c>
      <c r="J13877" t="b">
        <v>0</v>
      </c>
      <c r="K13877" t="inlineStr">
        <is>
          <t>Germany</t>
        </is>
      </c>
      <c r="L13877" t="inlineStr"/>
      <c r="M13877" t="inlineStr"/>
      <c r="N13877" t="inlineStr"/>
      <c r="O13877" t="inlineStr">
        <is>
          <t>11880 Internet Services AG</t>
        </is>
      </c>
      <c r="P13877" t="inlineStr">
        <is>
          <t>['python', 'pandas', 'numpy', 'scikit-learn', 'hadoop', 'spark']</t>
        </is>
      </c>
      <c r="Q13877" t="inlineStr">
        <is>
          <t>{'libraries': ['pandas', 'numpy', 'scikit-learn', 'hadoop', 'spark'], 'programming': ['python']}</t>
        </is>
      </c>
    </row>
    <row r="13878">
      <c r="A13878" t="inlineStr">
        <is>
          <t>Software Engineer</t>
        </is>
      </c>
      <c r="B13878" t="inlineStr">
        <is>
          <t>Software Engineer (L3)</t>
        </is>
      </c>
      <c r="C13878" t="inlineStr">
        <is>
          <t>Anywhere</t>
        </is>
      </c>
      <c r="D13878" t="inlineStr">
        <is>
          <t>via Wellfound</t>
        </is>
      </c>
      <c r="E13878" t="inlineStr">
        <is>
          <t>Full-time</t>
        </is>
      </c>
      <c r="F13878" t="b">
        <v>1</v>
      </c>
      <c r="G13878" t="inlineStr">
        <is>
          <t>Estonia</t>
        </is>
      </c>
      <c r="H13878" s="2" t="n">
        <v>45418.88006944444</v>
      </c>
      <c r="I13878" t="b">
        <v>0</v>
      </c>
      <c r="J13878" t="b">
        <v>1</v>
      </c>
      <c r="K13878" t="inlineStr">
        <is>
          <t>Estonia</t>
        </is>
      </c>
      <c r="L13878" t="inlineStr"/>
      <c r="M13878" t="inlineStr"/>
      <c r="N13878" t="inlineStr"/>
      <c r="O13878" t="inlineStr">
        <is>
          <t>Twilio</t>
        </is>
      </c>
      <c r="P13878" t="inlineStr">
        <is>
          <t>['python', 'java', 'scala', 'aws', 'spark', 'twilio']</t>
        </is>
      </c>
      <c r="Q13878" t="inlineStr">
        <is>
          <t>{'cloud': ['aws'], 'libraries': ['spark'], 'programming': ['python', 'java', 'scala'], 'sync': ['twilio']}</t>
        </is>
      </c>
    </row>
    <row r="13879">
      <c r="A13879" t="inlineStr">
        <is>
          <t>Data Analyst</t>
        </is>
      </c>
      <c r="B13879" t="inlineStr">
        <is>
          <t>Data Analyst (AI Start-up)</t>
        </is>
      </c>
      <c r="C13879" t="inlineStr">
        <is>
          <t>Singapore</t>
        </is>
      </c>
      <c r="D13879" t="inlineStr">
        <is>
          <t>via LinkedIn</t>
        </is>
      </c>
      <c r="E13879" t="inlineStr">
        <is>
          <t>Full-time</t>
        </is>
      </c>
      <c r="F13879" t="b">
        <v>0</v>
      </c>
      <c r="G13879" t="inlineStr">
        <is>
          <t>Singapore</t>
        </is>
      </c>
      <c r="H13879" s="2" t="n">
        <v>45427.84806712963</v>
      </c>
      <c r="I13879" t="b">
        <v>0</v>
      </c>
      <c r="J13879" t="b">
        <v>0</v>
      </c>
      <c r="K13879" t="inlineStr">
        <is>
          <t>Singapore</t>
        </is>
      </c>
      <c r="L13879" t="inlineStr"/>
      <c r="M13879" t="inlineStr"/>
      <c r="N13879" t="inlineStr"/>
      <c r="O13879" t="inlineStr">
        <is>
          <t>JOBTECH PTE. LTD.</t>
        </is>
      </c>
      <c r="P13879" t="inlineStr">
        <is>
          <t>['python', 'sql', 'plotly']</t>
        </is>
      </c>
      <c r="Q13879" t="inlineStr">
        <is>
          <t>{'libraries': ['plotly'], 'programming': ['python', 'sql']}</t>
        </is>
      </c>
    </row>
    <row r="13880">
      <c r="A13880" t="inlineStr">
        <is>
          <t>Data Engineer</t>
        </is>
      </c>
      <c r="B13880" t="inlineStr">
        <is>
          <t>Data Engineer (Ex. Capital One)</t>
        </is>
      </c>
      <c r="C13880" t="inlineStr">
        <is>
          <t>Plano, TX</t>
        </is>
      </c>
      <c r="D13880" t="inlineStr">
        <is>
          <t>via LinkedIn</t>
        </is>
      </c>
      <c r="E13880" t="inlineStr">
        <is>
          <t>Contractor</t>
        </is>
      </c>
      <c r="F13880" t="b">
        <v>0</v>
      </c>
      <c r="G13880" t="inlineStr">
        <is>
          <t>Texas, United States</t>
        </is>
      </c>
      <c r="H13880" s="2" t="n">
        <v>45435.8400462963</v>
      </c>
      <c r="I13880" t="b">
        <v>1</v>
      </c>
      <c r="J13880" t="b">
        <v>0</v>
      </c>
      <c r="K13880" t="inlineStr">
        <is>
          <t>United States</t>
        </is>
      </c>
      <c r="L13880" t="inlineStr"/>
      <c r="M13880" t="inlineStr"/>
      <c r="N13880" t="inlineStr"/>
      <c r="O13880" t="inlineStr">
        <is>
          <t>TekVivid, Inc</t>
        </is>
      </c>
      <c r="P13880" t="inlineStr">
        <is>
          <t>['aws', 'spark']</t>
        </is>
      </c>
      <c r="Q13880" t="inlineStr">
        <is>
          <t>{'cloud': ['aws'], 'libraries': ['spark']}</t>
        </is>
      </c>
    </row>
    <row r="13881">
      <c r="A13881" t="inlineStr">
        <is>
          <t>Data Scientist</t>
        </is>
      </c>
      <c r="B13881" t="inlineStr">
        <is>
          <t>Data Science - Developmental - Now Hiring</t>
        </is>
      </c>
      <c r="C13881" t="inlineStr">
        <is>
          <t>John C. Stennis Space Center, MS</t>
        </is>
      </c>
      <c r="D13881" t="inlineStr">
        <is>
          <t>via Snagajob</t>
        </is>
      </c>
      <c r="E13881" t="inlineStr">
        <is>
          <t>Full-time</t>
        </is>
      </c>
      <c r="F13881" t="b">
        <v>0</v>
      </c>
      <c r="G13881" t="inlineStr">
        <is>
          <t>Georgia</t>
        </is>
      </c>
      <c r="H13881" s="2" t="n">
        <v>45429.8578587963</v>
      </c>
      <c r="I13881" t="b">
        <v>0</v>
      </c>
      <c r="J13881" t="b">
        <v>0</v>
      </c>
      <c r="K13881" t="inlineStr">
        <is>
          <t>United States</t>
        </is>
      </c>
      <c r="L13881" t="inlineStr"/>
      <c r="M13881" t="inlineStr"/>
      <c r="N13881" t="inlineStr"/>
      <c r="O13881" t="inlineStr">
        <is>
          <t>Department of Homeland Security</t>
        </is>
      </c>
      <c r="P13881" t="inlineStr">
        <is>
          <t>['r', 'sas', 'sas', 'tableau', 'spss', 'flow']</t>
        </is>
      </c>
      <c r="Q13881" t="inlineStr">
        <is>
          <t>{'analyst_tools': ['sas', 'tableau', 'spss'], 'other': ['flow'], 'programming': ['r', 'sas']}</t>
        </is>
      </c>
    </row>
    <row r="13882">
      <c r="A13882" t="inlineStr">
        <is>
          <t>Senior Data Engineer</t>
        </is>
      </c>
      <c r="B13882" t="inlineStr">
        <is>
          <t>Future Opportunity- Senior Azure Data Engineer</t>
        </is>
      </c>
      <c r="C13882" t="inlineStr">
        <is>
          <t>Ohio</t>
        </is>
      </c>
      <c r="D13882" t="inlineStr">
        <is>
          <t>via LinkedIn</t>
        </is>
      </c>
      <c r="E13882" t="inlineStr">
        <is>
          <t>Full-time</t>
        </is>
      </c>
      <c r="F13882" t="b">
        <v>0</v>
      </c>
      <c r="G13882" t="inlineStr">
        <is>
          <t>Sudan</t>
        </is>
      </c>
      <c r="H13882" s="2" t="n">
        <v>45422.86921296296</v>
      </c>
      <c r="I13882" t="b">
        <v>1</v>
      </c>
      <c r="J13882" t="b">
        <v>0</v>
      </c>
      <c r="K13882" t="inlineStr">
        <is>
          <t>Sudan</t>
        </is>
      </c>
      <c r="L13882" t="inlineStr"/>
      <c r="M13882" t="inlineStr"/>
      <c r="N13882" t="inlineStr"/>
      <c r="O13882" t="inlineStr">
        <is>
          <t>Avanade</t>
        </is>
      </c>
      <c r="P13882" t="inlineStr">
        <is>
          <t>['c#', 't-sql', 'sql', 'python', 'azure', 'databricks']</t>
        </is>
      </c>
      <c r="Q13882" t="inlineStr">
        <is>
          <t>{'cloud': ['azure', 'databricks'], 'programming': ['c#', 't-sql', 'sql', 'python']}</t>
        </is>
      </c>
    </row>
    <row r="13883">
      <c r="A13883" t="inlineStr">
        <is>
          <t>Data Engineer</t>
        </is>
      </c>
      <c r="B13883" t="inlineStr">
        <is>
          <t>Data Engineer</t>
        </is>
      </c>
      <c r="C13883" t="inlineStr">
        <is>
          <t>New York, NY</t>
        </is>
      </c>
      <c r="D13883" t="inlineStr">
        <is>
          <t>via LinkedIn</t>
        </is>
      </c>
      <c r="E13883" t="inlineStr">
        <is>
          <t>Full-time</t>
        </is>
      </c>
      <c r="F13883" t="b">
        <v>0</v>
      </c>
      <c r="G13883" t="inlineStr">
        <is>
          <t>Georgia</t>
        </is>
      </c>
      <c r="H13883" s="2" t="n">
        <v>45440.89416666667</v>
      </c>
      <c r="I13883" t="b">
        <v>1</v>
      </c>
      <c r="J13883" t="b">
        <v>0</v>
      </c>
      <c r="K13883" t="inlineStr">
        <is>
          <t>United States</t>
        </is>
      </c>
      <c r="L13883" t="inlineStr"/>
      <c r="M13883" t="inlineStr"/>
      <c r="N13883" t="inlineStr"/>
      <c r="O13883" t="inlineStr">
        <is>
          <t>W3Global</t>
        </is>
      </c>
      <c r="P13883" t="inlineStr">
        <is>
          <t>['python', 'sql', 'aws', 'snowflake', 'databricks', 'azure', 'gcp', 'spark', 'terraform', 'git', 'unity']</t>
        </is>
      </c>
      <c r="Q13883" t="inlineStr">
        <is>
          <t>{'cloud': ['aws', 'snowflake', 'databricks', 'azure', 'gcp'], 'libraries': ['spark'], 'other': ['terraform', 'git', 'unity'], 'programming': ['python', 'sql']}</t>
        </is>
      </c>
    </row>
    <row r="13884">
      <c r="A13884" t="inlineStr">
        <is>
          <t>Data Engineer</t>
        </is>
      </c>
      <c r="B13884" t="inlineStr">
        <is>
          <t>Staff Data Engineer, Data Platform Infrastructure</t>
        </is>
      </c>
      <c r="C13884" t="inlineStr">
        <is>
          <t>Irving, TX</t>
        </is>
      </c>
      <c r="D13884" t="inlineStr">
        <is>
          <t>via LinkedIn</t>
        </is>
      </c>
      <c r="E13884" t="inlineStr">
        <is>
          <t>Full-time</t>
        </is>
      </c>
      <c r="F13884" t="b">
        <v>0</v>
      </c>
      <c r="G13884" t="inlineStr">
        <is>
          <t>Georgia</t>
        </is>
      </c>
      <c r="H13884" s="2" t="n">
        <v>45421.86072916666</v>
      </c>
      <c r="I13884" t="b">
        <v>0</v>
      </c>
      <c r="J13884" t="b">
        <v>0</v>
      </c>
      <c r="K13884" t="inlineStr">
        <is>
          <t>United States</t>
        </is>
      </c>
      <c r="L13884" t="inlineStr"/>
      <c r="M13884" t="inlineStr"/>
      <c r="N13884" t="inlineStr"/>
      <c r="O13884" t="inlineStr">
        <is>
          <t>SiriusXM</t>
        </is>
      </c>
      <c r="P13884" t="inlineStr">
        <is>
          <t>['go', 'typescript', 'python', 'scala', 'java', 'databricks', 'bigquery', 'aws', 'gcp', 'spark', 'kafka', 'tableau', 'looker', 'terraform', 'git', 'github', 'jenkins']</t>
        </is>
      </c>
      <c r="Q13884" t="inlineStr">
        <is>
          <t>{'analyst_tools': ['tableau', 'looker'], 'cloud': ['databricks', 'bigquery', 'aws', 'gcp'], 'libraries': ['spark', 'kafka'], 'other': ['terraform', 'git', 'github', 'jenkins'], 'programming': ['go', 'typescript', 'python', 'scala', 'java']}</t>
        </is>
      </c>
    </row>
    <row r="13885">
      <c r="A13885" t="inlineStr">
        <is>
          <t>Data Engineer</t>
        </is>
      </c>
      <c r="B13885" t="inlineStr">
        <is>
          <t>Data Engineer</t>
        </is>
      </c>
      <c r="C13885" t="inlineStr">
        <is>
          <t>Karnataka, India</t>
        </is>
      </c>
      <c r="D13885" t="inlineStr">
        <is>
          <t>via Indeed</t>
        </is>
      </c>
      <c r="E13885" t="inlineStr">
        <is>
          <t>Full-time</t>
        </is>
      </c>
      <c r="F13885" t="b">
        <v>0</v>
      </c>
      <c r="G13885" t="inlineStr">
        <is>
          <t>India</t>
        </is>
      </c>
      <c r="H13885" s="2" t="n">
        <v>45414.84510416666</v>
      </c>
      <c r="I13885" t="b">
        <v>0</v>
      </c>
      <c r="J13885" t="b">
        <v>0</v>
      </c>
      <c r="K13885" t="inlineStr">
        <is>
          <t>India</t>
        </is>
      </c>
      <c r="L13885" t="inlineStr"/>
      <c r="M13885" t="inlineStr"/>
      <c r="N13885" t="inlineStr"/>
      <c r="O13885" t="inlineStr">
        <is>
          <t>Koch Global Services</t>
        </is>
      </c>
      <c r="P13885" t="inlineStr">
        <is>
          <t>['sql', 'python', 'dynamodb', 'aws', 'redshift', 'azure', 'airflow', 'pyspark', 'sap', 'git', 'jira']</t>
        </is>
      </c>
      <c r="Q13885" t="inlineStr">
        <is>
          <t>{'analyst_tools': ['sap'], 'async': ['jira'], 'cloud': ['aws', 'redshift', 'azure'], 'databases': ['dynamodb'], 'libraries': ['airflow', 'pyspark'], 'other': ['git'], 'programming': ['sql', 'python']}</t>
        </is>
      </c>
    </row>
    <row r="13886">
      <c r="A13886" t="inlineStr">
        <is>
          <t>Data Engineer</t>
        </is>
      </c>
      <c r="B13886" t="inlineStr">
        <is>
          <t>Data Engineer</t>
        </is>
      </c>
      <c r="C13886" t="inlineStr">
        <is>
          <t>Houston, TX</t>
        </is>
      </c>
      <c r="D13886" t="inlineStr">
        <is>
          <t>via LinkedIn</t>
        </is>
      </c>
      <c r="E13886" t="inlineStr">
        <is>
          <t>Full-time</t>
        </is>
      </c>
      <c r="F13886" t="b">
        <v>0</v>
      </c>
      <c r="G13886" t="inlineStr">
        <is>
          <t>Georgia</t>
        </is>
      </c>
      <c r="H13886" s="2" t="n">
        <v>45440.89391203703</v>
      </c>
      <c r="I13886" t="b">
        <v>0</v>
      </c>
      <c r="J13886" t="b">
        <v>0</v>
      </c>
      <c r="K13886" t="inlineStr">
        <is>
          <t>United States</t>
        </is>
      </c>
      <c r="L13886" t="inlineStr"/>
      <c r="M13886" t="inlineStr"/>
      <c r="N13886" t="inlineStr"/>
      <c r="O13886" t="inlineStr">
        <is>
          <t>Houston Food Bank</t>
        </is>
      </c>
      <c r="P13886" t="inlineStr">
        <is>
          <t>['sql', 'python', 'r', 'aws', 'redshift', 'tableau', 'power bi', 'looker', 'git']</t>
        </is>
      </c>
      <c r="Q13886" t="inlineStr">
        <is>
          <t>{'analyst_tools': ['tableau', 'power bi', 'looker'], 'cloud': ['aws', 'redshift'], 'other': ['git'], 'programming': ['sql', 'python', 'r']}</t>
        </is>
      </c>
    </row>
    <row r="13887">
      <c r="A13887" t="inlineStr">
        <is>
          <t>Senior Data Scientist</t>
        </is>
      </c>
      <c r="B13887" t="inlineStr">
        <is>
          <t>Senior Data Scientist FMCG</t>
        </is>
      </c>
      <c r="C13887" t="inlineStr">
        <is>
          <t>Hyderabad, Telangana, India</t>
        </is>
      </c>
      <c r="D13887" t="inlineStr">
        <is>
          <t>via LinkedIn</t>
        </is>
      </c>
      <c r="E13887" t="inlineStr">
        <is>
          <t>Full-time</t>
        </is>
      </c>
      <c r="F13887" t="b">
        <v>0</v>
      </c>
      <c r="G13887" t="inlineStr">
        <is>
          <t>India</t>
        </is>
      </c>
      <c r="H13887" s="2" t="n">
        <v>45434.84438657408</v>
      </c>
      <c r="I13887" t="b">
        <v>0</v>
      </c>
      <c r="J13887" t="b">
        <v>0</v>
      </c>
      <c r="K13887" t="inlineStr">
        <is>
          <t>India</t>
        </is>
      </c>
      <c r="L13887" t="inlineStr"/>
      <c r="M13887" t="inlineStr"/>
      <c r="N13887" t="inlineStr"/>
      <c r="O13887" t="inlineStr">
        <is>
          <t>Quantium</t>
        </is>
      </c>
      <c r="P13887" t="inlineStr">
        <is>
          <t>['sql', 'gcp', 'aws', 'azure', 'git', 'jira', 'confluence']</t>
        </is>
      </c>
      <c r="Q13887" t="inlineStr">
        <is>
          <t>{'async': ['jira', 'confluence'], 'cloud': ['gcp', 'aws', 'azure'], 'other': ['git'], 'programming': ['sql']}</t>
        </is>
      </c>
    </row>
    <row r="13888">
      <c r="A13888" t="inlineStr">
        <is>
          <t>Machine Learning Engineer</t>
        </is>
      </c>
      <c r="B13888" t="inlineStr">
        <is>
          <t>Machine Learning Engineer</t>
        </is>
      </c>
      <c r="C13888" t="inlineStr">
        <is>
          <t>Guadalajara, Jalisco, Mexico</t>
        </is>
      </c>
      <c r="D13888" t="inlineStr">
        <is>
          <t>via BeBee México</t>
        </is>
      </c>
      <c r="E13888" t="inlineStr">
        <is>
          <t>Full-time</t>
        </is>
      </c>
      <c r="F13888" t="b">
        <v>0</v>
      </c>
      <c r="G13888" t="inlineStr">
        <is>
          <t>Mexico</t>
        </is>
      </c>
      <c r="H13888" s="2" t="n">
        <v>45430.84358796296</v>
      </c>
      <c r="I13888" t="b">
        <v>0</v>
      </c>
      <c r="J13888" t="b">
        <v>0</v>
      </c>
      <c r="K13888" t="inlineStr">
        <is>
          <t>Mexico</t>
        </is>
      </c>
      <c r="L13888" t="inlineStr"/>
      <c r="M13888" t="inlineStr"/>
      <c r="N13888" t="inlineStr"/>
      <c r="O13888" t="inlineStr">
        <is>
          <t>CHUBB</t>
        </is>
      </c>
      <c r="P13888" t="inlineStr">
        <is>
          <t>['sql', 'java', 't-sql', 'nosql', 'python', 'javascript', 'html', 'css', 'sql server', 'elasticsearch', 'azure', 'spark', 'angular', 'flask', 'jquery', 'docker', 'kubernetes', 'git', 'jenkins']</t>
        </is>
      </c>
      <c r="Q13888" t="inlineStr">
        <is>
          <t>{'cloud': ['azure'], 'databases': ['sql server', 'elasticsearch'], 'libraries': ['spark'], 'other': ['docker', 'kubernetes', 'git', 'jenkins'], 'programming': ['sql', 'java', 't-sql', 'nosql', 'python', 'javascript', 'html', 'css'], 'webframeworks': ['angular', 'flask', 'jquery']}</t>
        </is>
      </c>
    </row>
    <row r="13889">
      <c r="A13889" t="inlineStr">
        <is>
          <t>Data Analyst</t>
        </is>
      </c>
      <c r="B13889" t="inlineStr">
        <is>
          <t>Marketing Data Analyst</t>
        </is>
      </c>
      <c r="C13889" t="inlineStr">
        <is>
          <t>San Francisco, CA</t>
        </is>
      </c>
      <c r="D13889" t="inlineStr">
        <is>
          <t>via Snagajob</t>
        </is>
      </c>
      <c r="E13889" t="inlineStr">
        <is>
          <t>Full-time and Part-time</t>
        </is>
      </c>
      <c r="F13889" t="b">
        <v>0</v>
      </c>
      <c r="G13889" t="inlineStr">
        <is>
          <t>California, United States</t>
        </is>
      </c>
      <c r="H13889" s="2" t="n">
        <v>45417.83445601852</v>
      </c>
      <c r="I13889" t="b">
        <v>1</v>
      </c>
      <c r="J13889" t="b">
        <v>0</v>
      </c>
      <c r="K13889" t="inlineStr">
        <is>
          <t>United States</t>
        </is>
      </c>
      <c r="L13889" t="inlineStr">
        <is>
          <t>hour</t>
        </is>
      </c>
      <c r="M13889" t="inlineStr"/>
      <c r="N13889" t="n">
        <v>25.76000022888184</v>
      </c>
      <c r="O13889" t="inlineStr">
        <is>
          <t>HashiCorp</t>
        </is>
      </c>
      <c r="P13889" t="inlineStr">
        <is>
          <t>['sql', 'redshift', 'tableau', 'looker']</t>
        </is>
      </c>
      <c r="Q13889" t="inlineStr">
        <is>
          <t>{'analyst_tools': ['tableau', 'looker'], 'cloud': ['redshift'], 'programming': ['sql']}</t>
        </is>
      </c>
    </row>
    <row r="13890">
      <c r="A13890" t="inlineStr">
        <is>
          <t>Data Engineer</t>
        </is>
      </c>
      <c r="B13890" t="inlineStr">
        <is>
          <t>Data Delivery Engineer</t>
        </is>
      </c>
      <c r="C13890" t="inlineStr">
        <is>
          <t>Romania</t>
        </is>
      </c>
      <c r="D13890" t="inlineStr">
        <is>
          <t>via LinkedIn</t>
        </is>
      </c>
      <c r="E13890" t="inlineStr">
        <is>
          <t>Full-time</t>
        </is>
      </c>
      <c r="F13890" t="b">
        <v>0</v>
      </c>
      <c r="G13890" t="inlineStr">
        <is>
          <t>Romania</t>
        </is>
      </c>
      <c r="H13890" s="2" t="n">
        <v>45435.84267361111</v>
      </c>
      <c r="I13890" t="b">
        <v>0</v>
      </c>
      <c r="J13890" t="b">
        <v>0</v>
      </c>
      <c r="K13890" t="inlineStr">
        <is>
          <t>Romania</t>
        </is>
      </c>
      <c r="L13890" t="inlineStr"/>
      <c r="M13890" t="inlineStr"/>
      <c r="N13890" t="inlineStr"/>
      <c r="O13890" t="inlineStr">
        <is>
          <t>Veridion</t>
        </is>
      </c>
      <c r="P13890" t="inlineStr">
        <is>
          <t>['sql', 'python', 'scala', 'r', 'cassandra', 'spark', 'flow']</t>
        </is>
      </c>
      <c r="Q13890" t="inlineStr">
        <is>
          <t>{'databases': ['cassandra'], 'libraries': ['spark'], 'other': ['flow'], 'programming': ['sql', 'python', 'scala', 'r']}</t>
        </is>
      </c>
    </row>
    <row r="13891">
      <c r="A13891" t="inlineStr">
        <is>
          <t>Data Engineer</t>
        </is>
      </c>
      <c r="B13891" t="inlineStr">
        <is>
          <t>Data Engineer</t>
        </is>
      </c>
      <c r="C13891" t="inlineStr">
        <is>
          <t>Vietnam</t>
        </is>
      </c>
      <c r="D13891" t="inlineStr">
        <is>
          <t>via Indeed</t>
        </is>
      </c>
      <c r="E13891" t="inlineStr">
        <is>
          <t>Full-time</t>
        </is>
      </c>
      <c r="F13891" t="b">
        <v>0</v>
      </c>
      <c r="G13891" t="inlineStr">
        <is>
          <t>Vietnam</t>
        </is>
      </c>
      <c r="H13891" s="2" t="n">
        <v>45420.84743055556</v>
      </c>
      <c r="I13891" t="b">
        <v>0</v>
      </c>
      <c r="J13891" t="b">
        <v>0</v>
      </c>
      <c r="K13891" t="inlineStr">
        <is>
          <t>Vietnam</t>
        </is>
      </c>
      <c r="L13891" t="inlineStr"/>
      <c r="M13891" t="inlineStr"/>
      <c r="N13891" t="inlineStr"/>
      <c r="O13891" t="inlineStr">
        <is>
          <t>NodeFlair</t>
        </is>
      </c>
      <c r="P13891" t="inlineStr">
        <is>
          <t>['java', 'sql', 'python', 'postgresql', 'mysql', 'snowflake', 'aws', 'oracle', 'azure', 'airflow', 'ssis', 'power bi', 'tableau']</t>
        </is>
      </c>
      <c r="Q13891" t="inlineStr">
        <is>
          <t>{'analyst_tools': ['ssis', 'power bi', 'tableau'], 'cloud': ['snowflake', 'aws', 'oracle', 'azure'], 'databases': ['postgresql', 'mysql'], 'libraries': ['airflow'], 'programming': ['java', 'sql', 'python']}</t>
        </is>
      </c>
    </row>
    <row r="13892">
      <c r="A13892" t="inlineStr">
        <is>
          <t>Senior Data Scientist</t>
        </is>
      </c>
      <c r="B13892" t="inlineStr">
        <is>
          <t>.Senior Data Scientist - Energy (Oil &amp; Gas)</t>
        </is>
      </c>
      <c r="C13892" t="inlineStr">
        <is>
          <t>Houston, TX</t>
        </is>
      </c>
      <c r="D13892" t="inlineStr">
        <is>
          <t>via Indeed</t>
        </is>
      </c>
      <c r="E13892" t="inlineStr">
        <is>
          <t>Full-time</t>
        </is>
      </c>
      <c r="F13892" t="b">
        <v>0</v>
      </c>
      <c r="G13892" t="inlineStr">
        <is>
          <t>Sudan</t>
        </is>
      </c>
      <c r="H13892" s="2" t="n">
        <v>45422.86802083333</v>
      </c>
      <c r="I13892" t="b">
        <v>0</v>
      </c>
      <c r="J13892" t="b">
        <v>0</v>
      </c>
      <c r="K13892" t="inlineStr">
        <is>
          <t>Sudan</t>
        </is>
      </c>
      <c r="L13892" t="inlineStr"/>
      <c r="M13892" t="inlineStr"/>
      <c r="N13892" t="inlineStr"/>
      <c r="O13892" t="inlineStr">
        <is>
          <t>Context Labs</t>
        </is>
      </c>
      <c r="P13892" t="inlineStr">
        <is>
          <t>['python', 'javascript', 'sql', 'numpy', 'pandas', 'jupyter', 'scikit-learn', 'plotly', 'tableau']</t>
        </is>
      </c>
      <c r="Q13892" t="inlineStr">
        <is>
          <t>{'analyst_tools': ['tableau'], 'libraries': ['numpy', 'pandas', 'jupyter', 'scikit-learn', 'plotly'], 'programming': ['python', 'javascript', 'sql']}</t>
        </is>
      </c>
    </row>
    <row r="13893">
      <c r="A13893" t="inlineStr">
        <is>
          <t>Data Engineer</t>
        </is>
      </c>
      <c r="B13893" t="inlineStr">
        <is>
          <t>Big Data Engineer/Admin</t>
        </is>
      </c>
      <c r="C13893" t="inlineStr">
        <is>
          <t>Austin, TX</t>
        </is>
      </c>
      <c r="D13893" t="inlineStr">
        <is>
          <t>via Dice</t>
        </is>
      </c>
      <c r="E13893" t="inlineStr">
        <is>
          <t>Contractor</t>
        </is>
      </c>
      <c r="F13893" t="b">
        <v>0</v>
      </c>
      <c r="G13893" t="inlineStr">
        <is>
          <t>Illinois, United States</t>
        </is>
      </c>
      <c r="H13893" s="2" t="n">
        <v>45427.83913194444</v>
      </c>
      <c r="I13893" t="b">
        <v>1</v>
      </c>
      <c r="J13893" t="b">
        <v>0</v>
      </c>
      <c r="K13893" t="inlineStr">
        <is>
          <t>United States</t>
        </is>
      </c>
      <c r="L13893" t="inlineStr"/>
      <c r="M13893" t="inlineStr"/>
      <c r="N13893" t="inlineStr"/>
      <c r="O13893" t="inlineStr">
        <is>
          <t>Ztek Consulting</t>
        </is>
      </c>
      <c r="P13893" t="inlineStr">
        <is>
          <t>['shell', 'python', 'hadoop', 'kafka', 'spark', 'airflow', 'yarn']</t>
        </is>
      </c>
      <c r="Q13893" t="inlineStr">
        <is>
          <t>{'libraries': ['hadoop', 'kafka', 'spark', 'airflow'], 'other': ['yarn'], 'programming': ['shell', 'python']}</t>
        </is>
      </c>
    </row>
    <row r="13894">
      <c r="A13894" t="inlineStr">
        <is>
          <t>Data Engineer</t>
        </is>
      </c>
      <c r="B13894" t="inlineStr">
        <is>
          <t>Data Engineer</t>
        </is>
      </c>
      <c r="C13894" t="inlineStr">
        <is>
          <t>Anywhere</t>
        </is>
      </c>
      <c r="D13894" t="inlineStr">
        <is>
          <t>via LinkedIn</t>
        </is>
      </c>
      <c r="E13894" t="inlineStr">
        <is>
          <t>Full-time</t>
        </is>
      </c>
      <c r="F13894" t="b">
        <v>1</v>
      </c>
      <c r="G13894" t="inlineStr">
        <is>
          <t>Georgia</t>
        </is>
      </c>
      <c r="H13894" s="2" t="n">
        <v>45443.87065972222</v>
      </c>
      <c r="I13894" t="b">
        <v>1</v>
      </c>
      <c r="J13894" t="b">
        <v>0</v>
      </c>
      <c r="K13894" t="inlineStr">
        <is>
          <t>United States</t>
        </is>
      </c>
      <c r="L13894" t="inlineStr"/>
      <c r="M13894" t="inlineStr"/>
      <c r="N13894" t="inlineStr"/>
      <c r="O13894" t="inlineStr">
        <is>
          <t>Solaris Health</t>
        </is>
      </c>
      <c r="P13894" t="inlineStr">
        <is>
          <t>['databricks']</t>
        </is>
      </c>
      <c r="Q13894" t="inlineStr">
        <is>
          <t>{'cloud': ['databricks']}</t>
        </is>
      </c>
    </row>
    <row r="13895">
      <c r="A13895" t="inlineStr">
        <is>
          <t>Data Engineer</t>
        </is>
      </c>
      <c r="B13895" t="inlineStr">
        <is>
          <t>Salesforce Data Engineer</t>
        </is>
      </c>
      <c r="C13895" t="inlineStr">
        <is>
          <t>New York, NY</t>
        </is>
      </c>
      <c r="D13895" t="inlineStr">
        <is>
          <t>via LinkedIn</t>
        </is>
      </c>
      <c r="E13895" t="inlineStr">
        <is>
          <t>Full-time</t>
        </is>
      </c>
      <c r="F13895" t="b">
        <v>0</v>
      </c>
      <c r="G13895" t="inlineStr">
        <is>
          <t>Georgia</t>
        </is>
      </c>
      <c r="H13895" s="2" t="n">
        <v>45426.88400462963</v>
      </c>
      <c r="I13895" t="b">
        <v>0</v>
      </c>
      <c r="J13895" t="b">
        <v>0</v>
      </c>
      <c r="K13895" t="inlineStr">
        <is>
          <t>United States</t>
        </is>
      </c>
      <c r="L13895" t="inlineStr"/>
      <c r="M13895" t="inlineStr"/>
      <c r="N13895" t="inlineStr"/>
      <c r="O13895" t="inlineStr">
        <is>
          <t>Amtex Systems Inc.</t>
        </is>
      </c>
      <c r="P13895" t="inlineStr">
        <is>
          <t>['mongodb', 'mongodb', 'nosql', 'python', 'scala', 'java', 'kotlin', 'postgresql', 'aws', 'redshift', 'snowflake', 'terraform']</t>
        </is>
      </c>
      <c r="Q13895" t="inlineStr">
        <is>
          <t>{'cloud': ['aws', 'redshift', 'snowflake'], 'databases': ['mongodb', 'postgresql'], 'other': ['terraform'], 'programming': ['mongodb', 'nosql', 'python', 'scala', 'java', 'kotlin']}</t>
        </is>
      </c>
    </row>
    <row r="13896">
      <c r="A13896" t="inlineStr">
        <is>
          <t>Data Analyst</t>
        </is>
      </c>
      <c r="B13896" t="inlineStr">
        <is>
          <t>Looking for Sr Data Analyst</t>
        </is>
      </c>
      <c r="C13896" t="inlineStr">
        <is>
          <t>Austin, TX</t>
        </is>
      </c>
      <c r="D13896" t="inlineStr">
        <is>
          <t>via LinkedIn</t>
        </is>
      </c>
      <c r="E13896" t="inlineStr">
        <is>
          <t>Full-time</t>
        </is>
      </c>
      <c r="F13896" t="b">
        <v>0</v>
      </c>
      <c r="G13896" t="inlineStr">
        <is>
          <t>Texas, United States</t>
        </is>
      </c>
      <c r="H13896" s="2" t="n">
        <v>45425.83789351852</v>
      </c>
      <c r="I13896" t="b">
        <v>0</v>
      </c>
      <c r="J13896" t="b">
        <v>0</v>
      </c>
      <c r="K13896" t="inlineStr">
        <is>
          <t>United States</t>
        </is>
      </c>
      <c r="L13896" t="inlineStr"/>
      <c r="M13896" t="inlineStr"/>
      <c r="N13896" t="inlineStr"/>
      <c r="O13896" t="inlineStr">
        <is>
          <t>Xoriant</t>
        </is>
      </c>
      <c r="P13896" t="inlineStr">
        <is>
          <t>['sql', 'python', 'r', 'snowflake', 'oracle', 'tableau', 'power bi']</t>
        </is>
      </c>
      <c r="Q13896" t="inlineStr">
        <is>
          <t>{'analyst_tools': ['tableau', 'power bi'], 'cloud': ['snowflake', 'oracle'], 'programming': ['sql', 'python', 'r']}</t>
        </is>
      </c>
    </row>
    <row r="13897">
      <c r="A13897" t="inlineStr">
        <is>
          <t>Data Engineer</t>
        </is>
      </c>
      <c r="B13897" t="inlineStr">
        <is>
          <t>Data Engineer</t>
        </is>
      </c>
      <c r="C13897" t="inlineStr">
        <is>
          <t>St Louis Park, MN</t>
        </is>
      </c>
      <c r="D13897" t="inlineStr">
        <is>
          <t>via LinkedIn</t>
        </is>
      </c>
      <c r="E13897" t="inlineStr">
        <is>
          <t>Contractor and Temp work</t>
        </is>
      </c>
      <c r="F13897" t="b">
        <v>0</v>
      </c>
      <c r="G13897" t="inlineStr">
        <is>
          <t>Sudan</t>
        </is>
      </c>
      <c r="H13897" s="2" t="n">
        <v>45441.8671412037</v>
      </c>
      <c r="I13897" t="b">
        <v>1</v>
      </c>
      <c r="J13897" t="b">
        <v>1</v>
      </c>
      <c r="K13897" t="inlineStr">
        <is>
          <t>Sudan</t>
        </is>
      </c>
      <c r="L13897" t="inlineStr"/>
      <c r="M13897" t="inlineStr"/>
      <c r="N13897" t="inlineStr"/>
      <c r="O13897" t="inlineStr">
        <is>
          <t>Turnberry Solutions</t>
        </is>
      </c>
      <c r="P13897" t="inlineStr">
        <is>
          <t>['sql', 'java', 'python', 'scala', 'sql server', 'snowflake', 'aws', 'sap']</t>
        </is>
      </c>
      <c r="Q13897" t="inlineStr">
        <is>
          <t>{'analyst_tools': ['sap'], 'cloud': ['snowflake', 'aws'], 'databases': ['sql server'], 'programming': ['sql', 'java', 'python', 'scala']}</t>
        </is>
      </c>
    </row>
    <row r="13898">
      <c r="A13898" t="inlineStr">
        <is>
          <t>Data Scientist</t>
        </is>
      </c>
      <c r="B13898" t="inlineStr">
        <is>
          <t>Data Scientist GCS RBU</t>
        </is>
      </c>
      <c r="C13898" t="inlineStr">
        <is>
          <t>Morlaix, France</t>
        </is>
      </c>
      <c r="D13898" t="inlineStr">
        <is>
          <t>via Indeed</t>
        </is>
      </c>
      <c r="E13898" t="inlineStr">
        <is>
          <t>Temp work</t>
        </is>
      </c>
      <c r="F13898" t="b">
        <v>0</v>
      </c>
      <c r="G13898" t="inlineStr">
        <is>
          <t>France</t>
        </is>
      </c>
      <c r="H13898" s="2" t="n">
        <v>45440.86743055555</v>
      </c>
      <c r="I13898" t="b">
        <v>0</v>
      </c>
      <c r="J13898" t="b">
        <v>0</v>
      </c>
      <c r="K13898" t="inlineStr">
        <is>
          <t>France</t>
        </is>
      </c>
      <c r="L13898" t="inlineStr"/>
      <c r="M13898" t="inlineStr"/>
      <c r="N13898" t="inlineStr"/>
      <c r="O13898" t="inlineStr">
        <is>
          <t>Centre Hospitalier des Pays de Morlaix</t>
        </is>
      </c>
      <c r="P13898" t="inlineStr">
        <is>
          <t>['r', 'sas', 'sas', 'sql', 'excel']</t>
        </is>
      </c>
      <c r="Q13898" t="inlineStr">
        <is>
          <t>{'analyst_tools': ['sas', 'excel'], 'programming': ['r', 'sas', 'sql']}</t>
        </is>
      </c>
    </row>
    <row r="13899">
      <c r="A13899" t="inlineStr">
        <is>
          <t>Data Analyst</t>
        </is>
      </c>
      <c r="B13899" t="inlineStr">
        <is>
          <t>Analytics Engineer (U.S. Remote)</t>
        </is>
      </c>
      <c r="C13899" t="inlineStr">
        <is>
          <t>Anywhere</t>
        </is>
      </c>
      <c r="D13899" t="inlineStr">
        <is>
          <t>via LinkedIn</t>
        </is>
      </c>
      <c r="E13899" t="inlineStr">
        <is>
          <t>Full-time</t>
        </is>
      </c>
      <c r="F13899" t="b">
        <v>1</v>
      </c>
      <c r="G13899" t="inlineStr">
        <is>
          <t>Illinois, United States</t>
        </is>
      </c>
      <c r="H13899" s="2" t="n">
        <v>45420.83548611111</v>
      </c>
      <c r="I13899" t="b">
        <v>0</v>
      </c>
      <c r="J13899" t="b">
        <v>0</v>
      </c>
      <c r="K13899" t="inlineStr">
        <is>
          <t>United States</t>
        </is>
      </c>
      <c r="L13899" t="inlineStr"/>
      <c r="M13899" t="inlineStr"/>
      <c r="N13899" t="inlineStr"/>
      <c r="O13899" t="inlineStr">
        <is>
          <t>The Duracell Company</t>
        </is>
      </c>
      <c r="P13899" t="inlineStr">
        <is>
          <t>['sql', 'python', 'snowflake', 'azure', 'tableau', 'sap']</t>
        </is>
      </c>
      <c r="Q13899" t="inlineStr">
        <is>
          <t>{'analyst_tools': ['tableau', 'sap'], 'cloud': ['snowflake', 'azure'], 'programming': ['sql', 'python']}</t>
        </is>
      </c>
    </row>
    <row r="13900">
      <c r="A13900" t="inlineStr">
        <is>
          <t>Senior Data Analyst</t>
        </is>
      </c>
      <c r="B13900" t="inlineStr">
        <is>
          <t>Senior Digital Analyst</t>
        </is>
      </c>
      <c r="C13900" t="inlineStr">
        <is>
          <t>Poznań, Poland</t>
        </is>
      </c>
      <c r="D13900" t="inlineStr">
        <is>
          <t>via Adzuna.pl</t>
        </is>
      </c>
      <c r="E13900" t="inlineStr">
        <is>
          <t>Full-time</t>
        </is>
      </c>
      <c r="F13900" t="b">
        <v>0</v>
      </c>
      <c r="G13900" t="inlineStr">
        <is>
          <t>Poland</t>
        </is>
      </c>
      <c r="H13900" s="2" t="n">
        <v>45439.83804398148</v>
      </c>
      <c r="I13900" t="b">
        <v>1</v>
      </c>
      <c r="J13900" t="b">
        <v>0</v>
      </c>
      <c r="K13900" t="inlineStr">
        <is>
          <t>Poland</t>
        </is>
      </c>
      <c r="L13900" t="inlineStr"/>
      <c r="M13900" t="inlineStr"/>
      <c r="N13900" t="inlineStr"/>
      <c r="O13900" t="inlineStr">
        <is>
          <t>Flying Bisons</t>
        </is>
      </c>
      <c r="P13900" t="inlineStr">
        <is>
          <t>['sql', 'html', 'javascript', 'python', 'bigquery', 'excel']</t>
        </is>
      </c>
      <c r="Q13900" t="inlineStr">
        <is>
          <t>{'analyst_tools': ['excel'], 'cloud': ['bigquery'], 'programming': ['sql', 'html', 'javascript', 'python']}</t>
        </is>
      </c>
    </row>
    <row r="13901">
      <c r="A13901" t="inlineStr">
        <is>
          <t>Data Scientist</t>
        </is>
      </c>
      <c r="B13901" t="inlineStr">
        <is>
          <t>Manager, Data Science - Fraud, Deep Learning - Capital One</t>
        </is>
      </c>
      <c r="C13901" t="inlineStr">
        <is>
          <t>Gurnee, IL</t>
        </is>
      </c>
      <c r="D13901" t="inlineStr">
        <is>
          <t>via Procareerway</t>
        </is>
      </c>
      <c r="E13901" t="inlineStr">
        <is>
          <t>Full-time and Part-time</t>
        </is>
      </c>
      <c r="F13901" t="b">
        <v>0</v>
      </c>
      <c r="G13901" t="inlineStr">
        <is>
          <t>Illinois, United States</t>
        </is>
      </c>
      <c r="H13901" s="2" t="n">
        <v>45436.83594907408</v>
      </c>
      <c r="I13901" t="b">
        <v>0</v>
      </c>
      <c r="J13901" t="b">
        <v>1</v>
      </c>
      <c r="K13901" t="inlineStr">
        <is>
          <t>United States</t>
        </is>
      </c>
      <c r="L13901" t="inlineStr"/>
      <c r="M13901" t="inlineStr"/>
      <c r="N13901" t="inlineStr"/>
      <c r="O13901" t="inlineStr">
        <is>
          <t>Capital One</t>
        </is>
      </c>
      <c r="P13901" t="inlineStr">
        <is>
          <t>['python', 'scala', 'r', 'sql', 'aws', 'spark', 'pytorch', 'tensorflow']</t>
        </is>
      </c>
      <c r="Q13901" t="inlineStr">
        <is>
          <t>{'cloud': ['aws'], 'libraries': ['spark', 'pytorch', 'tensorflow'], 'programming': ['python', 'scala', 'r', 'sql']}</t>
        </is>
      </c>
    </row>
    <row r="13902">
      <c r="A13902" t="inlineStr">
        <is>
          <t>Data Analyst</t>
        </is>
      </c>
      <c r="B13902" t="inlineStr">
        <is>
          <t>Analista Data Analytics Actuarial</t>
        </is>
      </c>
      <c r="C13902" t="inlineStr">
        <is>
          <t>Lima, Peru</t>
        </is>
      </c>
      <c r="D13902" t="inlineStr">
        <is>
          <t>via LinkedIn</t>
        </is>
      </c>
      <c r="E13902" t="inlineStr">
        <is>
          <t>Full-time</t>
        </is>
      </c>
      <c r="F13902" t="b">
        <v>0</v>
      </c>
      <c r="G13902" t="inlineStr">
        <is>
          <t>Peru</t>
        </is>
      </c>
      <c r="H13902" s="2" t="n">
        <v>45435.89200231482</v>
      </c>
      <c r="I13902" t="b">
        <v>1</v>
      </c>
      <c r="J13902" t="b">
        <v>0</v>
      </c>
      <c r="K13902" t="inlineStr">
        <is>
          <t>Peru</t>
        </is>
      </c>
      <c r="L13902" t="inlineStr"/>
      <c r="M13902" t="inlineStr"/>
      <c r="N13902" t="inlineStr"/>
      <c r="O13902" t="inlineStr">
        <is>
          <t>La Positiva Seguros</t>
        </is>
      </c>
      <c r="P13902" t="inlineStr">
        <is>
          <t>['sql', 'r', 'python', 'aws']</t>
        </is>
      </c>
      <c r="Q13902" t="inlineStr">
        <is>
          <t>{'cloud': ['aws'], 'programming': ['sql', 'r', 'python']}</t>
        </is>
      </c>
    </row>
    <row r="13903">
      <c r="A13903" t="inlineStr">
        <is>
          <t>Data Analyst</t>
        </is>
      </c>
      <c r="B13903" t="inlineStr">
        <is>
          <t>Data Analyst (Japanese Speaking)</t>
        </is>
      </c>
      <c r="C13903" t="inlineStr">
        <is>
          <t>Wood Dale, IL</t>
        </is>
      </c>
      <c r="D13903" t="inlineStr">
        <is>
          <t>via LinkedIn</t>
        </is>
      </c>
      <c r="E13903" t="inlineStr">
        <is>
          <t>Full-time</t>
        </is>
      </c>
      <c r="F13903" t="b">
        <v>0</v>
      </c>
      <c r="G13903" t="inlineStr">
        <is>
          <t>Illinois, United States</t>
        </is>
      </c>
      <c r="H13903" s="2" t="n">
        <v>45420.83543981481</v>
      </c>
      <c r="I13903" t="b">
        <v>0</v>
      </c>
      <c r="J13903" t="b">
        <v>0</v>
      </c>
      <c r="K13903" t="inlineStr">
        <is>
          <t>United States</t>
        </is>
      </c>
      <c r="L13903" t="inlineStr"/>
      <c r="M13903" t="inlineStr"/>
      <c r="N13903" t="inlineStr"/>
      <c r="O13903" t="inlineStr">
        <is>
          <t>Sterling Engineering</t>
        </is>
      </c>
      <c r="P13903" t="inlineStr">
        <is>
          <t>['tableau', 'excel']</t>
        </is>
      </c>
      <c r="Q13903" t="inlineStr">
        <is>
          <t>{'analyst_tools': ['tableau', 'excel']}</t>
        </is>
      </c>
    </row>
    <row r="13904">
      <c r="A13904" t="inlineStr">
        <is>
          <t>Data Analyst</t>
        </is>
      </c>
      <c r="B13904" t="inlineStr">
        <is>
          <t>Mission Data Analyst- TS/SCI CI POLY</t>
        </is>
      </c>
      <c r="C13904" t="inlineStr">
        <is>
          <t>Reston, VA</t>
        </is>
      </c>
      <c r="D13904" t="inlineStr">
        <is>
          <t>via ZipRecruiter</t>
        </is>
      </c>
      <c r="E13904" t="inlineStr">
        <is>
          <t>Full-time</t>
        </is>
      </c>
      <c r="F13904" t="b">
        <v>0</v>
      </c>
      <c r="G13904" t="inlineStr">
        <is>
          <t>New York, United States</t>
        </is>
      </c>
      <c r="H13904" s="2" t="n">
        <v>45414.83403935185</v>
      </c>
      <c r="I13904" t="b">
        <v>1</v>
      </c>
      <c r="J13904" t="b">
        <v>0</v>
      </c>
      <c r="K13904" t="inlineStr">
        <is>
          <t>United States</t>
        </is>
      </c>
      <c r="L13904" t="inlineStr"/>
      <c r="M13904" t="inlineStr"/>
      <c r="N13904" t="inlineStr"/>
      <c r="O13904" t="inlineStr">
        <is>
          <t>IBM Careers</t>
        </is>
      </c>
      <c r="P13904" t="inlineStr"/>
      <c r="Q13904" t="inlineStr"/>
    </row>
    <row r="13905">
      <c r="A13905" t="inlineStr">
        <is>
          <t>Data Engineer</t>
        </is>
      </c>
      <c r="B13905" t="inlineStr">
        <is>
          <t>Data Engineer</t>
        </is>
      </c>
      <c r="C13905" t="inlineStr">
        <is>
          <t>Miami, FL</t>
        </is>
      </c>
      <c r="D13905" t="inlineStr">
        <is>
          <t>via LinkedIn</t>
        </is>
      </c>
      <c r="E13905" t="inlineStr">
        <is>
          <t>Full-time</t>
        </is>
      </c>
      <c r="F13905" t="b">
        <v>0</v>
      </c>
      <c r="G13905" t="inlineStr">
        <is>
          <t>Georgia</t>
        </is>
      </c>
      <c r="H13905" s="2" t="n">
        <v>45436.86997685185</v>
      </c>
      <c r="I13905" t="b">
        <v>1</v>
      </c>
      <c r="J13905" t="b">
        <v>1</v>
      </c>
      <c r="K13905" t="inlineStr">
        <is>
          <t>United States</t>
        </is>
      </c>
      <c r="L13905" t="inlineStr"/>
      <c r="M13905" t="inlineStr"/>
      <c r="N13905" t="inlineStr"/>
      <c r="O13905" t="inlineStr">
        <is>
          <t>hear.com</t>
        </is>
      </c>
      <c r="P13905" t="inlineStr">
        <is>
          <t>['python', 'sql', 'mongodb', 'mongodb', 'postgresql', 'snowflake', 'aws', 'airflow', 'docker', 'terraform']</t>
        </is>
      </c>
      <c r="Q13905" t="inlineStr">
        <is>
          <t>{'cloud': ['snowflake', 'aws'], 'databases': ['mongodb', 'postgresql'], 'libraries': ['airflow'], 'other': ['docker', 'terraform'], 'programming': ['python', 'sql', 'mongodb']}</t>
        </is>
      </c>
    </row>
    <row r="13906">
      <c r="A13906" t="inlineStr">
        <is>
          <t>Data Scientist</t>
        </is>
      </c>
      <c r="B13906" t="inlineStr">
        <is>
          <t>Data Scientist in Chennai</t>
        </is>
      </c>
      <c r="C13906" t="inlineStr">
        <is>
          <t>Chennai, Tamil Nadu, India</t>
        </is>
      </c>
      <c r="D13906" t="inlineStr">
        <is>
          <t>via LinkedIn</t>
        </is>
      </c>
      <c r="E13906" t="inlineStr">
        <is>
          <t>Full-time</t>
        </is>
      </c>
      <c r="F13906" t="b">
        <v>0</v>
      </c>
      <c r="G13906" t="inlineStr">
        <is>
          <t>India</t>
        </is>
      </c>
      <c r="H13906" s="2" t="n">
        <v>45413.84627314815</v>
      </c>
      <c r="I13906" t="b">
        <v>0</v>
      </c>
      <c r="J13906" t="b">
        <v>0</v>
      </c>
      <c r="K13906" t="inlineStr">
        <is>
          <t>India</t>
        </is>
      </c>
      <c r="L13906" t="inlineStr"/>
      <c r="M13906" t="inlineStr"/>
      <c r="N13906" t="inlineStr"/>
      <c r="O13906" t="inlineStr">
        <is>
          <t>Skypler AI</t>
        </is>
      </c>
      <c r="P13906" t="inlineStr">
        <is>
          <t>['python']</t>
        </is>
      </c>
      <c r="Q13906" t="inlineStr">
        <is>
          <t>{'programming': ['python']}</t>
        </is>
      </c>
    </row>
    <row r="13907">
      <c r="A13907" t="inlineStr">
        <is>
          <t>Data Engineer</t>
        </is>
      </c>
      <c r="B13907" t="inlineStr">
        <is>
          <t>Data Engineer</t>
        </is>
      </c>
      <c r="C13907" t="inlineStr">
        <is>
          <t>Piscataway, NJ</t>
        </is>
      </c>
      <c r="D13907" t="inlineStr">
        <is>
          <t>via LinkedIn</t>
        </is>
      </c>
      <c r="E13907" t="inlineStr">
        <is>
          <t>Full-time</t>
        </is>
      </c>
      <c r="F13907" t="b">
        <v>0</v>
      </c>
      <c r="G13907" t="inlineStr">
        <is>
          <t>Texas, United States</t>
        </is>
      </c>
      <c r="H13907" s="2" t="n">
        <v>45433.8394675926</v>
      </c>
      <c r="I13907" t="b">
        <v>0</v>
      </c>
      <c r="J13907" t="b">
        <v>1</v>
      </c>
      <c r="K13907" t="inlineStr">
        <is>
          <t>United States</t>
        </is>
      </c>
      <c r="L13907" t="inlineStr"/>
      <c r="M13907" t="inlineStr"/>
      <c r="N13907" t="inlineStr"/>
      <c r="O13907" t="inlineStr">
        <is>
          <t>Robert Half</t>
        </is>
      </c>
      <c r="P13907" t="inlineStr">
        <is>
          <t>['python', 'c++', 'css', 'go', 'aws', 'airflow', 'asp.net', 'kubernetes']</t>
        </is>
      </c>
      <c r="Q13907" t="inlineStr">
        <is>
          <t>{'cloud': ['aws'], 'libraries': ['airflow'], 'other': ['kubernetes'], 'programming': ['python', 'c++', 'css', 'go'], 'webframeworks': ['asp.net']}</t>
        </is>
      </c>
    </row>
    <row r="13908">
      <c r="A13908" t="inlineStr">
        <is>
          <t>Data Scientist</t>
        </is>
      </c>
      <c r="B13908" t="inlineStr">
        <is>
          <t>Data Scientist - NEORIS México</t>
        </is>
      </c>
      <c r="C13908" t="inlineStr">
        <is>
          <t>Mexico City, CDMX, Mexico</t>
        </is>
      </c>
      <c r="D13908" t="inlineStr">
        <is>
          <t>via LinkedIn</t>
        </is>
      </c>
      <c r="E13908" t="inlineStr">
        <is>
          <t>Full-time</t>
        </is>
      </c>
      <c r="F13908" t="b">
        <v>0</v>
      </c>
      <c r="G13908" t="inlineStr">
        <is>
          <t>Mexico</t>
        </is>
      </c>
      <c r="H13908" s="2" t="n">
        <v>45419.84373842592</v>
      </c>
      <c r="I13908" t="b">
        <v>0</v>
      </c>
      <c r="J13908" t="b">
        <v>0</v>
      </c>
      <c r="K13908" t="inlineStr">
        <is>
          <t>Mexico</t>
        </is>
      </c>
      <c r="L13908" t="inlineStr"/>
      <c r="M13908" t="inlineStr"/>
      <c r="N13908" t="inlineStr"/>
      <c r="O13908" t="inlineStr">
        <is>
          <t>NEORIS</t>
        </is>
      </c>
      <c r="P13908" t="inlineStr">
        <is>
          <t>['python', 'sql', 'mysql', 'postgresql', 'aws', 'azure', 'pandas', 'numpy']</t>
        </is>
      </c>
      <c r="Q13908" t="inlineStr">
        <is>
          <t>{'cloud': ['aws', 'azure'], 'databases': ['mysql', 'postgresql'], 'libraries': ['pandas', 'numpy'], 'programming': ['python', 'sql']}</t>
        </is>
      </c>
    </row>
    <row r="13909">
      <c r="A13909" t="inlineStr">
        <is>
          <t>Data Engineer</t>
        </is>
      </c>
      <c r="B13909" t="inlineStr">
        <is>
          <t>Lead Data Engineer</t>
        </is>
      </c>
      <c r="C13909" t="inlineStr">
        <is>
          <t>Guadalajara, Jalisco, Mexico</t>
        </is>
      </c>
      <c r="D13909" t="inlineStr">
        <is>
          <t>via LinkedIn</t>
        </is>
      </c>
      <c r="E13909" t="inlineStr">
        <is>
          <t>Full-time</t>
        </is>
      </c>
      <c r="F13909" t="b">
        <v>0</v>
      </c>
      <c r="G13909" t="inlineStr">
        <is>
          <t>Mexico</t>
        </is>
      </c>
      <c r="H13909" s="2" t="n">
        <v>45432.84302083333</v>
      </c>
      <c r="I13909" t="b">
        <v>0</v>
      </c>
      <c r="J13909" t="b">
        <v>0</v>
      </c>
      <c r="K13909" t="inlineStr">
        <is>
          <t>Mexico</t>
        </is>
      </c>
      <c r="L13909" t="inlineStr"/>
      <c r="M13909" t="inlineStr"/>
      <c r="N13909" t="inlineStr"/>
      <c r="O13909" t="inlineStr">
        <is>
          <t>Grid Dynamics</t>
        </is>
      </c>
      <c r="P13909" t="inlineStr">
        <is>
          <t>['nosql', 'python', 'typescript', 'dynamodb', 'databricks', 'aws', 'redshift', 'kafka', 'excel', 'tableau', 'dax', 'github', 'terraform', 'jira']</t>
        </is>
      </c>
      <c r="Q13909" t="inlineStr">
        <is>
          <t>{'analyst_tools': ['excel', 'tableau', 'dax'], 'async': ['jira'], 'cloud': ['databricks', 'aws', 'redshift'], 'databases': ['dynamodb'], 'libraries': ['kafka'], 'other': ['github', 'terraform'], 'programming': ['nosql', 'python', 'typescript']}</t>
        </is>
      </c>
    </row>
    <row r="13910">
      <c r="A13910" t="inlineStr">
        <is>
          <t>Senior Data Engineer</t>
        </is>
      </c>
      <c r="B13910" t="inlineStr">
        <is>
          <t>Senior Data Engineer (Remote)</t>
        </is>
      </c>
      <c r="C13910" t="inlineStr">
        <is>
          <t>Anywhere</t>
        </is>
      </c>
      <c r="D13910" t="inlineStr">
        <is>
          <t>via LinkedIn</t>
        </is>
      </c>
      <c r="E13910" t="inlineStr">
        <is>
          <t>Full-time</t>
        </is>
      </c>
      <c r="F13910" t="b">
        <v>1</v>
      </c>
      <c r="G13910" t="inlineStr">
        <is>
          <t>Texas, United States</t>
        </is>
      </c>
      <c r="H13910" s="2" t="n">
        <v>45435.84039351852</v>
      </c>
      <c r="I13910" t="b">
        <v>1</v>
      </c>
      <c r="J13910" t="b">
        <v>1</v>
      </c>
      <c r="K13910" t="inlineStr">
        <is>
          <t>United States</t>
        </is>
      </c>
      <c r="L13910" t="inlineStr"/>
      <c r="M13910" t="inlineStr"/>
      <c r="N13910" t="inlineStr"/>
      <c r="O13910" t="inlineStr">
        <is>
          <t>JAGGAER</t>
        </is>
      </c>
      <c r="P13910" t="inlineStr">
        <is>
          <t>['sql', 'mongodb', 'mongodb', 'java', 'python', 'mysql', 'sql server', 'elasticsearch', 'oracle', 'snowflake', 'aws', 'redshift', 'hadoop', 'flow']</t>
        </is>
      </c>
      <c r="Q13910" t="inlineStr">
        <is>
          <t>{'cloud': ['oracle', 'snowflake', 'aws', 'redshift'], 'databases': ['mongodb', 'mysql', 'sql server', 'elasticsearch'], 'libraries': ['hadoop'], 'other': ['flow'], 'programming': ['sql', 'mongodb', 'java', 'python']}</t>
        </is>
      </c>
    </row>
    <row r="13911">
      <c r="A13911" t="inlineStr">
        <is>
          <t>Data Engineer</t>
        </is>
      </c>
      <c r="B13911" t="inlineStr">
        <is>
          <t>Systems Engineer II-Backend Data Engineer</t>
        </is>
      </c>
      <c r="C13911" t="inlineStr">
        <is>
          <t>Dallas, TX</t>
        </is>
      </c>
      <c r="D13911" t="inlineStr">
        <is>
          <t>via HigherEdJobs</t>
        </is>
      </c>
      <c r="E13911" t="inlineStr">
        <is>
          <t>Full-time</t>
        </is>
      </c>
      <c r="F13911" t="b">
        <v>0</v>
      </c>
      <c r="G13911" t="inlineStr">
        <is>
          <t>Texas, United States</t>
        </is>
      </c>
      <c r="H13911" s="2" t="n">
        <v>45442.84981481481</v>
      </c>
      <c r="I13911" t="b">
        <v>0</v>
      </c>
      <c r="J13911" t="b">
        <v>0</v>
      </c>
      <c r="K13911" t="inlineStr">
        <is>
          <t>United States</t>
        </is>
      </c>
      <c r="L13911" t="inlineStr"/>
      <c r="M13911" t="inlineStr"/>
      <c r="N13911" t="inlineStr"/>
      <c r="O13911" t="inlineStr">
        <is>
          <t>The University of Texas at Dallas</t>
        </is>
      </c>
      <c r="P13911" t="inlineStr">
        <is>
          <t>['sql', 'postgresql', 'aws', 'graphql', 'docker']</t>
        </is>
      </c>
      <c r="Q13911" t="inlineStr">
        <is>
          <t>{'cloud': ['aws'], 'databases': ['postgresql'], 'libraries': ['graphql'], 'other': ['docker'], 'programming': ['sql']}</t>
        </is>
      </c>
    </row>
    <row r="13912">
      <c r="A13912" t="inlineStr">
        <is>
          <t>Data Engineer</t>
        </is>
      </c>
      <c r="B13912" t="inlineStr">
        <is>
          <t>Data Engineer</t>
        </is>
      </c>
      <c r="C13912" t="inlineStr">
        <is>
          <t>McLean, VA</t>
        </is>
      </c>
      <c r="D13912" t="inlineStr">
        <is>
          <t>via LinkedIn</t>
        </is>
      </c>
      <c r="E13912" t="inlineStr">
        <is>
          <t>Full-time</t>
        </is>
      </c>
      <c r="F13912" t="b">
        <v>0</v>
      </c>
      <c r="G13912" t="inlineStr">
        <is>
          <t>Georgia</t>
        </is>
      </c>
      <c r="H13912" s="2" t="n">
        <v>45433.89744212963</v>
      </c>
      <c r="I13912" t="b">
        <v>0</v>
      </c>
      <c r="J13912" t="b">
        <v>0</v>
      </c>
      <c r="K13912" t="inlineStr">
        <is>
          <t>United States</t>
        </is>
      </c>
      <c r="L13912" t="inlineStr"/>
      <c r="M13912" t="inlineStr"/>
      <c r="N13912" t="inlineStr"/>
      <c r="O13912" t="inlineStr">
        <is>
          <t>ManTech</t>
        </is>
      </c>
      <c r="P13912" t="inlineStr">
        <is>
          <t>['sql', 'python', 'r', 'java', 'javascript', 'aws', 'hadoop', 'tableau', 'power bi']</t>
        </is>
      </c>
      <c r="Q13912" t="inlineStr">
        <is>
          <t>{'analyst_tools': ['tableau', 'power bi'], 'cloud': ['aws'], 'libraries': ['hadoop'], 'programming': ['sql', 'python', 'r', 'java', 'javascript']}</t>
        </is>
      </c>
    </row>
    <row r="13913">
      <c r="A13913" t="inlineStr">
        <is>
          <t>Data Engineer</t>
        </is>
      </c>
      <c r="B13913" t="inlineStr">
        <is>
          <t>Python Data Engineer with Google Cloud Platform</t>
        </is>
      </c>
      <c r="C13913" t="inlineStr">
        <is>
          <t>Austin, TX</t>
        </is>
      </c>
      <c r="D13913" t="inlineStr">
        <is>
          <t>via Dice</t>
        </is>
      </c>
      <c r="E13913" t="inlineStr">
        <is>
          <t>Full-time</t>
        </is>
      </c>
      <c r="F13913" t="b">
        <v>0</v>
      </c>
      <c r="G13913" t="inlineStr">
        <is>
          <t>New York, United States</t>
        </is>
      </c>
      <c r="H13913" s="2" t="n">
        <v>45421.8387962963</v>
      </c>
      <c r="I13913" t="b">
        <v>1</v>
      </c>
      <c r="J13913" t="b">
        <v>0</v>
      </c>
      <c r="K13913" t="inlineStr">
        <is>
          <t>United States</t>
        </is>
      </c>
      <c r="L13913" t="inlineStr"/>
      <c r="M13913" t="inlineStr"/>
      <c r="N13913" t="inlineStr"/>
      <c r="O13913" t="inlineStr">
        <is>
          <t>VeridianTech</t>
        </is>
      </c>
      <c r="P13913" t="inlineStr">
        <is>
          <t>['python']</t>
        </is>
      </c>
      <c r="Q13913" t="inlineStr">
        <is>
          <t>{'programming': ['python']}</t>
        </is>
      </c>
    </row>
    <row r="13914">
      <c r="A13914" t="inlineStr">
        <is>
          <t>Data Engineer</t>
        </is>
      </c>
      <c r="B13914" t="inlineStr">
        <is>
          <t>Network Data Engineer</t>
        </is>
      </c>
      <c r="C13914" t="inlineStr">
        <is>
          <t>California</t>
        </is>
      </c>
      <c r="D13914" t="inlineStr">
        <is>
          <t>via Dice.com</t>
        </is>
      </c>
      <c r="E13914" t="inlineStr">
        <is>
          <t>Contractor</t>
        </is>
      </c>
      <c r="F13914" t="b">
        <v>0</v>
      </c>
      <c r="G13914" t="inlineStr">
        <is>
          <t>Texas, United States</t>
        </is>
      </c>
      <c r="H13914" s="2" t="n">
        <v>45417.83806712963</v>
      </c>
      <c r="I13914" t="b">
        <v>0</v>
      </c>
      <c r="J13914" t="b">
        <v>0</v>
      </c>
      <c r="K13914" t="inlineStr">
        <is>
          <t>United States</t>
        </is>
      </c>
      <c r="L13914" t="inlineStr"/>
      <c r="M13914" t="inlineStr"/>
      <c r="N13914" t="inlineStr"/>
      <c r="O13914" t="inlineStr">
        <is>
          <t>InfoTech Spectrum Inc</t>
        </is>
      </c>
      <c r="P13914" t="inlineStr"/>
      <c r="Q13914" t="inlineStr"/>
    </row>
    <row r="13915">
      <c r="A13915" t="inlineStr">
        <is>
          <t>Senior Data Scientist</t>
        </is>
      </c>
      <c r="B13915" t="inlineStr">
        <is>
          <t>EL1 Senior Data Scientist</t>
        </is>
      </c>
      <c r="C13915" t="inlineStr">
        <is>
          <t>Austria</t>
        </is>
      </c>
      <c r="D13915" t="inlineStr">
        <is>
          <t>via Trabajo.org - Stellenangebote, Arbeit</t>
        </is>
      </c>
      <c r="E13915" t="inlineStr">
        <is>
          <t>Full-time</t>
        </is>
      </c>
      <c r="F13915" t="b">
        <v>0</v>
      </c>
      <c r="G13915" t="inlineStr">
        <is>
          <t>Austria</t>
        </is>
      </c>
      <c r="H13915" s="2" t="n">
        <v>45431.8524537037</v>
      </c>
      <c r="I13915" t="b">
        <v>0</v>
      </c>
      <c r="J13915" t="b">
        <v>0</v>
      </c>
      <c r="K13915" t="inlineStr">
        <is>
          <t>Austria</t>
        </is>
      </c>
      <c r="L13915" t="inlineStr"/>
      <c r="M13915" t="inlineStr"/>
      <c r="N13915" t="inlineStr"/>
      <c r="O13915" t="inlineStr">
        <is>
          <t>Australian Criminal Intelligence Commission</t>
        </is>
      </c>
      <c r="P13915" t="inlineStr">
        <is>
          <t>['java']</t>
        </is>
      </c>
      <c r="Q13915" t="inlineStr">
        <is>
          <t>{'programming': ['java']}</t>
        </is>
      </c>
    </row>
    <row r="13916">
      <c r="A13916" t="inlineStr">
        <is>
          <t>Data Analyst</t>
        </is>
      </c>
      <c r="B13916" t="inlineStr">
        <is>
          <t>Data Analyst</t>
        </is>
      </c>
      <c r="C13916" t="inlineStr">
        <is>
          <t>Boca Raton, FL</t>
        </is>
      </c>
      <c r="D13916" t="inlineStr">
        <is>
          <t>via LinkedIn</t>
        </is>
      </c>
      <c r="E13916" t="inlineStr">
        <is>
          <t>Full-time</t>
        </is>
      </c>
      <c r="F13916" t="b">
        <v>0</v>
      </c>
      <c r="G13916" t="inlineStr">
        <is>
          <t>Florida, United States</t>
        </is>
      </c>
      <c r="H13916" s="2" t="n">
        <v>45441.83553240741</v>
      </c>
      <c r="I13916" t="b">
        <v>0</v>
      </c>
      <c r="J13916" t="b">
        <v>0</v>
      </c>
      <c r="K13916" t="inlineStr">
        <is>
          <t>United States</t>
        </is>
      </c>
      <c r="L13916" t="inlineStr"/>
      <c r="M13916" t="inlineStr"/>
      <c r="N13916" t="inlineStr"/>
      <c r="O13916" t="inlineStr">
        <is>
          <t>INSPYR Solutions</t>
        </is>
      </c>
      <c r="P13916" t="inlineStr">
        <is>
          <t>['sql', 'excel']</t>
        </is>
      </c>
      <c r="Q13916" t="inlineStr">
        <is>
          <t>{'analyst_tools': ['excel'], 'programming': ['sql']}</t>
        </is>
      </c>
    </row>
    <row r="13917">
      <c r="A13917" t="inlineStr">
        <is>
          <t>Data Analyst</t>
        </is>
      </c>
      <c r="B13917" t="inlineStr">
        <is>
          <t>Data Analyst</t>
        </is>
      </c>
      <c r="C13917" t="inlineStr">
        <is>
          <t>Texas</t>
        </is>
      </c>
      <c r="D13917" t="inlineStr">
        <is>
          <t>via Jobg8</t>
        </is>
      </c>
      <c r="E13917" t="inlineStr">
        <is>
          <t>Full-time</t>
        </is>
      </c>
      <c r="F13917" t="b">
        <v>0</v>
      </c>
      <c r="G13917" t="inlineStr">
        <is>
          <t>Texas, United States</t>
        </is>
      </c>
      <c r="H13917" s="2" t="n">
        <v>45423.83483796296</v>
      </c>
      <c r="I13917" t="b">
        <v>0</v>
      </c>
      <c r="J13917" t="b">
        <v>0</v>
      </c>
      <c r="K13917" t="inlineStr">
        <is>
          <t>United States</t>
        </is>
      </c>
      <c r="L13917" t="inlineStr"/>
      <c r="M13917" t="inlineStr"/>
      <c r="N13917" t="inlineStr"/>
      <c r="O13917" t="inlineStr">
        <is>
          <t>Fidelity TalentSource LLC</t>
        </is>
      </c>
      <c r="P13917" t="inlineStr">
        <is>
          <t>['sql', 'postgresql', 'dynamodb', 'snowflake', 'oracle', 'aws', 'flow', 'confluence']</t>
        </is>
      </c>
      <c r="Q13917" t="inlineStr">
        <is>
          <t>{'async': ['confluence'], 'cloud': ['snowflake', 'oracle', 'aws'], 'databases': ['postgresql', 'dynamodb'], 'other': ['flow'], 'programming': ['sql']}</t>
        </is>
      </c>
    </row>
    <row r="13918">
      <c r="A13918" t="inlineStr">
        <is>
          <t>Data Analyst</t>
        </is>
      </c>
      <c r="B13918" t="inlineStr">
        <is>
          <t>Digital Analyst</t>
        </is>
      </c>
      <c r="C13918" t="inlineStr">
        <is>
          <t>Petaling Jaya, Selangor, Malaysia</t>
        </is>
      </c>
      <c r="D13918" t="inlineStr">
        <is>
          <t>via LinkedIn</t>
        </is>
      </c>
      <c r="E13918" t="inlineStr"/>
      <c r="F13918" t="b">
        <v>0</v>
      </c>
      <c r="G13918" t="inlineStr">
        <is>
          <t>Malaysia</t>
        </is>
      </c>
      <c r="H13918" s="2" t="n">
        <v>45439.84568287037</v>
      </c>
      <c r="I13918" t="b">
        <v>0</v>
      </c>
      <c r="J13918" t="b">
        <v>0</v>
      </c>
      <c r="K13918" t="inlineStr">
        <is>
          <t>Malaysia</t>
        </is>
      </c>
      <c r="L13918" t="inlineStr"/>
      <c r="M13918" t="inlineStr"/>
      <c r="N13918" t="inlineStr"/>
      <c r="O13918" t="inlineStr">
        <is>
          <t>Philip Morris International</t>
        </is>
      </c>
      <c r="P13918" t="inlineStr">
        <is>
          <t>['power bi']</t>
        </is>
      </c>
      <c r="Q13918" t="inlineStr">
        <is>
          <t>{'analyst_tools': ['power bi']}</t>
        </is>
      </c>
    </row>
    <row r="13919">
      <c r="A13919" t="inlineStr">
        <is>
          <t>Software Engineer</t>
        </is>
      </c>
      <c r="B13919" t="inlineStr">
        <is>
          <t>Staff Quality Engineer</t>
        </is>
      </c>
      <c r="C13919" t="inlineStr">
        <is>
          <t>Salford, United Kingdom</t>
        </is>
      </c>
      <c r="D13919" t="inlineStr">
        <is>
          <t>via EchoJobs</t>
        </is>
      </c>
      <c r="E13919" t="inlineStr">
        <is>
          <t>Full-time</t>
        </is>
      </c>
      <c r="F13919" t="b">
        <v>0</v>
      </c>
      <c r="G13919" t="inlineStr">
        <is>
          <t>United Kingdom</t>
        </is>
      </c>
      <c r="H13919" s="2" t="n">
        <v>45440.86326388889</v>
      </c>
      <c r="I13919" t="b">
        <v>1</v>
      </c>
      <c r="J13919" t="b">
        <v>0</v>
      </c>
      <c r="K13919" t="inlineStr">
        <is>
          <t>United Kingdom</t>
        </is>
      </c>
      <c r="L13919" t="inlineStr"/>
      <c r="M13919" t="inlineStr"/>
      <c r="N13919" t="inlineStr"/>
      <c r="O13919" t="inlineStr">
        <is>
          <t>Matillion</t>
        </is>
      </c>
      <c r="P13919" t="inlineStr">
        <is>
          <t>['excel', 'slack']</t>
        </is>
      </c>
      <c r="Q13919" t="inlineStr">
        <is>
          <t>{'analyst_tools': ['excel'], 'sync': ['slack']}</t>
        </is>
      </c>
    </row>
    <row r="13920">
      <c r="A13920" t="inlineStr">
        <is>
          <t>Data Scientist</t>
        </is>
      </c>
      <c r="B13920" t="inlineStr">
        <is>
          <t>Data Scientist / Analyse Senior (H/F) - CDI - Paris</t>
        </is>
      </c>
      <c r="C13920" t="inlineStr">
        <is>
          <t>Paris, France</t>
        </is>
      </c>
      <c r="D13920" t="inlineStr">
        <is>
          <t>via Welcome To The Jungle</t>
        </is>
      </c>
      <c r="E13920" t="inlineStr">
        <is>
          <t>Full-time</t>
        </is>
      </c>
      <c r="F13920" t="b">
        <v>0</v>
      </c>
      <c r="G13920" t="inlineStr">
        <is>
          <t>France</t>
        </is>
      </c>
      <c r="H13920" s="2" t="n">
        <v>45427.84996527778</v>
      </c>
      <c r="I13920" t="b">
        <v>0</v>
      </c>
      <c r="J13920" t="b">
        <v>0</v>
      </c>
      <c r="K13920" t="inlineStr">
        <is>
          <t>France</t>
        </is>
      </c>
      <c r="L13920" t="inlineStr"/>
      <c r="M13920" t="inlineStr"/>
      <c r="N13920" t="inlineStr"/>
      <c r="O13920" t="inlineStr">
        <is>
          <t>Quadratic</t>
        </is>
      </c>
      <c r="P13920" t="inlineStr"/>
      <c r="Q13920" t="inlineStr"/>
    </row>
    <row r="13921">
      <c r="A13921" t="inlineStr">
        <is>
          <t>Data Engineer</t>
        </is>
      </c>
      <c r="B13921" t="inlineStr">
        <is>
          <t>Data Engineer (TS/SCI Clearance)</t>
        </is>
      </c>
      <c r="C13921" t="inlineStr">
        <is>
          <t>United States</t>
        </is>
      </c>
      <c r="D13921" t="inlineStr">
        <is>
          <t>via LinkedIn</t>
        </is>
      </c>
      <c r="E13921" t="inlineStr">
        <is>
          <t>Full-time</t>
        </is>
      </c>
      <c r="F13921" t="b">
        <v>0</v>
      </c>
      <c r="G13921" t="inlineStr">
        <is>
          <t>California, United States</t>
        </is>
      </c>
      <c r="H13921" s="2" t="n">
        <v>45420.83962962963</v>
      </c>
      <c r="I13921" t="b">
        <v>0</v>
      </c>
      <c r="J13921" t="b">
        <v>1</v>
      </c>
      <c r="K13921" t="inlineStr">
        <is>
          <t>United States</t>
        </is>
      </c>
      <c r="L13921" t="inlineStr"/>
      <c r="M13921" t="inlineStr"/>
      <c r="N13921" t="inlineStr"/>
      <c r="O13921" t="inlineStr">
        <is>
          <t>Search Wizards</t>
        </is>
      </c>
      <c r="P13921" t="inlineStr">
        <is>
          <t>['python', 'matlab', 'elasticsearch']</t>
        </is>
      </c>
      <c r="Q13921" t="inlineStr">
        <is>
          <t>{'databases': ['elasticsearch'], 'programming': ['python', 'matlab']}</t>
        </is>
      </c>
    </row>
    <row r="13922">
      <c r="A13922" t="inlineStr">
        <is>
          <t>Data Scientist</t>
        </is>
      </c>
      <c r="B13922" t="inlineStr">
        <is>
          <t>Full Stack Data Scientist</t>
        </is>
      </c>
      <c r="C13922" t="inlineStr">
        <is>
          <t>Germany</t>
        </is>
      </c>
      <c r="D13922" t="inlineStr">
        <is>
          <t>via XING</t>
        </is>
      </c>
      <c r="E13922" t="inlineStr">
        <is>
          <t>Full-time</t>
        </is>
      </c>
      <c r="F13922" t="b">
        <v>0</v>
      </c>
      <c r="G13922" t="inlineStr">
        <is>
          <t>Germany</t>
        </is>
      </c>
      <c r="H13922" s="2" t="n">
        <v>45424.8612037037</v>
      </c>
      <c r="I13922" t="b">
        <v>0</v>
      </c>
      <c r="J13922" t="b">
        <v>0</v>
      </c>
      <c r="K13922" t="inlineStr">
        <is>
          <t>Germany</t>
        </is>
      </c>
      <c r="L13922" t="inlineStr"/>
      <c r="M13922" t="inlineStr"/>
      <c r="N13922" t="inlineStr"/>
      <c r="O13922" t="inlineStr">
        <is>
          <t>rockITdata</t>
        </is>
      </c>
      <c r="P13922" t="inlineStr">
        <is>
          <t>['python', 'r', 'sql', 'aws', 'azure', 'gcp', 'tensorflow', 'pytorch', 'scikit-learn', 'docker', 'kubernetes']</t>
        </is>
      </c>
      <c r="Q13922" t="inlineStr">
        <is>
          <t>{'cloud': ['aws', 'azure', 'gcp'], 'libraries': ['tensorflow', 'pytorch', 'scikit-learn'], 'other': ['docker', 'kubernetes'], 'programming': ['python', 'r', 'sql']}</t>
        </is>
      </c>
    </row>
    <row r="13923">
      <c r="A13923" t="inlineStr">
        <is>
          <t>Data Analyst</t>
        </is>
      </c>
      <c r="B13923" t="inlineStr">
        <is>
          <t>Data Analyst</t>
        </is>
      </c>
      <c r="C13923" t="inlineStr">
        <is>
          <t>Philadelphia, PA</t>
        </is>
      </c>
      <c r="D13923" t="inlineStr">
        <is>
          <t>via Indeed</t>
        </is>
      </c>
      <c r="E13923" t="inlineStr">
        <is>
          <t>Full-time</t>
        </is>
      </c>
      <c r="F13923" t="b">
        <v>0</v>
      </c>
      <c r="G13923" t="inlineStr">
        <is>
          <t>New York, United States</t>
        </is>
      </c>
      <c r="H13923" s="2" t="n">
        <v>45435.83380787037</v>
      </c>
      <c r="I13923" t="b">
        <v>0</v>
      </c>
      <c r="J13923" t="b">
        <v>0</v>
      </c>
      <c r="K13923" t="inlineStr">
        <is>
          <t>United States</t>
        </is>
      </c>
      <c r="L13923" t="inlineStr">
        <is>
          <t>year</t>
        </is>
      </c>
      <c r="M13923" t="n">
        <v>65060</v>
      </c>
      <c r="N13923" t="inlineStr"/>
      <c r="O13923" t="inlineStr">
        <is>
          <t>The School District Of Philadelphia</t>
        </is>
      </c>
      <c r="P13923" t="inlineStr">
        <is>
          <t>['crystal', 'express', 'excel', 'ms access', 'spreadsheet', 'spss']</t>
        </is>
      </c>
      <c r="Q13923" t="inlineStr">
        <is>
          <t>{'analyst_tools': ['excel', 'ms access', 'spreadsheet', 'spss'], 'programming': ['crystal'], 'webframeworks': ['express']}</t>
        </is>
      </c>
    </row>
    <row r="13924">
      <c r="A13924" t="inlineStr">
        <is>
          <t>Data Engineer</t>
        </is>
      </c>
      <c r="B13924" t="inlineStr">
        <is>
          <t>Elasticsearch (ELK) Data Engineer</t>
        </is>
      </c>
      <c r="C13924" t="inlineStr">
        <is>
          <t>Washington, DC</t>
        </is>
      </c>
      <c r="D13924" t="inlineStr">
        <is>
          <t>via LinkedIn</t>
        </is>
      </c>
      <c r="E13924" t="inlineStr">
        <is>
          <t>Full-time</t>
        </is>
      </c>
      <c r="F13924" t="b">
        <v>0</v>
      </c>
      <c r="G13924" t="inlineStr">
        <is>
          <t>Illinois, United States</t>
        </is>
      </c>
      <c r="H13924" s="2" t="n">
        <v>45426.84336805555</v>
      </c>
      <c r="I13924" t="b">
        <v>0</v>
      </c>
      <c r="J13924" t="b">
        <v>1</v>
      </c>
      <c r="K13924" t="inlineStr">
        <is>
          <t>United States</t>
        </is>
      </c>
      <c r="L13924" t="inlineStr"/>
      <c r="M13924" t="inlineStr"/>
      <c r="N13924" t="inlineStr"/>
      <c r="O13924" t="inlineStr">
        <is>
          <t>Criterion Systems</t>
        </is>
      </c>
      <c r="P13924" t="inlineStr">
        <is>
          <t>['elasticsearch', 'word', 'excel', 'powerpoint', 'visio', 'power bi', 'tableau', 'sharepoint']</t>
        </is>
      </c>
      <c r="Q13924" t="inlineStr">
        <is>
          <t>{'analyst_tools': ['word', 'excel', 'powerpoint', 'visio', 'power bi', 'tableau', 'sharepoint'], 'databases': ['elasticsearch']}</t>
        </is>
      </c>
    </row>
    <row r="13925">
      <c r="A13925" t="inlineStr">
        <is>
          <t>Machine Learning Engineer</t>
        </is>
      </c>
      <c r="B13925" t="inlineStr">
        <is>
          <t>Principal Machine Learning Engineer</t>
        </is>
      </c>
      <c r="C13925" t="inlineStr">
        <is>
          <t>Palo Alto, CA</t>
        </is>
      </c>
      <c r="D13925" t="inlineStr">
        <is>
          <t>via LinkedIn</t>
        </is>
      </c>
      <c r="E13925" t="inlineStr">
        <is>
          <t>Full-time</t>
        </is>
      </c>
      <c r="F13925" t="b">
        <v>0</v>
      </c>
      <c r="G13925" t="inlineStr">
        <is>
          <t>California, United States</t>
        </is>
      </c>
      <c r="H13925" s="2" t="n">
        <v>45429.83545138889</v>
      </c>
      <c r="I13925" t="b">
        <v>0</v>
      </c>
      <c r="J13925" t="b">
        <v>0</v>
      </c>
      <c r="K13925" t="inlineStr">
        <is>
          <t>United States</t>
        </is>
      </c>
      <c r="L13925" t="inlineStr">
        <is>
          <t>year</t>
        </is>
      </c>
      <c r="M13925" t="n">
        <v>400000</v>
      </c>
      <c r="N13925" t="inlineStr"/>
      <c r="O13925" t="inlineStr">
        <is>
          <t>FORDER I.T.</t>
        </is>
      </c>
      <c r="P13925" t="inlineStr">
        <is>
          <t>['python', 'pytorch', 'tensorflow']</t>
        </is>
      </c>
      <c r="Q13925" t="inlineStr">
        <is>
          <t>{'libraries': ['pytorch', 'tensorflow'], 'programming': ['python']}</t>
        </is>
      </c>
    </row>
    <row r="13926">
      <c r="A13926" t="inlineStr">
        <is>
          <t>Senior Data Engineer</t>
        </is>
      </c>
      <c r="B13926" t="inlineStr">
        <is>
          <t>Senior Data Engineer (MedInsight)</t>
        </is>
      </c>
      <c r="C13926" t="inlineStr">
        <is>
          <t>Seattle, WA</t>
        </is>
      </c>
      <c r="D13926" t="inlineStr">
        <is>
          <t>via Talentify</t>
        </is>
      </c>
      <c r="E13926" t="inlineStr">
        <is>
          <t>Full-time</t>
        </is>
      </c>
      <c r="F13926" t="b">
        <v>0</v>
      </c>
      <c r="G13926" t="inlineStr">
        <is>
          <t>Georgia</t>
        </is>
      </c>
      <c r="H13926" s="2" t="n">
        <v>45433.89684027778</v>
      </c>
      <c r="I13926" t="b">
        <v>0</v>
      </c>
      <c r="J13926" t="b">
        <v>1</v>
      </c>
      <c r="K13926" t="inlineStr">
        <is>
          <t>United States</t>
        </is>
      </c>
      <c r="L13926" t="inlineStr">
        <is>
          <t>year</t>
        </is>
      </c>
      <c r="M13926" t="n">
        <v>145000</v>
      </c>
      <c r="N13926" t="inlineStr"/>
      <c r="O13926" t="inlineStr">
        <is>
          <t>Milliman</t>
        </is>
      </c>
      <c r="P13926" t="inlineStr">
        <is>
          <t>['sql', 'python', 'c', 'databricks', 'spark', 'power bi']</t>
        </is>
      </c>
      <c r="Q13926" t="inlineStr">
        <is>
          <t>{'analyst_tools': ['power bi'], 'cloud': ['databricks'], 'libraries': ['spark'], 'programming': ['sql', 'python', 'c']}</t>
        </is>
      </c>
    </row>
    <row r="13927">
      <c r="A13927" t="inlineStr">
        <is>
          <t>Data Engineer</t>
        </is>
      </c>
      <c r="B13927" t="inlineStr">
        <is>
          <t>Data Engineer 10+ Yrs required</t>
        </is>
      </c>
      <c r="C13927" t="inlineStr">
        <is>
          <t>Vienna, VA</t>
        </is>
      </c>
      <c r="D13927" t="inlineStr">
        <is>
          <t>via Dice</t>
        </is>
      </c>
      <c r="E13927" t="inlineStr">
        <is>
          <t>Contractor</t>
        </is>
      </c>
      <c r="F13927" t="b">
        <v>0</v>
      </c>
      <c r="G13927" t="inlineStr">
        <is>
          <t>New York, United States</t>
        </is>
      </c>
      <c r="H13927" s="2" t="n">
        <v>45426.83834490741</v>
      </c>
      <c r="I13927" t="b">
        <v>1</v>
      </c>
      <c r="J13927" t="b">
        <v>0</v>
      </c>
      <c r="K13927" t="inlineStr">
        <is>
          <t>United States</t>
        </is>
      </c>
      <c r="L13927" t="inlineStr">
        <is>
          <t>hour</t>
        </is>
      </c>
      <c r="M13927" t="inlineStr"/>
      <c r="N13927" t="n">
        <v>65</v>
      </c>
      <c r="O13927" t="inlineStr">
        <is>
          <t>Pioneer Corporate Services Inc</t>
        </is>
      </c>
      <c r="P13927" t="inlineStr">
        <is>
          <t>['sql', 'mongodb', 'mongodb', 'python', 'azure', 'databricks', 'pyspark', 'spark', 'kafka']</t>
        </is>
      </c>
      <c r="Q13927" t="inlineStr">
        <is>
          <t>{'cloud': ['azure', 'databricks'], 'databases': ['mongodb'], 'libraries': ['pyspark', 'spark', 'kafka'], 'programming': ['sql', 'mongodb', 'python']}</t>
        </is>
      </c>
    </row>
    <row r="13928">
      <c r="A13928" t="inlineStr">
        <is>
          <t>Data Scientist</t>
        </is>
      </c>
      <c r="B13928" t="inlineStr">
        <is>
          <t>Data Scientist</t>
        </is>
      </c>
      <c r="C13928" t="inlineStr">
        <is>
          <t>Anywhere</t>
        </is>
      </c>
      <c r="D13928" t="inlineStr">
        <is>
          <t>via LinkedIn</t>
        </is>
      </c>
      <c r="E13928" t="inlineStr">
        <is>
          <t>Contractor</t>
        </is>
      </c>
      <c r="F13928" t="b">
        <v>1</v>
      </c>
      <c r="G13928" t="inlineStr">
        <is>
          <t>Texas, United States</t>
        </is>
      </c>
      <c r="H13928" s="2" t="n">
        <v>45419.83618055555</v>
      </c>
      <c r="I13928" t="b">
        <v>0</v>
      </c>
      <c r="J13928" t="b">
        <v>0</v>
      </c>
      <c r="K13928" t="inlineStr">
        <is>
          <t>United States</t>
        </is>
      </c>
      <c r="L13928" t="inlineStr"/>
      <c r="M13928" t="inlineStr"/>
      <c r="N13928" t="inlineStr"/>
      <c r="O13928" t="inlineStr">
        <is>
          <t>Optomi</t>
        </is>
      </c>
      <c r="P13928" t="inlineStr">
        <is>
          <t>['python', 'pandas', 'tensorflow', 'pytorch', 'hugging face', 'linux', 'kubernetes', 'git', 'flow']</t>
        </is>
      </c>
      <c r="Q13928" t="inlineStr">
        <is>
          <t>{'libraries': ['pandas', 'tensorflow', 'pytorch', 'hugging face'], 'os': ['linux'], 'other': ['kubernetes', 'git', 'flow'], 'programming': ['python']}</t>
        </is>
      </c>
    </row>
    <row r="13929">
      <c r="A13929" t="inlineStr">
        <is>
          <t>Senior Data Scientist</t>
        </is>
      </c>
      <c r="B13929" t="inlineStr">
        <is>
          <t>Senior Data Scientist - Computer Vision(421-74847)</t>
        </is>
      </c>
      <c r="C13929" t="inlineStr">
        <is>
          <t>Haryana, India</t>
        </is>
      </c>
      <c r="D13929" t="inlineStr">
        <is>
          <t>via Shine</t>
        </is>
      </c>
      <c r="E13929" t="inlineStr">
        <is>
          <t>Full-time</t>
        </is>
      </c>
      <c r="F13929" t="b">
        <v>0</v>
      </c>
      <c r="G13929" t="inlineStr">
        <is>
          <t>India</t>
        </is>
      </c>
      <c r="H13929" s="2" t="n">
        <v>45428.8402662037</v>
      </c>
      <c r="I13929" t="b">
        <v>0</v>
      </c>
      <c r="J13929" t="b">
        <v>0</v>
      </c>
      <c r="K13929" t="inlineStr">
        <is>
          <t>India</t>
        </is>
      </c>
      <c r="L13929" t="inlineStr"/>
      <c r="M13929" t="inlineStr"/>
      <c r="N13929" t="inlineStr"/>
      <c r="O13929" t="inlineStr">
        <is>
          <t>Mopid</t>
        </is>
      </c>
      <c r="P13929" t="inlineStr">
        <is>
          <t>['python', 'c++', 'tensorflow', 'pytorch']</t>
        </is>
      </c>
      <c r="Q13929" t="inlineStr">
        <is>
          <t>{'libraries': ['tensorflow', 'pytorch'], 'programming': ['python', 'c++']}</t>
        </is>
      </c>
    </row>
    <row r="13930">
      <c r="A13930" t="inlineStr">
        <is>
          <t>Data Engineer</t>
        </is>
      </c>
      <c r="B13930" t="inlineStr">
        <is>
          <t>Data Engineer</t>
        </is>
      </c>
      <c r="C13930" t="inlineStr">
        <is>
          <t>Anywhere</t>
        </is>
      </c>
      <c r="D13930" t="inlineStr">
        <is>
          <t>via LinkedIn</t>
        </is>
      </c>
      <c r="E13930" t="inlineStr">
        <is>
          <t>Full-time</t>
        </is>
      </c>
      <c r="F13930" t="b">
        <v>1</v>
      </c>
      <c r="G13930" t="inlineStr">
        <is>
          <t>Mexico</t>
        </is>
      </c>
      <c r="H13930" s="2" t="n">
        <v>45422.85216435185</v>
      </c>
      <c r="I13930" t="b">
        <v>1</v>
      </c>
      <c r="J13930" t="b">
        <v>0</v>
      </c>
      <c r="K13930" t="inlineStr">
        <is>
          <t>Mexico</t>
        </is>
      </c>
      <c r="L13930" t="inlineStr"/>
      <c r="M13930" t="inlineStr"/>
      <c r="N13930" t="inlineStr"/>
      <c r="O13930" t="inlineStr">
        <is>
          <t>Luxoft</t>
        </is>
      </c>
      <c r="P13930" t="inlineStr">
        <is>
          <t>['java', 'python', 'sql', 'sap']</t>
        </is>
      </c>
      <c r="Q13930" t="inlineStr">
        <is>
          <t>{'analyst_tools': ['sap'], 'programming': ['java', 'python', 'sql']}</t>
        </is>
      </c>
    </row>
    <row r="13931">
      <c r="A13931" t="inlineStr">
        <is>
          <t>Data Analyst</t>
        </is>
      </c>
      <c r="B13931" t="inlineStr">
        <is>
          <t>Data Analyst</t>
        </is>
      </c>
      <c r="C13931" t="inlineStr">
        <is>
          <t>Midland, TX</t>
        </is>
      </c>
      <c r="D13931" t="inlineStr">
        <is>
          <t>via Indeed</t>
        </is>
      </c>
      <c r="E13931" t="inlineStr">
        <is>
          <t>Contractor</t>
        </is>
      </c>
      <c r="F13931" t="b">
        <v>0</v>
      </c>
      <c r="G13931" t="inlineStr">
        <is>
          <t>Sudan</t>
        </is>
      </c>
      <c r="H13931" s="2" t="n">
        <v>45419.85487268519</v>
      </c>
      <c r="I13931" t="b">
        <v>0</v>
      </c>
      <c r="J13931" t="b">
        <v>1</v>
      </c>
      <c r="K13931" t="inlineStr">
        <is>
          <t>Sudan</t>
        </is>
      </c>
      <c r="L13931" t="inlineStr">
        <is>
          <t>hour</t>
        </is>
      </c>
      <c r="M13931" t="inlineStr"/>
      <c r="N13931" t="n">
        <v>82</v>
      </c>
      <c r="O13931" t="inlineStr">
        <is>
          <t>Icon Information Consultants</t>
        </is>
      </c>
      <c r="P13931" t="inlineStr">
        <is>
          <t>['sql', 'sql server', 'mysql', 'ssis', 'ssrs', 'excel', 'word', 'powerpoint', 'power bi', 'spreadsheet']</t>
        </is>
      </c>
      <c r="Q13931" t="inlineStr">
        <is>
          <t>{'analyst_tools': ['ssis', 'ssrs', 'excel', 'word', 'powerpoint', 'power bi', 'spreadsheet'], 'databases': ['sql server', 'mysql'], 'programming': ['sql']}</t>
        </is>
      </c>
    </row>
    <row r="13932">
      <c r="A13932" t="inlineStr">
        <is>
          <t>Data Analyst</t>
        </is>
      </c>
      <c r="B13932" t="inlineStr">
        <is>
          <t>Data &amp; Insights Manager</t>
        </is>
      </c>
      <c r="C13932" t="inlineStr">
        <is>
          <t>United Kingdom</t>
        </is>
      </c>
      <c r="D13932" t="inlineStr">
        <is>
          <t>via LinkedIn</t>
        </is>
      </c>
      <c r="E13932" t="inlineStr">
        <is>
          <t>Full-time</t>
        </is>
      </c>
      <c r="F13932" t="b">
        <v>0</v>
      </c>
      <c r="G13932" t="inlineStr">
        <is>
          <t>United Kingdom</t>
        </is>
      </c>
      <c r="H13932" s="2" t="n">
        <v>45428.84179398148</v>
      </c>
      <c r="I13932" t="b">
        <v>1</v>
      </c>
      <c r="J13932" t="b">
        <v>0</v>
      </c>
      <c r="K13932" t="inlineStr">
        <is>
          <t>United Kingdom</t>
        </is>
      </c>
      <c r="L13932" t="inlineStr"/>
      <c r="M13932" t="inlineStr"/>
      <c r="N13932" t="inlineStr"/>
      <c r="O13932" t="inlineStr">
        <is>
          <t>SINE Digital</t>
        </is>
      </c>
      <c r="P13932" t="inlineStr">
        <is>
          <t>['bigquery', 'sheets', 'tableau']</t>
        </is>
      </c>
      <c r="Q13932" t="inlineStr">
        <is>
          <t>{'analyst_tools': ['sheets', 'tableau'], 'cloud': ['bigquery']}</t>
        </is>
      </c>
    </row>
    <row r="13933">
      <c r="A13933" t="inlineStr">
        <is>
          <t>Senior Data Analyst</t>
        </is>
      </c>
      <c r="B13933" t="inlineStr">
        <is>
          <t>Senior Data Analyst</t>
        </is>
      </c>
      <c r="C13933" t="inlineStr">
        <is>
          <t>Media, PA</t>
        </is>
      </c>
      <c r="D13933" t="inlineStr">
        <is>
          <t>via LinkedIn</t>
        </is>
      </c>
      <c r="E13933" t="inlineStr">
        <is>
          <t>Full-time</t>
        </is>
      </c>
      <c r="F13933" t="b">
        <v>0</v>
      </c>
      <c r="G13933" t="inlineStr">
        <is>
          <t>New York, United States</t>
        </is>
      </c>
      <c r="H13933" s="2" t="n">
        <v>45426.83359953704</v>
      </c>
      <c r="I13933" t="b">
        <v>0</v>
      </c>
      <c r="J13933" t="b">
        <v>0</v>
      </c>
      <c r="K13933" t="inlineStr">
        <is>
          <t>United States</t>
        </is>
      </c>
      <c r="L13933" t="inlineStr"/>
      <c r="M13933" t="inlineStr"/>
      <c r="N13933" t="inlineStr"/>
      <c r="O13933" t="inlineStr">
        <is>
          <t>Software Methods, Incorporated</t>
        </is>
      </c>
      <c r="P13933" t="inlineStr">
        <is>
          <t>['sql', 'excel', 'tableau', 'qlik', 'power bi', 'alteryx']</t>
        </is>
      </c>
      <c r="Q13933" t="inlineStr">
        <is>
          <t>{'analyst_tools': ['excel', 'tableau', 'qlik', 'power bi', 'alteryx'], 'programming': ['sql']}</t>
        </is>
      </c>
    </row>
    <row r="13934">
      <c r="A13934" t="inlineStr">
        <is>
          <t>Data Analyst</t>
        </is>
      </c>
      <c r="B13934" t="inlineStr">
        <is>
          <t>Data Analyst | CNET</t>
        </is>
      </c>
      <c r="C13934" t="inlineStr">
        <is>
          <t>Fort Mill, SC</t>
        </is>
      </c>
      <c r="D13934" t="inlineStr">
        <is>
          <t>via Built In</t>
        </is>
      </c>
      <c r="E13934" t="inlineStr">
        <is>
          <t>Full-time</t>
        </is>
      </c>
      <c r="F13934" t="b">
        <v>0</v>
      </c>
      <c r="G13934" t="inlineStr">
        <is>
          <t>Florida, United States</t>
        </is>
      </c>
      <c r="H13934" s="2" t="n">
        <v>45418.84054398148</v>
      </c>
      <c r="I13934" t="b">
        <v>1</v>
      </c>
      <c r="J13934" t="b">
        <v>1</v>
      </c>
      <c r="K13934" t="inlineStr">
        <is>
          <t>United States</t>
        </is>
      </c>
      <c r="L13934" t="inlineStr">
        <is>
          <t>year</t>
        </is>
      </c>
      <c r="M13934" t="n">
        <v>92500</v>
      </c>
      <c r="N13934" t="inlineStr"/>
      <c r="O13934" t="inlineStr">
        <is>
          <t>Red Ventures</t>
        </is>
      </c>
      <c r="P13934" t="inlineStr">
        <is>
          <t>['sql', 'python', 'r', 'databricks', 'bigquery', 'looker']</t>
        </is>
      </c>
      <c r="Q13934" t="inlineStr">
        <is>
          <t>{'analyst_tools': ['looker'], 'cloud': ['databricks', 'bigquery'], 'programming': ['sql', 'python', 'r']}</t>
        </is>
      </c>
    </row>
    <row r="13935">
      <c r="A13935" t="inlineStr">
        <is>
          <t>Data Analyst</t>
        </is>
      </c>
      <c r="B13935" t="inlineStr">
        <is>
          <t>Data Analyst</t>
        </is>
      </c>
      <c r="C13935" t="inlineStr">
        <is>
          <t>England, UK</t>
        </is>
      </c>
      <c r="D13935" t="inlineStr">
        <is>
          <t>via Jora UK</t>
        </is>
      </c>
      <c r="E13935" t="inlineStr">
        <is>
          <t>Contractor</t>
        </is>
      </c>
      <c r="F13935" t="b">
        <v>0</v>
      </c>
      <c r="G13935" t="inlineStr">
        <is>
          <t>United Kingdom</t>
        </is>
      </c>
      <c r="H13935" s="2" t="n">
        <v>45420.84498842592</v>
      </c>
      <c r="I13935" t="b">
        <v>1</v>
      </c>
      <c r="J13935" t="b">
        <v>0</v>
      </c>
      <c r="K13935" t="inlineStr">
        <is>
          <t>United Kingdom</t>
        </is>
      </c>
      <c r="L13935" t="inlineStr"/>
      <c r="M13935" t="inlineStr"/>
      <c r="N13935" t="inlineStr"/>
      <c r="O13935" t="inlineStr">
        <is>
          <t>Randstad Technologies Recruitment</t>
        </is>
      </c>
      <c r="P13935" t="inlineStr">
        <is>
          <t>['excel', 'powerpoint', 'word']</t>
        </is>
      </c>
      <c r="Q13935" t="inlineStr">
        <is>
          <t>{'analyst_tools': ['excel', 'powerpoint', 'word']}</t>
        </is>
      </c>
    </row>
    <row r="13936">
      <c r="A13936" t="inlineStr">
        <is>
          <t>Data Engineer</t>
        </is>
      </c>
      <c r="B13936" t="inlineStr">
        <is>
          <t>Data Engineering Analyst</t>
        </is>
      </c>
      <c r="C13936" t="inlineStr">
        <is>
          <t>İstanbul, Türkiye</t>
        </is>
      </c>
      <c r="D13936" t="inlineStr">
        <is>
          <t>via GrabJobs</t>
        </is>
      </c>
      <c r="E13936" t="inlineStr">
        <is>
          <t>Full-time</t>
        </is>
      </c>
      <c r="F13936" t="b">
        <v>0</v>
      </c>
      <c r="G13936" t="inlineStr">
        <is>
          <t>Turkey</t>
        </is>
      </c>
      <c r="H13936" s="2" t="n">
        <v>45415.84263888889</v>
      </c>
      <c r="I13936" t="b">
        <v>1</v>
      </c>
      <c r="J13936" t="b">
        <v>0</v>
      </c>
      <c r="K13936" t="inlineStr">
        <is>
          <t>Turkey</t>
        </is>
      </c>
      <c r="L13936" t="inlineStr"/>
      <c r="M13936" t="inlineStr"/>
      <c r="N13936" t="inlineStr"/>
      <c r="O13936" t="inlineStr">
        <is>
          <t>Metyis</t>
        </is>
      </c>
      <c r="P13936" t="inlineStr">
        <is>
          <t>['python', 'sql', 'redis', 'azure', 'spark', 'git', 'kubernetes']</t>
        </is>
      </c>
      <c r="Q13936" t="inlineStr">
        <is>
          <t>{'cloud': ['azure'], 'databases': ['redis'], 'libraries': ['spark'], 'other': ['git', 'kubernetes'], 'programming': ['python', 'sql']}</t>
        </is>
      </c>
    </row>
    <row r="13937">
      <c r="A13937" t="inlineStr">
        <is>
          <t>Data Scientist</t>
        </is>
      </c>
      <c r="B13937" t="inlineStr">
        <is>
          <t>DATA SCIENCE LEAD</t>
        </is>
      </c>
      <c r="C13937" t="inlineStr">
        <is>
          <t>Manchester, UK</t>
        </is>
      </c>
      <c r="D13937" t="inlineStr">
        <is>
          <t>via KNWA &amp; FOX24 Jobs</t>
        </is>
      </c>
      <c r="E13937" t="inlineStr">
        <is>
          <t>Full-time</t>
        </is>
      </c>
      <c r="F13937" t="b">
        <v>0</v>
      </c>
      <c r="G13937" t="inlineStr">
        <is>
          <t>United Kingdom</t>
        </is>
      </c>
      <c r="H13937" s="2" t="n">
        <v>45413.84768518519</v>
      </c>
      <c r="I13937" t="b">
        <v>0</v>
      </c>
      <c r="J13937" t="b">
        <v>0</v>
      </c>
      <c r="K13937" t="inlineStr">
        <is>
          <t>United Kingdom</t>
        </is>
      </c>
      <c r="L13937" t="inlineStr"/>
      <c r="M13937" t="inlineStr"/>
      <c r="N13937" t="inlineStr"/>
      <c r="O13937" t="inlineStr">
        <is>
          <t>Security Cleared Jobs</t>
        </is>
      </c>
      <c r="P13937" t="inlineStr">
        <is>
          <t>['python', 'java', 'c++', 'express']</t>
        </is>
      </c>
      <c r="Q13937" t="inlineStr">
        <is>
          <t>{'programming': ['python', 'java', 'c++'], 'webframeworks': ['express']}</t>
        </is>
      </c>
    </row>
    <row r="13938">
      <c r="A13938" t="inlineStr">
        <is>
          <t>Business Analyst</t>
        </is>
      </c>
      <c r="B13938" t="inlineStr">
        <is>
          <t>BUSINESS INTELLIGENCE ANALYST - SE based</t>
        </is>
      </c>
      <c r="C13938" t="inlineStr">
        <is>
          <t>Florida City, FL</t>
        </is>
      </c>
      <c r="D13938" t="inlineStr">
        <is>
          <t>via Indeed</t>
        </is>
      </c>
      <c r="E13938" t="inlineStr">
        <is>
          <t>Full-time</t>
        </is>
      </c>
      <c r="F13938" t="b">
        <v>0</v>
      </c>
      <c r="G13938" t="inlineStr">
        <is>
          <t>Florida, United States</t>
        </is>
      </c>
      <c r="H13938" s="2" t="n">
        <v>45415.83506944445</v>
      </c>
      <c r="I13938" t="b">
        <v>0</v>
      </c>
      <c r="J13938" t="b">
        <v>0</v>
      </c>
      <c r="K13938" t="inlineStr">
        <is>
          <t>United States</t>
        </is>
      </c>
      <c r="L13938" t="inlineStr"/>
      <c r="M13938" t="inlineStr"/>
      <c r="N13938" t="inlineStr"/>
      <c r="O13938" t="inlineStr">
        <is>
          <t>Prestige Wine Imports Corp.</t>
        </is>
      </c>
      <c r="P13938" t="inlineStr"/>
      <c r="Q13938" t="inlineStr"/>
    </row>
    <row r="13939">
      <c r="A13939" t="inlineStr">
        <is>
          <t>Senior Data Engineer</t>
        </is>
      </c>
      <c r="B13939" t="inlineStr">
        <is>
          <t>Senior Data Engineer</t>
        </is>
      </c>
      <c r="C13939" t="inlineStr">
        <is>
          <t>Anywhere</t>
        </is>
      </c>
      <c r="D13939" t="inlineStr">
        <is>
          <t>via Jooble</t>
        </is>
      </c>
      <c r="E13939" t="inlineStr">
        <is>
          <t>Full-time</t>
        </is>
      </c>
      <c r="F13939" t="b">
        <v>1</v>
      </c>
      <c r="G13939" t="inlineStr">
        <is>
          <t>Ukraine</t>
        </is>
      </c>
      <c r="H13939" s="2" t="n">
        <v>45443.85096064815</v>
      </c>
      <c r="I13939" t="b">
        <v>0</v>
      </c>
      <c r="J13939" t="b">
        <v>0</v>
      </c>
      <c r="K13939" t="inlineStr">
        <is>
          <t>Ukraine</t>
        </is>
      </c>
      <c r="L13939" t="inlineStr"/>
      <c r="M13939" t="inlineStr"/>
      <c r="N13939" t="inlineStr"/>
      <c r="O13939" t="inlineStr">
        <is>
          <t>Avenga</t>
        </is>
      </c>
      <c r="P13939" t="inlineStr">
        <is>
          <t>['python', 'nosql', 'snowflake', 'aws', 'airflow']</t>
        </is>
      </c>
      <c r="Q13939" t="inlineStr">
        <is>
          <t>{'cloud': ['snowflake', 'aws'], 'libraries': ['airflow'], 'programming': ['python', 'nosql']}</t>
        </is>
      </c>
    </row>
    <row r="13940">
      <c r="A13940" t="inlineStr">
        <is>
          <t>Data Scientist</t>
        </is>
      </c>
      <c r="B13940" t="inlineStr">
        <is>
          <t>Principal Data Scientist/Statistical Programmer (R)</t>
        </is>
      </c>
      <c r="C13940" t="inlineStr">
        <is>
          <t>South San Francisco, CA</t>
        </is>
      </c>
      <c r="D13940" t="inlineStr">
        <is>
          <t>via LinkedIn</t>
        </is>
      </c>
      <c r="E13940" t="inlineStr">
        <is>
          <t>Full-time</t>
        </is>
      </c>
      <c r="F13940" t="b">
        <v>0</v>
      </c>
      <c r="G13940" t="inlineStr">
        <is>
          <t>California, United States</t>
        </is>
      </c>
      <c r="H13940" s="2" t="n">
        <v>45434.83660879629</v>
      </c>
      <c r="I13940" t="b">
        <v>0</v>
      </c>
      <c r="J13940" t="b">
        <v>1</v>
      </c>
      <c r="K13940" t="inlineStr">
        <is>
          <t>United States</t>
        </is>
      </c>
      <c r="L13940" t="inlineStr"/>
      <c r="M13940" t="inlineStr"/>
      <c r="N13940" t="inlineStr"/>
      <c r="O13940" t="inlineStr">
        <is>
          <t>Denali Therapeutics</t>
        </is>
      </c>
      <c r="P13940" t="inlineStr">
        <is>
          <t>['r', 'html', 'sql', 'nosql', 'shell', 'sas', 'sas', 'python', 'java', 'c++', 'tidyverse', 'sap', 'docker', 'unity']</t>
        </is>
      </c>
      <c r="Q13940" t="inlineStr">
        <is>
          <t>{'analyst_tools': ['sas', 'sap'], 'libraries': ['tidyverse'], 'other': ['docker', 'unity'], 'programming': ['r', 'html', 'sql', 'nosql', 'shell', 'sas', 'python', 'java', 'c++']}</t>
        </is>
      </c>
    </row>
    <row r="13941">
      <c r="A13941" t="inlineStr">
        <is>
          <t>Data Engineer</t>
        </is>
      </c>
      <c r="B13941" t="inlineStr">
        <is>
          <t>Sr. Data Engineer (ODI; PL/SQL)</t>
        </is>
      </c>
      <c r="C13941" t="inlineStr">
        <is>
          <t>Anywhere</t>
        </is>
      </c>
      <c r="D13941" t="inlineStr">
        <is>
          <t>via LinkedIn</t>
        </is>
      </c>
      <c r="E13941" t="inlineStr">
        <is>
          <t>Contractor</t>
        </is>
      </c>
      <c r="F13941" t="b">
        <v>1</v>
      </c>
      <c r="G13941" t="inlineStr">
        <is>
          <t>Texas, United States</t>
        </is>
      </c>
      <c r="H13941" s="2" t="n">
        <v>45434.84028935185</v>
      </c>
      <c r="I13941" t="b">
        <v>0</v>
      </c>
      <c r="J13941" t="b">
        <v>0</v>
      </c>
      <c r="K13941" t="inlineStr">
        <is>
          <t>United States</t>
        </is>
      </c>
      <c r="L13941" t="inlineStr"/>
      <c r="M13941" t="inlineStr"/>
      <c r="N13941" t="inlineStr"/>
      <c r="O13941" t="inlineStr">
        <is>
          <t>Pitisci &amp; Associates</t>
        </is>
      </c>
      <c r="P13941" t="inlineStr">
        <is>
          <t>['oracle']</t>
        </is>
      </c>
      <c r="Q13941" t="inlineStr">
        <is>
          <t>{'cloud': ['oracle']}</t>
        </is>
      </c>
    </row>
    <row r="13942">
      <c r="A13942" t="inlineStr">
        <is>
          <t>Data Engineer</t>
        </is>
      </c>
      <c r="B13942" t="inlineStr">
        <is>
          <t>Data Engineer (Hybrid) - 18023 Jobs</t>
        </is>
      </c>
      <c r="C13942" t="inlineStr">
        <is>
          <t>Fort Meade, MD</t>
        </is>
      </c>
      <c r="D13942" t="inlineStr">
        <is>
          <t>via Clearance Jobs</t>
        </is>
      </c>
      <c r="E13942" t="inlineStr">
        <is>
          <t>Full-time</t>
        </is>
      </c>
      <c r="F13942" t="b">
        <v>0</v>
      </c>
      <c r="G13942" t="inlineStr">
        <is>
          <t>Illinois, United States</t>
        </is>
      </c>
      <c r="H13942" s="2" t="n">
        <v>45433.8547337963</v>
      </c>
      <c r="I13942" t="b">
        <v>0</v>
      </c>
      <c r="J13942" t="b">
        <v>1</v>
      </c>
      <c r="K13942" t="inlineStr">
        <is>
          <t>United States</t>
        </is>
      </c>
      <c r="L13942" t="inlineStr"/>
      <c r="M13942" t="inlineStr"/>
      <c r="N13942" t="inlineStr"/>
      <c r="O13942" t="inlineStr">
        <is>
          <t>HII Mission Technologies</t>
        </is>
      </c>
      <c r="P13942" t="inlineStr">
        <is>
          <t>['python', 'java', 'nosql', 'elasticsearch', 'aws', 'kafka', 'excel', 'flow']</t>
        </is>
      </c>
      <c r="Q13942" t="inlineStr">
        <is>
          <t>{'analyst_tools': ['excel'], 'cloud': ['aws'], 'databases': ['elasticsearch'], 'libraries': ['kafka'], 'other': ['flow'], 'programming': ['python', 'java', 'nosql']}</t>
        </is>
      </c>
    </row>
    <row r="13943">
      <c r="A13943" t="inlineStr">
        <is>
          <t>Data Analyst</t>
        </is>
      </c>
      <c r="B13943" t="inlineStr">
        <is>
          <t>DLP Analyst</t>
        </is>
      </c>
      <c r="C13943" t="inlineStr">
        <is>
          <t>Gdynia, Poland</t>
        </is>
      </c>
      <c r="D13943" t="inlineStr">
        <is>
          <t>via Jooble</t>
        </is>
      </c>
      <c r="E13943" t="inlineStr">
        <is>
          <t>Full-time</t>
        </is>
      </c>
      <c r="F13943" t="b">
        <v>0</v>
      </c>
      <c r="G13943" t="inlineStr">
        <is>
          <t>Poland</t>
        </is>
      </c>
      <c r="H13943" s="2" t="n">
        <v>45413.84519675926</v>
      </c>
      <c r="I13943" t="b">
        <v>0</v>
      </c>
      <c r="J13943" t="b">
        <v>0</v>
      </c>
      <c r="K13943" t="inlineStr">
        <is>
          <t>Poland</t>
        </is>
      </c>
      <c r="L13943" t="inlineStr"/>
      <c r="M13943" t="inlineStr"/>
      <c r="N13943" t="inlineStr"/>
      <c r="O13943" t="inlineStr">
        <is>
          <t>Experis ManpowerGroup Sp. z o.o.</t>
        </is>
      </c>
      <c r="P13943" t="inlineStr">
        <is>
          <t>['gdpr']</t>
        </is>
      </c>
      <c r="Q13943" t="inlineStr">
        <is>
          <t>{'libraries': ['gdpr']}</t>
        </is>
      </c>
    </row>
    <row r="13944">
      <c r="A13944" t="inlineStr">
        <is>
          <t>Data Analyst</t>
        </is>
      </c>
      <c r="B13944" t="inlineStr">
        <is>
          <t>Data Analyst</t>
        </is>
      </c>
      <c r="C13944" t="inlineStr">
        <is>
          <t>Florida</t>
        </is>
      </c>
      <c r="D13944" t="inlineStr">
        <is>
          <t>via LinkedIn</t>
        </is>
      </c>
      <c r="E13944" t="inlineStr">
        <is>
          <t>Full-time</t>
        </is>
      </c>
      <c r="F13944" t="b">
        <v>0</v>
      </c>
      <c r="G13944" t="inlineStr">
        <is>
          <t>Florida, United States</t>
        </is>
      </c>
      <c r="H13944" s="2" t="n">
        <v>45414.83914351852</v>
      </c>
      <c r="I13944" t="b">
        <v>1</v>
      </c>
      <c r="J13944" t="b">
        <v>1</v>
      </c>
      <c r="K13944" t="inlineStr">
        <is>
          <t>United States</t>
        </is>
      </c>
      <c r="L13944" t="inlineStr"/>
      <c r="M13944" t="inlineStr"/>
      <c r="N13944" t="inlineStr"/>
      <c r="O13944" t="inlineStr">
        <is>
          <t>Spot Pet Insurance</t>
        </is>
      </c>
      <c r="P13944" t="inlineStr">
        <is>
          <t>['sql', 'python', 'r', 'mysql', 'gcp', 'bigquery', 'tableau', 'power bi']</t>
        </is>
      </c>
      <c r="Q13944" t="inlineStr">
        <is>
          <t>{'analyst_tools': ['tableau', 'power bi'], 'cloud': ['gcp', 'bigquery'], 'databases': ['mysql'], 'programming': ['sql', 'python', 'r']}</t>
        </is>
      </c>
    </row>
    <row r="13945">
      <c r="A13945" t="inlineStr">
        <is>
          <t>Data Engineer</t>
        </is>
      </c>
      <c r="B13945" t="inlineStr">
        <is>
          <t>Data Engineer</t>
        </is>
      </c>
      <c r="C13945" t="inlineStr">
        <is>
          <t>Davenport, IA</t>
        </is>
      </c>
      <c r="D13945" t="inlineStr">
        <is>
          <t>via LinkedIn</t>
        </is>
      </c>
      <c r="E13945" t="inlineStr">
        <is>
          <t>Contractor</t>
        </is>
      </c>
      <c r="F13945" t="b">
        <v>0</v>
      </c>
      <c r="G13945" t="inlineStr">
        <is>
          <t>New York, United States</t>
        </is>
      </c>
      <c r="H13945" s="2" t="n">
        <v>45415.83842592593</v>
      </c>
      <c r="I13945" t="b">
        <v>0</v>
      </c>
      <c r="J13945" t="b">
        <v>1</v>
      </c>
      <c r="K13945" t="inlineStr">
        <is>
          <t>United States</t>
        </is>
      </c>
      <c r="L13945" t="inlineStr"/>
      <c r="M13945" t="inlineStr"/>
      <c r="N13945" t="inlineStr"/>
      <c r="O13945" t="inlineStr">
        <is>
          <t>Robert Half</t>
        </is>
      </c>
      <c r="P13945" t="inlineStr">
        <is>
          <t>['sql', 'python', 'java', 'scala', 'go', 'aws', 'flow']</t>
        </is>
      </c>
      <c r="Q13945" t="inlineStr">
        <is>
          <t>{'cloud': ['aws'], 'other': ['flow'], 'programming': ['sql', 'python', 'java', 'scala', 'go']}</t>
        </is>
      </c>
    </row>
    <row r="13946">
      <c r="A13946" t="inlineStr">
        <is>
          <t>Data Engineer</t>
        </is>
      </c>
      <c r="B13946" t="inlineStr">
        <is>
          <t>Data Engineer (m/w/d)</t>
        </is>
      </c>
      <c r="C13946" t="inlineStr">
        <is>
          <t>Cologne, Germany</t>
        </is>
      </c>
      <c r="D13946" t="inlineStr">
        <is>
          <t>via LinkedIn</t>
        </is>
      </c>
      <c r="E13946" t="inlineStr">
        <is>
          <t>Full-time</t>
        </is>
      </c>
      <c r="F13946" t="b">
        <v>0</v>
      </c>
      <c r="G13946" t="inlineStr">
        <is>
          <t>Germany</t>
        </is>
      </c>
      <c r="H13946" s="2" t="n">
        <v>45439.40125</v>
      </c>
      <c r="I13946" t="b">
        <v>1</v>
      </c>
      <c r="J13946" t="b">
        <v>0</v>
      </c>
      <c r="K13946" t="inlineStr">
        <is>
          <t>Germany</t>
        </is>
      </c>
      <c r="L13946" t="inlineStr"/>
      <c r="M13946" t="inlineStr"/>
      <c r="N13946" t="inlineStr"/>
      <c r="O13946" t="inlineStr">
        <is>
          <t>Goodman Masson GmbH</t>
        </is>
      </c>
      <c r="P13946" t="inlineStr">
        <is>
          <t>['sql', 'python', 'azure', 'aws', 'snowflake', 'power bi']</t>
        </is>
      </c>
      <c r="Q13946" t="inlineStr">
        <is>
          <t>{'analyst_tools': ['power bi'], 'cloud': ['azure', 'aws', 'snowflake'], 'programming': ['sql', 'python']}</t>
        </is>
      </c>
    </row>
    <row r="13947">
      <c r="A13947" t="inlineStr">
        <is>
          <t>Data Engineer</t>
        </is>
      </c>
      <c r="B13947" t="inlineStr">
        <is>
          <t>Early Digital Careers Data Engineering Analyst Graduate - Preston...</t>
        </is>
      </c>
      <c r="C13947" t="inlineStr">
        <is>
          <t>Anywhere</t>
        </is>
      </c>
      <c r="D13947" t="inlineStr">
        <is>
          <t>via JobTeaser</t>
        </is>
      </c>
      <c r="E13947" t="inlineStr">
        <is>
          <t>Full-time</t>
        </is>
      </c>
      <c r="F13947" t="b">
        <v>1</v>
      </c>
      <c r="G13947" t="inlineStr">
        <is>
          <t>United Kingdom</t>
        </is>
      </c>
      <c r="H13947" s="2" t="n">
        <v>45414.8484375</v>
      </c>
      <c r="I13947" t="b">
        <v>0</v>
      </c>
      <c r="J13947" t="b">
        <v>0</v>
      </c>
      <c r="K13947" t="inlineStr">
        <is>
          <t>United Kingdom</t>
        </is>
      </c>
      <c r="L13947" t="inlineStr"/>
      <c r="M13947" t="inlineStr"/>
      <c r="N13947" t="inlineStr"/>
      <c r="O13947" t="inlineStr">
        <is>
          <t>RSM</t>
        </is>
      </c>
      <c r="P13947" t="inlineStr">
        <is>
          <t>['java', 'sql', 'python', 'alteryx', 'power bi', 'word', 'excel', 'powerpoint']</t>
        </is>
      </c>
      <c r="Q13947" t="inlineStr">
        <is>
          <t>{'analyst_tools': ['alteryx', 'power bi', 'word', 'excel', 'powerpoint'], 'programming': ['java', 'sql', 'python']}</t>
        </is>
      </c>
    </row>
    <row r="13948">
      <c r="A13948" t="inlineStr">
        <is>
          <t>Data Analyst</t>
        </is>
      </c>
      <c r="B13948" t="inlineStr">
        <is>
          <t>Digital Marketing Analyst - Urgent Hire</t>
        </is>
      </c>
      <c r="C13948" t="inlineStr">
        <is>
          <t>Quezon City, Metro Manila, Philippines</t>
        </is>
      </c>
      <c r="D13948" t="inlineStr">
        <is>
          <t>via GrabJobs</t>
        </is>
      </c>
      <c r="E13948" t="inlineStr">
        <is>
          <t>Full-time</t>
        </is>
      </c>
      <c r="F13948" t="b">
        <v>0</v>
      </c>
      <c r="G13948" t="inlineStr">
        <is>
          <t>Philippines</t>
        </is>
      </c>
      <c r="H13948" s="2" t="n">
        <v>45418.84710648148</v>
      </c>
      <c r="I13948" t="b">
        <v>1</v>
      </c>
      <c r="J13948" t="b">
        <v>0</v>
      </c>
      <c r="K13948" t="inlineStr">
        <is>
          <t>Philippines</t>
        </is>
      </c>
      <c r="L13948" t="inlineStr"/>
      <c r="M13948" t="inlineStr"/>
      <c r="N13948" t="inlineStr"/>
      <c r="O13948" t="inlineStr">
        <is>
          <t>Remote Growth Partners</t>
        </is>
      </c>
      <c r="P13948" t="inlineStr">
        <is>
          <t>['looker']</t>
        </is>
      </c>
      <c r="Q13948" t="inlineStr">
        <is>
          <t>{'analyst_tools': ['looker']}</t>
        </is>
      </c>
    </row>
    <row r="13949">
      <c r="A13949" t="inlineStr">
        <is>
          <t>Senior Data Analyst</t>
        </is>
      </c>
      <c r="B13949" t="inlineStr">
        <is>
          <t>Senior Data Analyst</t>
        </is>
      </c>
      <c r="C13949" t="inlineStr">
        <is>
          <t>Atlanta, GA</t>
        </is>
      </c>
      <c r="D13949" t="inlineStr">
        <is>
          <t>via Dice</t>
        </is>
      </c>
      <c r="E13949" t="inlineStr">
        <is>
          <t>Full-time</t>
        </is>
      </c>
      <c r="F13949" t="b">
        <v>0</v>
      </c>
      <c r="G13949" t="inlineStr">
        <is>
          <t>Georgia</t>
        </is>
      </c>
      <c r="H13949" s="2" t="n">
        <v>45426.88268518518</v>
      </c>
      <c r="I13949" t="b">
        <v>0</v>
      </c>
      <c r="J13949" t="b">
        <v>0</v>
      </c>
      <c r="K13949" t="inlineStr">
        <is>
          <t>United States</t>
        </is>
      </c>
      <c r="L13949" t="inlineStr"/>
      <c r="M13949" t="inlineStr"/>
      <c r="N13949" t="inlineStr"/>
      <c r="O13949" t="inlineStr">
        <is>
          <t>Epsilon</t>
        </is>
      </c>
      <c r="P13949" t="inlineStr">
        <is>
          <t>['sas', 'sas', 'sql', 'python', 'r', 'excel', 'tableau']</t>
        </is>
      </c>
      <c r="Q13949" t="inlineStr">
        <is>
          <t>{'analyst_tools': ['sas', 'excel', 'tableau'], 'programming': ['sas', 'sql', 'python', 'r']}</t>
        </is>
      </c>
    </row>
    <row r="13950">
      <c r="A13950" t="inlineStr">
        <is>
          <t>Data Engineer</t>
        </is>
      </c>
      <c r="B13950" t="inlineStr">
        <is>
          <t>Data Engineer H/F</t>
        </is>
      </c>
      <c r="C13950" t="inlineStr">
        <is>
          <t>Nantes, France</t>
        </is>
      </c>
      <c r="D13950" t="inlineStr">
        <is>
          <t>via LinkedIn</t>
        </is>
      </c>
      <c r="E13950" t="inlineStr">
        <is>
          <t>Full-time</t>
        </is>
      </c>
      <c r="F13950" t="b">
        <v>0</v>
      </c>
      <c r="G13950" t="inlineStr">
        <is>
          <t>France</t>
        </is>
      </c>
      <c r="H13950" s="2" t="n">
        <v>45429.85138888889</v>
      </c>
      <c r="I13950" t="b">
        <v>0</v>
      </c>
      <c r="J13950" t="b">
        <v>0</v>
      </c>
      <c r="K13950" t="inlineStr">
        <is>
          <t>France</t>
        </is>
      </c>
      <c r="L13950" t="inlineStr"/>
      <c r="M13950" t="inlineStr"/>
      <c r="N13950" t="inlineStr"/>
      <c r="O13950" t="inlineStr">
        <is>
          <t>ACII by Audensiel</t>
        </is>
      </c>
      <c r="P13950" t="inlineStr">
        <is>
          <t>['python', 'cobol', 'db2', 'git', 'jenkins']</t>
        </is>
      </c>
      <c r="Q13950" t="inlineStr">
        <is>
          <t>{'databases': ['db2'], 'other': ['git', 'jenkins'], 'programming': ['python', 'cobol']}</t>
        </is>
      </c>
    </row>
    <row r="13951">
      <c r="A13951" t="inlineStr">
        <is>
          <t>Data Scientist</t>
        </is>
      </c>
      <c r="B13951" t="inlineStr">
        <is>
          <t>Lead Data Scientist</t>
        </is>
      </c>
      <c r="C13951" t="inlineStr">
        <is>
          <t>Amsterdam, Netherlands</t>
        </is>
      </c>
      <c r="D13951" t="inlineStr">
        <is>
          <t>via LinkedIn</t>
        </is>
      </c>
      <c r="E13951" t="inlineStr">
        <is>
          <t>Full-time</t>
        </is>
      </c>
      <c r="F13951" t="b">
        <v>0</v>
      </c>
      <c r="G13951" t="inlineStr">
        <is>
          <t>Netherlands</t>
        </is>
      </c>
      <c r="H13951" s="2" t="n">
        <v>45413.85322916666</v>
      </c>
      <c r="I13951" t="b">
        <v>0</v>
      </c>
      <c r="J13951" t="b">
        <v>0</v>
      </c>
      <c r="K13951" t="inlineStr">
        <is>
          <t>Netherlands</t>
        </is>
      </c>
      <c r="L13951" t="inlineStr"/>
      <c r="M13951" t="inlineStr"/>
      <c r="N13951" t="inlineStr"/>
      <c r="O13951" t="inlineStr">
        <is>
          <t>Qconcepts</t>
        </is>
      </c>
      <c r="P13951" t="inlineStr"/>
      <c r="Q13951" t="inlineStr"/>
    </row>
    <row r="13952">
      <c r="A13952" t="inlineStr">
        <is>
          <t>Senior Data Engineer</t>
        </is>
      </c>
      <c r="B13952" t="inlineStr">
        <is>
          <t>Senior Data Engineer, Data Products</t>
        </is>
      </c>
      <c r="C13952" t="inlineStr">
        <is>
          <t>Toronto, ON, Canada</t>
        </is>
      </c>
      <c r="D13952" t="inlineStr">
        <is>
          <t>via LinkedIn</t>
        </is>
      </c>
      <c r="E13952" t="inlineStr">
        <is>
          <t>Full-time</t>
        </is>
      </c>
      <c r="F13952" t="b">
        <v>0</v>
      </c>
      <c r="G13952" t="inlineStr">
        <is>
          <t>Canada</t>
        </is>
      </c>
      <c r="H13952" s="2" t="n">
        <v>45426.84943287037</v>
      </c>
      <c r="I13952" t="b">
        <v>0</v>
      </c>
      <c r="J13952" t="b">
        <v>0</v>
      </c>
      <c r="K13952" t="inlineStr">
        <is>
          <t>Canada</t>
        </is>
      </c>
      <c r="L13952" t="inlineStr"/>
      <c r="M13952" t="inlineStr"/>
      <c r="N13952" t="inlineStr"/>
      <c r="O13952" t="inlineStr">
        <is>
          <t>CPP Investments | Investissements RPC</t>
        </is>
      </c>
      <c r="P13952" t="inlineStr">
        <is>
          <t>['python', 'aws', 'databricks', 'snowflake', 'matplotlib', 'pyspark', 'airflow', 'spark', 'pandas', 'react', 'angular', 'yarn', 'kubernetes', 'terraform', 'ansible']</t>
        </is>
      </c>
      <c r="Q13952" t="inlineStr">
        <is>
          <t>{'cloud': ['aws', 'databricks', 'snowflake'], 'libraries': ['matplotlib', 'pyspark', 'airflow', 'spark', 'pandas', 'react'], 'other': ['yarn', 'kubernetes', 'terraform', 'ansible'], 'programming': ['python'], 'webframeworks': ['angular']}</t>
        </is>
      </c>
    </row>
    <row r="13953">
      <c r="A13953" t="inlineStr">
        <is>
          <t>Data Engineer</t>
        </is>
      </c>
      <c r="B13953" t="inlineStr">
        <is>
          <t>Data Engineer Data Warehouse (w/m/d)</t>
        </is>
      </c>
      <c r="C13953" t="inlineStr">
        <is>
          <t>Bern, Switzerland</t>
        </is>
      </c>
      <c r="D13953" t="inlineStr">
        <is>
          <t>via LinkedIn</t>
        </is>
      </c>
      <c r="E13953" t="inlineStr">
        <is>
          <t>Full-time</t>
        </is>
      </c>
      <c r="F13953" t="b">
        <v>0</v>
      </c>
      <c r="G13953" t="inlineStr">
        <is>
          <t>Switzerland</t>
        </is>
      </c>
      <c r="H13953" s="2" t="n">
        <v>45425.85912037037</v>
      </c>
      <c r="I13953" t="b">
        <v>1</v>
      </c>
      <c r="J13953" t="b">
        <v>0</v>
      </c>
      <c r="K13953" t="inlineStr">
        <is>
          <t>Switzerland</t>
        </is>
      </c>
      <c r="L13953" t="inlineStr"/>
      <c r="M13953" t="inlineStr"/>
      <c r="N13953" t="inlineStr"/>
      <c r="O13953" t="inlineStr">
        <is>
          <t>die Mobiliar</t>
        </is>
      </c>
      <c r="P13953" t="inlineStr">
        <is>
          <t>['python', 'sql', 'databricks', 'spark', 'kafka']</t>
        </is>
      </c>
      <c r="Q13953" t="inlineStr">
        <is>
          <t>{'cloud': ['databricks'], 'libraries': ['spark', 'kafka'], 'programming': ['python', 'sql']}</t>
        </is>
      </c>
    </row>
    <row r="13954">
      <c r="A13954" t="inlineStr">
        <is>
          <t>Data Scientist</t>
        </is>
      </c>
      <c r="B13954" t="inlineStr">
        <is>
          <t>Data Scientist/Computational Biologist</t>
        </is>
      </c>
      <c r="C13954" t="inlineStr">
        <is>
          <t>Redwood City, CA</t>
        </is>
      </c>
      <c r="D13954" t="inlineStr">
        <is>
          <t>via ZipRecruiter</t>
        </is>
      </c>
      <c r="E13954" t="inlineStr">
        <is>
          <t>Contractor</t>
        </is>
      </c>
      <c r="F13954" t="b">
        <v>0</v>
      </c>
      <c r="G13954" t="inlineStr">
        <is>
          <t>California, United States</t>
        </is>
      </c>
      <c r="H13954" s="2" t="n">
        <v>45433.83649305555</v>
      </c>
      <c r="I13954" t="b">
        <v>0</v>
      </c>
      <c r="J13954" t="b">
        <v>0</v>
      </c>
      <c r="K13954" t="inlineStr">
        <is>
          <t>United States</t>
        </is>
      </c>
      <c r="L13954" t="inlineStr"/>
      <c r="M13954" t="inlineStr"/>
      <c r="N13954" t="inlineStr"/>
      <c r="O13954" t="inlineStr">
        <is>
          <t>Integrated Resources INC</t>
        </is>
      </c>
      <c r="P13954" t="inlineStr">
        <is>
          <t>['python', 'perl', 'r', 'javascript']</t>
        </is>
      </c>
      <c r="Q13954" t="inlineStr">
        <is>
          <t>{'programming': ['python', 'perl', 'r', 'javascript']}</t>
        </is>
      </c>
    </row>
    <row r="13955">
      <c r="A13955" t="inlineStr">
        <is>
          <t>Data Engineer</t>
        </is>
      </c>
      <c r="B13955" t="inlineStr">
        <is>
          <t>Data Engineer</t>
        </is>
      </c>
      <c r="C13955" t="inlineStr">
        <is>
          <t>Los Angeles, CA</t>
        </is>
      </c>
      <c r="D13955" t="inlineStr">
        <is>
          <t>via LinkedIn</t>
        </is>
      </c>
      <c r="E13955" t="inlineStr">
        <is>
          <t>Contractor</t>
        </is>
      </c>
      <c r="F13955" t="b">
        <v>0</v>
      </c>
      <c r="G13955" t="inlineStr">
        <is>
          <t>Sudan</t>
        </is>
      </c>
      <c r="H13955" s="2" t="n">
        <v>45441.86721064815</v>
      </c>
      <c r="I13955" t="b">
        <v>0</v>
      </c>
      <c r="J13955" t="b">
        <v>0</v>
      </c>
      <c r="K13955" t="inlineStr">
        <is>
          <t>Sudan</t>
        </is>
      </c>
      <c r="L13955" t="inlineStr"/>
      <c r="M13955" t="inlineStr"/>
      <c r="N13955" t="inlineStr"/>
      <c r="O13955" t="inlineStr">
        <is>
          <t>Experis</t>
        </is>
      </c>
      <c r="P13955" t="inlineStr">
        <is>
          <t>['sql', 'azure', 'gcp', 'excel', 'power bi', 'zoom']</t>
        </is>
      </c>
      <c r="Q13955" t="inlineStr">
        <is>
          <t>{'analyst_tools': ['excel', 'power bi'], 'cloud': ['azure', 'gcp'], 'programming': ['sql'], 'sync': ['zoom']}</t>
        </is>
      </c>
    </row>
    <row r="13956">
      <c r="A13956" t="inlineStr">
        <is>
          <t>Data Engineer</t>
        </is>
      </c>
      <c r="B13956" t="inlineStr">
        <is>
          <t>Azure Data Engineer Financial Services - NL</t>
        </is>
      </c>
      <c r="C13956" t="inlineStr">
        <is>
          <t>Utrecht, Netherlands</t>
        </is>
      </c>
      <c r="D13956" t="inlineStr">
        <is>
          <t>via LinkedIn</t>
        </is>
      </c>
      <c r="E13956" t="inlineStr">
        <is>
          <t>Contractor</t>
        </is>
      </c>
      <c r="F13956" t="b">
        <v>0</v>
      </c>
      <c r="G13956" t="inlineStr">
        <is>
          <t>Netherlands</t>
        </is>
      </c>
      <c r="H13956" s="2" t="n">
        <v>45430.84784722222</v>
      </c>
      <c r="I13956" t="b">
        <v>1</v>
      </c>
      <c r="J13956" t="b">
        <v>0</v>
      </c>
      <c r="K13956" t="inlineStr">
        <is>
          <t>Netherlands</t>
        </is>
      </c>
      <c r="L13956" t="inlineStr"/>
      <c r="M13956" t="inlineStr"/>
      <c r="N13956" t="inlineStr"/>
      <c r="O13956" t="inlineStr">
        <is>
          <t>Capgemini</t>
        </is>
      </c>
      <c r="P13956" t="inlineStr">
        <is>
          <t>['python', 'sql', 'azure', 'databricks', 'pyspark']</t>
        </is>
      </c>
      <c r="Q13956" t="inlineStr">
        <is>
          <t>{'cloud': ['azure', 'databricks'], 'libraries': ['pyspark'], 'programming': ['python', 'sql']}</t>
        </is>
      </c>
    </row>
    <row r="13957">
      <c r="A13957" t="inlineStr">
        <is>
          <t>Senior Data Analyst</t>
        </is>
      </c>
      <c r="B13957" t="inlineStr">
        <is>
          <t>Senior Data Operations Analyst</t>
        </is>
      </c>
      <c r="C13957" t="inlineStr">
        <is>
          <t>Jacksonville, FL</t>
        </is>
      </c>
      <c r="D13957" t="inlineStr">
        <is>
          <t>via Intercontinental Exchange Holdings, Inc. - ICE</t>
        </is>
      </c>
      <c r="E13957" t="inlineStr">
        <is>
          <t>Full-time</t>
        </is>
      </c>
      <c r="F13957" t="b">
        <v>0</v>
      </c>
      <c r="G13957" t="inlineStr">
        <is>
          <t>Georgia</t>
        </is>
      </c>
      <c r="H13957" s="2" t="n">
        <v>45425.86255787037</v>
      </c>
      <c r="I13957" t="b">
        <v>0</v>
      </c>
      <c r="J13957" t="b">
        <v>0</v>
      </c>
      <c r="K13957" t="inlineStr">
        <is>
          <t>United States</t>
        </is>
      </c>
      <c r="L13957" t="inlineStr"/>
      <c r="M13957" t="inlineStr"/>
      <c r="N13957" t="inlineStr"/>
      <c r="O13957" t="inlineStr">
        <is>
          <t>Intercontinental Exchange Holdings, Inc.</t>
        </is>
      </c>
      <c r="P13957" t="inlineStr">
        <is>
          <t>['excel', 'word', 'visio']</t>
        </is>
      </c>
      <c r="Q13957" t="inlineStr">
        <is>
          <t>{'analyst_tools': ['excel', 'word', 'visio']}</t>
        </is>
      </c>
    </row>
    <row r="13958">
      <c r="A13958" t="inlineStr">
        <is>
          <t>Data Engineer</t>
        </is>
      </c>
      <c r="B13958" t="inlineStr">
        <is>
          <t>Manager, Data Implementation</t>
        </is>
      </c>
      <c r="C13958" t="inlineStr">
        <is>
          <t>Italy</t>
        </is>
      </c>
      <c r="D13958" t="inlineStr">
        <is>
          <t>via BeBee</t>
        </is>
      </c>
      <c r="E13958" t="inlineStr">
        <is>
          <t>Full-time</t>
        </is>
      </c>
      <c r="F13958" t="b">
        <v>0</v>
      </c>
      <c r="G13958" t="inlineStr">
        <is>
          <t>Italy</t>
        </is>
      </c>
      <c r="H13958" s="2" t="n">
        <v>45434.8615162037</v>
      </c>
      <c r="I13958" t="b">
        <v>1</v>
      </c>
      <c r="J13958" t="b">
        <v>0</v>
      </c>
      <c r="K13958" t="inlineStr">
        <is>
          <t>Italy</t>
        </is>
      </c>
      <c r="L13958" t="inlineStr"/>
      <c r="M13958" t="inlineStr"/>
      <c r="N13958" t="inlineStr"/>
      <c r="O13958" t="inlineStr">
        <is>
          <t>Restaurant365</t>
        </is>
      </c>
      <c r="P13958" t="inlineStr">
        <is>
          <t>['vba', 'sql', 'python', 'excel']</t>
        </is>
      </c>
      <c r="Q13958" t="inlineStr">
        <is>
          <t>{'analyst_tools': ['excel'], 'programming': ['vba', 'sql', 'python']}</t>
        </is>
      </c>
    </row>
    <row r="13959">
      <c r="A13959" t="inlineStr">
        <is>
          <t>Data Engineer</t>
        </is>
      </c>
      <c r="B13959" t="inlineStr">
        <is>
          <t>Data Engineer</t>
        </is>
      </c>
      <c r="C13959" t="inlineStr">
        <is>
          <t>Brentwood, TN</t>
        </is>
      </c>
      <c r="D13959" t="inlineStr">
        <is>
          <t>via LinkedIn</t>
        </is>
      </c>
      <c r="E13959" t="inlineStr">
        <is>
          <t>Full-time</t>
        </is>
      </c>
      <c r="F13959" t="b">
        <v>0</v>
      </c>
      <c r="G13959" t="inlineStr">
        <is>
          <t>New York, United States</t>
        </is>
      </c>
      <c r="H13959" s="2" t="n">
        <v>45440.83855324074</v>
      </c>
      <c r="I13959" t="b">
        <v>0</v>
      </c>
      <c r="J13959" t="b">
        <v>0</v>
      </c>
      <c r="K13959" t="inlineStr">
        <is>
          <t>United States</t>
        </is>
      </c>
      <c r="L13959" t="inlineStr">
        <is>
          <t>year</t>
        </is>
      </c>
      <c r="M13959" t="n">
        <v>110000</v>
      </c>
      <c r="N13959" t="inlineStr"/>
      <c r="O13959" t="inlineStr">
        <is>
          <t>Vaco</t>
        </is>
      </c>
      <c r="P13959" t="inlineStr">
        <is>
          <t>['python', 'java', 'sql', 'scala', 'snowflake', 'aws', 'azure', 'gcp', 'tableau', 'power bi', 'sap']</t>
        </is>
      </c>
      <c r="Q13959" t="inlineStr">
        <is>
          <t>{'analyst_tools': ['tableau', 'power bi', 'sap'], 'cloud': ['snowflake', 'aws', 'azure', 'gcp'], 'programming': ['python', 'java', 'sql', 'scala']}</t>
        </is>
      </c>
    </row>
    <row r="13960">
      <c r="A13960" t="inlineStr">
        <is>
          <t>Data Scientist</t>
        </is>
      </c>
      <c r="B13960" t="inlineStr">
        <is>
          <t>Data Scientist</t>
        </is>
      </c>
      <c r="C13960" t="inlineStr">
        <is>
          <t>Charlotte, NC</t>
        </is>
      </c>
      <c r="D13960" t="inlineStr">
        <is>
          <t>via Dice</t>
        </is>
      </c>
      <c r="E13960" t="inlineStr">
        <is>
          <t>Contractor</t>
        </is>
      </c>
      <c r="F13960" t="b">
        <v>0</v>
      </c>
      <c r="G13960" t="inlineStr">
        <is>
          <t>Illinois, United States</t>
        </is>
      </c>
      <c r="H13960" s="2" t="n">
        <v>45427.83671296296</v>
      </c>
      <c r="I13960" t="b">
        <v>0</v>
      </c>
      <c r="J13960" t="b">
        <v>0</v>
      </c>
      <c r="K13960" t="inlineStr">
        <is>
          <t>United States</t>
        </is>
      </c>
      <c r="L13960" t="inlineStr"/>
      <c r="M13960" t="inlineStr"/>
      <c r="N13960" t="inlineStr"/>
      <c r="O13960" t="inlineStr">
        <is>
          <t>Zealogics</t>
        </is>
      </c>
      <c r="P13960" t="inlineStr">
        <is>
          <t>['r', 'sql', 'python', 'scala', 'java', 'c++', 'no-sql']</t>
        </is>
      </c>
      <c r="Q13960" t="inlineStr">
        <is>
          <t>{'programming': ['r', 'sql', 'python', 'scala', 'java', 'c++', 'no-sql']}</t>
        </is>
      </c>
    </row>
    <row r="13961">
      <c r="A13961" t="inlineStr">
        <is>
          <t>Data Engineer</t>
        </is>
      </c>
      <c r="B13961" t="inlineStr">
        <is>
          <t>Data Engineer</t>
        </is>
      </c>
      <c r="C13961" t="inlineStr">
        <is>
          <t>Boulder, CO</t>
        </is>
      </c>
      <c r="D13961" t="inlineStr">
        <is>
          <t>via LinkedIn</t>
        </is>
      </c>
      <c r="E13961" t="inlineStr">
        <is>
          <t>Full-time</t>
        </is>
      </c>
      <c r="F13961" t="b">
        <v>0</v>
      </c>
      <c r="G13961" t="inlineStr">
        <is>
          <t>Georgia</t>
        </is>
      </c>
      <c r="H13961" s="2" t="n">
        <v>45419.85855324074</v>
      </c>
      <c r="I13961" t="b">
        <v>0</v>
      </c>
      <c r="J13961" t="b">
        <v>1</v>
      </c>
      <c r="K13961" t="inlineStr">
        <is>
          <t>United States</t>
        </is>
      </c>
      <c r="L13961" t="inlineStr"/>
      <c r="M13961" t="inlineStr"/>
      <c r="N13961" t="inlineStr"/>
      <c r="O13961" t="inlineStr">
        <is>
          <t>Astra Service Partners</t>
        </is>
      </c>
      <c r="P13961" t="inlineStr">
        <is>
          <t>['sql', 'flow']</t>
        </is>
      </c>
      <c r="Q13961" t="inlineStr">
        <is>
          <t>{'other': ['flow'], 'programming': ['sql']}</t>
        </is>
      </c>
    </row>
    <row r="13962">
      <c r="A13962" t="inlineStr">
        <is>
          <t>Data Scientist</t>
        </is>
      </c>
      <c r="B13962" t="inlineStr">
        <is>
          <t>Principal Data Scientist Data</t>
        </is>
      </c>
      <c r="C13962" t="inlineStr">
        <is>
          <t>Spain</t>
        </is>
      </c>
      <c r="D13962" t="inlineStr">
        <is>
          <t>via BeBee</t>
        </is>
      </c>
      <c r="E13962" t="inlineStr">
        <is>
          <t>Full-time</t>
        </is>
      </c>
      <c r="F13962" t="b">
        <v>0</v>
      </c>
      <c r="G13962" t="inlineStr">
        <is>
          <t>Spain</t>
        </is>
      </c>
      <c r="H13962" s="2" t="n">
        <v>45434.84980324074</v>
      </c>
      <c r="I13962" t="b">
        <v>0</v>
      </c>
      <c r="J13962" t="b">
        <v>0</v>
      </c>
      <c r="K13962" t="inlineStr">
        <is>
          <t>Spain</t>
        </is>
      </c>
      <c r="L13962" t="inlineStr"/>
      <c r="M13962" t="inlineStr"/>
      <c r="N13962" t="inlineStr"/>
      <c r="O13962" t="inlineStr">
        <is>
          <t>Geotab Inc.</t>
        </is>
      </c>
      <c r="P13962" t="inlineStr"/>
      <c r="Q13962" t="inlineStr"/>
    </row>
    <row r="13963">
      <c r="A13963" t="inlineStr">
        <is>
          <t>Data Engineer</t>
        </is>
      </c>
      <c r="B13963" t="inlineStr">
        <is>
          <t>Data Engineer / AI</t>
        </is>
      </c>
      <c r="C13963" t="inlineStr">
        <is>
          <t>Irving, TX</t>
        </is>
      </c>
      <c r="D13963" t="inlineStr">
        <is>
          <t>via LinkedIn</t>
        </is>
      </c>
      <c r="E13963" t="inlineStr">
        <is>
          <t>Full-time</t>
        </is>
      </c>
      <c r="F13963" t="b">
        <v>0</v>
      </c>
      <c r="G13963" t="inlineStr">
        <is>
          <t>Sudan</t>
        </is>
      </c>
      <c r="H13963" s="2" t="n">
        <v>45421.85803240741</v>
      </c>
      <c r="I13963" t="b">
        <v>0</v>
      </c>
      <c r="J13963" t="b">
        <v>1</v>
      </c>
      <c r="K13963" t="inlineStr">
        <is>
          <t>Sudan</t>
        </is>
      </c>
      <c r="L13963" t="inlineStr"/>
      <c r="M13963" t="inlineStr"/>
      <c r="N13963" t="inlineStr"/>
      <c r="O13963" t="inlineStr">
        <is>
          <t>Avaya</t>
        </is>
      </c>
      <c r="P13963" t="inlineStr">
        <is>
          <t>['sql', 'python', 'go', 'scala', 'java', 'azure', 'databricks', 'aws', 'spark', 'power bi', 'tableau', 'terraform', 'github']</t>
        </is>
      </c>
      <c r="Q13963" t="inlineStr">
        <is>
          <t>{'analyst_tools': ['power bi', 'tableau'], 'cloud': ['azure', 'databricks', 'aws'], 'libraries': ['spark'], 'other': ['terraform', 'github'], 'programming': ['sql', 'python', 'go', 'scala', 'java']}</t>
        </is>
      </c>
    </row>
    <row r="13964">
      <c r="A13964" t="inlineStr">
        <is>
          <t>Senior Data Engineer</t>
        </is>
      </c>
      <c r="B13964" t="inlineStr">
        <is>
          <t>Senior Data Engineer</t>
        </is>
      </c>
      <c r="C13964" t="inlineStr">
        <is>
          <t>Anywhere</t>
        </is>
      </c>
      <c r="D13964" t="inlineStr">
        <is>
          <t>via LinkedIn</t>
        </is>
      </c>
      <c r="E13964" t="inlineStr">
        <is>
          <t>Full-time</t>
        </is>
      </c>
      <c r="F13964" t="b">
        <v>1</v>
      </c>
      <c r="G13964" t="inlineStr">
        <is>
          <t>Texas, United States</t>
        </is>
      </c>
      <c r="H13964" s="2" t="n">
        <v>45427.83872685185</v>
      </c>
      <c r="I13964" t="b">
        <v>1</v>
      </c>
      <c r="J13964" t="b">
        <v>1</v>
      </c>
      <c r="K13964" t="inlineStr">
        <is>
          <t>United States</t>
        </is>
      </c>
      <c r="L13964" t="inlineStr">
        <is>
          <t>hour</t>
        </is>
      </c>
      <c r="M13964" t="inlineStr"/>
      <c r="N13964" t="n">
        <v>75</v>
      </c>
      <c r="O13964" t="inlineStr">
        <is>
          <t>Akkodis</t>
        </is>
      </c>
      <c r="P13964" t="inlineStr">
        <is>
          <t>['python']</t>
        </is>
      </c>
      <c r="Q13964" t="inlineStr">
        <is>
          <t>{'programming': ['python']}</t>
        </is>
      </c>
    </row>
    <row r="13965">
      <c r="A13965" t="inlineStr">
        <is>
          <t>Data Engineer</t>
        </is>
      </c>
      <c r="B13965" t="inlineStr">
        <is>
          <t>Data Engineer</t>
        </is>
      </c>
      <c r="C13965" t="inlineStr">
        <is>
          <t>Italy</t>
        </is>
      </c>
      <c r="D13965" t="inlineStr">
        <is>
          <t>via BeBee</t>
        </is>
      </c>
      <c r="E13965" t="inlineStr">
        <is>
          <t>Full-time</t>
        </is>
      </c>
      <c r="F13965" t="b">
        <v>0</v>
      </c>
      <c r="G13965" t="inlineStr">
        <is>
          <t>Italy</t>
        </is>
      </c>
      <c r="H13965" s="2" t="n">
        <v>45434.86188657407</v>
      </c>
      <c r="I13965" t="b">
        <v>0</v>
      </c>
      <c r="J13965" t="b">
        <v>0</v>
      </c>
      <c r="K13965" t="inlineStr">
        <is>
          <t>Italy</t>
        </is>
      </c>
      <c r="L13965" t="inlineStr"/>
      <c r="M13965" t="inlineStr"/>
      <c r="N13965" t="inlineStr"/>
      <c r="O13965" t="inlineStr">
        <is>
          <t>ALLTECH CONSULTING SVC INC</t>
        </is>
      </c>
      <c r="P13965" t="inlineStr">
        <is>
          <t>['excel']</t>
        </is>
      </c>
      <c r="Q13965" t="inlineStr">
        <is>
          <t>{'analyst_tools': ['excel']}</t>
        </is>
      </c>
    </row>
    <row r="13966">
      <c r="A13966" t="inlineStr">
        <is>
          <t>Software Engineer</t>
        </is>
      </c>
      <c r="B13966" t="inlineStr">
        <is>
          <t>Software Engineer</t>
        </is>
      </c>
      <c r="C13966" t="inlineStr">
        <is>
          <t>London, UK</t>
        </is>
      </c>
      <c r="D13966" t="inlineStr">
        <is>
          <t>via Elliptic Careers - Pinpoint</t>
        </is>
      </c>
      <c r="E13966" t="inlineStr">
        <is>
          <t>Full-time</t>
        </is>
      </c>
      <c r="F13966" t="b">
        <v>0</v>
      </c>
      <c r="G13966" t="inlineStr">
        <is>
          <t>United Kingdom</t>
        </is>
      </c>
      <c r="H13966" s="2" t="n">
        <v>45420.84539351852</v>
      </c>
      <c r="I13966" t="b">
        <v>1</v>
      </c>
      <c r="J13966" t="b">
        <v>0</v>
      </c>
      <c r="K13966" t="inlineStr">
        <is>
          <t>United Kingdom</t>
        </is>
      </c>
      <c r="L13966" t="inlineStr"/>
      <c r="M13966" t="inlineStr"/>
      <c r="N13966" t="inlineStr"/>
      <c r="O13966" t="inlineStr">
        <is>
          <t>Elliptic</t>
        </is>
      </c>
      <c r="P13966" t="inlineStr">
        <is>
          <t>['scala', 'databricks', 'aws', 'azure', 'gcp', 'spark', 'airflow', 'terraform', 'docker', 'kubernetes']</t>
        </is>
      </c>
      <c r="Q13966" t="inlineStr">
        <is>
          <t>{'cloud': ['databricks', 'aws', 'azure', 'gcp'], 'libraries': ['spark', 'airflow'], 'other': ['terraform', 'docker', 'kubernetes'], 'programming': ['scala']}</t>
        </is>
      </c>
    </row>
    <row r="13967">
      <c r="A13967" t="inlineStr">
        <is>
          <t>Data Scientist</t>
        </is>
      </c>
      <c r="B13967" t="inlineStr">
        <is>
          <t>Data Scientist mid senior</t>
        </is>
      </c>
      <c r="C13967" t="inlineStr">
        <is>
          <t>Poland</t>
        </is>
      </c>
      <c r="D13967" t="inlineStr">
        <is>
          <t>via Adzuna.pl</t>
        </is>
      </c>
      <c r="E13967" t="inlineStr">
        <is>
          <t>Full-time</t>
        </is>
      </c>
      <c r="F13967" t="b">
        <v>0</v>
      </c>
      <c r="G13967" t="inlineStr">
        <is>
          <t>Poland</t>
        </is>
      </c>
      <c r="H13967" s="2" t="n">
        <v>45421.8431712963</v>
      </c>
      <c r="I13967" t="b">
        <v>0</v>
      </c>
      <c r="J13967" t="b">
        <v>0</v>
      </c>
      <c r="K13967" t="inlineStr">
        <is>
          <t>Poland</t>
        </is>
      </c>
      <c r="L13967" t="inlineStr"/>
      <c r="M13967" t="inlineStr"/>
      <c r="N13967" t="inlineStr"/>
      <c r="O13967" t="inlineStr">
        <is>
          <t>Square One</t>
        </is>
      </c>
      <c r="P13967" t="inlineStr">
        <is>
          <t>['sql', 'databricks', 'pyspark']</t>
        </is>
      </c>
      <c r="Q13967" t="inlineStr">
        <is>
          <t>{'cloud': ['databricks'], 'libraries': ['pyspark'], 'programming': ['sql']}</t>
        </is>
      </c>
    </row>
    <row r="13968">
      <c r="A13968" t="inlineStr">
        <is>
          <t>Data Analyst</t>
        </is>
      </c>
      <c r="B13968" t="inlineStr">
        <is>
          <t>Data Quality Analyst</t>
        </is>
      </c>
      <c r="C13968" t="inlineStr">
        <is>
          <t>Tampa, FL</t>
        </is>
      </c>
      <c r="D13968" t="inlineStr">
        <is>
          <t>via LinkedIn</t>
        </is>
      </c>
      <c r="E13968" t="inlineStr">
        <is>
          <t>Contractor and Temp work</t>
        </is>
      </c>
      <c r="F13968" t="b">
        <v>0</v>
      </c>
      <c r="G13968" t="inlineStr">
        <is>
          <t>Florida, United States</t>
        </is>
      </c>
      <c r="H13968" s="2" t="n">
        <v>45432.83503472222</v>
      </c>
      <c r="I13968" t="b">
        <v>0</v>
      </c>
      <c r="J13968" t="b">
        <v>0</v>
      </c>
      <c r="K13968" t="inlineStr">
        <is>
          <t>United States</t>
        </is>
      </c>
      <c r="L13968" t="inlineStr">
        <is>
          <t>hour</t>
        </is>
      </c>
      <c r="M13968" t="inlineStr"/>
      <c r="N13968" t="n">
        <v>50</v>
      </c>
      <c r="O13968" t="inlineStr">
        <is>
          <t>Mindlance</t>
        </is>
      </c>
      <c r="P13968" t="inlineStr">
        <is>
          <t>['sql', 'word', 'excel', 'powerpoint', 'tableau', 'jira']</t>
        </is>
      </c>
      <c r="Q13968" t="inlineStr">
        <is>
          <t>{'analyst_tools': ['word', 'excel', 'powerpoint', 'tableau'], 'async': ['jira'], 'programming': ['sql']}</t>
        </is>
      </c>
    </row>
    <row r="13969">
      <c r="A13969" t="inlineStr">
        <is>
          <t>Data Scientist</t>
        </is>
      </c>
      <c r="B13969" t="inlineStr">
        <is>
          <t>Data Scientist (H/F)</t>
        </is>
      </c>
      <c r="C13969" t="inlineStr">
        <is>
          <t>Sains-du-Nord, France</t>
        </is>
      </c>
      <c r="D13969" t="inlineStr">
        <is>
          <t>via Jobijoba</t>
        </is>
      </c>
      <c r="E13969" t="inlineStr">
        <is>
          <t>Full-time</t>
        </is>
      </c>
      <c r="F13969" t="b">
        <v>0</v>
      </c>
      <c r="G13969" t="inlineStr">
        <is>
          <t>France</t>
        </is>
      </c>
      <c r="H13969" s="2" t="n">
        <v>45443.84799768519</v>
      </c>
      <c r="I13969" t="b">
        <v>0</v>
      </c>
      <c r="J13969" t="b">
        <v>0</v>
      </c>
      <c r="K13969" t="inlineStr">
        <is>
          <t>France</t>
        </is>
      </c>
      <c r="L13969" t="inlineStr"/>
      <c r="M13969" t="inlineStr"/>
      <c r="N13969" t="inlineStr"/>
      <c r="O13969" t="inlineStr">
        <is>
          <t>Espace Freelance</t>
        </is>
      </c>
      <c r="P13969" t="inlineStr">
        <is>
          <t>['python', 'gcp']</t>
        </is>
      </c>
      <c r="Q13969" t="inlineStr">
        <is>
          <t>{'cloud': ['gcp'], 'programming': ['python']}</t>
        </is>
      </c>
    </row>
    <row r="13970">
      <c r="A13970" t="inlineStr">
        <is>
          <t>Data Engineer</t>
        </is>
      </c>
      <c r="B13970" t="inlineStr">
        <is>
          <t>Data Engineer</t>
        </is>
      </c>
      <c r="C13970" t="inlineStr">
        <is>
          <t>San Jose, CA</t>
        </is>
      </c>
      <c r="D13970" t="inlineStr">
        <is>
          <t>via ZipRecruiter</t>
        </is>
      </c>
      <c r="E13970" t="inlineStr">
        <is>
          <t>Contractor</t>
        </is>
      </c>
      <c r="F13970" t="b">
        <v>0</v>
      </c>
      <c r="G13970" t="inlineStr">
        <is>
          <t>Sudan</t>
        </is>
      </c>
      <c r="H13970" s="2" t="n">
        <v>45432.85262731482</v>
      </c>
      <c r="I13970" t="b">
        <v>0</v>
      </c>
      <c r="J13970" t="b">
        <v>0</v>
      </c>
      <c r="K13970" t="inlineStr">
        <is>
          <t>Sudan</t>
        </is>
      </c>
      <c r="L13970" t="inlineStr"/>
      <c r="M13970" t="inlineStr"/>
      <c r="N13970" t="inlineStr"/>
      <c r="O13970" t="inlineStr">
        <is>
          <t>Comtech LLC</t>
        </is>
      </c>
      <c r="P13970" t="inlineStr">
        <is>
          <t>['java', 'python', 'scala', 'sql', 'spark']</t>
        </is>
      </c>
      <c r="Q13970" t="inlineStr">
        <is>
          <t>{'libraries': ['spark'], 'programming': ['java', 'python', 'scala', 'sql']}</t>
        </is>
      </c>
    </row>
    <row r="13971">
      <c r="A13971" t="inlineStr">
        <is>
          <t>Data Analyst</t>
        </is>
      </c>
      <c r="B13971" t="inlineStr">
        <is>
          <t>Data Analyst - Power BI - Reporting Risk Finance H/F</t>
        </is>
      </c>
      <c r="C13971" t="inlineStr">
        <is>
          <t>Paris, France</t>
        </is>
      </c>
      <c r="D13971" t="inlineStr">
        <is>
          <t>via LinkedIn</t>
        </is>
      </c>
      <c r="E13971" t="inlineStr">
        <is>
          <t>Full-time</t>
        </is>
      </c>
      <c r="F13971" t="b">
        <v>0</v>
      </c>
      <c r="G13971" t="inlineStr">
        <is>
          <t>France</t>
        </is>
      </c>
      <c r="H13971" s="2" t="n">
        <v>45428.84732638889</v>
      </c>
      <c r="I13971" t="b">
        <v>0</v>
      </c>
      <c r="J13971" t="b">
        <v>0</v>
      </c>
      <c r="K13971" t="inlineStr">
        <is>
          <t>France</t>
        </is>
      </c>
      <c r="L13971" t="inlineStr"/>
      <c r="M13971" t="inlineStr"/>
      <c r="N13971" t="inlineStr"/>
      <c r="O13971" t="inlineStr">
        <is>
          <t>Nexoris</t>
        </is>
      </c>
      <c r="P13971" t="inlineStr">
        <is>
          <t>['vba', 'oracle', 'power bi', 'dax', 'excel']</t>
        </is>
      </c>
      <c r="Q13971" t="inlineStr">
        <is>
          <t>{'analyst_tools': ['power bi', 'dax', 'excel'], 'cloud': ['oracle'], 'programming': ['vba']}</t>
        </is>
      </c>
    </row>
    <row r="13972">
      <c r="A13972" t="inlineStr">
        <is>
          <t>Data Analyst</t>
        </is>
      </c>
      <c r="B13972" t="inlineStr">
        <is>
          <t>Apprenti(e) Data Analyst</t>
        </is>
      </c>
      <c r="C13972" t="inlineStr">
        <is>
          <t>Corbières-en-Provence, France</t>
        </is>
      </c>
      <c r="D13972" t="inlineStr">
        <is>
          <t>via Jobijoba</t>
        </is>
      </c>
      <c r="E13972" t="inlineStr">
        <is>
          <t>Full-time</t>
        </is>
      </c>
      <c r="F13972" t="b">
        <v>0</v>
      </c>
      <c r="G13972" t="inlineStr">
        <is>
          <t>France</t>
        </is>
      </c>
      <c r="H13972" s="2" t="n">
        <v>45422.86184027778</v>
      </c>
      <c r="I13972" t="b">
        <v>0</v>
      </c>
      <c r="J13972" t="b">
        <v>0</v>
      </c>
      <c r="K13972" t="inlineStr">
        <is>
          <t>France</t>
        </is>
      </c>
      <c r="L13972" t="inlineStr"/>
      <c r="M13972" t="inlineStr"/>
      <c r="N13972" t="inlineStr"/>
      <c r="O13972" t="inlineStr">
        <is>
          <t>Capijobnew</t>
        </is>
      </c>
      <c r="P13972" t="inlineStr">
        <is>
          <t>['vue']</t>
        </is>
      </c>
      <c r="Q13972" t="inlineStr">
        <is>
          <t>{'webframeworks': ['vue']}</t>
        </is>
      </c>
    </row>
    <row r="13973">
      <c r="A13973" t="inlineStr">
        <is>
          <t>Data Scientist</t>
        </is>
      </c>
      <c r="B13973" t="inlineStr">
        <is>
          <t>Data Scientist 4  - Hybrid in Richmond, VA</t>
        </is>
      </c>
      <c r="C13973" t="inlineStr">
        <is>
          <t>Richmond, VA</t>
        </is>
      </c>
      <c r="D13973" t="inlineStr">
        <is>
          <t>via LinkedIn</t>
        </is>
      </c>
      <c r="E13973" t="inlineStr">
        <is>
          <t>Full-time and Contractor</t>
        </is>
      </c>
      <c r="F13973" t="b">
        <v>0</v>
      </c>
      <c r="G13973" t="inlineStr">
        <is>
          <t>Georgia</t>
        </is>
      </c>
      <c r="H13973" s="2" t="n">
        <v>45443.8703587963</v>
      </c>
      <c r="I13973" t="b">
        <v>0</v>
      </c>
      <c r="J13973" t="b">
        <v>0</v>
      </c>
      <c r="K13973" t="inlineStr">
        <is>
          <t>United States</t>
        </is>
      </c>
      <c r="L13973" t="inlineStr"/>
      <c r="M13973" t="inlineStr"/>
      <c r="N13973" t="inlineStr"/>
      <c r="O13973" t="inlineStr">
        <is>
          <t>RICEFW Technologies Inc</t>
        </is>
      </c>
      <c r="P13973" t="inlineStr">
        <is>
          <t>['power bi', 'word', 'excel', 'visio', 'powerpoint']</t>
        </is>
      </c>
      <c r="Q13973" t="inlineStr">
        <is>
          <t>{'analyst_tools': ['power bi', 'word', 'excel', 'visio', 'powerpoint']}</t>
        </is>
      </c>
    </row>
    <row r="13974">
      <c r="A13974" t="inlineStr">
        <is>
          <t>Data Engineer</t>
        </is>
      </c>
      <c r="B13974" t="inlineStr">
        <is>
          <t>Python Data Engineer</t>
        </is>
      </c>
      <c r="C13974" t="inlineStr">
        <is>
          <t>New York, NY</t>
        </is>
      </c>
      <c r="D13974" t="inlineStr">
        <is>
          <t>via LinkedIn</t>
        </is>
      </c>
      <c r="E13974" t="inlineStr">
        <is>
          <t>Contractor</t>
        </is>
      </c>
      <c r="F13974" t="b">
        <v>0</v>
      </c>
      <c r="G13974" t="inlineStr">
        <is>
          <t>California, United States</t>
        </is>
      </c>
      <c r="H13974" s="2" t="n">
        <v>45443.8391087963</v>
      </c>
      <c r="I13974" t="b">
        <v>1</v>
      </c>
      <c r="J13974" t="b">
        <v>0</v>
      </c>
      <c r="K13974" t="inlineStr">
        <is>
          <t>United States</t>
        </is>
      </c>
      <c r="L13974" t="inlineStr"/>
      <c r="M13974" t="inlineStr"/>
      <c r="N13974" t="inlineStr"/>
      <c r="O13974" t="inlineStr">
        <is>
          <t>Purple Drive Technologies</t>
        </is>
      </c>
      <c r="P13974" t="inlineStr">
        <is>
          <t>['python', 'sql', 'aws']</t>
        </is>
      </c>
      <c r="Q13974" t="inlineStr">
        <is>
          <t>{'cloud': ['aws'], 'programming': ['python', 'sql']}</t>
        </is>
      </c>
    </row>
    <row r="13975">
      <c r="A13975" t="inlineStr">
        <is>
          <t>Data Engineer</t>
        </is>
      </c>
      <c r="B13975" t="inlineStr">
        <is>
          <t>Data Engineer /Middle/ /PT Quadra Karya Santosa/</t>
        </is>
      </c>
      <c r="C13975" t="inlineStr">
        <is>
          <t>Jakarta, Indonesia</t>
        </is>
      </c>
      <c r="D13975" t="inlineStr">
        <is>
          <t>via GrabJobs</t>
        </is>
      </c>
      <c r="E13975" t="inlineStr">
        <is>
          <t>Full-time</t>
        </is>
      </c>
      <c r="F13975" t="b">
        <v>0</v>
      </c>
      <c r="G13975" t="inlineStr">
        <is>
          <t>Indonesia</t>
        </is>
      </c>
      <c r="H13975" s="2" t="n">
        <v>45420.84657407407</v>
      </c>
      <c r="I13975" t="b">
        <v>0</v>
      </c>
      <c r="J13975" t="b">
        <v>0</v>
      </c>
      <c r="K13975" t="inlineStr">
        <is>
          <t>Indonesia</t>
        </is>
      </c>
      <c r="L13975" t="inlineStr"/>
      <c r="M13975" t="inlineStr"/>
      <c r="N13975" t="inlineStr"/>
      <c r="O13975" t="inlineStr">
        <is>
          <t>Kitalulus</t>
        </is>
      </c>
      <c r="P13975" t="inlineStr"/>
      <c r="Q13975" t="inlineStr"/>
    </row>
    <row r="13976">
      <c r="A13976" t="inlineStr">
        <is>
          <t>Data Engineer</t>
        </is>
      </c>
      <c r="B13976" t="inlineStr">
        <is>
          <t>Data Engineer II</t>
        </is>
      </c>
      <c r="C13976" t="inlineStr">
        <is>
          <t>Anywhere</t>
        </is>
      </c>
      <c r="D13976" t="inlineStr">
        <is>
          <t>via LinkedIn</t>
        </is>
      </c>
      <c r="E13976" t="inlineStr">
        <is>
          <t>Full-time</t>
        </is>
      </c>
      <c r="F13976" t="b">
        <v>1</v>
      </c>
      <c r="G13976" t="inlineStr">
        <is>
          <t>Sudan</t>
        </is>
      </c>
      <c r="H13976" s="2" t="n">
        <v>45433.8959837963</v>
      </c>
      <c r="I13976" t="b">
        <v>0</v>
      </c>
      <c r="J13976" t="b">
        <v>1</v>
      </c>
      <c r="K13976" t="inlineStr">
        <is>
          <t>Sudan</t>
        </is>
      </c>
      <c r="L13976" t="inlineStr"/>
      <c r="M13976" t="inlineStr"/>
      <c r="N13976" t="inlineStr"/>
      <c r="O13976" t="inlineStr">
        <is>
          <t>Centene Corporation</t>
        </is>
      </c>
      <c r="P13976" t="inlineStr">
        <is>
          <t>['java', 'javascript', 'python', 'sql', 'aws', 'snowflake', 'kafka', 'git']</t>
        </is>
      </c>
      <c r="Q13976" t="inlineStr">
        <is>
          <t>{'cloud': ['aws', 'snowflake'], 'libraries': ['kafka'], 'other': ['git'], 'programming': ['java', 'javascript', 'python', 'sql']}</t>
        </is>
      </c>
    </row>
    <row r="13977">
      <c r="A13977" t="inlineStr">
        <is>
          <t>Data Engineer</t>
        </is>
      </c>
      <c r="B13977" t="inlineStr">
        <is>
          <t>Data Engineer, Preservation and Collections (86964BR)</t>
        </is>
      </c>
      <c r="C13977" t="inlineStr">
        <is>
          <t>Anywhere</t>
        </is>
      </c>
      <c r="D13977" t="inlineStr">
        <is>
          <t>via LinkedIn</t>
        </is>
      </c>
      <c r="E13977" t="inlineStr">
        <is>
          <t>Full-time</t>
        </is>
      </c>
      <c r="F13977" t="b">
        <v>1</v>
      </c>
      <c r="G13977" t="inlineStr">
        <is>
          <t>Sudan</t>
        </is>
      </c>
      <c r="H13977" s="2" t="n">
        <v>45434.86501157407</v>
      </c>
      <c r="I13977" t="b">
        <v>0</v>
      </c>
      <c r="J13977" t="b">
        <v>0</v>
      </c>
      <c r="K13977" t="inlineStr">
        <is>
          <t>Sudan</t>
        </is>
      </c>
      <c r="L13977" t="inlineStr"/>
      <c r="M13977" t="inlineStr"/>
      <c r="N13977" t="inlineStr"/>
      <c r="O13977" t="inlineStr">
        <is>
          <t>Yale University</t>
        </is>
      </c>
      <c r="P13977" t="inlineStr">
        <is>
          <t>['python']</t>
        </is>
      </c>
      <c r="Q13977" t="inlineStr">
        <is>
          <t>{'programming': ['python']}</t>
        </is>
      </c>
    </row>
    <row r="13978">
      <c r="A13978" t="inlineStr">
        <is>
          <t>Data Engineer</t>
        </is>
      </c>
      <c r="B13978" t="inlineStr">
        <is>
          <t>Lead Data Engineer</t>
        </is>
      </c>
      <c r="C13978" t="inlineStr">
        <is>
          <t>Atlanta, GA</t>
        </is>
      </c>
      <c r="D13978" t="inlineStr">
        <is>
          <t>via Cox Enterprises</t>
        </is>
      </c>
      <c r="E13978" t="inlineStr">
        <is>
          <t>Full-time</t>
        </is>
      </c>
      <c r="F13978" t="b">
        <v>0</v>
      </c>
      <c r="G13978" t="inlineStr">
        <is>
          <t>Texas, United States</t>
        </is>
      </c>
      <c r="H13978" s="2" t="n">
        <v>45429.83856481482</v>
      </c>
      <c r="I13978" t="b">
        <v>0</v>
      </c>
      <c r="J13978" t="b">
        <v>0</v>
      </c>
      <c r="K13978" t="inlineStr">
        <is>
          <t>United States</t>
        </is>
      </c>
      <c r="L13978" t="inlineStr"/>
      <c r="M13978" t="inlineStr"/>
      <c r="N13978" t="inlineStr"/>
      <c r="O13978" t="inlineStr">
        <is>
          <t>Cox Enterprises</t>
        </is>
      </c>
      <c r="P13978" t="inlineStr">
        <is>
          <t>['python', 'sql', 'sql server', 'dynamodb', 'redshift', 'oracle', 'aws', 'hadoop', 'flow']</t>
        </is>
      </c>
      <c r="Q13978" t="inlineStr">
        <is>
          <t>{'cloud': ['redshift', 'oracle', 'aws'], 'databases': ['sql server', 'dynamodb'], 'libraries': ['hadoop'], 'other': ['flow'], 'programming': ['python', 'sql']}</t>
        </is>
      </c>
    </row>
    <row r="13979">
      <c r="A13979" t="inlineStr">
        <is>
          <t>Data Scientist</t>
        </is>
      </c>
      <c r="B13979" t="inlineStr">
        <is>
          <t>Data Scientist</t>
        </is>
      </c>
      <c r="C13979" t="inlineStr">
        <is>
          <t>Karnataka, India</t>
        </is>
      </c>
      <c r="D13979" t="inlineStr">
        <is>
          <t>via GrabJobs</t>
        </is>
      </c>
      <c r="E13979" t="inlineStr">
        <is>
          <t>Full-time</t>
        </is>
      </c>
      <c r="F13979" t="b">
        <v>0</v>
      </c>
      <c r="G13979" t="inlineStr">
        <is>
          <t>India</t>
        </is>
      </c>
      <c r="H13979" s="2" t="n">
        <v>45421.84380787037</v>
      </c>
      <c r="I13979" t="b">
        <v>0</v>
      </c>
      <c r="J13979" t="b">
        <v>0</v>
      </c>
      <c r="K13979" t="inlineStr">
        <is>
          <t>India</t>
        </is>
      </c>
      <c r="L13979" t="inlineStr"/>
      <c r="M13979" t="inlineStr"/>
      <c r="N13979" t="inlineStr"/>
      <c r="O13979" t="inlineStr">
        <is>
          <t>聯發科技</t>
        </is>
      </c>
      <c r="P13979" t="inlineStr"/>
      <c r="Q13979" t="inlineStr"/>
    </row>
    <row r="13980">
      <c r="A13980" t="inlineStr">
        <is>
          <t>Data Analyst</t>
        </is>
      </c>
      <c r="B13980" t="inlineStr">
        <is>
          <t>Data Analyst</t>
        </is>
      </c>
      <c r="C13980" t="inlineStr">
        <is>
          <t>Anywhere</t>
        </is>
      </c>
      <c r="D13980" t="inlineStr">
        <is>
          <t>via ZipRecruiter</t>
        </is>
      </c>
      <c r="E13980" t="inlineStr">
        <is>
          <t>Full-time and Part-time</t>
        </is>
      </c>
      <c r="F13980" t="b">
        <v>1</v>
      </c>
      <c r="G13980" t="inlineStr">
        <is>
          <t>Georgia</t>
        </is>
      </c>
      <c r="H13980" s="2" t="n">
        <v>45441.86869212963</v>
      </c>
      <c r="I13980" t="b">
        <v>1</v>
      </c>
      <c r="J13980" t="b">
        <v>1</v>
      </c>
      <c r="K13980" t="inlineStr">
        <is>
          <t>United States</t>
        </is>
      </c>
      <c r="L13980" t="inlineStr">
        <is>
          <t>hour</t>
        </is>
      </c>
      <c r="M13980" t="inlineStr"/>
      <c r="N13980" t="n">
        <v>45</v>
      </c>
      <c r="O13980" t="inlineStr">
        <is>
          <t>Swipejobs</t>
        </is>
      </c>
      <c r="P13980" t="inlineStr">
        <is>
          <t>['excel']</t>
        </is>
      </c>
      <c r="Q13980" t="inlineStr">
        <is>
          <t>{'analyst_tools': ['excel']}</t>
        </is>
      </c>
    </row>
    <row r="13981">
      <c r="A13981" t="inlineStr">
        <is>
          <t>Data Analyst</t>
        </is>
      </c>
      <c r="B13981" t="inlineStr">
        <is>
          <t>Data Analyst</t>
        </is>
      </c>
      <c r="C13981" t="inlineStr">
        <is>
          <t>Quezon City, Metro Manila, Philippines</t>
        </is>
      </c>
      <c r="D13981" t="inlineStr">
        <is>
          <t>via GrabJobs</t>
        </is>
      </c>
      <c r="E13981" t="inlineStr">
        <is>
          <t>Full-time</t>
        </is>
      </c>
      <c r="F13981" t="b">
        <v>0</v>
      </c>
      <c r="G13981" t="inlineStr">
        <is>
          <t>Philippines</t>
        </is>
      </c>
      <c r="H13981" s="2" t="n">
        <v>45414.84559027778</v>
      </c>
      <c r="I13981" t="b">
        <v>0</v>
      </c>
      <c r="J13981" t="b">
        <v>0</v>
      </c>
      <c r="K13981" t="inlineStr">
        <is>
          <t>Philippines</t>
        </is>
      </c>
      <c r="L13981" t="inlineStr"/>
      <c r="M13981" t="inlineStr"/>
      <c r="N13981" t="inlineStr"/>
      <c r="O13981" t="inlineStr">
        <is>
          <t>Aon Hewitt</t>
        </is>
      </c>
      <c r="P13981" t="inlineStr">
        <is>
          <t>['sheets']</t>
        </is>
      </c>
      <c r="Q13981" t="inlineStr">
        <is>
          <t>{'analyst_tools': ['sheets']}</t>
        </is>
      </c>
    </row>
    <row r="13982">
      <c r="A13982" t="inlineStr">
        <is>
          <t>Senior Data Engineer</t>
        </is>
      </c>
      <c r="B13982" t="inlineStr">
        <is>
          <t>Senior Data Engineer</t>
        </is>
      </c>
      <c r="C13982" t="inlineStr">
        <is>
          <t>Pune, Maharashtra, India</t>
        </is>
      </c>
      <c r="D13982" t="inlineStr">
        <is>
          <t>via GrabJobs</t>
        </is>
      </c>
      <c r="E13982" t="inlineStr">
        <is>
          <t>Full-time</t>
        </is>
      </c>
      <c r="F13982" t="b">
        <v>0</v>
      </c>
      <c r="G13982" t="inlineStr">
        <is>
          <t>India</t>
        </is>
      </c>
      <c r="H13982" s="2" t="n">
        <v>45443.84269675926</v>
      </c>
      <c r="I13982" t="b">
        <v>1</v>
      </c>
      <c r="J13982" t="b">
        <v>0</v>
      </c>
      <c r="K13982" t="inlineStr">
        <is>
          <t>India</t>
        </is>
      </c>
      <c r="L13982" t="inlineStr"/>
      <c r="M13982" t="inlineStr"/>
      <c r="N13982" t="inlineStr"/>
      <c r="O13982" t="inlineStr">
        <is>
          <t>Imind Your Business Solutions Private Limited</t>
        </is>
      </c>
      <c r="P13982" t="inlineStr">
        <is>
          <t>['python', 'sql']</t>
        </is>
      </c>
      <c r="Q13982" t="inlineStr">
        <is>
          <t>{'programming': ['python', 'sql']}</t>
        </is>
      </c>
    </row>
    <row r="13983">
      <c r="A13983" t="inlineStr">
        <is>
          <t>Data Engineer</t>
        </is>
      </c>
      <c r="B13983" t="inlineStr">
        <is>
          <t>Data Engineer (Snowflake)</t>
        </is>
      </c>
      <c r="C13983" t="inlineStr">
        <is>
          <t>Paris, France</t>
        </is>
      </c>
      <c r="D13983" t="inlineStr">
        <is>
          <t>via LinkedIn</t>
        </is>
      </c>
      <c r="E13983" t="inlineStr">
        <is>
          <t>Full-time</t>
        </is>
      </c>
      <c r="F13983" t="b">
        <v>0</v>
      </c>
      <c r="G13983" t="inlineStr">
        <is>
          <t>France</t>
        </is>
      </c>
      <c r="H13983" s="2" t="n">
        <v>45424.86409722222</v>
      </c>
      <c r="I13983" t="b">
        <v>1</v>
      </c>
      <c r="J13983" t="b">
        <v>0</v>
      </c>
      <c r="K13983" t="inlineStr">
        <is>
          <t>France</t>
        </is>
      </c>
      <c r="L13983" t="inlineStr"/>
      <c r="M13983" t="inlineStr"/>
      <c r="N13983" t="inlineStr"/>
      <c r="O13983" t="inlineStr">
        <is>
          <t>MindPal</t>
        </is>
      </c>
      <c r="P13983" t="inlineStr">
        <is>
          <t>['sql', 'python', 'snowflake', 'airflow']</t>
        </is>
      </c>
      <c r="Q13983" t="inlineStr">
        <is>
          <t>{'cloud': ['snowflake'], 'libraries': ['airflow'], 'programming': ['sql', 'python']}</t>
        </is>
      </c>
    </row>
    <row r="13984">
      <c r="A13984" t="inlineStr">
        <is>
          <t>Data Analyst</t>
        </is>
      </c>
      <c r="B13984" t="inlineStr">
        <is>
          <t>Database Analyst</t>
        </is>
      </c>
      <c r="C13984" t="inlineStr">
        <is>
          <t>Fort Lauderdale, FL</t>
        </is>
      </c>
      <c r="D13984" t="inlineStr">
        <is>
          <t>via LinkedIn</t>
        </is>
      </c>
      <c r="E13984" t="inlineStr">
        <is>
          <t>Full-time</t>
        </is>
      </c>
      <c r="F13984" t="b">
        <v>0</v>
      </c>
      <c r="G13984" t="inlineStr">
        <is>
          <t>Florida, United States</t>
        </is>
      </c>
      <c r="H13984" s="2" t="n">
        <v>45442.83447916667</v>
      </c>
      <c r="I13984" t="b">
        <v>0</v>
      </c>
      <c r="J13984" t="b">
        <v>0</v>
      </c>
      <c r="K13984" t="inlineStr">
        <is>
          <t>United States</t>
        </is>
      </c>
      <c r="L13984" t="inlineStr"/>
      <c r="M13984" t="inlineStr"/>
      <c r="N13984" t="inlineStr"/>
      <c r="O13984" t="inlineStr">
        <is>
          <t>Pine Crest School</t>
        </is>
      </c>
      <c r="P13984" t="inlineStr">
        <is>
          <t>['crystal', 'excel']</t>
        </is>
      </c>
      <c r="Q13984" t="inlineStr">
        <is>
          <t>{'analyst_tools': ['excel'], 'programming': ['crystal']}</t>
        </is>
      </c>
    </row>
    <row r="13985">
      <c r="A13985" t="inlineStr">
        <is>
          <t>Data Analyst</t>
        </is>
      </c>
      <c r="B13985" t="inlineStr">
        <is>
          <t>Data Analyst - Digital Marketing</t>
        </is>
      </c>
      <c r="C13985" t="inlineStr">
        <is>
          <t>Las Vegas, NV</t>
        </is>
      </c>
      <c r="D13985" t="inlineStr">
        <is>
          <t>via SmartRecruiters Job Search</t>
        </is>
      </c>
      <c r="E13985" t="inlineStr">
        <is>
          <t>Full-time</t>
        </is>
      </c>
      <c r="F13985" t="b">
        <v>0</v>
      </c>
      <c r="G13985" t="inlineStr">
        <is>
          <t>California, United States</t>
        </is>
      </c>
      <c r="H13985" s="2" t="n">
        <v>45432.83427083334</v>
      </c>
      <c r="I13985" t="b">
        <v>0</v>
      </c>
      <c r="J13985" t="b">
        <v>0</v>
      </c>
      <c r="K13985" t="inlineStr">
        <is>
          <t>United States</t>
        </is>
      </c>
      <c r="L13985" t="inlineStr"/>
      <c r="M13985" t="inlineStr"/>
      <c r="N13985" t="inlineStr"/>
      <c r="O13985" t="inlineStr">
        <is>
          <t>Wynn Resorts</t>
        </is>
      </c>
      <c r="P13985" t="inlineStr">
        <is>
          <t>['sql', 'python', 'r', 'sql server', 'mysql', 'snowflake', 'bigquery', 'excel', 'word', 'powerpoint', 'ms access', 'tableau']</t>
        </is>
      </c>
      <c r="Q13985" t="inlineStr">
        <is>
          <t>{'analyst_tools': ['excel', 'word', 'powerpoint', 'ms access', 'tableau'], 'cloud': ['snowflake', 'bigquery'], 'databases': ['sql server', 'mysql'], 'programming': ['sql', 'python', 'r']}</t>
        </is>
      </c>
    </row>
    <row r="13986">
      <c r="A13986" t="inlineStr">
        <is>
          <t>Data Engineer</t>
        </is>
      </c>
      <c r="B13986" t="inlineStr">
        <is>
          <t>Data Engineer</t>
        </is>
      </c>
      <c r="C13986" t="inlineStr">
        <is>
          <t>Mexico City, CDMX, Mexico</t>
        </is>
      </c>
      <c r="D13986" t="inlineStr">
        <is>
          <t>via LinkedIn</t>
        </is>
      </c>
      <c r="E13986" t="inlineStr">
        <is>
          <t>Full-time</t>
        </is>
      </c>
      <c r="F13986" t="b">
        <v>0</v>
      </c>
      <c r="G13986" t="inlineStr">
        <is>
          <t>Mexico</t>
        </is>
      </c>
      <c r="H13986" s="2" t="n">
        <v>45440.85752314814</v>
      </c>
      <c r="I13986" t="b">
        <v>1</v>
      </c>
      <c r="J13986" t="b">
        <v>0</v>
      </c>
      <c r="K13986" t="inlineStr">
        <is>
          <t>Mexico</t>
        </is>
      </c>
      <c r="L13986" t="inlineStr"/>
      <c r="M13986" t="inlineStr"/>
      <c r="N13986" t="inlineStr"/>
      <c r="O13986" t="inlineStr">
        <is>
          <t>Numaris</t>
        </is>
      </c>
      <c r="P13986" t="inlineStr">
        <is>
          <t>['python', 'sql', 'aws', 'looker', 'power bi']</t>
        </is>
      </c>
      <c r="Q13986" t="inlineStr">
        <is>
          <t>{'analyst_tools': ['looker', 'power bi'], 'cloud': ['aws'], 'programming': ['python', 'sql']}</t>
        </is>
      </c>
    </row>
    <row r="13987">
      <c r="A13987" t="inlineStr">
        <is>
          <t>Machine Learning Engineer</t>
        </is>
      </c>
      <c r="B13987" t="inlineStr">
        <is>
          <t>Applied AI Scientist</t>
        </is>
      </c>
      <c r="C13987" t="inlineStr">
        <is>
          <t>Bellevue, Switzerland</t>
        </is>
      </c>
      <c r="D13987" t="inlineStr">
        <is>
          <t>via XING</t>
        </is>
      </c>
      <c r="E13987" t="inlineStr">
        <is>
          <t>Full-time</t>
        </is>
      </c>
      <c r="F13987" t="b">
        <v>0</v>
      </c>
      <c r="G13987" t="inlineStr">
        <is>
          <t>Switzerland</t>
        </is>
      </c>
      <c r="H13987" s="2" t="n">
        <v>45430.86289351852</v>
      </c>
      <c r="I13987" t="b">
        <v>0</v>
      </c>
      <c r="J13987" t="b">
        <v>0</v>
      </c>
      <c r="K13987" t="inlineStr">
        <is>
          <t>Switzerland</t>
        </is>
      </c>
      <c r="L13987" t="inlineStr"/>
      <c r="M13987" t="inlineStr"/>
      <c r="N13987" t="inlineStr"/>
      <c r="O13987" t="inlineStr">
        <is>
          <t>ZS Associates</t>
        </is>
      </c>
      <c r="P13987" t="inlineStr">
        <is>
          <t>['python', 'pyspark']</t>
        </is>
      </c>
      <c r="Q13987" t="inlineStr">
        <is>
          <t>{'libraries': ['pyspark'], 'programming': ['python']}</t>
        </is>
      </c>
    </row>
    <row r="13988">
      <c r="A13988" t="inlineStr">
        <is>
          <t>Data Engineer</t>
        </is>
      </c>
      <c r="B13988" t="inlineStr">
        <is>
          <t>Lead Data Engineer – Digital Solutions</t>
        </is>
      </c>
      <c r="C13988" t="inlineStr">
        <is>
          <t>Lisle, IL</t>
        </is>
      </c>
      <c r="D13988" t="inlineStr">
        <is>
          <t>via LinkedIn</t>
        </is>
      </c>
      <c r="E13988" t="inlineStr">
        <is>
          <t>Full-time</t>
        </is>
      </c>
      <c r="F13988" t="b">
        <v>0</v>
      </c>
      <c r="G13988" t="inlineStr">
        <is>
          <t>Georgia</t>
        </is>
      </c>
      <c r="H13988" s="2" t="n">
        <v>45425.86545138889</v>
      </c>
      <c r="I13988" t="b">
        <v>0</v>
      </c>
      <c r="J13988" t="b">
        <v>0</v>
      </c>
      <c r="K13988" t="inlineStr">
        <is>
          <t>United States</t>
        </is>
      </c>
      <c r="L13988" t="inlineStr"/>
      <c r="M13988" t="inlineStr"/>
      <c r="N13988" t="inlineStr"/>
      <c r="O13988" t="inlineStr">
        <is>
          <t>Navistar Inc</t>
        </is>
      </c>
      <c r="P13988" t="inlineStr">
        <is>
          <t>['sql', 'python', 'r', 'java', 'azure', 'spark']</t>
        </is>
      </c>
      <c r="Q13988" t="inlineStr">
        <is>
          <t>{'cloud': ['azure'], 'libraries': ['spark'], 'programming': ['sql', 'python', 'r', 'java']}</t>
        </is>
      </c>
    </row>
    <row r="13989">
      <c r="A13989" t="inlineStr">
        <is>
          <t>Data Analyst</t>
        </is>
      </c>
      <c r="B13989" t="inlineStr">
        <is>
          <t>Product Data Analyst</t>
        </is>
      </c>
      <c r="C13989" t="inlineStr">
        <is>
          <t>Anywhere</t>
        </is>
      </c>
      <c r="D13989" t="inlineStr">
        <is>
          <t>via LinkedIn Cyprus</t>
        </is>
      </c>
      <c r="E13989" t="inlineStr">
        <is>
          <t>Full-time and Contractor</t>
        </is>
      </c>
      <c r="F13989" t="b">
        <v>1</v>
      </c>
      <c r="G13989" t="inlineStr">
        <is>
          <t>Cyprus</t>
        </is>
      </c>
      <c r="H13989" s="2" t="n">
        <v>45421.85561342593</v>
      </c>
      <c r="I13989" t="b">
        <v>0</v>
      </c>
      <c r="J13989" t="b">
        <v>0</v>
      </c>
      <c r="K13989" t="inlineStr">
        <is>
          <t>Cyprus</t>
        </is>
      </c>
      <c r="L13989" t="inlineStr"/>
      <c r="M13989" t="inlineStr"/>
      <c r="N13989" t="inlineStr"/>
      <c r="O13989" t="inlineStr">
        <is>
          <t>Able</t>
        </is>
      </c>
      <c r="P13989" t="inlineStr">
        <is>
          <t>['sql', 'python', 'r', 'gcp', 'bigquery', 'airflow', 'tableau', 'looker', 'git']</t>
        </is>
      </c>
      <c r="Q13989" t="inlineStr">
        <is>
          <t>{'analyst_tools': ['tableau', 'looker'], 'cloud': ['gcp', 'bigquery'], 'libraries': ['airflow'], 'other': ['git'], 'programming': ['sql', 'python', 'r']}</t>
        </is>
      </c>
    </row>
    <row r="13990">
      <c r="A13990" t="inlineStr">
        <is>
          <t>Senior Data Engineer</t>
        </is>
      </c>
      <c r="B13990" t="inlineStr">
        <is>
          <t>Senior Data Engineer</t>
        </is>
      </c>
      <c r="C13990" t="inlineStr">
        <is>
          <t>San Jose, CA</t>
        </is>
      </c>
      <c r="D13990" t="inlineStr">
        <is>
          <t>via LinkedIn</t>
        </is>
      </c>
      <c r="E13990" t="inlineStr">
        <is>
          <t>Full-time</t>
        </is>
      </c>
      <c r="F13990" t="b">
        <v>0</v>
      </c>
      <c r="G13990" t="inlineStr">
        <is>
          <t>Sudan</t>
        </is>
      </c>
      <c r="H13990" s="2" t="n">
        <v>45415.85834490741</v>
      </c>
      <c r="I13990" t="b">
        <v>1</v>
      </c>
      <c r="J13990" t="b">
        <v>0</v>
      </c>
      <c r="K13990" t="inlineStr">
        <is>
          <t>Sudan</t>
        </is>
      </c>
      <c r="L13990" t="inlineStr"/>
      <c r="M13990" t="inlineStr"/>
      <c r="N13990" t="inlineStr"/>
      <c r="O13990" t="inlineStr">
        <is>
          <t>LatentView Analytics</t>
        </is>
      </c>
      <c r="P13990" t="inlineStr">
        <is>
          <t>['sql', 'azure', 'databricks', 'flow']</t>
        </is>
      </c>
      <c r="Q13990" t="inlineStr">
        <is>
          <t>{'cloud': ['azure', 'databricks'], 'other': ['flow'], 'programming': ['sql']}</t>
        </is>
      </c>
    </row>
    <row r="13991">
      <c r="A13991" t="inlineStr">
        <is>
          <t>Data Analyst</t>
        </is>
      </c>
      <c r="B13991" t="inlineStr">
        <is>
          <t>Data Solutions Associate</t>
        </is>
      </c>
      <c r="C13991" t="inlineStr">
        <is>
          <t>Dallas, TX</t>
        </is>
      </c>
      <c r="D13991" t="inlineStr">
        <is>
          <t>via LinkedIn</t>
        </is>
      </c>
      <c r="E13991" t="inlineStr">
        <is>
          <t>Full-time</t>
        </is>
      </c>
      <c r="F13991" t="b">
        <v>0</v>
      </c>
      <c r="G13991" t="inlineStr">
        <is>
          <t>Texas, United States</t>
        </is>
      </c>
      <c r="H13991" s="2" t="n">
        <v>45425.83509259259</v>
      </c>
      <c r="I13991" t="b">
        <v>0</v>
      </c>
      <c r="J13991" t="b">
        <v>0</v>
      </c>
      <c r="K13991" t="inlineStr">
        <is>
          <t>United States</t>
        </is>
      </c>
      <c r="L13991" t="inlineStr"/>
      <c r="M13991" t="inlineStr"/>
      <c r="N13991" t="inlineStr"/>
      <c r="O13991" t="inlineStr">
        <is>
          <t>VIP</t>
        </is>
      </c>
      <c r="P13991" t="inlineStr">
        <is>
          <t>['tableau']</t>
        </is>
      </c>
      <c r="Q13991" t="inlineStr">
        <is>
          <t>{'analyst_tools': ['tableau']}</t>
        </is>
      </c>
    </row>
    <row r="13992">
      <c r="A13992" t="inlineStr">
        <is>
          <t>Data Analyst</t>
        </is>
      </c>
      <c r="B13992" t="inlineStr">
        <is>
          <t>Data Analyst</t>
        </is>
      </c>
      <c r="C13992" t="inlineStr">
        <is>
          <t>Montigny-le-Bretonneux, France</t>
        </is>
      </c>
      <c r="D13992" t="inlineStr">
        <is>
          <t>via BeBee</t>
        </is>
      </c>
      <c r="E13992" t="inlineStr">
        <is>
          <t>Full-time</t>
        </is>
      </c>
      <c r="F13992" t="b">
        <v>0</v>
      </c>
      <c r="G13992" t="inlineStr">
        <is>
          <t>France</t>
        </is>
      </c>
      <c r="H13992" s="2" t="n">
        <v>45413.85633101852</v>
      </c>
      <c r="I13992" t="b">
        <v>0</v>
      </c>
      <c r="J13992" t="b">
        <v>0</v>
      </c>
      <c r="K13992" t="inlineStr">
        <is>
          <t>France</t>
        </is>
      </c>
      <c r="L13992" t="inlineStr"/>
      <c r="M13992" t="inlineStr"/>
      <c r="N13992" t="inlineStr"/>
      <c r="O13992" t="inlineStr">
        <is>
          <t>OpenClassrooms</t>
        </is>
      </c>
      <c r="P13992" t="inlineStr">
        <is>
          <t>['vba', 'python', 'sql', 'power bi']</t>
        </is>
      </c>
      <c r="Q13992" t="inlineStr">
        <is>
          <t>{'analyst_tools': ['power bi'], 'programming': ['vba', 'python', 'sql']}</t>
        </is>
      </c>
    </row>
    <row r="13993">
      <c r="A13993" t="inlineStr">
        <is>
          <t>Data Scientist</t>
        </is>
      </c>
      <c r="B13993" t="inlineStr">
        <is>
          <t>Data Scientist, part time position at the Reichman university, the...</t>
        </is>
      </c>
      <c r="C13993" t="inlineStr">
        <is>
          <t>Herzliya, Israel</t>
        </is>
      </c>
      <c r="D13993" t="inlineStr">
        <is>
          <t>via LinkedIn</t>
        </is>
      </c>
      <c r="E13993" t="inlineStr">
        <is>
          <t>Part-time</t>
        </is>
      </c>
      <c r="F13993" t="b">
        <v>0</v>
      </c>
      <c r="G13993" t="inlineStr">
        <is>
          <t>Israel</t>
        </is>
      </c>
      <c r="H13993" s="2" t="n">
        <v>45420.86380787037</v>
      </c>
      <c r="I13993" t="b">
        <v>0</v>
      </c>
      <c r="J13993" t="b">
        <v>0</v>
      </c>
      <c r="K13993" t="inlineStr">
        <is>
          <t>Israel</t>
        </is>
      </c>
      <c r="L13993" t="inlineStr"/>
      <c r="M13993" t="inlineStr"/>
      <c r="N13993" t="inlineStr"/>
      <c r="O13993" t="inlineStr">
        <is>
          <t>Reichman University</t>
        </is>
      </c>
      <c r="P13993" t="inlineStr">
        <is>
          <t>['perl', 'r', 'mysql', 'linux']</t>
        </is>
      </c>
      <c r="Q13993" t="inlineStr">
        <is>
          <t>{'databases': ['mysql'], 'os': ['linux'], 'programming': ['perl', 'r']}</t>
        </is>
      </c>
    </row>
    <row r="13994">
      <c r="A13994" t="inlineStr">
        <is>
          <t>Data Scientist</t>
        </is>
      </c>
      <c r="B13994" t="inlineStr">
        <is>
          <t>Data Scientist - (H/F) - En alternance</t>
        </is>
      </c>
      <c r="C13994" t="inlineStr">
        <is>
          <t>Solaize, France</t>
        </is>
      </c>
      <c r="D13994" t="inlineStr">
        <is>
          <t>via Jobijoba</t>
        </is>
      </c>
      <c r="E13994" t="inlineStr">
        <is>
          <t>Part-time and Internship</t>
        </is>
      </c>
      <c r="F13994" t="b">
        <v>0</v>
      </c>
      <c r="G13994" t="inlineStr">
        <is>
          <t>France</t>
        </is>
      </c>
      <c r="H13994" s="2" t="n">
        <v>45429.85113425926</v>
      </c>
      <c r="I13994" t="b">
        <v>0</v>
      </c>
      <c r="J13994" t="b">
        <v>0</v>
      </c>
      <c r="K13994" t="inlineStr">
        <is>
          <t>France</t>
        </is>
      </c>
      <c r="L13994" t="inlineStr"/>
      <c r="M13994" t="inlineStr"/>
      <c r="N13994" t="inlineStr"/>
      <c r="O13994" t="inlineStr">
        <is>
          <t>Openclassrooms</t>
        </is>
      </c>
      <c r="P13994" t="inlineStr"/>
      <c r="Q13994" t="inlineStr"/>
    </row>
    <row r="13995">
      <c r="A13995" t="inlineStr">
        <is>
          <t>Data Engineer</t>
        </is>
      </c>
      <c r="B13995" t="inlineStr">
        <is>
          <t>Data Engineer</t>
        </is>
      </c>
      <c r="C13995" t="inlineStr">
        <is>
          <t>Minneapolis, MN</t>
        </is>
      </c>
      <c r="D13995" t="inlineStr">
        <is>
          <t>via LinkedIn</t>
        </is>
      </c>
      <c r="E13995" t="inlineStr">
        <is>
          <t>Contractor</t>
        </is>
      </c>
      <c r="F13995" t="b">
        <v>0</v>
      </c>
      <c r="G13995" t="inlineStr">
        <is>
          <t>Illinois, United States</t>
        </is>
      </c>
      <c r="H13995" s="2" t="n">
        <v>45425.84261574074</v>
      </c>
      <c r="I13995" t="b">
        <v>0</v>
      </c>
      <c r="J13995" t="b">
        <v>1</v>
      </c>
      <c r="K13995" t="inlineStr">
        <is>
          <t>United States</t>
        </is>
      </c>
      <c r="L13995" t="inlineStr"/>
      <c r="M13995" t="inlineStr"/>
      <c r="N13995" t="inlineStr"/>
      <c r="O13995" t="inlineStr">
        <is>
          <t>Pyramid Consulting, Inc</t>
        </is>
      </c>
      <c r="P13995" t="inlineStr">
        <is>
          <t>['sql', 'sas', 'sas', 'r', 'excel', 'power bi', 'tableau', 'qlik']</t>
        </is>
      </c>
      <c r="Q13995" t="inlineStr">
        <is>
          <t>{'analyst_tools': ['sas', 'excel', 'power bi', 'tableau', 'qlik'], 'programming': ['sql', 'sas', 'r']}</t>
        </is>
      </c>
    </row>
    <row r="13996">
      <c r="A13996" t="inlineStr">
        <is>
          <t>Senior Data Engineer</t>
        </is>
      </c>
      <c r="B13996" t="inlineStr">
        <is>
          <t>Senior Data Engineer, Data Platform Infrastructure</t>
        </is>
      </c>
      <c r="C13996" t="inlineStr">
        <is>
          <t>New Jersey</t>
        </is>
      </c>
      <c r="D13996" t="inlineStr">
        <is>
          <t>via LinkedIn</t>
        </is>
      </c>
      <c r="E13996" t="inlineStr">
        <is>
          <t>Full-time</t>
        </is>
      </c>
      <c r="F13996" t="b">
        <v>0</v>
      </c>
      <c r="G13996" t="inlineStr">
        <is>
          <t>Sudan</t>
        </is>
      </c>
      <c r="H13996" s="2" t="n">
        <v>45421.85853009259</v>
      </c>
      <c r="I13996" t="b">
        <v>0</v>
      </c>
      <c r="J13996" t="b">
        <v>0</v>
      </c>
      <c r="K13996" t="inlineStr">
        <is>
          <t>Sudan</t>
        </is>
      </c>
      <c r="L13996" t="inlineStr"/>
      <c r="M13996" t="inlineStr"/>
      <c r="N13996" t="inlineStr"/>
      <c r="O13996" t="inlineStr">
        <is>
          <t>SiriusXM</t>
        </is>
      </c>
      <c r="P13996" t="inlineStr">
        <is>
          <t>['go', 'typescript', 'python', 'scala', 'java', 'databricks', 'bigquery', 'aws', 'gcp', 'spark', 'hadoop', 'tableau', 'looker', 'terraform']</t>
        </is>
      </c>
      <c r="Q13996" t="inlineStr">
        <is>
          <t>{'analyst_tools': ['tableau', 'looker'], 'cloud': ['databricks', 'bigquery', 'aws', 'gcp'], 'libraries': ['spark', 'hadoop'], 'other': ['terraform'], 'programming': ['go', 'typescript', 'python', 'scala', 'java']}</t>
        </is>
      </c>
    </row>
    <row r="13997">
      <c r="A13997" t="inlineStr">
        <is>
          <t>Data Scientist</t>
        </is>
      </c>
      <c r="B13997" t="inlineStr">
        <is>
          <t>Lead Data Scientist</t>
        </is>
      </c>
      <c r="C13997" t="inlineStr">
        <is>
          <t>Mumbai, Maharashtra, India</t>
        </is>
      </c>
      <c r="D13997" t="inlineStr">
        <is>
          <t>via GrabJobs</t>
        </is>
      </c>
      <c r="E13997" t="inlineStr">
        <is>
          <t>Full-time</t>
        </is>
      </c>
      <c r="F13997" t="b">
        <v>0</v>
      </c>
      <c r="G13997" t="inlineStr">
        <is>
          <t>India</t>
        </is>
      </c>
      <c r="H13997" s="2" t="n">
        <v>45440.85840277778</v>
      </c>
      <c r="I13997" t="b">
        <v>0</v>
      </c>
      <c r="J13997" t="b">
        <v>0</v>
      </c>
      <c r="K13997" t="inlineStr">
        <is>
          <t>India</t>
        </is>
      </c>
      <c r="L13997" t="inlineStr"/>
      <c r="M13997" t="inlineStr"/>
      <c r="N13997" t="inlineStr"/>
      <c r="O13997" t="inlineStr">
        <is>
          <t>Saras Analytics</t>
        </is>
      </c>
      <c r="P13997" t="inlineStr">
        <is>
          <t>['python', 'sql', 'aws', 'azure']</t>
        </is>
      </c>
      <c r="Q13997" t="inlineStr">
        <is>
          <t>{'cloud': ['aws', 'azure'], 'programming': ['python', 'sql']}</t>
        </is>
      </c>
    </row>
    <row r="13998">
      <c r="A13998" t="inlineStr">
        <is>
          <t>Cloud Engineer</t>
        </is>
      </c>
      <c r="B13998" t="inlineStr">
        <is>
          <t>Ethylene &amp; Propylene Oxide Production Engineer</t>
        </is>
      </c>
      <c r="C13998" t="inlineStr">
        <is>
          <t>Austria</t>
        </is>
      </c>
      <c r="D13998" t="inlineStr">
        <is>
          <t>via Trabajo.org - Stellenangebote, Arbeit</t>
        </is>
      </c>
      <c r="E13998" t="inlineStr">
        <is>
          <t>Full-time</t>
        </is>
      </c>
      <c r="F13998" t="b">
        <v>0</v>
      </c>
      <c r="G13998" t="inlineStr">
        <is>
          <t>Austria</t>
        </is>
      </c>
      <c r="H13998" s="2" t="n">
        <v>45419.85384259259</v>
      </c>
      <c r="I13998" t="b">
        <v>0</v>
      </c>
      <c r="J13998" t="b">
        <v>0</v>
      </c>
      <c r="K13998" t="inlineStr">
        <is>
          <t>Austria</t>
        </is>
      </c>
      <c r="L13998" t="inlineStr"/>
      <c r="M13998" t="inlineStr"/>
      <c r="N13998" t="inlineStr"/>
      <c r="O13998" t="inlineStr">
        <is>
          <t>Cutting Edge Search</t>
        </is>
      </c>
      <c r="P13998" t="inlineStr"/>
      <c r="Q13998" t="inlineStr"/>
    </row>
    <row r="13999">
      <c r="A13999" t="inlineStr">
        <is>
          <t>Data Scientist</t>
        </is>
      </c>
      <c r="B13999" t="inlineStr">
        <is>
          <t>Data Science Intern</t>
        </is>
      </c>
      <c r="C13999" t="inlineStr">
        <is>
          <t>Anywhere</t>
        </is>
      </c>
      <c r="D13999" t="inlineStr">
        <is>
          <t>via LinkedIn</t>
        </is>
      </c>
      <c r="E13999" t="inlineStr">
        <is>
          <t>Internship</t>
        </is>
      </c>
      <c r="F13999" t="b">
        <v>1</v>
      </c>
      <c r="G13999" t="inlineStr">
        <is>
          <t>Australia</t>
        </is>
      </c>
      <c r="H13999" s="2" t="n">
        <v>45426.85082175926</v>
      </c>
      <c r="I13999" t="b">
        <v>0</v>
      </c>
      <c r="J13999" t="b">
        <v>0</v>
      </c>
      <c r="K13999" t="inlineStr">
        <is>
          <t>Australia</t>
        </is>
      </c>
      <c r="L13999" t="inlineStr"/>
      <c r="M13999" t="inlineStr"/>
      <c r="N13999" t="inlineStr"/>
      <c r="O13999" t="inlineStr">
        <is>
          <t>OESON</t>
        </is>
      </c>
      <c r="P13999" t="inlineStr"/>
      <c r="Q13999" t="inlineStr"/>
    </row>
    <row r="14000">
      <c r="A14000" t="inlineStr">
        <is>
          <t>Data Analyst</t>
        </is>
      </c>
      <c r="B14000" t="inlineStr">
        <is>
          <t>Data Analyst</t>
        </is>
      </c>
      <c r="C14000" t="inlineStr">
        <is>
          <t>Houston, TX</t>
        </is>
      </c>
      <c r="D14000" t="inlineStr">
        <is>
          <t>via LinkedIn</t>
        </is>
      </c>
      <c r="E14000" t="inlineStr">
        <is>
          <t>Contractor</t>
        </is>
      </c>
      <c r="F14000" t="b">
        <v>0</v>
      </c>
      <c r="G14000" t="inlineStr">
        <is>
          <t>Sudan</t>
        </is>
      </c>
      <c r="H14000" s="2" t="n">
        <v>45428.87813657407</v>
      </c>
      <c r="I14000" t="b">
        <v>0</v>
      </c>
      <c r="J14000" t="b">
        <v>0</v>
      </c>
      <c r="K14000" t="inlineStr">
        <is>
          <t>Sudan</t>
        </is>
      </c>
      <c r="L14000" t="inlineStr"/>
      <c r="M14000" t="inlineStr"/>
      <c r="N14000" t="inlineStr"/>
      <c r="O14000" t="inlineStr">
        <is>
          <t>Insight Global</t>
        </is>
      </c>
      <c r="P14000" t="inlineStr">
        <is>
          <t>['go', 'sql', 'python', 'html']</t>
        </is>
      </c>
      <c r="Q14000" t="inlineStr">
        <is>
          <t>{'programming': ['go', 'sql', 'python', 'html']}</t>
        </is>
      </c>
    </row>
    <row r="14001">
      <c r="A14001" t="inlineStr">
        <is>
          <t>Business Analyst</t>
        </is>
      </c>
      <c r="B14001" t="inlineStr">
        <is>
          <t>Sales Analyst</t>
        </is>
      </c>
      <c r="C14001" t="inlineStr">
        <is>
          <t>Thailand</t>
        </is>
      </c>
      <c r="D14001" t="inlineStr">
        <is>
          <t>via Jooble</t>
        </is>
      </c>
      <c r="E14001" t="inlineStr">
        <is>
          <t>Full-time</t>
        </is>
      </c>
      <c r="F14001" t="b">
        <v>0</v>
      </c>
      <c r="G14001" t="inlineStr">
        <is>
          <t>Thailand</t>
        </is>
      </c>
      <c r="H14001" s="2" t="n">
        <v>45420.86163194444</v>
      </c>
      <c r="I14001" t="b">
        <v>0</v>
      </c>
      <c r="J14001" t="b">
        <v>0</v>
      </c>
      <c r="K14001" t="inlineStr">
        <is>
          <t>Thailand</t>
        </is>
      </c>
      <c r="L14001" t="inlineStr"/>
      <c r="M14001" t="inlineStr"/>
      <c r="N14001" t="inlineStr"/>
      <c r="O14001" t="inlineStr">
        <is>
          <t>PRTR</t>
        </is>
      </c>
      <c r="P14001" t="inlineStr">
        <is>
          <t>['c', 'sap', 'excel', 'flow']</t>
        </is>
      </c>
      <c r="Q14001" t="inlineStr">
        <is>
          <t>{'analyst_tools': ['sap', 'excel'], 'other': ['flow'], 'programming': ['c']}</t>
        </is>
      </c>
    </row>
    <row r="14002">
      <c r="A14002" t="inlineStr">
        <is>
          <t>Data Analyst</t>
        </is>
      </c>
      <c r="B14002" t="inlineStr">
        <is>
          <t>Data Analyst Lv2</t>
        </is>
      </c>
      <c r="C14002" t="inlineStr">
        <is>
          <t>Indiana</t>
        </is>
      </c>
      <c r="D14002" t="inlineStr">
        <is>
          <t>via Dice</t>
        </is>
      </c>
      <c r="E14002" t="inlineStr">
        <is>
          <t>Contractor and Temp work</t>
        </is>
      </c>
      <c r="F14002" t="b">
        <v>0</v>
      </c>
      <c r="G14002" t="inlineStr">
        <is>
          <t>Illinois, United States</t>
        </is>
      </c>
      <c r="H14002" s="2" t="n">
        <v>45425.83557870371</v>
      </c>
      <c r="I14002" t="b">
        <v>0</v>
      </c>
      <c r="J14002" t="b">
        <v>1</v>
      </c>
      <c r="K14002" t="inlineStr">
        <is>
          <t>United States</t>
        </is>
      </c>
      <c r="L14002" t="inlineStr">
        <is>
          <t>hour</t>
        </is>
      </c>
      <c r="M14002" t="inlineStr"/>
      <c r="N14002" t="n">
        <v>36</v>
      </c>
      <c r="O14002" t="inlineStr">
        <is>
          <t>BCforward</t>
        </is>
      </c>
      <c r="P14002" t="inlineStr">
        <is>
          <t>['sap', 'word']</t>
        </is>
      </c>
      <c r="Q14002" t="inlineStr">
        <is>
          <t>{'analyst_tools': ['sap', 'word']}</t>
        </is>
      </c>
    </row>
    <row r="14003">
      <c r="A14003" t="inlineStr">
        <is>
          <t>Data Engineer</t>
        </is>
      </c>
      <c r="B14003" t="inlineStr">
        <is>
          <t>Mid-Level Data Engineer (Alabama)</t>
        </is>
      </c>
      <c r="C14003" t="inlineStr">
        <is>
          <t>Salt Lake City, UT</t>
        </is>
      </c>
      <c r="D14003" t="inlineStr">
        <is>
          <t>via LinkedIn</t>
        </is>
      </c>
      <c r="E14003" t="inlineStr">
        <is>
          <t>Full-time and Contractor</t>
        </is>
      </c>
      <c r="F14003" t="b">
        <v>0</v>
      </c>
      <c r="G14003" t="inlineStr">
        <is>
          <t>Illinois, United States</t>
        </is>
      </c>
      <c r="H14003" s="2" t="n">
        <v>45422.84293981481</v>
      </c>
      <c r="I14003" t="b">
        <v>0</v>
      </c>
      <c r="J14003" t="b">
        <v>0</v>
      </c>
      <c r="K14003" t="inlineStr">
        <is>
          <t>United States</t>
        </is>
      </c>
      <c r="L14003" t="inlineStr"/>
      <c r="M14003" t="inlineStr"/>
      <c r="N14003" t="inlineStr"/>
      <c r="O14003" t="inlineStr">
        <is>
          <t>ConsultNet Technology Services and Solutions</t>
        </is>
      </c>
      <c r="P14003" t="inlineStr">
        <is>
          <t>['python', 'sql', 'snowflake', 'aws', 'spark']</t>
        </is>
      </c>
      <c r="Q14003" t="inlineStr">
        <is>
          <t>{'cloud': ['snowflake', 'aws'], 'libraries': ['spark'], 'programming': ['python', 'sql']}</t>
        </is>
      </c>
    </row>
    <row r="14004">
      <c r="A14004" t="inlineStr">
        <is>
          <t>Senior Data Analyst</t>
        </is>
      </c>
      <c r="B14004" t="inlineStr">
        <is>
          <t>Senior Data Analyst</t>
        </is>
      </c>
      <c r="C14004" t="inlineStr">
        <is>
          <t>Chicago, IL</t>
        </is>
      </c>
      <c r="D14004" t="inlineStr">
        <is>
          <t>via LinkedIn</t>
        </is>
      </c>
      <c r="E14004" t="inlineStr">
        <is>
          <t>Full-time</t>
        </is>
      </c>
      <c r="F14004" t="b">
        <v>0</v>
      </c>
      <c r="G14004" t="inlineStr">
        <is>
          <t>Illinois, United States</t>
        </is>
      </c>
      <c r="H14004" s="2" t="n">
        <v>45428.83439814814</v>
      </c>
      <c r="I14004" t="b">
        <v>0</v>
      </c>
      <c r="J14004" t="b">
        <v>0</v>
      </c>
      <c r="K14004" t="inlineStr">
        <is>
          <t>United States</t>
        </is>
      </c>
      <c r="L14004" t="inlineStr"/>
      <c r="M14004" t="inlineStr"/>
      <c r="N14004" t="inlineStr"/>
      <c r="O14004" t="inlineStr">
        <is>
          <t>Volto Consulting</t>
        </is>
      </c>
      <c r="P14004" t="inlineStr">
        <is>
          <t>['sql', 'excel', 'jira']</t>
        </is>
      </c>
      <c r="Q14004" t="inlineStr">
        <is>
          <t>{'analyst_tools': ['excel'], 'async': ['jira'], 'programming': ['sql']}</t>
        </is>
      </c>
    </row>
    <row r="14005">
      <c r="A14005" t="inlineStr">
        <is>
          <t>Data Engineer</t>
        </is>
      </c>
      <c r="B14005" t="inlineStr">
        <is>
          <t>Data Engineer</t>
        </is>
      </c>
      <c r="C14005" t="inlineStr">
        <is>
          <t>Oklahoma City, OK</t>
        </is>
      </c>
      <c r="D14005" t="inlineStr">
        <is>
          <t>via LinkedIn</t>
        </is>
      </c>
      <c r="E14005" t="inlineStr">
        <is>
          <t>Contractor</t>
        </is>
      </c>
      <c r="F14005" t="b">
        <v>0</v>
      </c>
      <c r="G14005" t="inlineStr">
        <is>
          <t>Illinois, United States</t>
        </is>
      </c>
      <c r="H14005" s="2" t="n">
        <v>45428.83814814815</v>
      </c>
      <c r="I14005" t="b">
        <v>0</v>
      </c>
      <c r="J14005" t="b">
        <v>1</v>
      </c>
      <c r="K14005" t="inlineStr">
        <is>
          <t>United States</t>
        </is>
      </c>
      <c r="L14005" t="inlineStr"/>
      <c r="M14005" t="inlineStr"/>
      <c r="N14005" t="inlineStr"/>
      <c r="O14005" t="inlineStr">
        <is>
          <t>Inceed</t>
        </is>
      </c>
      <c r="P14005" t="inlineStr"/>
      <c r="Q14005" t="inlineStr"/>
    </row>
    <row r="14006">
      <c r="A14006" t="inlineStr">
        <is>
          <t>Data Engineer</t>
        </is>
      </c>
      <c r="B14006" t="inlineStr">
        <is>
          <t>PGIM Private Capital, Data Engineer (Hybrid) Newark, Chicago or Dallas</t>
        </is>
      </c>
      <c r="C14006" t="inlineStr">
        <is>
          <t>Chicago, IL</t>
        </is>
      </c>
      <c r="D14006" t="inlineStr">
        <is>
          <t>via LinkedIn</t>
        </is>
      </c>
      <c r="E14006" t="inlineStr">
        <is>
          <t>Full-time</t>
        </is>
      </c>
      <c r="F14006" t="b">
        <v>0</v>
      </c>
      <c r="G14006" t="inlineStr">
        <is>
          <t>Illinois, United States</t>
        </is>
      </c>
      <c r="H14006" s="2" t="n">
        <v>45432.83880787037</v>
      </c>
      <c r="I14006" t="b">
        <v>0</v>
      </c>
      <c r="J14006" t="b">
        <v>1</v>
      </c>
      <c r="K14006" t="inlineStr">
        <is>
          <t>United States</t>
        </is>
      </c>
      <c r="L14006" t="inlineStr"/>
      <c r="M14006" t="inlineStr"/>
      <c r="N14006" t="inlineStr"/>
      <c r="O14006" t="inlineStr">
        <is>
          <t>PGIM</t>
        </is>
      </c>
      <c r="P14006" t="inlineStr">
        <is>
          <t>['sql', 'python', 'scala', 'azure', 'databricks', 'spark', 'power bi', 'excel', 'flow']</t>
        </is>
      </c>
      <c r="Q14006" t="inlineStr">
        <is>
          <t>{'analyst_tools': ['power bi', 'excel'], 'cloud': ['azure', 'databricks'], 'libraries': ['spark'], 'other': ['flow'], 'programming': ['sql', 'python', 'scala']}</t>
        </is>
      </c>
    </row>
    <row r="14007">
      <c r="A14007" t="inlineStr">
        <is>
          <t>Senior Data Engineer</t>
        </is>
      </c>
      <c r="B14007" t="inlineStr">
        <is>
          <t>Sr Data Engineer(DB2)</t>
        </is>
      </c>
      <c r="C14007" t="inlineStr">
        <is>
          <t>Houston, TX</t>
        </is>
      </c>
      <c r="D14007" t="inlineStr">
        <is>
          <t>via ZipRecruiter</t>
        </is>
      </c>
      <c r="E14007" t="inlineStr">
        <is>
          <t>Full-time</t>
        </is>
      </c>
      <c r="F14007" t="b">
        <v>0</v>
      </c>
      <c r="G14007" t="inlineStr">
        <is>
          <t>Illinois, United States</t>
        </is>
      </c>
      <c r="H14007" s="2" t="n">
        <v>45427.83908564815</v>
      </c>
      <c r="I14007" t="b">
        <v>1</v>
      </c>
      <c r="J14007" t="b">
        <v>0</v>
      </c>
      <c r="K14007" t="inlineStr">
        <is>
          <t>United States</t>
        </is>
      </c>
      <c r="L14007" t="inlineStr">
        <is>
          <t>hour</t>
        </is>
      </c>
      <c r="M14007" t="inlineStr"/>
      <c r="N14007" t="n">
        <v>67.5</v>
      </c>
      <c r="O14007" t="inlineStr">
        <is>
          <t>Avance Consulting</t>
        </is>
      </c>
      <c r="P14007" t="inlineStr">
        <is>
          <t>['sql', 'python', 'db2']</t>
        </is>
      </c>
      <c r="Q14007" t="inlineStr">
        <is>
          <t>{'databases': ['db2'], 'programming': ['sql', 'python']}</t>
        </is>
      </c>
    </row>
    <row r="14008">
      <c r="A14008" t="inlineStr">
        <is>
          <t>Data Analyst</t>
        </is>
      </c>
      <c r="B14008" t="inlineStr">
        <is>
          <t>Business Data Analyst (Work from Home)</t>
        </is>
      </c>
      <c r="C14008" t="inlineStr">
        <is>
          <t>Anywhere</t>
        </is>
      </c>
      <c r="D14008" t="inlineStr">
        <is>
          <t>via LinkedIn</t>
        </is>
      </c>
      <c r="E14008" t="inlineStr"/>
      <c r="F14008" t="b">
        <v>1</v>
      </c>
      <c r="G14008" t="inlineStr">
        <is>
          <t>Philippines</t>
        </is>
      </c>
      <c r="H14008" s="2" t="n">
        <v>45429.8425</v>
      </c>
      <c r="I14008" t="b">
        <v>1</v>
      </c>
      <c r="J14008" t="b">
        <v>0</v>
      </c>
      <c r="K14008" t="inlineStr">
        <is>
          <t>Philippines</t>
        </is>
      </c>
      <c r="L14008" t="inlineStr"/>
      <c r="M14008" t="inlineStr"/>
      <c r="N14008" t="inlineStr"/>
      <c r="O14008" t="inlineStr">
        <is>
          <t>Quantrics Enterprises Inc.</t>
        </is>
      </c>
      <c r="P14008" t="inlineStr">
        <is>
          <t>['sas', 'sas', 'sql', 'oracle', 'bigquery', 'microstrategy']</t>
        </is>
      </c>
      <c r="Q14008" t="inlineStr">
        <is>
          <t>{'analyst_tools': ['sas', 'microstrategy'], 'cloud': ['oracle', 'bigquery'], 'programming': ['sas', 'sql']}</t>
        </is>
      </c>
    </row>
    <row r="14009">
      <c r="A14009" t="inlineStr">
        <is>
          <t>Data Analyst</t>
        </is>
      </c>
      <c r="B14009" t="inlineStr">
        <is>
          <t>Data Management Analyst</t>
        </is>
      </c>
      <c r="C14009" t="inlineStr">
        <is>
          <t>Charlotte, NC</t>
        </is>
      </c>
      <c r="D14009" t="inlineStr">
        <is>
          <t>via LinkedIn</t>
        </is>
      </c>
      <c r="E14009" t="inlineStr">
        <is>
          <t>Contractor and Temp work</t>
        </is>
      </c>
      <c r="F14009" t="b">
        <v>0</v>
      </c>
      <c r="G14009" t="inlineStr">
        <is>
          <t>Georgia</t>
        </is>
      </c>
      <c r="H14009" s="2" t="n">
        <v>45440.89295138889</v>
      </c>
      <c r="I14009" t="b">
        <v>1</v>
      </c>
      <c r="J14009" t="b">
        <v>0</v>
      </c>
      <c r="K14009" t="inlineStr">
        <is>
          <t>United States</t>
        </is>
      </c>
      <c r="L14009" t="inlineStr"/>
      <c r="M14009" t="inlineStr"/>
      <c r="N14009" t="inlineStr"/>
      <c r="O14009" t="inlineStr">
        <is>
          <t>Motion Recruitment</t>
        </is>
      </c>
      <c r="P14009" t="inlineStr">
        <is>
          <t>['sql', 'excel']</t>
        </is>
      </c>
      <c r="Q14009" t="inlineStr">
        <is>
          <t>{'analyst_tools': ['excel'], 'programming': ['sql']}</t>
        </is>
      </c>
    </row>
    <row r="14010">
      <c r="A14010" t="inlineStr">
        <is>
          <t>Machine Learning Engineer</t>
        </is>
      </c>
      <c r="B14010" t="inlineStr">
        <is>
          <t>MLOps Engineer</t>
        </is>
      </c>
      <c r="C14010" t="inlineStr">
        <is>
          <t>Wrocław, Poland</t>
        </is>
      </c>
      <c r="D14010" t="inlineStr">
        <is>
          <t>via Adzuna.pl</t>
        </is>
      </c>
      <c r="E14010" t="inlineStr">
        <is>
          <t>Full-time</t>
        </is>
      </c>
      <c r="F14010" t="b">
        <v>0</v>
      </c>
      <c r="G14010" t="inlineStr">
        <is>
          <t>Poland</t>
        </is>
      </c>
      <c r="H14010" s="2" t="n">
        <v>45441.85395833333</v>
      </c>
      <c r="I14010" t="b">
        <v>0</v>
      </c>
      <c r="J14010" t="b">
        <v>0</v>
      </c>
      <c r="K14010" t="inlineStr">
        <is>
          <t>Poland</t>
        </is>
      </c>
      <c r="L14010" t="inlineStr"/>
      <c r="M14010" t="inlineStr"/>
      <c r="N14010" t="inlineStr"/>
      <c r="O14010" t="inlineStr">
        <is>
          <t>Adspective</t>
        </is>
      </c>
      <c r="P14010" t="inlineStr">
        <is>
          <t>['azure']</t>
        </is>
      </c>
      <c r="Q14010" t="inlineStr">
        <is>
          <t>{'cloud': ['azure']}</t>
        </is>
      </c>
    </row>
    <row r="14011">
      <c r="A14011" t="inlineStr">
        <is>
          <t>Data Analyst</t>
        </is>
      </c>
      <c r="B14011" t="inlineStr">
        <is>
          <t>Data Analyst</t>
        </is>
      </c>
      <c r="C14011" t="inlineStr">
        <is>
          <t>Washington, DC</t>
        </is>
      </c>
      <c r="D14011" t="inlineStr">
        <is>
          <t>via Indeed</t>
        </is>
      </c>
      <c r="E14011" t="inlineStr">
        <is>
          <t>Full-time</t>
        </is>
      </c>
      <c r="F14011" t="b">
        <v>0</v>
      </c>
      <c r="G14011" t="inlineStr">
        <is>
          <t>New York, United States</t>
        </is>
      </c>
      <c r="H14011" s="2" t="n">
        <v>45441.83380787037</v>
      </c>
      <c r="I14011" t="b">
        <v>0</v>
      </c>
      <c r="J14011" t="b">
        <v>0</v>
      </c>
      <c r="K14011" t="inlineStr">
        <is>
          <t>United States</t>
        </is>
      </c>
      <c r="L14011" t="inlineStr">
        <is>
          <t>year</t>
        </is>
      </c>
      <c r="M14011" t="n">
        <v>120000</v>
      </c>
      <c r="N14011" t="inlineStr"/>
      <c r="O14011" t="inlineStr">
        <is>
          <t>M9 Solutions</t>
        </is>
      </c>
      <c r="P14011" t="inlineStr">
        <is>
          <t>['python', 'aws']</t>
        </is>
      </c>
      <c r="Q14011" t="inlineStr">
        <is>
          <t>{'cloud': ['aws'], 'programming': ['python']}</t>
        </is>
      </c>
    </row>
    <row r="14012">
      <c r="A14012" t="inlineStr">
        <is>
          <t>Business Analyst</t>
        </is>
      </c>
      <c r="B14012" t="inlineStr">
        <is>
          <t>Senior Marketing Analyst</t>
        </is>
      </c>
      <c r="C14012" t="inlineStr">
        <is>
          <t>Hong Kong</t>
        </is>
      </c>
      <c r="D14012" t="inlineStr">
        <is>
          <t>via BeBee 香港</t>
        </is>
      </c>
      <c r="E14012" t="inlineStr">
        <is>
          <t>Contractor</t>
        </is>
      </c>
      <c r="F14012" t="b">
        <v>0</v>
      </c>
      <c r="G14012" t="inlineStr">
        <is>
          <t>Hong Kong</t>
        </is>
      </c>
      <c r="H14012" s="2" t="n">
        <v>45429.85537037037</v>
      </c>
      <c r="I14012" t="b">
        <v>0</v>
      </c>
      <c r="J14012" t="b">
        <v>0</v>
      </c>
      <c r="K14012" t="inlineStr">
        <is>
          <t>Hong Kong</t>
        </is>
      </c>
      <c r="L14012" t="inlineStr"/>
      <c r="M14012" t="inlineStr"/>
      <c r="N14012" t="inlineStr"/>
      <c r="O14012" t="inlineStr">
        <is>
          <t>foodpanda</t>
        </is>
      </c>
      <c r="P14012" t="inlineStr">
        <is>
          <t>['sql', 'python', 'r', 'tableau']</t>
        </is>
      </c>
      <c r="Q14012" t="inlineStr">
        <is>
          <t>{'analyst_tools': ['tableau'], 'programming': ['sql', 'python', 'r']}</t>
        </is>
      </c>
    </row>
    <row r="14013">
      <c r="A14013" t="inlineStr">
        <is>
          <t>Data Engineer</t>
        </is>
      </c>
      <c r="B14013" t="inlineStr">
        <is>
          <t>Data Engineering Manager</t>
        </is>
      </c>
      <c r="C14013" t="inlineStr">
        <is>
          <t>Menlo Park, CA</t>
        </is>
      </c>
      <c r="D14013" t="inlineStr">
        <is>
          <t>via Dice</t>
        </is>
      </c>
      <c r="E14013" t="inlineStr">
        <is>
          <t>Full-time</t>
        </is>
      </c>
      <c r="F14013" t="b">
        <v>0</v>
      </c>
      <c r="G14013" t="inlineStr">
        <is>
          <t>Illinois, United States</t>
        </is>
      </c>
      <c r="H14013" s="2" t="n">
        <v>45419.83931712963</v>
      </c>
      <c r="I14013" t="b">
        <v>1</v>
      </c>
      <c r="J14013" t="b">
        <v>1</v>
      </c>
      <c r="K14013" t="inlineStr">
        <is>
          <t>United States</t>
        </is>
      </c>
      <c r="L14013" t="inlineStr"/>
      <c r="M14013" t="inlineStr"/>
      <c r="N14013" t="inlineStr"/>
      <c r="O14013" t="inlineStr">
        <is>
          <t>Meta Platforms, Inc. (f/k/a Facebook, Inc.)</t>
        </is>
      </c>
      <c r="P14013" t="inlineStr"/>
      <c r="Q14013" t="inlineStr"/>
    </row>
    <row r="14014">
      <c r="A14014" t="inlineStr">
        <is>
          <t>Data Engineer</t>
        </is>
      </c>
      <c r="B14014" t="inlineStr">
        <is>
          <t>AWS Data Engineer</t>
        </is>
      </c>
      <c r="C14014" t="inlineStr">
        <is>
          <t>United States</t>
        </is>
      </c>
      <c r="D14014" t="inlineStr">
        <is>
          <t>via LinkedIn</t>
        </is>
      </c>
      <c r="E14014" t="inlineStr">
        <is>
          <t>Contractor and Temp work</t>
        </is>
      </c>
      <c r="F14014" t="b">
        <v>0</v>
      </c>
      <c r="G14014" t="inlineStr">
        <is>
          <t>California, United States</t>
        </is>
      </c>
      <c r="H14014" s="2" t="n">
        <v>45421.8396875</v>
      </c>
      <c r="I14014" t="b">
        <v>0</v>
      </c>
      <c r="J14014" t="b">
        <v>0</v>
      </c>
      <c r="K14014" t="inlineStr">
        <is>
          <t>United States</t>
        </is>
      </c>
      <c r="L14014" t="inlineStr"/>
      <c r="M14014" t="inlineStr"/>
      <c r="N14014" t="inlineStr"/>
      <c r="O14014" t="inlineStr">
        <is>
          <t>Anveta, Inc</t>
        </is>
      </c>
      <c r="P14014" t="inlineStr">
        <is>
          <t>['python', 'scala', 'aws', 'databricks', 'spark', 'microstrategy', 'tableau', 'unity', 'docker', 'kubernetes']</t>
        </is>
      </c>
      <c r="Q14014" t="inlineStr">
        <is>
          <t>{'analyst_tools': ['microstrategy', 'tableau'], 'cloud': ['aws', 'databricks'], 'libraries': ['spark'], 'other': ['unity', 'docker', 'kubernetes'], 'programming': ['python', 'scala']}</t>
        </is>
      </c>
    </row>
    <row r="14015">
      <c r="A14015" t="inlineStr">
        <is>
          <t>Data Engineer</t>
        </is>
      </c>
      <c r="B14015" t="inlineStr">
        <is>
          <t>Data Collection Engineer Consultant</t>
        </is>
      </c>
      <c r="C14015" t="inlineStr">
        <is>
          <t>Spain</t>
        </is>
      </c>
      <c r="D14015" t="inlineStr">
        <is>
          <t>via BeBee</t>
        </is>
      </c>
      <c r="E14015" t="inlineStr">
        <is>
          <t>Full-time</t>
        </is>
      </c>
      <c r="F14015" t="b">
        <v>0</v>
      </c>
      <c r="G14015" t="inlineStr">
        <is>
          <t>Spain</t>
        </is>
      </c>
      <c r="H14015" s="2" t="n">
        <v>45431.84519675926</v>
      </c>
      <c r="I14015" t="b">
        <v>1</v>
      </c>
      <c r="J14015" t="b">
        <v>0</v>
      </c>
      <c r="K14015" t="inlineStr">
        <is>
          <t>Spain</t>
        </is>
      </c>
      <c r="L14015" t="inlineStr"/>
      <c r="M14015" t="inlineStr"/>
      <c r="N14015" t="inlineStr"/>
      <c r="O14015" t="inlineStr">
        <is>
          <t>Jakala Group S.p.A.</t>
        </is>
      </c>
      <c r="P14015" t="inlineStr">
        <is>
          <t>['sql', 'bigquery', 'angular']</t>
        </is>
      </c>
      <c r="Q14015" t="inlineStr">
        <is>
          <t>{'cloud': ['bigquery'], 'programming': ['sql'], 'webframeworks': ['angular']}</t>
        </is>
      </c>
    </row>
    <row r="14016">
      <c r="A14016" t="inlineStr">
        <is>
          <t>Data Scientist</t>
        </is>
      </c>
      <c r="B14016" t="inlineStr">
        <is>
          <t>Analytics Engineer</t>
        </is>
      </c>
      <c r="C14016" t="inlineStr">
        <is>
          <t>Rzeszów, Poland</t>
        </is>
      </c>
      <c r="D14016" t="inlineStr">
        <is>
          <t>via Adzuna.pl</t>
        </is>
      </c>
      <c r="E14016" t="inlineStr">
        <is>
          <t>Full-time</t>
        </is>
      </c>
      <c r="F14016" t="b">
        <v>0</v>
      </c>
      <c r="G14016" t="inlineStr">
        <is>
          <t>Poland</t>
        </is>
      </c>
      <c r="H14016" s="2" t="n">
        <v>45435.84418981482</v>
      </c>
      <c r="I14016" t="b">
        <v>1</v>
      </c>
      <c r="J14016" t="b">
        <v>0</v>
      </c>
      <c r="K14016" t="inlineStr">
        <is>
          <t>Poland</t>
        </is>
      </c>
      <c r="L14016" t="inlineStr"/>
      <c r="M14016" t="inlineStr"/>
      <c r="N14016" t="inlineStr"/>
      <c r="O14016" t="inlineStr">
        <is>
          <t>Datumo</t>
        </is>
      </c>
      <c r="P14016" t="inlineStr">
        <is>
          <t>['go', 'sql', 'python', 'gcp', 'azure', 'aws', 'snowflake', 'bigquery', 'kafka', 'airflow', 'spark', 'docker', 'kubernetes']</t>
        </is>
      </c>
      <c r="Q14016" t="inlineStr">
        <is>
          <t>{'cloud': ['gcp', 'azure', 'aws', 'snowflake', 'bigquery'], 'libraries': ['kafka', 'airflow', 'spark'], 'other': ['docker', 'kubernetes'], 'programming': ['go', 'sql', 'python']}</t>
        </is>
      </c>
    </row>
    <row r="14017">
      <c r="A14017" t="inlineStr">
        <is>
          <t>Data Scientist</t>
        </is>
      </c>
      <c r="B14017" t="inlineStr">
        <is>
          <t>Data Scientist, Human Data</t>
        </is>
      </c>
      <c r="C14017" t="inlineStr">
        <is>
          <t>San Francisco, CA</t>
        </is>
      </c>
      <c r="D14017" t="inlineStr">
        <is>
          <t>via LinkedIn</t>
        </is>
      </c>
      <c r="E14017" t="inlineStr">
        <is>
          <t>Full-time</t>
        </is>
      </c>
      <c r="F14017" t="b">
        <v>0</v>
      </c>
      <c r="G14017" t="inlineStr">
        <is>
          <t>California, United States</t>
        </is>
      </c>
      <c r="H14017" s="2" t="n">
        <v>45440.83673611111</v>
      </c>
      <c r="I14017" t="b">
        <v>0</v>
      </c>
      <c r="J14017" t="b">
        <v>0</v>
      </c>
      <c r="K14017" t="inlineStr">
        <is>
          <t>United States</t>
        </is>
      </c>
      <c r="L14017" t="inlineStr"/>
      <c r="M14017" t="inlineStr"/>
      <c r="N14017" t="inlineStr"/>
      <c r="O14017" t="inlineStr">
        <is>
          <t>OpenAI</t>
        </is>
      </c>
      <c r="P14017" t="inlineStr">
        <is>
          <t>['sql', 'python']</t>
        </is>
      </c>
      <c r="Q14017" t="inlineStr">
        <is>
          <t>{'programming': ['sql', 'python']}</t>
        </is>
      </c>
    </row>
    <row r="14018">
      <c r="A14018" t="inlineStr">
        <is>
          <t>Data Engineer</t>
        </is>
      </c>
      <c r="B14018" t="inlineStr">
        <is>
          <t>Staff Data Engineer</t>
        </is>
      </c>
      <c r="C14018" t="inlineStr">
        <is>
          <t>South Jordan, UT</t>
        </is>
      </c>
      <c r="D14018" t="inlineStr">
        <is>
          <t>via LinkedIn</t>
        </is>
      </c>
      <c r="E14018" t="inlineStr">
        <is>
          <t>Full-time</t>
        </is>
      </c>
      <c r="F14018" t="b">
        <v>0</v>
      </c>
      <c r="G14018" t="inlineStr">
        <is>
          <t>Sudan</t>
        </is>
      </c>
      <c r="H14018" s="2" t="n">
        <v>45422.86942129629</v>
      </c>
      <c r="I14018" t="b">
        <v>1</v>
      </c>
      <c r="J14018" t="b">
        <v>1</v>
      </c>
      <c r="K14018" t="inlineStr">
        <is>
          <t>Sudan</t>
        </is>
      </c>
      <c r="L14018" t="inlineStr"/>
      <c r="M14018" t="inlineStr"/>
      <c r="N14018" t="inlineStr"/>
      <c r="O14018" t="inlineStr">
        <is>
          <t>Strider Technologies</t>
        </is>
      </c>
      <c r="P14018" t="inlineStr">
        <is>
          <t>['python', 'elasticsearch', 'dynamodb', 'aws']</t>
        </is>
      </c>
      <c r="Q14018" t="inlineStr">
        <is>
          <t>{'cloud': ['aws'], 'databases': ['elasticsearch', 'dynamodb'], 'programming': ['python']}</t>
        </is>
      </c>
    </row>
    <row r="14019">
      <c r="A14019" t="inlineStr">
        <is>
          <t>Business Analyst</t>
        </is>
      </c>
      <c r="B14019" t="inlineStr">
        <is>
          <t>Occupier Recharge Analyst</t>
        </is>
      </c>
      <c r="C14019" t="inlineStr">
        <is>
          <t>Anywhere</t>
        </is>
      </c>
      <c r="D14019" t="inlineStr">
        <is>
          <t>via Totaljobs</t>
        </is>
      </c>
      <c r="E14019" t="inlineStr">
        <is>
          <t>Full-time</t>
        </is>
      </c>
      <c r="F14019" t="b">
        <v>1</v>
      </c>
      <c r="G14019" t="inlineStr">
        <is>
          <t>United Kingdom</t>
        </is>
      </c>
      <c r="H14019" s="2" t="n">
        <v>45420.84509259259</v>
      </c>
      <c r="I14019" t="b">
        <v>1</v>
      </c>
      <c r="J14019" t="b">
        <v>0</v>
      </c>
      <c r="K14019" t="inlineStr">
        <is>
          <t>United Kingdom</t>
        </is>
      </c>
      <c r="L14019" t="inlineStr"/>
      <c r="M14019" t="inlineStr"/>
      <c r="N14019" t="inlineStr"/>
      <c r="O14019" t="inlineStr">
        <is>
          <t>Carbonxgen</t>
        </is>
      </c>
      <c r="P14019" t="inlineStr"/>
      <c r="Q14019" t="inlineStr"/>
    </row>
    <row r="14020">
      <c r="A14020" t="inlineStr">
        <is>
          <t>Data Engineer</t>
        </is>
      </c>
      <c r="B14020" t="inlineStr">
        <is>
          <t>Lead Data Engineer</t>
        </is>
      </c>
      <c r="C14020" t="inlineStr">
        <is>
          <t>Los Angeles, CA</t>
        </is>
      </c>
      <c r="D14020" t="inlineStr">
        <is>
          <t>via ZipRecruiter</t>
        </is>
      </c>
      <c r="E14020" t="inlineStr">
        <is>
          <t>Full-time</t>
        </is>
      </c>
      <c r="F14020" t="b">
        <v>0</v>
      </c>
      <c r="G14020" t="inlineStr">
        <is>
          <t>Texas, United States</t>
        </is>
      </c>
      <c r="H14020" s="2" t="n">
        <v>45433.839375</v>
      </c>
      <c r="I14020" t="b">
        <v>0</v>
      </c>
      <c r="J14020" t="b">
        <v>1</v>
      </c>
      <c r="K14020" t="inlineStr">
        <is>
          <t>United States</t>
        </is>
      </c>
      <c r="L14020" t="inlineStr"/>
      <c r="M14020" t="inlineStr"/>
      <c r="N14020" t="inlineStr"/>
      <c r="O14020" t="inlineStr">
        <is>
          <t>NBCUniversal</t>
        </is>
      </c>
      <c r="P14020" t="inlineStr">
        <is>
          <t>['sql', 'python', 'aws', 'snowflake', 'databricks', 'pyspark', 'airflow', 'spark', 'hadoop', 'git']</t>
        </is>
      </c>
      <c r="Q14020" t="inlineStr">
        <is>
          <t>{'cloud': ['aws', 'snowflake', 'databricks'], 'libraries': ['pyspark', 'airflow', 'spark', 'hadoop'], 'other': ['git'], 'programming': ['sql', 'python']}</t>
        </is>
      </c>
    </row>
    <row r="14021">
      <c r="A14021" t="inlineStr">
        <is>
          <t>Business Analyst</t>
        </is>
      </c>
      <c r="B14021" t="inlineStr">
        <is>
          <t>Analyst (m/w)</t>
        </is>
      </c>
      <c r="C14021" t="inlineStr">
        <is>
          <t>Vienna, Austria</t>
        </is>
      </c>
      <c r="D14021" t="inlineStr">
        <is>
          <t>via BeBee</t>
        </is>
      </c>
      <c r="E14021" t="inlineStr">
        <is>
          <t>Full-time</t>
        </is>
      </c>
      <c r="F14021" t="b">
        <v>0</v>
      </c>
      <c r="G14021" t="inlineStr">
        <is>
          <t>Austria</t>
        </is>
      </c>
      <c r="H14021" s="2" t="n">
        <v>45413.86075231482</v>
      </c>
      <c r="I14021" t="b">
        <v>0</v>
      </c>
      <c r="J14021" t="b">
        <v>0</v>
      </c>
      <c r="K14021" t="inlineStr">
        <is>
          <t>Austria</t>
        </is>
      </c>
      <c r="L14021" t="inlineStr"/>
      <c r="M14021" t="inlineStr"/>
      <c r="N14021" t="inlineStr"/>
      <c r="O14021" t="inlineStr">
        <is>
          <t>Wiener Stadtwerke</t>
        </is>
      </c>
      <c r="P14021" t="inlineStr">
        <is>
          <t>['sql']</t>
        </is>
      </c>
      <c r="Q14021" t="inlineStr">
        <is>
          <t>{'programming': ['sql']}</t>
        </is>
      </c>
    </row>
    <row r="14022">
      <c r="A14022" t="inlineStr">
        <is>
          <t>Data Analyst</t>
        </is>
      </c>
      <c r="B14022" t="inlineStr">
        <is>
          <t>Data Solutions Analyst</t>
        </is>
      </c>
      <c r="C14022" t="inlineStr">
        <is>
          <t>Philadelphia, PA</t>
        </is>
      </c>
      <c r="D14022" t="inlineStr">
        <is>
          <t>via ZipRecruiter</t>
        </is>
      </c>
      <c r="E14022" t="inlineStr">
        <is>
          <t>Full-time</t>
        </is>
      </c>
      <c r="F14022" t="b">
        <v>0</v>
      </c>
      <c r="G14022" t="inlineStr">
        <is>
          <t>New York, United States</t>
        </is>
      </c>
      <c r="H14022" s="2" t="n">
        <v>45428.83370370371</v>
      </c>
      <c r="I14022" t="b">
        <v>0</v>
      </c>
      <c r="J14022" t="b">
        <v>0</v>
      </c>
      <c r="K14022" t="inlineStr">
        <is>
          <t>United States</t>
        </is>
      </c>
      <c r="L14022" t="inlineStr"/>
      <c r="M14022" t="inlineStr"/>
      <c r="N14022" t="inlineStr"/>
      <c r="O14022" t="inlineStr">
        <is>
          <t>Comcast Corporation</t>
        </is>
      </c>
      <c r="P14022" t="inlineStr">
        <is>
          <t>['sql', 'python', 'sql server', 'oracle', 'tableau', 'alteryx']</t>
        </is>
      </c>
      <c r="Q14022" t="inlineStr">
        <is>
          <t>{'analyst_tools': ['tableau', 'alteryx'], 'cloud': ['oracle'], 'databases': ['sql server'], 'programming': ['sql', 'python']}</t>
        </is>
      </c>
    </row>
    <row r="14023">
      <c r="A14023" t="inlineStr">
        <is>
          <t>Business Analyst</t>
        </is>
      </c>
      <c r="B14023" t="inlineStr">
        <is>
          <t>Senior Sales Engineer</t>
        </is>
      </c>
      <c r="C14023" t="inlineStr">
        <is>
          <t>Singapore</t>
        </is>
      </c>
      <c r="D14023" t="inlineStr">
        <is>
          <t>via LinkedIn</t>
        </is>
      </c>
      <c r="E14023" t="inlineStr">
        <is>
          <t>Full-time</t>
        </is>
      </c>
      <c r="F14023" t="b">
        <v>0</v>
      </c>
      <c r="G14023" t="inlineStr">
        <is>
          <t>Singapore</t>
        </is>
      </c>
      <c r="H14023" s="2" t="n">
        <v>45426.8559375</v>
      </c>
      <c r="I14023" t="b">
        <v>0</v>
      </c>
      <c r="J14023" t="b">
        <v>0</v>
      </c>
      <c r="K14023" t="inlineStr">
        <is>
          <t>Singapore</t>
        </is>
      </c>
      <c r="L14023" t="inlineStr"/>
      <c r="M14023" t="inlineStr"/>
      <c r="N14023" t="inlineStr"/>
      <c r="O14023" t="inlineStr">
        <is>
          <t>PRECISELY SOFTWARE AND DATA SINGAPORE PTE. LTD.</t>
        </is>
      </c>
      <c r="P14023" t="inlineStr">
        <is>
          <t>['go', 'azure', 'aws', 'gcp', 'databricks', 'snowflake', 'alteryx', 'tableau', 'power bi', 'qlik']</t>
        </is>
      </c>
      <c r="Q14023" t="inlineStr">
        <is>
          <t>{'analyst_tools': ['alteryx', 'tableau', 'power bi', 'qlik'], 'cloud': ['azure', 'aws', 'gcp', 'databricks', 'snowflake'], 'programming': ['go']}</t>
        </is>
      </c>
    </row>
    <row r="14024">
      <c r="A14024" t="inlineStr">
        <is>
          <t>Machine Learning Engineer</t>
        </is>
      </c>
      <c r="B14024" t="inlineStr">
        <is>
          <t>Machine Learning Engineer</t>
        </is>
      </c>
      <c r="C14024" t="inlineStr">
        <is>
          <t>Anywhere</t>
        </is>
      </c>
      <c r="D14024" t="inlineStr">
        <is>
          <t>via EchoJobs</t>
        </is>
      </c>
      <c r="E14024" t="inlineStr">
        <is>
          <t>Full-time</t>
        </is>
      </c>
      <c r="F14024" t="b">
        <v>1</v>
      </c>
      <c r="G14024" t="inlineStr">
        <is>
          <t>Colombia</t>
        </is>
      </c>
      <c r="H14024" s="2" t="n">
        <v>45424.85865740741</v>
      </c>
      <c r="I14024" t="b">
        <v>0</v>
      </c>
      <c r="J14024" t="b">
        <v>0</v>
      </c>
      <c r="K14024" t="inlineStr">
        <is>
          <t>Colombia</t>
        </is>
      </c>
      <c r="L14024" t="inlineStr"/>
      <c r="M14024" t="inlineStr"/>
      <c r="N14024" t="inlineStr"/>
      <c r="O14024" t="inlineStr">
        <is>
          <t>Applaudo</t>
        </is>
      </c>
      <c r="P14024" t="inlineStr">
        <is>
          <t>['python', 'java', 'r', 'aws', 'nltk', 'git', 'docker', 'kubernetes']</t>
        </is>
      </c>
      <c r="Q14024" t="inlineStr">
        <is>
          <t>{'cloud': ['aws'], 'libraries': ['nltk'], 'other': ['git', 'docker', 'kubernetes'], 'programming': ['python', 'java', 'r']}</t>
        </is>
      </c>
    </row>
    <row r="14025">
      <c r="A14025" t="inlineStr">
        <is>
          <t>Data Analyst</t>
        </is>
      </c>
      <c r="B14025" t="inlineStr">
        <is>
          <t>Data Analyst</t>
        </is>
      </c>
      <c r="C14025" t="inlineStr">
        <is>
          <t>South Korea</t>
        </is>
      </c>
      <c r="D14025" t="inlineStr">
        <is>
          <t>via 인디드</t>
        </is>
      </c>
      <c r="E14025" t="inlineStr">
        <is>
          <t>Full-time</t>
        </is>
      </c>
      <c r="F14025" t="b">
        <v>0</v>
      </c>
      <c r="G14025" t="inlineStr">
        <is>
          <t>South Korea</t>
        </is>
      </c>
      <c r="H14025" s="2" t="n">
        <v>45416.86638888889</v>
      </c>
      <c r="I14025" t="b">
        <v>1</v>
      </c>
      <c r="J14025" t="b">
        <v>0</v>
      </c>
      <c r="K14025" t="inlineStr">
        <is>
          <t>South Korea</t>
        </is>
      </c>
      <c r="L14025" t="inlineStr"/>
      <c r="M14025" t="inlineStr"/>
      <c r="N14025" t="inlineStr"/>
      <c r="O14025" t="inlineStr">
        <is>
          <t>메가존클라우드</t>
        </is>
      </c>
      <c r="P14025" t="inlineStr">
        <is>
          <t>['sql', 'asana', 'notion', 'slack']</t>
        </is>
      </c>
      <c r="Q14025" t="inlineStr">
        <is>
          <t>{'async': ['asana', 'notion'], 'programming': ['sql'], 'sync': ['slack']}</t>
        </is>
      </c>
    </row>
    <row r="14026">
      <c r="A14026" t="inlineStr">
        <is>
          <t>Data Scientist</t>
        </is>
      </c>
      <c r="B14026" t="inlineStr">
        <is>
          <t>Data Scientist</t>
        </is>
      </c>
      <c r="C14026" t="inlineStr">
        <is>
          <t>Anywhere</t>
        </is>
      </c>
      <c r="D14026" t="inlineStr">
        <is>
          <t>via LinkedIn</t>
        </is>
      </c>
      <c r="E14026" t="inlineStr">
        <is>
          <t>Full-time</t>
        </is>
      </c>
      <c r="F14026" t="b">
        <v>1</v>
      </c>
      <c r="G14026" t="inlineStr">
        <is>
          <t>Texas, United States</t>
        </is>
      </c>
      <c r="H14026" s="2" t="n">
        <v>45422.83810185185</v>
      </c>
      <c r="I14026" t="b">
        <v>0</v>
      </c>
      <c r="J14026" t="b">
        <v>1</v>
      </c>
      <c r="K14026" t="inlineStr">
        <is>
          <t>United States</t>
        </is>
      </c>
      <c r="L14026" t="inlineStr"/>
      <c r="M14026" t="inlineStr"/>
      <c r="N14026" t="inlineStr"/>
      <c r="O14026" t="inlineStr">
        <is>
          <t>Natera</t>
        </is>
      </c>
      <c r="P14026" t="inlineStr">
        <is>
          <t>['python']</t>
        </is>
      </c>
      <c r="Q14026" t="inlineStr">
        <is>
          <t>{'programming': ['python']}</t>
        </is>
      </c>
    </row>
    <row r="14027">
      <c r="A14027" t="inlineStr">
        <is>
          <t>Software Engineer</t>
        </is>
      </c>
      <c r="B14027" t="inlineStr">
        <is>
          <t>Senior Development Operations Engineer</t>
        </is>
      </c>
      <c r="C14027" t="inlineStr">
        <is>
          <t>Barcelona, Spain</t>
        </is>
      </c>
      <c r="D14027" t="inlineStr">
        <is>
          <t>via BeBee</t>
        </is>
      </c>
      <c r="E14027" t="inlineStr">
        <is>
          <t>Full-time</t>
        </is>
      </c>
      <c r="F14027" t="b">
        <v>0</v>
      </c>
      <c r="G14027" t="inlineStr">
        <is>
          <t>Spain</t>
        </is>
      </c>
      <c r="H14027" s="2" t="n">
        <v>45432.84429398148</v>
      </c>
      <c r="I14027" t="b">
        <v>0</v>
      </c>
      <c r="J14027" t="b">
        <v>0</v>
      </c>
      <c r="K14027" t="inlineStr">
        <is>
          <t>Spain</t>
        </is>
      </c>
      <c r="L14027" t="inlineStr"/>
      <c r="M14027" t="inlineStr"/>
      <c r="N14027" t="inlineStr"/>
      <c r="O14027" t="inlineStr">
        <is>
          <t>Clarivate Analytic</t>
        </is>
      </c>
      <c r="P14027" t="inlineStr">
        <is>
          <t>['python', 'shell', 'powershell', 'groovy', 'java', 'elasticsearch', 'aws', 'databricks', 'angular', 'jenkins', 'terraform', 'gitlab', 'docker']</t>
        </is>
      </c>
      <c r="Q14027" t="inlineStr">
        <is>
          <t>{'cloud': ['aws', 'databricks'], 'databases': ['elasticsearch'], 'other': ['jenkins', 'terraform', 'gitlab', 'docker'], 'programming': ['python', 'shell', 'powershell', 'groovy', 'java'], 'webframeworks': ['angular']}</t>
        </is>
      </c>
    </row>
    <row r="14028">
      <c r="A14028" t="inlineStr">
        <is>
          <t>Data Analyst</t>
        </is>
      </c>
      <c r="B14028" t="inlineStr">
        <is>
          <t>Report Developer/Data Analyst - Hybrid/NYC-PD</t>
        </is>
      </c>
      <c r="C14028" t="inlineStr">
        <is>
          <t>New York, NY</t>
        </is>
      </c>
      <c r="D14028" t="inlineStr">
        <is>
          <t>via Dice.com</t>
        </is>
      </c>
      <c r="E14028" t="inlineStr">
        <is>
          <t>Contractor</t>
        </is>
      </c>
      <c r="F14028" t="b">
        <v>0</v>
      </c>
      <c r="G14028" t="inlineStr">
        <is>
          <t>New York, United States</t>
        </is>
      </c>
      <c r="H14028" s="2" t="n">
        <v>45428.83342592593</v>
      </c>
      <c r="I14028" t="b">
        <v>1</v>
      </c>
      <c r="J14028" t="b">
        <v>0</v>
      </c>
      <c r="K14028" t="inlineStr">
        <is>
          <t>United States</t>
        </is>
      </c>
      <c r="L14028" t="inlineStr">
        <is>
          <t>hour</t>
        </is>
      </c>
      <c r="M14028" t="inlineStr"/>
      <c r="N14028" t="n">
        <v>55</v>
      </c>
      <c r="O14028" t="inlineStr">
        <is>
          <t>Phaxis, LLC</t>
        </is>
      </c>
      <c r="P14028" t="inlineStr">
        <is>
          <t>['sql', 'excel']</t>
        </is>
      </c>
      <c r="Q14028" t="inlineStr">
        <is>
          <t>{'analyst_tools': ['excel'], 'programming': ['sql']}</t>
        </is>
      </c>
    </row>
    <row r="14029">
      <c r="A14029" t="inlineStr">
        <is>
          <t>Business Analyst</t>
        </is>
      </c>
      <c r="B14029" t="inlineStr">
        <is>
          <t>Scaled Abuse Analyst Manager</t>
        </is>
      </c>
      <c r="C14029" t="inlineStr">
        <is>
          <t>Telangana, India</t>
        </is>
      </c>
      <c r="D14029" t="inlineStr">
        <is>
          <t>via Indeed</t>
        </is>
      </c>
      <c r="E14029" t="inlineStr">
        <is>
          <t>Full-time</t>
        </is>
      </c>
      <c r="F14029" t="b">
        <v>0</v>
      </c>
      <c r="G14029" t="inlineStr">
        <is>
          <t>India</t>
        </is>
      </c>
      <c r="H14029" s="2" t="n">
        <v>45421.84353009259</v>
      </c>
      <c r="I14029" t="b">
        <v>0</v>
      </c>
      <c r="J14029" t="b">
        <v>0</v>
      </c>
      <c r="K14029" t="inlineStr">
        <is>
          <t>India</t>
        </is>
      </c>
      <c r="L14029" t="inlineStr"/>
      <c r="M14029" t="inlineStr"/>
      <c r="N14029" t="inlineStr"/>
      <c r="O14029" t="inlineStr">
        <is>
          <t>Google</t>
        </is>
      </c>
      <c r="P14029" t="inlineStr">
        <is>
          <t>['express']</t>
        </is>
      </c>
      <c r="Q14029" t="inlineStr">
        <is>
          <t>{'webframeworks': ['express']}</t>
        </is>
      </c>
    </row>
    <row r="14030">
      <c r="A14030" t="inlineStr">
        <is>
          <t>Data Engineer</t>
        </is>
      </c>
      <c r="B14030" t="inlineStr">
        <is>
          <t>Data Platform Engineer</t>
        </is>
      </c>
      <c r="C14030" t="inlineStr">
        <is>
          <t>Anywhere</t>
        </is>
      </c>
      <c r="D14030" t="inlineStr">
        <is>
          <t>via LinkedIn</t>
        </is>
      </c>
      <c r="E14030" t="inlineStr">
        <is>
          <t>Full-time</t>
        </is>
      </c>
      <c r="F14030" t="b">
        <v>1</v>
      </c>
      <c r="G14030" t="inlineStr">
        <is>
          <t>Spain</t>
        </is>
      </c>
      <c r="H14030" s="2" t="n">
        <v>45432.84415509259</v>
      </c>
      <c r="I14030" t="b">
        <v>1</v>
      </c>
      <c r="J14030" t="b">
        <v>0</v>
      </c>
      <c r="K14030" t="inlineStr">
        <is>
          <t>Spain</t>
        </is>
      </c>
      <c r="L14030" t="inlineStr"/>
      <c r="M14030" t="inlineStr"/>
      <c r="N14030" t="inlineStr"/>
      <c r="O14030" t="inlineStr">
        <is>
          <t>Krell Consulting</t>
        </is>
      </c>
      <c r="P14030" t="inlineStr">
        <is>
          <t>['sql', 'python', 'firebase', 'firebase', 'gcp', 'bigquery', 'airflow']</t>
        </is>
      </c>
      <c r="Q14030" t="inlineStr">
        <is>
          <t>{'cloud': ['firebase', 'gcp', 'bigquery'], 'databases': ['firebase'], 'libraries': ['airflow'], 'programming': ['sql', 'python']}</t>
        </is>
      </c>
    </row>
    <row r="14031">
      <c r="A14031" t="inlineStr">
        <is>
          <t>Data Engineer</t>
        </is>
      </c>
      <c r="B14031" t="inlineStr">
        <is>
          <t>AI Cloud Data Engineer</t>
        </is>
      </c>
      <c r="C14031" t="inlineStr">
        <is>
          <t>Redmond, WA</t>
        </is>
      </c>
      <c r="D14031" t="inlineStr">
        <is>
          <t>via LinkedIn</t>
        </is>
      </c>
      <c r="E14031" t="inlineStr">
        <is>
          <t>Full-time</t>
        </is>
      </c>
      <c r="F14031" t="b">
        <v>0</v>
      </c>
      <c r="G14031" t="inlineStr">
        <is>
          <t>Texas, United States</t>
        </is>
      </c>
      <c r="H14031" s="2" t="n">
        <v>45418.84297453704</v>
      </c>
      <c r="I14031" t="b">
        <v>0</v>
      </c>
      <c r="J14031" t="b">
        <v>1</v>
      </c>
      <c r="K14031" t="inlineStr">
        <is>
          <t>United States</t>
        </is>
      </c>
      <c r="L14031" t="inlineStr"/>
      <c r="M14031" t="inlineStr"/>
      <c r="N14031" t="inlineStr"/>
      <c r="O14031" t="inlineStr">
        <is>
          <t>Ascendion</t>
        </is>
      </c>
      <c r="P14031" t="inlineStr">
        <is>
          <t>['azure', 'github']</t>
        </is>
      </c>
      <c r="Q14031" t="inlineStr">
        <is>
          <t>{'cloud': ['azure'], 'other': ['github']}</t>
        </is>
      </c>
    </row>
    <row r="14032">
      <c r="A14032" t="inlineStr">
        <is>
          <t>Data Engineer</t>
        </is>
      </c>
      <c r="B14032" t="inlineStr">
        <is>
          <t>Cybersecurity Engineer - Data Loss Prevention</t>
        </is>
      </c>
      <c r="C14032" t="inlineStr">
        <is>
          <t>Anywhere</t>
        </is>
      </c>
      <c r="D14032" t="inlineStr">
        <is>
          <t>via LinkedIn</t>
        </is>
      </c>
      <c r="E14032" t="inlineStr">
        <is>
          <t>Full-time</t>
        </is>
      </c>
      <c r="F14032" t="b">
        <v>1</v>
      </c>
      <c r="G14032" t="inlineStr">
        <is>
          <t>Mexico</t>
        </is>
      </c>
      <c r="H14032" s="2" t="n">
        <v>45426.8506712963</v>
      </c>
      <c r="I14032" t="b">
        <v>1</v>
      </c>
      <c r="J14032" t="b">
        <v>0</v>
      </c>
      <c r="K14032" t="inlineStr">
        <is>
          <t>Mexico</t>
        </is>
      </c>
      <c r="L14032" t="inlineStr"/>
      <c r="M14032" t="inlineStr"/>
      <c r="N14032" t="inlineStr"/>
      <c r="O14032" t="inlineStr">
        <is>
          <t>The Home Depot</t>
        </is>
      </c>
      <c r="P14032" t="inlineStr"/>
      <c r="Q14032" t="inlineStr"/>
    </row>
    <row r="14033">
      <c r="A14033" t="inlineStr">
        <is>
          <t>Business Analyst</t>
        </is>
      </c>
      <c r="B14033" t="inlineStr">
        <is>
          <t>Manager of Portfolio Analytics</t>
        </is>
      </c>
      <c r="C14033" t="inlineStr">
        <is>
          <t>Carrollton, TX</t>
        </is>
      </c>
      <c r="D14033" t="inlineStr">
        <is>
          <t>via LinkedIn</t>
        </is>
      </c>
      <c r="E14033" t="inlineStr">
        <is>
          <t>Full-time</t>
        </is>
      </c>
      <c r="F14033" t="b">
        <v>0</v>
      </c>
      <c r="G14033" t="inlineStr">
        <is>
          <t>Texas, United States</t>
        </is>
      </c>
      <c r="H14033" s="2" t="n">
        <v>45442.83408564814</v>
      </c>
      <c r="I14033" t="b">
        <v>0</v>
      </c>
      <c r="J14033" t="b">
        <v>1</v>
      </c>
      <c r="K14033" t="inlineStr">
        <is>
          <t>United States</t>
        </is>
      </c>
      <c r="L14033" t="inlineStr"/>
      <c r="M14033" t="inlineStr"/>
      <c r="N14033" t="inlineStr"/>
      <c r="O14033" t="inlineStr">
        <is>
          <t>Community Choice Financial Family of Brands</t>
        </is>
      </c>
      <c r="P14033" t="inlineStr">
        <is>
          <t>['sql', 'spark', 'tableau']</t>
        </is>
      </c>
      <c r="Q14033" t="inlineStr">
        <is>
          <t>{'analyst_tools': ['tableau'], 'libraries': ['spark'], 'programming': ['sql']}</t>
        </is>
      </c>
    </row>
    <row r="14034">
      <c r="A14034" t="inlineStr">
        <is>
          <t>Data Analyst</t>
        </is>
      </c>
      <c r="B14034" t="inlineStr">
        <is>
          <t>Data Analyst - Global Media Business</t>
        </is>
      </c>
      <c r="C14034" t="inlineStr">
        <is>
          <t>England, UK</t>
        </is>
      </c>
      <c r="D14034" t="inlineStr">
        <is>
          <t>via Jora UK</t>
        </is>
      </c>
      <c r="E14034" t="inlineStr">
        <is>
          <t>Full-time</t>
        </is>
      </c>
      <c r="F14034" t="b">
        <v>0</v>
      </c>
      <c r="G14034" t="inlineStr">
        <is>
          <t>United Kingdom</t>
        </is>
      </c>
      <c r="H14034" s="2" t="n">
        <v>45428.84165509259</v>
      </c>
      <c r="I14034" t="b">
        <v>1</v>
      </c>
      <c r="J14034" t="b">
        <v>0</v>
      </c>
      <c r="K14034" t="inlineStr">
        <is>
          <t>United Kingdom</t>
        </is>
      </c>
      <c r="L14034" t="inlineStr"/>
      <c r="M14034" t="inlineStr"/>
      <c r="N14034" t="inlineStr"/>
      <c r="O14034" t="inlineStr">
        <is>
          <t>Switch Tech Talent</t>
        </is>
      </c>
      <c r="P14034" t="inlineStr">
        <is>
          <t>['sql', 'python', 'sql server', 'excel']</t>
        </is>
      </c>
      <c r="Q14034" t="inlineStr">
        <is>
          <t>{'analyst_tools': ['excel'], 'databases': ['sql server'], 'programming': ['sql', 'python']}</t>
        </is>
      </c>
    </row>
    <row r="14035">
      <c r="A14035" t="inlineStr">
        <is>
          <t>Data Engineer</t>
        </is>
      </c>
      <c r="B14035" t="inlineStr">
        <is>
          <t>Devops Data Engineer</t>
        </is>
      </c>
      <c r="C14035" t="inlineStr">
        <is>
          <t>Cleveland, OH</t>
        </is>
      </c>
      <c r="D14035" t="inlineStr">
        <is>
          <t>via LinkedIn</t>
        </is>
      </c>
      <c r="E14035" t="inlineStr">
        <is>
          <t>Full-time</t>
        </is>
      </c>
      <c r="F14035" t="b">
        <v>0</v>
      </c>
      <c r="G14035" t="inlineStr">
        <is>
          <t>Illinois, United States</t>
        </is>
      </c>
      <c r="H14035" s="2" t="n">
        <v>45428.83828703704</v>
      </c>
      <c r="I14035" t="b">
        <v>0</v>
      </c>
      <c r="J14035" t="b">
        <v>0</v>
      </c>
      <c r="K14035" t="inlineStr">
        <is>
          <t>United States</t>
        </is>
      </c>
      <c r="L14035" t="inlineStr"/>
      <c r="M14035" t="inlineStr"/>
      <c r="N14035" t="inlineStr"/>
      <c r="O14035" t="inlineStr">
        <is>
          <t>Tata Consultancy Services</t>
        </is>
      </c>
      <c r="P14035" t="inlineStr"/>
      <c r="Q14035" t="inlineStr"/>
    </row>
    <row r="14036">
      <c r="A14036" t="inlineStr">
        <is>
          <t>Data Analyst</t>
        </is>
      </c>
      <c r="B14036" t="inlineStr">
        <is>
          <t>Data Analyst</t>
        </is>
      </c>
      <c r="C14036" t="inlineStr">
        <is>
          <t>England, UK</t>
        </is>
      </c>
      <c r="D14036" t="inlineStr">
        <is>
          <t>via Jora UK</t>
        </is>
      </c>
      <c r="E14036" t="inlineStr">
        <is>
          <t>Full-time</t>
        </is>
      </c>
      <c r="F14036" t="b">
        <v>0</v>
      </c>
      <c r="G14036" t="inlineStr">
        <is>
          <t>United Kingdom</t>
        </is>
      </c>
      <c r="H14036" s="2" t="n">
        <v>45420.84498842592</v>
      </c>
      <c r="I14036" t="b">
        <v>1</v>
      </c>
      <c r="J14036" t="b">
        <v>0</v>
      </c>
      <c r="K14036" t="inlineStr">
        <is>
          <t>United Kingdom</t>
        </is>
      </c>
      <c r="L14036" t="inlineStr"/>
      <c r="M14036" t="inlineStr"/>
      <c r="N14036" t="inlineStr"/>
      <c r="O14036" t="inlineStr">
        <is>
          <t>Morgan McKinley (Guildford)</t>
        </is>
      </c>
      <c r="P14036" t="inlineStr"/>
      <c r="Q14036" t="inlineStr"/>
    </row>
    <row r="14037">
      <c r="A14037" t="inlineStr">
        <is>
          <t>Data Engineer</t>
        </is>
      </c>
      <c r="B14037" t="inlineStr">
        <is>
          <t>Platform Engineer - Data - Hedge Fund - NYC (PW)</t>
        </is>
      </c>
      <c r="C14037" t="inlineStr">
        <is>
          <t>New York, NY</t>
        </is>
      </c>
      <c r="D14037" t="inlineStr">
        <is>
          <t>via LinkedIn</t>
        </is>
      </c>
      <c r="E14037" t="inlineStr">
        <is>
          <t>Full-time</t>
        </is>
      </c>
      <c r="F14037" t="b">
        <v>0</v>
      </c>
      <c r="G14037" t="inlineStr">
        <is>
          <t>Sudan</t>
        </is>
      </c>
      <c r="H14037" s="2" t="n">
        <v>45430.86494212963</v>
      </c>
      <c r="I14037" t="b">
        <v>0</v>
      </c>
      <c r="J14037" t="b">
        <v>0</v>
      </c>
      <c r="K14037" t="inlineStr">
        <is>
          <t>Sudan</t>
        </is>
      </c>
      <c r="L14037" t="inlineStr"/>
      <c r="M14037" t="inlineStr"/>
      <c r="N14037" t="inlineStr"/>
      <c r="O14037" t="inlineStr">
        <is>
          <t>MRINetwork</t>
        </is>
      </c>
      <c r="P14037" t="inlineStr">
        <is>
          <t>['sql', 'java']</t>
        </is>
      </c>
      <c r="Q14037" t="inlineStr">
        <is>
          <t>{'programming': ['sql', 'java']}</t>
        </is>
      </c>
    </row>
    <row r="14038">
      <c r="A14038" t="inlineStr">
        <is>
          <t>Machine Learning Engineer</t>
        </is>
      </c>
      <c r="B14038" t="inlineStr">
        <is>
          <t>Machine Learning Engineer</t>
        </is>
      </c>
      <c r="C14038" t="inlineStr">
        <is>
          <t>Bellevue, Switzerland</t>
        </is>
      </c>
      <c r="D14038" t="inlineStr">
        <is>
          <t>via XING</t>
        </is>
      </c>
      <c r="E14038" t="inlineStr">
        <is>
          <t>Full-time</t>
        </is>
      </c>
      <c r="F14038" t="b">
        <v>0</v>
      </c>
      <c r="G14038" t="inlineStr">
        <is>
          <t>Switzerland</t>
        </is>
      </c>
      <c r="H14038" s="2" t="n">
        <v>45422.86609953704</v>
      </c>
      <c r="I14038" t="b">
        <v>0</v>
      </c>
      <c r="J14038" t="b">
        <v>0</v>
      </c>
      <c r="K14038" t="inlineStr">
        <is>
          <t>Switzerland</t>
        </is>
      </c>
      <c r="L14038" t="inlineStr"/>
      <c r="M14038" t="inlineStr"/>
      <c r="N14038" t="inlineStr"/>
      <c r="O14038" t="inlineStr">
        <is>
          <t>ZS Associates</t>
        </is>
      </c>
      <c r="P14038" t="inlineStr">
        <is>
          <t>['python', 'aws', 'azure', 'gcp', 'pyspark', 'spark']</t>
        </is>
      </c>
      <c r="Q14038" t="inlineStr">
        <is>
          <t>{'cloud': ['aws', 'azure', 'gcp'], 'libraries': ['pyspark', 'spark'], 'programming': ['python']}</t>
        </is>
      </c>
    </row>
    <row r="14039">
      <c r="A14039" t="inlineStr">
        <is>
          <t>Senior Data Engineer</t>
        </is>
      </c>
      <c r="B14039" t="inlineStr">
        <is>
          <t>Senior Data Engineer</t>
        </is>
      </c>
      <c r="C14039" t="inlineStr">
        <is>
          <t>Barcelona, Spain</t>
        </is>
      </c>
      <c r="D14039" t="inlineStr">
        <is>
          <t>via Jooble</t>
        </is>
      </c>
      <c r="E14039" t="inlineStr">
        <is>
          <t>Full-time</t>
        </is>
      </c>
      <c r="F14039" t="b">
        <v>0</v>
      </c>
      <c r="G14039" t="inlineStr">
        <is>
          <t>Spain</t>
        </is>
      </c>
      <c r="H14039" s="2" t="n">
        <v>45425.84953703704</v>
      </c>
      <c r="I14039" t="b">
        <v>0</v>
      </c>
      <c r="J14039" t="b">
        <v>0</v>
      </c>
      <c r="K14039" t="inlineStr">
        <is>
          <t>Spain</t>
        </is>
      </c>
      <c r="L14039" t="inlineStr"/>
      <c r="M14039" t="inlineStr"/>
      <c r="N14039" t="inlineStr"/>
      <c r="O14039" t="inlineStr">
        <is>
          <t>Next-Link</t>
        </is>
      </c>
      <c r="P14039" t="inlineStr">
        <is>
          <t>['sql', 'python', 'pandas', 'atlassian', 'bitbucket', 'jira', 'confluence']</t>
        </is>
      </c>
      <c r="Q14039" t="inlineStr">
        <is>
          <t>{'async': ['jira', 'confluence'], 'libraries': ['pandas'], 'other': ['atlassian', 'bitbucket'], 'programming': ['sql', 'python']}</t>
        </is>
      </c>
    </row>
    <row r="14040">
      <c r="A14040" t="inlineStr">
        <is>
          <t>Senior Data Scientist</t>
        </is>
      </c>
      <c r="B14040" t="inlineStr">
        <is>
          <t>Sr. Director, Data Science and AI</t>
        </is>
      </c>
      <c r="C14040" t="inlineStr">
        <is>
          <t>Fort Lauderdale, FL</t>
        </is>
      </c>
      <c r="D14040" t="inlineStr">
        <is>
          <t>via LinkedIn</t>
        </is>
      </c>
      <c r="E14040" t="inlineStr">
        <is>
          <t>Full-time</t>
        </is>
      </c>
      <c r="F14040" t="b">
        <v>0</v>
      </c>
      <c r="G14040" t="inlineStr">
        <is>
          <t>Georgia</t>
        </is>
      </c>
      <c r="H14040" s="2" t="n">
        <v>45440.89337962963</v>
      </c>
      <c r="I14040" t="b">
        <v>0</v>
      </c>
      <c r="J14040" t="b">
        <v>0</v>
      </c>
      <c r="K14040" t="inlineStr">
        <is>
          <t>United States</t>
        </is>
      </c>
      <c r="L14040" t="inlineStr"/>
      <c r="M14040" t="inlineStr"/>
      <c r="N14040" t="inlineStr"/>
      <c r="O14040" t="inlineStr">
        <is>
          <t>Zimmerman Advertising</t>
        </is>
      </c>
      <c r="P14040" t="inlineStr"/>
      <c r="Q14040" t="inlineStr"/>
    </row>
    <row r="14041">
      <c r="A14041" t="inlineStr">
        <is>
          <t>Data Engineer</t>
        </is>
      </c>
      <c r="B14041" t="inlineStr">
        <is>
          <t>Data engineer</t>
        </is>
      </c>
      <c r="C14041" t="inlineStr">
        <is>
          <t>Santa Clara, CA</t>
        </is>
      </c>
      <c r="D14041" t="inlineStr">
        <is>
          <t>via Dice</t>
        </is>
      </c>
      <c r="E14041" t="inlineStr">
        <is>
          <t>Contractor</t>
        </is>
      </c>
      <c r="F14041" t="b">
        <v>0</v>
      </c>
      <c r="G14041" t="inlineStr">
        <is>
          <t>Texas, United States</t>
        </is>
      </c>
      <c r="H14041" s="2" t="n">
        <v>45434.84005787037</v>
      </c>
      <c r="I14041" t="b">
        <v>1</v>
      </c>
      <c r="J14041" t="b">
        <v>0</v>
      </c>
      <c r="K14041" t="inlineStr">
        <is>
          <t>United States</t>
        </is>
      </c>
      <c r="L14041" t="inlineStr">
        <is>
          <t>hour</t>
        </is>
      </c>
      <c r="M14041" t="inlineStr"/>
      <c r="N14041" t="n">
        <v>65</v>
      </c>
      <c r="O14041" t="inlineStr">
        <is>
          <t>DGN Technologies</t>
        </is>
      </c>
      <c r="P14041" t="inlineStr">
        <is>
          <t>['t-sql', 'powershell', 'python', 'c#', 'mongodb', 'mongodb', 'sql', 'dynamodb', 'mysql', 'elasticsearch', 'sql server', 'snowflake', 'aws', 'airflow', 'bitbucket', 'git', 'ansible', 'terraform', 'jira', 'confluence', 'zoom']</t>
        </is>
      </c>
      <c r="Q14041" t="inlineStr">
        <is>
          <t>{'async': ['jira', 'confluence'], 'cloud': ['snowflake', 'aws'], 'databases': ['mongodb', 'dynamodb', 'mysql', 'elasticsearch', 'sql server'], 'libraries': ['airflow'], 'other': ['bitbucket', 'git', 'ansible', 'terraform'], 'programming': ['t-sql', 'powershell', 'python', 'c#', 'mongodb', 'sql'], 'sync': ['zoom']}</t>
        </is>
      </c>
    </row>
    <row r="14042">
      <c r="A14042" t="inlineStr">
        <is>
          <t>Data Engineer</t>
        </is>
      </c>
      <c r="B14042" t="inlineStr">
        <is>
          <t>Data Engineer</t>
        </is>
      </c>
      <c r="C14042" t="inlineStr">
        <is>
          <t>Prague, Czechia</t>
        </is>
      </c>
      <c r="D14042" t="inlineStr">
        <is>
          <t>via LinkedIn</t>
        </is>
      </c>
      <c r="E14042" t="inlineStr">
        <is>
          <t>Full-time</t>
        </is>
      </c>
      <c r="F14042" t="b">
        <v>0</v>
      </c>
      <c r="G14042" t="inlineStr">
        <is>
          <t>Czechia</t>
        </is>
      </c>
      <c r="H14042" s="2" t="n">
        <v>45432.84475694445</v>
      </c>
      <c r="I14042" t="b">
        <v>0</v>
      </c>
      <c r="J14042" t="b">
        <v>0</v>
      </c>
      <c r="K14042" t="inlineStr">
        <is>
          <t>Czechia</t>
        </is>
      </c>
      <c r="L14042" t="inlineStr"/>
      <c r="M14042" t="inlineStr"/>
      <c r="N14042" t="inlineStr"/>
      <c r="O14042" t="inlineStr">
        <is>
          <t>TD SYNNEX Czech Republic</t>
        </is>
      </c>
      <c r="P14042" t="inlineStr">
        <is>
          <t>['python', 'sql', 'snowflake', 'azure']</t>
        </is>
      </c>
      <c r="Q14042" t="inlineStr">
        <is>
          <t>{'cloud': ['snowflake', 'azure'], 'programming': ['python', 'sql']}</t>
        </is>
      </c>
    </row>
    <row r="14043">
      <c r="A14043" t="inlineStr">
        <is>
          <t>Data Scientist</t>
        </is>
      </c>
      <c r="B14043" t="inlineStr">
        <is>
          <t>Data Scientist</t>
        </is>
      </c>
      <c r="C14043" t="inlineStr">
        <is>
          <t>Karnataka, India</t>
        </is>
      </c>
      <c r="D14043" t="inlineStr">
        <is>
          <t>via Indeed</t>
        </is>
      </c>
      <c r="E14043" t="inlineStr">
        <is>
          <t>Full-time</t>
        </is>
      </c>
      <c r="F14043" t="b">
        <v>0</v>
      </c>
      <c r="G14043" t="inlineStr">
        <is>
          <t>India</t>
        </is>
      </c>
      <c r="H14043" s="2" t="n">
        <v>45435.84488425926</v>
      </c>
      <c r="I14043" t="b">
        <v>0</v>
      </c>
      <c r="J14043" t="b">
        <v>0</v>
      </c>
      <c r="K14043" t="inlineStr">
        <is>
          <t>India</t>
        </is>
      </c>
      <c r="L14043" t="inlineStr"/>
      <c r="M14043" t="inlineStr"/>
      <c r="N14043" t="inlineStr"/>
      <c r="O14043" t="inlineStr">
        <is>
          <t>BDB</t>
        </is>
      </c>
      <c r="P14043" t="inlineStr">
        <is>
          <t>['python', 'sas', 'sas', 'r', 'sql']</t>
        </is>
      </c>
      <c r="Q14043" t="inlineStr">
        <is>
          <t>{'analyst_tools': ['sas'], 'programming': ['python', 'sas', 'r', 'sql']}</t>
        </is>
      </c>
    </row>
    <row r="14044">
      <c r="A14044" t="inlineStr">
        <is>
          <t>Senior Data Engineer</t>
        </is>
      </c>
      <c r="B14044" t="inlineStr">
        <is>
          <t>Senior Expert Data Engineer</t>
        </is>
      </c>
      <c r="C14044" t="inlineStr">
        <is>
          <t>New York, NY</t>
        </is>
      </c>
      <c r="D14044" t="inlineStr">
        <is>
          <t>via LinkedIn</t>
        </is>
      </c>
      <c r="E14044" t="inlineStr">
        <is>
          <t>Contractor</t>
        </is>
      </c>
      <c r="F14044" t="b">
        <v>0</v>
      </c>
      <c r="G14044" t="inlineStr">
        <is>
          <t>Sudan</t>
        </is>
      </c>
      <c r="H14044" s="2" t="n">
        <v>45421.85822916667</v>
      </c>
      <c r="I14044" t="b">
        <v>1</v>
      </c>
      <c r="J14044" t="b">
        <v>1</v>
      </c>
      <c r="K14044" t="inlineStr">
        <is>
          <t>Sudan</t>
        </is>
      </c>
      <c r="L14044" t="inlineStr"/>
      <c r="M14044" t="inlineStr"/>
      <c r="N14044" t="inlineStr"/>
      <c r="O14044" t="inlineStr">
        <is>
          <t>V-Soft Consulting Group, Inc.</t>
        </is>
      </c>
      <c r="P14044" t="inlineStr">
        <is>
          <t>['sql', 'python', 'scala', 'databricks', 'aws', 'pyspark', 'alteryx', 'jira', 'confluence']</t>
        </is>
      </c>
      <c r="Q14044" t="inlineStr">
        <is>
          <t>{'analyst_tools': ['alteryx'], 'async': ['jira', 'confluence'], 'cloud': ['databricks', 'aws'], 'libraries': ['pyspark'], 'programming': ['sql', 'python', 'scala']}</t>
        </is>
      </c>
    </row>
    <row r="14045">
      <c r="A14045" t="inlineStr">
        <is>
          <t>Data Scientist</t>
        </is>
      </c>
      <c r="B14045" t="inlineStr">
        <is>
          <t>AI Data Scientist with TS/SCI Polygraph Jobs</t>
        </is>
      </c>
      <c r="C14045" t="inlineStr">
        <is>
          <t>Rosslyn, VA</t>
        </is>
      </c>
      <c r="D14045" t="inlineStr">
        <is>
          <t>via Clearance Jobs</t>
        </is>
      </c>
      <c r="E14045" t="inlineStr">
        <is>
          <t>Full-time</t>
        </is>
      </c>
      <c r="F14045" t="b">
        <v>0</v>
      </c>
      <c r="G14045" t="inlineStr">
        <is>
          <t>Georgia</t>
        </is>
      </c>
      <c r="H14045" s="2" t="n">
        <v>45432.85332175926</v>
      </c>
      <c r="I14045" t="b">
        <v>0</v>
      </c>
      <c r="J14045" t="b">
        <v>0</v>
      </c>
      <c r="K14045" t="inlineStr">
        <is>
          <t>United States</t>
        </is>
      </c>
      <c r="L14045" t="inlineStr"/>
      <c r="M14045" t="inlineStr"/>
      <c r="N14045" t="inlineStr"/>
      <c r="O14045" t="inlineStr">
        <is>
          <t>Deloitte</t>
        </is>
      </c>
      <c r="P14045" t="inlineStr">
        <is>
          <t>['python', 'r', 'vba', 'sql', 'nosql', 'sql server', 'oracle', 'azure', 'tableau', 'qlik']</t>
        </is>
      </c>
      <c r="Q14045" t="inlineStr">
        <is>
          <t>{'analyst_tools': ['tableau', 'qlik'], 'cloud': ['oracle', 'azure'], 'databases': ['sql server'], 'programming': ['python', 'r', 'vba', 'sql', 'nosql']}</t>
        </is>
      </c>
    </row>
    <row r="14046">
      <c r="A14046" t="inlineStr">
        <is>
          <t>Data Scientist</t>
        </is>
      </c>
      <c r="B14046" t="inlineStr">
        <is>
          <t>Associate Data Scientist - R010842</t>
        </is>
      </c>
      <c r="C14046" t="inlineStr">
        <is>
          <t>New York, NY</t>
        </is>
      </c>
      <c r="D14046" t="inlineStr">
        <is>
          <t>via LinkedIn</t>
        </is>
      </c>
      <c r="E14046" t="inlineStr">
        <is>
          <t>Full-time</t>
        </is>
      </c>
      <c r="F14046" t="b">
        <v>0</v>
      </c>
      <c r="G14046" t="inlineStr">
        <is>
          <t>New York, United States</t>
        </is>
      </c>
      <c r="H14046" s="2" t="n">
        <v>45427.83523148148</v>
      </c>
      <c r="I14046" t="b">
        <v>0</v>
      </c>
      <c r="J14046" t="b">
        <v>1</v>
      </c>
      <c r="K14046" t="inlineStr">
        <is>
          <t>United States</t>
        </is>
      </c>
      <c r="L14046" t="inlineStr"/>
      <c r="M14046" t="inlineStr"/>
      <c r="N14046" t="inlineStr"/>
      <c r="O14046" t="inlineStr">
        <is>
          <t>VNS Health</t>
        </is>
      </c>
      <c r="P14046" t="inlineStr">
        <is>
          <t>['r', 'python', 'julia', 'matlab', 'sas', 'sas', 'sql']</t>
        </is>
      </c>
      <c r="Q14046" t="inlineStr">
        <is>
          <t>{'analyst_tools': ['sas'], 'programming': ['r', 'python', 'julia', 'matlab', 'sas', 'sql']}</t>
        </is>
      </c>
    </row>
    <row r="14047">
      <c r="A14047" t="inlineStr">
        <is>
          <t>Senior Data Scientist</t>
        </is>
      </c>
      <c r="B14047" t="inlineStr">
        <is>
          <t>Senior Data Scientist</t>
        </is>
      </c>
      <c r="C14047" t="inlineStr">
        <is>
          <t>Singapore</t>
        </is>
      </c>
      <c r="D14047" t="inlineStr">
        <is>
          <t>via Indeed</t>
        </is>
      </c>
      <c r="E14047" t="inlineStr">
        <is>
          <t>Full-time</t>
        </is>
      </c>
      <c r="F14047" t="b">
        <v>0</v>
      </c>
      <c r="G14047" t="inlineStr">
        <is>
          <t>Singapore</t>
        </is>
      </c>
      <c r="H14047" s="2" t="n">
        <v>45420.86074074074</v>
      </c>
      <c r="I14047" t="b">
        <v>0</v>
      </c>
      <c r="J14047" t="b">
        <v>0</v>
      </c>
      <c r="K14047" t="inlineStr">
        <is>
          <t>Singapore</t>
        </is>
      </c>
      <c r="L14047" t="inlineStr"/>
      <c r="M14047" t="inlineStr"/>
      <c r="N14047" t="inlineStr"/>
      <c r="O14047" t="inlineStr">
        <is>
          <t>NodeFlair</t>
        </is>
      </c>
      <c r="P14047" t="inlineStr">
        <is>
          <t>['sql', 'python', 'tensorflow', 'scikit-learn', 'pytorch', 'matplotlib', 'tableau', 'power bi']</t>
        </is>
      </c>
      <c r="Q14047" t="inlineStr">
        <is>
          <t>{'analyst_tools': ['tableau', 'power bi'], 'libraries': ['tensorflow', 'scikit-learn', 'pytorch', 'matplotlib'], 'programming': ['sql', 'python']}</t>
        </is>
      </c>
    </row>
    <row r="14048">
      <c r="A14048" t="inlineStr">
        <is>
          <t>Data Scientist</t>
        </is>
      </c>
      <c r="B14048" t="inlineStr">
        <is>
          <t>Data Scientist - Computing Hardware Manufacturer</t>
        </is>
      </c>
      <c r="C14048" t="inlineStr">
        <is>
          <t>Las Vegas, NV</t>
        </is>
      </c>
      <c r="D14048" t="inlineStr">
        <is>
          <t>via LinkedIn</t>
        </is>
      </c>
      <c r="E14048" t="inlineStr">
        <is>
          <t>Full-time</t>
        </is>
      </c>
      <c r="F14048" t="b">
        <v>0</v>
      </c>
      <c r="G14048" t="inlineStr">
        <is>
          <t>California, United States</t>
        </is>
      </c>
      <c r="H14048" s="2" t="n">
        <v>45432.83577546296</v>
      </c>
      <c r="I14048" t="b">
        <v>0</v>
      </c>
      <c r="J14048" t="b">
        <v>0</v>
      </c>
      <c r="K14048" t="inlineStr">
        <is>
          <t>United States</t>
        </is>
      </c>
      <c r="L14048" t="inlineStr"/>
      <c r="M14048" t="inlineStr"/>
      <c r="N14048" t="inlineStr"/>
      <c r="O14048" t="inlineStr">
        <is>
          <t>I/ONX High Performance Compute</t>
        </is>
      </c>
      <c r="P14048" t="inlineStr">
        <is>
          <t>['python', 'r', 'scala']</t>
        </is>
      </c>
      <c r="Q14048" t="inlineStr">
        <is>
          <t>{'programming': ['python', 'r', 'scala']}</t>
        </is>
      </c>
    </row>
    <row r="14049">
      <c r="A14049" t="inlineStr">
        <is>
          <t>Business Analyst</t>
        </is>
      </c>
      <c r="B14049" t="inlineStr">
        <is>
          <t>Business Intelligence Analyst/Reporting Analyst</t>
        </is>
      </c>
      <c r="C14049" t="inlineStr">
        <is>
          <t>Anywhere</t>
        </is>
      </c>
      <c r="D14049" t="inlineStr">
        <is>
          <t>via Do.linkedin.com</t>
        </is>
      </c>
      <c r="E14049" t="inlineStr">
        <is>
          <t>Full-time</t>
        </is>
      </c>
      <c r="F14049" t="b">
        <v>1</v>
      </c>
      <c r="G14049" t="inlineStr">
        <is>
          <t>Dominican Republic</t>
        </is>
      </c>
      <c r="H14049" s="2" t="n">
        <v>45442.86686342592</v>
      </c>
      <c r="I14049" t="b">
        <v>0</v>
      </c>
      <c r="J14049" t="b">
        <v>0</v>
      </c>
      <c r="K14049" t="inlineStr">
        <is>
          <t>Dominican Republic</t>
        </is>
      </c>
      <c r="L14049" t="inlineStr"/>
      <c r="M14049" t="inlineStr"/>
      <c r="N14049" t="inlineStr"/>
      <c r="O14049" t="inlineStr">
        <is>
          <t>World Business Lenders, LLC</t>
        </is>
      </c>
      <c r="P14049" t="inlineStr">
        <is>
          <t>['sql', 'postgresql', 'sql server', 'power bi', 'excel']</t>
        </is>
      </c>
      <c r="Q14049" t="inlineStr">
        <is>
          <t>{'analyst_tools': ['power bi', 'excel'], 'databases': ['postgresql', 'sql server'], 'programming': ['sql']}</t>
        </is>
      </c>
    </row>
    <row r="14050">
      <c r="A14050" t="inlineStr">
        <is>
          <t>Data Scientist</t>
        </is>
      </c>
      <c r="B14050" t="inlineStr">
        <is>
          <t>Data Scientist</t>
        </is>
      </c>
      <c r="C14050" t="inlineStr">
        <is>
          <t>Santiago, Chile</t>
        </is>
      </c>
      <c r="D14050" t="inlineStr">
        <is>
          <t>via LinkedIn</t>
        </is>
      </c>
      <c r="E14050" t="inlineStr">
        <is>
          <t>Full-time</t>
        </is>
      </c>
      <c r="F14050" t="b">
        <v>0</v>
      </c>
      <c r="G14050" t="inlineStr">
        <is>
          <t>Chile</t>
        </is>
      </c>
      <c r="H14050" s="2" t="n">
        <v>45439.84358796296</v>
      </c>
      <c r="I14050" t="b">
        <v>0</v>
      </c>
      <c r="J14050" t="b">
        <v>0</v>
      </c>
      <c r="K14050" t="inlineStr">
        <is>
          <t>Chile</t>
        </is>
      </c>
      <c r="L14050" t="inlineStr"/>
      <c r="M14050" t="inlineStr"/>
      <c r="N14050" t="inlineStr"/>
      <c r="O14050" t="inlineStr">
        <is>
          <t>NeuralWorks</t>
        </is>
      </c>
      <c r="P14050" t="inlineStr">
        <is>
          <t>['python', 'sql', 'c', 'gcp', 'aws', 'azure', 'docker']</t>
        </is>
      </c>
      <c r="Q14050" t="inlineStr">
        <is>
          <t>{'cloud': ['gcp', 'aws', 'azure'], 'other': ['docker'], 'programming': ['python', 'sql', 'c']}</t>
        </is>
      </c>
    </row>
    <row r="14051">
      <c r="A14051" t="inlineStr">
        <is>
          <t>Data Analyst</t>
        </is>
      </c>
      <c r="B14051" t="inlineStr">
        <is>
          <t>Data Analyst Audit H/F (CDI) (Basé à Paris)</t>
        </is>
      </c>
      <c r="C14051" t="inlineStr">
        <is>
          <t>Gentilly, France</t>
        </is>
      </c>
      <c r="D14051" t="inlineStr">
        <is>
          <t>via Jobijoba</t>
        </is>
      </c>
      <c r="E14051" t="inlineStr">
        <is>
          <t>Full-time</t>
        </is>
      </c>
      <c r="F14051" t="b">
        <v>0</v>
      </c>
      <c r="G14051" t="inlineStr">
        <is>
          <t>France</t>
        </is>
      </c>
      <c r="H14051" s="2" t="n">
        <v>45423.86195601852</v>
      </c>
      <c r="I14051" t="b">
        <v>0</v>
      </c>
      <c r="J14051" t="b">
        <v>0</v>
      </c>
      <c r="K14051" t="inlineStr">
        <is>
          <t>France</t>
        </is>
      </c>
      <c r="L14051" t="inlineStr"/>
      <c r="M14051" t="inlineStr"/>
      <c r="N14051" t="inlineStr"/>
      <c r="O14051" t="inlineStr">
        <is>
          <t>Caisse Epargne</t>
        </is>
      </c>
      <c r="P14051" t="inlineStr">
        <is>
          <t>['sql', 'r', 'python', 'vue', 'power bi', 'alteryx']</t>
        </is>
      </c>
      <c r="Q14051" t="inlineStr">
        <is>
          <t>{'analyst_tools': ['power bi', 'alteryx'], 'programming': ['sql', 'r', 'python'], 'webframeworks': ['vue']}</t>
        </is>
      </c>
    </row>
    <row r="14052">
      <c r="A14052" t="inlineStr">
        <is>
          <t>Data Analyst</t>
        </is>
      </c>
      <c r="B14052" t="inlineStr">
        <is>
          <t>Data Analyst</t>
        </is>
      </c>
      <c r="C14052" t="inlineStr">
        <is>
          <t>Philippines</t>
        </is>
      </c>
      <c r="D14052" t="inlineStr">
        <is>
          <t>via Jooble</t>
        </is>
      </c>
      <c r="E14052" t="inlineStr">
        <is>
          <t>Full-time</t>
        </is>
      </c>
      <c r="F14052" t="b">
        <v>0</v>
      </c>
      <c r="G14052" t="inlineStr">
        <is>
          <t>Philippines</t>
        </is>
      </c>
      <c r="H14052" s="2" t="n">
        <v>45433.85831018518</v>
      </c>
      <c r="I14052" t="b">
        <v>1</v>
      </c>
      <c r="J14052" t="b">
        <v>0</v>
      </c>
      <c r="K14052" t="inlineStr">
        <is>
          <t>Philippines</t>
        </is>
      </c>
      <c r="L14052" t="inlineStr"/>
      <c r="M14052" t="inlineStr"/>
      <c r="N14052" t="inlineStr"/>
      <c r="O14052" t="inlineStr">
        <is>
          <t>Selective Global Search</t>
        </is>
      </c>
      <c r="P14052" t="inlineStr"/>
      <c r="Q14052" t="inlineStr"/>
    </row>
    <row r="14053">
      <c r="A14053" t="inlineStr">
        <is>
          <t>Data Scientist</t>
        </is>
      </c>
      <c r="B14053" t="inlineStr">
        <is>
          <t>Entry Level Data Scientist</t>
        </is>
      </c>
      <c r="C14053" t="inlineStr">
        <is>
          <t>Irving, TX</t>
        </is>
      </c>
      <c r="D14053" t="inlineStr">
        <is>
          <t>via Indeed</t>
        </is>
      </c>
      <c r="E14053" t="inlineStr">
        <is>
          <t>Full-time and Contractor</t>
        </is>
      </c>
      <c r="F14053" t="b">
        <v>0</v>
      </c>
      <c r="G14053" t="inlineStr">
        <is>
          <t>Sudan</t>
        </is>
      </c>
      <c r="H14053" s="2" t="n">
        <v>45424.88305555555</v>
      </c>
      <c r="I14053" t="b">
        <v>0</v>
      </c>
      <c r="J14053" t="b">
        <v>0</v>
      </c>
      <c r="K14053" t="inlineStr">
        <is>
          <t>Sudan</t>
        </is>
      </c>
      <c r="L14053" t="inlineStr">
        <is>
          <t>year</t>
        </is>
      </c>
      <c r="M14053" t="n">
        <v>51862.75</v>
      </c>
      <c r="N14053" t="inlineStr"/>
      <c r="O14053" t="inlineStr">
        <is>
          <t>Upen Group Inc</t>
        </is>
      </c>
      <c r="P14053" t="inlineStr">
        <is>
          <t>['sql', 'python', 'r']</t>
        </is>
      </c>
      <c r="Q14053" t="inlineStr">
        <is>
          <t>{'programming': ['sql', 'python', 'r']}</t>
        </is>
      </c>
    </row>
    <row r="14054">
      <c r="A14054" t="inlineStr">
        <is>
          <t>Data Engineer</t>
        </is>
      </c>
      <c r="B14054" t="inlineStr">
        <is>
          <t>Principal Data Engineer</t>
        </is>
      </c>
      <c r="C14054" t="inlineStr">
        <is>
          <t>Mumbai, Maharashtra, India</t>
        </is>
      </c>
      <c r="D14054" t="inlineStr">
        <is>
          <t>via GrabJobs</t>
        </is>
      </c>
      <c r="E14054" t="inlineStr">
        <is>
          <t>Full-time</t>
        </is>
      </c>
      <c r="F14054" t="b">
        <v>0</v>
      </c>
      <c r="G14054" t="inlineStr">
        <is>
          <t>India</t>
        </is>
      </c>
      <c r="H14054" s="2" t="n">
        <v>45421.84400462963</v>
      </c>
      <c r="I14054" t="b">
        <v>0</v>
      </c>
      <c r="J14054" t="b">
        <v>0</v>
      </c>
      <c r="K14054" t="inlineStr">
        <is>
          <t>India</t>
        </is>
      </c>
      <c r="L14054" t="inlineStr"/>
      <c r="M14054" t="inlineStr"/>
      <c r="N14054" t="inlineStr"/>
      <c r="O14054" t="inlineStr">
        <is>
          <t>Gsk Plc</t>
        </is>
      </c>
      <c r="P14054" t="inlineStr">
        <is>
          <t>['python', 'scala', 'azure', 'databricks', 'docker', 'kubernetes']</t>
        </is>
      </c>
      <c r="Q14054" t="inlineStr">
        <is>
          <t>{'cloud': ['azure', 'databricks'], 'other': ['docker', 'kubernetes'], 'programming': ['python', 'scala']}</t>
        </is>
      </c>
    </row>
    <row r="14055">
      <c r="A14055" t="inlineStr">
        <is>
          <t>Senior Data Analyst</t>
        </is>
      </c>
      <c r="B14055" t="inlineStr">
        <is>
          <t>Senior Data Analyst</t>
        </is>
      </c>
      <c r="C14055" t="inlineStr">
        <is>
          <t>Guadalajara, Jalisco, Mexico</t>
        </is>
      </c>
      <c r="D14055" t="inlineStr">
        <is>
          <t>via Indeed</t>
        </is>
      </c>
      <c r="E14055" t="inlineStr">
        <is>
          <t>Full-time</t>
        </is>
      </c>
      <c r="F14055" t="b">
        <v>0</v>
      </c>
      <c r="G14055" t="inlineStr">
        <is>
          <t>Mexico</t>
        </is>
      </c>
      <c r="H14055" s="2" t="n">
        <v>45413.84842592593</v>
      </c>
      <c r="I14055" t="b">
        <v>1</v>
      </c>
      <c r="J14055" t="b">
        <v>0</v>
      </c>
      <c r="K14055" t="inlineStr">
        <is>
          <t>Mexico</t>
        </is>
      </c>
      <c r="L14055" t="inlineStr"/>
      <c r="M14055" t="inlineStr"/>
      <c r="N14055" t="inlineStr"/>
      <c r="O14055" t="inlineStr">
        <is>
          <t>Necodex</t>
        </is>
      </c>
      <c r="P14055" t="inlineStr">
        <is>
          <t>['sql', 'snowflake', 'excel', 'tableau']</t>
        </is>
      </c>
      <c r="Q14055" t="inlineStr">
        <is>
          <t>{'analyst_tools': ['excel', 'tableau'], 'cloud': ['snowflake'], 'programming': ['sql']}</t>
        </is>
      </c>
    </row>
    <row r="14056">
      <c r="A14056" t="inlineStr">
        <is>
          <t>Data Scientist</t>
        </is>
      </c>
      <c r="B14056" t="inlineStr">
        <is>
          <t>Data Scientist</t>
        </is>
      </c>
      <c r="C14056" t="inlineStr">
        <is>
          <t>Philippines</t>
        </is>
      </c>
      <c r="D14056" t="inlineStr">
        <is>
          <t>via Jooble</t>
        </is>
      </c>
      <c r="E14056" t="inlineStr">
        <is>
          <t>Full-time</t>
        </is>
      </c>
      <c r="F14056" t="b">
        <v>0</v>
      </c>
      <c r="G14056" t="inlineStr">
        <is>
          <t>Philippines</t>
        </is>
      </c>
      <c r="H14056" s="2" t="n">
        <v>45437.85543981481</v>
      </c>
      <c r="I14056" t="b">
        <v>0</v>
      </c>
      <c r="J14056" t="b">
        <v>0</v>
      </c>
      <c r="K14056" t="inlineStr">
        <is>
          <t>Philippines</t>
        </is>
      </c>
      <c r="L14056" t="inlineStr"/>
      <c r="M14056" t="inlineStr"/>
      <c r="N14056" t="inlineStr"/>
      <c r="O14056" t="inlineStr">
        <is>
          <t>Lingaro</t>
        </is>
      </c>
      <c r="P14056" t="inlineStr">
        <is>
          <t>['python', 'sql', 'azure']</t>
        </is>
      </c>
      <c r="Q14056" t="inlineStr">
        <is>
          <t>{'cloud': ['azure'], 'programming': ['python', 'sql']}</t>
        </is>
      </c>
    </row>
    <row r="14057">
      <c r="A14057" t="inlineStr">
        <is>
          <t>Senior Data Analyst</t>
        </is>
      </c>
      <c r="B14057" t="inlineStr">
        <is>
          <t>Senior Data Analyst</t>
        </is>
      </c>
      <c r="C14057" t="inlineStr">
        <is>
          <t>Singapore</t>
        </is>
      </c>
      <c r="D14057" t="inlineStr">
        <is>
          <t>via Singapore | JobsDB</t>
        </is>
      </c>
      <c r="E14057" t="inlineStr">
        <is>
          <t>Full-time</t>
        </is>
      </c>
      <c r="F14057" t="b">
        <v>0</v>
      </c>
      <c r="G14057" t="inlineStr">
        <is>
          <t>Singapore</t>
        </is>
      </c>
      <c r="H14057" s="2" t="n">
        <v>45421.85086805555</v>
      </c>
      <c r="I14057" t="b">
        <v>0</v>
      </c>
      <c r="J14057" t="b">
        <v>0</v>
      </c>
      <c r="K14057" t="inlineStr">
        <is>
          <t>Singapore</t>
        </is>
      </c>
      <c r="L14057" t="inlineStr"/>
      <c r="M14057" t="inlineStr"/>
      <c r="N14057" t="inlineStr"/>
      <c r="O14057" t="inlineStr">
        <is>
          <t>GROUPM SINGAPORE PTE. LTD.</t>
        </is>
      </c>
      <c r="P14057" t="inlineStr">
        <is>
          <t>['sql', 'html', 'css', 'php', 'java', 'c#', 'python', 'mysql', 'firebase', 'firebase', 'gcp', 'bigquery', 'tableau']</t>
        </is>
      </c>
      <c r="Q14057" t="inlineStr">
        <is>
          <t>{'analyst_tools': ['tableau'], 'cloud': ['firebase', 'gcp', 'bigquery'], 'databases': ['mysql', 'firebase'], 'programming': ['sql', 'html', 'css', 'php', 'java', 'c#', 'python']}</t>
        </is>
      </c>
    </row>
    <row r="14058">
      <c r="A14058" t="inlineStr">
        <is>
          <t>Data Engineer</t>
        </is>
      </c>
      <c r="B14058" t="inlineStr">
        <is>
          <t>Data Engineer</t>
        </is>
      </c>
      <c r="C14058" t="inlineStr">
        <is>
          <t>Hoover, AL</t>
        </is>
      </c>
      <c r="D14058" t="inlineStr">
        <is>
          <t>via Snagajob</t>
        </is>
      </c>
      <c r="E14058" t="inlineStr">
        <is>
          <t>Full-time and Part-time</t>
        </is>
      </c>
      <c r="F14058" t="b">
        <v>0</v>
      </c>
      <c r="G14058" t="inlineStr">
        <is>
          <t>California, United States</t>
        </is>
      </c>
      <c r="H14058" s="2" t="n">
        <v>45422.84082175926</v>
      </c>
      <c r="I14058" t="b">
        <v>1</v>
      </c>
      <c r="J14058" t="b">
        <v>0</v>
      </c>
      <c r="K14058" t="inlineStr">
        <is>
          <t>United States</t>
        </is>
      </c>
      <c r="L14058" t="inlineStr">
        <is>
          <t>hour</t>
        </is>
      </c>
      <c r="M14058" t="inlineStr"/>
      <c r="N14058" t="n">
        <v>46.45500183105469</v>
      </c>
      <c r="O14058" t="inlineStr">
        <is>
          <t>Renasant Bank</t>
        </is>
      </c>
      <c r="P14058" t="inlineStr">
        <is>
          <t>['sql', 'r', 'python', 'sql server', 'snowflake', 'qlik', 'word']</t>
        </is>
      </c>
      <c r="Q14058" t="inlineStr">
        <is>
          <t>{'analyst_tools': ['qlik', 'word'], 'cloud': ['snowflake'], 'databases': ['sql server'], 'programming': ['sql', 'r', 'python']}</t>
        </is>
      </c>
    </row>
    <row r="14059">
      <c r="A14059" t="inlineStr">
        <is>
          <t>Data Scientist</t>
        </is>
      </c>
      <c r="B14059" t="inlineStr">
        <is>
          <t>Data Scientist</t>
        </is>
      </c>
      <c r="C14059" t="inlineStr">
        <is>
          <t>Nanterre, France</t>
        </is>
      </c>
      <c r="D14059" t="inlineStr">
        <is>
          <t>via Jobijoba</t>
        </is>
      </c>
      <c r="E14059" t="inlineStr">
        <is>
          <t>Full-time</t>
        </is>
      </c>
      <c r="F14059" t="b">
        <v>0</v>
      </c>
      <c r="G14059" t="inlineStr">
        <is>
          <t>France</t>
        </is>
      </c>
      <c r="H14059" s="2" t="n">
        <v>45415.85309027778</v>
      </c>
      <c r="I14059" t="b">
        <v>0</v>
      </c>
      <c r="J14059" t="b">
        <v>0</v>
      </c>
      <c r="K14059" t="inlineStr">
        <is>
          <t>France</t>
        </is>
      </c>
      <c r="L14059" t="inlineStr"/>
      <c r="M14059" t="inlineStr"/>
      <c r="N14059" t="inlineStr"/>
      <c r="O14059" t="inlineStr">
        <is>
          <t>Société Générale</t>
        </is>
      </c>
      <c r="P14059" t="inlineStr">
        <is>
          <t>['sql', 'python', 'r', 'spark']</t>
        </is>
      </c>
      <c r="Q14059" t="inlineStr">
        <is>
          <t>{'libraries': ['spark'], 'programming': ['sql', 'python', 'r']}</t>
        </is>
      </c>
    </row>
    <row r="14060">
      <c r="A14060" t="inlineStr">
        <is>
          <t>Senior Data Scientist</t>
        </is>
      </c>
      <c r="B14060" t="inlineStr">
        <is>
          <t>Senior Data Scientist</t>
        </is>
      </c>
      <c r="C14060" t="inlineStr">
        <is>
          <t>Mexico City, CDMX, Mexico</t>
        </is>
      </c>
      <c r="D14060" t="inlineStr">
        <is>
          <t>via BeBee</t>
        </is>
      </c>
      <c r="E14060" t="inlineStr">
        <is>
          <t>Full-time</t>
        </is>
      </c>
      <c r="F14060" t="b">
        <v>0</v>
      </c>
      <c r="G14060" t="inlineStr">
        <is>
          <t>Mexico</t>
        </is>
      </c>
      <c r="H14060" s="2" t="n">
        <v>45433.8716087963</v>
      </c>
      <c r="I14060" t="b">
        <v>0</v>
      </c>
      <c r="J14060" t="b">
        <v>0</v>
      </c>
      <c r="K14060" t="inlineStr">
        <is>
          <t>Mexico</t>
        </is>
      </c>
      <c r="L14060" t="inlineStr"/>
      <c r="M14060" t="inlineStr"/>
      <c r="N14060" t="inlineStr"/>
      <c r="O14060" t="inlineStr">
        <is>
          <t>Karat</t>
        </is>
      </c>
      <c r="P14060" t="inlineStr">
        <is>
          <t>['python', 'aws', 'azure', 'gcp', 'airflow', 'atlassian']</t>
        </is>
      </c>
      <c r="Q14060" t="inlineStr">
        <is>
          <t>{'cloud': ['aws', 'azure', 'gcp'], 'libraries': ['airflow'], 'other': ['atlassian'], 'programming': ['python']}</t>
        </is>
      </c>
    </row>
    <row r="14061">
      <c r="A14061" t="inlineStr">
        <is>
          <t>Data Engineer</t>
        </is>
      </c>
      <c r="B14061" t="inlineStr">
        <is>
          <t>Data Engineer with NET skills</t>
        </is>
      </c>
      <c r="C14061" t="inlineStr">
        <is>
          <t>Poznań, Poland</t>
        </is>
      </c>
      <c r="D14061" t="inlineStr">
        <is>
          <t>via Adzuna.pl</t>
        </is>
      </c>
      <c r="E14061" t="inlineStr">
        <is>
          <t>Full-time</t>
        </is>
      </c>
      <c r="F14061" t="b">
        <v>0</v>
      </c>
      <c r="G14061" t="inlineStr">
        <is>
          <t>Poland</t>
        </is>
      </c>
      <c r="H14061" s="2" t="n">
        <v>45432.84064814815</v>
      </c>
      <c r="I14061" t="b">
        <v>1</v>
      </c>
      <c r="J14061" t="b">
        <v>0</v>
      </c>
      <c r="K14061" t="inlineStr">
        <is>
          <t>Poland</t>
        </is>
      </c>
      <c r="L14061" t="inlineStr"/>
      <c r="M14061" t="inlineStr"/>
      <c r="N14061" t="inlineStr"/>
      <c r="O14061" t="inlineStr">
        <is>
          <t>CSHARK</t>
        </is>
      </c>
      <c r="P14061" t="inlineStr">
        <is>
          <t>['c#', 'python', 'sql', 'solidity', 'go', 'postgresql', 'sql server', 'databricks', 'azure', 'pyspark', 'kafka']</t>
        </is>
      </c>
      <c r="Q14061" t="inlineStr">
        <is>
          <t>{'cloud': ['databricks', 'azure'], 'databases': ['postgresql', 'sql server'], 'libraries': ['pyspark', 'kafka'], 'programming': ['c#', 'python', 'sql', 'solidity', 'go']}</t>
        </is>
      </c>
    </row>
    <row r="14062">
      <c r="A14062" t="inlineStr">
        <is>
          <t>Data Analyst</t>
        </is>
      </c>
      <c r="B14062" t="inlineStr">
        <is>
          <t>Data Analyst Intern</t>
        </is>
      </c>
      <c r="C14062" t="inlineStr">
        <is>
          <t>Anywhere</t>
        </is>
      </c>
      <c r="D14062" t="inlineStr">
        <is>
          <t>via LinkedIn</t>
        </is>
      </c>
      <c r="E14062" t="inlineStr">
        <is>
          <t>Temp work and Internship</t>
        </is>
      </c>
      <c r="F14062" t="b">
        <v>1</v>
      </c>
      <c r="G14062" t="inlineStr">
        <is>
          <t>India</t>
        </is>
      </c>
      <c r="H14062" s="2" t="n">
        <v>45443.8422337963</v>
      </c>
      <c r="I14062" t="b">
        <v>0</v>
      </c>
      <c r="J14062" t="b">
        <v>0</v>
      </c>
      <c r="K14062" t="inlineStr">
        <is>
          <t>India</t>
        </is>
      </c>
      <c r="L14062" t="inlineStr"/>
      <c r="M14062" t="inlineStr"/>
      <c r="N14062" t="inlineStr"/>
      <c r="O14062" t="inlineStr">
        <is>
          <t>WebGo Software Labs</t>
        </is>
      </c>
      <c r="P14062" t="inlineStr">
        <is>
          <t>['sql', 'excel', 'tableau', 'power bi']</t>
        </is>
      </c>
      <c r="Q14062" t="inlineStr">
        <is>
          <t>{'analyst_tools': ['excel', 'tableau', 'power bi'], 'programming': ['sql']}</t>
        </is>
      </c>
    </row>
    <row r="14063">
      <c r="A14063" t="inlineStr">
        <is>
          <t>Data Engineer</t>
        </is>
      </c>
      <c r="B14063" t="inlineStr">
        <is>
          <t>Data Engineer - Data Catalog, Metadata Management || Merrifield...</t>
        </is>
      </c>
      <c r="C14063" t="inlineStr">
        <is>
          <t>Anywhere</t>
        </is>
      </c>
      <c r="D14063" t="inlineStr">
        <is>
          <t>via LinkedIn</t>
        </is>
      </c>
      <c r="E14063" t="inlineStr">
        <is>
          <t>Contractor</t>
        </is>
      </c>
      <c r="F14063" t="b">
        <v>1</v>
      </c>
      <c r="G14063" t="inlineStr">
        <is>
          <t>New York, United States</t>
        </is>
      </c>
      <c r="H14063" s="2" t="n">
        <v>45427.83770833333</v>
      </c>
      <c r="I14063" t="b">
        <v>1</v>
      </c>
      <c r="J14063" t="b">
        <v>0</v>
      </c>
      <c r="K14063" t="inlineStr">
        <is>
          <t>United States</t>
        </is>
      </c>
      <c r="L14063" t="inlineStr"/>
      <c r="M14063" t="inlineStr"/>
      <c r="N14063" t="inlineStr"/>
      <c r="O14063" t="inlineStr">
        <is>
          <t>ISoftech Inc</t>
        </is>
      </c>
      <c r="P14063" t="inlineStr">
        <is>
          <t>['sql', 'azure', 'databricks', 'pyspark', 'jira']</t>
        </is>
      </c>
      <c r="Q14063" t="inlineStr">
        <is>
          <t>{'async': ['jira'], 'cloud': ['azure', 'databricks'], 'libraries': ['pyspark'], 'programming': ['sql']}</t>
        </is>
      </c>
    </row>
    <row r="14064">
      <c r="A14064" t="inlineStr">
        <is>
          <t>Cloud Engineer</t>
        </is>
      </c>
      <c r="B14064" t="inlineStr">
        <is>
          <t>Engenheiro de Dados Pleno a Sênior Azure</t>
        </is>
      </c>
      <c r="C14064" t="inlineStr">
        <is>
          <t>São Paulo, State of São Paulo, Brazil</t>
        </is>
      </c>
      <c r="D14064" t="inlineStr">
        <is>
          <t>via LinkedIn</t>
        </is>
      </c>
      <c r="E14064" t="inlineStr">
        <is>
          <t>Full-time</t>
        </is>
      </c>
      <c r="F14064" t="b">
        <v>0</v>
      </c>
      <c r="G14064" t="inlineStr">
        <is>
          <t>Brazil</t>
        </is>
      </c>
      <c r="H14064" s="2" t="n">
        <v>45420.84649305556</v>
      </c>
      <c r="I14064" t="b">
        <v>1</v>
      </c>
      <c r="J14064" t="b">
        <v>0</v>
      </c>
      <c r="K14064" t="inlineStr">
        <is>
          <t>Brazil</t>
        </is>
      </c>
      <c r="L14064" t="inlineStr"/>
      <c r="M14064" t="inlineStr"/>
      <c r="N14064" t="inlineStr"/>
      <c r="O14064" t="inlineStr">
        <is>
          <t>GeekHunter</t>
        </is>
      </c>
      <c r="P14064" t="inlineStr">
        <is>
          <t>['python', 'sql', 'azure', 'databricks']</t>
        </is>
      </c>
      <c r="Q14064" t="inlineStr">
        <is>
          <t>{'cloud': ['azure', 'databricks'], 'programming': ['python', 'sql']}</t>
        </is>
      </c>
    </row>
    <row r="14065">
      <c r="A14065" t="inlineStr">
        <is>
          <t>Senior Data Engineer</t>
        </is>
      </c>
      <c r="B14065" t="inlineStr">
        <is>
          <t>Senior Data Engineer</t>
        </is>
      </c>
      <c r="C14065" t="inlineStr">
        <is>
          <t>Anywhere</t>
        </is>
      </c>
      <c r="D14065" t="inlineStr">
        <is>
          <t>via LinkedIn</t>
        </is>
      </c>
      <c r="E14065" t="inlineStr">
        <is>
          <t>Full-time</t>
        </is>
      </c>
      <c r="F14065" t="b">
        <v>1</v>
      </c>
      <c r="G14065" t="inlineStr">
        <is>
          <t>New York, United States</t>
        </is>
      </c>
      <c r="H14065" s="2" t="n">
        <v>45443.83850694444</v>
      </c>
      <c r="I14065" t="b">
        <v>1</v>
      </c>
      <c r="J14065" t="b">
        <v>0</v>
      </c>
      <c r="K14065" t="inlineStr">
        <is>
          <t>United States</t>
        </is>
      </c>
      <c r="L14065" t="inlineStr"/>
      <c r="M14065" t="inlineStr"/>
      <c r="N14065" t="inlineStr"/>
      <c r="O14065" t="inlineStr">
        <is>
          <t>Tech One IT</t>
        </is>
      </c>
      <c r="P14065" t="inlineStr">
        <is>
          <t>['python', 'sql', 't-sql', 'sql server', 'azure', 'snowflake']</t>
        </is>
      </c>
      <c r="Q14065" t="inlineStr">
        <is>
          <t>{'cloud': ['azure', 'snowflake'], 'databases': ['sql server'], 'programming': ['python', 'sql', 't-sql']}</t>
        </is>
      </c>
    </row>
    <row r="14066">
      <c r="A14066" t="inlineStr">
        <is>
          <t>Business Analyst</t>
        </is>
      </c>
      <c r="B14066" t="inlineStr">
        <is>
          <t>Business Analyst, Data and Analytics Ambassador Program (Clinical...</t>
        </is>
      </c>
      <c r="C14066" t="inlineStr">
        <is>
          <t>New York, NY</t>
        </is>
      </c>
      <c r="D14066" t="inlineStr">
        <is>
          <t>via LinkedIn</t>
        </is>
      </c>
      <c r="E14066" t="inlineStr">
        <is>
          <t>Full-time</t>
        </is>
      </c>
      <c r="F14066" t="b">
        <v>0</v>
      </c>
      <c r="G14066" t="inlineStr">
        <is>
          <t>New York, United States</t>
        </is>
      </c>
      <c r="H14066" s="2" t="n">
        <v>45428.83342592593</v>
      </c>
      <c r="I14066" t="b">
        <v>0</v>
      </c>
      <c r="J14066" t="b">
        <v>1</v>
      </c>
      <c r="K14066" t="inlineStr">
        <is>
          <t>United States</t>
        </is>
      </c>
      <c r="L14066" t="inlineStr"/>
      <c r="M14066" t="inlineStr"/>
      <c r="N14066" t="inlineStr"/>
      <c r="O14066" t="inlineStr">
        <is>
          <t>NYC Health + Hospitals</t>
        </is>
      </c>
      <c r="P14066" t="inlineStr">
        <is>
          <t>['sql', 'snowflake', 'sharepoint', 'tableau']</t>
        </is>
      </c>
      <c r="Q14066" t="inlineStr">
        <is>
          <t>{'analyst_tools': ['sharepoint', 'tableau'], 'cloud': ['snowflake'], 'programming': ['sql']}</t>
        </is>
      </c>
    </row>
    <row r="14067">
      <c r="A14067" t="inlineStr">
        <is>
          <t>Data Analyst</t>
        </is>
      </c>
      <c r="B14067" t="inlineStr">
        <is>
          <t>Data Policy Analyst</t>
        </is>
      </c>
      <c r="C14067" t="inlineStr">
        <is>
          <t>Anywhere</t>
        </is>
      </c>
      <c r="D14067" t="inlineStr">
        <is>
          <t>via LinkedIn</t>
        </is>
      </c>
      <c r="E14067" t="inlineStr">
        <is>
          <t>Contractor and Temp work</t>
        </is>
      </c>
      <c r="F14067" t="b">
        <v>1</v>
      </c>
      <c r="G14067" t="inlineStr">
        <is>
          <t>California, United States</t>
        </is>
      </c>
      <c r="H14067" s="2" t="n">
        <v>45422.83464120371</v>
      </c>
      <c r="I14067" t="b">
        <v>0</v>
      </c>
      <c r="J14067" t="b">
        <v>0</v>
      </c>
      <c r="K14067" t="inlineStr">
        <is>
          <t>United States</t>
        </is>
      </c>
      <c r="L14067" t="inlineStr">
        <is>
          <t>hour</t>
        </is>
      </c>
      <c r="M14067" t="inlineStr"/>
      <c r="N14067" t="n">
        <v>31.06999969482422</v>
      </c>
      <c r="O14067" t="inlineStr">
        <is>
          <t>Intelliswift Software</t>
        </is>
      </c>
      <c r="P14067" t="inlineStr">
        <is>
          <t>['sql']</t>
        </is>
      </c>
      <c r="Q14067" t="inlineStr">
        <is>
          <t>{'programming': ['sql']}</t>
        </is>
      </c>
    </row>
    <row r="14068">
      <c r="A14068" t="inlineStr">
        <is>
          <t>Data Analyst</t>
        </is>
      </c>
      <c r="B14068" t="inlineStr">
        <is>
          <t>Data Analysis Associate</t>
        </is>
      </c>
      <c r="C14068" t="inlineStr">
        <is>
          <t>Panama City, Panama</t>
        </is>
      </c>
      <c r="D14068" t="inlineStr">
        <is>
          <t>via Trabajo.org - Vacantes De Empleo, Trabajo</t>
        </is>
      </c>
      <c r="E14068" t="inlineStr">
        <is>
          <t>Full-time</t>
        </is>
      </c>
      <c r="F14068" t="b">
        <v>0</v>
      </c>
      <c r="G14068" t="inlineStr">
        <is>
          <t>Panama</t>
        </is>
      </c>
      <c r="H14068" s="2" t="n">
        <v>45425.8669212963</v>
      </c>
      <c r="I14068" t="b">
        <v>1</v>
      </c>
      <c r="J14068" t="b">
        <v>0</v>
      </c>
      <c r="K14068" t="inlineStr">
        <is>
          <t>Panama</t>
        </is>
      </c>
      <c r="L14068" t="inlineStr"/>
      <c r="M14068" t="inlineStr"/>
      <c r="N14068" t="inlineStr"/>
      <c r="O14068" t="inlineStr">
        <is>
          <t>Undp</t>
        </is>
      </c>
      <c r="P14068" t="inlineStr"/>
      <c r="Q14068" t="inlineStr"/>
    </row>
    <row r="14069">
      <c r="A14069" t="inlineStr">
        <is>
          <t>Data Analyst</t>
        </is>
      </c>
      <c r="B14069" t="inlineStr">
        <is>
          <t>Junior Data Analyst</t>
        </is>
      </c>
      <c r="C14069" t="inlineStr">
        <is>
          <t>San Antonio, TX</t>
        </is>
      </c>
      <c r="D14069" t="inlineStr">
        <is>
          <t>via LinkedIn</t>
        </is>
      </c>
      <c r="E14069" t="inlineStr">
        <is>
          <t>Part-time</t>
        </is>
      </c>
      <c r="F14069" t="b">
        <v>0</v>
      </c>
      <c r="G14069" t="inlineStr">
        <is>
          <t>Texas, United States</t>
        </is>
      </c>
      <c r="H14069" s="2" t="n">
        <v>45440.83480324074</v>
      </c>
      <c r="I14069" t="b">
        <v>0</v>
      </c>
      <c r="J14069" t="b">
        <v>0</v>
      </c>
      <c r="K14069" t="inlineStr">
        <is>
          <t>United States</t>
        </is>
      </c>
      <c r="L14069" t="inlineStr"/>
      <c r="M14069" t="inlineStr"/>
      <c r="N14069" t="inlineStr"/>
      <c r="O14069" t="inlineStr">
        <is>
          <t>Applied Research Solutions</t>
        </is>
      </c>
      <c r="P14069" t="inlineStr">
        <is>
          <t>['html', 'python', 'r', 'sas', 'sas', 'java', 'c++', 'sql', 'css', 'scala', 'ruby', 'ruby', 'perl', 'javascript', 'excel', 'tableau', 'power bi', 'spss']</t>
        </is>
      </c>
      <c r="Q14069" t="inlineStr">
        <is>
          <t>{'analyst_tools': ['sas', 'excel', 'tableau', 'power bi', 'spss'], 'programming': ['html', 'python', 'r', 'sas', 'java', 'c++', 'sql', 'css', 'scala', 'ruby', 'perl', 'javascript'], 'webframeworks': ['ruby']}</t>
        </is>
      </c>
    </row>
    <row r="14070">
      <c r="A14070" t="inlineStr">
        <is>
          <t>Data Engineer</t>
        </is>
      </c>
      <c r="B14070" t="inlineStr">
        <is>
          <t>Principal Network Engineer - Data Center</t>
        </is>
      </c>
      <c r="C14070" t="inlineStr">
        <is>
          <t>Anywhere</t>
        </is>
      </c>
      <c r="D14070" t="inlineStr">
        <is>
          <t>via Built In Chicago</t>
        </is>
      </c>
      <c r="E14070" t="inlineStr">
        <is>
          <t>Full-time</t>
        </is>
      </c>
      <c r="F14070" t="b">
        <v>1</v>
      </c>
      <c r="G14070" t="inlineStr">
        <is>
          <t>Texas, United States</t>
        </is>
      </c>
      <c r="H14070" s="2" t="n">
        <v>45417.83827546296</v>
      </c>
      <c r="I14070" t="b">
        <v>0</v>
      </c>
      <c r="J14070" t="b">
        <v>1</v>
      </c>
      <c r="K14070" t="inlineStr">
        <is>
          <t>United States</t>
        </is>
      </c>
      <c r="L14070" t="inlineStr">
        <is>
          <t>year</t>
        </is>
      </c>
      <c r="M14070" t="n">
        <v>147596.5</v>
      </c>
      <c r="N14070" t="inlineStr"/>
      <c r="O14070" t="inlineStr">
        <is>
          <t>Paylocity</t>
        </is>
      </c>
      <c r="P14070" t="inlineStr">
        <is>
          <t>['vmware', 'aws', 'ansible']</t>
        </is>
      </c>
      <c r="Q14070" t="inlineStr">
        <is>
          <t>{'cloud': ['vmware', 'aws'], 'other': ['ansible']}</t>
        </is>
      </c>
    </row>
    <row r="14071">
      <c r="A14071" t="inlineStr">
        <is>
          <t>Data Engineer</t>
        </is>
      </c>
      <c r="B14071" t="inlineStr">
        <is>
          <t>Electrical Engineer, Data Center Design and Construction</t>
        </is>
      </c>
      <c r="C14071" t="inlineStr">
        <is>
          <t>Thailand</t>
        </is>
      </c>
      <c r="D14071" t="inlineStr">
        <is>
          <t>via หางาน | Indeed</t>
        </is>
      </c>
      <c r="E14071" t="inlineStr">
        <is>
          <t>Full-time</t>
        </is>
      </c>
      <c r="F14071" t="b">
        <v>0</v>
      </c>
      <c r="G14071" t="inlineStr">
        <is>
          <t>Thailand</t>
        </is>
      </c>
      <c r="H14071" s="2" t="n">
        <v>45443.8443287037</v>
      </c>
      <c r="I14071" t="b">
        <v>0</v>
      </c>
      <c r="J14071" t="b">
        <v>0</v>
      </c>
      <c r="K14071" t="inlineStr">
        <is>
          <t>Thailand</t>
        </is>
      </c>
      <c r="L14071" t="inlineStr"/>
      <c r="M14071" t="inlineStr"/>
      <c r="N14071" t="inlineStr"/>
      <c r="O14071" t="inlineStr">
        <is>
          <t>Google</t>
        </is>
      </c>
      <c r="P14071" t="inlineStr"/>
      <c r="Q14071" t="inlineStr"/>
    </row>
    <row r="14072">
      <c r="A14072" t="inlineStr">
        <is>
          <t>Data Engineer</t>
        </is>
      </c>
      <c r="B14072" t="inlineStr">
        <is>
          <t>Hadoop Big Data Engineer</t>
        </is>
      </c>
      <c r="C14072" t="inlineStr">
        <is>
          <t>Johannesburg, South Africa</t>
        </is>
      </c>
      <c r="D14072" t="inlineStr">
        <is>
          <t>via Talentify</t>
        </is>
      </c>
      <c r="E14072" t="inlineStr">
        <is>
          <t>Full-time</t>
        </is>
      </c>
      <c r="F14072" t="b">
        <v>0</v>
      </c>
      <c r="G14072" t="inlineStr">
        <is>
          <t>South Africa</t>
        </is>
      </c>
      <c r="H14072" s="2" t="n">
        <v>45426.87393518518</v>
      </c>
      <c r="I14072" t="b">
        <v>1</v>
      </c>
      <c r="J14072" t="b">
        <v>0</v>
      </c>
      <c r="K14072" t="inlineStr">
        <is>
          <t>South Africa</t>
        </is>
      </c>
      <c r="L14072" t="inlineStr"/>
      <c r="M14072" t="inlineStr"/>
      <c r="N14072" t="inlineStr"/>
      <c r="O14072" t="inlineStr">
        <is>
          <t>Tata Consultancy Services</t>
        </is>
      </c>
      <c r="P14072" t="inlineStr">
        <is>
          <t>['python', 'hadoop', 'airflow']</t>
        </is>
      </c>
      <c r="Q14072" t="inlineStr">
        <is>
          <t>{'libraries': ['hadoop', 'airflow'], 'programming': ['python']}</t>
        </is>
      </c>
    </row>
    <row r="14073">
      <c r="A14073" t="inlineStr">
        <is>
          <t>Data Analyst</t>
        </is>
      </c>
      <c r="B14073" t="inlineStr">
        <is>
          <t>Data Analyst, People Analytics</t>
        </is>
      </c>
      <c r="C14073" t="inlineStr">
        <is>
          <t>Costa Mesa, CA</t>
        </is>
      </c>
      <c r="D14073" t="inlineStr">
        <is>
          <t>via LinkedIn</t>
        </is>
      </c>
      <c r="E14073" t="inlineStr">
        <is>
          <t>Full-time</t>
        </is>
      </c>
      <c r="F14073" t="b">
        <v>0</v>
      </c>
      <c r="G14073" t="inlineStr">
        <is>
          <t>California, United States</t>
        </is>
      </c>
      <c r="H14073" s="2" t="n">
        <v>45442.83495370371</v>
      </c>
      <c r="I14073" t="b">
        <v>1</v>
      </c>
      <c r="J14073" t="b">
        <v>1</v>
      </c>
      <c r="K14073" t="inlineStr">
        <is>
          <t>United States</t>
        </is>
      </c>
      <c r="L14073" t="inlineStr"/>
      <c r="M14073" t="inlineStr"/>
      <c r="N14073" t="inlineStr"/>
      <c r="O14073" t="inlineStr">
        <is>
          <t>Anduril Industries</t>
        </is>
      </c>
      <c r="P14073" t="inlineStr">
        <is>
          <t>['sql', 'python', 'r', 'tableau', 'power bi']</t>
        </is>
      </c>
      <c r="Q14073" t="inlineStr">
        <is>
          <t>{'analyst_tools': ['tableau', 'power bi'], 'programming': ['sql', 'python', 'r']}</t>
        </is>
      </c>
    </row>
    <row r="14074">
      <c r="A14074" t="inlineStr">
        <is>
          <t>Data Engineer</t>
        </is>
      </c>
      <c r="B14074" t="inlineStr">
        <is>
          <t>Data Engineer IV (Principal Data Engineer)</t>
        </is>
      </c>
      <c r="C14074" t="inlineStr">
        <is>
          <t>Tampa, FL</t>
        </is>
      </c>
      <c r="D14074" t="inlineStr">
        <is>
          <t>via ZipRecruiter</t>
        </is>
      </c>
      <c r="E14074" t="inlineStr">
        <is>
          <t>Full-time</t>
        </is>
      </c>
      <c r="F14074" t="b">
        <v>0</v>
      </c>
      <c r="G14074" t="inlineStr">
        <is>
          <t>Sudan</t>
        </is>
      </c>
      <c r="H14074" s="2" t="n">
        <v>45427.86740740741</v>
      </c>
      <c r="I14074" t="b">
        <v>0</v>
      </c>
      <c r="J14074" t="b">
        <v>0</v>
      </c>
      <c r="K14074" t="inlineStr">
        <is>
          <t>Sudan</t>
        </is>
      </c>
      <c r="L14074" t="inlineStr"/>
      <c r="M14074" t="inlineStr"/>
      <c r="N14074" t="inlineStr"/>
      <c r="O14074" t="inlineStr">
        <is>
          <t>Airlines Reporting Corporation</t>
        </is>
      </c>
      <c r="P14074" t="inlineStr">
        <is>
          <t>['python', 'nosql', 'mongodb', 'mongodb', 'sql', 'dynamodb', 'aws', 'snowflake', 'redshift', 'tableau', 'cognos', 'qlik', 'looker', 'atlassian']</t>
        </is>
      </c>
      <c r="Q14074" t="inlineStr">
        <is>
          <t>{'analyst_tools': ['tableau', 'cognos', 'qlik', 'looker'], 'cloud': ['aws', 'snowflake', 'redshift'], 'databases': ['mongodb', 'dynamodb'], 'other': ['atlassian'], 'programming': ['python', 'nosql', 'mongodb', 'sql']}</t>
        </is>
      </c>
    </row>
    <row r="14075">
      <c r="A14075" t="inlineStr">
        <is>
          <t>Data Engineer</t>
        </is>
      </c>
      <c r="B14075" t="inlineStr">
        <is>
          <t>Data Engineer</t>
        </is>
      </c>
      <c r="C14075" t="inlineStr">
        <is>
          <t>Newark, NJ</t>
        </is>
      </c>
      <c r="D14075" t="inlineStr">
        <is>
          <t>via LinkedIn</t>
        </is>
      </c>
      <c r="E14075" t="inlineStr">
        <is>
          <t>Contractor</t>
        </is>
      </c>
      <c r="F14075" t="b">
        <v>0</v>
      </c>
      <c r="G14075" t="inlineStr">
        <is>
          <t>California, United States</t>
        </is>
      </c>
      <c r="H14075" s="2" t="n">
        <v>45415.83918981482</v>
      </c>
      <c r="I14075" t="b">
        <v>1</v>
      </c>
      <c r="J14075" t="b">
        <v>0</v>
      </c>
      <c r="K14075" t="inlineStr">
        <is>
          <t>United States</t>
        </is>
      </c>
      <c r="L14075" t="inlineStr"/>
      <c r="M14075" t="inlineStr"/>
      <c r="N14075" t="inlineStr"/>
      <c r="O14075" t="inlineStr">
        <is>
          <t>JSR Tech Consulting</t>
        </is>
      </c>
      <c r="P14075" t="inlineStr">
        <is>
          <t>['sql', 'python', 'shell', 'postgresql', 'db2', 'aws', 'redshift', 'spark', 'hadoop', 'pyspark', 'linux', 'unix', 'splunk', 'power bi', 'jenkins', 'bitbucket']</t>
        </is>
      </c>
      <c r="Q14075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14076">
      <c r="A14076" t="inlineStr">
        <is>
          <t>Data Engineer</t>
        </is>
      </c>
      <c r="B14076" t="inlineStr">
        <is>
          <t>Data Engineer</t>
        </is>
      </c>
      <c r="C14076" t="inlineStr">
        <is>
          <t>Mumbai, Maharashtra, India</t>
        </is>
      </c>
      <c r="D14076" t="inlineStr">
        <is>
          <t>via GrabJobs</t>
        </is>
      </c>
      <c r="E14076" t="inlineStr">
        <is>
          <t>Full-time</t>
        </is>
      </c>
      <c r="F14076" t="b">
        <v>0</v>
      </c>
      <c r="G14076" t="inlineStr">
        <is>
          <t>India</t>
        </is>
      </c>
      <c r="H14076" s="2" t="n">
        <v>45414.84513888889</v>
      </c>
      <c r="I14076" t="b">
        <v>0</v>
      </c>
      <c r="J14076" t="b">
        <v>0</v>
      </c>
      <c r="K14076" t="inlineStr">
        <is>
          <t>India</t>
        </is>
      </c>
      <c r="L14076" t="inlineStr"/>
      <c r="M14076" t="inlineStr"/>
      <c r="N14076" t="inlineStr"/>
      <c r="O14076" t="inlineStr">
        <is>
          <t>Hp</t>
        </is>
      </c>
      <c r="P14076" t="inlineStr">
        <is>
          <t>['python', 'databricks', 'aws', 'gcp', 'azure', 'pyspark', 'jupyter', 'airflow', 'jenkins', 'git', 'flow']</t>
        </is>
      </c>
      <c r="Q14076" t="inlineStr">
        <is>
          <t>{'cloud': ['databricks', 'aws', 'gcp', 'azure'], 'libraries': ['pyspark', 'jupyter', 'airflow'], 'other': ['jenkins', 'git', 'flow'], 'programming': ['python']}</t>
        </is>
      </c>
    </row>
    <row r="14077">
      <c r="A14077" t="inlineStr">
        <is>
          <t>Senior Data Scientist</t>
        </is>
      </c>
      <c r="B14077" t="inlineStr">
        <is>
          <t>Senior Data Scientist Consultant (US Security Clearance Required)</t>
        </is>
      </c>
      <c r="C14077" t="inlineStr">
        <is>
          <t>Virginia</t>
        </is>
      </c>
      <c r="D14077" t="inlineStr">
        <is>
          <t>via Indeed</t>
        </is>
      </c>
      <c r="E14077" t="inlineStr">
        <is>
          <t>Full-time</t>
        </is>
      </c>
      <c r="F14077" t="b">
        <v>0</v>
      </c>
      <c r="G14077" t="inlineStr">
        <is>
          <t>Illinois, United States</t>
        </is>
      </c>
      <c r="H14077" s="2" t="n">
        <v>45429.83601851852</v>
      </c>
      <c r="I14077" t="b">
        <v>0</v>
      </c>
      <c r="J14077" t="b">
        <v>0</v>
      </c>
      <c r="K14077" t="inlineStr">
        <is>
          <t>United States</t>
        </is>
      </c>
      <c r="L14077" t="inlineStr"/>
      <c r="M14077" t="inlineStr"/>
      <c r="N14077" t="inlineStr"/>
      <c r="O14077" t="inlineStr">
        <is>
          <t>Deloitte</t>
        </is>
      </c>
      <c r="P14077" t="inlineStr">
        <is>
          <t>['python', 'java', 'scala', 'r']</t>
        </is>
      </c>
      <c r="Q14077" t="inlineStr">
        <is>
          <t>{'programming': ['python', 'java', 'scala', 'r']}</t>
        </is>
      </c>
    </row>
    <row r="14078">
      <c r="A14078" t="inlineStr">
        <is>
          <t>Data Engineer</t>
        </is>
      </c>
      <c r="B14078" t="inlineStr">
        <is>
          <t>Azure Data Engineer Financial Services - NL</t>
        </is>
      </c>
      <c r="C14078" t="inlineStr">
        <is>
          <t>Utrecht, Netherlands</t>
        </is>
      </c>
      <c r="D14078" t="inlineStr">
        <is>
          <t>via LinkedIn</t>
        </is>
      </c>
      <c r="E14078" t="inlineStr">
        <is>
          <t>Contractor</t>
        </is>
      </c>
      <c r="F14078" t="b">
        <v>0</v>
      </c>
      <c r="G14078" t="inlineStr">
        <is>
          <t>Netherlands</t>
        </is>
      </c>
      <c r="H14078" s="2" t="n">
        <v>45441.85012731481</v>
      </c>
      <c r="I14078" t="b">
        <v>1</v>
      </c>
      <c r="J14078" t="b">
        <v>0</v>
      </c>
      <c r="K14078" t="inlineStr">
        <is>
          <t>Netherlands</t>
        </is>
      </c>
      <c r="L14078" t="inlineStr"/>
      <c r="M14078" t="inlineStr"/>
      <c r="N14078" t="inlineStr"/>
      <c r="O14078" t="inlineStr">
        <is>
          <t>Capgemini</t>
        </is>
      </c>
      <c r="P14078" t="inlineStr">
        <is>
          <t>['python', 'sql', 'azure', 'databricks', 'pyspark']</t>
        </is>
      </c>
      <c r="Q14078" t="inlineStr">
        <is>
          <t>{'cloud': ['azure', 'databricks'], 'libraries': ['pyspark'], 'programming': ['python', 'sql']}</t>
        </is>
      </c>
    </row>
    <row r="14079">
      <c r="A14079" t="inlineStr">
        <is>
          <t>Data Engineer</t>
        </is>
      </c>
      <c r="B14079" t="inlineStr">
        <is>
          <t>Data Engineer – Remote</t>
        </is>
      </c>
      <c r="C14079" t="inlineStr">
        <is>
          <t>United States</t>
        </is>
      </c>
      <c r="D14079" t="inlineStr">
        <is>
          <t>via Revel IT</t>
        </is>
      </c>
      <c r="E14079" t="inlineStr">
        <is>
          <t>Contractor</t>
        </is>
      </c>
      <c r="F14079" t="b">
        <v>0</v>
      </c>
      <c r="G14079" t="inlineStr">
        <is>
          <t>New York, United States</t>
        </is>
      </c>
      <c r="H14079" s="2" t="n">
        <v>45419.83710648148</v>
      </c>
      <c r="I14079" t="b">
        <v>0</v>
      </c>
      <c r="J14079" t="b">
        <v>0</v>
      </c>
      <c r="K14079" t="inlineStr">
        <is>
          <t>United States</t>
        </is>
      </c>
      <c r="L14079" t="inlineStr"/>
      <c r="M14079" t="inlineStr"/>
      <c r="N14079" t="inlineStr"/>
      <c r="O14079" t="inlineStr">
        <is>
          <t>Revel IT</t>
        </is>
      </c>
      <c r="P14079" t="inlineStr">
        <is>
          <t>['python', 'sql', 'vba', 'sql server', 'excel', 'sharepoint']</t>
        </is>
      </c>
      <c r="Q14079" t="inlineStr">
        <is>
          <t>{'analyst_tools': ['excel', 'sharepoint'], 'databases': ['sql server'], 'programming': ['python', 'sql', 'vba']}</t>
        </is>
      </c>
    </row>
    <row r="14080">
      <c r="A14080" t="inlineStr">
        <is>
          <t>Data Analyst</t>
        </is>
      </c>
      <c r="B14080" t="inlineStr">
        <is>
          <t>Data Analyst</t>
        </is>
      </c>
      <c r="C14080" t="inlineStr">
        <is>
          <t>Anywhere</t>
        </is>
      </c>
      <c r="D14080" t="inlineStr">
        <is>
          <t>via LinkedIn</t>
        </is>
      </c>
      <c r="E14080" t="inlineStr">
        <is>
          <t>Full-time</t>
        </is>
      </c>
      <c r="F14080" t="b">
        <v>1</v>
      </c>
      <c r="G14080" t="inlineStr">
        <is>
          <t>Sudan</t>
        </is>
      </c>
      <c r="H14080" s="2" t="n">
        <v>45428.87810185185</v>
      </c>
      <c r="I14080" t="b">
        <v>1</v>
      </c>
      <c r="J14080" t="b">
        <v>0</v>
      </c>
      <c r="K14080" t="inlineStr">
        <is>
          <t>Sudan</t>
        </is>
      </c>
      <c r="L14080" t="inlineStr"/>
      <c r="M14080" t="inlineStr"/>
      <c r="N14080" t="inlineStr"/>
      <c r="O14080" t="inlineStr">
        <is>
          <t>MarkUp Travel Usa</t>
        </is>
      </c>
      <c r="P14080" t="inlineStr">
        <is>
          <t>['r', 'python', 'excel']</t>
        </is>
      </c>
      <c r="Q14080" t="inlineStr">
        <is>
          <t>{'analyst_tools': ['excel'], 'programming': ['r', 'python']}</t>
        </is>
      </c>
    </row>
    <row r="14081">
      <c r="A14081" t="inlineStr">
        <is>
          <t>Data Analyst</t>
        </is>
      </c>
      <c r="B14081" t="inlineStr">
        <is>
          <t>IT-Berater/in, Datenanalyst/in</t>
        </is>
      </c>
      <c r="C14081" t="inlineStr">
        <is>
          <t>Madrid, Spain</t>
        </is>
      </c>
      <c r="D14081" t="inlineStr">
        <is>
          <t>via BeBee</t>
        </is>
      </c>
      <c r="E14081" t="inlineStr">
        <is>
          <t>Full-time</t>
        </is>
      </c>
      <c r="F14081" t="b">
        <v>0</v>
      </c>
      <c r="G14081" t="inlineStr">
        <is>
          <t>Spain</t>
        </is>
      </c>
      <c r="H14081" s="2" t="n">
        <v>45433.8731712963</v>
      </c>
      <c r="I14081" t="b">
        <v>0</v>
      </c>
      <c r="J14081" t="b">
        <v>0</v>
      </c>
      <c r="K14081" t="inlineStr">
        <is>
          <t>Spain</t>
        </is>
      </c>
      <c r="L14081" t="inlineStr"/>
      <c r="M14081" t="inlineStr"/>
      <c r="N14081" t="inlineStr"/>
      <c r="O14081" t="inlineStr">
        <is>
          <t>LAMILUX Heinrich Strunz GmbH</t>
        </is>
      </c>
      <c r="P14081" t="inlineStr">
        <is>
          <t>['python', 'windows']</t>
        </is>
      </c>
      <c r="Q14081" t="inlineStr">
        <is>
          <t>{'os': ['windows'], 'programming': ['python']}</t>
        </is>
      </c>
    </row>
    <row r="14082">
      <c r="A14082" t="inlineStr">
        <is>
          <t>Data Scientist</t>
        </is>
      </c>
      <c r="B14082" t="inlineStr">
        <is>
          <t>Data Scientist Manager II, Product</t>
        </is>
      </c>
      <c r="C14082" t="inlineStr">
        <is>
          <t>New York, NY</t>
        </is>
      </c>
      <c r="D14082" t="inlineStr">
        <is>
          <t>via Indeed</t>
        </is>
      </c>
      <c r="E14082" t="inlineStr">
        <is>
          <t>Full-time</t>
        </is>
      </c>
      <c r="F14082" t="b">
        <v>0</v>
      </c>
      <c r="G14082" t="inlineStr">
        <is>
          <t>New York, United States</t>
        </is>
      </c>
      <c r="H14082" s="2" t="n">
        <v>45440.83597222222</v>
      </c>
      <c r="I14082" t="b">
        <v>0</v>
      </c>
      <c r="J14082" t="b">
        <v>1</v>
      </c>
      <c r="K14082" t="inlineStr">
        <is>
          <t>United States</t>
        </is>
      </c>
      <c r="L14082" t="inlineStr"/>
      <c r="M14082" t="inlineStr"/>
      <c r="N14082" t="inlineStr"/>
      <c r="O14082" t="inlineStr">
        <is>
          <t>Google</t>
        </is>
      </c>
      <c r="P14082" t="inlineStr">
        <is>
          <t>['python', 'r', 'sql']</t>
        </is>
      </c>
      <c r="Q14082" t="inlineStr">
        <is>
          <t>{'programming': ['python', 'r', 'sql']}</t>
        </is>
      </c>
    </row>
    <row r="14083">
      <c r="A14083" t="inlineStr">
        <is>
          <t>Data Scientist</t>
        </is>
      </c>
      <c r="B14083" t="inlineStr">
        <is>
          <t>Data Scientist</t>
        </is>
      </c>
      <c r="C14083" t="inlineStr">
        <is>
          <t>Sunnyvale, CA</t>
        </is>
      </c>
      <c r="D14083" t="inlineStr">
        <is>
          <t>via ZipRecruiter</t>
        </is>
      </c>
      <c r="E14083" t="inlineStr">
        <is>
          <t>Full-time</t>
        </is>
      </c>
      <c r="F14083" t="b">
        <v>0</v>
      </c>
      <c r="G14083" t="inlineStr">
        <is>
          <t>California, United States</t>
        </is>
      </c>
      <c r="H14083" s="2" t="n">
        <v>45421.83641203704</v>
      </c>
      <c r="I14083" t="b">
        <v>0</v>
      </c>
      <c r="J14083" t="b">
        <v>1</v>
      </c>
      <c r="K14083" t="inlineStr">
        <is>
          <t>United States</t>
        </is>
      </c>
      <c r="L14083" t="inlineStr">
        <is>
          <t>year</t>
        </is>
      </c>
      <c r="M14083" t="n">
        <v>222560</v>
      </c>
      <c r="N14083" t="inlineStr"/>
      <c r="O14083" t="inlineStr">
        <is>
          <t>Meta</t>
        </is>
      </c>
      <c r="P14083" t="inlineStr">
        <is>
          <t>['sql', 'python', 'hadoop']</t>
        </is>
      </c>
      <c r="Q14083" t="inlineStr">
        <is>
          <t>{'libraries': ['hadoop'], 'programming': ['sql', 'python']}</t>
        </is>
      </c>
    </row>
    <row r="14084">
      <c r="A14084" t="inlineStr">
        <is>
          <t>Data Engineer</t>
        </is>
      </c>
      <c r="B14084" t="inlineStr">
        <is>
          <t>Real-time Data Engineer-M</t>
        </is>
      </c>
      <c r="C14084" t="inlineStr">
        <is>
          <t>Shanghai, China</t>
        </is>
      </c>
      <c r="D14084" t="inlineStr">
        <is>
          <t>via 领英(中国)</t>
        </is>
      </c>
      <c r="E14084" t="inlineStr">
        <is>
          <t>Full-time</t>
        </is>
      </c>
      <c r="F14084" t="b">
        <v>0</v>
      </c>
      <c r="G14084" t="inlineStr">
        <is>
          <t>China</t>
        </is>
      </c>
      <c r="H14084" s="2" t="n">
        <v>45434.86377314815</v>
      </c>
      <c r="I14084" t="b">
        <v>0</v>
      </c>
      <c r="J14084" t="b">
        <v>0</v>
      </c>
      <c r="K14084" t="inlineStr">
        <is>
          <t>China</t>
        </is>
      </c>
      <c r="L14084" t="inlineStr"/>
      <c r="M14084" t="inlineStr"/>
      <c r="N14084" t="inlineStr"/>
      <c r="O14084" t="inlineStr">
        <is>
          <t>高知特 Cognizant</t>
        </is>
      </c>
      <c r="P14084" t="inlineStr">
        <is>
          <t>['go', 'sql', 'java', 'javascript', 'unify']</t>
        </is>
      </c>
      <c r="Q14084" t="inlineStr">
        <is>
          <t>{'programming': ['go', 'sql', 'java', 'javascript'], 'sync': ['unify']}</t>
        </is>
      </c>
    </row>
    <row r="14085">
      <c r="A14085" t="inlineStr">
        <is>
          <t>Senior Data Scientist</t>
        </is>
      </c>
      <c r="B14085" t="inlineStr">
        <is>
          <t>Senior Data Scientist - Hybrid (NO C2C)</t>
        </is>
      </c>
      <c r="C14085" t="inlineStr">
        <is>
          <t>Detroit, MI</t>
        </is>
      </c>
      <c r="D14085" t="inlineStr">
        <is>
          <t>via LinkedIn</t>
        </is>
      </c>
      <c r="E14085" t="inlineStr">
        <is>
          <t>Full-time</t>
        </is>
      </c>
      <c r="F14085" t="b">
        <v>0</v>
      </c>
      <c r="G14085" t="inlineStr">
        <is>
          <t>Illinois, United States</t>
        </is>
      </c>
      <c r="H14085" s="2" t="n">
        <v>45440.8374537037</v>
      </c>
      <c r="I14085" t="b">
        <v>0</v>
      </c>
      <c r="J14085" t="b">
        <v>0</v>
      </c>
      <c r="K14085" t="inlineStr">
        <is>
          <t>United States</t>
        </is>
      </c>
      <c r="L14085" t="inlineStr"/>
      <c r="M14085" t="inlineStr"/>
      <c r="N14085" t="inlineStr"/>
      <c r="O14085" t="inlineStr">
        <is>
          <t>Vaco</t>
        </is>
      </c>
      <c r="P14085" t="inlineStr">
        <is>
          <t>['sql', 'r', 'python']</t>
        </is>
      </c>
      <c r="Q14085" t="inlineStr">
        <is>
          <t>{'programming': ['sql', 'r', 'python']}</t>
        </is>
      </c>
    </row>
    <row r="14086">
      <c r="A14086" t="inlineStr">
        <is>
          <t>Data Analyst</t>
        </is>
      </c>
      <c r="B14086" t="inlineStr">
        <is>
          <t>Senior Specialist, Data Analyst</t>
        </is>
      </c>
      <c r="C14086" t="inlineStr">
        <is>
          <t>Maharashtra, India</t>
        </is>
      </c>
      <c r="D14086" t="inlineStr">
        <is>
          <t>via Indeed</t>
        </is>
      </c>
      <c r="E14086" t="inlineStr">
        <is>
          <t>Full-time</t>
        </is>
      </c>
      <c r="F14086" t="b">
        <v>0</v>
      </c>
      <c r="G14086" t="inlineStr">
        <is>
          <t>India</t>
        </is>
      </c>
      <c r="H14086" s="2" t="n">
        <v>45432.8408449074</v>
      </c>
      <c r="I14086" t="b">
        <v>0</v>
      </c>
      <c r="J14086" t="b">
        <v>0</v>
      </c>
      <c r="K14086" t="inlineStr">
        <is>
          <t>India</t>
        </is>
      </c>
      <c r="L14086" t="inlineStr"/>
      <c r="M14086" t="inlineStr"/>
      <c r="N14086" t="inlineStr"/>
      <c r="O14086" t="inlineStr">
        <is>
          <t>MSD</t>
        </is>
      </c>
      <c r="P14086" t="inlineStr">
        <is>
          <t>['sql', 'flow']</t>
        </is>
      </c>
      <c r="Q14086" t="inlineStr">
        <is>
          <t>{'other': ['flow'], 'programming': ['sql']}</t>
        </is>
      </c>
    </row>
    <row r="14087">
      <c r="A14087" t="inlineStr">
        <is>
          <t>Data Scientist</t>
        </is>
      </c>
      <c r="B14087" t="inlineStr">
        <is>
          <t>Sr. Data Scientist</t>
        </is>
      </c>
      <c r="C14087" t="inlineStr">
        <is>
          <t>Anywhere</t>
        </is>
      </c>
      <c r="D14087" t="inlineStr">
        <is>
          <t>via Indeed</t>
        </is>
      </c>
      <c r="E14087" t="inlineStr">
        <is>
          <t>Full-time and Contractor</t>
        </is>
      </c>
      <c r="F14087" t="b">
        <v>1</v>
      </c>
      <c r="G14087" t="inlineStr">
        <is>
          <t>California, United States</t>
        </is>
      </c>
      <c r="H14087" s="2" t="n">
        <v>45440.83678240741</v>
      </c>
      <c r="I14087" t="b">
        <v>0</v>
      </c>
      <c r="J14087" t="b">
        <v>1</v>
      </c>
      <c r="K14087" t="inlineStr">
        <is>
          <t>United States</t>
        </is>
      </c>
      <c r="L14087" t="inlineStr"/>
      <c r="M14087" t="inlineStr"/>
      <c r="N14087" t="inlineStr"/>
      <c r="O14087" t="inlineStr">
        <is>
          <t>Cloud BC Labs Inc.</t>
        </is>
      </c>
      <c r="P14087" t="inlineStr">
        <is>
          <t>['python', 'sql', 'c++', 'c#', 'shell', 'scala', 'postgresql', 'mysql', 'elasticsearch', 'aws', 'oracle', 'redshift', 'spark', 'jupyter', 'tensorflow', 'hadoop', 'kafka', 'numpy', 'pyspark', 'mxnet', 'keras', 'pytorch', 'theano', 'nltk', 'linux', 'tableau', 'jenkins', 'git', 'docker', 'kubernetes']</t>
        </is>
      </c>
      <c r="Q14087" t="inlineStr">
        <is>
          <t>{'analyst_tools': ['tableau'], 'cloud': ['aws', 'oracle', 'redshift'], 'databases': ['postgresql', 'mysql', 'elasticsearch'], 'libraries': ['spark', 'jupyter', 'tensorflow', 'hadoop', 'kafka', 'numpy', 'pyspark', 'mxnet', 'keras', 'pytorch', 'theano', 'nltk'], 'os': ['linux'], 'other': ['jenkins', 'git', 'docker', 'kubernetes'], 'programming': ['python', 'sql', 'c++', 'c#', 'shell', 'scala']}</t>
        </is>
      </c>
    </row>
    <row r="14088">
      <c r="A14088" t="inlineStr">
        <is>
          <t>Business Analyst</t>
        </is>
      </c>
      <c r="B14088" t="inlineStr">
        <is>
          <t>Business Intelligence Analyst</t>
        </is>
      </c>
      <c r="C14088" t="inlineStr">
        <is>
          <t>Anywhere</t>
        </is>
      </c>
      <c r="D14088" t="inlineStr">
        <is>
          <t>via LinkedIn</t>
        </is>
      </c>
      <c r="E14088" t="inlineStr">
        <is>
          <t>Contractor</t>
        </is>
      </c>
      <c r="F14088" t="b">
        <v>1</v>
      </c>
      <c r="G14088" t="inlineStr">
        <is>
          <t>Argentina</t>
        </is>
      </c>
      <c r="H14088" s="2" t="n">
        <v>45414.85097222222</v>
      </c>
      <c r="I14088" t="b">
        <v>1</v>
      </c>
      <c r="J14088" t="b">
        <v>0</v>
      </c>
      <c r="K14088" t="inlineStr">
        <is>
          <t>Argentina</t>
        </is>
      </c>
      <c r="L14088" t="inlineStr">
        <is>
          <t>month</t>
        </is>
      </c>
      <c r="M14088" t="inlineStr"/>
      <c r="N14088" t="inlineStr"/>
      <c r="O14088" t="inlineStr">
        <is>
          <t>Project Growth</t>
        </is>
      </c>
      <c r="P14088" t="inlineStr">
        <is>
          <t>['sql', 'snowflake', 'looker']</t>
        </is>
      </c>
      <c r="Q14088" t="inlineStr">
        <is>
          <t>{'analyst_tools': ['looker'], 'cloud': ['snowflake'], 'programming': ['sql']}</t>
        </is>
      </c>
    </row>
    <row r="14089">
      <c r="A14089" t="inlineStr">
        <is>
          <t>Data Scientist</t>
        </is>
      </c>
      <c r="B14089" t="inlineStr">
        <is>
          <t>Data Scientist (TC2215)</t>
        </is>
      </c>
      <c r="C14089" t="inlineStr">
        <is>
          <t>United States</t>
        </is>
      </c>
      <c r="D14089" t="inlineStr">
        <is>
          <t>via LinkedIn</t>
        </is>
      </c>
      <c r="E14089" t="inlineStr">
        <is>
          <t>Full-time</t>
        </is>
      </c>
      <c r="F14089" t="b">
        <v>0</v>
      </c>
      <c r="G14089" t="inlineStr">
        <is>
          <t>Sudan</t>
        </is>
      </c>
      <c r="H14089" s="2" t="n">
        <v>45442.88268518518</v>
      </c>
      <c r="I14089" t="b">
        <v>0</v>
      </c>
      <c r="J14089" t="b">
        <v>1</v>
      </c>
      <c r="K14089" t="inlineStr">
        <is>
          <t>Sudan</t>
        </is>
      </c>
      <c r="L14089" t="inlineStr"/>
      <c r="M14089" t="inlineStr"/>
      <c r="N14089" t="inlineStr"/>
      <c r="O14089" t="inlineStr">
        <is>
          <t>Research Innovations Incorporated</t>
        </is>
      </c>
      <c r="P14089" t="inlineStr">
        <is>
          <t>['python', 'r', 'java', 'c++', 'javascript', 'aws', 'spark']</t>
        </is>
      </c>
      <c r="Q14089" t="inlineStr">
        <is>
          <t>{'cloud': ['aws'], 'libraries': ['spark'], 'programming': ['python', 'r', 'java', 'c++', 'javascript']}</t>
        </is>
      </c>
    </row>
    <row r="14090">
      <c r="A14090" t="inlineStr">
        <is>
          <t>Data Engineer</t>
        </is>
      </c>
      <c r="B14090" t="inlineStr">
        <is>
          <t>Data Engineer</t>
        </is>
      </c>
      <c r="C14090" t="inlineStr">
        <is>
          <t>Spain</t>
        </is>
      </c>
      <c r="D14090" t="inlineStr">
        <is>
          <t>via Jooble</t>
        </is>
      </c>
      <c r="E14090" t="inlineStr">
        <is>
          <t>Full-time</t>
        </is>
      </c>
      <c r="F14090" t="b">
        <v>0</v>
      </c>
      <c r="G14090" t="inlineStr">
        <is>
          <t>Spain</t>
        </is>
      </c>
      <c r="H14090" s="2" t="n">
        <v>45419.84601851852</v>
      </c>
      <c r="I14090" t="b">
        <v>0</v>
      </c>
      <c r="J14090" t="b">
        <v>0</v>
      </c>
      <c r="K14090" t="inlineStr">
        <is>
          <t>Spain</t>
        </is>
      </c>
      <c r="L14090" t="inlineStr"/>
      <c r="M14090" t="inlineStr"/>
      <c r="N14090" t="inlineStr"/>
      <c r="O14090" t="inlineStr">
        <is>
          <t>Clarity AI</t>
        </is>
      </c>
      <c r="P14090" t="inlineStr"/>
      <c r="Q14090" t="inlineStr"/>
    </row>
    <row r="14091">
      <c r="A14091" t="inlineStr">
        <is>
          <t>Data Analyst</t>
        </is>
      </c>
      <c r="B14091" t="inlineStr">
        <is>
          <t>Alternant data analyste- h/f (Apprentissage/Alternance) (Basé à...</t>
        </is>
      </c>
      <c r="C14091" t="inlineStr">
        <is>
          <t>Ivry-sur-Seine, France</t>
        </is>
      </c>
      <c r="D14091" t="inlineStr">
        <is>
          <t>via Jobijoba</t>
        </is>
      </c>
      <c r="E14091" t="inlineStr">
        <is>
          <t>Part-time and Internship</t>
        </is>
      </c>
      <c r="F14091" t="b">
        <v>0</v>
      </c>
      <c r="G14091" t="inlineStr">
        <is>
          <t>France</t>
        </is>
      </c>
      <c r="H14091" s="2" t="n">
        <v>45423.86195601852</v>
      </c>
      <c r="I14091" t="b">
        <v>0</v>
      </c>
      <c r="J14091" t="b">
        <v>0</v>
      </c>
      <c r="K14091" t="inlineStr">
        <is>
          <t>France</t>
        </is>
      </c>
      <c r="L14091" t="inlineStr"/>
      <c r="M14091" t="inlineStr"/>
      <c r="N14091" t="inlineStr"/>
      <c r="O14091" t="inlineStr">
        <is>
          <t>Pomona</t>
        </is>
      </c>
      <c r="P14091" t="inlineStr">
        <is>
          <t>['excel', 'power bi', 'sap']</t>
        </is>
      </c>
      <c r="Q14091" t="inlineStr">
        <is>
          <t>{'analyst_tools': ['excel', 'power bi', 'sap']}</t>
        </is>
      </c>
    </row>
    <row r="14092">
      <c r="A14092" t="inlineStr">
        <is>
          <t>Senior Data Engineer</t>
        </is>
      </c>
      <c r="B14092" t="inlineStr">
        <is>
          <t>Senior Data Engineer</t>
        </is>
      </c>
      <c r="C14092" t="inlineStr">
        <is>
          <t>Anywhere</t>
        </is>
      </c>
      <c r="D14092" t="inlineStr">
        <is>
          <t>via LinkedIn</t>
        </is>
      </c>
      <c r="E14092" t="inlineStr">
        <is>
          <t>Full-time</t>
        </is>
      </c>
      <c r="F14092" t="b">
        <v>1</v>
      </c>
      <c r="G14092" t="inlineStr">
        <is>
          <t>Brazil</t>
        </is>
      </c>
      <c r="H14092" s="2" t="n">
        <v>45422.85325231482</v>
      </c>
      <c r="I14092" t="b">
        <v>1</v>
      </c>
      <c r="J14092" t="b">
        <v>0</v>
      </c>
      <c r="K14092" t="inlineStr">
        <is>
          <t>Brazil</t>
        </is>
      </c>
      <c r="L14092" t="inlineStr"/>
      <c r="M14092" t="inlineStr"/>
      <c r="N14092" t="inlineStr"/>
      <c r="O14092" t="inlineStr">
        <is>
          <t>Luxoft</t>
        </is>
      </c>
      <c r="P14092" t="inlineStr">
        <is>
          <t>['java', 'python', 'sql', 'sap']</t>
        </is>
      </c>
      <c r="Q14092" t="inlineStr">
        <is>
          <t>{'analyst_tools': ['sap'], 'programming': ['java', 'python', 'sql']}</t>
        </is>
      </c>
    </row>
    <row r="14093">
      <c r="A14093" t="inlineStr">
        <is>
          <t>Business Analyst</t>
        </is>
      </c>
      <c r="B14093" t="inlineStr">
        <is>
          <t>Commercial Analyst</t>
        </is>
      </c>
      <c r="C14093" t="inlineStr">
        <is>
          <t>Panama City, Panama</t>
        </is>
      </c>
      <c r="D14093" t="inlineStr">
        <is>
          <t>via Trabajo.org - Vacantes De Empleo, Trabajo</t>
        </is>
      </c>
      <c r="E14093" t="inlineStr">
        <is>
          <t>Full-time</t>
        </is>
      </c>
      <c r="F14093" t="b">
        <v>0</v>
      </c>
      <c r="G14093" t="inlineStr">
        <is>
          <t>Panama</t>
        </is>
      </c>
      <c r="H14093" s="2" t="n">
        <v>45425.8669212963</v>
      </c>
      <c r="I14093" t="b">
        <v>1</v>
      </c>
      <c r="J14093" t="b">
        <v>0</v>
      </c>
      <c r="K14093" t="inlineStr">
        <is>
          <t>Panama</t>
        </is>
      </c>
      <c r="L14093" t="inlineStr"/>
      <c r="M14093" t="inlineStr"/>
      <c r="N14093" t="inlineStr"/>
      <c r="O14093" t="inlineStr">
        <is>
          <t>Western Union</t>
        </is>
      </c>
      <c r="P14093" t="inlineStr">
        <is>
          <t>['excel']</t>
        </is>
      </c>
      <c r="Q14093" t="inlineStr">
        <is>
          <t>{'analyst_tools': ['excel']}</t>
        </is>
      </c>
    </row>
    <row r="14094">
      <c r="A14094" t="inlineStr">
        <is>
          <t>Data Analyst</t>
        </is>
      </c>
      <c r="B14094" t="inlineStr">
        <is>
          <t>Alternance - Data analyst &amp; reporting (F/H/NB)</t>
        </is>
      </c>
      <c r="C14094" t="inlineStr">
        <is>
          <t>Meaux, France</t>
        </is>
      </c>
      <c r="D14094" t="inlineStr">
        <is>
          <t>via Jobijoba</t>
        </is>
      </c>
      <c r="E14094" t="inlineStr">
        <is>
          <t>Part-time and Internship</t>
        </is>
      </c>
      <c r="F14094" t="b">
        <v>0</v>
      </c>
      <c r="G14094" t="inlineStr">
        <is>
          <t>France</t>
        </is>
      </c>
      <c r="H14094" s="2" t="n">
        <v>45429.85125</v>
      </c>
      <c r="I14094" t="b">
        <v>1</v>
      </c>
      <c r="J14094" t="b">
        <v>0</v>
      </c>
      <c r="K14094" t="inlineStr">
        <is>
          <t>France</t>
        </is>
      </c>
      <c r="L14094" t="inlineStr"/>
      <c r="M14094" t="inlineStr"/>
      <c r="N14094" t="inlineStr"/>
      <c r="O14094" t="inlineStr">
        <is>
          <t>Disney French</t>
        </is>
      </c>
      <c r="P14094" t="inlineStr"/>
      <c r="Q14094" t="inlineStr"/>
    </row>
    <row r="14095">
      <c r="A14095" t="inlineStr">
        <is>
          <t>Data Scientist</t>
        </is>
      </c>
      <c r="B14095" t="inlineStr">
        <is>
          <t>Data Science Professional</t>
        </is>
      </c>
      <c r="C14095" t="inlineStr">
        <is>
          <t>United States</t>
        </is>
      </c>
      <c r="D14095" t="inlineStr">
        <is>
          <t>via Indeed</t>
        </is>
      </c>
      <c r="E14095" t="inlineStr">
        <is>
          <t>Full-time</t>
        </is>
      </c>
      <c r="F14095" t="b">
        <v>0</v>
      </c>
      <c r="G14095" t="inlineStr">
        <is>
          <t>Texas, United States</t>
        </is>
      </c>
      <c r="H14095" s="2" t="n">
        <v>45434.83710648148</v>
      </c>
      <c r="I14095" t="b">
        <v>0</v>
      </c>
      <c r="J14095" t="b">
        <v>0</v>
      </c>
      <c r="K14095" t="inlineStr">
        <is>
          <t>United States</t>
        </is>
      </c>
      <c r="L14095" t="inlineStr"/>
      <c r="M14095" t="inlineStr"/>
      <c r="N14095" t="inlineStr"/>
      <c r="O14095" t="inlineStr">
        <is>
          <t>Munson Healthcare</t>
        </is>
      </c>
      <c r="P14095" t="inlineStr">
        <is>
          <t>['sql', 'r', 'sas', 'sas', 'ssrs', 'spss']</t>
        </is>
      </c>
      <c r="Q14095" t="inlineStr">
        <is>
          <t>{'analyst_tools': ['sas', 'ssrs', 'spss'], 'programming': ['sql', 'r', 'sas']}</t>
        </is>
      </c>
    </row>
    <row r="14096">
      <c r="A14096" t="inlineStr">
        <is>
          <t>Senior Data Scientist</t>
        </is>
      </c>
      <c r="B14096" t="inlineStr">
        <is>
          <t>Data Architecture Lead (AI &amp; RPA)</t>
        </is>
      </c>
      <c r="C14096" t="inlineStr">
        <is>
          <t>Vernon Hills, IL</t>
        </is>
      </c>
      <c r="D14096" t="inlineStr">
        <is>
          <t>via LinkedIn</t>
        </is>
      </c>
      <c r="E14096" t="inlineStr">
        <is>
          <t>Full-time</t>
        </is>
      </c>
      <c r="F14096" t="b">
        <v>0</v>
      </c>
      <c r="G14096" t="inlineStr">
        <is>
          <t>Illinois, United States</t>
        </is>
      </c>
      <c r="H14096" s="2" t="n">
        <v>45422.83548611111</v>
      </c>
      <c r="I14096" t="b">
        <v>0</v>
      </c>
      <c r="J14096" t="b">
        <v>1</v>
      </c>
      <c r="K14096" t="inlineStr">
        <is>
          <t>United States</t>
        </is>
      </c>
      <c r="L14096" t="inlineStr"/>
      <c r="M14096" t="inlineStr"/>
      <c r="N14096" t="inlineStr"/>
      <c r="O14096" t="inlineStr">
        <is>
          <t>Pave Talent</t>
        </is>
      </c>
      <c r="P14096" t="inlineStr">
        <is>
          <t>['sql', 'python', 'databricks', 'azure']</t>
        </is>
      </c>
      <c r="Q14096" t="inlineStr">
        <is>
          <t>{'cloud': ['databricks', 'azure'], 'programming': ['sql', 'python']}</t>
        </is>
      </c>
    </row>
    <row r="14097">
      <c r="A14097" t="inlineStr">
        <is>
          <t>Data Engineer</t>
        </is>
      </c>
      <c r="B14097" t="inlineStr">
        <is>
          <t>Data Engineer Azure, presencial</t>
        </is>
      </c>
      <c r="C14097" t="inlineStr">
        <is>
          <t>Madrid, Spain</t>
        </is>
      </c>
      <c r="D14097" t="inlineStr">
        <is>
          <t>via BeBee</t>
        </is>
      </c>
      <c r="E14097" t="inlineStr">
        <is>
          <t>Full-time</t>
        </is>
      </c>
      <c r="F14097" t="b">
        <v>0</v>
      </c>
      <c r="G14097" t="inlineStr">
        <is>
          <t>Spain</t>
        </is>
      </c>
      <c r="H14097" s="2" t="n">
        <v>45432.84412037037</v>
      </c>
      <c r="I14097" t="b">
        <v>1</v>
      </c>
      <c r="J14097" t="b">
        <v>0</v>
      </c>
      <c r="K14097" t="inlineStr">
        <is>
          <t>Spain</t>
        </is>
      </c>
      <c r="L14097" t="inlineStr"/>
      <c r="M14097" t="inlineStr"/>
      <c r="N14097" t="inlineStr"/>
      <c r="O14097" t="inlineStr">
        <is>
          <t>Grupo NS</t>
        </is>
      </c>
      <c r="P14097" t="inlineStr">
        <is>
          <t>['python', 'azure', 'pyspark']</t>
        </is>
      </c>
      <c r="Q14097" t="inlineStr">
        <is>
          <t>{'cloud': ['azure'], 'libraries': ['pyspark'], 'programming': ['python']}</t>
        </is>
      </c>
    </row>
    <row r="14098">
      <c r="A14098" t="inlineStr">
        <is>
          <t>Data Engineer</t>
        </is>
      </c>
      <c r="B14098" t="inlineStr">
        <is>
          <t>Data Engineer</t>
        </is>
      </c>
      <c r="C14098" t="inlineStr">
        <is>
          <t>Singapore</t>
        </is>
      </c>
      <c r="D14098" t="inlineStr">
        <is>
          <t>via LinkedIn</t>
        </is>
      </c>
      <c r="E14098" t="inlineStr">
        <is>
          <t>Contractor</t>
        </is>
      </c>
      <c r="F14098" t="b">
        <v>0</v>
      </c>
      <c r="G14098" t="inlineStr">
        <is>
          <t>Singapore</t>
        </is>
      </c>
      <c r="H14098" s="2" t="n">
        <v>45434.85394675926</v>
      </c>
      <c r="I14098" t="b">
        <v>0</v>
      </c>
      <c r="J14098" t="b">
        <v>0</v>
      </c>
      <c r="K14098" t="inlineStr">
        <is>
          <t>Singapore</t>
        </is>
      </c>
      <c r="L14098" t="inlineStr"/>
      <c r="M14098" t="inlineStr"/>
      <c r="N14098" t="inlineStr"/>
      <c r="O14098" t="inlineStr">
        <is>
          <t>Redient Security</t>
        </is>
      </c>
      <c r="P14098" t="inlineStr">
        <is>
          <t>['sql', 'nosql', 'kafka', 'hadoop', 'spark']</t>
        </is>
      </c>
      <c r="Q14098" t="inlineStr">
        <is>
          <t>{'libraries': ['kafka', 'hadoop', 'spark'], 'programming': ['sql', 'nosql']}</t>
        </is>
      </c>
    </row>
    <row r="14099">
      <c r="A14099" t="inlineStr">
        <is>
          <t>Data Analyst</t>
        </is>
      </c>
      <c r="B14099" t="inlineStr">
        <is>
          <t>Reporting Analysis Specialist</t>
        </is>
      </c>
      <c r="C14099" t="inlineStr">
        <is>
          <t>Aalst, Belgium</t>
        </is>
      </c>
      <c r="D14099" t="inlineStr">
        <is>
          <t>via LinkedIn Belgium</t>
        </is>
      </c>
      <c r="E14099" t="inlineStr">
        <is>
          <t>Full-time</t>
        </is>
      </c>
      <c r="F14099" t="b">
        <v>0</v>
      </c>
      <c r="G14099" t="inlineStr">
        <is>
          <t>Belgium</t>
        </is>
      </c>
      <c r="H14099" s="2" t="n">
        <v>45427.85335648148</v>
      </c>
      <c r="I14099" t="b">
        <v>1</v>
      </c>
      <c r="J14099" t="b">
        <v>0</v>
      </c>
      <c r="K14099" t="inlineStr">
        <is>
          <t>Belgium</t>
        </is>
      </c>
      <c r="L14099" t="inlineStr"/>
      <c r="M14099" t="inlineStr"/>
      <c r="N14099" t="inlineStr"/>
      <c r="O14099" t="inlineStr">
        <is>
          <t>TD SYNNEX Belgium &amp; Luxembourg</t>
        </is>
      </c>
      <c r="P14099" t="inlineStr">
        <is>
          <t>['vba', 'c#', 'power bi', 'ssis', 'sap']</t>
        </is>
      </c>
      <c r="Q14099" t="inlineStr">
        <is>
          <t>{'analyst_tools': ['power bi', 'ssis', 'sap'], 'programming': ['vba', 'c#']}</t>
        </is>
      </c>
    </row>
    <row r="14100">
      <c r="A14100" t="inlineStr">
        <is>
          <t>Data Engineer</t>
        </is>
      </c>
      <c r="B14100" t="inlineStr">
        <is>
          <t>Senior Consultant-Data Engineer</t>
        </is>
      </c>
      <c r="C14100" t="inlineStr">
        <is>
          <t>Mumbai, Maharashtra, India</t>
        </is>
      </c>
      <c r="D14100" t="inlineStr">
        <is>
          <t>via GrabJobs</t>
        </is>
      </c>
      <c r="E14100" t="inlineStr">
        <is>
          <t>Full-time</t>
        </is>
      </c>
      <c r="F14100" t="b">
        <v>0</v>
      </c>
      <c r="G14100" t="inlineStr">
        <is>
          <t>India</t>
        </is>
      </c>
      <c r="H14100" s="2" t="n">
        <v>45431.84274305555</v>
      </c>
      <c r="I14100" t="b">
        <v>1</v>
      </c>
      <c r="J14100" t="b">
        <v>0</v>
      </c>
      <c r="K14100" t="inlineStr">
        <is>
          <t>India</t>
        </is>
      </c>
      <c r="L14100" t="inlineStr"/>
      <c r="M14100" t="inlineStr"/>
      <c r="N14100" t="inlineStr"/>
      <c r="O14100" t="inlineStr">
        <is>
          <t>Astrazeneca</t>
        </is>
      </c>
      <c r="P14100" t="inlineStr">
        <is>
          <t>['nosql', 'mongodb', 'mongodb', 'python', 'java', 'postgresql', 'aws', 'azure', 'git']</t>
        </is>
      </c>
      <c r="Q14100" t="inlineStr">
        <is>
          <t>{'cloud': ['aws', 'azure'], 'databases': ['mongodb', 'postgresql'], 'other': ['git'], 'programming': ['nosql', 'mongodb', 'python', 'java']}</t>
        </is>
      </c>
    </row>
    <row r="14101">
      <c r="A14101" t="inlineStr">
        <is>
          <t>Data Analyst</t>
        </is>
      </c>
      <c r="B14101" t="inlineStr">
        <is>
          <t>Data Analyst Remote and periodically On-site (six days per month...</t>
        </is>
      </c>
      <c r="C14101" t="inlineStr">
        <is>
          <t>Washington, DC</t>
        </is>
      </c>
      <c r="D14101" t="inlineStr">
        <is>
          <t>via LinkedIn</t>
        </is>
      </c>
      <c r="E14101" t="inlineStr">
        <is>
          <t>Full-time and Temp work</t>
        </is>
      </c>
      <c r="F14101" t="b">
        <v>0</v>
      </c>
      <c r="G14101" t="inlineStr">
        <is>
          <t>New York, United States</t>
        </is>
      </c>
      <c r="H14101" s="2" t="n">
        <v>45426.83359953704</v>
      </c>
      <c r="I14101" t="b">
        <v>1</v>
      </c>
      <c r="J14101" t="b">
        <v>0</v>
      </c>
      <c r="K14101" t="inlineStr">
        <is>
          <t>United States</t>
        </is>
      </c>
      <c r="L14101" t="inlineStr"/>
      <c r="M14101" t="inlineStr"/>
      <c r="N14101" t="inlineStr"/>
      <c r="O14101" t="inlineStr">
        <is>
          <t>Avani Tech Solutions Private Limited</t>
        </is>
      </c>
      <c r="P14101" t="inlineStr"/>
      <c r="Q14101" t="inlineStr"/>
    </row>
    <row r="14102">
      <c r="A14102" t="inlineStr">
        <is>
          <t>Data Scientist</t>
        </is>
      </c>
      <c r="B14102" t="inlineStr">
        <is>
          <t>Data Scientist/Analyst</t>
        </is>
      </c>
      <c r="C14102" t="inlineStr">
        <is>
          <t>Luxembourg</t>
        </is>
      </c>
      <c r="D14102" t="inlineStr">
        <is>
          <t>via Trabajo.org</t>
        </is>
      </c>
      <c r="E14102" t="inlineStr">
        <is>
          <t>Full-time and Contractor</t>
        </is>
      </c>
      <c r="F14102" t="b">
        <v>0</v>
      </c>
      <c r="G14102" t="inlineStr">
        <is>
          <t>Luxembourg</t>
        </is>
      </c>
      <c r="H14102" s="2" t="n">
        <v>45428.88444444445</v>
      </c>
      <c r="I14102" t="b">
        <v>0</v>
      </c>
      <c r="J14102" t="b">
        <v>0</v>
      </c>
      <c r="K14102" t="inlineStr">
        <is>
          <t>Luxembourg</t>
        </is>
      </c>
      <c r="L14102" t="inlineStr"/>
      <c r="M14102" t="inlineStr"/>
      <c r="N14102" t="inlineStr"/>
      <c r="O14102" t="inlineStr">
        <is>
          <t>InTech</t>
        </is>
      </c>
      <c r="P14102" t="inlineStr">
        <is>
          <t>['r', 'python', 'sql', 'scala', 'hadoop', 'scikit-learn']</t>
        </is>
      </c>
      <c r="Q14102" t="inlineStr">
        <is>
          <t>{'libraries': ['hadoop', 'scikit-learn'], 'programming': ['r', 'python', 'sql', 'scala']}</t>
        </is>
      </c>
    </row>
    <row r="14103">
      <c r="A14103" t="inlineStr">
        <is>
          <t>Senior Data Scientist</t>
        </is>
      </c>
      <c r="B14103" t="inlineStr">
        <is>
          <t>Senior Data Scientist - Security Clearance Required</t>
        </is>
      </c>
      <c r="C14103" t="inlineStr">
        <is>
          <t>Georgia</t>
        </is>
      </c>
      <c r="D14103" t="inlineStr">
        <is>
          <t>via IT JobServe</t>
        </is>
      </c>
      <c r="E14103" t="inlineStr">
        <is>
          <t>Full-time</t>
        </is>
      </c>
      <c r="F14103" t="b">
        <v>0</v>
      </c>
      <c r="G14103" t="inlineStr">
        <is>
          <t>Georgia</t>
        </is>
      </c>
      <c r="H14103" s="2" t="n">
        <v>45426.88287037037</v>
      </c>
      <c r="I14103" t="b">
        <v>0</v>
      </c>
      <c r="J14103" t="b">
        <v>1</v>
      </c>
      <c r="K14103" t="inlineStr">
        <is>
          <t>United States</t>
        </is>
      </c>
      <c r="L14103" t="inlineStr">
        <is>
          <t>year</t>
        </is>
      </c>
      <c r="M14103" t="n">
        <v>190000</v>
      </c>
      <c r="N14103" t="inlineStr"/>
      <c r="O14103" t="inlineStr">
        <is>
          <t>Peraton</t>
        </is>
      </c>
      <c r="P14103" t="inlineStr">
        <is>
          <t>['python', 'pandas', 'scikit-learn', 'pytorch', 'matplotlib', 'plotly']</t>
        </is>
      </c>
      <c r="Q14103" t="inlineStr">
        <is>
          <t>{'libraries': ['pandas', 'scikit-learn', 'pytorch', 'matplotlib', 'plotly'], 'programming': ['python']}</t>
        </is>
      </c>
    </row>
    <row r="14104">
      <c r="A14104" t="inlineStr">
        <is>
          <t>Data Scientist</t>
        </is>
      </c>
      <c r="B14104" t="inlineStr">
        <is>
          <t>Data Scientist (m/w/d)</t>
        </is>
      </c>
      <c r="C14104" t="inlineStr">
        <is>
          <t>Düsseldorf, Germany</t>
        </is>
      </c>
      <c r="D14104" t="inlineStr">
        <is>
          <t>via LinkedIn</t>
        </is>
      </c>
      <c r="E14104" t="inlineStr">
        <is>
          <t>Full-time</t>
        </is>
      </c>
      <c r="F14104" t="b">
        <v>0</v>
      </c>
      <c r="G14104" t="inlineStr">
        <is>
          <t>Germany</t>
        </is>
      </c>
      <c r="H14104" s="2" t="n">
        <v>45439.40105324074</v>
      </c>
      <c r="I14104" t="b">
        <v>0</v>
      </c>
      <c r="J14104" t="b">
        <v>0</v>
      </c>
      <c r="K14104" t="inlineStr">
        <is>
          <t>Germany</t>
        </is>
      </c>
      <c r="L14104" t="inlineStr"/>
      <c r="M14104" t="inlineStr"/>
      <c r="N14104" t="inlineStr"/>
      <c r="O14104" t="inlineStr">
        <is>
          <t>Goodman Masson GmbH</t>
        </is>
      </c>
      <c r="P14104" t="inlineStr">
        <is>
          <t>['python', 'c++', 'r', 'azure']</t>
        </is>
      </c>
      <c r="Q14104" t="inlineStr">
        <is>
          <t>{'cloud': ['azure'], 'programming': ['python', 'c++', 'r']}</t>
        </is>
      </c>
    </row>
    <row r="14105">
      <c r="A14105" t="inlineStr">
        <is>
          <t>Machine Learning Engineer</t>
        </is>
      </c>
      <c r="B14105" t="inlineStr">
        <is>
          <t>Senior Engineer - Machine Learning - (Job Number: GGN00001581)</t>
        </is>
      </c>
      <c r="C14105" t="inlineStr">
        <is>
          <t>India</t>
        </is>
      </c>
      <c r="D14105" t="inlineStr">
        <is>
          <t>via Talentify</t>
        </is>
      </c>
      <c r="E14105" t="inlineStr">
        <is>
          <t>Full-time</t>
        </is>
      </c>
      <c r="F14105" t="b">
        <v>0</v>
      </c>
      <c r="G14105" t="inlineStr">
        <is>
          <t>India</t>
        </is>
      </c>
      <c r="H14105" s="2" t="n">
        <v>45419.84180555555</v>
      </c>
      <c r="I14105" t="b">
        <v>0</v>
      </c>
      <c r="J14105" t="b">
        <v>0</v>
      </c>
      <c r="K14105" t="inlineStr">
        <is>
          <t>India</t>
        </is>
      </c>
      <c r="L14105" t="inlineStr"/>
      <c r="M14105" t="inlineStr"/>
      <c r="N14105" t="inlineStr"/>
      <c r="O14105" t="inlineStr">
        <is>
          <t>United Airlines</t>
        </is>
      </c>
      <c r="P14105" t="inlineStr">
        <is>
          <t>['python', 'go', 'java', 'scala', 'kotlin', 'aws', 'spark', 'numpy', 'pytorch', 'tensorflow', 'kubernetes', 'jenkins']</t>
        </is>
      </c>
      <c r="Q14105" t="inlineStr">
        <is>
          <t>{'cloud': ['aws'], 'libraries': ['spark', 'numpy', 'pytorch', 'tensorflow'], 'other': ['kubernetes', 'jenkins'], 'programming': ['python', 'go', 'java', 'scala', 'kotlin']}</t>
        </is>
      </c>
    </row>
    <row r="14106">
      <c r="A14106" t="inlineStr">
        <is>
          <t>Data Analyst</t>
        </is>
      </c>
      <c r="B14106" t="inlineStr">
        <is>
          <t>Monitoring Engineer</t>
        </is>
      </c>
      <c r="C14106" t="inlineStr">
        <is>
          <t>Lalitpur, Nepal</t>
        </is>
      </c>
      <c r="D14106" t="inlineStr">
        <is>
          <t>via LinkedIn Nepal</t>
        </is>
      </c>
      <c r="E14106" t="inlineStr">
        <is>
          <t>Full-time</t>
        </is>
      </c>
      <c r="F14106" t="b">
        <v>0</v>
      </c>
      <c r="G14106" t="inlineStr">
        <is>
          <t>Nepal</t>
        </is>
      </c>
      <c r="H14106" s="2" t="n">
        <v>45421.84465277778</v>
      </c>
      <c r="I14106" t="b">
        <v>1</v>
      </c>
      <c r="J14106" t="b">
        <v>0</v>
      </c>
      <c r="K14106" t="inlineStr">
        <is>
          <t>Nepal</t>
        </is>
      </c>
      <c r="L14106" t="inlineStr"/>
      <c r="M14106" t="inlineStr"/>
      <c r="N14106" t="inlineStr"/>
      <c r="O14106" t="inlineStr">
        <is>
          <t>Smart Data Solutions</t>
        </is>
      </c>
      <c r="P14106" t="inlineStr">
        <is>
          <t>['java', 'windows']</t>
        </is>
      </c>
      <c r="Q14106" t="inlineStr">
        <is>
          <t>{'os': ['windows'], 'programming': ['java']}</t>
        </is>
      </c>
    </row>
    <row r="14107">
      <c r="A14107" t="inlineStr">
        <is>
          <t>Data Engineer</t>
        </is>
      </c>
      <c r="B14107" t="inlineStr">
        <is>
          <t>Data Engineer (Elasticsearch Or ELK Stack Experience)</t>
        </is>
      </c>
      <c r="C14107" t="inlineStr">
        <is>
          <t>Ashburn, VA</t>
        </is>
      </c>
      <c r="D14107" t="inlineStr">
        <is>
          <t>via ZipRecruiter</t>
        </is>
      </c>
      <c r="E14107" t="inlineStr">
        <is>
          <t>Full-time</t>
        </is>
      </c>
      <c r="F14107" t="b">
        <v>0</v>
      </c>
      <c r="G14107" t="inlineStr">
        <is>
          <t>Sudan</t>
        </is>
      </c>
      <c r="H14107" s="2" t="n">
        <v>45420.87013888889</v>
      </c>
      <c r="I14107" t="b">
        <v>0</v>
      </c>
      <c r="J14107" t="b">
        <v>0</v>
      </c>
      <c r="K14107" t="inlineStr">
        <is>
          <t>Sudan</t>
        </is>
      </c>
      <c r="L14107" t="inlineStr"/>
      <c r="M14107" t="inlineStr"/>
      <c r="N14107" t="inlineStr"/>
      <c r="O14107" t="inlineStr">
        <is>
          <t>Infinitive Inc</t>
        </is>
      </c>
      <c r="P14107" t="inlineStr">
        <is>
          <t>['python', 'java', 'scala', 'elasticsearch', 'databricks', 'aws', 'spark', 'kafka', 'git']</t>
        </is>
      </c>
      <c r="Q14107" t="inlineStr">
        <is>
          <t>{'cloud': ['databricks', 'aws'], 'databases': ['elasticsearch'], 'libraries': ['spark', 'kafka'], 'other': ['git'], 'programming': ['python', 'java', 'scala']}</t>
        </is>
      </c>
    </row>
    <row r="14108">
      <c r="A14108" t="inlineStr">
        <is>
          <t>Data Engineer</t>
        </is>
      </c>
      <c r="B14108" t="inlineStr">
        <is>
          <t>Data Engineer: Data Platforms</t>
        </is>
      </c>
      <c r="C14108" t="inlineStr">
        <is>
          <t>Pune, Maharashtra, India</t>
        </is>
      </c>
      <c r="D14108" t="inlineStr">
        <is>
          <t>via LinkedIn</t>
        </is>
      </c>
      <c r="E14108" t="inlineStr">
        <is>
          <t>Full-time</t>
        </is>
      </c>
      <c r="F14108" t="b">
        <v>0</v>
      </c>
      <c r="G14108" t="inlineStr">
        <is>
          <t>India</t>
        </is>
      </c>
      <c r="H14108" s="2" t="n">
        <v>45441.84523148148</v>
      </c>
      <c r="I14108" t="b">
        <v>1</v>
      </c>
      <c r="J14108" t="b">
        <v>0</v>
      </c>
      <c r="K14108" t="inlineStr">
        <is>
          <t>India</t>
        </is>
      </c>
      <c r="L14108" t="inlineStr"/>
      <c r="M14108" t="inlineStr"/>
      <c r="N14108" t="inlineStr"/>
      <c r="O14108" t="inlineStr">
        <is>
          <t>IBM</t>
        </is>
      </c>
      <c r="P14108" t="inlineStr">
        <is>
          <t>['scala', 'python', 'java', 'aws', 'ibm cloud', 'hadoop', 'spark', 'pyspark', 'jenkins', 'git']</t>
        </is>
      </c>
      <c r="Q14108" t="inlineStr">
        <is>
          <t>{'cloud': ['aws', 'ibm cloud'], 'libraries': ['hadoop', 'spark', 'pyspark'], 'other': ['jenkins', 'git'], 'programming': ['scala', 'python', 'java']}</t>
        </is>
      </c>
    </row>
    <row r="14109">
      <c r="A14109" t="inlineStr">
        <is>
          <t>Data Scientist</t>
        </is>
      </c>
      <c r="B14109" t="inlineStr">
        <is>
          <t>Data Scientist H/F</t>
        </is>
      </c>
      <c r="C14109" t="inlineStr">
        <is>
          <t>Issy-les-Moulineaux, France</t>
        </is>
      </c>
      <c r="D14109" t="inlineStr">
        <is>
          <t>via LinkedIn</t>
        </is>
      </c>
      <c r="E14109" t="inlineStr">
        <is>
          <t>Full-time</t>
        </is>
      </c>
      <c r="F14109" t="b">
        <v>0</v>
      </c>
      <c r="G14109" t="inlineStr">
        <is>
          <t>France</t>
        </is>
      </c>
      <c r="H14109" s="2" t="n">
        <v>45424.8639699074</v>
      </c>
      <c r="I14109" t="b">
        <v>0</v>
      </c>
      <c r="J14109" t="b">
        <v>0</v>
      </c>
      <c r="K14109" t="inlineStr">
        <is>
          <t>France</t>
        </is>
      </c>
      <c r="L14109" t="inlineStr"/>
      <c r="M14109" t="inlineStr"/>
      <c r="N14109" t="inlineStr"/>
      <c r="O14109" t="inlineStr">
        <is>
          <t>SAUR</t>
        </is>
      </c>
      <c r="P14109" t="inlineStr">
        <is>
          <t>['python', 'sql', 'azure', 'spark', 'plotly', 'kubernetes']</t>
        </is>
      </c>
      <c r="Q14109" t="inlineStr">
        <is>
          <t>{'cloud': ['azure'], 'libraries': ['spark', 'plotly'], 'other': ['kubernetes'], 'programming': ['python', 'sql']}</t>
        </is>
      </c>
    </row>
    <row r="14110">
      <c r="A14110" t="inlineStr">
        <is>
          <t>Data Scientist</t>
        </is>
      </c>
      <c r="B14110" t="inlineStr">
        <is>
          <t>Data Scientist</t>
        </is>
      </c>
      <c r="C14110" t="inlineStr">
        <is>
          <t>Topeka, KS</t>
        </is>
      </c>
      <c r="D14110" t="inlineStr">
        <is>
          <t>via Indeed</t>
        </is>
      </c>
      <c r="E14110" t="inlineStr">
        <is>
          <t>Full-time</t>
        </is>
      </c>
      <c r="F14110" t="b">
        <v>0</v>
      </c>
      <c r="G14110" t="inlineStr">
        <is>
          <t>Sudan</t>
        </is>
      </c>
      <c r="H14110" s="2" t="n">
        <v>45443.86869212963</v>
      </c>
      <c r="I14110" t="b">
        <v>0</v>
      </c>
      <c r="J14110" t="b">
        <v>1</v>
      </c>
      <c r="K14110" t="inlineStr">
        <is>
          <t>Sudan</t>
        </is>
      </c>
      <c r="L14110" t="inlineStr"/>
      <c r="M14110" t="inlineStr"/>
      <c r="N14110" t="inlineStr"/>
      <c r="O14110" t="inlineStr">
        <is>
          <t>Security Benefit</t>
        </is>
      </c>
      <c r="P14110" t="inlineStr">
        <is>
          <t>['r', 'python', 'sql', 'numpy', 'pandas', 'pyspark', 'qlik', 'tableau']</t>
        </is>
      </c>
      <c r="Q14110" t="inlineStr">
        <is>
          <t>{'analyst_tools': ['qlik', 'tableau'], 'libraries': ['numpy', 'pandas', 'pyspark'], 'programming': ['r', 'python', 'sql']}</t>
        </is>
      </c>
    </row>
    <row r="14111">
      <c r="A14111" t="inlineStr">
        <is>
          <t>Senior Data Engineer</t>
        </is>
      </c>
      <c r="B14111" t="inlineStr">
        <is>
          <t>Senior Data Engineer</t>
        </is>
      </c>
      <c r="C14111" t="inlineStr">
        <is>
          <t>Vietnam</t>
        </is>
      </c>
      <c r="D14111" t="inlineStr">
        <is>
          <t>via Jobs.vn.indeed.com</t>
        </is>
      </c>
      <c r="E14111" t="inlineStr">
        <is>
          <t>Temp work</t>
        </is>
      </c>
      <c r="F14111" t="b">
        <v>0</v>
      </c>
      <c r="G14111" t="inlineStr">
        <is>
          <t>Vietnam</t>
        </is>
      </c>
      <c r="H14111" s="2" t="n">
        <v>45420.84743055556</v>
      </c>
      <c r="I14111" t="b">
        <v>0</v>
      </c>
      <c r="J14111" t="b">
        <v>0</v>
      </c>
      <c r="K14111" t="inlineStr">
        <is>
          <t>Vietnam</t>
        </is>
      </c>
      <c r="L14111" t="inlineStr"/>
      <c r="M14111" t="inlineStr"/>
      <c r="N14111" t="inlineStr"/>
      <c r="O14111" t="inlineStr">
        <is>
          <t>NodeFlair</t>
        </is>
      </c>
      <c r="P14111" t="inlineStr">
        <is>
          <t>['sql', 'python', 'aws', 'oracle', 'bigquery', 'redshift', 'pyspark', 'sap', 'sharepoint', 'visio']</t>
        </is>
      </c>
      <c r="Q14111" t="inlineStr">
        <is>
          <t>{'analyst_tools': ['sap', 'sharepoint', 'visio'], 'cloud': ['aws', 'oracle', 'bigquery', 'redshift'], 'libraries': ['pyspark'], 'programming': ['sql', 'python']}</t>
        </is>
      </c>
    </row>
    <row r="14112">
      <c r="A14112" t="inlineStr">
        <is>
          <t>Data Scientist</t>
        </is>
      </c>
      <c r="B14112" t="inlineStr">
        <is>
          <t>Data Scientist / Hybrid / Secret Clearance / AI</t>
        </is>
      </c>
      <c r="C14112" t="inlineStr">
        <is>
          <t>Washington, DC</t>
        </is>
      </c>
      <c r="D14112" t="inlineStr">
        <is>
          <t>via Motion Recruitment</t>
        </is>
      </c>
      <c r="E14112" t="inlineStr">
        <is>
          <t>Full-time</t>
        </is>
      </c>
      <c r="F14112" t="b">
        <v>0</v>
      </c>
      <c r="G14112" t="inlineStr">
        <is>
          <t>New York, United States</t>
        </is>
      </c>
      <c r="H14112" s="2" t="n">
        <v>45433.83579861111</v>
      </c>
      <c r="I14112" t="b">
        <v>0</v>
      </c>
      <c r="J14112" t="b">
        <v>1</v>
      </c>
      <c r="K14112" t="inlineStr">
        <is>
          <t>United States</t>
        </is>
      </c>
      <c r="L14112" t="inlineStr">
        <is>
          <t>year</t>
        </is>
      </c>
      <c r="M14112" t="n">
        <v>140000</v>
      </c>
      <c r="N14112" t="inlineStr"/>
      <c r="O14112" t="inlineStr">
        <is>
          <t>Motion Recruitment</t>
        </is>
      </c>
      <c r="P14112" t="inlineStr">
        <is>
          <t>['python', 'sql', 'aws', 'tensorflow', 'pytorch', 'scikit-learn', 'pandas', 'numpy', 'matplotlib', 'hadoop', 'spark', 'tableau', 'power bi']</t>
        </is>
      </c>
      <c r="Q14112" t="inlineStr">
        <is>
          <t>{'analyst_tools': ['tableau', 'power bi'], 'cloud': ['aws'], 'libraries': ['tensorflow', 'pytorch', 'scikit-learn', 'pandas', 'numpy', 'matplotlib', 'hadoop', 'spark'], 'programming': ['python', 'sql']}</t>
        </is>
      </c>
    </row>
    <row r="14113">
      <c r="A14113" t="inlineStr">
        <is>
          <t>Data Analyst</t>
        </is>
      </c>
      <c r="B14113" t="inlineStr">
        <is>
          <t>Data Analyst Intern</t>
        </is>
      </c>
      <c r="C14113" t="inlineStr">
        <is>
          <t>Redwood City, CA</t>
        </is>
      </c>
      <c r="D14113" t="inlineStr">
        <is>
          <t>via LinkedIn</t>
        </is>
      </c>
      <c r="E14113" t="inlineStr">
        <is>
          <t>Temp work and Internship</t>
        </is>
      </c>
      <c r="F14113" t="b">
        <v>0</v>
      </c>
      <c r="G14113" t="inlineStr">
        <is>
          <t>California, United States</t>
        </is>
      </c>
      <c r="H14113" s="2" t="n">
        <v>45429.83383101852</v>
      </c>
      <c r="I14113" t="b">
        <v>0</v>
      </c>
      <c r="J14113" t="b">
        <v>0</v>
      </c>
      <c r="K14113" t="inlineStr">
        <is>
          <t>United States</t>
        </is>
      </c>
      <c r="L14113" t="inlineStr"/>
      <c r="M14113" t="inlineStr"/>
      <c r="N14113" t="inlineStr"/>
      <c r="O14113" t="inlineStr">
        <is>
          <t>JLL</t>
        </is>
      </c>
      <c r="P14113" t="inlineStr">
        <is>
          <t>['sql', 'excel']</t>
        </is>
      </c>
      <c r="Q14113" t="inlineStr">
        <is>
          <t>{'analyst_tools': ['excel'], 'programming': ['sql']}</t>
        </is>
      </c>
    </row>
    <row r="14114">
      <c r="A14114" t="inlineStr">
        <is>
          <t>Senior Data Analyst</t>
        </is>
      </c>
      <c r="B14114" t="inlineStr">
        <is>
          <t>IT&amp;D Senior Business Analyst- Data Analytics</t>
        </is>
      </c>
      <c r="C14114" t="inlineStr">
        <is>
          <t>Telangana, India</t>
        </is>
      </c>
      <c r="D14114" t="inlineStr">
        <is>
          <t>via Indeed</t>
        </is>
      </c>
      <c r="E14114" t="inlineStr">
        <is>
          <t>Full-time</t>
        </is>
      </c>
      <c r="F14114" t="b">
        <v>0</v>
      </c>
      <c r="G14114" t="inlineStr">
        <is>
          <t>India</t>
        </is>
      </c>
      <c r="H14114" s="2" t="n">
        <v>45417.84128472222</v>
      </c>
      <c r="I14114" t="b">
        <v>0</v>
      </c>
      <c r="J14114" t="b">
        <v>0</v>
      </c>
      <c r="K14114" t="inlineStr">
        <is>
          <t>India</t>
        </is>
      </c>
      <c r="L14114" t="inlineStr"/>
      <c r="M14114" t="inlineStr"/>
      <c r="N14114" t="inlineStr"/>
      <c r="O14114" t="inlineStr">
        <is>
          <t>Reckitt</t>
        </is>
      </c>
      <c r="P14114" t="inlineStr">
        <is>
          <t>['azure']</t>
        </is>
      </c>
      <c r="Q14114" t="inlineStr">
        <is>
          <t>{'cloud': ['azure']}</t>
        </is>
      </c>
    </row>
    <row r="14115">
      <c r="A14115" t="inlineStr">
        <is>
          <t>Data Engineer</t>
        </is>
      </c>
      <c r="B14115" t="inlineStr">
        <is>
          <t>Cloudera Data Platform Engineer (Ref 25734)</t>
        </is>
      </c>
      <c r="C14115" t="inlineStr">
        <is>
          <t>Singapore</t>
        </is>
      </c>
      <c r="D14115" t="inlineStr">
        <is>
          <t>via LinkedIn</t>
        </is>
      </c>
      <c r="E14115" t="inlineStr">
        <is>
          <t>Full-time</t>
        </is>
      </c>
      <c r="F14115" t="b">
        <v>0</v>
      </c>
      <c r="G14115" t="inlineStr">
        <is>
          <t>Singapore</t>
        </is>
      </c>
      <c r="H14115" s="2" t="n">
        <v>45441.84974537037</v>
      </c>
      <c r="I14115" t="b">
        <v>1</v>
      </c>
      <c r="J14115" t="b">
        <v>0</v>
      </c>
      <c r="K14115" t="inlineStr">
        <is>
          <t>Singapore</t>
        </is>
      </c>
      <c r="L14115" t="inlineStr"/>
      <c r="M14115" t="inlineStr"/>
      <c r="N14115" t="inlineStr"/>
      <c r="O14115" t="inlineStr">
        <is>
          <t>JOBLINE RESOURCES PTE. LTD.</t>
        </is>
      </c>
      <c r="P14115" t="inlineStr">
        <is>
          <t>['linux']</t>
        </is>
      </c>
      <c r="Q14115" t="inlineStr">
        <is>
          <t>{'os': ['linux']}</t>
        </is>
      </c>
    </row>
    <row r="14116">
      <c r="A14116" t="inlineStr">
        <is>
          <t>Data Engineer</t>
        </is>
      </c>
      <c r="B14116" t="inlineStr">
        <is>
          <t>Data Engineer II</t>
        </is>
      </c>
      <c r="C14116" t="inlineStr">
        <is>
          <t>New York, NY</t>
        </is>
      </c>
      <c r="D14116" t="inlineStr">
        <is>
          <t>via LinkedIn</t>
        </is>
      </c>
      <c r="E14116" t="inlineStr">
        <is>
          <t>Full-time</t>
        </is>
      </c>
      <c r="F14116" t="b">
        <v>0</v>
      </c>
      <c r="G14116" t="inlineStr">
        <is>
          <t>California, United States</t>
        </is>
      </c>
      <c r="H14116" s="2" t="n">
        <v>45434.83988425926</v>
      </c>
      <c r="I14116" t="b">
        <v>0</v>
      </c>
      <c r="J14116" t="b">
        <v>1</v>
      </c>
      <c r="K14116" t="inlineStr">
        <is>
          <t>United States</t>
        </is>
      </c>
      <c r="L14116" t="inlineStr"/>
      <c r="M14116" t="inlineStr"/>
      <c r="N14116" t="inlineStr"/>
      <c r="O14116" t="inlineStr">
        <is>
          <t>GoodRx</t>
        </is>
      </c>
      <c r="P14116" t="inlineStr">
        <is>
          <t>['python', 'sql', 'aws', 'databricks', 'redshift', 'azure', 'gcp', 'airflow', 'pyspark', 'kafka', 'excel', 'kubernetes', 'github', 'docker', 'terraform', 'jira']</t>
        </is>
      </c>
      <c r="Q14116" t="inlineStr">
        <is>
          <t>{'analyst_tools': ['excel'], 'async': ['jira'], 'cloud': ['aws', 'databricks', 'redshift', 'azure', 'gcp'], 'libraries': ['airflow', 'pyspark', 'kafka'], 'other': ['kubernetes', 'github', 'docker', 'terraform'], 'programming': ['python', 'sql']}</t>
        </is>
      </c>
    </row>
    <row r="14117">
      <c r="A14117" t="inlineStr">
        <is>
          <t>Data Analyst</t>
        </is>
      </c>
      <c r="B14117" t="inlineStr">
        <is>
          <t>Data Migration Analyst with IPC</t>
        </is>
      </c>
      <c r="C14117" t="inlineStr">
        <is>
          <t>Wrocław, Poland</t>
        </is>
      </c>
      <c r="D14117" t="inlineStr">
        <is>
          <t>via Adzuna.pl</t>
        </is>
      </c>
      <c r="E14117" t="inlineStr">
        <is>
          <t>Full-time</t>
        </is>
      </c>
      <c r="F14117" t="b">
        <v>0</v>
      </c>
      <c r="G14117" t="inlineStr">
        <is>
          <t>Poland</t>
        </is>
      </c>
      <c r="H14117" s="2" t="n">
        <v>45439.83804398148</v>
      </c>
      <c r="I14117" t="b">
        <v>1</v>
      </c>
      <c r="J14117" t="b">
        <v>0</v>
      </c>
      <c r="K14117" t="inlineStr">
        <is>
          <t>Poland</t>
        </is>
      </c>
      <c r="L14117" t="inlineStr"/>
      <c r="M14117" t="inlineStr"/>
      <c r="N14117" t="inlineStr"/>
      <c r="O14117" t="inlineStr">
        <is>
          <t>Sii</t>
        </is>
      </c>
      <c r="P14117" t="inlineStr">
        <is>
          <t>['sql', 'power bi']</t>
        </is>
      </c>
      <c r="Q14117" t="inlineStr">
        <is>
          <t>{'analyst_tools': ['power bi'], 'programming': ['sql']}</t>
        </is>
      </c>
    </row>
    <row r="14118">
      <c r="A14118" t="inlineStr">
        <is>
          <t>Data Analyst</t>
        </is>
      </c>
      <c r="B14118" t="inlineStr">
        <is>
          <t>Data Analyst</t>
        </is>
      </c>
      <c r="C14118" t="inlineStr">
        <is>
          <t>Lapu-Lapu City, Cebu, Philippines</t>
        </is>
      </c>
      <c r="D14118" t="inlineStr">
        <is>
          <t>via Indeed</t>
        </is>
      </c>
      <c r="E14118" t="inlineStr">
        <is>
          <t>Full-time</t>
        </is>
      </c>
      <c r="F14118" t="b">
        <v>0</v>
      </c>
      <c r="G14118" t="inlineStr">
        <is>
          <t>Philippines</t>
        </is>
      </c>
      <c r="H14118" s="2" t="n">
        <v>45419.84206018518</v>
      </c>
      <c r="I14118" t="b">
        <v>0</v>
      </c>
      <c r="J14118" t="b">
        <v>0</v>
      </c>
      <c r="K14118" t="inlineStr">
        <is>
          <t>Philippines</t>
        </is>
      </c>
      <c r="L14118" t="inlineStr"/>
      <c r="M14118" t="inlineStr"/>
      <c r="N14118" t="inlineStr"/>
      <c r="O14118" t="inlineStr">
        <is>
          <t>Integrated Flow Systems LLC</t>
        </is>
      </c>
      <c r="P14118" t="inlineStr">
        <is>
          <t>['tableau', 'power bi']</t>
        </is>
      </c>
      <c r="Q14118" t="inlineStr">
        <is>
          <t>{'analyst_tools': ['tableau', 'power bi']}</t>
        </is>
      </c>
    </row>
    <row r="14119">
      <c r="A14119" t="inlineStr">
        <is>
          <t>Data Engineer</t>
        </is>
      </c>
      <c r="B14119" t="inlineStr">
        <is>
          <t>Sr. Data Engineer</t>
        </is>
      </c>
      <c r="C14119" t="inlineStr">
        <is>
          <t>Anywhere</t>
        </is>
      </c>
      <c r="D14119" t="inlineStr">
        <is>
          <t>via LinkedIn</t>
        </is>
      </c>
      <c r="E14119" t="inlineStr">
        <is>
          <t>Contractor</t>
        </is>
      </c>
      <c r="F14119" t="b">
        <v>1</v>
      </c>
      <c r="G14119" t="inlineStr">
        <is>
          <t>Texas, United States</t>
        </is>
      </c>
      <c r="H14119" s="2" t="n">
        <v>45413.84001157407</v>
      </c>
      <c r="I14119" t="b">
        <v>0</v>
      </c>
      <c r="J14119" t="b">
        <v>0</v>
      </c>
      <c r="K14119" t="inlineStr">
        <is>
          <t>United States</t>
        </is>
      </c>
      <c r="L14119" t="inlineStr"/>
      <c r="M14119" t="inlineStr"/>
      <c r="N14119" t="inlineStr"/>
      <c r="O14119" t="inlineStr">
        <is>
          <t>VNB Consulting Services</t>
        </is>
      </c>
      <c r="P14119" t="inlineStr">
        <is>
          <t>['snowflake', 'aws', 'oracle']</t>
        </is>
      </c>
      <c r="Q14119" t="inlineStr">
        <is>
          <t>{'cloud': ['snowflake', 'aws', 'oracle']}</t>
        </is>
      </c>
    </row>
    <row r="14120">
      <c r="A14120" t="inlineStr">
        <is>
          <t>Data Engineer</t>
        </is>
      </c>
      <c r="B14120" t="inlineStr">
        <is>
          <t>Data Engineer GCP ETL</t>
        </is>
      </c>
      <c r="C14120" t="inlineStr">
        <is>
          <t>Katowice, Poland</t>
        </is>
      </c>
      <c r="D14120" t="inlineStr">
        <is>
          <t>via Adzuna.pl</t>
        </is>
      </c>
      <c r="E14120" t="inlineStr">
        <is>
          <t>Full-time</t>
        </is>
      </c>
      <c r="F14120" t="b">
        <v>0</v>
      </c>
      <c r="G14120" t="inlineStr">
        <is>
          <t>Poland</t>
        </is>
      </c>
      <c r="H14120" s="2" t="n">
        <v>45422.8469212963</v>
      </c>
      <c r="I14120" t="b">
        <v>1</v>
      </c>
      <c r="J14120" t="b">
        <v>0</v>
      </c>
      <c r="K14120" t="inlineStr">
        <is>
          <t>Poland</t>
        </is>
      </c>
      <c r="L14120" t="inlineStr"/>
      <c r="M14120" t="inlineStr"/>
      <c r="N14120" t="inlineStr"/>
      <c r="O14120" t="inlineStr">
        <is>
          <t>PKO Bank Polski</t>
        </is>
      </c>
      <c r="P14120" t="inlineStr">
        <is>
          <t>['sql', 'python', 'bash', 'sas', 'sas', 'gcp', 'oracle', 'airflow', 'flask', 'django', 'linux', 'kubernetes', 'docker', 'flow']</t>
        </is>
      </c>
      <c r="Q14120" t="inlineStr">
        <is>
          <t>{'analyst_tools': ['sas'], 'cloud': ['gcp', 'oracle'], 'libraries': ['airflow'], 'os': ['linux'], 'other': ['kubernetes', 'docker', 'flow'], 'programming': ['sql', 'python', 'bash', 'sas'], 'webframeworks': ['flask', 'django']}</t>
        </is>
      </c>
    </row>
    <row r="14121">
      <c r="A14121" t="inlineStr">
        <is>
          <t>Senior Data Scientist</t>
        </is>
      </c>
      <c r="B14121" t="inlineStr">
        <is>
          <t>Senior Data Scientist - CTJ - Poly</t>
        </is>
      </c>
      <c r="C14121" t="inlineStr">
        <is>
          <t>Reston, VA</t>
        </is>
      </c>
      <c r="D14121" t="inlineStr">
        <is>
          <t>via LinkedIn</t>
        </is>
      </c>
      <c r="E14121" t="inlineStr">
        <is>
          <t>Full-time</t>
        </is>
      </c>
      <c r="F14121" t="b">
        <v>0</v>
      </c>
      <c r="G14121" t="inlineStr">
        <is>
          <t>Georgia</t>
        </is>
      </c>
      <c r="H14121" s="2" t="n">
        <v>45415.85930555555</v>
      </c>
      <c r="I14121" t="b">
        <v>0</v>
      </c>
      <c r="J14121" t="b">
        <v>1</v>
      </c>
      <c r="K14121" t="inlineStr">
        <is>
          <t>United States</t>
        </is>
      </c>
      <c r="L14121" t="inlineStr"/>
      <c r="M14121" t="inlineStr"/>
      <c r="N14121" t="inlineStr"/>
      <c r="O14121" t="inlineStr">
        <is>
          <t>Microsoft</t>
        </is>
      </c>
      <c r="P14121" t="inlineStr">
        <is>
          <t>['t-sql', 'python', 'r', 'azure', 'databricks', 'hadoop', 'spark', 'docker']</t>
        </is>
      </c>
      <c r="Q14121" t="inlineStr">
        <is>
          <t>{'cloud': ['azure', 'databricks'], 'libraries': ['hadoop', 'spark'], 'other': ['docker'], 'programming': ['t-sql', 'python', 'r']}</t>
        </is>
      </c>
    </row>
    <row r="14122">
      <c r="A14122" t="inlineStr">
        <is>
          <t>Data Engineer</t>
        </is>
      </c>
      <c r="B14122" t="inlineStr">
        <is>
          <t>19400890928 - Data Engineer (LatAm)</t>
        </is>
      </c>
      <c r="C14122" t="inlineStr">
        <is>
          <t>Anywhere</t>
        </is>
      </c>
      <c r="D14122" t="inlineStr">
        <is>
          <t>via LinkedIn</t>
        </is>
      </c>
      <c r="E14122" t="inlineStr">
        <is>
          <t>Full-time and Contractor</t>
        </is>
      </c>
      <c r="F14122" t="b">
        <v>1</v>
      </c>
      <c r="G14122" t="inlineStr">
        <is>
          <t>Illinois, United States</t>
        </is>
      </c>
      <c r="H14122" s="2" t="n">
        <v>45434.84064814815</v>
      </c>
      <c r="I14122" t="b">
        <v>0</v>
      </c>
      <c r="J14122" t="b">
        <v>0</v>
      </c>
      <c r="K14122" t="inlineStr">
        <is>
          <t>United States</t>
        </is>
      </c>
      <c r="L14122" t="inlineStr"/>
      <c r="M14122" t="inlineStr"/>
      <c r="N14122" t="inlineStr"/>
      <c r="O14122" t="inlineStr">
        <is>
          <t>Career Shepherd</t>
        </is>
      </c>
      <c r="P14122" t="inlineStr">
        <is>
          <t>['python', 'gcp', 'airflow', 'docker', 'kubernetes', 'github']</t>
        </is>
      </c>
      <c r="Q14122" t="inlineStr">
        <is>
          <t>{'cloud': ['gcp'], 'libraries': ['airflow'], 'other': ['docker', 'kubernetes', 'github'], 'programming': ['python']}</t>
        </is>
      </c>
    </row>
    <row r="14123">
      <c r="A14123" t="inlineStr">
        <is>
          <t>Data Scientist</t>
        </is>
      </c>
      <c r="B14123" t="inlineStr">
        <is>
          <t>Data Scientist (m/w/d) | Europe | Remote</t>
        </is>
      </c>
      <c r="C14123" t="inlineStr">
        <is>
          <t>Anywhere</t>
        </is>
      </c>
      <c r="D14123" t="inlineStr">
        <is>
          <t>via Jobgether</t>
        </is>
      </c>
      <c r="E14123" t="inlineStr">
        <is>
          <t>Full-time</t>
        </is>
      </c>
      <c r="F14123" t="b">
        <v>1</v>
      </c>
      <c r="G14123" t="inlineStr">
        <is>
          <t>Romania</t>
        </is>
      </c>
      <c r="H14123" s="2" t="n">
        <v>45430.84008101852</v>
      </c>
      <c r="I14123" t="b">
        <v>0</v>
      </c>
      <c r="J14123" t="b">
        <v>0</v>
      </c>
      <c r="K14123" t="inlineStr">
        <is>
          <t>Romania</t>
        </is>
      </c>
      <c r="L14123" t="inlineStr"/>
      <c r="M14123" t="inlineStr"/>
      <c r="N14123" t="inlineStr"/>
      <c r="O14123" t="inlineStr">
        <is>
          <t>Unite</t>
        </is>
      </c>
      <c r="P14123" t="inlineStr">
        <is>
          <t>['julia', 'r', 'python', 'java', 'aws', 'kafka', 'gitlab']</t>
        </is>
      </c>
      <c r="Q14123" t="inlineStr">
        <is>
          <t>{'cloud': ['aws'], 'libraries': ['kafka'], 'other': ['gitlab'], 'programming': ['julia', 'r', 'python', 'java']}</t>
        </is>
      </c>
    </row>
    <row r="14124">
      <c r="A14124" t="inlineStr">
        <is>
          <t>Data Scientist</t>
        </is>
      </c>
      <c r="B14124" t="inlineStr">
        <is>
          <t>Data Scientist</t>
        </is>
      </c>
      <c r="C14124" t="inlineStr">
        <is>
          <t>Juncos, Puerto Rico</t>
        </is>
      </c>
      <c r="D14124" t="inlineStr">
        <is>
          <t>via Indeed</t>
        </is>
      </c>
      <c r="E14124" t="inlineStr">
        <is>
          <t>Full-time and Contractor</t>
        </is>
      </c>
      <c r="F14124" t="b">
        <v>0</v>
      </c>
      <c r="G14124" t="inlineStr">
        <is>
          <t>Puerto Rico</t>
        </is>
      </c>
      <c r="H14124" s="2" t="n">
        <v>45432.8552199074</v>
      </c>
      <c r="I14124" t="b">
        <v>0</v>
      </c>
      <c r="J14124" t="b">
        <v>0</v>
      </c>
      <c r="K14124" t="inlineStr">
        <is>
          <t>Puerto Rico</t>
        </is>
      </c>
      <c r="L14124" t="inlineStr">
        <is>
          <t>hour</t>
        </is>
      </c>
      <c r="M14124" t="inlineStr"/>
      <c r="N14124" t="n">
        <v>54.5</v>
      </c>
      <c r="O14124" t="inlineStr">
        <is>
          <t>CMM Validation &amp; Engineering Solutions, LLC.</t>
        </is>
      </c>
      <c r="P14124" t="inlineStr">
        <is>
          <t>['r', 'matlab', 'sas', 'sas', 'python', 'sql', 'windows', 'word', 'excel']</t>
        </is>
      </c>
      <c r="Q14124" t="inlineStr">
        <is>
          <t>{'analyst_tools': ['sas', 'word', 'excel'], 'os': ['windows'], 'programming': ['r', 'matlab', 'sas', 'python', 'sql']}</t>
        </is>
      </c>
    </row>
    <row r="14125">
      <c r="A14125" t="inlineStr">
        <is>
          <t>Data Analyst</t>
        </is>
      </c>
      <c r="B14125" t="inlineStr">
        <is>
          <t>Data Analyst for Performance and Data Product</t>
        </is>
      </c>
      <c r="C14125" t="inlineStr">
        <is>
          <t>Coimbra, Portugal</t>
        </is>
      </c>
      <c r="D14125" t="inlineStr">
        <is>
          <t>via LinkedIn</t>
        </is>
      </c>
      <c r="E14125" t="inlineStr">
        <is>
          <t>Full-time</t>
        </is>
      </c>
      <c r="F14125" t="b">
        <v>0</v>
      </c>
      <c r="G14125" t="inlineStr">
        <is>
          <t>Portugal</t>
        </is>
      </c>
      <c r="H14125" s="2" t="n">
        <v>45414.84634259259</v>
      </c>
      <c r="I14125" t="b">
        <v>0</v>
      </c>
      <c r="J14125" t="b">
        <v>0</v>
      </c>
      <c r="K14125" t="inlineStr">
        <is>
          <t>Portugal</t>
        </is>
      </c>
      <c r="L14125" t="inlineStr"/>
      <c r="M14125" t="inlineStr"/>
      <c r="N14125" t="inlineStr"/>
      <c r="O14125" t="inlineStr">
        <is>
          <t>Airbus</t>
        </is>
      </c>
      <c r="P14125" t="inlineStr">
        <is>
          <t>['r', 'java']</t>
        </is>
      </c>
      <c r="Q14125" t="inlineStr">
        <is>
          <t>{'programming': ['r', 'java']}</t>
        </is>
      </c>
    </row>
    <row r="14126">
      <c r="A14126" t="inlineStr">
        <is>
          <t>Senior Data Scientist</t>
        </is>
      </c>
      <c r="B14126" t="inlineStr">
        <is>
          <t>Senior System Engineer Storage</t>
        </is>
      </c>
      <c r="C14126" t="inlineStr">
        <is>
          <t>Zürich, Switzerland</t>
        </is>
      </c>
      <c r="D14126" t="inlineStr">
        <is>
          <t>via BeBee Schweiz</t>
        </is>
      </c>
      <c r="E14126" t="inlineStr">
        <is>
          <t>Full-time</t>
        </is>
      </c>
      <c r="F14126" t="b">
        <v>0</v>
      </c>
      <c r="G14126" t="inlineStr">
        <is>
          <t>Switzerland</t>
        </is>
      </c>
      <c r="H14126" s="2" t="n">
        <v>45439.40787037037</v>
      </c>
      <c r="I14126" t="b">
        <v>1</v>
      </c>
      <c r="J14126" t="b">
        <v>0</v>
      </c>
      <c r="K14126" t="inlineStr">
        <is>
          <t>Switzerland</t>
        </is>
      </c>
      <c r="L14126" t="inlineStr"/>
      <c r="M14126" t="inlineStr"/>
      <c r="N14126" t="inlineStr"/>
      <c r="O14126" t="inlineStr">
        <is>
          <t>professional</t>
        </is>
      </c>
      <c r="P14126" t="inlineStr"/>
      <c r="Q14126" t="inlineStr"/>
    </row>
    <row r="14127">
      <c r="A14127" t="inlineStr">
        <is>
          <t>Software Engineer</t>
        </is>
      </c>
      <c r="B14127" t="inlineStr">
        <is>
          <t>Junior functional Engineer</t>
        </is>
      </c>
      <c r="C14127" t="inlineStr">
        <is>
          <t>Milan, Metropolitan City of Milan, Italy</t>
        </is>
      </c>
      <c r="D14127" t="inlineStr">
        <is>
          <t>via BeBee</t>
        </is>
      </c>
      <c r="E14127" t="inlineStr">
        <is>
          <t>Full-time</t>
        </is>
      </c>
      <c r="F14127" t="b">
        <v>0</v>
      </c>
      <c r="G14127" t="inlineStr">
        <is>
          <t>Italy</t>
        </is>
      </c>
      <c r="H14127" s="2" t="n">
        <v>45431.85206018519</v>
      </c>
      <c r="I14127" t="b">
        <v>0</v>
      </c>
      <c r="J14127" t="b">
        <v>0</v>
      </c>
      <c r="K14127" t="inlineStr">
        <is>
          <t>Italy</t>
        </is>
      </c>
      <c r="L14127" t="inlineStr"/>
      <c r="M14127" t="inlineStr"/>
      <c r="N14127" t="inlineStr"/>
      <c r="O14127" t="inlineStr">
        <is>
          <t>worldline</t>
        </is>
      </c>
      <c r="P14127" t="inlineStr"/>
      <c r="Q14127" t="inlineStr"/>
    </row>
    <row r="14128">
      <c r="A14128" t="inlineStr">
        <is>
          <t>Data Engineer</t>
        </is>
      </c>
      <c r="B14128" t="inlineStr">
        <is>
          <t>Sr Engineer Data Engineering</t>
        </is>
      </c>
      <c r="C14128" t="inlineStr">
        <is>
          <t>Hyderabad, Telangana, India</t>
        </is>
      </c>
      <c r="D14128" t="inlineStr">
        <is>
          <t>via Shine</t>
        </is>
      </c>
      <c r="E14128" t="inlineStr">
        <is>
          <t>Full-time</t>
        </is>
      </c>
      <c r="F14128" t="b">
        <v>0</v>
      </c>
      <c r="G14128" t="inlineStr">
        <is>
          <t>India</t>
        </is>
      </c>
      <c r="H14128" s="2" t="n">
        <v>45423.84243055555</v>
      </c>
      <c r="I14128" t="b">
        <v>0</v>
      </c>
      <c r="J14128" t="b">
        <v>0</v>
      </c>
      <c r="K14128" t="inlineStr">
        <is>
          <t>India</t>
        </is>
      </c>
      <c r="L14128" t="inlineStr"/>
      <c r="M14128" t="inlineStr"/>
      <c r="N14128" t="inlineStr"/>
      <c r="O14128" t="inlineStr">
        <is>
          <t>TransUnion</t>
        </is>
      </c>
      <c r="P14128" t="inlineStr">
        <is>
          <t>['sql', 'python', 'gcp', 'aws', 'spark', 'hadoop', 'excel', 'tableau']</t>
        </is>
      </c>
      <c r="Q14128" t="inlineStr">
        <is>
          <t>{'analyst_tools': ['excel', 'tableau'], 'cloud': ['gcp', 'aws'], 'libraries': ['spark', 'hadoop'], 'programming': ['sql', 'python']}</t>
        </is>
      </c>
    </row>
    <row r="14129">
      <c r="A14129" t="inlineStr">
        <is>
          <t>Senior Data Engineer</t>
        </is>
      </c>
      <c r="B14129" t="inlineStr">
        <is>
          <t>Senior Data Engineer /T-/</t>
        </is>
      </c>
      <c r="C14129" t="inlineStr">
        <is>
          <t>Mumbai, Maharashtra, India</t>
        </is>
      </c>
      <c r="D14129" t="inlineStr">
        <is>
          <t>via GrabJobs</t>
        </is>
      </c>
      <c r="E14129" t="inlineStr">
        <is>
          <t>Full-time</t>
        </is>
      </c>
      <c r="F14129" t="b">
        <v>0</v>
      </c>
      <c r="G14129" t="inlineStr">
        <is>
          <t>India</t>
        </is>
      </c>
      <c r="H14129" s="2" t="n">
        <v>45429.84224537037</v>
      </c>
      <c r="I14129" t="b">
        <v>0</v>
      </c>
      <c r="J14129" t="b">
        <v>0</v>
      </c>
      <c r="K14129" t="inlineStr">
        <is>
          <t>India</t>
        </is>
      </c>
      <c r="L14129" t="inlineStr"/>
      <c r="M14129" t="inlineStr"/>
      <c r="N14129" t="inlineStr"/>
      <c r="O14129" t="inlineStr">
        <is>
          <t>Ansr</t>
        </is>
      </c>
      <c r="P14129" t="inlineStr">
        <is>
          <t>['python', 'sql', 'snowflake', 'aws', 'redshift', 'azure', 'gdpr', 'qlik']</t>
        </is>
      </c>
      <c r="Q14129" t="inlineStr">
        <is>
          <t>{'analyst_tools': ['qlik'], 'cloud': ['snowflake', 'aws', 'redshift', 'azure'], 'libraries': ['gdpr'], 'programming': ['python', 'sql']}</t>
        </is>
      </c>
    </row>
    <row r="14130">
      <c r="A14130" t="inlineStr">
        <is>
          <t>Data Engineer</t>
        </is>
      </c>
      <c r="B14130" t="inlineStr">
        <is>
          <t>Data Engineer</t>
        </is>
      </c>
      <c r="C14130" t="inlineStr">
        <is>
          <t>Sunnyvale, CA</t>
        </is>
      </c>
      <c r="D14130" t="inlineStr">
        <is>
          <t>via LinkedIn</t>
        </is>
      </c>
      <c r="E14130" t="inlineStr">
        <is>
          <t>Contractor and Temp work</t>
        </is>
      </c>
      <c r="F14130" t="b">
        <v>0</v>
      </c>
      <c r="G14130" t="inlineStr">
        <is>
          <t>Illinois, United States</t>
        </is>
      </c>
      <c r="H14130" s="2" t="n">
        <v>45441.84194444444</v>
      </c>
      <c r="I14130" t="b">
        <v>1</v>
      </c>
      <c r="J14130" t="b">
        <v>0</v>
      </c>
      <c r="K14130" t="inlineStr">
        <is>
          <t>United States</t>
        </is>
      </c>
      <c r="L14130" t="inlineStr"/>
      <c r="M14130" t="inlineStr"/>
      <c r="N14130" t="inlineStr"/>
      <c r="O14130" t="inlineStr">
        <is>
          <t>Apolis</t>
        </is>
      </c>
      <c r="P14130" t="inlineStr">
        <is>
          <t>['scala', 'sql']</t>
        </is>
      </c>
      <c r="Q14130" t="inlineStr">
        <is>
          <t>{'programming': ['scala', 'sql']}</t>
        </is>
      </c>
    </row>
    <row r="14131">
      <c r="A14131" t="inlineStr">
        <is>
          <t>Data Engineer</t>
        </is>
      </c>
      <c r="B14131" t="inlineStr">
        <is>
          <t>Data Engineer Cloud</t>
        </is>
      </c>
      <c r="C14131" t="inlineStr">
        <is>
          <t>Vught, Netherlands</t>
        </is>
      </c>
      <c r="D14131" t="inlineStr">
        <is>
          <t>via Vacancies For Col U Fans</t>
        </is>
      </c>
      <c r="E14131" t="inlineStr">
        <is>
          <t>Full-time</t>
        </is>
      </c>
      <c r="F14131" t="b">
        <v>0</v>
      </c>
      <c r="G14131" t="inlineStr">
        <is>
          <t>Netherlands</t>
        </is>
      </c>
      <c r="H14131" s="2" t="n">
        <v>45433.87703703704</v>
      </c>
      <c r="I14131" t="b">
        <v>1</v>
      </c>
      <c r="J14131" t="b">
        <v>0</v>
      </c>
      <c r="K14131" t="inlineStr">
        <is>
          <t>Netherlands</t>
        </is>
      </c>
      <c r="L14131" t="inlineStr"/>
      <c r="M14131" t="inlineStr"/>
      <c r="N14131" t="inlineStr"/>
      <c r="O14131" t="inlineStr">
        <is>
          <t>Ilionx</t>
        </is>
      </c>
      <c r="P14131" t="inlineStr">
        <is>
          <t>['sql', 'python', 'azure', 'databricks', 'snowflake', 'aws', 'pyspark', 'terraform']</t>
        </is>
      </c>
      <c r="Q14131" t="inlineStr">
        <is>
          <t>{'cloud': ['azure', 'databricks', 'snowflake', 'aws'], 'libraries': ['pyspark'], 'other': ['terraform'], 'programming': ['sql', 'python']}</t>
        </is>
      </c>
    </row>
    <row r="14132">
      <c r="A14132" t="inlineStr">
        <is>
          <t>Data Engineer</t>
        </is>
      </c>
      <c r="B14132" t="inlineStr">
        <is>
          <t>Data Engineer - Azure</t>
        </is>
      </c>
      <c r="C14132" t="inlineStr">
        <is>
          <t>Mexico</t>
        </is>
      </c>
      <c r="D14132" t="inlineStr">
        <is>
          <t>via LinkedIn</t>
        </is>
      </c>
      <c r="E14132" t="inlineStr">
        <is>
          <t>Full-time</t>
        </is>
      </c>
      <c r="F14132" t="b">
        <v>0</v>
      </c>
      <c r="G14132" t="inlineStr">
        <is>
          <t>Mexico</t>
        </is>
      </c>
      <c r="H14132" s="2" t="n">
        <v>45427.84429398148</v>
      </c>
      <c r="I14132" t="b">
        <v>1</v>
      </c>
      <c r="J14132" t="b">
        <v>0</v>
      </c>
      <c r="K14132" t="inlineStr">
        <is>
          <t>Mexico</t>
        </is>
      </c>
      <c r="L14132" t="inlineStr"/>
      <c r="M14132" t="inlineStr"/>
      <c r="N14132" t="inlineStr"/>
      <c r="O14132" t="inlineStr">
        <is>
          <t>NEORIS</t>
        </is>
      </c>
      <c r="P14132" t="inlineStr">
        <is>
          <t>['python', 'sql', 'azure', 'databricks', 'git']</t>
        </is>
      </c>
      <c r="Q14132" t="inlineStr">
        <is>
          <t>{'cloud': ['azure', 'databricks'], 'other': ['git'], 'programming': ['python', 'sql']}</t>
        </is>
      </c>
    </row>
    <row r="14133">
      <c r="A14133" t="inlineStr">
        <is>
          <t>Data Analyst</t>
        </is>
      </c>
      <c r="B14133" t="inlineStr">
        <is>
          <t>AML Data Analyst</t>
        </is>
      </c>
      <c r="C14133" t="inlineStr">
        <is>
          <t>Anywhere</t>
        </is>
      </c>
      <c r="D14133" t="inlineStr">
        <is>
          <t>via LinkedIn</t>
        </is>
      </c>
      <c r="E14133" t="inlineStr">
        <is>
          <t>Full-time</t>
        </is>
      </c>
      <c r="F14133" t="b">
        <v>1</v>
      </c>
      <c r="G14133" t="inlineStr">
        <is>
          <t>Florida, United States</t>
        </is>
      </c>
      <c r="H14133" s="2" t="n">
        <v>45425.83614583333</v>
      </c>
      <c r="I14133" t="b">
        <v>0</v>
      </c>
      <c r="J14133" t="b">
        <v>1</v>
      </c>
      <c r="K14133" t="inlineStr">
        <is>
          <t>United States</t>
        </is>
      </c>
      <c r="L14133" t="inlineStr"/>
      <c r="M14133" t="inlineStr"/>
      <c r="N14133" t="inlineStr"/>
      <c r="O14133" t="inlineStr">
        <is>
          <t>Resource Solutions</t>
        </is>
      </c>
      <c r="P14133" t="inlineStr">
        <is>
          <t>['python', 'sql', 'oracle', 'sharepoint', 'excel', 'outlook', 'jira']</t>
        </is>
      </c>
      <c r="Q14133" t="inlineStr">
        <is>
          <t>{'analyst_tools': ['sharepoint', 'excel', 'outlook'], 'async': ['jira'], 'cloud': ['oracle'], 'programming': ['python', 'sql']}</t>
        </is>
      </c>
    </row>
    <row r="14134">
      <c r="A14134" t="inlineStr">
        <is>
          <t>Software Engineer</t>
        </is>
      </c>
      <c r="B14134" t="inlineStr">
        <is>
          <t>Staff Backend Engineer</t>
        </is>
      </c>
      <c r="C14134" t="inlineStr">
        <is>
          <t>Italy</t>
        </is>
      </c>
      <c r="D14134" t="inlineStr">
        <is>
          <t>via BeBee</t>
        </is>
      </c>
      <c r="E14134" t="inlineStr">
        <is>
          <t>Full-time</t>
        </is>
      </c>
      <c r="F14134" t="b">
        <v>0</v>
      </c>
      <c r="G14134" t="inlineStr">
        <is>
          <t>Italy</t>
        </is>
      </c>
      <c r="H14134" s="2" t="n">
        <v>45434.86188657407</v>
      </c>
      <c r="I14134" t="b">
        <v>0</v>
      </c>
      <c r="J14134" t="b">
        <v>0</v>
      </c>
      <c r="K14134" t="inlineStr">
        <is>
          <t>Italy</t>
        </is>
      </c>
      <c r="L14134" t="inlineStr"/>
      <c r="M14134" t="inlineStr"/>
      <c r="N14134" t="inlineStr"/>
      <c r="O14134" t="inlineStr">
        <is>
          <t>Gametime United Inc</t>
        </is>
      </c>
      <c r="P14134" t="inlineStr">
        <is>
          <t>['go', 'sql', 'nosql', 'aws', 'azure', 'excel', 'git']</t>
        </is>
      </c>
      <c r="Q14134" t="inlineStr">
        <is>
          <t>{'analyst_tools': ['excel'], 'cloud': ['aws', 'azure'], 'other': ['git'], 'programming': ['go', 'sql', 'nosql']}</t>
        </is>
      </c>
    </row>
    <row r="14135">
      <c r="A14135" t="inlineStr">
        <is>
          <t>Data Analyst</t>
        </is>
      </c>
      <c r="B14135" t="inlineStr">
        <is>
          <t>Clinical Data Analyst</t>
        </is>
      </c>
      <c r="C14135" t="inlineStr">
        <is>
          <t>Belgium</t>
        </is>
      </c>
      <c r="D14135" t="inlineStr">
        <is>
          <t>via Emplois Trabajo.org</t>
        </is>
      </c>
      <c r="E14135" t="inlineStr">
        <is>
          <t>Full-time</t>
        </is>
      </c>
      <c r="F14135" t="b">
        <v>0</v>
      </c>
      <c r="G14135" t="inlineStr">
        <is>
          <t>Belgium</t>
        </is>
      </c>
      <c r="H14135" s="2" t="n">
        <v>45416.8650462963</v>
      </c>
      <c r="I14135" t="b">
        <v>0</v>
      </c>
      <c r="J14135" t="b">
        <v>0</v>
      </c>
      <c r="K14135" t="inlineStr">
        <is>
          <t>Belgium</t>
        </is>
      </c>
      <c r="L14135" t="inlineStr"/>
      <c r="M14135" t="inlineStr"/>
      <c r="N14135" t="inlineStr"/>
      <c r="O14135" t="inlineStr">
        <is>
          <t>CluePoints</t>
        </is>
      </c>
      <c r="P14135" t="inlineStr">
        <is>
          <t>['sas', 'sas', 'gcp']</t>
        </is>
      </c>
      <c r="Q14135" t="inlineStr">
        <is>
          <t>{'analyst_tools': ['sas'], 'cloud': ['gcp'], 'programming': ['sas']}</t>
        </is>
      </c>
    </row>
    <row r="14136">
      <c r="A14136" t="inlineStr">
        <is>
          <t>Data Analyst</t>
        </is>
      </c>
      <c r="B14136" t="inlineStr">
        <is>
          <t>Additive Manufacturing Data Analyst</t>
        </is>
      </c>
      <c r="C14136" t="inlineStr">
        <is>
          <t>Bellefonte, PA</t>
        </is>
      </c>
      <c r="D14136" t="inlineStr">
        <is>
          <t>via Women For Hire- Job Board</t>
        </is>
      </c>
      <c r="E14136" t="inlineStr">
        <is>
          <t>Part-time</t>
        </is>
      </c>
      <c r="F14136" t="b">
        <v>0</v>
      </c>
      <c r="G14136" t="inlineStr">
        <is>
          <t>New York, United States</t>
        </is>
      </c>
      <c r="H14136" s="2" t="n">
        <v>45414.83378472222</v>
      </c>
      <c r="I14136" t="b">
        <v>1</v>
      </c>
      <c r="J14136" t="b">
        <v>0</v>
      </c>
      <c r="K14136" t="inlineStr">
        <is>
          <t>United States</t>
        </is>
      </c>
      <c r="L14136" t="inlineStr"/>
      <c r="M14136" t="inlineStr"/>
      <c r="N14136" t="inlineStr"/>
      <c r="O14136" t="inlineStr">
        <is>
          <t>Penn State University</t>
        </is>
      </c>
      <c r="P14136" t="inlineStr">
        <is>
          <t>['matlab', 'python']</t>
        </is>
      </c>
      <c r="Q14136" t="inlineStr">
        <is>
          <t>{'programming': ['matlab', 'python']}</t>
        </is>
      </c>
    </row>
    <row r="14137">
      <c r="A14137" t="inlineStr">
        <is>
          <t>Data Analyst</t>
        </is>
      </c>
      <c r="B14137" t="inlineStr">
        <is>
          <t>Data Analyst</t>
        </is>
      </c>
      <c r="C14137" t="inlineStr">
        <is>
          <t>Brussels, Belgium</t>
        </is>
      </c>
      <c r="D14137" t="inlineStr">
        <is>
          <t>via Emplois Trabajo.org</t>
        </is>
      </c>
      <c r="E14137" t="inlineStr">
        <is>
          <t>Full-time</t>
        </is>
      </c>
      <c r="F14137" t="b">
        <v>0</v>
      </c>
      <c r="G14137" t="inlineStr">
        <is>
          <t>Belgium</t>
        </is>
      </c>
      <c r="H14137" s="2" t="n">
        <v>45416.8650462963</v>
      </c>
      <c r="I14137" t="b">
        <v>1</v>
      </c>
      <c r="J14137" t="b">
        <v>0</v>
      </c>
      <c r="K14137" t="inlineStr">
        <is>
          <t>Belgium</t>
        </is>
      </c>
      <c r="L14137" t="inlineStr"/>
      <c r="M14137" t="inlineStr"/>
      <c r="N14137" t="inlineStr"/>
      <c r="O14137" t="inlineStr">
        <is>
          <t>USG Professionals</t>
        </is>
      </c>
      <c r="P14137" t="inlineStr">
        <is>
          <t>['sql', 'power bi']</t>
        </is>
      </c>
      <c r="Q14137" t="inlineStr">
        <is>
          <t>{'analyst_tools': ['power bi'], 'programming': ['sql']}</t>
        </is>
      </c>
    </row>
    <row r="14138">
      <c r="A14138" t="inlineStr">
        <is>
          <t>Data Scientist</t>
        </is>
      </c>
      <c r="B14138" t="inlineStr">
        <is>
          <t>Data Scientist, Senior Jobs</t>
        </is>
      </c>
      <c r="C14138" t="inlineStr">
        <is>
          <t>McLean, VA</t>
        </is>
      </c>
      <c r="D14138" t="inlineStr">
        <is>
          <t>via Clearance Jobs</t>
        </is>
      </c>
      <c r="E14138" t="inlineStr">
        <is>
          <t>Full-time and Part-time</t>
        </is>
      </c>
      <c r="F14138" t="b">
        <v>0</v>
      </c>
      <c r="G14138" t="inlineStr">
        <is>
          <t>Georgia</t>
        </is>
      </c>
      <c r="H14138" s="2" t="n">
        <v>45431.85626157407</v>
      </c>
      <c r="I14138" t="b">
        <v>0</v>
      </c>
      <c r="J14138" t="b">
        <v>1</v>
      </c>
      <c r="K14138" t="inlineStr">
        <is>
          <t>United States</t>
        </is>
      </c>
      <c r="L14138" t="inlineStr"/>
      <c r="M14138" t="inlineStr"/>
      <c r="N14138" t="inlineStr"/>
      <c r="O14138" t="inlineStr">
        <is>
          <t>Booz Allen Hamilton</t>
        </is>
      </c>
      <c r="P14138" t="inlineStr">
        <is>
          <t>['python', 'c++', 'java', 'r', 'scala', 'elasticsearch', 'databricks', 'aws', 'azure', 'spark', 'airflow', 'git', 'jenkins', 'docker']</t>
        </is>
      </c>
      <c r="Q14138" t="inlineStr">
        <is>
          <t>{'cloud': ['databricks', 'aws', 'azure'], 'databases': ['elasticsearch'], 'libraries': ['spark', 'airflow'], 'other': ['git', 'jenkins', 'docker'], 'programming': ['python', 'c++', 'java', 'r', 'scala']}</t>
        </is>
      </c>
    </row>
    <row r="14139">
      <c r="A14139" t="inlineStr">
        <is>
          <t>Data Engineer</t>
        </is>
      </c>
      <c r="B14139" t="inlineStr">
        <is>
          <t>Engenheiro de Dados Sênior Azure DataBricks</t>
        </is>
      </c>
      <c r="C14139" t="inlineStr">
        <is>
          <t>Anywhere</t>
        </is>
      </c>
      <c r="D14139" t="inlineStr">
        <is>
          <t>via LinkedIn</t>
        </is>
      </c>
      <c r="E14139" t="inlineStr">
        <is>
          <t>Full-time</t>
        </is>
      </c>
      <c r="F14139" t="b">
        <v>1</v>
      </c>
      <c r="G14139" t="inlineStr">
        <is>
          <t>Brazil</t>
        </is>
      </c>
      <c r="H14139" s="2" t="n">
        <v>45433.87261574074</v>
      </c>
      <c r="I14139" t="b">
        <v>0</v>
      </c>
      <c r="J14139" t="b">
        <v>0</v>
      </c>
      <c r="K14139" t="inlineStr">
        <is>
          <t>Brazil</t>
        </is>
      </c>
      <c r="L14139" t="inlineStr"/>
      <c r="M14139" t="inlineStr"/>
      <c r="N14139" t="inlineStr"/>
      <c r="O14139" t="inlineStr">
        <is>
          <t>GeekHunter</t>
        </is>
      </c>
      <c r="P14139" t="inlineStr">
        <is>
          <t>['sql', 'python', 'azure', 'databricks', 'aws', 'spark']</t>
        </is>
      </c>
      <c r="Q14139" t="inlineStr">
        <is>
          <t>{'cloud': ['azure', 'databricks', 'aws'], 'libraries': ['spark'], 'programming': ['sql', 'python']}</t>
        </is>
      </c>
    </row>
    <row r="14140">
      <c r="A14140" t="inlineStr">
        <is>
          <t>Data Engineer</t>
        </is>
      </c>
      <c r="B14140" t="inlineStr">
        <is>
          <t>Sr. Data Engineer (Only local to Massachusetts)</t>
        </is>
      </c>
      <c r="C14140" t="inlineStr">
        <is>
          <t>Waltham, MA</t>
        </is>
      </c>
      <c r="D14140" t="inlineStr">
        <is>
          <t>via LinkedIn</t>
        </is>
      </c>
      <c r="E14140" t="inlineStr">
        <is>
          <t>Contractor</t>
        </is>
      </c>
      <c r="F14140" t="b">
        <v>0</v>
      </c>
      <c r="G14140" t="inlineStr">
        <is>
          <t>Sudan</t>
        </is>
      </c>
      <c r="H14140" s="2" t="n">
        <v>45419.8572337963</v>
      </c>
      <c r="I14140" t="b">
        <v>0</v>
      </c>
      <c r="J14140" t="b">
        <v>1</v>
      </c>
      <c r="K14140" t="inlineStr">
        <is>
          <t>Sudan</t>
        </is>
      </c>
      <c r="L14140" t="inlineStr">
        <is>
          <t>hour</t>
        </is>
      </c>
      <c r="M14140" t="inlineStr"/>
      <c r="N14140" t="n">
        <v>62.5</v>
      </c>
      <c r="O14140" t="inlineStr">
        <is>
          <t>Akkodis</t>
        </is>
      </c>
      <c r="P14140" t="inlineStr">
        <is>
          <t>['sql', 'snowflake', 'ssis', 'sap', 'tableau']</t>
        </is>
      </c>
      <c r="Q14140" t="inlineStr">
        <is>
          <t>{'analyst_tools': ['ssis', 'sap', 'tableau'], 'cloud': ['snowflake'], 'programming': ['sql']}</t>
        </is>
      </c>
    </row>
    <row r="14141">
      <c r="A14141" t="inlineStr">
        <is>
          <t>Data Engineer</t>
        </is>
      </c>
      <c r="B14141" t="inlineStr">
        <is>
          <t>Big Data Engineer Lead</t>
        </is>
      </c>
      <c r="C14141" t="inlineStr">
        <is>
          <t>Anywhere</t>
        </is>
      </c>
      <c r="D14141" t="inlineStr">
        <is>
          <t>via LinkedIn</t>
        </is>
      </c>
      <c r="E14141" t="inlineStr">
        <is>
          <t>Full-time</t>
        </is>
      </c>
      <c r="F14141" t="b">
        <v>1</v>
      </c>
      <c r="G14141" t="inlineStr">
        <is>
          <t>Sudan</t>
        </is>
      </c>
      <c r="H14141" s="2" t="n">
        <v>45433.89574074074</v>
      </c>
      <c r="I14141" t="b">
        <v>0</v>
      </c>
      <c r="J14141" t="b">
        <v>1</v>
      </c>
      <c r="K14141" t="inlineStr">
        <is>
          <t>Sudan</t>
        </is>
      </c>
      <c r="L14141" t="inlineStr"/>
      <c r="M14141" t="inlineStr"/>
      <c r="N14141" t="inlineStr"/>
      <c r="O14141" t="inlineStr">
        <is>
          <t>Modivcare</t>
        </is>
      </c>
      <c r="P14141" t="inlineStr">
        <is>
          <t>['nosql', 'python', 'r', 'java', 'sql', 'dynamodb', 'aws', 'azure', 'gdpr', 'spark', 'kafka', 'linux', 'tableau', 'qlik', 'flow']</t>
        </is>
      </c>
      <c r="Q14141" t="inlineStr">
        <is>
          <t>{'analyst_tools': ['tableau', 'qlik'], 'cloud': ['aws', 'azure'], 'databases': ['dynamodb'], 'libraries': ['gdpr', 'spark', 'kafka'], 'os': ['linux'], 'other': ['flow'], 'programming': ['nosql', 'python', 'r', 'java', 'sql']}</t>
        </is>
      </c>
    </row>
    <row r="14142">
      <c r="A14142" t="inlineStr">
        <is>
          <t>Machine Learning Engineer</t>
        </is>
      </c>
      <c r="B14142" t="inlineStr">
        <is>
          <t>Trustworthy AI Scientist (Part Time)</t>
        </is>
      </c>
      <c r="C14142" t="inlineStr">
        <is>
          <t>Denmark</t>
        </is>
      </c>
      <c r="D14142" t="inlineStr">
        <is>
          <t>via LinkedIn</t>
        </is>
      </c>
      <c r="E14142" t="inlineStr">
        <is>
          <t>Part-time</t>
        </is>
      </c>
      <c r="F14142" t="b">
        <v>0</v>
      </c>
      <c r="G14142" t="inlineStr">
        <is>
          <t>Denmark</t>
        </is>
      </c>
      <c r="H14142" s="2" t="n">
        <v>45442.8633449074</v>
      </c>
      <c r="I14142" t="b">
        <v>0</v>
      </c>
      <c r="J14142" t="b">
        <v>0</v>
      </c>
      <c r="K14142" t="inlineStr">
        <is>
          <t>Denmark</t>
        </is>
      </c>
      <c r="L14142" t="inlineStr"/>
      <c r="M14142" t="inlineStr"/>
      <c r="N14142" t="inlineStr"/>
      <c r="O14142" t="inlineStr">
        <is>
          <t>Novo Nordisk</t>
        </is>
      </c>
      <c r="P14142" t="inlineStr">
        <is>
          <t>['aws', 'azure', 'github']</t>
        </is>
      </c>
      <c r="Q14142" t="inlineStr">
        <is>
          <t>{'cloud': ['aws', 'azure'], 'other': ['github']}</t>
        </is>
      </c>
    </row>
    <row r="14143">
      <c r="A14143" t="inlineStr">
        <is>
          <t>Senior Data Engineer</t>
        </is>
      </c>
      <c r="B14143" t="inlineStr">
        <is>
          <t>Senior Data Engineer</t>
        </is>
      </c>
      <c r="C14143" t="inlineStr">
        <is>
          <t>Houston, TX</t>
        </is>
      </c>
      <c r="D14143" t="inlineStr">
        <is>
          <t>via LinkedIn</t>
        </is>
      </c>
      <c r="E14143" t="inlineStr">
        <is>
          <t>Full-time</t>
        </is>
      </c>
      <c r="F14143" t="b">
        <v>0</v>
      </c>
      <c r="G14143" t="inlineStr">
        <is>
          <t>Texas, United States</t>
        </is>
      </c>
      <c r="H14143" s="2" t="n">
        <v>45433.83892361111</v>
      </c>
      <c r="I14143" t="b">
        <v>0</v>
      </c>
      <c r="J14143" t="b">
        <v>1</v>
      </c>
      <c r="K14143" t="inlineStr">
        <is>
          <t>United States</t>
        </is>
      </c>
      <c r="L14143" t="inlineStr"/>
      <c r="M14143" t="inlineStr"/>
      <c r="N14143" t="inlineStr"/>
      <c r="O14143" t="inlineStr">
        <is>
          <t>Harnham</t>
        </is>
      </c>
      <c r="P14143" t="inlineStr">
        <is>
          <t>['sql', 'nosql', 'python', 'r', 'postgresql', 'aws', 'azure', 'gcp', 'databricks', 'spark', 'hadoop', 'kafka', 'airflow']</t>
        </is>
      </c>
      <c r="Q14143" t="inlineStr">
        <is>
          <t>{'cloud': ['aws', 'azure', 'gcp', 'databricks'], 'databases': ['postgresql'], 'libraries': ['spark', 'hadoop', 'kafka', 'airflow'], 'programming': ['sql', 'nosql', 'python', 'r']}</t>
        </is>
      </c>
    </row>
    <row r="14144">
      <c r="A14144" t="inlineStr">
        <is>
          <t>Data Scientist</t>
        </is>
      </c>
      <c r="B14144" t="inlineStr">
        <is>
          <t>Lead Data Scientist</t>
        </is>
      </c>
      <c r="C14144" t="inlineStr">
        <is>
          <t>Anywhere</t>
        </is>
      </c>
      <c r="D14144" t="inlineStr">
        <is>
          <t>via Indeed</t>
        </is>
      </c>
      <c r="E14144" t="inlineStr">
        <is>
          <t>Full-time</t>
        </is>
      </c>
      <c r="F14144" t="b">
        <v>1</v>
      </c>
      <c r="G14144" t="inlineStr">
        <is>
          <t>California, United States</t>
        </is>
      </c>
      <c r="H14144" s="2" t="n">
        <v>45413.83636574074</v>
      </c>
      <c r="I14144" t="b">
        <v>0</v>
      </c>
      <c r="J14144" t="b">
        <v>1</v>
      </c>
      <c r="K14144" t="inlineStr">
        <is>
          <t>United States</t>
        </is>
      </c>
      <c r="L14144" t="inlineStr">
        <is>
          <t>year</t>
        </is>
      </c>
      <c r="M14144" t="n">
        <v>162450.5</v>
      </c>
      <c r="N14144" t="inlineStr"/>
      <c r="O14144" t="inlineStr">
        <is>
          <t>Syneos - Clinical and Corporate - Prod</t>
        </is>
      </c>
      <c r="P14144" t="inlineStr">
        <is>
          <t>['python', 'sql', 'azure', 'tensorflow', 'pytorch']</t>
        </is>
      </c>
      <c r="Q14144" t="inlineStr">
        <is>
          <t>{'cloud': ['azure'], 'libraries': ['tensorflow', 'pytorch'], 'programming': ['python', 'sql']}</t>
        </is>
      </c>
    </row>
    <row r="14145">
      <c r="A14145" t="inlineStr">
        <is>
          <t>Data Engineer</t>
        </is>
      </c>
      <c r="B14145" t="inlineStr">
        <is>
          <t>Data Engineer</t>
        </is>
      </c>
      <c r="C14145" t="inlineStr">
        <is>
          <t>Singapore</t>
        </is>
      </c>
      <c r="D14145" t="inlineStr">
        <is>
          <t>via LinkedIn</t>
        </is>
      </c>
      <c r="E14145" t="inlineStr">
        <is>
          <t>Full-time</t>
        </is>
      </c>
      <c r="F14145" t="b">
        <v>0</v>
      </c>
      <c r="G14145" t="inlineStr">
        <is>
          <t>Singapore</t>
        </is>
      </c>
      <c r="H14145" s="2" t="n">
        <v>45415.85082175926</v>
      </c>
      <c r="I14145" t="b">
        <v>1</v>
      </c>
      <c r="J14145" t="b">
        <v>0</v>
      </c>
      <c r="K14145" t="inlineStr">
        <is>
          <t>Singapore</t>
        </is>
      </c>
      <c r="L14145" t="inlineStr"/>
      <c r="M14145" t="inlineStr"/>
      <c r="N14145" t="inlineStr"/>
      <c r="O14145" t="inlineStr">
        <is>
          <t>GRASSHOPPER PTE. LTD.</t>
        </is>
      </c>
      <c r="P14145" t="inlineStr">
        <is>
          <t>['scala', 'sql', 'nosql', 'cassandra', 'kafka', 'hadoop']</t>
        </is>
      </c>
      <c r="Q14145" t="inlineStr">
        <is>
          <t>{'databases': ['cassandra'], 'libraries': ['kafka', 'hadoop'], 'programming': ['scala', 'sql', 'nosql']}</t>
        </is>
      </c>
    </row>
    <row r="14146">
      <c r="A14146" t="inlineStr">
        <is>
          <t>Data Engineer</t>
        </is>
      </c>
      <c r="B14146" t="inlineStr">
        <is>
          <t>DevOps Engineer (Data Center) - #CatalystWSP</t>
        </is>
      </c>
      <c r="C14146" t="inlineStr">
        <is>
          <t>Singapore</t>
        </is>
      </c>
      <c r="D14146" t="inlineStr">
        <is>
          <t>via Indeed</t>
        </is>
      </c>
      <c r="E14146" t="inlineStr">
        <is>
          <t>Full-time</t>
        </is>
      </c>
      <c r="F14146" t="b">
        <v>0</v>
      </c>
      <c r="G14146" t="inlineStr">
        <is>
          <t>Singapore</t>
        </is>
      </c>
      <c r="H14146" s="2" t="n">
        <v>45420.86084490741</v>
      </c>
      <c r="I14146" t="b">
        <v>1</v>
      </c>
      <c r="J14146" t="b">
        <v>0</v>
      </c>
      <c r="K14146" t="inlineStr">
        <is>
          <t>Singapore</t>
        </is>
      </c>
      <c r="L14146" t="inlineStr"/>
      <c r="M14146" t="inlineStr"/>
      <c r="N14146" t="inlineStr"/>
      <c r="O14146" t="inlineStr">
        <is>
          <t>NodeFlair</t>
        </is>
      </c>
      <c r="P14146" t="inlineStr"/>
      <c r="Q14146" t="inlineStr"/>
    </row>
    <row r="14147">
      <c r="A14147" t="inlineStr">
        <is>
          <t>Data Scientist</t>
        </is>
      </c>
      <c r="B14147" t="inlineStr">
        <is>
          <t>Staff Data Scientist</t>
        </is>
      </c>
      <c r="C14147" t="inlineStr">
        <is>
          <t>New York, NY</t>
        </is>
      </c>
      <c r="D14147" t="inlineStr">
        <is>
          <t>via LinkedIn</t>
        </is>
      </c>
      <c r="E14147" t="inlineStr">
        <is>
          <t>Full-time</t>
        </is>
      </c>
      <c r="F14147" t="b">
        <v>0</v>
      </c>
      <c r="G14147" t="inlineStr">
        <is>
          <t>New York, United States</t>
        </is>
      </c>
      <c r="H14147" s="2" t="n">
        <v>45441.83563657408</v>
      </c>
      <c r="I14147" t="b">
        <v>0</v>
      </c>
      <c r="J14147" t="b">
        <v>1</v>
      </c>
      <c r="K14147" t="inlineStr">
        <is>
          <t>United States</t>
        </is>
      </c>
      <c r="L14147" t="inlineStr"/>
      <c r="M14147" t="inlineStr"/>
      <c r="N14147" t="inlineStr"/>
      <c r="O14147" t="inlineStr">
        <is>
          <t>DailyPay, Inc.</t>
        </is>
      </c>
      <c r="P14147" t="inlineStr">
        <is>
          <t>['python', 'sql', 'cassandra', 'databricks', 'aws', 'snowflake', 'redshift', 'pandas', 'numpy', 'scikit-learn', 'jupyter', 'airflow', 'spark', 'docker', 'git', 'github', 'terraform', 'ansible', 'kubernetes']</t>
        </is>
      </c>
      <c r="Q14147" t="inlineStr">
        <is>
          <t>{'cloud': ['databricks', 'aws', 'snowflake', 'redshift'], 'databases': ['cassandra'], 'libraries': ['pandas', 'numpy', 'scikit-learn', 'jupyter', 'airflow', 'spark'], 'other': ['docker', 'git', 'github', 'terraform', 'ansible', 'kubernetes'], 'programming': ['python', 'sql']}</t>
        </is>
      </c>
    </row>
    <row r="14148">
      <c r="A14148" t="inlineStr">
        <is>
          <t>Data Engineer</t>
        </is>
      </c>
      <c r="B14148" t="inlineStr">
        <is>
          <t>Data Engineer</t>
        </is>
      </c>
      <c r="C14148" t="inlineStr">
        <is>
          <t>Hondo, TX</t>
        </is>
      </c>
      <c r="D14148" t="inlineStr">
        <is>
          <t>via Indeed</t>
        </is>
      </c>
      <c r="E14148" t="inlineStr">
        <is>
          <t>Full-time</t>
        </is>
      </c>
      <c r="F14148" t="b">
        <v>0</v>
      </c>
      <c r="G14148" t="inlineStr">
        <is>
          <t>Illinois, United States</t>
        </is>
      </c>
      <c r="H14148" s="2" t="n">
        <v>45413.84070601852</v>
      </c>
      <c r="I14148" t="b">
        <v>0</v>
      </c>
      <c r="J14148" t="b">
        <v>0</v>
      </c>
      <c r="K14148" t="inlineStr">
        <is>
          <t>United States</t>
        </is>
      </c>
      <c r="L14148" t="inlineStr"/>
      <c r="M14148" t="inlineStr"/>
      <c r="N14148" t="inlineStr"/>
      <c r="O14148" t="inlineStr">
        <is>
          <t>Vantage Bank Texas</t>
        </is>
      </c>
      <c r="P14148" t="inlineStr">
        <is>
          <t>['python', 'sql', 'nosql', 'sql server', 'mysql', 'postgresql', 'databricks', 'azure', 'snowflake', 'bigquery', 'redshift', 'aws', 'gcp', 'jupyter', 'flow']</t>
        </is>
      </c>
      <c r="Q14148" t="inlineStr">
        <is>
          <t>{'cloud': ['databricks', 'azure', 'snowflake', 'bigquery', 'redshift', 'aws', 'gcp'], 'databases': ['sql server', 'mysql', 'postgresql'], 'libraries': ['jupyter'], 'other': ['flow'], 'programming': ['python', 'sql', 'nosql']}</t>
        </is>
      </c>
    </row>
    <row r="14149">
      <c r="A14149" t="inlineStr">
        <is>
          <t>Data Engineer</t>
        </is>
      </c>
      <c r="B14149" t="inlineStr">
        <is>
          <t>DATA ENGINEER GCP</t>
        </is>
      </c>
      <c r="C14149" t="inlineStr">
        <is>
          <t>Peru</t>
        </is>
      </c>
      <c r="D14149" t="inlineStr">
        <is>
          <t>via LinkedIn</t>
        </is>
      </c>
      <c r="E14149" t="inlineStr">
        <is>
          <t>Full-time</t>
        </is>
      </c>
      <c r="F14149" t="b">
        <v>0</v>
      </c>
      <c r="G14149" t="inlineStr">
        <is>
          <t>Peru</t>
        </is>
      </c>
      <c r="H14149" s="2" t="n">
        <v>45436.84862268518</v>
      </c>
      <c r="I14149" t="b">
        <v>0</v>
      </c>
      <c r="J14149" t="b">
        <v>0</v>
      </c>
      <c r="K14149" t="inlineStr">
        <is>
          <t>Peru</t>
        </is>
      </c>
      <c r="L14149" t="inlineStr"/>
      <c r="M14149" t="inlineStr"/>
      <c r="N14149" t="inlineStr"/>
      <c r="O14149" t="inlineStr">
        <is>
          <t>Indra</t>
        </is>
      </c>
      <c r="P14149" t="inlineStr">
        <is>
          <t>['python', 'bigquery', 'gcp', 'power bi', 'git']</t>
        </is>
      </c>
      <c r="Q14149" t="inlineStr">
        <is>
          <t>{'analyst_tools': ['power bi'], 'cloud': ['bigquery', 'gcp'], 'other': ['git'], 'programming': ['python']}</t>
        </is>
      </c>
    </row>
    <row r="14150">
      <c r="A14150" t="inlineStr">
        <is>
          <t>Data Engineer</t>
        </is>
      </c>
      <c r="B14150" t="inlineStr">
        <is>
          <t>Sr. Data Engineer</t>
        </is>
      </c>
      <c r="C14150" t="inlineStr">
        <is>
          <t>Jersey City, NJ</t>
        </is>
      </c>
      <c r="D14150" t="inlineStr">
        <is>
          <t>via SmartRecruiters Job Search</t>
        </is>
      </c>
      <c r="E14150" t="inlineStr">
        <is>
          <t>Full-time</t>
        </is>
      </c>
      <c r="F14150" t="b">
        <v>0</v>
      </c>
      <c r="G14150" t="inlineStr">
        <is>
          <t>Georgia</t>
        </is>
      </c>
      <c r="H14150" s="2" t="n">
        <v>45428.87958333334</v>
      </c>
      <c r="I14150" t="b">
        <v>0</v>
      </c>
      <c r="J14150" t="b">
        <v>0</v>
      </c>
      <c r="K14150" t="inlineStr">
        <is>
          <t>United States</t>
        </is>
      </c>
      <c r="L14150" t="inlineStr"/>
      <c r="M14150" t="inlineStr"/>
      <c r="N14150" t="inlineStr"/>
      <c r="O14150" t="inlineStr">
        <is>
          <t>Verisk</t>
        </is>
      </c>
      <c r="P14150" t="inlineStr">
        <is>
          <t>['sql', 'python', 'snowflake', 'excel']</t>
        </is>
      </c>
      <c r="Q14150" t="inlineStr">
        <is>
          <t>{'analyst_tools': ['excel'], 'cloud': ['snowflake'], 'programming': ['sql', 'python']}</t>
        </is>
      </c>
    </row>
    <row r="14151">
      <c r="A14151" t="inlineStr">
        <is>
          <t>Data Analyst</t>
        </is>
      </c>
      <c r="B14151" t="inlineStr">
        <is>
          <t>Data Analyst Executive (Govt) – VK</t>
        </is>
      </c>
      <c r="C14151" t="inlineStr">
        <is>
          <t>Singapore</t>
        </is>
      </c>
      <c r="D14151" t="inlineStr">
        <is>
          <t>via LinkedIn</t>
        </is>
      </c>
      <c r="E14151" t="inlineStr">
        <is>
          <t>Full-time and Temp work</t>
        </is>
      </c>
      <c r="F14151" t="b">
        <v>0</v>
      </c>
      <c r="G14151" t="inlineStr">
        <is>
          <t>Singapore</t>
        </is>
      </c>
      <c r="H14151" s="2" t="n">
        <v>45436.84722222222</v>
      </c>
      <c r="I14151" t="b">
        <v>1</v>
      </c>
      <c r="J14151" t="b">
        <v>0</v>
      </c>
      <c r="K14151" t="inlineStr">
        <is>
          <t>Singapore</t>
        </is>
      </c>
      <c r="L14151" t="inlineStr"/>
      <c r="M14151" t="inlineStr"/>
      <c r="N14151" t="inlineStr"/>
      <c r="O14151" t="inlineStr">
        <is>
          <t>BGC GROUP PTE. LTD.</t>
        </is>
      </c>
      <c r="P14151" t="inlineStr">
        <is>
          <t>['python', 'excel']</t>
        </is>
      </c>
      <c r="Q14151" t="inlineStr">
        <is>
          <t>{'analyst_tools': ['excel'], 'programming': ['python']}</t>
        </is>
      </c>
    </row>
    <row r="14152">
      <c r="A14152" t="inlineStr">
        <is>
          <t>Data Scientist</t>
        </is>
      </c>
      <c r="B14152" t="inlineStr">
        <is>
          <t>Data Scientist</t>
        </is>
      </c>
      <c r="C14152" t="inlineStr">
        <is>
          <t>Porto, Portugal</t>
        </is>
      </c>
      <c r="D14152" t="inlineStr">
        <is>
          <t>via BeBee Portugal</t>
        </is>
      </c>
      <c r="E14152" t="inlineStr">
        <is>
          <t>Full-time</t>
        </is>
      </c>
      <c r="F14152" t="b">
        <v>0</v>
      </c>
      <c r="G14152" t="inlineStr">
        <is>
          <t>Portugal</t>
        </is>
      </c>
      <c r="H14152" s="2" t="n">
        <v>45433.87006944444</v>
      </c>
      <c r="I14152" t="b">
        <v>0</v>
      </c>
      <c r="J14152" t="b">
        <v>0</v>
      </c>
      <c r="K14152" t="inlineStr">
        <is>
          <t>Portugal</t>
        </is>
      </c>
      <c r="L14152" t="inlineStr"/>
      <c r="M14152" t="inlineStr"/>
      <c r="N14152" t="inlineStr"/>
      <c r="O14152" t="inlineStr">
        <is>
          <t>CureVac Corporate Services GmbH</t>
        </is>
      </c>
      <c r="P14152" t="inlineStr">
        <is>
          <t>['python', 'r', 'sql', 'databricks', 'azure', 'plotly', 'power bi']</t>
        </is>
      </c>
      <c r="Q14152" t="inlineStr">
        <is>
          <t>{'analyst_tools': ['power bi'], 'cloud': ['databricks', 'azure'], 'libraries': ['plotly'], 'programming': ['python', 'r', 'sql']}</t>
        </is>
      </c>
    </row>
    <row r="14153">
      <c r="A14153" t="inlineStr">
        <is>
          <t>Data Engineer</t>
        </is>
      </c>
      <c r="B14153" t="inlineStr">
        <is>
          <t>Data Engineer</t>
        </is>
      </c>
      <c r="C14153" t="inlineStr">
        <is>
          <t>Zürich, Switzerland</t>
        </is>
      </c>
      <c r="D14153" t="inlineStr">
        <is>
          <t>via XING</t>
        </is>
      </c>
      <c r="E14153" t="inlineStr">
        <is>
          <t>Full-time and Part-time</t>
        </is>
      </c>
      <c r="F14153" t="b">
        <v>0</v>
      </c>
      <c r="G14153" t="inlineStr">
        <is>
          <t>Switzerland</t>
        </is>
      </c>
      <c r="H14153" s="2" t="n">
        <v>45439.84622685185</v>
      </c>
      <c r="I14153" t="b">
        <v>0</v>
      </c>
      <c r="J14153" t="b">
        <v>0</v>
      </c>
      <c r="K14153" t="inlineStr">
        <is>
          <t>Switzerland</t>
        </is>
      </c>
      <c r="L14153" t="inlineStr"/>
      <c r="M14153" t="inlineStr"/>
      <c r="N14153" t="inlineStr"/>
      <c r="O14153" t="inlineStr">
        <is>
          <t>UBS</t>
        </is>
      </c>
      <c r="P14153" t="inlineStr">
        <is>
          <t>['go', 'db2', 'tableau', 'microstrategy']</t>
        </is>
      </c>
      <c r="Q14153" t="inlineStr">
        <is>
          <t>{'analyst_tools': ['tableau', 'microstrategy'], 'databases': ['db2'], 'programming': ['go']}</t>
        </is>
      </c>
    </row>
    <row r="14154">
      <c r="A14154" t="inlineStr">
        <is>
          <t>Data Analyst</t>
        </is>
      </c>
      <c r="B14154" t="inlineStr">
        <is>
          <t>Data Quality Analyst</t>
        </is>
      </c>
      <c r="C14154" t="inlineStr">
        <is>
          <t>Anywhere</t>
        </is>
      </c>
      <c r="D14154" t="inlineStr">
        <is>
          <t>via Jobgether</t>
        </is>
      </c>
      <c r="E14154" t="inlineStr">
        <is>
          <t>Full-time and Part-time</t>
        </is>
      </c>
      <c r="F14154" t="b">
        <v>1</v>
      </c>
      <c r="G14154" t="inlineStr">
        <is>
          <t>United Kingdom</t>
        </is>
      </c>
      <c r="H14154" s="2" t="n">
        <v>45434.84645833333</v>
      </c>
      <c r="I14154" t="b">
        <v>1</v>
      </c>
      <c r="J14154" t="b">
        <v>0</v>
      </c>
      <c r="K14154" t="inlineStr">
        <is>
          <t>United Kingdom</t>
        </is>
      </c>
      <c r="L14154" t="inlineStr"/>
      <c r="M14154" t="inlineStr"/>
      <c r="N14154" t="inlineStr"/>
      <c r="O14154" t="inlineStr">
        <is>
          <t>Financial Conduct Authority</t>
        </is>
      </c>
      <c r="P14154" t="inlineStr"/>
      <c r="Q14154" t="inlineStr"/>
    </row>
    <row r="14155">
      <c r="A14155" t="inlineStr">
        <is>
          <t>Senior Data Engineer</t>
        </is>
      </c>
      <c r="B14155" t="inlineStr">
        <is>
          <t>Senior Data Engineer (Python)</t>
        </is>
      </c>
      <c r="C14155" t="inlineStr">
        <is>
          <t>Brazil</t>
        </is>
      </c>
      <c r="D14155" t="inlineStr">
        <is>
          <t>via LinkedIn</t>
        </is>
      </c>
      <c r="E14155" t="inlineStr">
        <is>
          <t>Full-time</t>
        </is>
      </c>
      <c r="F14155" t="b">
        <v>0</v>
      </c>
      <c r="G14155" t="inlineStr">
        <is>
          <t>Brazil</t>
        </is>
      </c>
      <c r="H14155" s="2" t="n">
        <v>45422.85329861111</v>
      </c>
      <c r="I14155" t="b">
        <v>0</v>
      </c>
      <c r="J14155" t="b">
        <v>0</v>
      </c>
      <c r="K14155" t="inlineStr">
        <is>
          <t>Brazil</t>
        </is>
      </c>
      <c r="L14155" t="inlineStr"/>
      <c r="M14155" t="inlineStr"/>
      <c r="N14155" t="inlineStr"/>
      <c r="O14155" t="inlineStr">
        <is>
          <t>AgileEngine</t>
        </is>
      </c>
      <c r="P14155" t="inlineStr">
        <is>
          <t>['python', 'sql', 'golang', 'snowflake', 'aws', 'azure', 'terraform', 'kubernetes']</t>
        </is>
      </c>
      <c r="Q14155" t="inlineStr">
        <is>
          <t>{'cloud': ['snowflake', 'aws', 'azure'], 'other': ['terraform', 'kubernetes'], 'programming': ['python', 'sql', 'golang']}</t>
        </is>
      </c>
    </row>
    <row r="14156">
      <c r="A14156" t="inlineStr">
        <is>
          <t>Data Analyst</t>
        </is>
      </c>
      <c r="B14156" t="inlineStr">
        <is>
          <t>Data Analyst</t>
        </is>
      </c>
      <c r="C14156" t="inlineStr">
        <is>
          <t>Anywhere</t>
        </is>
      </c>
      <c r="D14156" t="inlineStr">
        <is>
          <t>via LinkedIn</t>
        </is>
      </c>
      <c r="E14156" t="inlineStr">
        <is>
          <t>Contractor</t>
        </is>
      </c>
      <c r="F14156" t="b">
        <v>1</v>
      </c>
      <c r="G14156" t="inlineStr">
        <is>
          <t>New York, United States</t>
        </is>
      </c>
      <c r="H14156" s="2" t="n">
        <v>45443.83347222222</v>
      </c>
      <c r="I14156" t="b">
        <v>0</v>
      </c>
      <c r="J14156" t="b">
        <v>0</v>
      </c>
      <c r="K14156" t="inlineStr">
        <is>
          <t>United States</t>
        </is>
      </c>
      <c r="L14156" t="inlineStr"/>
      <c r="M14156" t="inlineStr"/>
      <c r="N14156" t="inlineStr"/>
      <c r="O14156" t="inlineStr">
        <is>
          <t>Themesoft Inc.</t>
        </is>
      </c>
      <c r="P14156" t="inlineStr">
        <is>
          <t>['sql', 'python', 'r', 'tableau', 'power bi']</t>
        </is>
      </c>
      <c r="Q14156" t="inlineStr">
        <is>
          <t>{'analyst_tools': ['tableau', 'power bi'], 'programming': ['sql', 'python', 'r']}</t>
        </is>
      </c>
    </row>
    <row r="14157">
      <c r="A14157" t="inlineStr">
        <is>
          <t>Data Analyst</t>
        </is>
      </c>
      <c r="B14157" t="inlineStr">
        <is>
          <t>Automation Data Analyst</t>
        </is>
      </c>
      <c r="C14157" t="inlineStr">
        <is>
          <t>Anywhere</t>
        </is>
      </c>
      <c r="D14157" t="inlineStr">
        <is>
          <t>via LinkedIn</t>
        </is>
      </c>
      <c r="E14157" t="inlineStr">
        <is>
          <t>Full-time</t>
        </is>
      </c>
      <c r="F14157" t="b">
        <v>1</v>
      </c>
      <c r="G14157" t="inlineStr">
        <is>
          <t>New York, United States</t>
        </is>
      </c>
      <c r="H14157" s="2" t="n">
        <v>45435.83409722222</v>
      </c>
      <c r="I14157" t="b">
        <v>0</v>
      </c>
      <c r="J14157" t="b">
        <v>0</v>
      </c>
      <c r="K14157" t="inlineStr">
        <is>
          <t>United States</t>
        </is>
      </c>
      <c r="L14157" t="inlineStr"/>
      <c r="M14157" t="inlineStr"/>
      <c r="N14157" t="inlineStr"/>
      <c r="O14157" t="inlineStr">
        <is>
          <t>Boston Medical Center (BMC)</t>
        </is>
      </c>
      <c r="P14157" t="inlineStr"/>
      <c r="Q14157" t="inlineStr"/>
    </row>
    <row r="14158">
      <c r="A14158" t="inlineStr">
        <is>
          <t>Senior Data Engineer</t>
        </is>
      </c>
      <c r="B14158" t="inlineStr">
        <is>
          <t>Senior Data Engineer</t>
        </is>
      </c>
      <c r="C14158" t="inlineStr">
        <is>
          <t>Mumbai, Maharashtra, India</t>
        </is>
      </c>
      <c r="D14158" t="inlineStr">
        <is>
          <t>via GrabJobs</t>
        </is>
      </c>
      <c r="E14158" t="inlineStr">
        <is>
          <t>Full-time</t>
        </is>
      </c>
      <c r="F14158" t="b">
        <v>0</v>
      </c>
      <c r="G14158" t="inlineStr">
        <is>
          <t>India</t>
        </is>
      </c>
      <c r="H14158" s="2" t="n">
        <v>45418.84675925926</v>
      </c>
      <c r="I14158" t="b">
        <v>1</v>
      </c>
      <c r="J14158" t="b">
        <v>0</v>
      </c>
      <c r="K14158" t="inlineStr">
        <is>
          <t>India</t>
        </is>
      </c>
      <c r="L14158" t="inlineStr"/>
      <c r="M14158" t="inlineStr"/>
      <c r="N14158" t="inlineStr"/>
      <c r="O14158" t="inlineStr">
        <is>
          <t>Qaagility Technologies</t>
        </is>
      </c>
      <c r="P14158" t="inlineStr">
        <is>
          <t>['shell', 'bigquery', 'power bi', 'microstrategy']</t>
        </is>
      </c>
      <c r="Q14158" t="inlineStr">
        <is>
          <t>{'analyst_tools': ['power bi', 'microstrategy'], 'cloud': ['bigquery'], 'programming': ['shell']}</t>
        </is>
      </c>
    </row>
    <row r="14159">
      <c r="A14159" t="inlineStr">
        <is>
          <t>Senior Data Scientist</t>
        </is>
      </c>
      <c r="B14159" t="inlineStr">
        <is>
          <t>Senior Data Scientist</t>
        </is>
      </c>
      <c r="C14159" t="inlineStr">
        <is>
          <t>Telangana, India</t>
        </is>
      </c>
      <c r="D14159" t="inlineStr">
        <is>
          <t>via Indeed</t>
        </is>
      </c>
      <c r="E14159" t="inlineStr">
        <is>
          <t>Full-time and Part-time</t>
        </is>
      </c>
      <c r="F14159" t="b">
        <v>0</v>
      </c>
      <c r="G14159" t="inlineStr">
        <is>
          <t>India</t>
        </is>
      </c>
      <c r="H14159" s="2" t="n">
        <v>45427.8419212963</v>
      </c>
      <c r="I14159" t="b">
        <v>0</v>
      </c>
      <c r="J14159" t="b">
        <v>0</v>
      </c>
      <c r="K14159" t="inlineStr">
        <is>
          <t>India</t>
        </is>
      </c>
      <c r="L14159" t="inlineStr"/>
      <c r="M14159" t="inlineStr"/>
      <c r="N14159" t="inlineStr"/>
      <c r="O14159" t="inlineStr">
        <is>
          <t>Providence Global Center</t>
        </is>
      </c>
      <c r="P14159" t="inlineStr">
        <is>
          <t>['sql', 'sql server', 'databricks', 'snowflake', 'azure', 'spark', 'express', 'windows', 'linux', 'alteryx', 'excel']</t>
        </is>
      </c>
      <c r="Q14159" t="inlineStr">
        <is>
          <t>{'analyst_tools': ['alteryx', 'excel'], 'cloud': ['databricks', 'snowflake', 'azure'], 'databases': ['sql server'], 'libraries': ['spark'], 'os': ['windows', 'linux'], 'programming': ['sql'], 'webframeworks': ['express']}</t>
        </is>
      </c>
    </row>
    <row r="14160">
      <c r="A14160" t="inlineStr">
        <is>
          <t>Data Engineer</t>
        </is>
      </c>
      <c r="B14160" t="inlineStr">
        <is>
          <t>Data Engineer (Data as a Service)</t>
        </is>
      </c>
      <c r="C14160" t="inlineStr">
        <is>
          <t>Atlanta, GA</t>
        </is>
      </c>
      <c r="D14160" t="inlineStr">
        <is>
          <t>via SmartRecruiters Job Search</t>
        </is>
      </c>
      <c r="E14160" t="inlineStr">
        <is>
          <t>Full-time</t>
        </is>
      </c>
      <c r="F14160" t="b">
        <v>0</v>
      </c>
      <c r="G14160" t="inlineStr">
        <is>
          <t>Sudan</t>
        </is>
      </c>
      <c r="H14160" s="2" t="n">
        <v>45429.85652777777</v>
      </c>
      <c r="I14160" t="b">
        <v>0</v>
      </c>
      <c r="J14160" t="b">
        <v>0</v>
      </c>
      <c r="K14160" t="inlineStr">
        <is>
          <t>Sudan</t>
        </is>
      </c>
      <c r="L14160" t="inlineStr"/>
      <c r="M14160" t="inlineStr"/>
      <c r="N14160" t="inlineStr"/>
      <c r="O14160" t="inlineStr">
        <is>
          <t>Xplor</t>
        </is>
      </c>
      <c r="P14160" t="inlineStr">
        <is>
          <t>['sql', 'sql server', 'mysql', 'postgresql', 'snowflake']</t>
        </is>
      </c>
      <c r="Q14160" t="inlineStr">
        <is>
          <t>{'cloud': ['snowflake'], 'databases': ['sql server', 'mysql', 'postgresql'], 'programming': ['sql']}</t>
        </is>
      </c>
    </row>
    <row r="14161">
      <c r="A14161" t="inlineStr">
        <is>
          <t>Data Analyst</t>
        </is>
      </c>
      <c r="B14161" t="inlineStr">
        <is>
          <t>Data Quality Analyst</t>
        </is>
      </c>
      <c r="C14161" t="inlineStr">
        <is>
          <t>Winter Haven, FL</t>
        </is>
      </c>
      <c r="D14161" t="inlineStr">
        <is>
          <t>via Grab Genie</t>
        </is>
      </c>
      <c r="E14161" t="inlineStr">
        <is>
          <t>Full-time</t>
        </is>
      </c>
      <c r="F14161" t="b">
        <v>0</v>
      </c>
      <c r="G14161" t="inlineStr">
        <is>
          <t>Florida, United States</t>
        </is>
      </c>
      <c r="H14161" s="2" t="n">
        <v>45443.83553240741</v>
      </c>
      <c r="I14161" t="b">
        <v>0</v>
      </c>
      <c r="J14161" t="b">
        <v>0</v>
      </c>
      <c r="K14161" t="inlineStr">
        <is>
          <t>United States</t>
        </is>
      </c>
      <c r="L14161" t="inlineStr"/>
      <c r="M14161" t="inlineStr"/>
      <c r="N14161" t="inlineStr"/>
      <c r="O14161" t="inlineStr">
        <is>
          <t>Motion Recruitment Partners, LLC</t>
        </is>
      </c>
      <c r="P14161" t="inlineStr">
        <is>
          <t>['sql', 'word', 'excel', 'powerpoint', 'tableau', 'jira']</t>
        </is>
      </c>
      <c r="Q14161" t="inlineStr">
        <is>
          <t>{'analyst_tools': ['word', 'excel', 'powerpoint', 'tableau'], 'async': ['jira'], 'programming': ['sql']}</t>
        </is>
      </c>
    </row>
    <row r="14162">
      <c r="A14162" t="inlineStr">
        <is>
          <t>Data Engineer</t>
        </is>
      </c>
      <c r="B14162" t="inlineStr">
        <is>
          <t>Data Engineer - Urgent Hire</t>
        </is>
      </c>
      <c r="C14162" t="inlineStr">
        <is>
          <t>Auckland, New Zealand</t>
        </is>
      </c>
      <c r="D14162" t="inlineStr">
        <is>
          <t>via GrabJobs</t>
        </is>
      </c>
      <c r="E14162" t="inlineStr">
        <is>
          <t>Full-time</t>
        </is>
      </c>
      <c r="F14162" t="b">
        <v>0</v>
      </c>
      <c r="G14162" t="inlineStr">
        <is>
          <t>New Zealand</t>
        </is>
      </c>
      <c r="H14162" s="2" t="n">
        <v>45413.85243055555</v>
      </c>
      <c r="I14162" t="b">
        <v>0</v>
      </c>
      <c r="J14162" t="b">
        <v>0</v>
      </c>
      <c r="K14162" t="inlineStr">
        <is>
          <t>New Zealand</t>
        </is>
      </c>
      <c r="L14162" t="inlineStr"/>
      <c r="M14162" t="inlineStr"/>
      <c r="N14162" t="inlineStr"/>
      <c r="O14162" t="inlineStr">
        <is>
          <t>Tribe</t>
        </is>
      </c>
      <c r="P14162" t="inlineStr">
        <is>
          <t>['python', 'r', 'azure', 'spark', 'power bi', 'dax']</t>
        </is>
      </c>
      <c r="Q14162" t="inlineStr">
        <is>
          <t>{'analyst_tools': ['power bi', 'dax'], 'cloud': ['azure'], 'libraries': ['spark'], 'programming': ['python', 'r']}</t>
        </is>
      </c>
    </row>
    <row r="14163">
      <c r="A14163" t="inlineStr">
        <is>
          <t>Data Scientist</t>
        </is>
      </c>
      <c r="B14163" t="inlineStr">
        <is>
          <t>Data Scientist</t>
        </is>
      </c>
      <c r="C14163" t="inlineStr">
        <is>
          <t>Indore, Madhya Pradesh, India</t>
        </is>
      </c>
      <c r="D14163" t="inlineStr">
        <is>
          <t>via GrabJobs</t>
        </is>
      </c>
      <c r="E14163" t="inlineStr">
        <is>
          <t>Full-time</t>
        </is>
      </c>
      <c r="F14163" t="b">
        <v>0</v>
      </c>
      <c r="G14163" t="inlineStr">
        <is>
          <t>India</t>
        </is>
      </c>
      <c r="H14163" s="2" t="n">
        <v>45429.84197916667</v>
      </c>
      <c r="I14163" t="b">
        <v>0</v>
      </c>
      <c r="J14163" t="b">
        <v>0</v>
      </c>
      <c r="K14163" t="inlineStr">
        <is>
          <t>India</t>
        </is>
      </c>
      <c r="L14163" t="inlineStr"/>
      <c r="M14163" t="inlineStr"/>
      <c r="N14163" t="inlineStr"/>
      <c r="O14163" t="inlineStr">
        <is>
          <t>Renewbuy</t>
        </is>
      </c>
      <c r="P14163" t="inlineStr">
        <is>
          <t>['sas', 'sas', 'python', 'tableau']</t>
        </is>
      </c>
      <c r="Q14163" t="inlineStr">
        <is>
          <t>{'analyst_tools': ['sas', 'tableau'], 'programming': ['sas', 'python']}</t>
        </is>
      </c>
    </row>
    <row r="14164">
      <c r="A14164" t="inlineStr">
        <is>
          <t>Data Scientist</t>
        </is>
      </c>
      <c r="B14164" t="inlineStr">
        <is>
          <t>Praktikum Data Science</t>
        </is>
      </c>
      <c r="C14164" t="inlineStr">
        <is>
          <t>Berlin, Germany</t>
        </is>
      </c>
      <c r="D14164" t="inlineStr">
        <is>
          <t>via BeBee</t>
        </is>
      </c>
      <c r="E14164" t="inlineStr">
        <is>
          <t>Full-time, Part-time, and Internship</t>
        </is>
      </c>
      <c r="F14164" t="b">
        <v>0</v>
      </c>
      <c r="G14164" t="inlineStr">
        <is>
          <t>Germany</t>
        </is>
      </c>
      <c r="H14164" s="2" t="n">
        <v>45425.85243055555</v>
      </c>
      <c r="I14164" t="b">
        <v>0</v>
      </c>
      <c r="J14164" t="b">
        <v>0</v>
      </c>
      <c r="K14164" t="inlineStr">
        <is>
          <t>Germany</t>
        </is>
      </c>
      <c r="L14164" t="inlineStr"/>
      <c r="M14164" t="inlineStr"/>
      <c r="N14164" t="inlineStr"/>
      <c r="O14164" t="inlineStr">
        <is>
          <t>KPMG</t>
        </is>
      </c>
      <c r="P14164" t="inlineStr"/>
      <c r="Q14164" t="inlineStr"/>
    </row>
    <row r="14165">
      <c r="A14165" t="inlineStr">
        <is>
          <t>Data Analyst</t>
        </is>
      </c>
      <c r="B14165" t="inlineStr">
        <is>
          <t>204: Excel Data Analyst</t>
        </is>
      </c>
      <c r="C14165" t="inlineStr">
        <is>
          <t>Boston, MA</t>
        </is>
      </c>
      <c r="D14165" t="inlineStr">
        <is>
          <t>via Indeed</t>
        </is>
      </c>
      <c r="E14165" t="inlineStr">
        <is>
          <t>Full-time</t>
        </is>
      </c>
      <c r="F14165" t="b">
        <v>0</v>
      </c>
      <c r="G14165" t="inlineStr">
        <is>
          <t>New York, United States</t>
        </is>
      </c>
      <c r="H14165" s="2" t="n">
        <v>45422.83351851852</v>
      </c>
      <c r="I14165" t="b">
        <v>1</v>
      </c>
      <c r="J14165" t="b">
        <v>0</v>
      </c>
      <c r="K14165" t="inlineStr">
        <is>
          <t>United States</t>
        </is>
      </c>
      <c r="L14165" t="inlineStr">
        <is>
          <t>year</t>
        </is>
      </c>
      <c r="M14165" t="n">
        <v>100000</v>
      </c>
      <c r="N14165" t="inlineStr"/>
      <c r="O14165" t="inlineStr">
        <is>
          <t>Dataspace</t>
        </is>
      </c>
      <c r="P14165" t="inlineStr">
        <is>
          <t>['vba', 'python', 'excel']</t>
        </is>
      </c>
      <c r="Q14165" t="inlineStr">
        <is>
          <t>{'analyst_tools': ['excel'], 'programming': ['vba', 'python']}</t>
        </is>
      </c>
    </row>
    <row r="14166">
      <c r="A14166" t="inlineStr">
        <is>
          <t>Data Analyst</t>
        </is>
      </c>
      <c r="B14166" t="inlineStr">
        <is>
          <t>Data Warehouse Analyst</t>
        </is>
      </c>
      <c r="C14166" t="inlineStr">
        <is>
          <t>Anywhere</t>
        </is>
      </c>
      <c r="D14166" t="inlineStr">
        <is>
          <t>via LinkedIn</t>
        </is>
      </c>
      <c r="E14166" t="inlineStr">
        <is>
          <t>Contractor</t>
        </is>
      </c>
      <c r="F14166" t="b">
        <v>1</v>
      </c>
      <c r="G14166" t="inlineStr">
        <is>
          <t>Illinois, United States</t>
        </is>
      </c>
      <c r="H14166" s="2" t="n">
        <v>45420.83548611111</v>
      </c>
      <c r="I14166" t="b">
        <v>0</v>
      </c>
      <c r="J14166" t="b">
        <v>1</v>
      </c>
      <c r="K14166" t="inlineStr">
        <is>
          <t>United States</t>
        </is>
      </c>
      <c r="L14166" t="inlineStr">
        <is>
          <t>hour</t>
        </is>
      </c>
      <c r="M14166" t="inlineStr"/>
      <c r="N14166" t="n">
        <v>76.875</v>
      </c>
      <c r="O14166" t="inlineStr">
        <is>
          <t>Robert Half</t>
        </is>
      </c>
      <c r="P14166" t="inlineStr">
        <is>
          <t>['go', 'db2', 'aws', 'azure', 'hadoop', 'spark']</t>
        </is>
      </c>
      <c r="Q14166" t="inlineStr">
        <is>
          <t>{'cloud': ['aws', 'azure'], 'databases': ['db2'], 'libraries': ['hadoop', 'spark'], 'programming': ['go']}</t>
        </is>
      </c>
    </row>
    <row r="14167">
      <c r="A14167" t="inlineStr">
        <is>
          <t>Data Engineer</t>
        </is>
      </c>
      <c r="B14167" t="inlineStr">
        <is>
          <t>Python Data Engineer with GCP</t>
        </is>
      </c>
      <c r="C14167" t="inlineStr">
        <is>
          <t>Austin, TX</t>
        </is>
      </c>
      <c r="D14167" t="inlineStr">
        <is>
          <t>via LinkedIn</t>
        </is>
      </c>
      <c r="E14167" t="inlineStr">
        <is>
          <t>Full-time</t>
        </is>
      </c>
      <c r="F14167" t="b">
        <v>0</v>
      </c>
      <c r="G14167" t="inlineStr">
        <is>
          <t>Illinois, United States</t>
        </is>
      </c>
      <c r="H14167" s="2" t="n">
        <v>45427.83940972222</v>
      </c>
      <c r="I14167" t="b">
        <v>1</v>
      </c>
      <c r="J14167" t="b">
        <v>0</v>
      </c>
      <c r="K14167" t="inlineStr">
        <is>
          <t>United States</t>
        </is>
      </c>
      <c r="L14167" t="inlineStr"/>
      <c r="M14167" t="inlineStr"/>
      <c r="N14167" t="inlineStr"/>
      <c r="O14167" t="inlineStr">
        <is>
          <t>Veridian Tech Solutions, Inc.</t>
        </is>
      </c>
      <c r="P14167" t="inlineStr">
        <is>
          <t>['python', 'gcp']</t>
        </is>
      </c>
      <c r="Q14167" t="inlineStr">
        <is>
          <t>{'cloud': ['gcp'], 'programming': ['python']}</t>
        </is>
      </c>
    </row>
    <row r="14168">
      <c r="A14168" t="inlineStr">
        <is>
          <t>Data Engineer</t>
        </is>
      </c>
      <c r="B14168" t="inlineStr">
        <is>
          <t>Distributed Cloud | Google Data Engineer Intern</t>
        </is>
      </c>
      <c r="C14168" t="inlineStr">
        <is>
          <t>Anywhere</t>
        </is>
      </c>
      <c r="D14168" t="inlineStr">
        <is>
          <t>via LinkedIn</t>
        </is>
      </c>
      <c r="E14168" t="inlineStr">
        <is>
          <t>Full-time and Internship</t>
        </is>
      </c>
      <c r="F14168" t="b">
        <v>1</v>
      </c>
      <c r="G14168" t="inlineStr">
        <is>
          <t>Portugal</t>
        </is>
      </c>
      <c r="H14168" s="2" t="n">
        <v>45439.85002314814</v>
      </c>
      <c r="I14168" t="b">
        <v>0</v>
      </c>
      <c r="J14168" t="b">
        <v>0</v>
      </c>
      <c r="K14168" t="inlineStr">
        <is>
          <t>Portugal</t>
        </is>
      </c>
      <c r="L14168" t="inlineStr"/>
      <c r="M14168" t="inlineStr"/>
      <c r="N14168" t="inlineStr"/>
      <c r="O14168" t="inlineStr">
        <is>
          <t>Devoteam</t>
        </is>
      </c>
      <c r="P14168" t="inlineStr">
        <is>
          <t>['sql', 'python']</t>
        </is>
      </c>
      <c r="Q14168" t="inlineStr">
        <is>
          <t>{'programming': ['sql', 'python']}</t>
        </is>
      </c>
    </row>
    <row r="14169">
      <c r="A14169" t="inlineStr">
        <is>
          <t>Data Analyst</t>
        </is>
      </c>
      <c r="B14169" t="inlineStr">
        <is>
          <t>HR Data Analyst/ Workforce Data Analyst</t>
        </is>
      </c>
      <c r="C14169" t="inlineStr">
        <is>
          <t>New York, NY</t>
        </is>
      </c>
      <c r="D14169" t="inlineStr">
        <is>
          <t>via Indeed</t>
        </is>
      </c>
      <c r="E14169" t="inlineStr">
        <is>
          <t>Full-time</t>
        </is>
      </c>
      <c r="F14169" t="b">
        <v>0</v>
      </c>
      <c r="G14169" t="inlineStr">
        <is>
          <t>New York, United States</t>
        </is>
      </c>
      <c r="H14169" s="2" t="n">
        <v>45442.83332175926</v>
      </c>
      <c r="I14169" t="b">
        <v>0</v>
      </c>
      <c r="J14169" t="b">
        <v>1</v>
      </c>
      <c r="K14169" t="inlineStr">
        <is>
          <t>United States</t>
        </is>
      </c>
      <c r="L14169" t="inlineStr">
        <is>
          <t>year</t>
        </is>
      </c>
      <c r="M14169" t="n">
        <v>78672</v>
      </c>
      <c r="N14169" t="inlineStr"/>
      <c r="O14169" t="inlineStr">
        <is>
          <t>The New York State Unified Court System</t>
        </is>
      </c>
      <c r="P14169" t="inlineStr">
        <is>
          <t>['power bi', 'tableau', 'spss', 'excel', 'powerpoint', 'word']</t>
        </is>
      </c>
      <c r="Q14169" t="inlineStr">
        <is>
          <t>{'analyst_tools': ['power bi', 'tableau', 'spss', 'excel', 'powerpoint', 'word']}</t>
        </is>
      </c>
    </row>
    <row r="14170">
      <c r="A14170" t="inlineStr">
        <is>
          <t>Data Analyst</t>
        </is>
      </c>
      <c r="B14170" t="inlineStr">
        <is>
          <t>Data Analyst Intern</t>
        </is>
      </c>
      <c r="C14170" t="inlineStr">
        <is>
          <t>California</t>
        </is>
      </c>
      <c r="D14170" t="inlineStr">
        <is>
          <t>via Talentify</t>
        </is>
      </c>
      <c r="E14170" t="inlineStr">
        <is>
          <t>Part-time and Internship</t>
        </is>
      </c>
      <c r="F14170" t="b">
        <v>0</v>
      </c>
      <c r="G14170" t="inlineStr">
        <is>
          <t>California, United States</t>
        </is>
      </c>
      <c r="H14170" s="2" t="n">
        <v>45416.83399305555</v>
      </c>
      <c r="I14170" t="b">
        <v>0</v>
      </c>
      <c r="J14170" t="b">
        <v>0</v>
      </c>
      <c r="K14170" t="inlineStr">
        <is>
          <t>United States</t>
        </is>
      </c>
      <c r="L14170" t="inlineStr"/>
      <c r="M14170" t="inlineStr"/>
      <c r="N14170" t="inlineStr"/>
      <c r="O14170" t="inlineStr">
        <is>
          <t>Ideal Living</t>
        </is>
      </c>
      <c r="P14170" t="inlineStr"/>
      <c r="Q14170" t="inlineStr"/>
    </row>
    <row r="14171">
      <c r="A14171" t="inlineStr">
        <is>
          <t>Data Scientist</t>
        </is>
      </c>
      <c r="B14171" t="inlineStr">
        <is>
          <t>Data Scientist - Leading Industry Pay</t>
        </is>
      </c>
      <c r="C14171" t="inlineStr">
        <is>
          <t>New York, NY</t>
        </is>
      </c>
      <c r="D14171" t="inlineStr">
        <is>
          <t>via GrabJobs</t>
        </is>
      </c>
      <c r="E14171" t="inlineStr">
        <is>
          <t>Full-time</t>
        </is>
      </c>
      <c r="F14171" t="b">
        <v>0</v>
      </c>
      <c r="G14171" t="inlineStr">
        <is>
          <t>New York, United States</t>
        </is>
      </c>
      <c r="H14171" s="2" t="n">
        <v>45440.83606481482</v>
      </c>
      <c r="I14171" t="b">
        <v>0</v>
      </c>
      <c r="J14171" t="b">
        <v>0</v>
      </c>
      <c r="K14171" t="inlineStr">
        <is>
          <t>United States</t>
        </is>
      </c>
      <c r="L14171" t="inlineStr"/>
      <c r="M14171" t="inlineStr"/>
      <c r="N14171" t="inlineStr"/>
      <c r="O14171" t="inlineStr">
        <is>
          <t>KDA Consulting Inc</t>
        </is>
      </c>
      <c r="P14171" t="inlineStr">
        <is>
          <t>['python', 'r', 'sql', 'databricks', 'spark', 'powerpoint', 'tableau']</t>
        </is>
      </c>
      <c r="Q14171" t="inlineStr">
        <is>
          <t>{'analyst_tools': ['powerpoint', 'tableau'], 'cloud': ['databricks'], 'libraries': ['spark'], 'programming': ['python', 'r', 'sql']}</t>
        </is>
      </c>
    </row>
    <row r="14172">
      <c r="A14172" t="inlineStr">
        <is>
          <t>Data Analyst</t>
        </is>
      </c>
      <c r="B14172" t="inlineStr">
        <is>
          <t>Sr Data Analyst</t>
        </is>
      </c>
      <c r="C14172" t="inlineStr">
        <is>
          <t>Canton, MA</t>
        </is>
      </c>
      <c r="D14172" t="inlineStr">
        <is>
          <t>via LinkedIn</t>
        </is>
      </c>
      <c r="E14172" t="inlineStr">
        <is>
          <t>Full-time</t>
        </is>
      </c>
      <c r="F14172" t="b">
        <v>0</v>
      </c>
      <c r="G14172" t="inlineStr">
        <is>
          <t>New York, United States</t>
        </is>
      </c>
      <c r="H14172" s="2" t="n">
        <v>45415.83369212963</v>
      </c>
      <c r="I14172" t="b">
        <v>0</v>
      </c>
      <c r="J14172" t="b">
        <v>1</v>
      </c>
      <c r="K14172" t="inlineStr">
        <is>
          <t>United States</t>
        </is>
      </c>
      <c r="L14172" t="inlineStr"/>
      <c r="M14172" t="inlineStr"/>
      <c r="N14172" t="inlineStr"/>
      <c r="O14172" t="inlineStr">
        <is>
          <t>Point32Health</t>
        </is>
      </c>
      <c r="P14172" t="inlineStr">
        <is>
          <t>['sas', 'sas', 'sql', 'excel']</t>
        </is>
      </c>
      <c r="Q14172" t="inlineStr">
        <is>
          <t>{'analyst_tools': ['sas', 'excel'], 'programming': ['sas', 'sql']}</t>
        </is>
      </c>
    </row>
    <row r="14173">
      <c r="A14173" t="inlineStr">
        <is>
          <t>Senior Data Analyst</t>
        </is>
      </c>
      <c r="B14173" t="inlineStr">
        <is>
          <t>(SENIOR) DATA ANALYTICS CONSULTANT (M/W/D)</t>
        </is>
      </c>
      <c r="C14173" t="inlineStr">
        <is>
          <t>Schliersee, Germany</t>
        </is>
      </c>
      <c r="D14173" t="inlineStr">
        <is>
          <t>via LinkedIn</t>
        </is>
      </c>
      <c r="E14173" t="inlineStr">
        <is>
          <t>Full-time</t>
        </is>
      </c>
      <c r="F14173" t="b">
        <v>0</v>
      </c>
      <c r="G14173" t="inlineStr">
        <is>
          <t>Germany</t>
        </is>
      </c>
      <c r="H14173" s="2" t="n">
        <v>45419.84738425926</v>
      </c>
      <c r="I14173" t="b">
        <v>1</v>
      </c>
      <c r="J14173" t="b">
        <v>0</v>
      </c>
      <c r="K14173" t="inlineStr">
        <is>
          <t>Germany</t>
        </is>
      </c>
      <c r="L14173" t="inlineStr"/>
      <c r="M14173" t="inlineStr"/>
      <c r="N14173" t="inlineStr"/>
      <c r="O14173" t="inlineStr">
        <is>
          <t>Hopmann Marketing Analytics GmbH</t>
        </is>
      </c>
      <c r="P14173" t="inlineStr"/>
      <c r="Q14173" t="inlineStr"/>
    </row>
    <row r="14174">
      <c r="A14174" t="inlineStr">
        <is>
          <t>Cloud Engineer</t>
        </is>
      </c>
      <c r="B14174" t="inlineStr">
        <is>
          <t>QA Engineer Azure Data Factory</t>
        </is>
      </c>
      <c r="C14174" t="inlineStr">
        <is>
          <t>Anywhere</t>
        </is>
      </c>
      <c r="D14174" t="inlineStr">
        <is>
          <t>via LinkedIn</t>
        </is>
      </c>
      <c r="E14174" t="inlineStr">
        <is>
          <t>Full-time</t>
        </is>
      </c>
      <c r="F14174" t="b">
        <v>1</v>
      </c>
      <c r="G14174" t="inlineStr">
        <is>
          <t>Brazil</t>
        </is>
      </c>
      <c r="H14174" s="2" t="n">
        <v>45432.84363425926</v>
      </c>
      <c r="I14174" t="b">
        <v>1</v>
      </c>
      <c r="J14174" t="b">
        <v>0</v>
      </c>
      <c r="K14174" t="inlineStr">
        <is>
          <t>Brazil</t>
        </is>
      </c>
      <c r="L14174" t="inlineStr"/>
      <c r="M14174" t="inlineStr"/>
      <c r="N14174" t="inlineStr"/>
      <c r="O14174" t="inlineStr">
        <is>
          <t>GeekHunter</t>
        </is>
      </c>
      <c r="P14174" t="inlineStr">
        <is>
          <t>['azure', 'databricks', 'spark', 'graphql']</t>
        </is>
      </c>
      <c r="Q14174" t="inlineStr">
        <is>
          <t>{'cloud': ['azure', 'databricks'], 'libraries': ['spark', 'graphql']}</t>
        </is>
      </c>
    </row>
    <row r="14175">
      <c r="A14175" t="inlineStr">
        <is>
          <t>Data Engineer</t>
        </is>
      </c>
      <c r="B14175" t="inlineStr">
        <is>
          <t>Data engineer</t>
        </is>
      </c>
      <c r="C14175" t="inlineStr">
        <is>
          <t>Singapore</t>
        </is>
      </c>
      <c r="D14175" t="inlineStr">
        <is>
          <t>via LinkedIn</t>
        </is>
      </c>
      <c r="E14175" t="inlineStr">
        <is>
          <t>Full-time</t>
        </is>
      </c>
      <c r="F14175" t="b">
        <v>0</v>
      </c>
      <c r="G14175" t="inlineStr">
        <is>
          <t>Singapore</t>
        </is>
      </c>
      <c r="H14175" s="2" t="n">
        <v>45422.85903935185</v>
      </c>
      <c r="I14175" t="b">
        <v>0</v>
      </c>
      <c r="J14175" t="b">
        <v>0</v>
      </c>
      <c r="K14175" t="inlineStr">
        <is>
          <t>Singapore</t>
        </is>
      </c>
      <c r="L14175" t="inlineStr"/>
      <c r="M14175" t="inlineStr"/>
      <c r="N14175" t="inlineStr"/>
      <c r="O14175" t="inlineStr">
        <is>
          <t>geonamics.com.sg</t>
        </is>
      </c>
      <c r="P14175" t="inlineStr"/>
      <c r="Q14175" t="inlineStr"/>
    </row>
    <row r="14176">
      <c r="A14176" t="inlineStr">
        <is>
          <t>Senior Data Engineer</t>
        </is>
      </c>
      <c r="B14176" t="inlineStr">
        <is>
          <t>Senior Data Engineer, Core Investment Data</t>
        </is>
      </c>
      <c r="C14176" t="inlineStr">
        <is>
          <t>Toronto, ON, Canada</t>
        </is>
      </c>
      <c r="D14176" t="inlineStr">
        <is>
          <t>via LinkedIn</t>
        </is>
      </c>
      <c r="E14176" t="inlineStr">
        <is>
          <t>Full-time</t>
        </is>
      </c>
      <c r="F14176" t="b">
        <v>0</v>
      </c>
      <c r="G14176" t="inlineStr">
        <is>
          <t>Canada</t>
        </is>
      </c>
      <c r="H14176" s="2" t="n">
        <v>45433.8704050926</v>
      </c>
      <c r="I14176" t="b">
        <v>0</v>
      </c>
      <c r="J14176" t="b">
        <v>0</v>
      </c>
      <c r="K14176" t="inlineStr">
        <is>
          <t>Canada</t>
        </is>
      </c>
      <c r="L14176" t="inlineStr"/>
      <c r="M14176" t="inlineStr"/>
      <c r="N14176" t="inlineStr"/>
      <c r="O14176" t="inlineStr">
        <is>
          <t>Investment Management Corporation of Ontario (IMCO)</t>
        </is>
      </c>
      <c r="P14176" t="inlineStr">
        <is>
          <t>['sql', 'c#', 'python', 'sql server', 'azure', 'databricks', 'snowflake', 'airflow', 'power bi', 'ssis', 'flow']</t>
        </is>
      </c>
      <c r="Q14176" t="inlineStr">
        <is>
          <t>{'analyst_tools': ['power bi', 'ssis'], 'cloud': ['azure', 'databricks', 'snowflake'], 'databases': ['sql server'], 'libraries': ['airflow'], 'other': ['flow'], 'programming': ['sql', 'c#', 'python']}</t>
        </is>
      </c>
    </row>
    <row r="14177">
      <c r="A14177" t="inlineStr">
        <is>
          <t>Data Analyst</t>
        </is>
      </c>
      <c r="B14177" t="inlineStr">
        <is>
          <t>Informatica IDQ - Data Quality Analyst (Contract)</t>
        </is>
      </c>
      <c r="C14177" t="inlineStr">
        <is>
          <t>New York, NY</t>
        </is>
      </c>
      <c r="D14177" t="inlineStr">
        <is>
          <t>via Zippia</t>
        </is>
      </c>
      <c r="E14177" t="inlineStr">
        <is>
          <t>Contractor</t>
        </is>
      </c>
      <c r="F14177" t="b">
        <v>0</v>
      </c>
      <c r="G14177" t="inlineStr">
        <is>
          <t>New York, United States</t>
        </is>
      </c>
      <c r="H14177" s="2" t="n">
        <v>45428.8334837963</v>
      </c>
      <c r="I14177" t="b">
        <v>0</v>
      </c>
      <c r="J14177" t="b">
        <v>0</v>
      </c>
      <c r="K14177" t="inlineStr">
        <is>
          <t>United States</t>
        </is>
      </c>
      <c r="L14177" t="inlineStr"/>
      <c r="M14177" t="inlineStr"/>
      <c r="N14177" t="inlineStr"/>
      <c r="O14177" t="inlineStr">
        <is>
          <t>Two95 International Inc.</t>
        </is>
      </c>
      <c r="P14177" t="inlineStr"/>
      <c r="Q14177" t="inlineStr"/>
    </row>
    <row r="14178">
      <c r="A14178" t="inlineStr">
        <is>
          <t>Business Analyst</t>
        </is>
      </c>
      <c r="B14178" t="inlineStr">
        <is>
          <t>BI Analyst (Revenue Cycle)</t>
        </is>
      </c>
      <c r="C14178" t="inlineStr">
        <is>
          <t>Anywhere</t>
        </is>
      </c>
      <c r="D14178" t="inlineStr">
        <is>
          <t>via ZipRecruiter</t>
        </is>
      </c>
      <c r="E14178" t="inlineStr">
        <is>
          <t>Full-time</t>
        </is>
      </c>
      <c r="F14178" t="b">
        <v>1</v>
      </c>
      <c r="G14178" t="inlineStr">
        <is>
          <t>Florida, United States</t>
        </is>
      </c>
      <c r="H14178" s="2" t="n">
        <v>45436.83476851852</v>
      </c>
      <c r="I14178" t="b">
        <v>1</v>
      </c>
      <c r="J14178" t="b">
        <v>0</v>
      </c>
      <c r="K14178" t="inlineStr">
        <is>
          <t>United States</t>
        </is>
      </c>
      <c r="L14178" t="inlineStr">
        <is>
          <t>hour</t>
        </is>
      </c>
      <c r="M14178" t="inlineStr"/>
      <c r="N14178" t="n">
        <v>40</v>
      </c>
      <c r="O14178" t="inlineStr">
        <is>
          <t>Insight Global</t>
        </is>
      </c>
      <c r="P14178" t="inlineStr">
        <is>
          <t>['sql', 'oracle', 'excel', 'power bi', 'tableau']</t>
        </is>
      </c>
      <c r="Q14178" t="inlineStr">
        <is>
          <t>{'analyst_tools': ['excel', 'power bi', 'tableau'], 'cloud': ['oracle'], 'programming': ['sql']}</t>
        </is>
      </c>
    </row>
    <row r="14179">
      <c r="A14179" t="inlineStr">
        <is>
          <t>Data Scientist</t>
        </is>
      </c>
      <c r="B14179" t="inlineStr">
        <is>
          <t>Data Scientist</t>
        </is>
      </c>
      <c r="C14179" t="inlineStr">
        <is>
          <t>Riyadh Saudi Arabia</t>
        </is>
      </c>
      <c r="D14179" t="inlineStr">
        <is>
          <t>via GrabJobs</t>
        </is>
      </c>
      <c r="E14179" t="inlineStr">
        <is>
          <t>Full-time</t>
        </is>
      </c>
      <c r="F14179" t="b">
        <v>0</v>
      </c>
      <c r="G14179" t="inlineStr">
        <is>
          <t>Saudi Arabia</t>
        </is>
      </c>
      <c r="H14179" s="2" t="n">
        <v>45424.86362268519</v>
      </c>
      <c r="I14179" t="b">
        <v>0</v>
      </c>
      <c r="J14179" t="b">
        <v>0</v>
      </c>
      <c r="K14179" t="inlineStr">
        <is>
          <t>Saudi Arabia</t>
        </is>
      </c>
      <c r="L14179" t="inlineStr"/>
      <c r="M14179" t="inlineStr"/>
      <c r="N14179" t="inlineStr"/>
      <c r="O14179" t="inlineStr">
        <is>
          <t>Client Of Huxley Associates</t>
        </is>
      </c>
      <c r="P14179" t="inlineStr">
        <is>
          <t>['python', 'sas', 'sas', 'r', 'pyspark', 'tensorflow', 'pytorch', 'pandas', 'hugging face', 'power bi']</t>
        </is>
      </c>
      <c r="Q14179" t="inlineStr">
        <is>
          <t>{'analyst_tools': ['sas', 'power bi'], 'libraries': ['pyspark', 'tensorflow', 'pytorch', 'pandas', 'hugging face'], 'programming': ['python', 'sas', 'r']}</t>
        </is>
      </c>
    </row>
    <row r="14180">
      <c r="A14180" t="inlineStr">
        <is>
          <t>Data Analyst</t>
        </is>
      </c>
      <c r="B14180" t="inlineStr">
        <is>
          <t>Marketing Data Analyst</t>
        </is>
      </c>
      <c r="C14180" t="inlineStr">
        <is>
          <t>Anywhere</t>
        </is>
      </c>
      <c r="D14180" t="inlineStr">
        <is>
          <t>via LinkedIn</t>
        </is>
      </c>
      <c r="E14180" t="inlineStr">
        <is>
          <t>Full-time and Contractor</t>
        </is>
      </c>
      <c r="F14180" t="b">
        <v>1</v>
      </c>
      <c r="G14180" t="inlineStr">
        <is>
          <t>Spain</t>
        </is>
      </c>
      <c r="H14180" s="2" t="n">
        <v>45421.84674768519</v>
      </c>
      <c r="I14180" t="b">
        <v>0</v>
      </c>
      <c r="J14180" t="b">
        <v>0</v>
      </c>
      <c r="K14180" t="inlineStr">
        <is>
          <t>Spain</t>
        </is>
      </c>
      <c r="L14180" t="inlineStr"/>
      <c r="M14180" t="inlineStr"/>
      <c r="N14180" t="inlineStr"/>
      <c r="O14180" t="inlineStr">
        <is>
          <t>Able</t>
        </is>
      </c>
      <c r="P14180" t="inlineStr">
        <is>
          <t>['go', 'sql', 'python', 'r', 'airflow', 'tableau', 'git']</t>
        </is>
      </c>
      <c r="Q14180" t="inlineStr">
        <is>
          <t>{'analyst_tools': ['tableau'], 'libraries': ['airflow'], 'other': ['git'], 'programming': ['go', 'sql', 'python', 'r']}</t>
        </is>
      </c>
    </row>
    <row r="14181">
      <c r="A14181" t="inlineStr">
        <is>
          <t>Data Scientist</t>
        </is>
      </c>
      <c r="B14181" t="inlineStr">
        <is>
          <t>Data Scientist</t>
        </is>
      </c>
      <c r="C14181" t="inlineStr">
        <is>
          <t>Washington, DC</t>
        </is>
      </c>
      <c r="D14181" t="inlineStr">
        <is>
          <t>via ZipRecruiter</t>
        </is>
      </c>
      <c r="E14181" t="inlineStr">
        <is>
          <t>Full-time</t>
        </is>
      </c>
      <c r="F14181" t="b">
        <v>0</v>
      </c>
      <c r="G14181" t="inlineStr">
        <is>
          <t>Georgia</t>
        </is>
      </c>
      <c r="H14181" s="2" t="n">
        <v>45413.8642824074</v>
      </c>
      <c r="I14181" t="b">
        <v>0</v>
      </c>
      <c r="J14181" t="b">
        <v>0</v>
      </c>
      <c r="K14181" t="inlineStr">
        <is>
          <t>United States</t>
        </is>
      </c>
      <c r="L14181" t="inlineStr"/>
      <c r="M14181" t="inlineStr"/>
      <c r="N14181" t="inlineStr"/>
      <c r="O14181" t="inlineStr">
        <is>
          <t>NCQA</t>
        </is>
      </c>
      <c r="P14181" t="inlineStr">
        <is>
          <t>['sas', 'sas', 'r', 'c', 'powerpoint', 'word', 'spreadsheet']</t>
        </is>
      </c>
      <c r="Q14181" t="inlineStr">
        <is>
          <t>{'analyst_tools': ['sas', 'powerpoint', 'word', 'spreadsheet'], 'programming': ['sas', 'r', 'c']}</t>
        </is>
      </c>
    </row>
    <row r="14182">
      <c r="A14182" t="inlineStr">
        <is>
          <t>Data Engineer</t>
        </is>
      </c>
      <c r="B14182" t="inlineStr">
        <is>
          <t>Principal Data Engineer</t>
        </is>
      </c>
      <c r="C14182" t="inlineStr">
        <is>
          <t>Anywhere</t>
        </is>
      </c>
      <c r="D14182" t="inlineStr">
        <is>
          <t>via Built In</t>
        </is>
      </c>
      <c r="E14182" t="inlineStr">
        <is>
          <t>Full-time</t>
        </is>
      </c>
      <c r="F14182" t="b">
        <v>1</v>
      </c>
      <c r="G14182" t="inlineStr">
        <is>
          <t>California, United States</t>
        </is>
      </c>
      <c r="H14182" s="2" t="n">
        <v>45427.83814814815</v>
      </c>
      <c r="I14182" t="b">
        <v>0</v>
      </c>
      <c r="J14182" t="b">
        <v>1</v>
      </c>
      <c r="K14182" t="inlineStr">
        <is>
          <t>United States</t>
        </is>
      </c>
      <c r="L14182" t="inlineStr">
        <is>
          <t>year</t>
        </is>
      </c>
      <c r="M14182" t="n">
        <v>168500</v>
      </c>
      <c r="N14182" t="inlineStr"/>
      <c r="O14182" t="inlineStr">
        <is>
          <t>Cars Commerce</t>
        </is>
      </c>
      <c r="P14182" t="inlineStr">
        <is>
          <t>['python', 'scala', 'sql', 'java', 'aws', 'redshift', 'spark', 'kafka', 'airflow', 'word', 'github', 'jenkins']</t>
        </is>
      </c>
      <c r="Q14182" t="inlineStr">
        <is>
          <t>{'analyst_tools': ['word'], 'cloud': ['aws', 'redshift'], 'libraries': ['spark', 'kafka', 'airflow'], 'other': ['github', 'jenkins'], 'programming': ['python', 'scala', 'sql', 'java']}</t>
        </is>
      </c>
    </row>
    <row r="14183">
      <c r="A14183" t="inlineStr">
        <is>
          <t>Senior Data Analyst</t>
        </is>
      </c>
      <c r="B14183" t="inlineStr">
        <is>
          <t>Intelligence Analyst</t>
        </is>
      </c>
      <c r="C14183" t="inlineStr">
        <is>
          <t>Oak Brook, IL</t>
        </is>
      </c>
      <c r="D14183" t="inlineStr">
        <is>
          <t>via ZipRecruiter</t>
        </is>
      </c>
      <c r="E14183" t="inlineStr">
        <is>
          <t>Full-time</t>
        </is>
      </c>
      <c r="F14183" t="b">
        <v>0</v>
      </c>
      <c r="G14183" t="inlineStr">
        <is>
          <t>Illinois, United States</t>
        </is>
      </c>
      <c r="H14183" s="2" t="n">
        <v>45413.83519675926</v>
      </c>
      <c r="I14183" t="b">
        <v>0</v>
      </c>
      <c r="J14183" t="b">
        <v>1</v>
      </c>
      <c r="K14183" t="inlineStr">
        <is>
          <t>United States</t>
        </is>
      </c>
      <c r="L14183" t="inlineStr">
        <is>
          <t>year</t>
        </is>
      </c>
      <c r="M14183" t="n">
        <v>68250</v>
      </c>
      <c r="N14183" t="inlineStr"/>
      <c r="O14183" t="inlineStr">
        <is>
          <t>National Insurance Crime Bureau</t>
        </is>
      </c>
      <c r="P14183" t="inlineStr">
        <is>
          <t>['aws', 'redshift', 'excel']</t>
        </is>
      </c>
      <c r="Q14183" t="inlineStr">
        <is>
          <t>{'analyst_tools': ['excel'], 'cloud': ['aws', 'redshift']}</t>
        </is>
      </c>
    </row>
    <row r="14184">
      <c r="A14184" t="inlineStr">
        <is>
          <t>Data Analyst</t>
        </is>
      </c>
      <c r="B14184" t="inlineStr">
        <is>
          <t>Financial Data Analyst</t>
        </is>
      </c>
      <c r="C14184" t="inlineStr">
        <is>
          <t>Reston, VA</t>
        </is>
      </c>
      <c r="D14184" t="inlineStr">
        <is>
          <t>via ZipRecruiter</t>
        </is>
      </c>
      <c r="E14184" t="inlineStr">
        <is>
          <t>Full-time</t>
        </is>
      </c>
      <c r="F14184" t="b">
        <v>0</v>
      </c>
      <c r="G14184" t="inlineStr">
        <is>
          <t>New York, United States</t>
        </is>
      </c>
      <c r="H14184" s="2" t="n">
        <v>45415.83407407408</v>
      </c>
      <c r="I14184" t="b">
        <v>0</v>
      </c>
      <c r="J14184" t="b">
        <v>1</v>
      </c>
      <c r="K14184" t="inlineStr">
        <is>
          <t>United States</t>
        </is>
      </c>
      <c r="L14184" t="inlineStr"/>
      <c r="M14184" t="inlineStr"/>
      <c r="N14184" t="inlineStr"/>
      <c r="O14184" t="inlineStr">
        <is>
          <t>National Rural Utilities Cooperative Finance Corporation</t>
        </is>
      </c>
      <c r="P14184" t="inlineStr">
        <is>
          <t>['vba', 'sql', 'excel', 'tableau', 'power bi']</t>
        </is>
      </c>
      <c r="Q14184" t="inlineStr">
        <is>
          <t>{'analyst_tools': ['excel', 'tableau', 'power bi'], 'programming': ['vba', 'sql']}</t>
        </is>
      </c>
    </row>
    <row r="14185">
      <c r="A14185" t="inlineStr">
        <is>
          <t>Business Analyst</t>
        </is>
      </c>
      <c r="B14185" t="inlineStr">
        <is>
          <t>Analyst</t>
        </is>
      </c>
      <c r="C14185" t="inlineStr">
        <is>
          <t>Florida</t>
        </is>
      </c>
      <c r="D14185" t="inlineStr">
        <is>
          <t>via LinkedIn</t>
        </is>
      </c>
      <c r="E14185" t="inlineStr">
        <is>
          <t>Full-time</t>
        </is>
      </c>
      <c r="F14185" t="b">
        <v>0</v>
      </c>
      <c r="G14185" t="inlineStr">
        <is>
          <t>Florida, United States</t>
        </is>
      </c>
      <c r="H14185" s="2" t="n">
        <v>45429.8346875</v>
      </c>
      <c r="I14185" t="b">
        <v>0</v>
      </c>
      <c r="J14185" t="b">
        <v>1</v>
      </c>
      <c r="K14185" t="inlineStr">
        <is>
          <t>United States</t>
        </is>
      </c>
      <c r="L14185" t="inlineStr"/>
      <c r="M14185" t="inlineStr"/>
      <c r="N14185" t="inlineStr"/>
      <c r="O14185" t="inlineStr">
        <is>
          <t>Revenue Management Solutions</t>
        </is>
      </c>
      <c r="P14185" t="inlineStr">
        <is>
          <t>['sql', 'r', 'python', 'excel', 'powerpoint', 'power bi', 'tableau']</t>
        </is>
      </c>
      <c r="Q14185" t="inlineStr">
        <is>
          <t>{'analyst_tools': ['excel', 'powerpoint', 'power bi', 'tableau'], 'programming': ['sql', 'r', 'python']}</t>
        </is>
      </c>
    </row>
    <row r="14186">
      <c r="A14186" t="inlineStr">
        <is>
          <t>Data Scientist</t>
        </is>
      </c>
      <c r="B14186" t="inlineStr">
        <is>
          <t>Data Scientist</t>
        </is>
      </c>
      <c r="C14186" t="inlineStr">
        <is>
          <t>Milwaukee, WI</t>
        </is>
      </c>
      <c r="D14186" t="inlineStr">
        <is>
          <t>via ZipRecruiter</t>
        </is>
      </c>
      <c r="E14186" t="inlineStr">
        <is>
          <t>Full-time</t>
        </is>
      </c>
      <c r="F14186" t="b">
        <v>0</v>
      </c>
      <c r="G14186" t="inlineStr">
        <is>
          <t>Illinois, United States</t>
        </is>
      </c>
      <c r="H14186" s="2" t="n">
        <v>45434.83765046296</v>
      </c>
      <c r="I14186" t="b">
        <v>0</v>
      </c>
      <c r="J14186" t="b">
        <v>0</v>
      </c>
      <c r="K14186" t="inlineStr">
        <is>
          <t>United States</t>
        </is>
      </c>
      <c r="L14186" t="inlineStr"/>
      <c r="M14186" t="inlineStr"/>
      <c r="N14186" t="inlineStr"/>
      <c r="O14186" t="inlineStr">
        <is>
          <t>Jconnect Infotech Inc</t>
        </is>
      </c>
      <c r="P14186" t="inlineStr"/>
      <c r="Q14186" t="inlineStr"/>
    </row>
    <row r="14187">
      <c r="A14187" t="inlineStr">
        <is>
          <t>Data Analyst</t>
        </is>
      </c>
      <c r="B14187" t="inlineStr">
        <is>
          <t>Corporate Audit Data Analyst Summer Intern 2024</t>
        </is>
      </c>
      <c r="C14187" t="inlineStr">
        <is>
          <t>Boston, MA</t>
        </is>
      </c>
      <c r="D14187" t="inlineStr">
        <is>
          <t>via LinkedIn</t>
        </is>
      </c>
      <c r="E14187" t="inlineStr">
        <is>
          <t>Full-time and Internship</t>
        </is>
      </c>
      <c r="F14187" t="b">
        <v>0</v>
      </c>
      <c r="G14187" t="inlineStr">
        <is>
          <t>New York, United States</t>
        </is>
      </c>
      <c r="H14187" s="2" t="n">
        <v>45421.83377314815</v>
      </c>
      <c r="I14187" t="b">
        <v>0</v>
      </c>
      <c r="J14187" t="b">
        <v>1</v>
      </c>
      <c r="K14187" t="inlineStr">
        <is>
          <t>United States</t>
        </is>
      </c>
      <c r="L14187" t="inlineStr"/>
      <c r="M14187" t="inlineStr"/>
      <c r="N14187" t="inlineStr"/>
      <c r="O14187" t="inlineStr">
        <is>
          <t>State Street</t>
        </is>
      </c>
      <c r="P14187" t="inlineStr">
        <is>
          <t>['sql', 'python', 'r', 'tableau', 'alteryx']</t>
        </is>
      </c>
      <c r="Q14187" t="inlineStr">
        <is>
          <t>{'analyst_tools': ['tableau', 'alteryx'], 'programming': ['sql', 'python', 'r']}</t>
        </is>
      </c>
    </row>
    <row r="14188">
      <c r="A14188" t="inlineStr">
        <is>
          <t>Data Engineer</t>
        </is>
      </c>
      <c r="B14188" t="inlineStr">
        <is>
          <t>Data Engineer Inglés Intermedio</t>
        </is>
      </c>
      <c r="C14188" t="inlineStr">
        <is>
          <t>Chile</t>
        </is>
      </c>
      <c r="D14188" t="inlineStr">
        <is>
          <t>via BeBee</t>
        </is>
      </c>
      <c r="E14188" t="inlineStr">
        <is>
          <t>Temp work</t>
        </is>
      </c>
      <c r="F14188" t="b">
        <v>0</v>
      </c>
      <c r="G14188" t="inlineStr">
        <is>
          <t>Chile</t>
        </is>
      </c>
      <c r="H14188" s="2" t="n">
        <v>45418.85826388889</v>
      </c>
      <c r="I14188" t="b">
        <v>1</v>
      </c>
      <c r="J14188" t="b">
        <v>0</v>
      </c>
      <c r="K14188" t="inlineStr">
        <is>
          <t>Chile</t>
        </is>
      </c>
      <c r="L14188" t="inlineStr"/>
      <c r="M14188" t="inlineStr"/>
      <c r="N14188" t="inlineStr"/>
      <c r="O14188" t="inlineStr">
        <is>
          <t>BC Tecnología</t>
        </is>
      </c>
      <c r="P14188" t="inlineStr">
        <is>
          <t>['gcp', 'aws', 'azure']</t>
        </is>
      </c>
      <c r="Q14188" t="inlineStr">
        <is>
          <t>{'cloud': ['gcp', 'aws', 'azure']}</t>
        </is>
      </c>
    </row>
    <row r="14189">
      <c r="A14189" t="inlineStr">
        <is>
          <t>Data Analyst</t>
        </is>
      </c>
      <c r="B14189" t="inlineStr">
        <is>
          <t>Finance Reporting and Data Analyst</t>
        </is>
      </c>
      <c r="C14189" t="inlineStr">
        <is>
          <t>Pretoria, South Africa</t>
        </is>
      </c>
      <c r="D14189" t="inlineStr">
        <is>
          <t>via LinkedIn</t>
        </is>
      </c>
      <c r="E14189" t="inlineStr">
        <is>
          <t>Full-time</t>
        </is>
      </c>
      <c r="F14189" t="b">
        <v>0</v>
      </c>
      <c r="G14189" t="inlineStr">
        <is>
          <t>South Africa</t>
        </is>
      </c>
      <c r="H14189" s="2" t="n">
        <v>45429.85170138889</v>
      </c>
      <c r="I14189" t="b">
        <v>0</v>
      </c>
      <c r="J14189" t="b">
        <v>0</v>
      </c>
      <c r="K14189" t="inlineStr">
        <is>
          <t>South Africa</t>
        </is>
      </c>
      <c r="L14189" t="inlineStr"/>
      <c r="M14189" t="inlineStr"/>
      <c r="N14189" t="inlineStr"/>
      <c r="O14189" t="inlineStr">
        <is>
          <t>Zutari</t>
        </is>
      </c>
      <c r="P14189" t="inlineStr">
        <is>
          <t>['go', 'sql', 'ssrs', 'dax', 'excel']</t>
        </is>
      </c>
      <c r="Q14189" t="inlineStr">
        <is>
          <t>{'analyst_tools': ['ssrs', 'dax', 'excel'], 'programming': ['go', 'sql']}</t>
        </is>
      </c>
    </row>
    <row r="14190">
      <c r="A14190" t="inlineStr">
        <is>
          <t>Data Scientist</t>
        </is>
      </c>
      <c r="B14190" t="inlineStr">
        <is>
          <t>Data Scientist</t>
        </is>
      </c>
      <c r="C14190" t="inlineStr">
        <is>
          <t>Charlotte, NC</t>
        </is>
      </c>
      <c r="D14190" t="inlineStr">
        <is>
          <t>via LinkedIn</t>
        </is>
      </c>
      <c r="E14190" t="inlineStr">
        <is>
          <t>Contractor</t>
        </is>
      </c>
      <c r="F14190" t="b">
        <v>0</v>
      </c>
      <c r="G14190" t="inlineStr">
        <is>
          <t>Georgia</t>
        </is>
      </c>
      <c r="H14190" s="2" t="n">
        <v>45414.86381944444</v>
      </c>
      <c r="I14190" t="b">
        <v>0</v>
      </c>
      <c r="J14190" t="b">
        <v>0</v>
      </c>
      <c r="K14190" t="inlineStr">
        <is>
          <t>United States</t>
        </is>
      </c>
      <c r="L14190" t="inlineStr"/>
      <c r="M14190" t="inlineStr"/>
      <c r="N14190" t="inlineStr"/>
      <c r="O14190" t="inlineStr">
        <is>
          <t>Compunnel Inc.</t>
        </is>
      </c>
      <c r="P14190" t="inlineStr">
        <is>
          <t>['sql', 'r', 'python']</t>
        </is>
      </c>
      <c r="Q14190" t="inlineStr">
        <is>
          <t>{'programming': ['sql', 'r', 'python']}</t>
        </is>
      </c>
    </row>
    <row r="14191">
      <c r="A14191" t="inlineStr">
        <is>
          <t>Data Analyst</t>
        </is>
      </c>
      <c r="B14191" t="inlineStr">
        <is>
          <t>Actuarial Data Analyst, High Networth</t>
        </is>
      </c>
      <c r="C14191" t="inlineStr">
        <is>
          <t>Singapore</t>
        </is>
      </c>
      <c r="D14191" t="inlineStr">
        <is>
          <t>via Indeed</t>
        </is>
      </c>
      <c r="E14191" t="inlineStr">
        <is>
          <t>Full-time</t>
        </is>
      </c>
      <c r="F14191" t="b">
        <v>0</v>
      </c>
      <c r="G14191" t="inlineStr">
        <is>
          <t>Singapore</t>
        </is>
      </c>
      <c r="H14191" s="2" t="n">
        <v>45420.86067129629</v>
      </c>
      <c r="I14191" t="b">
        <v>0</v>
      </c>
      <c r="J14191" t="b">
        <v>0</v>
      </c>
      <c r="K14191" t="inlineStr">
        <is>
          <t>Singapore</t>
        </is>
      </c>
      <c r="L14191" t="inlineStr"/>
      <c r="M14191" t="inlineStr"/>
      <c r="N14191" t="inlineStr"/>
      <c r="O14191" t="inlineStr">
        <is>
          <t>NodeFlair</t>
        </is>
      </c>
      <c r="P14191" t="inlineStr">
        <is>
          <t>['sql', 'python', 'sql server', 'power bi', 'excel']</t>
        </is>
      </c>
      <c r="Q14191" t="inlineStr">
        <is>
          <t>{'analyst_tools': ['power bi', 'excel'], 'databases': ['sql server'], 'programming': ['sql', 'python']}</t>
        </is>
      </c>
    </row>
    <row r="14192">
      <c r="A14192" t="inlineStr">
        <is>
          <t>Data Scientist</t>
        </is>
      </c>
      <c r="B14192" t="inlineStr">
        <is>
          <t>Data Scientist</t>
        </is>
      </c>
      <c r="C14192" t="inlineStr">
        <is>
          <t>Anywhere</t>
        </is>
      </c>
      <c r="D14192" t="inlineStr">
        <is>
          <t>via LinkedIn</t>
        </is>
      </c>
      <c r="E14192" t="inlineStr">
        <is>
          <t>Contractor</t>
        </is>
      </c>
      <c r="F14192" t="b">
        <v>1</v>
      </c>
      <c r="G14192" t="inlineStr">
        <is>
          <t>Texas, United States</t>
        </is>
      </c>
      <c r="H14192" s="2" t="n">
        <v>45433.83681712963</v>
      </c>
      <c r="I14192" t="b">
        <v>0</v>
      </c>
      <c r="J14192" t="b">
        <v>0</v>
      </c>
      <c r="K14192" t="inlineStr">
        <is>
          <t>United States</t>
        </is>
      </c>
      <c r="L14192" t="inlineStr"/>
      <c r="M14192" t="inlineStr"/>
      <c r="N14192" t="inlineStr"/>
      <c r="O14192" t="inlineStr">
        <is>
          <t>Advantage Technical</t>
        </is>
      </c>
      <c r="P14192" t="inlineStr">
        <is>
          <t>['sql', 'r', 'aws']</t>
        </is>
      </c>
      <c r="Q14192" t="inlineStr">
        <is>
          <t>{'cloud': ['aws'], 'programming': ['sql', 'r']}</t>
        </is>
      </c>
    </row>
    <row r="14193">
      <c r="A14193" t="inlineStr">
        <is>
          <t>Data Engineer</t>
        </is>
      </c>
      <c r="B14193" t="inlineStr">
        <is>
          <t>Data Center Engineer #66104</t>
        </is>
      </c>
      <c r="C14193" t="inlineStr">
        <is>
          <t>Singapore</t>
        </is>
      </c>
      <c r="D14193" t="inlineStr">
        <is>
          <t>via LinkedIn</t>
        </is>
      </c>
      <c r="E14193" t="inlineStr">
        <is>
          <t>Full-time</t>
        </is>
      </c>
      <c r="F14193" t="b">
        <v>0</v>
      </c>
      <c r="G14193" t="inlineStr">
        <is>
          <t>Singapore</t>
        </is>
      </c>
      <c r="H14193" s="2" t="n">
        <v>45433.87616898148</v>
      </c>
      <c r="I14193" t="b">
        <v>0</v>
      </c>
      <c r="J14193" t="b">
        <v>0</v>
      </c>
      <c r="K14193" t="inlineStr">
        <is>
          <t>Singapore</t>
        </is>
      </c>
      <c r="L14193" t="inlineStr"/>
      <c r="M14193" t="inlineStr"/>
      <c r="N14193" t="inlineStr"/>
      <c r="O14193" t="inlineStr">
        <is>
          <t>ANRADUS PTE. LTD.</t>
        </is>
      </c>
      <c r="P14193" t="inlineStr">
        <is>
          <t>['aws']</t>
        </is>
      </c>
      <c r="Q14193" t="inlineStr">
        <is>
          <t>{'cloud': ['aws']}</t>
        </is>
      </c>
    </row>
    <row r="14194">
      <c r="A14194" t="inlineStr">
        <is>
          <t>Data Engineer</t>
        </is>
      </c>
      <c r="B14194" t="inlineStr">
        <is>
          <t>Data Cabling Engineer</t>
        </is>
      </c>
      <c r="C14194" t="inlineStr">
        <is>
          <t>Austria</t>
        </is>
      </c>
      <c r="D14194" t="inlineStr">
        <is>
          <t>via Trabajo.org - Stellenangebote, Arbeit</t>
        </is>
      </c>
      <c r="E14194" t="inlineStr">
        <is>
          <t>Full-time</t>
        </is>
      </c>
      <c r="F14194" t="b">
        <v>0</v>
      </c>
      <c r="G14194" t="inlineStr">
        <is>
          <t>Austria</t>
        </is>
      </c>
      <c r="H14194" s="2" t="n">
        <v>45419.85384259259</v>
      </c>
      <c r="I14194" t="b">
        <v>1</v>
      </c>
      <c r="J14194" t="b">
        <v>0</v>
      </c>
      <c r="K14194" t="inlineStr">
        <is>
          <t>Austria</t>
        </is>
      </c>
      <c r="L14194" t="inlineStr"/>
      <c r="M14194" t="inlineStr"/>
      <c r="N14194" t="inlineStr"/>
      <c r="O14194" t="inlineStr">
        <is>
          <t>Hamilton Barnes Associates Limited</t>
        </is>
      </c>
      <c r="P14194" t="inlineStr"/>
      <c r="Q14194" t="inlineStr"/>
    </row>
    <row r="14195">
      <c r="A14195" t="inlineStr">
        <is>
          <t>Data Engineer</t>
        </is>
      </c>
      <c r="B14195" t="inlineStr">
        <is>
          <t>Data Engineer (Teradata to GCP migration)</t>
        </is>
      </c>
      <c r="C14195" t="inlineStr">
        <is>
          <t>Hartford, CT</t>
        </is>
      </c>
      <c r="D14195" t="inlineStr">
        <is>
          <t>via LinkedIn</t>
        </is>
      </c>
      <c r="E14195" t="inlineStr">
        <is>
          <t>Contractor</t>
        </is>
      </c>
      <c r="F14195" t="b">
        <v>0</v>
      </c>
      <c r="G14195" t="inlineStr">
        <is>
          <t>New York, United States</t>
        </is>
      </c>
      <c r="H14195" s="2" t="n">
        <v>45419.83737268519</v>
      </c>
      <c r="I14195" t="b">
        <v>1</v>
      </c>
      <c r="J14195" t="b">
        <v>0</v>
      </c>
      <c r="K14195" t="inlineStr">
        <is>
          <t>United States</t>
        </is>
      </c>
      <c r="L14195" t="inlineStr"/>
      <c r="M14195" t="inlineStr"/>
      <c r="N14195" t="inlineStr"/>
      <c r="O14195" t="inlineStr">
        <is>
          <t>Prime Vector Consulting Services LLC</t>
        </is>
      </c>
      <c r="P14195" t="inlineStr">
        <is>
          <t>['java', 'python', 'sql', 'gcp']</t>
        </is>
      </c>
      <c r="Q14195" t="inlineStr">
        <is>
          <t>{'cloud': ['gcp'], 'programming': ['java', 'python', 'sql']}</t>
        </is>
      </c>
    </row>
    <row r="14196">
      <c r="A14196" t="inlineStr">
        <is>
          <t>Machine Learning Engineer</t>
        </is>
      </c>
      <c r="B14196" t="inlineStr">
        <is>
          <t>Machine Learning Engineer</t>
        </is>
      </c>
      <c r="C14196" t="inlineStr">
        <is>
          <t>Ożarów Mazowiecki, Poland</t>
        </is>
      </c>
      <c r="D14196" t="inlineStr">
        <is>
          <t>via Adzuna.pl</t>
        </is>
      </c>
      <c r="E14196" t="inlineStr">
        <is>
          <t>Full-time</t>
        </is>
      </c>
      <c r="F14196" t="b">
        <v>0</v>
      </c>
      <c r="G14196" t="inlineStr">
        <is>
          <t>Poland</t>
        </is>
      </c>
      <c r="H14196" s="2" t="n">
        <v>45439.83813657407</v>
      </c>
      <c r="I14196" t="b">
        <v>0</v>
      </c>
      <c r="J14196" t="b">
        <v>0</v>
      </c>
      <c r="K14196" t="inlineStr">
        <is>
          <t>Poland</t>
        </is>
      </c>
      <c r="L14196" t="inlineStr"/>
      <c r="M14196" t="inlineStr"/>
      <c r="N14196" t="inlineStr"/>
      <c r="O14196" t="inlineStr">
        <is>
          <t>Team Up</t>
        </is>
      </c>
      <c r="P14196" t="inlineStr">
        <is>
          <t>['python', 'aws', 'gcp', 'azure', 'tensorflow', 'pytorch']</t>
        </is>
      </c>
      <c r="Q14196" t="inlineStr">
        <is>
          <t>{'cloud': ['aws', 'gcp', 'azure'], 'libraries': ['tensorflow', 'pytorch'], 'programming': ['python']}</t>
        </is>
      </c>
    </row>
    <row r="14197">
      <c r="A14197" t="inlineStr">
        <is>
          <t>Data Engineer</t>
        </is>
      </c>
      <c r="B14197" t="inlineStr">
        <is>
          <t>Data Engineer - Secret cleared</t>
        </is>
      </c>
      <c r="C14197" t="inlineStr">
        <is>
          <t>Tampa, FL</t>
        </is>
      </c>
      <c r="D14197" t="inlineStr">
        <is>
          <t>via Dice</t>
        </is>
      </c>
      <c r="E14197" t="inlineStr">
        <is>
          <t>Full-time</t>
        </is>
      </c>
      <c r="F14197" t="b">
        <v>0</v>
      </c>
      <c r="G14197" t="inlineStr">
        <is>
          <t>Illinois, United States</t>
        </is>
      </c>
      <c r="H14197" s="2" t="n">
        <v>45422.84261574074</v>
      </c>
      <c r="I14197" t="b">
        <v>0</v>
      </c>
      <c r="J14197" t="b">
        <v>0</v>
      </c>
      <c r="K14197" t="inlineStr">
        <is>
          <t>United States</t>
        </is>
      </c>
      <c r="L14197" t="inlineStr">
        <is>
          <t>year</t>
        </is>
      </c>
      <c r="M14197" t="n">
        <v>130000</v>
      </c>
      <c r="N14197" t="inlineStr"/>
      <c r="O14197" t="inlineStr">
        <is>
          <t>Gridiron IT Solutions</t>
        </is>
      </c>
      <c r="P14197" t="inlineStr">
        <is>
          <t>['nosql', 'sql', 'python', 'scala', 'aws', 'azure', 'redshift', 'bigquery', 'kafka']</t>
        </is>
      </c>
      <c r="Q14197" t="inlineStr">
        <is>
          <t>{'cloud': ['aws', 'azure', 'redshift', 'bigquery'], 'libraries': ['kafka'], 'programming': ['nosql', 'sql', 'python', 'scala']}</t>
        </is>
      </c>
    </row>
    <row r="14198">
      <c r="A14198" t="inlineStr">
        <is>
          <t>Data Scientist</t>
        </is>
      </c>
      <c r="B14198" t="inlineStr">
        <is>
          <t>Staff Data Scientist</t>
        </is>
      </c>
      <c r="C14198" t="inlineStr">
        <is>
          <t>Anywhere</t>
        </is>
      </c>
      <c r="D14198" t="inlineStr">
        <is>
          <t>via LinkedIn</t>
        </is>
      </c>
      <c r="E14198" t="inlineStr">
        <is>
          <t>Full-time</t>
        </is>
      </c>
      <c r="F14198" t="b">
        <v>1</v>
      </c>
      <c r="G14198" t="inlineStr">
        <is>
          <t>Sudan</t>
        </is>
      </c>
      <c r="H14198" s="2" t="n">
        <v>45422.86825231482</v>
      </c>
      <c r="I14198" t="b">
        <v>0</v>
      </c>
      <c r="J14198" t="b">
        <v>1</v>
      </c>
      <c r="K14198" t="inlineStr">
        <is>
          <t>Sudan</t>
        </is>
      </c>
      <c r="L14198" t="inlineStr"/>
      <c r="M14198" t="inlineStr"/>
      <c r="N14198" t="inlineStr"/>
      <c r="O14198" t="inlineStr">
        <is>
          <t>Crunchbase</t>
        </is>
      </c>
      <c r="P14198" t="inlineStr">
        <is>
          <t>['go', 'python', 'sql', 'pandas']</t>
        </is>
      </c>
      <c r="Q14198" t="inlineStr">
        <is>
          <t>{'libraries': ['pandas'], 'programming': ['go', 'python', 'sql']}</t>
        </is>
      </c>
    </row>
    <row r="14199">
      <c r="A14199" t="inlineStr">
        <is>
          <t>Data Engineer</t>
        </is>
      </c>
      <c r="B14199" t="inlineStr">
        <is>
          <t>Lead Azure Data Engineer</t>
        </is>
      </c>
      <c r="C14199" t="inlineStr">
        <is>
          <t>Charlotte, NC</t>
        </is>
      </c>
      <c r="D14199" t="inlineStr">
        <is>
          <t>via LinkedIn</t>
        </is>
      </c>
      <c r="E14199" t="inlineStr">
        <is>
          <t>Contractor and Temp work</t>
        </is>
      </c>
      <c r="F14199" t="b">
        <v>0</v>
      </c>
      <c r="G14199" t="inlineStr">
        <is>
          <t>California, United States</t>
        </is>
      </c>
      <c r="H14199" s="2" t="n">
        <v>45434.83954861111</v>
      </c>
      <c r="I14199" t="b">
        <v>0</v>
      </c>
      <c r="J14199" t="b">
        <v>0</v>
      </c>
      <c r="K14199" t="inlineStr">
        <is>
          <t>United States</t>
        </is>
      </c>
      <c r="L14199" t="inlineStr"/>
      <c r="M14199" t="inlineStr"/>
      <c r="N14199" t="inlineStr"/>
      <c r="O14199" t="inlineStr">
        <is>
          <t>Amtex Systems Inc.</t>
        </is>
      </c>
      <c r="P14199" t="inlineStr">
        <is>
          <t>['go', 'sql', 'python', 'databricks', 'snowflake', 'azure', 'aws', 'gcp', 'redshift', 'bigquery', 'spark', 'hadoop', 'kafka', 'airflow', 'git']</t>
        </is>
      </c>
      <c r="Q14199" t="inlineStr">
        <is>
          <t>{'cloud': ['databricks', 'snowflake', 'azure', 'aws', 'gcp', 'redshift', 'bigquery'], 'libraries': ['spark', 'hadoop', 'kafka', 'airflow'], 'other': ['git'], 'programming': ['go', 'sql', 'python']}</t>
        </is>
      </c>
    </row>
    <row r="14200">
      <c r="A14200" t="inlineStr">
        <is>
          <t>Data Engineer</t>
        </is>
      </c>
      <c r="B14200" t="inlineStr">
        <is>
          <t>Data Engineer</t>
        </is>
      </c>
      <c r="C14200" t="inlineStr">
        <is>
          <t>Wrocław, Poland</t>
        </is>
      </c>
      <c r="D14200" t="inlineStr">
        <is>
          <t>via Adzuna.pl</t>
        </is>
      </c>
      <c r="E14200" t="inlineStr">
        <is>
          <t>Full-time</t>
        </is>
      </c>
      <c r="F14200" t="b">
        <v>0</v>
      </c>
      <c r="G14200" t="inlineStr">
        <is>
          <t>Poland</t>
        </is>
      </c>
      <c r="H14200" s="2" t="n">
        <v>45441.85410879629</v>
      </c>
      <c r="I14200" t="b">
        <v>1</v>
      </c>
      <c r="J14200" t="b">
        <v>0</v>
      </c>
      <c r="K14200" t="inlineStr">
        <is>
          <t>Poland</t>
        </is>
      </c>
      <c r="L14200" t="inlineStr"/>
      <c r="M14200" t="inlineStr"/>
      <c r="N14200" t="inlineStr"/>
      <c r="O14200" t="inlineStr">
        <is>
          <t>Controlant</t>
        </is>
      </c>
      <c r="P14200" t="inlineStr">
        <is>
          <t>['aws', 'flow']</t>
        </is>
      </c>
      <c r="Q14200" t="inlineStr">
        <is>
          <t>{'cloud': ['aws'], 'other': ['flow']}</t>
        </is>
      </c>
    </row>
    <row r="14201">
      <c r="A14201" t="inlineStr">
        <is>
          <t>Senior Data Engineer</t>
        </is>
      </c>
      <c r="B14201" t="inlineStr">
        <is>
          <t>Senior Data Engineer (Machine Learning)</t>
        </is>
      </c>
      <c r="C14201" t="inlineStr">
        <is>
          <t>Anywhere</t>
        </is>
      </c>
      <c r="D14201" t="inlineStr">
        <is>
          <t>via Dice</t>
        </is>
      </c>
      <c r="E14201" t="inlineStr">
        <is>
          <t>Full-time</t>
        </is>
      </c>
      <c r="F14201" t="b">
        <v>1</v>
      </c>
      <c r="G14201" t="inlineStr">
        <is>
          <t>Georgia</t>
        </is>
      </c>
      <c r="H14201" s="2" t="n">
        <v>45434.86657407408</v>
      </c>
      <c r="I14201" t="b">
        <v>0</v>
      </c>
      <c r="J14201" t="b">
        <v>0</v>
      </c>
      <c r="K14201" t="inlineStr">
        <is>
          <t>United States</t>
        </is>
      </c>
      <c r="L14201" t="inlineStr"/>
      <c r="M14201" t="inlineStr"/>
      <c r="N14201" t="inlineStr"/>
      <c r="O14201" t="inlineStr">
        <is>
          <t>W3Global</t>
        </is>
      </c>
      <c r="P14201" t="inlineStr">
        <is>
          <t>['aws', 'databricks', 'redshift', 'snowflake', 'airflow', 'spark', 'kafka', 'jenkins']</t>
        </is>
      </c>
      <c r="Q14201" t="inlineStr">
        <is>
          <t>{'cloud': ['aws', 'databricks', 'redshift', 'snowflake'], 'libraries': ['airflow', 'spark', 'kafka'], 'other': ['jenkins']}</t>
        </is>
      </c>
    </row>
    <row r="14202">
      <c r="A14202" t="inlineStr">
        <is>
          <t>Data Analyst</t>
        </is>
      </c>
      <c r="B14202" t="inlineStr">
        <is>
          <t>Data Analyst | Hybrid Intelligence</t>
        </is>
      </c>
      <c r="C14202" t="inlineStr">
        <is>
          <t>Bardi, Province of Parma, Italy</t>
        </is>
      </c>
      <c r="D14202" t="inlineStr">
        <is>
          <t>via Lavoro Trabajo.org</t>
        </is>
      </c>
      <c r="E14202" t="inlineStr">
        <is>
          <t>Full-time</t>
        </is>
      </c>
      <c r="F14202" t="b">
        <v>0</v>
      </c>
      <c r="G14202" t="inlineStr">
        <is>
          <t>Italy</t>
        </is>
      </c>
      <c r="H14202" s="2" t="n">
        <v>45419.85322916666</v>
      </c>
      <c r="I14202" t="b">
        <v>0</v>
      </c>
      <c r="J14202" t="b">
        <v>0</v>
      </c>
      <c r="K14202" t="inlineStr">
        <is>
          <t>Italy</t>
        </is>
      </c>
      <c r="L14202" t="inlineStr"/>
      <c r="M14202" t="inlineStr"/>
      <c r="N14202" t="inlineStr"/>
      <c r="O14202" t="inlineStr">
        <is>
          <t>Capgemini</t>
        </is>
      </c>
      <c r="P14202" t="inlineStr">
        <is>
          <t>['sas', 'sas', 'microstrategy', 'excel']</t>
        </is>
      </c>
      <c r="Q14202" t="inlineStr">
        <is>
          <t>{'analyst_tools': ['sas', 'microstrategy', 'excel'], 'programming': ['sas']}</t>
        </is>
      </c>
    </row>
    <row r="14203">
      <c r="A14203" t="inlineStr">
        <is>
          <t>Machine Learning Engineer</t>
        </is>
      </c>
      <c r="B14203" t="inlineStr">
        <is>
          <t>Senior Machine Learning Engineer NLP und Computer Vision (m/w/d)</t>
        </is>
      </c>
      <c r="C14203" t="inlineStr">
        <is>
          <t>Germany</t>
        </is>
      </c>
      <c r="D14203" t="inlineStr">
        <is>
          <t>via XING</t>
        </is>
      </c>
      <c r="E14203" t="inlineStr">
        <is>
          <t>Full-time</t>
        </is>
      </c>
      <c r="F14203" t="b">
        <v>0</v>
      </c>
      <c r="G14203" t="inlineStr">
        <is>
          <t>Germany</t>
        </is>
      </c>
      <c r="H14203" s="2" t="n">
        <v>45437.85870370371</v>
      </c>
      <c r="I14203" t="b">
        <v>0</v>
      </c>
      <c r="J14203" t="b">
        <v>0</v>
      </c>
      <c r="K14203" t="inlineStr">
        <is>
          <t>Germany</t>
        </is>
      </c>
      <c r="L14203" t="inlineStr"/>
      <c r="M14203" t="inlineStr"/>
      <c r="N14203" t="inlineStr"/>
      <c r="O14203" t="inlineStr">
        <is>
          <t>BWI GmbH</t>
        </is>
      </c>
      <c r="P14203" t="inlineStr"/>
      <c r="Q14203" t="inlineStr"/>
    </row>
    <row r="14204">
      <c r="A14204" t="inlineStr">
        <is>
          <t>Data Analyst</t>
        </is>
      </c>
      <c r="B14204" t="inlineStr">
        <is>
          <t>Data Analytics Consultant 4</t>
        </is>
      </c>
      <c r="C14204" t="inlineStr">
        <is>
          <t>Concord, CA</t>
        </is>
      </c>
      <c r="D14204" t="inlineStr">
        <is>
          <t>via LinkedIn</t>
        </is>
      </c>
      <c r="E14204" t="inlineStr">
        <is>
          <t>Full-time and Temp work</t>
        </is>
      </c>
      <c r="F14204" t="b">
        <v>0</v>
      </c>
      <c r="G14204" t="inlineStr">
        <is>
          <t>California, United States</t>
        </is>
      </c>
      <c r="H14204" s="2" t="n">
        <v>45441.83443287037</v>
      </c>
      <c r="I14204" t="b">
        <v>1</v>
      </c>
      <c r="J14204" t="b">
        <v>0</v>
      </c>
      <c r="K14204" t="inlineStr">
        <is>
          <t>United States</t>
        </is>
      </c>
      <c r="L14204" t="inlineStr"/>
      <c r="M14204" t="inlineStr"/>
      <c r="N14204" t="inlineStr"/>
      <c r="O14204" t="inlineStr">
        <is>
          <t>TalentBridge</t>
        </is>
      </c>
      <c r="P14204" t="inlineStr">
        <is>
          <t>['pyspark', 'power bi']</t>
        </is>
      </c>
      <c r="Q14204" t="inlineStr">
        <is>
          <t>{'analyst_tools': ['power bi'], 'libraries': ['pyspark']}</t>
        </is>
      </c>
    </row>
    <row r="14205">
      <c r="A14205" t="inlineStr">
        <is>
          <t>Data Scientist</t>
        </is>
      </c>
      <c r="B14205" t="inlineStr">
        <is>
          <t>Data Scientist II</t>
        </is>
      </c>
      <c r="C14205" t="inlineStr">
        <is>
          <t>Van Wert, OH</t>
        </is>
      </c>
      <c r="D14205" t="inlineStr">
        <is>
          <t>via Built In</t>
        </is>
      </c>
      <c r="E14205" t="inlineStr">
        <is>
          <t>Full-time</t>
        </is>
      </c>
      <c r="F14205" t="b">
        <v>0</v>
      </c>
      <c r="G14205" t="inlineStr">
        <is>
          <t>Georgia</t>
        </is>
      </c>
      <c r="H14205" s="2" t="n">
        <v>45439.4178125</v>
      </c>
      <c r="I14205" t="b">
        <v>0</v>
      </c>
      <c r="J14205" t="b">
        <v>0</v>
      </c>
      <c r="K14205" t="inlineStr">
        <is>
          <t>United States</t>
        </is>
      </c>
      <c r="L14205" t="inlineStr"/>
      <c r="M14205" t="inlineStr"/>
      <c r="N14205" t="inlineStr"/>
      <c r="O14205" t="inlineStr">
        <is>
          <t>Central Insurance</t>
        </is>
      </c>
      <c r="P14205" t="inlineStr">
        <is>
          <t>['sql', 'python', 'r', 'sql server', 'aws', 'azure', 'gcp', 'power bi', 'tableau', 'git']</t>
        </is>
      </c>
      <c r="Q14205" t="inlineStr">
        <is>
          <t>{'analyst_tools': ['power bi', 'tableau'], 'cloud': ['aws', 'azure', 'gcp'], 'databases': ['sql server'], 'other': ['git'], 'programming': ['sql', 'python', 'r']}</t>
        </is>
      </c>
    </row>
    <row r="14206">
      <c r="A14206" t="inlineStr">
        <is>
          <t>Data Scientist</t>
        </is>
      </c>
      <c r="B14206" t="inlineStr">
        <is>
          <t>Data Scientist</t>
        </is>
      </c>
      <c r="C14206" t="inlineStr">
        <is>
          <t>Mexico City, CDMX, Mexico</t>
        </is>
      </c>
      <c r="D14206" t="inlineStr">
        <is>
          <t>via Indeed</t>
        </is>
      </c>
      <c r="E14206" t="inlineStr">
        <is>
          <t>Full-time</t>
        </is>
      </c>
      <c r="F14206" t="b">
        <v>0</v>
      </c>
      <c r="G14206" t="inlineStr">
        <is>
          <t>Mexico</t>
        </is>
      </c>
      <c r="H14206" s="2" t="n">
        <v>45414.84887731481</v>
      </c>
      <c r="I14206" t="b">
        <v>0</v>
      </c>
      <c r="J14206" t="b">
        <v>0</v>
      </c>
      <c r="K14206" t="inlineStr">
        <is>
          <t>Mexico</t>
        </is>
      </c>
      <c r="L14206" t="inlineStr"/>
      <c r="M14206" t="inlineStr"/>
      <c r="N14206" t="inlineStr"/>
      <c r="O14206" t="inlineStr">
        <is>
          <t>Finvero</t>
        </is>
      </c>
      <c r="P14206" t="inlineStr"/>
      <c r="Q14206" t="inlineStr"/>
    </row>
    <row r="14207">
      <c r="A14207" t="inlineStr">
        <is>
          <t>Senior Data Engineer</t>
        </is>
      </c>
      <c r="B14207" t="inlineStr">
        <is>
          <t>Senior Data Engineer</t>
        </is>
      </c>
      <c r="C14207" t="inlineStr">
        <is>
          <t>Charlotte, NC</t>
        </is>
      </c>
      <c r="D14207" t="inlineStr">
        <is>
          <t>via LinkedIn</t>
        </is>
      </c>
      <c r="E14207" t="inlineStr">
        <is>
          <t>Contractor</t>
        </is>
      </c>
      <c r="F14207" t="b">
        <v>0</v>
      </c>
      <c r="G14207" t="inlineStr">
        <is>
          <t>Georgia</t>
        </is>
      </c>
      <c r="H14207" s="2" t="n">
        <v>45414.86430555556</v>
      </c>
      <c r="I14207" t="b">
        <v>0</v>
      </c>
      <c r="J14207" t="b">
        <v>1</v>
      </c>
      <c r="K14207" t="inlineStr">
        <is>
          <t>United States</t>
        </is>
      </c>
      <c r="L14207" t="inlineStr"/>
      <c r="M14207" t="inlineStr"/>
      <c r="N14207" t="inlineStr"/>
      <c r="O14207" t="inlineStr">
        <is>
          <t>V-Soft Consulting Group, Inc.</t>
        </is>
      </c>
      <c r="P14207" t="inlineStr">
        <is>
          <t>['python', 'sql', 'snowflake', 'airflow']</t>
        </is>
      </c>
      <c r="Q14207" t="inlineStr">
        <is>
          <t>{'cloud': ['snowflake'], 'libraries': ['airflow'], 'programming': ['python', 'sql']}</t>
        </is>
      </c>
    </row>
    <row r="14208">
      <c r="A14208" t="inlineStr">
        <is>
          <t>Data Analyst</t>
        </is>
      </c>
      <c r="B14208" t="inlineStr">
        <is>
          <t>Data Analyst graduate</t>
        </is>
      </c>
      <c r="C14208" t="inlineStr">
        <is>
          <t>England, UK</t>
        </is>
      </c>
      <c r="D14208" t="inlineStr">
        <is>
          <t>via Jora UK</t>
        </is>
      </c>
      <c r="E14208" t="inlineStr">
        <is>
          <t>Full-time</t>
        </is>
      </c>
      <c r="F14208" t="b">
        <v>0</v>
      </c>
      <c r="G14208" t="inlineStr">
        <is>
          <t>United Kingdom</t>
        </is>
      </c>
      <c r="H14208" s="2" t="n">
        <v>45413.84751157407</v>
      </c>
      <c r="I14208" t="b">
        <v>0</v>
      </c>
      <c r="J14208" t="b">
        <v>0</v>
      </c>
      <c r="K14208" t="inlineStr">
        <is>
          <t>United Kingdom</t>
        </is>
      </c>
      <c r="L14208" t="inlineStr"/>
      <c r="M14208" t="inlineStr"/>
      <c r="N14208" t="inlineStr"/>
      <c r="O14208" t="inlineStr">
        <is>
          <t>CMD Recruitment</t>
        </is>
      </c>
      <c r="P14208" t="inlineStr">
        <is>
          <t>['word', 'excel', 'outlook']</t>
        </is>
      </c>
      <c r="Q14208" t="inlineStr">
        <is>
          <t>{'analyst_tools': ['word', 'excel', 'outlook']}</t>
        </is>
      </c>
    </row>
    <row r="14209">
      <c r="A14209" t="inlineStr">
        <is>
          <t>Software Engineer</t>
        </is>
      </c>
      <c r="B14209" t="inlineStr">
        <is>
          <t>Contract Linux Operations Engineer, FedRAMP</t>
        </is>
      </c>
      <c r="C14209" t="inlineStr">
        <is>
          <t>Melbourne VIC, Australia   (+10 others)</t>
        </is>
      </c>
      <c r="D14209" t="inlineStr">
        <is>
          <t>via Wellfound</t>
        </is>
      </c>
      <c r="E14209" t="inlineStr">
        <is>
          <t>Contractor</t>
        </is>
      </c>
      <c r="F14209" t="b">
        <v>0</v>
      </c>
      <c r="G14209" t="inlineStr">
        <is>
          <t>Australia</t>
        </is>
      </c>
      <c r="H14209" s="2" t="n">
        <v>45434.84850694444</v>
      </c>
      <c r="I14209" t="b">
        <v>0</v>
      </c>
      <c r="J14209" t="b">
        <v>0</v>
      </c>
      <c r="K14209" t="inlineStr">
        <is>
          <t>Australia</t>
        </is>
      </c>
      <c r="L14209" t="inlineStr"/>
      <c r="M14209" t="inlineStr"/>
      <c r="N14209" t="inlineStr"/>
      <c r="O14209" t="inlineStr">
        <is>
          <t>Netskope</t>
        </is>
      </c>
      <c r="P14209" t="inlineStr">
        <is>
          <t>['shell', 'python', 'linux']</t>
        </is>
      </c>
      <c r="Q14209" t="inlineStr">
        <is>
          <t>{'os': ['linux'], 'programming': ['shell', 'python']}</t>
        </is>
      </c>
    </row>
    <row r="14210">
      <c r="A14210" t="inlineStr">
        <is>
          <t>Data Engineer</t>
        </is>
      </c>
      <c r="B14210" t="inlineStr">
        <is>
          <t>Data Engineer</t>
        </is>
      </c>
      <c r="C14210" t="inlineStr">
        <is>
          <t>United States</t>
        </is>
      </c>
      <c r="D14210" t="inlineStr">
        <is>
          <t>via LinkedIn</t>
        </is>
      </c>
      <c r="E14210" t="inlineStr">
        <is>
          <t>Full-time</t>
        </is>
      </c>
      <c r="F14210" t="b">
        <v>0</v>
      </c>
      <c r="G14210" t="inlineStr">
        <is>
          <t>Florida, United States</t>
        </is>
      </c>
      <c r="H14210" s="2" t="n">
        <v>45441.84263888889</v>
      </c>
      <c r="I14210" t="b">
        <v>0</v>
      </c>
      <c r="J14210" t="b">
        <v>0</v>
      </c>
      <c r="K14210" t="inlineStr">
        <is>
          <t>United States</t>
        </is>
      </c>
      <c r="L14210" t="inlineStr"/>
      <c r="M14210" t="inlineStr"/>
      <c r="N14210" t="inlineStr"/>
      <c r="O14210" t="inlineStr">
        <is>
          <t>Flexware Innovation</t>
        </is>
      </c>
      <c r="P14210" t="inlineStr">
        <is>
          <t>['t-sql', 'python', 'sql', 'sql server', 'azure', 'databricks', 'oracle', 'power bi', 'dax', 'ssis']</t>
        </is>
      </c>
      <c r="Q14210" t="inlineStr">
        <is>
          <t>{'analyst_tools': ['power bi', 'dax', 'ssis'], 'cloud': ['azure', 'databricks', 'oracle'], 'databases': ['sql server'], 'programming': ['t-sql', 'python', 'sql']}</t>
        </is>
      </c>
    </row>
    <row r="14211">
      <c r="A14211" t="inlineStr">
        <is>
          <t>Data Engineer</t>
        </is>
      </c>
      <c r="B14211" t="inlineStr">
        <is>
          <t>Data Engineer Azure Data Factory Sênior (Remoto)</t>
        </is>
      </c>
      <c r="C14211" t="inlineStr">
        <is>
          <t>Anywhere</t>
        </is>
      </c>
      <c r="D14211" t="inlineStr">
        <is>
          <t>via LinkedIn</t>
        </is>
      </c>
      <c r="E14211" t="inlineStr">
        <is>
          <t>Full-time</t>
        </is>
      </c>
      <c r="F14211" t="b">
        <v>1</v>
      </c>
      <c r="G14211" t="inlineStr">
        <is>
          <t>Brazil</t>
        </is>
      </c>
      <c r="H14211" s="2" t="n">
        <v>45421.8465162037</v>
      </c>
      <c r="I14211" t="b">
        <v>1</v>
      </c>
      <c r="J14211" t="b">
        <v>0</v>
      </c>
      <c r="K14211" t="inlineStr">
        <is>
          <t>Brazil</t>
        </is>
      </c>
      <c r="L14211" t="inlineStr"/>
      <c r="M14211" t="inlineStr"/>
      <c r="N14211" t="inlineStr"/>
      <c r="O14211" t="inlineStr">
        <is>
          <t>GeekHunter</t>
        </is>
      </c>
      <c r="P14211" t="inlineStr">
        <is>
          <t>['python', 'sql', 'azure', 'databricks', 'power bi']</t>
        </is>
      </c>
      <c r="Q14211" t="inlineStr">
        <is>
          <t>{'analyst_tools': ['power bi'], 'cloud': ['azure', 'databricks'], 'programming': ['python', 'sql']}</t>
        </is>
      </c>
    </row>
    <row r="14212">
      <c r="A14212" t="inlineStr">
        <is>
          <t>Data Engineer</t>
        </is>
      </c>
      <c r="B14212" t="inlineStr">
        <is>
          <t>Data Engineer - Perú</t>
        </is>
      </c>
      <c r="C14212" t="inlineStr">
        <is>
          <t>Peru</t>
        </is>
      </c>
      <c r="D14212" t="inlineStr">
        <is>
          <t>via LinkedIn</t>
        </is>
      </c>
      <c r="E14212" t="inlineStr">
        <is>
          <t>Full-time</t>
        </is>
      </c>
      <c r="F14212" t="b">
        <v>0</v>
      </c>
      <c r="G14212" t="inlineStr">
        <is>
          <t>Peru</t>
        </is>
      </c>
      <c r="H14212" s="2" t="n">
        <v>45427.84935185185</v>
      </c>
      <c r="I14212" t="b">
        <v>1</v>
      </c>
      <c r="J14212" t="b">
        <v>0</v>
      </c>
      <c r="K14212" t="inlineStr">
        <is>
          <t>Peru</t>
        </is>
      </c>
      <c r="L14212" t="inlineStr"/>
      <c r="M14212" t="inlineStr"/>
      <c r="N14212" t="inlineStr"/>
      <c r="O14212" t="inlineStr">
        <is>
          <t>Pi Data Strategy &amp; Consulting</t>
        </is>
      </c>
      <c r="P14212" t="inlineStr">
        <is>
          <t>['azure', 'aws', 'databricks', 'hadoop', 'spark', 'yarn']</t>
        </is>
      </c>
      <c r="Q14212" t="inlineStr">
        <is>
          <t>{'cloud': ['azure', 'aws', 'databricks'], 'libraries': ['hadoop', 'spark'], 'other': ['yarn']}</t>
        </is>
      </c>
    </row>
    <row r="14213">
      <c r="A14213" t="inlineStr">
        <is>
          <t>Senior Data Scientist</t>
        </is>
      </c>
      <c r="B14213" t="inlineStr">
        <is>
          <t>Senior Data Scientist</t>
        </is>
      </c>
      <c r="C14213" t="inlineStr">
        <is>
          <t>Boise, ID</t>
        </is>
      </c>
      <c r="D14213" t="inlineStr">
        <is>
          <t>via ZipRecruiter</t>
        </is>
      </c>
      <c r="E14213" t="inlineStr">
        <is>
          <t>Full-time</t>
        </is>
      </c>
      <c r="F14213" t="b">
        <v>0</v>
      </c>
      <c r="G14213" t="inlineStr">
        <is>
          <t>California, United States</t>
        </is>
      </c>
      <c r="H14213" s="2" t="n">
        <v>45416.83563657408</v>
      </c>
      <c r="I14213" t="b">
        <v>0</v>
      </c>
      <c r="J14213" t="b">
        <v>1</v>
      </c>
      <c r="K14213" t="inlineStr">
        <is>
          <t>United States</t>
        </is>
      </c>
      <c r="L14213" t="inlineStr"/>
      <c r="M14213" t="inlineStr"/>
      <c r="N14213" t="inlineStr"/>
      <c r="O14213" t="inlineStr">
        <is>
          <t>HP</t>
        </is>
      </c>
      <c r="P14213" t="inlineStr">
        <is>
          <t>['python', 'hugging face', 'pytorch', 'tensorflow']</t>
        </is>
      </c>
      <c r="Q14213" t="inlineStr">
        <is>
          <t>{'libraries': ['hugging face', 'pytorch', 'tensorflow'], 'programming': ['python']}</t>
        </is>
      </c>
    </row>
    <row r="14214">
      <c r="A14214" t="inlineStr">
        <is>
          <t>Data Engineer</t>
        </is>
      </c>
      <c r="B14214" t="inlineStr">
        <is>
          <t>Data Engineer Intern/Co-op</t>
        </is>
      </c>
      <c r="C14214" t="inlineStr">
        <is>
          <t>Brentwood, MO</t>
        </is>
      </c>
      <c r="D14214" t="inlineStr">
        <is>
          <t>via LinkedIn</t>
        </is>
      </c>
      <c r="E14214" t="inlineStr">
        <is>
          <t>Internship</t>
        </is>
      </c>
      <c r="F14214" t="b">
        <v>0</v>
      </c>
      <c r="G14214" t="inlineStr">
        <is>
          <t>Sudan</t>
        </is>
      </c>
      <c r="H14214" s="2" t="n">
        <v>45415.85861111111</v>
      </c>
      <c r="I14214" t="b">
        <v>0</v>
      </c>
      <c r="J14214" t="b">
        <v>1</v>
      </c>
      <c r="K14214" t="inlineStr">
        <is>
          <t>Sudan</t>
        </is>
      </c>
      <c r="L14214" t="inlineStr"/>
      <c r="M14214" t="inlineStr"/>
      <c r="N14214" t="inlineStr"/>
      <c r="O14214" t="inlineStr">
        <is>
          <t>ARCO a Family of Construction Companies</t>
        </is>
      </c>
      <c r="P14214" t="inlineStr">
        <is>
          <t>['sql', 'python', 'azure']</t>
        </is>
      </c>
      <c r="Q14214" t="inlineStr">
        <is>
          <t>{'cloud': ['azure'], 'programming': ['sql', 'python']}</t>
        </is>
      </c>
    </row>
    <row r="14215">
      <c r="A14215" t="inlineStr">
        <is>
          <t>Data Engineer</t>
        </is>
      </c>
      <c r="B14215" t="inlineStr">
        <is>
          <t>Azure Data Engineer</t>
        </is>
      </c>
      <c r="C14215" t="inlineStr">
        <is>
          <t>Greenville, SC</t>
        </is>
      </c>
      <c r="D14215" t="inlineStr">
        <is>
          <t>via Indeed</t>
        </is>
      </c>
      <c r="E14215" t="inlineStr">
        <is>
          <t>Full-time</t>
        </is>
      </c>
      <c r="F14215" t="b">
        <v>0</v>
      </c>
      <c r="G14215" t="inlineStr">
        <is>
          <t>New York, United States</t>
        </is>
      </c>
      <c r="H14215" s="2" t="n">
        <v>45442.84864583334</v>
      </c>
      <c r="I14215" t="b">
        <v>0</v>
      </c>
      <c r="J14215" t="b">
        <v>0</v>
      </c>
      <c r="K14215" t="inlineStr">
        <is>
          <t>United States</t>
        </is>
      </c>
      <c r="L14215" t="inlineStr">
        <is>
          <t>hour</t>
        </is>
      </c>
      <c r="M14215" t="inlineStr"/>
      <c r="N14215" t="n">
        <v>51</v>
      </c>
      <c r="O14215" t="inlineStr">
        <is>
          <t>ITCommence Inc</t>
        </is>
      </c>
      <c r="P14215" t="inlineStr">
        <is>
          <t>['shell', 'golang', 'go', 'azure', 'databricks', 'aws', 'unix', 'linux', 'docker', 'kubernetes']</t>
        </is>
      </c>
      <c r="Q14215" t="inlineStr">
        <is>
          <t>{'cloud': ['azure', 'databricks', 'aws'], 'os': ['unix', 'linux'], 'other': ['docker', 'kubernetes'], 'programming': ['shell', 'golang', 'go']}</t>
        </is>
      </c>
    </row>
    <row r="14216">
      <c r="A14216" t="inlineStr">
        <is>
          <t>Data Scientist</t>
        </is>
      </c>
      <c r="B14216" t="inlineStr">
        <is>
          <t>Lead Data Scientist</t>
        </is>
      </c>
      <c r="C14216" t="inlineStr">
        <is>
          <t>Mexico</t>
        </is>
      </c>
      <c r="D14216" t="inlineStr">
        <is>
          <t>via Indeed</t>
        </is>
      </c>
      <c r="E14216" t="inlineStr">
        <is>
          <t>Full-time</t>
        </is>
      </c>
      <c r="F14216" t="b">
        <v>0</v>
      </c>
      <c r="G14216" t="inlineStr">
        <is>
          <t>Mexico</t>
        </is>
      </c>
      <c r="H14216" s="2" t="n">
        <v>45413.8484837963</v>
      </c>
      <c r="I14216" t="b">
        <v>0</v>
      </c>
      <c r="J14216" t="b">
        <v>0</v>
      </c>
      <c r="K14216" t="inlineStr">
        <is>
          <t>Mexico</t>
        </is>
      </c>
      <c r="L14216" t="inlineStr"/>
      <c r="M14216" t="inlineStr"/>
      <c r="N14216" t="inlineStr"/>
      <c r="O14216" t="inlineStr">
        <is>
          <t>Syneos - Clinical and Corporate - Prod</t>
        </is>
      </c>
      <c r="P14216" t="inlineStr">
        <is>
          <t>['python', 'sql', 'azure', 'tensorflow', 'pytorch']</t>
        </is>
      </c>
      <c r="Q14216" t="inlineStr">
        <is>
          <t>{'cloud': ['azure'], 'libraries': ['tensorflow', 'pytorch'], 'programming': ['python', 'sql']}</t>
        </is>
      </c>
    </row>
    <row r="14217">
      <c r="A14217" t="inlineStr">
        <is>
          <t>Senior Data Engineer</t>
        </is>
      </c>
      <c r="B14217" t="inlineStr">
        <is>
          <t>Senior Data Engineer</t>
        </is>
      </c>
      <c r="C14217" t="inlineStr">
        <is>
          <t>Anywhere</t>
        </is>
      </c>
      <c r="D14217" t="inlineStr">
        <is>
          <t>via LinkedIn</t>
        </is>
      </c>
      <c r="E14217" t="inlineStr">
        <is>
          <t>Full-time</t>
        </is>
      </c>
      <c r="F14217" t="b">
        <v>1</v>
      </c>
      <c r="G14217" t="inlineStr">
        <is>
          <t>New York, United States</t>
        </is>
      </c>
      <c r="H14217" s="2" t="n">
        <v>45425.83971064815</v>
      </c>
      <c r="I14217" t="b">
        <v>0</v>
      </c>
      <c r="J14217" t="b">
        <v>1</v>
      </c>
      <c r="K14217" t="inlineStr">
        <is>
          <t>United States</t>
        </is>
      </c>
      <c r="L14217" t="inlineStr"/>
      <c r="M14217" t="inlineStr"/>
      <c r="N14217" t="inlineStr"/>
      <c r="O14217" t="inlineStr">
        <is>
          <t>Actabl</t>
        </is>
      </c>
      <c r="P14217" t="inlineStr">
        <is>
          <t>['sql', 'python', 'azure', 'snowflake']</t>
        </is>
      </c>
      <c r="Q14217" t="inlineStr">
        <is>
          <t>{'cloud': ['azure', 'snowflake'], 'programming': ['sql', 'python']}</t>
        </is>
      </c>
    </row>
    <row r="14218">
      <c r="A14218" t="inlineStr">
        <is>
          <t>Data Scientist</t>
        </is>
      </c>
      <c r="B14218" t="inlineStr">
        <is>
          <t>Marketing Data Scientist (R)</t>
        </is>
      </c>
      <c r="C14218" t="inlineStr">
        <is>
          <t>Anywhere</t>
        </is>
      </c>
      <c r="D14218" t="inlineStr">
        <is>
          <t>via LinkedIn</t>
        </is>
      </c>
      <c r="E14218" t="inlineStr">
        <is>
          <t>Full-time</t>
        </is>
      </c>
      <c r="F14218" t="b">
        <v>1</v>
      </c>
      <c r="G14218" t="inlineStr">
        <is>
          <t>Texas, United States</t>
        </is>
      </c>
      <c r="H14218" s="2" t="n">
        <v>45441.83711805556</v>
      </c>
      <c r="I14218" t="b">
        <v>0</v>
      </c>
      <c r="J14218" t="b">
        <v>0</v>
      </c>
      <c r="K14218" t="inlineStr">
        <is>
          <t>United States</t>
        </is>
      </c>
      <c r="L14218" t="inlineStr"/>
      <c r="M14218" t="inlineStr"/>
      <c r="N14218" t="inlineStr"/>
      <c r="O14218" t="inlineStr">
        <is>
          <t>Recast</t>
        </is>
      </c>
      <c r="P14218" t="inlineStr">
        <is>
          <t>['r']</t>
        </is>
      </c>
      <c r="Q14218" t="inlineStr">
        <is>
          <t>{'programming': ['r']}</t>
        </is>
      </c>
    </row>
    <row r="14219">
      <c r="A14219" t="inlineStr">
        <is>
          <t>Data Scientist</t>
        </is>
      </c>
      <c r="B14219" t="inlineStr">
        <is>
          <t>Consul­tant Data Science &amp; Busi­ness Intel­li­gence / Banking (m/w/d)</t>
        </is>
      </c>
      <c r="C14219" t="inlineStr">
        <is>
          <t>Berlin, Germany</t>
        </is>
      </c>
      <c r="D14219" t="inlineStr">
        <is>
          <t>via XING</t>
        </is>
      </c>
      <c r="E14219" t="inlineStr">
        <is>
          <t>Full-time</t>
        </is>
      </c>
      <c r="F14219" t="b">
        <v>0</v>
      </c>
      <c r="G14219" t="inlineStr">
        <is>
          <t>Germany</t>
        </is>
      </c>
      <c r="H14219" s="2" t="n">
        <v>45443.84159722222</v>
      </c>
      <c r="I14219" t="b">
        <v>1</v>
      </c>
      <c r="J14219" t="b">
        <v>0</v>
      </c>
      <c r="K14219" t="inlineStr">
        <is>
          <t>Germany</t>
        </is>
      </c>
      <c r="L14219" t="inlineStr"/>
      <c r="M14219" t="inlineStr"/>
      <c r="N14219" t="inlineStr"/>
      <c r="O14219" t="inlineStr">
        <is>
          <t>msg group</t>
        </is>
      </c>
      <c r="P14219" t="inlineStr"/>
      <c r="Q14219" t="inlineStr"/>
    </row>
    <row r="14220">
      <c r="A14220" t="inlineStr">
        <is>
          <t>Data Analyst</t>
        </is>
      </c>
      <c r="B14220" t="inlineStr">
        <is>
          <t>Marketing Data Analyst - H/F</t>
        </is>
      </c>
      <c r="C14220" t="inlineStr">
        <is>
          <t>Paris, France</t>
        </is>
      </c>
      <c r="D14220" t="inlineStr">
        <is>
          <t>via LinkedIn</t>
        </is>
      </c>
      <c r="E14220" t="inlineStr">
        <is>
          <t>Full-time</t>
        </is>
      </c>
      <c r="F14220" t="b">
        <v>0</v>
      </c>
      <c r="G14220" t="inlineStr">
        <is>
          <t>France</t>
        </is>
      </c>
      <c r="H14220" s="2" t="n">
        <v>45433.87815972222</v>
      </c>
      <c r="I14220" t="b">
        <v>0</v>
      </c>
      <c r="J14220" t="b">
        <v>0</v>
      </c>
      <c r="K14220" t="inlineStr">
        <is>
          <t>France</t>
        </is>
      </c>
      <c r="L14220" t="inlineStr"/>
      <c r="M14220" t="inlineStr"/>
      <c r="N14220" t="inlineStr"/>
      <c r="O14220" t="inlineStr">
        <is>
          <t>Free</t>
        </is>
      </c>
      <c r="P14220" t="inlineStr"/>
      <c r="Q14220" t="inlineStr"/>
    </row>
    <row r="14221">
      <c r="A14221" t="inlineStr">
        <is>
          <t>Software Engineer</t>
        </is>
      </c>
      <c r="B14221" t="inlineStr">
        <is>
          <t>Senior Software Engineering Manager</t>
        </is>
      </c>
      <c r="C14221" t="inlineStr">
        <is>
          <t>Bucharest, Romania   (+3 others)</t>
        </is>
      </c>
      <c r="D14221" t="inlineStr">
        <is>
          <t>via EchoJobs</t>
        </is>
      </c>
      <c r="E14221" t="inlineStr">
        <is>
          <t>Full-time</t>
        </is>
      </c>
      <c r="F14221" t="b">
        <v>0</v>
      </c>
      <c r="G14221" t="inlineStr">
        <is>
          <t>Romania</t>
        </is>
      </c>
      <c r="H14221" s="2" t="n">
        <v>45437.85369212963</v>
      </c>
      <c r="I14221" t="b">
        <v>0</v>
      </c>
      <c r="J14221" t="b">
        <v>0</v>
      </c>
      <c r="K14221" t="inlineStr">
        <is>
          <t>Romania</t>
        </is>
      </c>
      <c r="L14221" t="inlineStr"/>
      <c r="M14221" t="inlineStr"/>
      <c r="N14221" t="inlineStr"/>
      <c r="O14221" t="inlineStr">
        <is>
          <t>Microsoft</t>
        </is>
      </c>
      <c r="P14221" t="inlineStr">
        <is>
          <t>['sql', 'c', 'c++', 'c#', 'java', 'python', 'azure']</t>
        </is>
      </c>
      <c r="Q14221" t="inlineStr">
        <is>
          <t>{'cloud': ['azure'], 'programming': ['sql', 'c', 'c++', 'c#', 'java', 'python']}</t>
        </is>
      </c>
    </row>
    <row r="14222">
      <c r="A14222" t="inlineStr">
        <is>
          <t>Data Scientist</t>
        </is>
      </c>
      <c r="B14222" t="inlineStr">
        <is>
          <t>Data Scientist</t>
        </is>
      </c>
      <c r="C14222" t="inlineStr">
        <is>
          <t>MCAS Cherry Point, NC</t>
        </is>
      </c>
      <c r="D14222" t="inlineStr">
        <is>
          <t>via LinkedIn</t>
        </is>
      </c>
      <c r="E14222" t="inlineStr">
        <is>
          <t>Full-time</t>
        </is>
      </c>
      <c r="F14222" t="b">
        <v>0</v>
      </c>
      <c r="G14222" t="inlineStr">
        <is>
          <t>Georgia</t>
        </is>
      </c>
      <c r="H14222" s="2" t="n">
        <v>45422.87055555556</v>
      </c>
      <c r="I14222" t="b">
        <v>0</v>
      </c>
      <c r="J14222" t="b">
        <v>1</v>
      </c>
      <c r="K14222" t="inlineStr">
        <is>
          <t>United States</t>
        </is>
      </c>
      <c r="L14222" t="inlineStr"/>
      <c r="M14222" t="inlineStr"/>
      <c r="N14222" t="inlineStr"/>
      <c r="O14222" t="inlineStr">
        <is>
          <t>Spalding Consulting, Inc., a Saalex company</t>
        </is>
      </c>
      <c r="P14222" t="inlineStr">
        <is>
          <t>['python', 'r', 'sql', 'matlab', 'db2', 'aws', 'oracle', 'unix', 'qlik', 'tableau']</t>
        </is>
      </c>
      <c r="Q14222" t="inlineStr">
        <is>
          <t>{'analyst_tools': ['qlik', 'tableau'], 'cloud': ['aws', 'oracle'], 'databases': ['db2'], 'os': ['unix'], 'programming': ['python', 'r', 'sql', 'matlab']}</t>
        </is>
      </c>
    </row>
    <row r="14223">
      <c r="A14223" t="inlineStr">
        <is>
          <t>Data Engineer</t>
        </is>
      </c>
      <c r="B14223" t="inlineStr">
        <is>
          <t>Data Engineer - ETL/Azure Data Factory</t>
        </is>
      </c>
      <c r="C14223" t="inlineStr">
        <is>
          <t>Mumbai, Maharashtra, India</t>
        </is>
      </c>
      <c r="D14223" t="inlineStr">
        <is>
          <t>via GrabJobs</t>
        </is>
      </c>
      <c r="E14223" t="inlineStr">
        <is>
          <t>Full-time</t>
        </is>
      </c>
      <c r="F14223" t="b">
        <v>0</v>
      </c>
      <c r="G14223" t="inlineStr">
        <is>
          <t>India</t>
        </is>
      </c>
      <c r="H14223" s="2" t="n">
        <v>45413.84603009259</v>
      </c>
      <c r="I14223" t="b">
        <v>0</v>
      </c>
      <c r="J14223" t="b">
        <v>0</v>
      </c>
      <c r="K14223" t="inlineStr">
        <is>
          <t>India</t>
        </is>
      </c>
      <c r="L14223" t="inlineStr"/>
      <c r="M14223" t="inlineStr"/>
      <c r="N14223" t="inlineStr"/>
      <c r="O14223" t="inlineStr">
        <is>
          <t>Macropace Technologies</t>
        </is>
      </c>
      <c r="P14223" t="inlineStr">
        <is>
          <t>['sql', 'sql server', 'snowflake', 'azure', 'ssis']</t>
        </is>
      </c>
      <c r="Q14223" t="inlineStr">
        <is>
          <t>{'analyst_tools': ['ssis'], 'cloud': ['snowflake', 'azure'], 'databases': ['sql server'], 'programming': ['sql']}</t>
        </is>
      </c>
    </row>
    <row r="14224">
      <c r="A14224" t="inlineStr">
        <is>
          <t>Business Analyst</t>
        </is>
      </c>
      <c r="B14224" t="inlineStr">
        <is>
          <t>Reporting Analyst at Fella Health (Remote, $18.5k/yr - $25k/yr ...</t>
        </is>
      </c>
      <c r="C14224" t="inlineStr">
        <is>
          <t>Colombia</t>
        </is>
      </c>
      <c r="D14224" t="inlineStr">
        <is>
          <t>via Indeed</t>
        </is>
      </c>
      <c r="E14224" t="inlineStr">
        <is>
          <t>Full-time</t>
        </is>
      </c>
      <c r="F14224" t="b">
        <v>0</v>
      </c>
      <c r="G14224" t="inlineStr">
        <is>
          <t>Colombia</t>
        </is>
      </c>
      <c r="H14224" s="2" t="n">
        <v>45442.85414351852</v>
      </c>
      <c r="I14224" t="b">
        <v>1</v>
      </c>
      <c r="J14224" t="b">
        <v>0</v>
      </c>
      <c r="K14224" t="inlineStr">
        <is>
          <t>Colombia</t>
        </is>
      </c>
      <c r="L14224" t="inlineStr"/>
      <c r="M14224" t="inlineStr"/>
      <c r="N14224" t="inlineStr"/>
      <c r="O14224" t="inlineStr">
        <is>
          <t>Fella Health (YC W20/S21)</t>
        </is>
      </c>
      <c r="P14224" t="inlineStr">
        <is>
          <t>['go', 'sql', 'python', 'tableau', 'slack']</t>
        </is>
      </c>
      <c r="Q14224" t="inlineStr">
        <is>
          <t>{'analyst_tools': ['tableau'], 'programming': ['go', 'sql', 'python'], 'sync': ['slack']}</t>
        </is>
      </c>
    </row>
    <row r="14225">
      <c r="A14225" t="inlineStr">
        <is>
          <t>Software Engineer</t>
        </is>
      </c>
      <c r="B14225" t="inlineStr">
        <is>
          <t>Arquitecto/a Python 3</t>
        </is>
      </c>
      <c r="C14225" t="inlineStr">
        <is>
          <t>Spain</t>
        </is>
      </c>
      <c r="D14225" t="inlineStr">
        <is>
          <t>via BeBee</t>
        </is>
      </c>
      <c r="E14225" t="inlineStr">
        <is>
          <t>Full-time</t>
        </is>
      </c>
      <c r="F14225" t="b">
        <v>0</v>
      </c>
      <c r="G14225" t="inlineStr">
        <is>
          <t>Spain</t>
        </is>
      </c>
      <c r="H14225" s="2" t="n">
        <v>45432.84417824074</v>
      </c>
      <c r="I14225" t="b">
        <v>1</v>
      </c>
      <c r="J14225" t="b">
        <v>0</v>
      </c>
      <c r="K14225" t="inlineStr">
        <is>
          <t>Spain</t>
        </is>
      </c>
      <c r="L14225" t="inlineStr"/>
      <c r="M14225" t="inlineStr"/>
      <c r="N14225" t="inlineStr"/>
      <c r="O14225" t="inlineStr">
        <is>
          <t>Dtagency</t>
        </is>
      </c>
      <c r="P14225" t="inlineStr">
        <is>
          <t>['python', 'shell', 'ruby', 'ruby', 'linux', 'ansible']</t>
        </is>
      </c>
      <c r="Q14225" t="inlineStr">
        <is>
          <t>{'os': ['linux'], 'other': ['ansible'], 'programming': ['python', 'shell', 'ruby'], 'webframeworks': ['ruby']}</t>
        </is>
      </c>
    </row>
    <row r="14226">
      <c r="A14226" t="inlineStr">
        <is>
          <t>Data Engineer</t>
        </is>
      </c>
      <c r="B14226" t="inlineStr">
        <is>
          <t>Sr. Data Engineer</t>
        </is>
      </c>
      <c r="C14226" t="inlineStr">
        <is>
          <t>Arlington, VA</t>
        </is>
      </c>
      <c r="D14226" t="inlineStr">
        <is>
          <t>via LinkedIn</t>
        </is>
      </c>
      <c r="E14226" t="inlineStr">
        <is>
          <t>Full-time</t>
        </is>
      </c>
      <c r="F14226" t="b">
        <v>0</v>
      </c>
      <c r="G14226" t="inlineStr">
        <is>
          <t>Sudan</t>
        </is>
      </c>
      <c r="H14226" s="2" t="n">
        <v>45426.88158564815</v>
      </c>
      <c r="I14226" t="b">
        <v>1</v>
      </c>
      <c r="J14226" t="b">
        <v>1</v>
      </c>
      <c r="K14226" t="inlineStr">
        <is>
          <t>Sudan</t>
        </is>
      </c>
      <c r="L14226" t="inlineStr"/>
      <c r="M14226" t="inlineStr"/>
      <c r="N14226" t="inlineStr"/>
      <c r="O14226" t="inlineStr">
        <is>
          <t>Koch Engineered Solutions</t>
        </is>
      </c>
      <c r="P14226" t="inlineStr">
        <is>
          <t>['nosql', 'sql', 'java', 'python', 'postgresql', 'snowflake', 'spark', 'spring', 'scikit-learn', 'keras', 'git', 'gitlab', 'github']</t>
        </is>
      </c>
      <c r="Q14226" t="inlineStr">
        <is>
          <t>{'cloud': ['snowflake'], 'databases': ['postgresql'], 'libraries': ['spark', 'spring', 'scikit-learn', 'keras'], 'other': ['git', 'gitlab', 'github'], 'programming': ['nosql', 'sql', 'java', 'python']}</t>
        </is>
      </c>
    </row>
    <row r="14227">
      <c r="A14227" t="inlineStr">
        <is>
          <t>Data Analyst</t>
        </is>
      </c>
      <c r="B14227" t="inlineStr">
        <is>
          <t>Supply Chain Data Analyst Intern</t>
        </is>
      </c>
      <c r="C14227" t="inlineStr">
        <is>
          <t>St. Petersburg, FL</t>
        </is>
      </c>
      <c r="D14227" t="inlineStr">
        <is>
          <t>via Indeed</t>
        </is>
      </c>
      <c r="E14227" t="inlineStr">
        <is>
          <t>Full-time and Internship</t>
        </is>
      </c>
      <c r="F14227" t="b">
        <v>0</v>
      </c>
      <c r="G14227" t="inlineStr">
        <is>
          <t>Florida, United States</t>
        </is>
      </c>
      <c r="H14227" s="2" t="n">
        <v>45418.83659722222</v>
      </c>
      <c r="I14227" t="b">
        <v>0</v>
      </c>
      <c r="J14227" t="b">
        <v>0</v>
      </c>
      <c r="K14227" t="inlineStr">
        <is>
          <t>United States</t>
        </is>
      </c>
      <c r="L14227" t="inlineStr"/>
      <c r="M14227" t="inlineStr"/>
      <c r="N14227" t="inlineStr"/>
      <c r="O14227" t="inlineStr">
        <is>
          <t>Jabil Circuit</t>
        </is>
      </c>
      <c r="P14227" t="inlineStr">
        <is>
          <t>['python', 'excel']</t>
        </is>
      </c>
      <c r="Q14227" t="inlineStr">
        <is>
          <t>{'analyst_tools': ['excel'], 'programming': ['python']}</t>
        </is>
      </c>
    </row>
    <row r="14228">
      <c r="A14228" t="inlineStr">
        <is>
          <t>Data Engineer</t>
        </is>
      </c>
      <c r="B14228" t="inlineStr">
        <is>
          <t>Data Engineer</t>
        </is>
      </c>
      <c r="C14228" t="inlineStr">
        <is>
          <t>Houston, TX</t>
        </is>
      </c>
      <c r="D14228" t="inlineStr">
        <is>
          <t>via LinkedIn</t>
        </is>
      </c>
      <c r="E14228" t="inlineStr">
        <is>
          <t>Full-time</t>
        </is>
      </c>
      <c r="F14228" t="b">
        <v>0</v>
      </c>
      <c r="G14228" t="inlineStr">
        <is>
          <t>California, United States</t>
        </is>
      </c>
      <c r="H14228" s="2" t="n">
        <v>45422.84085648148</v>
      </c>
      <c r="I14228" t="b">
        <v>1</v>
      </c>
      <c r="J14228" t="b">
        <v>1</v>
      </c>
      <c r="K14228" t="inlineStr">
        <is>
          <t>United States</t>
        </is>
      </c>
      <c r="L14228" t="inlineStr"/>
      <c r="M14228" t="inlineStr"/>
      <c r="N14228" t="inlineStr"/>
      <c r="O14228" t="inlineStr">
        <is>
          <t>IDR, Inc.</t>
        </is>
      </c>
      <c r="P14228" t="inlineStr">
        <is>
          <t>['sql', 'aws', 'github', 'jenkins', 'jira']</t>
        </is>
      </c>
      <c r="Q14228" t="inlineStr">
        <is>
          <t>{'async': ['jira'], 'cloud': ['aws'], 'other': ['github', 'jenkins'], 'programming': ['sql']}</t>
        </is>
      </c>
    </row>
    <row r="14229">
      <c r="A14229" t="inlineStr">
        <is>
          <t>Business Analyst</t>
        </is>
      </c>
      <c r="B14229" t="inlineStr">
        <is>
          <t>Business Analyst I  Clinical Analytics</t>
        </is>
      </c>
      <c r="C14229" t="inlineStr">
        <is>
          <t>Orlando, FL</t>
        </is>
      </c>
      <c r="D14229" t="inlineStr">
        <is>
          <t>via Jobs | AdventHealth</t>
        </is>
      </c>
      <c r="E14229" t="inlineStr">
        <is>
          <t>Full-time</t>
        </is>
      </c>
      <c r="F14229" t="b">
        <v>0</v>
      </c>
      <c r="G14229" t="inlineStr">
        <is>
          <t>Florida, United States</t>
        </is>
      </c>
      <c r="H14229" s="2" t="n">
        <v>45435.83579861111</v>
      </c>
      <c r="I14229" t="b">
        <v>0</v>
      </c>
      <c r="J14229" t="b">
        <v>0</v>
      </c>
      <c r="K14229" t="inlineStr">
        <is>
          <t>United States</t>
        </is>
      </c>
      <c r="L14229" t="inlineStr"/>
      <c r="M14229" t="inlineStr"/>
      <c r="N14229" t="inlineStr"/>
      <c r="O14229" t="inlineStr">
        <is>
          <t>AdventHealth</t>
        </is>
      </c>
      <c r="P14229" t="inlineStr"/>
      <c r="Q14229" t="inlineStr"/>
    </row>
    <row r="14230">
      <c r="A14230" t="inlineStr">
        <is>
          <t>Data Scientist</t>
        </is>
      </c>
      <c r="B14230" t="inlineStr">
        <is>
          <t>Data Scientist</t>
        </is>
      </c>
      <c r="C14230" t="inlineStr">
        <is>
          <t>Eagan, MN</t>
        </is>
      </c>
      <c r="D14230" t="inlineStr">
        <is>
          <t>via LinkedIn</t>
        </is>
      </c>
      <c r="E14230" t="inlineStr">
        <is>
          <t>Full-time</t>
        </is>
      </c>
      <c r="F14230" t="b">
        <v>0</v>
      </c>
      <c r="G14230" t="inlineStr">
        <is>
          <t>Illinois, United States</t>
        </is>
      </c>
      <c r="H14230" s="2" t="n">
        <v>45421.83759259259</v>
      </c>
      <c r="I14230" t="b">
        <v>0</v>
      </c>
      <c r="J14230" t="b">
        <v>0</v>
      </c>
      <c r="K14230" t="inlineStr">
        <is>
          <t>United States</t>
        </is>
      </c>
      <c r="L14230" t="inlineStr"/>
      <c r="M14230" t="inlineStr"/>
      <c r="N14230" t="inlineStr"/>
      <c r="O14230" t="inlineStr">
        <is>
          <t>ApTask</t>
        </is>
      </c>
      <c r="P14230" t="inlineStr">
        <is>
          <t>['c++', 'python', 'r', 'mysql', 'oracle', 'pyspark', 'hadoop', 'spark', 'pandas', 'numpy', 'matplotlib', 'scikit-learn', 'windows', 'linux', 'git']</t>
        </is>
      </c>
      <c r="Q14230" t="inlineStr">
        <is>
          <t>{'cloud': ['oracle'], 'databases': ['mysql'], 'libraries': ['pyspark', 'hadoop', 'spark', 'pandas', 'numpy', 'matplotlib', 'scikit-learn'], 'os': ['windows', 'linux'], 'other': ['git'], 'programming': ['c++', 'python', 'r']}</t>
        </is>
      </c>
    </row>
    <row r="14231">
      <c r="A14231" t="inlineStr">
        <is>
          <t>Data Engineer</t>
        </is>
      </c>
      <c r="B14231" t="inlineStr">
        <is>
          <t>Data Engineer</t>
        </is>
      </c>
      <c r="C14231" t="inlineStr">
        <is>
          <t>Anywhere</t>
        </is>
      </c>
      <c r="D14231" t="inlineStr">
        <is>
          <t>via LinkedIn</t>
        </is>
      </c>
      <c r="E14231" t="inlineStr">
        <is>
          <t>Full-time</t>
        </is>
      </c>
      <c r="F14231" t="b">
        <v>1</v>
      </c>
      <c r="G14231" t="inlineStr">
        <is>
          <t>Mexico</t>
        </is>
      </c>
      <c r="H14231" s="2" t="n">
        <v>45420.84579861111</v>
      </c>
      <c r="I14231" t="b">
        <v>1</v>
      </c>
      <c r="J14231" t="b">
        <v>0</v>
      </c>
      <c r="K14231" t="inlineStr">
        <is>
          <t>Mexico</t>
        </is>
      </c>
      <c r="L14231" t="inlineStr"/>
      <c r="M14231" t="inlineStr"/>
      <c r="N14231" t="inlineStr"/>
      <c r="O14231" t="inlineStr">
        <is>
          <t>Vintage Recruits</t>
        </is>
      </c>
      <c r="P14231" t="inlineStr">
        <is>
          <t>['rust', 'sql', 'graphql', 'node']</t>
        </is>
      </c>
      <c r="Q14231" t="inlineStr">
        <is>
          <t>{'libraries': ['graphql'], 'programming': ['rust', 'sql'], 'webframeworks': ['node']}</t>
        </is>
      </c>
    </row>
    <row r="14232">
      <c r="A14232" t="inlineStr">
        <is>
          <t>Data Engineer</t>
        </is>
      </c>
      <c r="B14232" t="inlineStr">
        <is>
          <t>Data Engineer - Unlimited Growth Potential</t>
        </is>
      </c>
      <c r="C14232" t="inlineStr">
        <is>
          <t>Sydney NSW, Australia</t>
        </is>
      </c>
      <c r="D14232" t="inlineStr">
        <is>
          <t>via GrabJobs</t>
        </is>
      </c>
      <c r="E14232" t="inlineStr">
        <is>
          <t>Full-time</t>
        </is>
      </c>
      <c r="F14232" t="b">
        <v>0</v>
      </c>
      <c r="G14232" t="inlineStr">
        <is>
          <t>Australia</t>
        </is>
      </c>
      <c r="H14232" s="2" t="n">
        <v>45431.84439814815</v>
      </c>
      <c r="I14232" t="b">
        <v>1</v>
      </c>
      <c r="J14232" t="b">
        <v>0</v>
      </c>
      <c r="K14232" t="inlineStr">
        <is>
          <t>Australia</t>
        </is>
      </c>
      <c r="L14232" t="inlineStr"/>
      <c r="M14232" t="inlineStr"/>
      <c r="N14232" t="inlineStr"/>
      <c r="O14232" t="inlineStr">
        <is>
          <t>Itbility</t>
        </is>
      </c>
      <c r="P14232" t="inlineStr">
        <is>
          <t>['go', 'spark', 'kafka', 'airflow', 'linux', 'kubernetes', 'docker']</t>
        </is>
      </c>
      <c r="Q14232" t="inlineStr">
        <is>
          <t>{'libraries': ['spark', 'kafka', 'airflow'], 'os': ['linux'], 'other': ['kubernetes', 'docker'], 'programming': ['go']}</t>
        </is>
      </c>
    </row>
    <row r="14233">
      <c r="A14233" t="inlineStr">
        <is>
          <t>Business Analyst</t>
        </is>
      </c>
      <c r="B14233" t="inlineStr">
        <is>
          <t>Senior Analyst Business Intelligence</t>
        </is>
      </c>
      <c r="C14233" t="inlineStr">
        <is>
          <t>Maharashtra, India</t>
        </is>
      </c>
      <c r="D14233" t="inlineStr">
        <is>
          <t>via Indeed</t>
        </is>
      </c>
      <c r="E14233" t="inlineStr">
        <is>
          <t>Full-time</t>
        </is>
      </c>
      <c r="F14233" t="b">
        <v>0</v>
      </c>
      <c r="G14233" t="inlineStr">
        <is>
          <t>India</t>
        </is>
      </c>
      <c r="H14233" s="2" t="n">
        <v>45419.84142361111</v>
      </c>
      <c r="I14233" t="b">
        <v>0</v>
      </c>
      <c r="J14233" t="b">
        <v>0</v>
      </c>
      <c r="K14233" t="inlineStr">
        <is>
          <t>India</t>
        </is>
      </c>
      <c r="L14233" t="inlineStr"/>
      <c r="M14233" t="inlineStr"/>
      <c r="N14233" t="inlineStr"/>
      <c r="O14233" t="inlineStr">
        <is>
          <t>NVIDIA</t>
        </is>
      </c>
      <c r="P14233" t="inlineStr">
        <is>
          <t>['python', 'sql', 'databricks', 'aws', 'sap', 'tableau', 'alteryx', 'unity']</t>
        </is>
      </c>
      <c r="Q14233" t="inlineStr">
        <is>
          <t>{'analyst_tools': ['sap', 'tableau', 'alteryx'], 'cloud': ['databricks', 'aws'], 'other': ['unity'], 'programming': ['python', 'sql']}</t>
        </is>
      </c>
    </row>
    <row r="14234">
      <c r="A14234" t="inlineStr">
        <is>
          <t>Data Engineer</t>
        </is>
      </c>
      <c r="B14234" t="inlineStr">
        <is>
          <t>Finance Data Analyst/ Data Engineer - up to 50k</t>
        </is>
      </c>
      <c r="C14234" t="inlineStr">
        <is>
          <t>Hong Kong</t>
        </is>
      </c>
      <c r="D14234" t="inlineStr">
        <is>
          <t>via 香港職缺 - Jooble</t>
        </is>
      </c>
      <c r="E14234" t="inlineStr">
        <is>
          <t>Full-time and Temp work</t>
        </is>
      </c>
      <c r="F14234" t="b">
        <v>0</v>
      </c>
      <c r="G14234" t="inlineStr">
        <is>
          <t>Hong Kong</t>
        </is>
      </c>
      <c r="H14234" s="2" t="n">
        <v>45436.85328703704</v>
      </c>
      <c r="I14234" t="b">
        <v>0</v>
      </c>
      <c r="J14234" t="b">
        <v>0</v>
      </c>
      <c r="K14234" t="inlineStr">
        <is>
          <t>Hong Kong</t>
        </is>
      </c>
      <c r="L14234" t="inlineStr"/>
      <c r="M14234" t="inlineStr"/>
      <c r="N14234" t="inlineStr"/>
      <c r="O14234" t="inlineStr">
        <is>
          <t>Michael Page</t>
        </is>
      </c>
      <c r="P14234" t="inlineStr">
        <is>
          <t>['sql', 'mysql', 'sql server', 'oracle', 'tableau', 'power bi']</t>
        </is>
      </c>
      <c r="Q14234" t="inlineStr">
        <is>
          <t>{'analyst_tools': ['tableau', 'power bi'], 'cloud': ['oracle'], 'databases': ['mysql', 'sql server'], 'programming': ['sql']}</t>
        </is>
      </c>
    </row>
    <row r="14235">
      <c r="A14235" t="inlineStr">
        <is>
          <t>Senior Data Analyst</t>
        </is>
      </c>
      <c r="B14235" t="inlineStr">
        <is>
          <t>Senior Data Analyst</t>
        </is>
      </c>
      <c r="C14235" t="inlineStr">
        <is>
          <t>Philippines</t>
        </is>
      </c>
      <c r="D14235" t="inlineStr">
        <is>
          <t>via LinkedIn</t>
        </is>
      </c>
      <c r="E14235" t="inlineStr"/>
      <c r="F14235" t="b">
        <v>0</v>
      </c>
      <c r="G14235" t="inlineStr">
        <is>
          <t>Philippines</t>
        </is>
      </c>
      <c r="H14235" s="2" t="n">
        <v>45425.84619212963</v>
      </c>
      <c r="I14235" t="b">
        <v>0</v>
      </c>
      <c r="J14235" t="b">
        <v>0</v>
      </c>
      <c r="K14235" t="inlineStr">
        <is>
          <t>Philippines</t>
        </is>
      </c>
      <c r="L14235" t="inlineStr"/>
      <c r="M14235" t="inlineStr"/>
      <c r="N14235" t="inlineStr"/>
      <c r="O14235" t="inlineStr">
        <is>
          <t>Kenvue</t>
        </is>
      </c>
      <c r="P14235" t="inlineStr">
        <is>
          <t>['snowflake', 'alteryx', 'tableau', 'power bi', 'sap', 'excel', 'qlik']</t>
        </is>
      </c>
      <c r="Q14235" t="inlineStr">
        <is>
          <t>{'analyst_tools': ['alteryx', 'tableau', 'power bi', 'sap', 'excel', 'qlik'], 'cloud': ['snowflake']}</t>
        </is>
      </c>
    </row>
    <row r="14236">
      <c r="A14236" t="inlineStr">
        <is>
          <t>Senior Data Scientist</t>
        </is>
      </c>
      <c r="B14236" t="inlineStr">
        <is>
          <t>VP Data Science and Advanced Analytics</t>
        </is>
      </c>
      <c r="C14236" t="inlineStr">
        <is>
          <t>Minneapolis, MN</t>
        </is>
      </c>
      <c r="D14236" t="inlineStr">
        <is>
          <t>via Snagajob</t>
        </is>
      </c>
      <c r="E14236" t="inlineStr">
        <is>
          <t>Full-time and Part-time</t>
        </is>
      </c>
      <c r="F14236" t="b">
        <v>0</v>
      </c>
      <c r="G14236" t="inlineStr">
        <is>
          <t>Illinois, United States</t>
        </is>
      </c>
      <c r="H14236" s="2" t="n">
        <v>45421.8375</v>
      </c>
      <c r="I14236" t="b">
        <v>0</v>
      </c>
      <c r="J14236" t="b">
        <v>1</v>
      </c>
      <c r="K14236" t="inlineStr">
        <is>
          <t>United States</t>
        </is>
      </c>
      <c r="L14236" t="inlineStr"/>
      <c r="M14236" t="inlineStr"/>
      <c r="N14236" t="inlineStr"/>
      <c r="O14236" t="inlineStr">
        <is>
          <t>Surescripts</t>
        </is>
      </c>
      <c r="P14236" t="inlineStr">
        <is>
          <t>['sql', 'nosql', 'r', 'python', 'matlab', 'sas', 'sas', 'go', 'tableau', 'excel', 'powerpoint', 'cognos']</t>
        </is>
      </c>
      <c r="Q14236" t="inlineStr">
        <is>
          <t>{'analyst_tools': ['sas', 'tableau', 'excel', 'powerpoint', 'cognos'], 'programming': ['sql', 'nosql', 'r', 'python', 'matlab', 'sas', 'go']}</t>
        </is>
      </c>
    </row>
    <row r="14237">
      <c r="A14237" t="inlineStr">
        <is>
          <t>Data Engineer</t>
        </is>
      </c>
      <c r="B14237" t="inlineStr">
        <is>
          <t>Data Engineer</t>
        </is>
      </c>
      <c r="C14237" t="inlineStr">
        <is>
          <t>New York, NY</t>
        </is>
      </c>
      <c r="D14237" t="inlineStr">
        <is>
          <t>via LinkedIn</t>
        </is>
      </c>
      <c r="E14237" t="inlineStr">
        <is>
          <t>Full-time</t>
        </is>
      </c>
      <c r="F14237" t="b">
        <v>0</v>
      </c>
      <c r="G14237" t="inlineStr">
        <is>
          <t>New York, United States</t>
        </is>
      </c>
      <c r="H14237" s="2" t="n">
        <v>45433.83740740741</v>
      </c>
      <c r="I14237" t="b">
        <v>0</v>
      </c>
      <c r="J14237" t="b">
        <v>0</v>
      </c>
      <c r="K14237" t="inlineStr">
        <is>
          <t>United States</t>
        </is>
      </c>
      <c r="L14237" t="inlineStr"/>
      <c r="M14237" t="inlineStr"/>
      <c r="N14237" t="inlineStr"/>
      <c r="O14237" t="inlineStr">
        <is>
          <t>Optimize AI</t>
        </is>
      </c>
      <c r="P14237" t="inlineStr">
        <is>
          <t>['sql', 'nosql', 'oracle', 'aws', 'azure', 'hadoop', 'spark', 'airflow']</t>
        </is>
      </c>
      <c r="Q14237" t="inlineStr">
        <is>
          <t>{'cloud': ['oracle', 'aws', 'azure'], 'libraries': ['hadoop', 'spark', 'airflow'], 'programming': ['sql', 'nosql']}</t>
        </is>
      </c>
    </row>
    <row r="14238">
      <c r="A14238" t="inlineStr">
        <is>
          <t>Cloud Engineer</t>
        </is>
      </c>
      <c r="B14238" t="inlineStr">
        <is>
          <t>SR Elec Colo Regional Engineer, Colocation Region Engineering- AMER</t>
        </is>
      </c>
      <c r="C14238" t="inlineStr">
        <is>
          <t>Chile</t>
        </is>
      </c>
      <c r="D14238" t="inlineStr">
        <is>
          <t>via BeBee</t>
        </is>
      </c>
      <c r="E14238" t="inlineStr">
        <is>
          <t>Full-time</t>
        </is>
      </c>
      <c r="F14238" t="b">
        <v>0</v>
      </c>
      <c r="G14238" t="inlineStr">
        <is>
          <t>Chile</t>
        </is>
      </c>
      <c r="H14238" s="2" t="n">
        <v>45418.85826388889</v>
      </c>
      <c r="I14238" t="b">
        <v>0</v>
      </c>
      <c r="J14238" t="b">
        <v>0</v>
      </c>
      <c r="K14238" t="inlineStr">
        <is>
          <t>Chile</t>
        </is>
      </c>
      <c r="L14238" t="inlineStr"/>
      <c r="M14238" t="inlineStr"/>
      <c r="N14238" t="inlineStr"/>
      <c r="O14238" t="inlineStr">
        <is>
          <t>Amazon</t>
        </is>
      </c>
      <c r="P14238" t="inlineStr">
        <is>
          <t>['colocation', 'aws']</t>
        </is>
      </c>
      <c r="Q14238" t="inlineStr">
        <is>
          <t>{'cloud': ['colocation', 'aws']}</t>
        </is>
      </c>
    </row>
    <row r="14239">
      <c r="A14239" t="inlineStr">
        <is>
          <t>Data Engineer</t>
        </is>
      </c>
      <c r="B14239" t="inlineStr">
        <is>
          <t>Generative AI Data Engineer - US Only</t>
        </is>
      </c>
      <c r="C14239" t="inlineStr">
        <is>
          <t>Anywhere</t>
        </is>
      </c>
      <c r="D14239" t="inlineStr">
        <is>
          <t>via LinkedIn</t>
        </is>
      </c>
      <c r="E14239" t="inlineStr">
        <is>
          <t>Full-time</t>
        </is>
      </c>
      <c r="F14239" t="b">
        <v>1</v>
      </c>
      <c r="G14239" t="inlineStr">
        <is>
          <t>Florida, United States</t>
        </is>
      </c>
      <c r="H14239" s="2" t="n">
        <v>45415.84175925926</v>
      </c>
      <c r="I14239" t="b">
        <v>0</v>
      </c>
      <c r="J14239" t="b">
        <v>0</v>
      </c>
      <c r="K14239" t="inlineStr">
        <is>
          <t>United States</t>
        </is>
      </c>
      <c r="L14239" t="inlineStr"/>
      <c r="M14239" t="inlineStr"/>
      <c r="N14239" t="inlineStr"/>
      <c r="O14239" t="inlineStr">
        <is>
          <t>Braintrust</t>
        </is>
      </c>
      <c r="P14239" t="inlineStr">
        <is>
          <t>['python', 'java', 'sql', 'mongo', 'postgresql', 'aws', 'azure', 'tensorflow', 'pytorch', 'hadoop', 'spark', 'git', 'docker', 'kubernetes']</t>
        </is>
      </c>
      <c r="Q14239" t="inlineStr">
        <is>
          <t>{'cloud': ['aws', 'azure'], 'databases': ['postgresql'], 'libraries': ['tensorflow', 'pytorch', 'hadoop', 'spark'], 'other': ['git', 'docker', 'kubernetes'], 'programming': ['python', 'java', 'sql', 'mongo']}</t>
        </is>
      </c>
    </row>
    <row r="14240">
      <c r="A14240" t="inlineStr">
        <is>
          <t>Data Analyst</t>
        </is>
      </c>
      <c r="B14240" t="inlineStr">
        <is>
          <t>Data Analyst/Senior Data Analyst</t>
        </is>
      </c>
      <c r="C14240" t="inlineStr">
        <is>
          <t>Philippines</t>
        </is>
      </c>
      <c r="D14240" t="inlineStr">
        <is>
          <t>via Jooble</t>
        </is>
      </c>
      <c r="E14240" t="inlineStr">
        <is>
          <t>Full-time and Contractor</t>
        </is>
      </c>
      <c r="F14240" t="b">
        <v>0</v>
      </c>
      <c r="G14240" t="inlineStr">
        <is>
          <t>Philippines</t>
        </is>
      </c>
      <c r="H14240" s="2" t="n">
        <v>45433.85831018518</v>
      </c>
      <c r="I14240" t="b">
        <v>0</v>
      </c>
      <c r="J14240" t="b">
        <v>0</v>
      </c>
      <c r="K14240" t="inlineStr">
        <is>
          <t>Philippines</t>
        </is>
      </c>
      <c r="L14240" t="inlineStr"/>
      <c r="M14240" t="inlineStr"/>
      <c r="N14240" t="inlineStr"/>
      <c r="O14240" t="inlineStr">
        <is>
          <t>Eversana</t>
        </is>
      </c>
      <c r="P14240" t="inlineStr">
        <is>
          <t>['sql', 'snowflake', 'tableau', 'power bi']</t>
        </is>
      </c>
      <c r="Q14240" t="inlineStr">
        <is>
          <t>{'analyst_tools': ['tableau', 'power bi'], 'cloud': ['snowflake'], 'programming': ['sql']}</t>
        </is>
      </c>
    </row>
    <row r="14241">
      <c r="A14241" t="inlineStr">
        <is>
          <t>Data Analyst</t>
        </is>
      </c>
      <c r="B14241" t="inlineStr">
        <is>
          <t>Laboratory Data Review Analyst - Eurofins Environment Testing...</t>
        </is>
      </c>
      <c r="C14241" t="inlineStr">
        <is>
          <t>Tustin, CA</t>
        </is>
      </c>
      <c r="D14241" t="inlineStr">
        <is>
          <t>via Smart Recruiters Jobs</t>
        </is>
      </c>
      <c r="E14241" t="inlineStr">
        <is>
          <t>Full-time</t>
        </is>
      </c>
      <c r="F14241" t="b">
        <v>0</v>
      </c>
      <c r="G14241" t="inlineStr">
        <is>
          <t>California, United States</t>
        </is>
      </c>
      <c r="H14241" s="2" t="n">
        <v>45443.83395833334</v>
      </c>
      <c r="I14241" t="b">
        <v>0</v>
      </c>
      <c r="J14241" t="b">
        <v>1</v>
      </c>
      <c r="K14241" t="inlineStr">
        <is>
          <t>United States</t>
        </is>
      </c>
      <c r="L14241" t="inlineStr"/>
      <c r="M14241" t="inlineStr"/>
      <c r="N14241" t="inlineStr"/>
      <c r="O14241" t="inlineStr">
        <is>
          <t>Eurofins</t>
        </is>
      </c>
      <c r="P14241" t="inlineStr"/>
      <c r="Q14241" t="inlineStr"/>
    </row>
    <row r="14242">
      <c r="A14242" t="inlineStr">
        <is>
          <t>Data Analyst</t>
        </is>
      </c>
      <c r="B14242" t="inlineStr">
        <is>
          <t>Data Analyst</t>
        </is>
      </c>
      <c r="C14242" t="inlineStr">
        <is>
          <t>San Antonio, TX</t>
        </is>
      </c>
      <c r="D14242" t="inlineStr">
        <is>
          <t>via LinkedIn</t>
        </is>
      </c>
      <c r="E14242" t="inlineStr">
        <is>
          <t>Full-time</t>
        </is>
      </c>
      <c r="F14242" t="b">
        <v>0</v>
      </c>
      <c r="G14242" t="inlineStr">
        <is>
          <t>Texas, United States</t>
        </is>
      </c>
      <c r="H14242" s="2" t="n">
        <v>45441.83494212963</v>
      </c>
      <c r="I14242" t="b">
        <v>0</v>
      </c>
      <c r="J14242" t="b">
        <v>1</v>
      </c>
      <c r="K14242" t="inlineStr">
        <is>
          <t>United States</t>
        </is>
      </c>
      <c r="L14242" t="inlineStr">
        <is>
          <t>year</t>
        </is>
      </c>
      <c r="M14242" t="n">
        <v>87500</v>
      </c>
      <c r="N14242" t="inlineStr"/>
      <c r="O14242" t="inlineStr">
        <is>
          <t>Robert Half</t>
        </is>
      </c>
      <c r="P14242" t="inlineStr">
        <is>
          <t>['sql', 'go', 'sql server', 'mysql', 'power bi']</t>
        </is>
      </c>
      <c r="Q14242" t="inlineStr">
        <is>
          <t>{'analyst_tools': ['power bi'], 'databases': ['sql server', 'mysql'], 'programming': ['sql', 'go']}</t>
        </is>
      </c>
    </row>
    <row r="14243">
      <c r="A14243" t="inlineStr">
        <is>
          <t>Senior Data Scientist</t>
        </is>
      </c>
      <c r="B14243" t="inlineStr">
        <is>
          <t>Senior Data Scientist - Brand</t>
        </is>
      </c>
      <c r="C14243" t="inlineStr">
        <is>
          <t>Canada</t>
        </is>
      </c>
      <c r="D14243" t="inlineStr">
        <is>
          <t>via Wellfound</t>
        </is>
      </c>
      <c r="E14243" t="inlineStr">
        <is>
          <t>Full-time</t>
        </is>
      </c>
      <c r="F14243" t="b">
        <v>0</v>
      </c>
      <c r="G14243" t="inlineStr">
        <is>
          <t>Canada</t>
        </is>
      </c>
      <c r="H14243" s="2" t="n">
        <v>45419.84288194445</v>
      </c>
      <c r="I14243" t="b">
        <v>0</v>
      </c>
      <c r="J14243" t="b">
        <v>0</v>
      </c>
      <c r="K14243" t="inlineStr">
        <is>
          <t>Canada</t>
        </is>
      </c>
      <c r="L14243" t="inlineStr"/>
      <c r="M14243" t="inlineStr"/>
      <c r="N14243" t="inlineStr"/>
      <c r="O14243" t="inlineStr">
        <is>
          <t>Faire</t>
        </is>
      </c>
      <c r="P14243" t="inlineStr">
        <is>
          <t>['python', 'sql']</t>
        </is>
      </c>
      <c r="Q14243" t="inlineStr">
        <is>
          <t>{'programming': ['python', 'sql']}</t>
        </is>
      </c>
    </row>
    <row r="14244">
      <c r="A14244" t="inlineStr">
        <is>
          <t>Data Engineer</t>
        </is>
      </c>
      <c r="B14244" t="inlineStr">
        <is>
          <t>Data Center Critical Facilities Engineer</t>
        </is>
      </c>
      <c r="C14244" t="inlineStr">
        <is>
          <t>South Jakarta, South Jakarta City, Jakarta, Indonesia</t>
        </is>
      </c>
      <c r="D14244" t="inlineStr">
        <is>
          <t>via BeBee</t>
        </is>
      </c>
      <c r="E14244" t="inlineStr">
        <is>
          <t>Full-time</t>
        </is>
      </c>
      <c r="F14244" t="b">
        <v>0</v>
      </c>
      <c r="G14244" t="inlineStr">
        <is>
          <t>Indonesia</t>
        </is>
      </c>
      <c r="H14244" s="2" t="n">
        <v>45434.84930555556</v>
      </c>
      <c r="I14244" t="b">
        <v>1</v>
      </c>
      <c r="J14244" t="b">
        <v>0</v>
      </c>
      <c r="K14244" t="inlineStr">
        <is>
          <t>Indonesia</t>
        </is>
      </c>
      <c r="L14244" t="inlineStr"/>
      <c r="M14244" t="inlineStr"/>
      <c r="N14244" t="inlineStr"/>
      <c r="O14244" t="inlineStr">
        <is>
          <t>Equinix</t>
        </is>
      </c>
      <c r="P14244" t="inlineStr"/>
      <c r="Q14244" t="inlineStr"/>
    </row>
    <row r="14245">
      <c r="A14245" t="inlineStr">
        <is>
          <t>Data Scientist</t>
        </is>
      </c>
      <c r="B14245" t="inlineStr">
        <is>
          <t>Data Scientist</t>
        </is>
      </c>
      <c r="C14245" t="inlineStr">
        <is>
          <t>Singapore</t>
        </is>
      </c>
      <c r="D14245" t="inlineStr">
        <is>
          <t>via Singapore | JobsDB</t>
        </is>
      </c>
      <c r="E14245" t="inlineStr">
        <is>
          <t>Contractor</t>
        </is>
      </c>
      <c r="F14245" t="b">
        <v>0</v>
      </c>
      <c r="G14245" t="inlineStr">
        <is>
          <t>Singapore</t>
        </is>
      </c>
      <c r="H14245" s="2" t="n">
        <v>45421.85092592592</v>
      </c>
      <c r="I14245" t="b">
        <v>0</v>
      </c>
      <c r="J14245" t="b">
        <v>0</v>
      </c>
      <c r="K14245" t="inlineStr">
        <is>
          <t>Singapore</t>
        </is>
      </c>
      <c r="L14245" t="inlineStr"/>
      <c r="M14245" t="inlineStr"/>
      <c r="N14245" t="inlineStr"/>
      <c r="O14245" t="inlineStr">
        <is>
          <t>KRISV CONSULTING SERVICES PTE. LTD.</t>
        </is>
      </c>
      <c r="P14245" t="inlineStr">
        <is>
          <t>['python', 'scala', 'sql', 'spark', 'hadoop', 'word', 'flow']</t>
        </is>
      </c>
      <c r="Q14245" t="inlineStr">
        <is>
          <t>{'analyst_tools': ['word'], 'libraries': ['spark', 'hadoop'], 'other': ['flow'], 'programming': ['python', 'scala', 'sql']}</t>
        </is>
      </c>
    </row>
    <row r="14246">
      <c r="A14246" t="inlineStr">
        <is>
          <t>Data Analyst</t>
        </is>
      </c>
      <c r="B14246" t="inlineStr">
        <is>
          <t>Data Analyst with Strong SQL</t>
        </is>
      </c>
      <c r="C14246" t="inlineStr">
        <is>
          <t>Reston, VA</t>
        </is>
      </c>
      <c r="D14246" t="inlineStr">
        <is>
          <t>via Dice.com</t>
        </is>
      </c>
      <c r="E14246" t="inlineStr">
        <is>
          <t>Contractor</t>
        </is>
      </c>
      <c r="F14246" t="b">
        <v>0</v>
      </c>
      <c r="G14246" t="inlineStr">
        <is>
          <t>New York, United States</t>
        </is>
      </c>
      <c r="H14246" s="2" t="n">
        <v>45440.83363425926</v>
      </c>
      <c r="I14246" t="b">
        <v>1</v>
      </c>
      <c r="J14246" t="b">
        <v>0</v>
      </c>
      <c r="K14246" t="inlineStr">
        <is>
          <t>United States</t>
        </is>
      </c>
      <c r="L14246" t="inlineStr"/>
      <c r="M14246" t="inlineStr"/>
      <c r="N14246" t="inlineStr"/>
      <c r="O14246" t="inlineStr">
        <is>
          <t>HMG America</t>
        </is>
      </c>
      <c r="P14246" t="inlineStr">
        <is>
          <t>['sql']</t>
        </is>
      </c>
      <c r="Q14246" t="inlineStr">
        <is>
          <t>{'programming': ['sql']}</t>
        </is>
      </c>
    </row>
    <row r="14247">
      <c r="A14247" t="inlineStr">
        <is>
          <t>Senior Data Engineer</t>
        </is>
      </c>
      <c r="B14247" t="inlineStr">
        <is>
          <t>Data engineer senior</t>
        </is>
      </c>
      <c r="C14247" t="inlineStr">
        <is>
          <t>São Paulo, State of São Paulo, Brazil</t>
        </is>
      </c>
      <c r="D14247" t="inlineStr">
        <is>
          <t>via LinkedIn</t>
        </is>
      </c>
      <c r="E14247" t="inlineStr">
        <is>
          <t>Full-time</t>
        </is>
      </c>
      <c r="F14247" t="b">
        <v>0</v>
      </c>
      <c r="G14247" t="inlineStr">
        <is>
          <t>Brazil</t>
        </is>
      </c>
      <c r="H14247" s="2" t="n">
        <v>45422.85325231482</v>
      </c>
      <c r="I14247" t="b">
        <v>0</v>
      </c>
      <c r="J14247" t="b">
        <v>0</v>
      </c>
      <c r="K14247" t="inlineStr">
        <is>
          <t>Brazil</t>
        </is>
      </c>
      <c r="L14247" t="inlineStr"/>
      <c r="M14247" t="inlineStr"/>
      <c r="N14247" t="inlineStr"/>
      <c r="O14247" t="inlineStr">
        <is>
          <t>Netvagas</t>
        </is>
      </c>
      <c r="P14247" t="inlineStr">
        <is>
          <t>['nosql', 'python', 'scala', 'sql', 'hadoop', 'spark', 'kafka', 'airflow']</t>
        </is>
      </c>
      <c r="Q14247" t="inlineStr">
        <is>
          <t>{'libraries': ['hadoop', 'spark', 'kafka', 'airflow'], 'programming': ['nosql', 'python', 'scala', 'sql']}</t>
        </is>
      </c>
    </row>
    <row r="14248">
      <c r="A14248" t="inlineStr">
        <is>
          <t>Data Engineer</t>
        </is>
      </c>
      <c r="B14248" t="inlineStr">
        <is>
          <t>Data Engineer</t>
        </is>
      </c>
      <c r="C14248" t="inlineStr">
        <is>
          <t>Helsinki, Finland</t>
        </is>
      </c>
      <c r="D14248" t="inlineStr">
        <is>
          <t>via LinkedIn Finland</t>
        </is>
      </c>
      <c r="E14248" t="inlineStr">
        <is>
          <t>Full-time</t>
        </is>
      </c>
      <c r="F14248" t="b">
        <v>0</v>
      </c>
      <c r="G14248" t="inlineStr">
        <is>
          <t>Finland</t>
        </is>
      </c>
      <c r="H14248" s="2" t="n">
        <v>45440.87046296296</v>
      </c>
      <c r="I14248" t="b">
        <v>1</v>
      </c>
      <c r="J14248" t="b">
        <v>0</v>
      </c>
      <c r="K14248" t="inlineStr">
        <is>
          <t>Finland</t>
        </is>
      </c>
      <c r="L14248" t="inlineStr"/>
      <c r="M14248" t="inlineStr"/>
      <c r="N14248" t="inlineStr"/>
      <c r="O14248" t="inlineStr">
        <is>
          <t>Telia</t>
        </is>
      </c>
      <c r="P14248" t="inlineStr">
        <is>
          <t>['python', 'javascript', 'typescript', 'kafka', 'terraform', 'jira', 'confluence', 'slack']</t>
        </is>
      </c>
      <c r="Q14248" t="inlineStr">
        <is>
          <t>{'async': ['jira', 'confluence'], 'libraries': ['kafka'], 'other': ['terraform'], 'programming': ['python', 'javascript', 'typescript'], 'sync': ['slack']}</t>
        </is>
      </c>
    </row>
    <row r="14249">
      <c r="A14249" t="inlineStr">
        <is>
          <t>Data Analyst</t>
        </is>
      </c>
      <c r="B14249" t="inlineStr">
        <is>
          <t>Data Analyst</t>
        </is>
      </c>
      <c r="C14249" t="inlineStr">
        <is>
          <t>Cockeysville, MD</t>
        </is>
      </c>
      <c r="D14249" t="inlineStr">
        <is>
          <t>via LinkedIn</t>
        </is>
      </c>
      <c r="E14249" t="inlineStr">
        <is>
          <t>Full-time and Contractor</t>
        </is>
      </c>
      <c r="F14249" t="b">
        <v>0</v>
      </c>
      <c r="G14249" t="inlineStr">
        <is>
          <t>New York, United States</t>
        </is>
      </c>
      <c r="H14249" s="2" t="n">
        <v>45443.83359953704</v>
      </c>
      <c r="I14249" t="b">
        <v>1</v>
      </c>
      <c r="J14249" t="b">
        <v>0</v>
      </c>
      <c r="K14249" t="inlineStr">
        <is>
          <t>United States</t>
        </is>
      </c>
      <c r="L14249" t="inlineStr">
        <is>
          <t>hour</t>
        </is>
      </c>
      <c r="M14249" t="inlineStr"/>
      <c r="N14249" t="n">
        <v>26.6500015258789</v>
      </c>
      <c r="O14249" t="inlineStr">
        <is>
          <t>Robert Half</t>
        </is>
      </c>
      <c r="P14249" t="inlineStr">
        <is>
          <t>['excel']</t>
        </is>
      </c>
      <c r="Q14249" t="inlineStr">
        <is>
          <t>{'analyst_tools': ['excel']}</t>
        </is>
      </c>
    </row>
    <row r="14250">
      <c r="A14250" t="inlineStr">
        <is>
          <t>Data Scientist</t>
        </is>
      </c>
      <c r="B14250" t="inlineStr">
        <is>
          <t>Statistical Analyst</t>
        </is>
      </c>
      <c r="C14250" t="inlineStr">
        <is>
          <t>Anywhere</t>
        </is>
      </c>
      <c r="D14250" t="inlineStr">
        <is>
          <t>via LinkedIn</t>
        </is>
      </c>
      <c r="E14250" t="inlineStr">
        <is>
          <t>Volunteer</t>
        </is>
      </c>
      <c r="F14250" t="b">
        <v>1</v>
      </c>
      <c r="G14250" t="inlineStr">
        <is>
          <t>Australia</t>
        </is>
      </c>
      <c r="H14250" s="2" t="n">
        <v>45426.85075231481</v>
      </c>
      <c r="I14250" t="b">
        <v>1</v>
      </c>
      <c r="J14250" t="b">
        <v>0</v>
      </c>
      <c r="K14250" t="inlineStr">
        <is>
          <t>Australia</t>
        </is>
      </c>
      <c r="L14250" t="inlineStr"/>
      <c r="M14250" t="inlineStr"/>
      <c r="N14250" t="inlineStr"/>
      <c r="O14250" t="inlineStr">
        <is>
          <t>Barayamal</t>
        </is>
      </c>
      <c r="P14250" t="inlineStr"/>
      <c r="Q14250" t="inlineStr"/>
    </row>
    <row r="14251">
      <c r="A14251" t="inlineStr">
        <is>
          <t>Machine Learning Engineer</t>
        </is>
      </c>
      <c r="B14251" t="inlineStr">
        <is>
          <t>Senior Machine Learning Engineer I</t>
        </is>
      </c>
      <c r="C14251" t="inlineStr">
        <is>
          <t>Ireland</t>
        </is>
      </c>
      <c r="D14251" t="inlineStr">
        <is>
          <t>via EchoJobs</t>
        </is>
      </c>
      <c r="E14251" t="inlineStr">
        <is>
          <t>Full-time</t>
        </is>
      </c>
      <c r="F14251" t="b">
        <v>0</v>
      </c>
      <c r="G14251" t="inlineStr">
        <is>
          <t>Ireland</t>
        </is>
      </c>
      <c r="H14251" s="2" t="n">
        <v>45428.85935185185</v>
      </c>
      <c r="I14251" t="b">
        <v>0</v>
      </c>
      <c r="J14251" t="b">
        <v>0</v>
      </c>
      <c r="K14251" t="inlineStr">
        <is>
          <t>Ireland</t>
        </is>
      </c>
      <c r="L14251" t="inlineStr"/>
      <c r="M14251" t="inlineStr"/>
      <c r="N14251" t="inlineStr"/>
      <c r="O14251" t="inlineStr">
        <is>
          <t>Rent the Runway</t>
        </is>
      </c>
      <c r="P14251" t="inlineStr">
        <is>
          <t>['python', 'aws', 'gcp', 'tensorflow', 'pytorch', 'keras']</t>
        </is>
      </c>
      <c r="Q14251" t="inlineStr">
        <is>
          <t>{'cloud': ['aws', 'gcp'], 'libraries': ['tensorflow', 'pytorch', 'keras'], 'programming': ['python']}</t>
        </is>
      </c>
    </row>
    <row r="14252">
      <c r="A14252" t="inlineStr">
        <is>
          <t>Senior Data Engineer</t>
        </is>
      </c>
      <c r="B14252" t="inlineStr">
        <is>
          <t>Sr. Azure Data Engineer</t>
        </is>
      </c>
      <c r="C14252" t="inlineStr">
        <is>
          <t>Framingham, MA</t>
        </is>
      </c>
      <c r="D14252" t="inlineStr">
        <is>
          <t>via Dice</t>
        </is>
      </c>
      <c r="E14252" t="inlineStr">
        <is>
          <t>Contractor</t>
        </is>
      </c>
      <c r="F14252" t="b">
        <v>0</v>
      </c>
      <c r="G14252" t="inlineStr">
        <is>
          <t>New York, United States</t>
        </is>
      </c>
      <c r="H14252" s="2" t="n">
        <v>45421.83876157407</v>
      </c>
      <c r="I14252" t="b">
        <v>1</v>
      </c>
      <c r="J14252" t="b">
        <v>0</v>
      </c>
      <c r="K14252" t="inlineStr">
        <is>
          <t>United States</t>
        </is>
      </c>
      <c r="L14252" t="inlineStr"/>
      <c r="M14252" t="inlineStr"/>
      <c r="N14252" t="inlineStr"/>
      <c r="O14252" t="inlineStr">
        <is>
          <t>Fusion Global Solutions</t>
        </is>
      </c>
      <c r="P14252" t="inlineStr">
        <is>
          <t>['azure', 'pyspark']</t>
        </is>
      </c>
      <c r="Q14252" t="inlineStr">
        <is>
          <t>{'cloud': ['azure'], 'libraries': ['pyspark']}</t>
        </is>
      </c>
    </row>
    <row r="14253">
      <c r="A14253" t="inlineStr">
        <is>
          <t>Senior Data Engineer</t>
        </is>
      </c>
      <c r="B14253" t="inlineStr">
        <is>
          <t>Senior Data Engineer</t>
        </is>
      </c>
      <c r="C14253" t="inlineStr">
        <is>
          <t>Santa Clara, CA</t>
        </is>
      </c>
      <c r="D14253" t="inlineStr">
        <is>
          <t>via LinkedIn</t>
        </is>
      </c>
      <c r="E14253" t="inlineStr">
        <is>
          <t>Full-time</t>
        </is>
      </c>
      <c r="F14253" t="b">
        <v>0</v>
      </c>
      <c r="G14253" t="inlineStr">
        <is>
          <t>Florida, United States</t>
        </is>
      </c>
      <c r="H14253" s="2" t="n">
        <v>45429.84042824074</v>
      </c>
      <c r="I14253" t="b">
        <v>1</v>
      </c>
      <c r="J14253" t="b">
        <v>1</v>
      </c>
      <c r="K14253" t="inlineStr">
        <is>
          <t>United States</t>
        </is>
      </c>
      <c r="L14253" t="inlineStr"/>
      <c r="M14253" t="inlineStr"/>
      <c r="N14253" t="inlineStr"/>
      <c r="O14253" t="inlineStr">
        <is>
          <t>ServiceNow</t>
        </is>
      </c>
      <c r="P14253" t="inlineStr">
        <is>
          <t>['python', 'java', 'javascript', 'azure', 'snowflake', 'tableau']</t>
        </is>
      </c>
      <c r="Q14253" t="inlineStr">
        <is>
          <t>{'analyst_tools': ['tableau'], 'cloud': ['azure', 'snowflake'], 'programming': ['python', 'java', 'javascript']}</t>
        </is>
      </c>
    </row>
    <row r="14254">
      <c r="A14254" t="inlineStr">
        <is>
          <t>Senior Data Scientist</t>
        </is>
      </c>
      <c r="B14254" t="inlineStr">
        <is>
          <t>Senior Data Scientist</t>
        </is>
      </c>
      <c r="C14254" t="inlineStr">
        <is>
          <t>Anywhere</t>
        </is>
      </c>
      <c r="D14254" t="inlineStr">
        <is>
          <t>via Built In</t>
        </is>
      </c>
      <c r="E14254" t="inlineStr">
        <is>
          <t>Full-time</t>
        </is>
      </c>
      <c r="F14254" t="b">
        <v>1</v>
      </c>
      <c r="G14254" t="inlineStr">
        <is>
          <t>Sudan</t>
        </is>
      </c>
      <c r="H14254" s="2" t="n">
        <v>45442.88270833333</v>
      </c>
      <c r="I14254" t="b">
        <v>0</v>
      </c>
      <c r="J14254" t="b">
        <v>1</v>
      </c>
      <c r="K14254" t="inlineStr">
        <is>
          <t>Sudan</t>
        </is>
      </c>
      <c r="L14254" t="inlineStr">
        <is>
          <t>year</t>
        </is>
      </c>
      <c r="M14254" t="n">
        <v>220845</v>
      </c>
      <c r="N14254" t="inlineStr"/>
      <c r="O14254" t="inlineStr">
        <is>
          <t>Demandbase</t>
        </is>
      </c>
      <c r="P14254" t="inlineStr">
        <is>
          <t>['go', 'sql', 'no-sql', 'python', 'scala', 'aws', 'jupyter', 'scikit-learn', 'pandas', 'numpy', 'nltk', 'keras', 'tensorflow', 'pytorch']</t>
        </is>
      </c>
      <c r="Q14254" t="inlineStr">
        <is>
          <t>{'cloud': ['aws'], 'libraries': ['jupyter', 'scikit-learn', 'pandas', 'numpy', 'nltk', 'keras', 'tensorflow', 'pytorch'], 'programming': ['go', 'sql', 'no-sql', 'python', 'scala']}</t>
        </is>
      </c>
    </row>
    <row r="14255">
      <c r="A14255" t="inlineStr">
        <is>
          <t>Data Scientist</t>
        </is>
      </c>
      <c r="B14255" t="inlineStr">
        <is>
          <t>Data Scientist</t>
        </is>
      </c>
      <c r="C14255" t="inlineStr">
        <is>
          <t>Lisbon, Portugal</t>
        </is>
      </c>
      <c r="D14255" t="inlineStr">
        <is>
          <t>via BeBee Portugal</t>
        </is>
      </c>
      <c r="E14255" t="inlineStr">
        <is>
          <t>Full-time</t>
        </is>
      </c>
      <c r="F14255" t="b">
        <v>0</v>
      </c>
      <c r="G14255" t="inlineStr">
        <is>
          <t>Portugal</t>
        </is>
      </c>
      <c r="H14255" s="2" t="n">
        <v>45425.84680555556</v>
      </c>
      <c r="I14255" t="b">
        <v>0</v>
      </c>
      <c r="J14255" t="b">
        <v>0</v>
      </c>
      <c r="K14255" t="inlineStr">
        <is>
          <t>Portugal</t>
        </is>
      </c>
      <c r="L14255" t="inlineStr"/>
      <c r="M14255" t="inlineStr"/>
      <c r="N14255" t="inlineStr"/>
      <c r="O14255" t="inlineStr">
        <is>
          <t>Match Profiler</t>
        </is>
      </c>
      <c r="P14255" t="inlineStr">
        <is>
          <t>['nosql', 'python', 'r', 'sas', 'sas', 'azure', 'jira', 'confluence']</t>
        </is>
      </c>
      <c r="Q14255" t="inlineStr">
        <is>
          <t>{'analyst_tools': ['sas'], 'async': ['jira', 'confluence'], 'cloud': ['azure'], 'programming': ['nosql', 'python', 'r', 'sas']}</t>
        </is>
      </c>
    </row>
    <row r="14256">
      <c r="A14256" t="inlineStr">
        <is>
          <t>Senior Data Engineer</t>
        </is>
      </c>
      <c r="B14256" t="inlineStr">
        <is>
          <t>Senior/Lead Data/BI Engineer IRC224206</t>
        </is>
      </c>
      <c r="C14256" t="inlineStr">
        <is>
          <t>Anywhere</t>
        </is>
      </c>
      <c r="D14256" t="inlineStr">
        <is>
          <t>via LinkedIn</t>
        </is>
      </c>
      <c r="E14256" t="inlineStr">
        <is>
          <t>Full-time</t>
        </is>
      </c>
      <c r="F14256" t="b">
        <v>1</v>
      </c>
      <c r="G14256" t="inlineStr">
        <is>
          <t>Ukraine</t>
        </is>
      </c>
      <c r="H14256" s="2" t="n">
        <v>45435.88824074074</v>
      </c>
      <c r="I14256" t="b">
        <v>1</v>
      </c>
      <c r="J14256" t="b">
        <v>0</v>
      </c>
      <c r="K14256" t="inlineStr">
        <is>
          <t>Ukraine</t>
        </is>
      </c>
      <c r="L14256" t="inlineStr"/>
      <c r="M14256" t="inlineStr"/>
      <c r="N14256" t="inlineStr"/>
      <c r="O14256" t="inlineStr">
        <is>
          <t>GlobalLogic</t>
        </is>
      </c>
      <c r="P14256" t="inlineStr">
        <is>
          <t>['python', 'sql', 'aws', 'aurora', 'pyspark', 'kafka', 'angular', 'terraform']</t>
        </is>
      </c>
      <c r="Q14256" t="inlineStr">
        <is>
          <t>{'cloud': ['aws', 'aurora'], 'libraries': ['pyspark', 'kafka'], 'other': ['terraform'], 'programming': ['python', 'sql'], 'webframeworks': ['angular']}</t>
        </is>
      </c>
    </row>
    <row r="14257">
      <c r="A14257" t="inlineStr">
        <is>
          <t>Senior Data Engineer</t>
        </is>
      </c>
      <c r="B14257" t="inlineStr">
        <is>
          <t>Sr. Data Engineer/Data Architect</t>
        </is>
      </c>
      <c r="C14257" t="inlineStr">
        <is>
          <t>Frisco, TX</t>
        </is>
      </c>
      <c r="D14257" t="inlineStr">
        <is>
          <t>via ZipRecruiter</t>
        </is>
      </c>
      <c r="E14257" t="inlineStr">
        <is>
          <t>Full-time</t>
        </is>
      </c>
      <c r="F14257" t="b">
        <v>0</v>
      </c>
      <c r="G14257" t="inlineStr">
        <is>
          <t>Texas, United States</t>
        </is>
      </c>
      <c r="H14257" s="2" t="n">
        <v>45426.84112268518</v>
      </c>
      <c r="I14257" t="b">
        <v>1</v>
      </c>
      <c r="J14257" t="b">
        <v>0</v>
      </c>
      <c r="K14257" t="inlineStr">
        <is>
          <t>United States</t>
        </is>
      </c>
      <c r="L14257" t="inlineStr"/>
      <c r="M14257" t="inlineStr"/>
      <c r="N14257" t="inlineStr"/>
      <c r="O14257" t="inlineStr">
        <is>
          <t>TekWissen LLC</t>
        </is>
      </c>
      <c r="P14257" t="inlineStr">
        <is>
          <t>['sql', 'python', 'azure', 'databricks', 'snowflake', 'gitlab', 'jira']</t>
        </is>
      </c>
      <c r="Q14257" t="inlineStr">
        <is>
          <t>{'async': ['jira'], 'cloud': ['azure', 'databricks', 'snowflake'], 'other': ['gitlab'], 'programming': ['sql', 'python']}</t>
        </is>
      </c>
    </row>
    <row r="14258">
      <c r="A14258" t="inlineStr">
        <is>
          <t>Data Scientist</t>
        </is>
      </c>
      <c r="B14258" t="inlineStr">
        <is>
          <t>Data scientist</t>
        </is>
      </c>
      <c r="C14258" t="inlineStr">
        <is>
          <t>Barcelona, Spain</t>
        </is>
      </c>
      <c r="D14258" t="inlineStr">
        <is>
          <t>via BeBee</t>
        </is>
      </c>
      <c r="E14258" t="inlineStr">
        <is>
          <t>Full-time</t>
        </is>
      </c>
      <c r="F14258" t="b">
        <v>0</v>
      </c>
      <c r="G14258" t="inlineStr">
        <is>
          <t>Spain</t>
        </is>
      </c>
      <c r="H14258" s="2" t="n">
        <v>45433.87302083334</v>
      </c>
      <c r="I14258" t="b">
        <v>0</v>
      </c>
      <c r="J14258" t="b">
        <v>0</v>
      </c>
      <c r="K14258" t="inlineStr">
        <is>
          <t>Spain</t>
        </is>
      </c>
      <c r="L14258" t="inlineStr"/>
      <c r="M14258" t="inlineStr"/>
      <c r="N14258" t="inlineStr"/>
      <c r="O14258" t="inlineStr">
        <is>
          <t>BANCO SABADELL</t>
        </is>
      </c>
      <c r="P14258" t="inlineStr">
        <is>
          <t>['sas', 'sas', 'sql', 'r', 'python', 'neo4j', 'power bi']</t>
        </is>
      </c>
      <c r="Q14258" t="inlineStr">
        <is>
          <t>{'analyst_tools': ['sas', 'power bi'], 'databases': ['neo4j'], 'programming': ['sas', 'sql', 'r', 'python']}</t>
        </is>
      </c>
    </row>
    <row r="14259">
      <c r="A14259" t="inlineStr">
        <is>
          <t>Data Engineer</t>
        </is>
      </c>
      <c r="B14259" t="inlineStr">
        <is>
          <t>Director of Data Engineering and Governance</t>
        </is>
      </c>
      <c r="C14259" t="inlineStr">
        <is>
          <t>Toronto, ON, Canada</t>
        </is>
      </c>
      <c r="D14259" t="inlineStr">
        <is>
          <t>via LinkedIn</t>
        </is>
      </c>
      <c r="E14259" t="inlineStr">
        <is>
          <t>Full-time</t>
        </is>
      </c>
      <c r="F14259" t="b">
        <v>0</v>
      </c>
      <c r="G14259" t="inlineStr">
        <is>
          <t>Canada</t>
        </is>
      </c>
      <c r="H14259" s="2" t="n">
        <v>45414.84689814815</v>
      </c>
      <c r="I14259" t="b">
        <v>0</v>
      </c>
      <c r="J14259" t="b">
        <v>0</v>
      </c>
      <c r="K14259" t="inlineStr">
        <is>
          <t>Canada</t>
        </is>
      </c>
      <c r="L14259" t="inlineStr"/>
      <c r="M14259" t="inlineStr"/>
      <c r="N14259" t="inlineStr"/>
      <c r="O14259" t="inlineStr">
        <is>
          <t>Alexi</t>
        </is>
      </c>
      <c r="P14259" t="inlineStr">
        <is>
          <t>['snowflake', 'aws', 'kafka', 'spark', 'airflow']</t>
        </is>
      </c>
      <c r="Q14259" t="inlineStr">
        <is>
          <t>{'cloud': ['snowflake', 'aws'], 'libraries': ['kafka', 'spark', 'airflow']}</t>
        </is>
      </c>
    </row>
    <row r="14260">
      <c r="A14260" t="inlineStr">
        <is>
          <t>Data Scientist</t>
        </is>
      </c>
      <c r="B14260" t="inlineStr">
        <is>
          <t>Data Scientist</t>
        </is>
      </c>
      <c r="C14260" t="inlineStr">
        <is>
          <t>United Kingdom</t>
        </is>
      </c>
      <c r="D14260" t="inlineStr">
        <is>
          <t>via Jooble</t>
        </is>
      </c>
      <c r="E14260" t="inlineStr">
        <is>
          <t>Full-time and Part-time</t>
        </is>
      </c>
      <c r="F14260" t="b">
        <v>0</v>
      </c>
      <c r="G14260" t="inlineStr">
        <is>
          <t>United Kingdom</t>
        </is>
      </c>
      <c r="H14260" s="2" t="n">
        <v>45441.85084490741</v>
      </c>
      <c r="I14260" t="b">
        <v>0</v>
      </c>
      <c r="J14260" t="b">
        <v>0</v>
      </c>
      <c r="K14260" t="inlineStr">
        <is>
          <t>United Kingdom</t>
        </is>
      </c>
      <c r="L14260" t="inlineStr"/>
      <c r="M14260" t="inlineStr"/>
      <c r="N14260" t="inlineStr"/>
      <c r="O14260" t="inlineStr">
        <is>
          <t>Canada Life</t>
        </is>
      </c>
      <c r="P14260" t="inlineStr">
        <is>
          <t>['python', 'r', 'sql', 'azure', 'tableau']</t>
        </is>
      </c>
      <c r="Q14260" t="inlineStr">
        <is>
          <t>{'analyst_tools': ['tableau'], 'cloud': ['azure'], 'programming': ['python', 'r', 'sql']}</t>
        </is>
      </c>
    </row>
    <row r="14261">
      <c r="A14261" t="inlineStr">
        <is>
          <t>Senior Data Engineer</t>
        </is>
      </c>
      <c r="B14261" t="inlineStr">
        <is>
          <t>Senior Data Engineer</t>
        </is>
      </c>
      <c r="C14261" t="inlineStr">
        <is>
          <t>Fort Lauderdale, FL</t>
        </is>
      </c>
      <c r="D14261" t="inlineStr">
        <is>
          <t>via LinkedIn</t>
        </is>
      </c>
      <c r="E14261" t="inlineStr">
        <is>
          <t>Full-time</t>
        </is>
      </c>
      <c r="F14261" t="b">
        <v>0</v>
      </c>
      <c r="G14261" t="inlineStr">
        <is>
          <t>Sudan</t>
        </is>
      </c>
      <c r="H14261" s="2" t="n">
        <v>45427.86811342592</v>
      </c>
      <c r="I14261" t="b">
        <v>0</v>
      </c>
      <c r="J14261" t="b">
        <v>0</v>
      </c>
      <c r="K14261" t="inlineStr">
        <is>
          <t>Sudan</t>
        </is>
      </c>
      <c r="L14261" t="inlineStr"/>
      <c r="M14261" t="inlineStr"/>
      <c r="N14261" t="inlineStr"/>
      <c r="O14261" t="inlineStr">
        <is>
          <t>The Ritz-Carlton Yacht Collection</t>
        </is>
      </c>
      <c r="P14261" t="inlineStr">
        <is>
          <t>['sql', 'python', 'scala', 'java', 'aws', 'azure', 'redshift', 'bigquery', 'snowflake', 'tableau', 'ssrs', 'power bi', 'symphony']</t>
        </is>
      </c>
      <c r="Q14261" t="inlineStr">
        <is>
          <t>{'analyst_tools': ['tableau', 'ssrs', 'power bi'], 'cloud': ['aws', 'azure', 'redshift', 'bigquery', 'snowflake'], 'programming': ['sql', 'python', 'scala', 'java'], 'sync': ['symphony']}</t>
        </is>
      </c>
    </row>
    <row r="14262">
      <c r="A14262" t="inlineStr">
        <is>
          <t>Data Analyst</t>
        </is>
      </c>
      <c r="B14262" t="inlineStr">
        <is>
          <t>Data Analyst, IIX</t>
        </is>
      </c>
      <c r="C14262" t="inlineStr">
        <is>
          <t>Singapore</t>
        </is>
      </c>
      <c r="D14262" t="inlineStr">
        <is>
          <t>via LinkedIn</t>
        </is>
      </c>
      <c r="E14262" t="inlineStr">
        <is>
          <t>Full-time</t>
        </is>
      </c>
      <c r="F14262" t="b">
        <v>0</v>
      </c>
      <c r="G14262" t="inlineStr">
        <is>
          <t>Singapore</t>
        </is>
      </c>
      <c r="H14262" s="2" t="n">
        <v>45427.84795138889</v>
      </c>
      <c r="I14262" t="b">
        <v>0</v>
      </c>
      <c r="J14262" t="b">
        <v>0</v>
      </c>
      <c r="K14262" t="inlineStr">
        <is>
          <t>Singapore</t>
        </is>
      </c>
      <c r="L14262" t="inlineStr"/>
      <c r="M14262" t="inlineStr"/>
      <c r="N14262" t="inlineStr"/>
      <c r="O14262" t="inlineStr">
        <is>
          <t>IMPACT INVESTMENT EXCHANGE PTE. LTD.</t>
        </is>
      </c>
      <c r="P14262" t="inlineStr">
        <is>
          <t>['python', 'r', 'sql', 'hadoop', 'spark', 'express', 'excel', 'tableau', 'power bi']</t>
        </is>
      </c>
      <c r="Q14262" t="inlineStr">
        <is>
          <t>{'analyst_tools': ['excel', 'tableau', 'power bi'], 'libraries': ['hadoop', 'spark'], 'programming': ['python', 'r', 'sql'], 'webframeworks': ['express']}</t>
        </is>
      </c>
    </row>
    <row r="14263">
      <c r="A14263" t="inlineStr">
        <is>
          <t>Data Scientist</t>
        </is>
      </c>
      <c r="B14263" t="inlineStr">
        <is>
          <t>Digital Media Analyst</t>
        </is>
      </c>
      <c r="C14263" t="inlineStr">
        <is>
          <t>Bogotá, Bogota, Colombia</t>
        </is>
      </c>
      <c r="D14263" t="inlineStr">
        <is>
          <t>via SmartRecruiters Job Search</t>
        </is>
      </c>
      <c r="E14263" t="inlineStr">
        <is>
          <t>Full-time</t>
        </is>
      </c>
      <c r="F14263" t="b">
        <v>0</v>
      </c>
      <c r="G14263" t="inlineStr">
        <is>
          <t>Colombia</t>
        </is>
      </c>
      <c r="H14263" s="2" t="n">
        <v>45432.84434027778</v>
      </c>
      <c r="I14263" t="b">
        <v>0</v>
      </c>
      <c r="J14263" t="b">
        <v>0</v>
      </c>
      <c r="K14263" t="inlineStr">
        <is>
          <t>Colombia</t>
        </is>
      </c>
      <c r="L14263" t="inlineStr"/>
      <c r="M14263" t="inlineStr"/>
      <c r="N14263" t="inlineStr"/>
      <c r="O14263" t="inlineStr">
        <is>
          <t>Publicis Groupe</t>
        </is>
      </c>
      <c r="P14263" t="inlineStr">
        <is>
          <t>['excel']</t>
        </is>
      </c>
      <c r="Q14263" t="inlineStr">
        <is>
          <t>{'analyst_tools': ['excel']}</t>
        </is>
      </c>
    </row>
    <row r="14264">
      <c r="A14264" t="inlineStr">
        <is>
          <t>Senior Data Scientist</t>
        </is>
      </c>
      <c r="B14264" t="inlineStr">
        <is>
          <t>Senior Data Scientist. Job in Tempe Lumi Jobs</t>
        </is>
      </c>
      <c r="C14264" t="inlineStr">
        <is>
          <t>Tempe, AZ</t>
        </is>
      </c>
      <c r="D14264" t="inlineStr">
        <is>
          <t>via Lumi Jobs</t>
        </is>
      </c>
      <c r="E14264" t="inlineStr">
        <is>
          <t>Full-time</t>
        </is>
      </c>
      <c r="F14264" t="b">
        <v>0</v>
      </c>
      <c r="G14264" t="inlineStr">
        <is>
          <t>Sudan</t>
        </is>
      </c>
      <c r="H14264" s="2" t="n">
        <v>45420.86944444444</v>
      </c>
      <c r="I14264" t="b">
        <v>0</v>
      </c>
      <c r="J14264" t="b">
        <v>1</v>
      </c>
      <c r="K14264" t="inlineStr">
        <is>
          <t>Sudan</t>
        </is>
      </c>
      <c r="L14264" t="inlineStr"/>
      <c r="M14264" t="inlineStr"/>
      <c r="N14264" t="inlineStr"/>
      <c r="O14264" t="inlineStr">
        <is>
          <t>DriveTime</t>
        </is>
      </c>
      <c r="P14264" t="inlineStr">
        <is>
          <t>['python', 'azure', 'aws', 'gcp', 'snowflake', 'phoenix']</t>
        </is>
      </c>
      <c r="Q14264" t="inlineStr">
        <is>
          <t>{'cloud': ['azure', 'aws', 'gcp', 'snowflake'], 'programming': ['python'], 'webframeworks': ['phoenix']}</t>
        </is>
      </c>
    </row>
    <row r="14265">
      <c r="A14265" t="inlineStr">
        <is>
          <t>Data Analyst</t>
        </is>
      </c>
      <c r="B14265" t="inlineStr">
        <is>
          <t>DATA ANALYST NO H1B VISA</t>
        </is>
      </c>
      <c r="C14265" t="inlineStr">
        <is>
          <t>Maryland City, MD</t>
        </is>
      </c>
      <c r="D14265" t="inlineStr">
        <is>
          <t>via Dice</t>
        </is>
      </c>
      <c r="E14265" t="inlineStr">
        <is>
          <t>Full-time</t>
        </is>
      </c>
      <c r="F14265" t="b">
        <v>0</v>
      </c>
      <c r="G14265" t="inlineStr">
        <is>
          <t>New York, United States</t>
        </is>
      </c>
      <c r="H14265" s="2" t="n">
        <v>45421.8334837963</v>
      </c>
      <c r="I14265" t="b">
        <v>0</v>
      </c>
      <c r="J14265" t="b">
        <v>0</v>
      </c>
      <c r="K14265" t="inlineStr">
        <is>
          <t>United States</t>
        </is>
      </c>
      <c r="L14265" t="inlineStr"/>
      <c r="M14265" t="inlineStr"/>
      <c r="N14265" t="inlineStr"/>
      <c r="O14265" t="inlineStr">
        <is>
          <t>Triwave Solutions</t>
        </is>
      </c>
      <c r="P14265" t="inlineStr">
        <is>
          <t>['sql']</t>
        </is>
      </c>
      <c r="Q14265" t="inlineStr">
        <is>
          <t>{'programming': ['sql']}</t>
        </is>
      </c>
    </row>
    <row r="14266">
      <c r="A14266" t="inlineStr">
        <is>
          <t>Data Scientist</t>
        </is>
      </c>
      <c r="B14266" t="inlineStr">
        <is>
          <t>Data Scientist</t>
        </is>
      </c>
      <c r="C14266" t="inlineStr">
        <is>
          <t>Ho Chi Minh City, Vietnam</t>
        </is>
      </c>
      <c r="D14266" t="inlineStr">
        <is>
          <t>via Trabajo.org</t>
        </is>
      </c>
      <c r="E14266" t="inlineStr">
        <is>
          <t>Full-time</t>
        </is>
      </c>
      <c r="F14266" t="b">
        <v>0</v>
      </c>
      <c r="G14266" t="inlineStr">
        <is>
          <t>Vietnam</t>
        </is>
      </c>
      <c r="H14266" s="2" t="n">
        <v>45422.85483796296</v>
      </c>
      <c r="I14266" t="b">
        <v>0</v>
      </c>
      <c r="J14266" t="b">
        <v>0</v>
      </c>
      <c r="K14266" t="inlineStr">
        <is>
          <t>Vietnam</t>
        </is>
      </c>
      <c r="L14266" t="inlineStr"/>
      <c r="M14266" t="inlineStr"/>
      <c r="N14266" t="inlineStr"/>
      <c r="O14266" t="inlineStr">
        <is>
          <t>Công Ty Cổ Phần Viễn Thông FPT Telecom</t>
        </is>
      </c>
      <c r="P14266" t="inlineStr">
        <is>
          <t>['c++', 'java', 'python', 'sql', 'r', 'mysql', 'hadoop', 'spark', 'power bi', 'tableau']</t>
        </is>
      </c>
      <c r="Q14266" t="inlineStr">
        <is>
          <t>{'analyst_tools': ['power bi', 'tableau'], 'databases': ['mysql'], 'libraries': ['hadoop', 'spark'], 'programming': ['c++', 'java', 'python', 'sql', 'r']}</t>
        </is>
      </c>
    </row>
    <row r="14267">
      <c r="A14267" t="inlineStr">
        <is>
          <t>Data Scientist</t>
        </is>
      </c>
      <c r="B14267" t="inlineStr">
        <is>
          <t>Data Scientist 4 AI ML Ops</t>
        </is>
      </c>
      <c r="C14267" t="inlineStr">
        <is>
          <t>Englewood, CO</t>
        </is>
      </c>
      <c r="D14267" t="inlineStr">
        <is>
          <t>via LinkedIn</t>
        </is>
      </c>
      <c r="E14267" t="inlineStr">
        <is>
          <t>Full-time</t>
        </is>
      </c>
      <c r="F14267" t="b">
        <v>0</v>
      </c>
      <c r="G14267" t="inlineStr">
        <is>
          <t>Sudan</t>
        </is>
      </c>
      <c r="H14267" s="2" t="n">
        <v>45413.86222222223</v>
      </c>
      <c r="I14267" t="b">
        <v>0</v>
      </c>
      <c r="J14267" t="b">
        <v>1</v>
      </c>
      <c r="K14267" t="inlineStr">
        <is>
          <t>Sudan</t>
        </is>
      </c>
      <c r="L14267" t="inlineStr"/>
      <c r="M14267" t="inlineStr"/>
      <c r="N14267" t="inlineStr"/>
      <c r="O14267" t="inlineStr">
        <is>
          <t>Boeing</t>
        </is>
      </c>
      <c r="P14267" t="inlineStr">
        <is>
          <t>['python', 'databricks']</t>
        </is>
      </c>
      <c r="Q14267" t="inlineStr">
        <is>
          <t>{'cloud': ['databricks'], 'programming': ['python']}</t>
        </is>
      </c>
    </row>
    <row r="14268">
      <c r="A14268" t="inlineStr">
        <is>
          <t>Data Engineer</t>
        </is>
      </c>
      <c r="B14268" t="inlineStr">
        <is>
          <t>Data Engineer</t>
        </is>
      </c>
      <c r="C14268" t="inlineStr">
        <is>
          <t>Roeselare, Belgium</t>
        </is>
      </c>
      <c r="D14268" t="inlineStr">
        <is>
          <t>via LinkedIn Belgium</t>
        </is>
      </c>
      <c r="E14268" t="inlineStr">
        <is>
          <t>Full-time</t>
        </is>
      </c>
      <c r="F14268" t="b">
        <v>0</v>
      </c>
      <c r="G14268" t="inlineStr">
        <is>
          <t>Belgium</t>
        </is>
      </c>
      <c r="H14268" s="2" t="n">
        <v>45417.85038194444</v>
      </c>
      <c r="I14268" t="b">
        <v>0</v>
      </c>
      <c r="J14268" t="b">
        <v>0</v>
      </c>
      <c r="K14268" t="inlineStr">
        <is>
          <t>Belgium</t>
        </is>
      </c>
      <c r="L14268" t="inlineStr"/>
      <c r="M14268" t="inlineStr"/>
      <c r="N14268" t="inlineStr"/>
      <c r="O14268" t="inlineStr">
        <is>
          <t>AZ Delta</t>
        </is>
      </c>
      <c r="P14268" t="inlineStr">
        <is>
          <t>['sql', 'python', 'r', 'java', 'scala']</t>
        </is>
      </c>
      <c r="Q14268" t="inlineStr">
        <is>
          <t>{'programming': ['sql', 'python', 'r', 'java', 'scala']}</t>
        </is>
      </c>
    </row>
    <row r="14269">
      <c r="A14269" t="inlineStr">
        <is>
          <t>Data Engineer</t>
        </is>
      </c>
      <c r="B14269" t="inlineStr">
        <is>
          <t>Data Engineer</t>
        </is>
      </c>
      <c r="C14269" t="inlineStr">
        <is>
          <t>Patuxent River, MD</t>
        </is>
      </c>
      <c r="D14269" t="inlineStr">
        <is>
          <t>via LinkedIn</t>
        </is>
      </c>
      <c r="E14269" t="inlineStr">
        <is>
          <t>Full-time</t>
        </is>
      </c>
      <c r="F14269" t="b">
        <v>0</v>
      </c>
      <c r="G14269" t="inlineStr">
        <is>
          <t>Illinois, United States</t>
        </is>
      </c>
      <c r="H14269" s="2" t="n">
        <v>45420.84103009259</v>
      </c>
      <c r="I14269" t="b">
        <v>1</v>
      </c>
      <c r="J14269" t="b">
        <v>0</v>
      </c>
      <c r="K14269" t="inlineStr">
        <is>
          <t>United States</t>
        </is>
      </c>
      <c r="L14269" t="inlineStr"/>
      <c r="M14269" t="inlineStr"/>
      <c r="N14269" t="inlineStr"/>
      <c r="O14269" t="inlineStr">
        <is>
          <t>AVIAN</t>
        </is>
      </c>
      <c r="P14269" t="inlineStr"/>
      <c r="Q14269" t="inlineStr"/>
    </row>
    <row r="14270">
      <c r="A14270" t="inlineStr">
        <is>
          <t>Senior Data Engineer</t>
        </is>
      </c>
      <c r="B14270" t="inlineStr">
        <is>
          <t>Azure Sr Data Engineer</t>
        </is>
      </c>
      <c r="C14270" t="inlineStr">
        <is>
          <t>Atlanta, GA</t>
        </is>
      </c>
      <c r="D14270" t="inlineStr">
        <is>
          <t>via LinkedIn</t>
        </is>
      </c>
      <c r="E14270" t="inlineStr">
        <is>
          <t>Full-time</t>
        </is>
      </c>
      <c r="F14270" t="b">
        <v>0</v>
      </c>
      <c r="G14270" t="inlineStr">
        <is>
          <t>Sudan</t>
        </is>
      </c>
      <c r="H14270" s="2" t="n">
        <v>45441.86721064815</v>
      </c>
      <c r="I14270" t="b">
        <v>1</v>
      </c>
      <c r="J14270" t="b">
        <v>0</v>
      </c>
      <c r="K14270" t="inlineStr">
        <is>
          <t>Sudan</t>
        </is>
      </c>
      <c r="L14270" t="inlineStr"/>
      <c r="M14270" t="inlineStr"/>
      <c r="N14270" t="inlineStr"/>
      <c r="O14270" t="inlineStr">
        <is>
          <t>Tata Consultancy Services</t>
        </is>
      </c>
      <c r="P14270" t="inlineStr">
        <is>
          <t>['azure']</t>
        </is>
      </c>
      <c r="Q14270" t="inlineStr">
        <is>
          <t>{'cloud': ['azure']}</t>
        </is>
      </c>
    </row>
    <row r="14271">
      <c r="A14271" t="inlineStr">
        <is>
          <t>Business Analyst</t>
        </is>
      </c>
      <c r="B14271" t="inlineStr">
        <is>
          <t>Dialog Designer - French</t>
        </is>
      </c>
      <c r="C14271" t="inlineStr">
        <is>
          <t>Anywhere</t>
        </is>
      </c>
      <c r="D14271" t="inlineStr">
        <is>
          <t>via LinkedIn</t>
        </is>
      </c>
      <c r="E14271" t="inlineStr">
        <is>
          <t>Full-time</t>
        </is>
      </c>
      <c r="F14271" t="b">
        <v>1</v>
      </c>
      <c r="G14271" t="inlineStr">
        <is>
          <t>Canada</t>
        </is>
      </c>
      <c r="H14271" s="2" t="n">
        <v>45421.84503472222</v>
      </c>
      <c r="I14271" t="b">
        <v>1</v>
      </c>
      <c r="J14271" t="b">
        <v>0</v>
      </c>
      <c r="K14271" t="inlineStr">
        <is>
          <t>Canada</t>
        </is>
      </c>
      <c r="L14271" t="inlineStr"/>
      <c r="M14271" t="inlineStr"/>
      <c r="N14271" t="inlineStr"/>
      <c r="O14271" t="inlineStr">
        <is>
          <t>Quantiphi</t>
        </is>
      </c>
      <c r="P14271" t="inlineStr">
        <is>
          <t>['aws']</t>
        </is>
      </c>
      <c r="Q14271" t="inlineStr">
        <is>
          <t>{'cloud': ['aws']}</t>
        </is>
      </c>
    </row>
    <row r="14272">
      <c r="A14272" t="inlineStr">
        <is>
          <t>Data Scientist</t>
        </is>
      </c>
      <c r="B14272" t="inlineStr">
        <is>
          <t>Data Scientist</t>
        </is>
      </c>
      <c r="C14272" t="inlineStr">
        <is>
          <t>Anywhere</t>
        </is>
      </c>
      <c r="D14272" t="inlineStr">
        <is>
          <t>via LinkedIn</t>
        </is>
      </c>
      <c r="E14272" t="inlineStr">
        <is>
          <t>Full-time</t>
        </is>
      </c>
      <c r="F14272" t="b">
        <v>1</v>
      </c>
      <c r="G14272" t="inlineStr">
        <is>
          <t>Georgia</t>
        </is>
      </c>
      <c r="H14272" s="2" t="n">
        <v>45433.89649305555</v>
      </c>
      <c r="I14272" t="b">
        <v>0</v>
      </c>
      <c r="J14272" t="b">
        <v>1</v>
      </c>
      <c r="K14272" t="inlineStr">
        <is>
          <t>United States</t>
        </is>
      </c>
      <c r="L14272" t="inlineStr"/>
      <c r="M14272" t="inlineStr"/>
      <c r="N14272" t="inlineStr"/>
      <c r="O14272" t="inlineStr">
        <is>
          <t>Discovery Education</t>
        </is>
      </c>
      <c r="P14272" t="inlineStr">
        <is>
          <t>['python', 'r', 'java', 'postgresql', 'heroku', 'aws', 'snowflake', 'pandas', 'numpy', 'matplotlib', 'seaborn']</t>
        </is>
      </c>
      <c r="Q14272" t="inlineStr">
        <is>
          <t>{'cloud': ['heroku', 'aws', 'snowflake'], 'databases': ['postgresql'], 'libraries': ['pandas', 'numpy', 'matplotlib', 'seaborn'], 'programming': ['python', 'r', 'java']}</t>
        </is>
      </c>
    </row>
    <row r="14273">
      <c r="A14273" t="inlineStr">
        <is>
          <t>Senior Data Scientist</t>
        </is>
      </c>
      <c r="B14273" t="inlineStr">
        <is>
          <t>Senior Data Scientist</t>
        </is>
      </c>
      <c r="C14273" t="inlineStr">
        <is>
          <t>Anywhere</t>
        </is>
      </c>
      <c r="D14273" t="inlineStr">
        <is>
          <t>via Built In</t>
        </is>
      </c>
      <c r="E14273" t="inlineStr">
        <is>
          <t>Full-time</t>
        </is>
      </c>
      <c r="F14273" t="b">
        <v>1</v>
      </c>
      <c r="G14273" t="inlineStr">
        <is>
          <t>Illinois, United States</t>
        </is>
      </c>
      <c r="H14273" s="2" t="n">
        <v>45425.83813657407</v>
      </c>
      <c r="I14273" t="b">
        <v>0</v>
      </c>
      <c r="J14273" t="b">
        <v>1</v>
      </c>
      <c r="K14273" t="inlineStr">
        <is>
          <t>United States</t>
        </is>
      </c>
      <c r="L14273" t="inlineStr">
        <is>
          <t>year</t>
        </is>
      </c>
      <c r="M14273" t="n">
        <v>164923</v>
      </c>
      <c r="N14273" t="inlineStr"/>
      <c r="O14273" t="inlineStr">
        <is>
          <t>Samsara</t>
        </is>
      </c>
      <c r="P14273" t="inlineStr">
        <is>
          <t>['go', 'sql', 'python', 'r', 'spark', 'tableau']</t>
        </is>
      </c>
      <c r="Q14273" t="inlineStr">
        <is>
          <t>{'analyst_tools': ['tableau'], 'libraries': ['spark'], 'programming': ['go', 'sql', 'python', 'r']}</t>
        </is>
      </c>
    </row>
    <row r="14274">
      <c r="A14274" t="inlineStr">
        <is>
          <t>Data Scientist</t>
        </is>
      </c>
      <c r="B14274" t="inlineStr">
        <is>
          <t>Data Scientist</t>
        </is>
      </c>
      <c r="C14274" t="inlineStr">
        <is>
          <t>Madrid, Spain</t>
        </is>
      </c>
      <c r="D14274" t="inlineStr">
        <is>
          <t>via Indeed</t>
        </is>
      </c>
      <c r="E14274" t="inlineStr">
        <is>
          <t>Full-time</t>
        </is>
      </c>
      <c r="F14274" t="b">
        <v>0</v>
      </c>
      <c r="G14274" t="inlineStr">
        <is>
          <t>Spain</t>
        </is>
      </c>
      <c r="H14274" s="2" t="n">
        <v>45442.8562037037</v>
      </c>
      <c r="I14274" t="b">
        <v>0</v>
      </c>
      <c r="J14274" t="b">
        <v>0</v>
      </c>
      <c r="K14274" t="inlineStr">
        <is>
          <t>Spain</t>
        </is>
      </c>
      <c r="L14274" t="inlineStr"/>
      <c r="M14274" t="inlineStr"/>
      <c r="N14274" t="inlineStr"/>
      <c r="O14274" t="inlineStr">
        <is>
          <t>Melt Group</t>
        </is>
      </c>
      <c r="P14274" t="inlineStr">
        <is>
          <t>['python', 'r', 'power bi', 'tableau']</t>
        </is>
      </c>
      <c r="Q14274" t="inlineStr">
        <is>
          <t>{'analyst_tools': ['power bi', 'tableau'], 'programming': ['python', 'r']}</t>
        </is>
      </c>
    </row>
    <row r="14275">
      <c r="A14275" t="inlineStr">
        <is>
          <t>Data Engineer</t>
        </is>
      </c>
      <c r="B14275" t="inlineStr">
        <is>
          <t>Data Center Facility Support Engineer – Mechanical</t>
        </is>
      </c>
      <c r="C14275" t="inlineStr">
        <is>
          <t>Stockholm, Sweden</t>
        </is>
      </c>
      <c r="D14275" t="inlineStr">
        <is>
          <t>via LinkedIn</t>
        </is>
      </c>
      <c r="E14275" t="inlineStr">
        <is>
          <t>Full-time</t>
        </is>
      </c>
      <c r="F14275" t="b">
        <v>0</v>
      </c>
      <c r="G14275" t="inlineStr">
        <is>
          <t>Sweden</t>
        </is>
      </c>
      <c r="H14275" s="2" t="n">
        <v>45434.8534375</v>
      </c>
      <c r="I14275" t="b">
        <v>1</v>
      </c>
      <c r="J14275" t="b">
        <v>0</v>
      </c>
      <c r="K14275" t="inlineStr">
        <is>
          <t>Sweden</t>
        </is>
      </c>
      <c r="L14275" t="inlineStr"/>
      <c r="M14275" t="inlineStr"/>
      <c r="N14275" t="inlineStr"/>
      <c r="O14275" t="inlineStr">
        <is>
          <t>Temp-Team Sverige</t>
        </is>
      </c>
      <c r="P14275" t="inlineStr">
        <is>
          <t>['outlook', 'excel', 'word']</t>
        </is>
      </c>
      <c r="Q14275" t="inlineStr">
        <is>
          <t>{'analyst_tools': ['outlook', 'excel', 'word']}</t>
        </is>
      </c>
    </row>
    <row r="14276">
      <c r="A14276" t="inlineStr">
        <is>
          <t>Data Analyst</t>
        </is>
      </c>
      <c r="B14276" t="inlineStr">
        <is>
          <t>Sales Data Analyst - Job ID 549</t>
        </is>
      </c>
      <c r="C14276" t="inlineStr">
        <is>
          <t>Anywhere</t>
        </is>
      </c>
      <c r="D14276" t="inlineStr">
        <is>
          <t>via LinkedIn</t>
        </is>
      </c>
      <c r="E14276" t="inlineStr">
        <is>
          <t>Full-time</t>
        </is>
      </c>
      <c r="F14276" t="b">
        <v>1</v>
      </c>
      <c r="G14276" t="inlineStr">
        <is>
          <t>Sudan</t>
        </is>
      </c>
      <c r="H14276" s="2" t="n">
        <v>45436.86883101852</v>
      </c>
      <c r="I14276" t="b">
        <v>0</v>
      </c>
      <c r="J14276" t="b">
        <v>1</v>
      </c>
      <c r="K14276" t="inlineStr">
        <is>
          <t>Sudan</t>
        </is>
      </c>
      <c r="L14276" t="inlineStr"/>
      <c r="M14276" t="inlineStr"/>
      <c r="N14276" t="inlineStr"/>
      <c r="O14276" t="inlineStr">
        <is>
          <t>Kapitus</t>
        </is>
      </c>
      <c r="P14276" t="inlineStr">
        <is>
          <t>['sql', 'python', 'tableau', 'alteryx', 'excel']</t>
        </is>
      </c>
      <c r="Q14276" t="inlineStr">
        <is>
          <t>{'analyst_tools': ['tableau', 'alteryx', 'excel'], 'programming': ['sql', 'python']}</t>
        </is>
      </c>
    </row>
    <row r="14277">
      <c r="A14277" t="inlineStr">
        <is>
          <t>Business Analyst</t>
        </is>
      </c>
      <c r="B14277" t="inlineStr">
        <is>
          <t>Business Intelligence Analyst (Fintech)</t>
        </is>
      </c>
      <c r="C14277" t="inlineStr">
        <is>
          <t>Singapore</t>
        </is>
      </c>
      <c r="D14277" t="inlineStr">
        <is>
          <t>via LinkedIn</t>
        </is>
      </c>
      <c r="E14277" t="inlineStr">
        <is>
          <t>Full-time</t>
        </is>
      </c>
      <c r="F14277" t="b">
        <v>0</v>
      </c>
      <c r="G14277" t="inlineStr">
        <is>
          <t>Singapore</t>
        </is>
      </c>
      <c r="H14277" s="2" t="n">
        <v>45418.85375</v>
      </c>
      <c r="I14277" t="b">
        <v>0</v>
      </c>
      <c r="J14277" t="b">
        <v>0</v>
      </c>
      <c r="K14277" t="inlineStr">
        <is>
          <t>Singapore</t>
        </is>
      </c>
      <c r="L14277" t="inlineStr"/>
      <c r="M14277" t="inlineStr"/>
      <c r="N14277" t="inlineStr"/>
      <c r="O14277" t="inlineStr">
        <is>
          <t>DUOTECH PTE. LTD.</t>
        </is>
      </c>
      <c r="P14277" t="inlineStr">
        <is>
          <t>['sql', 'python', 'r', 'aws', 'tableau']</t>
        </is>
      </c>
      <c r="Q14277" t="inlineStr">
        <is>
          <t>{'analyst_tools': ['tableau'], 'cloud': ['aws'], 'programming': ['sql', 'python', 'r']}</t>
        </is>
      </c>
    </row>
    <row r="14278">
      <c r="A14278" t="inlineStr">
        <is>
          <t>Senior Data Analyst</t>
        </is>
      </c>
      <c r="B14278" t="inlineStr">
        <is>
          <t>Senior Data Analyst (U Lifestyle)</t>
        </is>
      </c>
      <c r="C14278" t="inlineStr">
        <is>
          <t>Hong Kong</t>
        </is>
      </c>
      <c r="D14278" t="inlineStr">
        <is>
          <t>via 香港職缺 - Jooble</t>
        </is>
      </c>
      <c r="E14278" t="inlineStr">
        <is>
          <t>Full-time</t>
        </is>
      </c>
      <c r="F14278" t="b">
        <v>0</v>
      </c>
      <c r="G14278" t="inlineStr">
        <is>
          <t>Hong Kong</t>
        </is>
      </c>
      <c r="H14278" s="2" t="n">
        <v>45443.84658564815</v>
      </c>
      <c r="I14278" t="b">
        <v>0</v>
      </c>
      <c r="J14278" t="b">
        <v>0</v>
      </c>
      <c r="K14278" t="inlineStr">
        <is>
          <t>Hong Kong</t>
        </is>
      </c>
      <c r="L14278" t="inlineStr"/>
      <c r="M14278" t="inlineStr"/>
      <c r="N14278" t="inlineStr"/>
      <c r="O14278" t="inlineStr">
        <is>
          <t>ulifestyle.com.hk</t>
        </is>
      </c>
      <c r="P14278" t="inlineStr">
        <is>
          <t>['sql']</t>
        </is>
      </c>
      <c r="Q14278" t="inlineStr">
        <is>
          <t>{'programming': ['sql']}</t>
        </is>
      </c>
    </row>
    <row r="14279">
      <c r="A14279" t="inlineStr">
        <is>
          <t>Data Scientist</t>
        </is>
      </c>
      <c r="B14279" t="inlineStr">
        <is>
          <t>Data Scientist</t>
        </is>
      </c>
      <c r="C14279" t="inlineStr">
        <is>
          <t>Mumbai, Maharashtra, India</t>
        </is>
      </c>
      <c r="D14279" t="inlineStr">
        <is>
          <t>via GrabJobs</t>
        </is>
      </c>
      <c r="E14279" t="inlineStr">
        <is>
          <t>Full-time</t>
        </is>
      </c>
      <c r="F14279" t="b">
        <v>0</v>
      </c>
      <c r="G14279" t="inlineStr">
        <is>
          <t>India</t>
        </is>
      </c>
      <c r="H14279" s="2" t="n">
        <v>45422.84751157407</v>
      </c>
      <c r="I14279" t="b">
        <v>0</v>
      </c>
      <c r="J14279" t="b">
        <v>0</v>
      </c>
      <c r="K14279" t="inlineStr">
        <is>
          <t>India</t>
        </is>
      </c>
      <c r="L14279" t="inlineStr"/>
      <c r="M14279" t="inlineStr"/>
      <c r="N14279" t="inlineStr"/>
      <c r="O14279" t="inlineStr">
        <is>
          <t>Bharatpe</t>
        </is>
      </c>
      <c r="P14279" t="inlineStr">
        <is>
          <t>['python', 'r', 'sql', 'tensorflow', 'pandas', 'opencv', 'tableau']</t>
        </is>
      </c>
      <c r="Q14279" t="inlineStr">
        <is>
          <t>{'analyst_tools': ['tableau'], 'libraries': ['tensorflow', 'pandas', 'opencv'], 'programming': ['python', 'r', 'sql']}</t>
        </is>
      </c>
    </row>
    <row r="14280">
      <c r="A14280" t="inlineStr">
        <is>
          <t>Data Engineer</t>
        </is>
      </c>
      <c r="B14280" t="inlineStr">
        <is>
          <t>Stage 2 mois - Data Engineering (Assistant Ingénieur)</t>
        </is>
      </c>
      <c r="C14280" t="inlineStr">
        <is>
          <t>Toulouse, France</t>
        </is>
      </c>
      <c r="D14280" t="inlineStr">
        <is>
          <t>via Jobijoba</t>
        </is>
      </c>
      <c r="E14280" t="inlineStr">
        <is>
          <t>Full-time, Temp work, and Internship</t>
        </is>
      </c>
      <c r="F14280" t="b">
        <v>0</v>
      </c>
      <c r="G14280" t="inlineStr">
        <is>
          <t>France</t>
        </is>
      </c>
      <c r="H14280" s="2" t="n">
        <v>45435.89351851852</v>
      </c>
      <c r="I14280" t="b">
        <v>0</v>
      </c>
      <c r="J14280" t="b">
        <v>0</v>
      </c>
      <c r="K14280" t="inlineStr">
        <is>
          <t>France</t>
        </is>
      </c>
      <c r="L14280" t="inlineStr"/>
      <c r="M14280" t="inlineStr"/>
      <c r="N14280" t="inlineStr"/>
      <c r="O14280" t="inlineStr">
        <is>
          <t>Icypeas</t>
        </is>
      </c>
      <c r="P14280" t="inlineStr"/>
      <c r="Q14280" t="inlineStr"/>
    </row>
    <row r="14281">
      <c r="A14281" t="inlineStr">
        <is>
          <t>Senior Data Analyst</t>
        </is>
      </c>
      <c r="B14281" t="inlineStr">
        <is>
          <t>Senior Data Analyst</t>
        </is>
      </c>
      <c r="C14281" t="inlineStr"/>
      <c r="D14281" t="inlineStr">
        <is>
          <t>via LinkedIn</t>
        </is>
      </c>
      <c r="E14281" t="inlineStr">
        <is>
          <t>Full-time</t>
        </is>
      </c>
      <c r="F14281" t="b">
        <v>0</v>
      </c>
      <c r="G14281" t="inlineStr">
        <is>
          <t>New York, United States</t>
        </is>
      </c>
      <c r="H14281" s="2" t="n">
        <v>45422.83346064815</v>
      </c>
      <c r="I14281" t="b">
        <v>0</v>
      </c>
      <c r="J14281" t="b">
        <v>1</v>
      </c>
      <c r="K14281" t="inlineStr">
        <is>
          <t>United States</t>
        </is>
      </c>
      <c r="L14281" t="inlineStr"/>
      <c r="M14281" t="inlineStr"/>
      <c r="N14281" t="inlineStr"/>
      <c r="O14281" t="inlineStr">
        <is>
          <t>Flow</t>
        </is>
      </c>
      <c r="P14281" t="inlineStr">
        <is>
          <t>['tableau', 'looker', 'flow']</t>
        </is>
      </c>
      <c r="Q14281" t="inlineStr">
        <is>
          <t>{'analyst_tools': ['tableau', 'looker'], 'other': ['flow']}</t>
        </is>
      </c>
    </row>
    <row r="14282">
      <c r="A14282" t="inlineStr">
        <is>
          <t>Data Analyst</t>
        </is>
      </c>
      <c r="B14282" t="inlineStr">
        <is>
          <t>Sr. Data Analyst</t>
        </is>
      </c>
      <c r="C14282" t="inlineStr">
        <is>
          <t>Windsor, CT</t>
        </is>
      </c>
      <c r="D14282" t="inlineStr">
        <is>
          <t>via ZipRecruiter</t>
        </is>
      </c>
      <c r="E14282" t="inlineStr">
        <is>
          <t>Temp work</t>
        </is>
      </c>
      <c r="F14282" t="b">
        <v>0</v>
      </c>
      <c r="G14282" t="inlineStr">
        <is>
          <t>New York, United States</t>
        </is>
      </c>
      <c r="H14282" s="2" t="n">
        <v>45432.83409722222</v>
      </c>
      <c r="I14282" t="b">
        <v>1</v>
      </c>
      <c r="J14282" t="b">
        <v>0</v>
      </c>
      <c r="K14282" t="inlineStr">
        <is>
          <t>United States</t>
        </is>
      </c>
      <c r="L14282" t="inlineStr">
        <is>
          <t>hour</t>
        </is>
      </c>
      <c r="M14282" t="inlineStr"/>
      <c r="N14282" t="n">
        <v>47.5</v>
      </c>
      <c r="O14282" t="inlineStr">
        <is>
          <t>USM</t>
        </is>
      </c>
      <c r="P14282" t="inlineStr">
        <is>
          <t>['sharepoint']</t>
        </is>
      </c>
      <c r="Q14282" t="inlineStr">
        <is>
          <t>{'analyst_tools': ['sharepoint']}</t>
        </is>
      </c>
    </row>
    <row r="14283">
      <c r="A14283" t="inlineStr">
        <is>
          <t>Data Analyst</t>
        </is>
      </c>
      <c r="B14283" t="inlineStr">
        <is>
          <t>Data Analyst</t>
        </is>
      </c>
      <c r="C14283" t="inlineStr">
        <is>
          <t>Chicago, IL</t>
        </is>
      </c>
      <c r="D14283" t="inlineStr">
        <is>
          <t>via LinkedIn</t>
        </is>
      </c>
      <c r="E14283" t="inlineStr">
        <is>
          <t>Full-time</t>
        </is>
      </c>
      <c r="F14283" t="b">
        <v>0</v>
      </c>
      <c r="G14283" t="inlineStr">
        <is>
          <t>Illinois, United States</t>
        </is>
      </c>
      <c r="H14283" s="2" t="n">
        <v>45422.83528935185</v>
      </c>
      <c r="I14283" t="b">
        <v>0</v>
      </c>
      <c r="J14283" t="b">
        <v>1</v>
      </c>
      <c r="K14283" t="inlineStr">
        <is>
          <t>United States</t>
        </is>
      </c>
      <c r="L14283" t="inlineStr">
        <is>
          <t>year</t>
        </is>
      </c>
      <c r="M14283" t="n">
        <v>65000</v>
      </c>
      <c r="N14283" t="inlineStr"/>
      <c r="O14283" t="inlineStr">
        <is>
          <t>Ascendion</t>
        </is>
      </c>
      <c r="P14283" t="inlineStr">
        <is>
          <t>['sql', 'vba', 'excel']</t>
        </is>
      </c>
      <c r="Q14283" t="inlineStr">
        <is>
          <t>{'analyst_tools': ['excel'], 'programming': ['sql', 'vba']}</t>
        </is>
      </c>
    </row>
    <row r="14284">
      <c r="A14284" t="inlineStr">
        <is>
          <t>Cloud Engineer</t>
        </is>
      </c>
      <c r="B14284" t="inlineStr">
        <is>
          <t>Engenheiro de Dados SR - AWS</t>
        </is>
      </c>
      <c r="C14284" t="inlineStr">
        <is>
          <t>Anywhere</t>
        </is>
      </c>
      <c r="D14284" t="inlineStr">
        <is>
          <t>via LinkedIn</t>
        </is>
      </c>
      <c r="E14284" t="inlineStr">
        <is>
          <t>Full-time</t>
        </is>
      </c>
      <c r="F14284" t="b">
        <v>1</v>
      </c>
      <c r="G14284" t="inlineStr">
        <is>
          <t>Brazil</t>
        </is>
      </c>
      <c r="H14284" s="2" t="n">
        <v>45425.84921296296</v>
      </c>
      <c r="I14284" t="b">
        <v>1</v>
      </c>
      <c r="J14284" t="b">
        <v>0</v>
      </c>
      <c r="K14284" t="inlineStr">
        <is>
          <t>Brazil</t>
        </is>
      </c>
      <c r="L14284" t="inlineStr"/>
      <c r="M14284" t="inlineStr"/>
      <c r="N14284" t="inlineStr"/>
      <c r="O14284" t="inlineStr">
        <is>
          <t>Cognitivo.ai</t>
        </is>
      </c>
      <c r="P14284" t="inlineStr">
        <is>
          <t>['python', 'aws', 'gcp', 'azure', 'airflow', 'spark', 'linux', 'terraform', 'git', 'docker', 'kubernetes']</t>
        </is>
      </c>
      <c r="Q14284" t="inlineStr">
        <is>
          <t>{'cloud': ['aws', 'gcp', 'azure'], 'libraries': ['airflow', 'spark'], 'os': ['linux'], 'other': ['terraform', 'git', 'docker', 'kubernetes'], 'programming': ['python']}</t>
        </is>
      </c>
    </row>
    <row r="14285">
      <c r="A14285" t="inlineStr">
        <is>
          <t>Data Analyst</t>
        </is>
      </c>
      <c r="B14285" t="inlineStr">
        <is>
          <t>Data Analyst, Sales Data &amp; Analytics</t>
        </is>
      </c>
      <c r="C14285" t="inlineStr">
        <is>
          <t>Santiago, Chile</t>
        </is>
      </c>
      <c r="D14285" t="inlineStr">
        <is>
          <t>via LinkedIn</t>
        </is>
      </c>
      <c r="E14285" t="inlineStr">
        <is>
          <t>Full-time</t>
        </is>
      </c>
      <c r="F14285" t="b">
        <v>0</v>
      </c>
      <c r="G14285" t="inlineStr">
        <is>
          <t>Chile</t>
        </is>
      </c>
      <c r="H14285" s="2" t="n">
        <v>45439.8434375</v>
      </c>
      <c r="I14285" t="b">
        <v>0</v>
      </c>
      <c r="J14285" t="b">
        <v>0</v>
      </c>
      <c r="K14285" t="inlineStr">
        <is>
          <t>Chile</t>
        </is>
      </c>
      <c r="L14285" t="inlineStr"/>
      <c r="M14285" t="inlineStr"/>
      <c r="N14285" t="inlineStr"/>
      <c r="O14285" t="inlineStr">
        <is>
          <t>PagerDuty</t>
        </is>
      </c>
      <c r="P14285" t="inlineStr">
        <is>
          <t>['go', 'sql', 'python', 'snowflake', 'redshift', 'azure', 'hadoop', 'tableau', 'zoom']</t>
        </is>
      </c>
      <c r="Q14285" t="inlineStr">
        <is>
          <t>{'analyst_tools': ['tableau'], 'cloud': ['snowflake', 'redshift', 'azure'], 'libraries': ['hadoop'], 'programming': ['go', 'sql', 'python'], 'sync': ['zoom']}</t>
        </is>
      </c>
    </row>
    <row r="14286">
      <c r="A14286" t="inlineStr">
        <is>
          <t>Software Engineer</t>
        </is>
      </c>
      <c r="B14286" t="inlineStr">
        <is>
          <t>IT Staff Engineer /SAP BW/</t>
        </is>
      </c>
      <c r="C14286" t="inlineStr">
        <is>
          <t>Kuala Lumpur, Federal Territory of Kuala Lumpur, Malaysia</t>
        </is>
      </c>
      <c r="D14286" t="inlineStr">
        <is>
          <t>via GrabJobs</t>
        </is>
      </c>
      <c r="E14286" t="inlineStr"/>
      <c r="F14286" t="b">
        <v>0</v>
      </c>
      <c r="G14286" t="inlineStr">
        <is>
          <t>Malaysia</t>
        </is>
      </c>
      <c r="H14286" s="2" t="n">
        <v>45422.86135416666</v>
      </c>
      <c r="I14286" t="b">
        <v>0</v>
      </c>
      <c r="J14286" t="b">
        <v>0</v>
      </c>
      <c r="K14286" t="inlineStr">
        <is>
          <t>Malaysia</t>
        </is>
      </c>
      <c r="L14286" t="inlineStr"/>
      <c r="M14286" t="inlineStr"/>
      <c r="N14286" t="inlineStr"/>
      <c r="O14286" t="inlineStr">
        <is>
          <t>Ams Osram</t>
        </is>
      </c>
      <c r="P14286" t="inlineStr">
        <is>
          <t>['sap', 'power bi']</t>
        </is>
      </c>
      <c r="Q14286" t="inlineStr">
        <is>
          <t>{'analyst_tools': ['sap', 'power bi']}</t>
        </is>
      </c>
    </row>
    <row r="14287">
      <c r="A14287" t="inlineStr">
        <is>
          <t>Data Analyst</t>
        </is>
      </c>
      <c r="B14287" t="inlineStr">
        <is>
          <t>Sr. Data Analyst</t>
        </is>
      </c>
      <c r="C14287" t="inlineStr">
        <is>
          <t>Somerville, MA</t>
        </is>
      </c>
      <c r="D14287" t="inlineStr">
        <is>
          <t>via Indeed</t>
        </is>
      </c>
      <c r="E14287" t="inlineStr">
        <is>
          <t>Full-time</t>
        </is>
      </c>
      <c r="F14287" t="b">
        <v>0</v>
      </c>
      <c r="G14287" t="inlineStr">
        <is>
          <t>New York, United States</t>
        </is>
      </c>
      <c r="H14287" s="2" t="n">
        <v>45421.83363425926</v>
      </c>
      <c r="I14287" t="b">
        <v>0</v>
      </c>
      <c r="J14287" t="b">
        <v>1</v>
      </c>
      <c r="K14287" t="inlineStr">
        <is>
          <t>United States</t>
        </is>
      </c>
      <c r="L14287" t="inlineStr"/>
      <c r="M14287" t="inlineStr"/>
      <c r="N14287" t="inlineStr"/>
      <c r="O14287" t="inlineStr">
        <is>
          <t>Mass General Brigham Health Plan</t>
        </is>
      </c>
      <c r="P14287" t="inlineStr">
        <is>
          <t>['t-sql', 'sql', 'assembly', 'excel', 'ssrs']</t>
        </is>
      </c>
      <c r="Q14287" t="inlineStr">
        <is>
          <t>{'analyst_tools': ['excel', 'ssrs'], 'programming': ['t-sql', 'sql', 'assembly']}</t>
        </is>
      </c>
    </row>
    <row r="14288">
      <c r="A14288" t="inlineStr">
        <is>
          <t>Data Scientist</t>
        </is>
      </c>
      <c r="B14288" t="inlineStr">
        <is>
          <t>Internship - EAGLE-1 Payload Operation Center Data Scientist</t>
        </is>
      </c>
      <c r="C14288" t="inlineStr">
        <is>
          <t>Grevenmacher, Luxembourg</t>
        </is>
      </c>
      <c r="D14288" t="inlineStr">
        <is>
          <t>via Trabajo.org</t>
        </is>
      </c>
      <c r="E14288" t="inlineStr">
        <is>
          <t>Full-time and Internship</t>
        </is>
      </c>
      <c r="F14288" t="b">
        <v>0</v>
      </c>
      <c r="G14288" t="inlineStr">
        <is>
          <t>Luxembourg</t>
        </is>
      </c>
      <c r="H14288" s="2" t="n">
        <v>45428.88446759259</v>
      </c>
      <c r="I14288" t="b">
        <v>0</v>
      </c>
      <c r="J14288" t="b">
        <v>0</v>
      </c>
      <c r="K14288" t="inlineStr">
        <is>
          <t>Luxembourg</t>
        </is>
      </c>
      <c r="L14288" t="inlineStr"/>
      <c r="M14288" t="inlineStr"/>
      <c r="N14288" t="inlineStr"/>
      <c r="O14288" t="inlineStr">
        <is>
          <t>SES</t>
        </is>
      </c>
      <c r="P14288" t="inlineStr">
        <is>
          <t>['java']</t>
        </is>
      </c>
      <c r="Q14288" t="inlineStr">
        <is>
          <t>{'programming': ['java']}</t>
        </is>
      </c>
    </row>
    <row r="14289">
      <c r="A14289" t="inlineStr">
        <is>
          <t>Data Scientist</t>
        </is>
      </c>
      <c r="B14289" t="inlineStr">
        <is>
          <t>Consultant - Data Scientist</t>
        </is>
      </c>
      <c r="C14289" t="inlineStr">
        <is>
          <t>Beirut, Lebanon</t>
        </is>
      </c>
      <c r="D14289" t="inlineStr">
        <is>
          <t>via UN Talent</t>
        </is>
      </c>
      <c r="E14289" t="inlineStr">
        <is>
          <t>Contractor and Temp work</t>
        </is>
      </c>
      <c r="F14289" t="b">
        <v>0</v>
      </c>
      <c r="G14289" t="inlineStr">
        <is>
          <t>Lebanon</t>
        </is>
      </c>
      <c r="H14289" s="2" t="n">
        <v>45422.876875</v>
      </c>
      <c r="I14289" t="b">
        <v>0</v>
      </c>
      <c r="J14289" t="b">
        <v>0</v>
      </c>
      <c r="K14289" t="inlineStr">
        <is>
          <t>Lebanon</t>
        </is>
      </c>
      <c r="L14289" t="inlineStr"/>
      <c r="M14289" t="inlineStr"/>
      <c r="N14289" t="inlineStr"/>
      <c r="O14289" t="inlineStr">
        <is>
          <t>UN - United Nations</t>
        </is>
      </c>
      <c r="P14289" t="inlineStr">
        <is>
          <t>['python', 'r']</t>
        </is>
      </c>
      <c r="Q14289" t="inlineStr">
        <is>
          <t>{'programming': ['python', 'r']}</t>
        </is>
      </c>
    </row>
    <row r="14290">
      <c r="A14290" t="inlineStr">
        <is>
          <t>Senior Data Engineer</t>
        </is>
      </c>
      <c r="B14290" t="inlineStr">
        <is>
          <t>Senior Data Engineer</t>
        </is>
      </c>
      <c r="C14290" t="inlineStr">
        <is>
          <t>Charlotte, NC</t>
        </is>
      </c>
      <c r="D14290" t="inlineStr">
        <is>
          <t>via LinkedIn</t>
        </is>
      </c>
      <c r="E14290" t="inlineStr">
        <is>
          <t>Full-time</t>
        </is>
      </c>
      <c r="F14290" t="b">
        <v>0</v>
      </c>
      <c r="G14290" t="inlineStr">
        <is>
          <t>Georgia</t>
        </is>
      </c>
      <c r="H14290" s="2" t="n">
        <v>45441.86972222223</v>
      </c>
      <c r="I14290" t="b">
        <v>0</v>
      </c>
      <c r="J14290" t="b">
        <v>0</v>
      </c>
      <c r="K14290" t="inlineStr">
        <is>
          <t>United States</t>
        </is>
      </c>
      <c r="L14290" t="inlineStr"/>
      <c r="M14290" t="inlineStr"/>
      <c r="N14290" t="inlineStr"/>
      <c r="O14290" t="inlineStr">
        <is>
          <t>Forsyth Barnes</t>
        </is>
      </c>
      <c r="P14290" t="inlineStr">
        <is>
          <t>['python', 'sql', 'aws', 'azure', 'gcp', 'databricks', 'spark']</t>
        </is>
      </c>
      <c r="Q14290" t="inlineStr">
        <is>
          <t>{'cloud': ['aws', 'azure', 'gcp', 'databricks'], 'libraries': ['spark'], 'programming': ['python', 'sql']}</t>
        </is>
      </c>
    </row>
    <row r="14291">
      <c r="A14291" t="inlineStr">
        <is>
          <t>Data Engineer</t>
        </is>
      </c>
      <c r="B14291" t="inlineStr">
        <is>
          <t>Data Engineer</t>
        </is>
      </c>
      <c r="C14291" t="inlineStr">
        <is>
          <t>Karnataka, India</t>
        </is>
      </c>
      <c r="D14291" t="inlineStr">
        <is>
          <t>via Indeed</t>
        </is>
      </c>
      <c r="E14291" t="inlineStr">
        <is>
          <t>Full-time</t>
        </is>
      </c>
      <c r="F14291" t="b">
        <v>0</v>
      </c>
      <c r="G14291" t="inlineStr">
        <is>
          <t>India</t>
        </is>
      </c>
      <c r="H14291" s="2" t="n">
        <v>45420.84344907408</v>
      </c>
      <c r="I14291" t="b">
        <v>0</v>
      </c>
      <c r="J14291" t="b">
        <v>0</v>
      </c>
      <c r="K14291" t="inlineStr">
        <is>
          <t>India</t>
        </is>
      </c>
      <c r="L14291" t="inlineStr"/>
      <c r="M14291" t="inlineStr"/>
      <c r="N14291" t="inlineStr"/>
      <c r="O14291" t="inlineStr">
        <is>
          <t>Kyndryl</t>
        </is>
      </c>
      <c r="P14291" t="inlineStr">
        <is>
          <t>['go', 'java', 'python', 'nosql', 'azure', 'aws', 'gcp', 'docker']</t>
        </is>
      </c>
      <c r="Q14291" t="inlineStr">
        <is>
          <t>{'cloud': ['azure', 'aws', 'gcp'], 'other': ['docker'], 'programming': ['go', 'java', 'python', 'nosql']}</t>
        </is>
      </c>
    </row>
    <row r="14292">
      <c r="A14292" t="inlineStr">
        <is>
          <t>Data Engineer</t>
        </is>
      </c>
      <c r="B14292" t="inlineStr">
        <is>
          <t>Data Engineer /AI - Based Product Development/</t>
        </is>
      </c>
      <c r="C14292" t="inlineStr">
        <is>
          <t>Mumbai, Maharashtra, India</t>
        </is>
      </c>
      <c r="D14292" t="inlineStr">
        <is>
          <t>via GrabJobs</t>
        </is>
      </c>
      <c r="E14292" t="inlineStr">
        <is>
          <t>Full-time</t>
        </is>
      </c>
      <c r="F14292" t="b">
        <v>0</v>
      </c>
      <c r="G14292" t="inlineStr">
        <is>
          <t>India</t>
        </is>
      </c>
      <c r="H14292" s="2" t="n">
        <v>45436.84099537037</v>
      </c>
      <c r="I14292" t="b">
        <v>0</v>
      </c>
      <c r="J14292" t="b">
        <v>0</v>
      </c>
      <c r="K14292" t="inlineStr">
        <is>
          <t>India</t>
        </is>
      </c>
      <c r="L14292" t="inlineStr"/>
      <c r="M14292" t="inlineStr"/>
      <c r="N14292" t="inlineStr"/>
      <c r="O14292" t="inlineStr">
        <is>
          <t>Edstem Technologies</t>
        </is>
      </c>
      <c r="P14292" t="inlineStr">
        <is>
          <t>['sql', 'python', 'neo4j', 'aws', 'snowflake', 'spark', 'airflow', 'kafka', 'pandas', 'git', 'docker', 'terraform', 'kubernetes']</t>
        </is>
      </c>
      <c r="Q14292" t="inlineStr">
        <is>
          <t>{'cloud': ['aws', 'snowflake'], 'databases': ['neo4j'], 'libraries': ['spark', 'airflow', 'kafka', 'pandas'], 'other': ['git', 'docker', 'terraform', 'kubernetes'], 'programming': ['sql', 'python']}</t>
        </is>
      </c>
    </row>
    <row r="14293">
      <c r="A14293" t="inlineStr">
        <is>
          <t>Data Analyst</t>
        </is>
      </c>
      <c r="B14293" t="inlineStr">
        <is>
          <t>DATA ANALYST</t>
        </is>
      </c>
      <c r="C14293" t="inlineStr">
        <is>
          <t>Pennsylvania</t>
        </is>
      </c>
      <c r="D14293" t="inlineStr">
        <is>
          <t>via Dice</t>
        </is>
      </c>
      <c r="E14293" t="inlineStr">
        <is>
          <t>Contractor and Temp work</t>
        </is>
      </c>
      <c r="F14293" t="b">
        <v>0</v>
      </c>
      <c r="G14293" t="inlineStr">
        <is>
          <t>New York, United States</t>
        </is>
      </c>
      <c r="H14293" s="2" t="n">
        <v>45443.83342592593</v>
      </c>
      <c r="I14293" t="b">
        <v>0</v>
      </c>
      <c r="J14293" t="b">
        <v>0</v>
      </c>
      <c r="K14293" t="inlineStr">
        <is>
          <t>United States</t>
        </is>
      </c>
      <c r="L14293" t="inlineStr"/>
      <c r="M14293" t="inlineStr"/>
      <c r="N14293" t="inlineStr"/>
      <c r="O14293" t="inlineStr">
        <is>
          <t>Thoughtwave Software and Solutions</t>
        </is>
      </c>
      <c r="P14293" t="inlineStr">
        <is>
          <t>['sql', 'python', 'go', 'swift', 'aurora', 'excel', 'jira', 'confluence']</t>
        </is>
      </c>
      <c r="Q14293" t="inlineStr">
        <is>
          <t>{'analyst_tools': ['excel'], 'async': ['jira', 'confluence'], 'cloud': ['aurora'], 'programming': ['sql', 'python', 'go', 'swift']}</t>
        </is>
      </c>
    </row>
    <row r="14294">
      <c r="A14294" t="inlineStr">
        <is>
          <t>Machine Learning Engineer</t>
        </is>
      </c>
      <c r="B14294" t="inlineStr">
        <is>
          <t>Medior Machine Learning Engineer</t>
        </is>
      </c>
      <c r="C14294" t="inlineStr">
        <is>
          <t>Amsterdam, Netherlands</t>
        </is>
      </c>
      <c r="D14294" t="inlineStr">
        <is>
          <t>via BeBee</t>
        </is>
      </c>
      <c r="E14294" t="inlineStr">
        <is>
          <t>Full-time</t>
        </is>
      </c>
      <c r="F14294" t="b">
        <v>0</v>
      </c>
      <c r="G14294" t="inlineStr">
        <is>
          <t>Netherlands</t>
        </is>
      </c>
      <c r="H14294" s="2" t="n">
        <v>45430.84784722222</v>
      </c>
      <c r="I14294" t="b">
        <v>0</v>
      </c>
      <c r="J14294" t="b">
        <v>0</v>
      </c>
      <c r="K14294" t="inlineStr">
        <is>
          <t>Netherlands</t>
        </is>
      </c>
      <c r="L14294" t="inlineStr"/>
      <c r="M14294" t="inlineStr"/>
      <c r="N14294" t="inlineStr"/>
      <c r="O14294" t="inlineStr">
        <is>
          <t>Picnic</t>
        </is>
      </c>
      <c r="P14294" t="inlineStr">
        <is>
          <t>['python', 'sql', 'snowflake', 'scikit-learn', 'pytorch', 'tensorflow', 'fastapi', 'git', 'kubernetes', 'docker']</t>
        </is>
      </c>
      <c r="Q14294" t="inlineStr">
        <is>
          <t>{'cloud': ['snowflake'], 'libraries': ['scikit-learn', 'pytorch', 'tensorflow'], 'other': ['git', 'kubernetes', 'docker'], 'programming': ['python', 'sql'], 'webframeworks': ['fastapi']}</t>
        </is>
      </c>
    </row>
    <row r="14295">
      <c r="A14295" t="inlineStr">
        <is>
          <t>Data Engineer</t>
        </is>
      </c>
      <c r="B14295" t="inlineStr">
        <is>
          <t>Data Engineer - Databricks</t>
        </is>
      </c>
      <c r="C14295" t="inlineStr">
        <is>
          <t>Mumbai, Maharashtra, India</t>
        </is>
      </c>
      <c r="D14295" t="inlineStr">
        <is>
          <t>via GrabJobs</t>
        </is>
      </c>
      <c r="E14295" t="inlineStr">
        <is>
          <t>Full-time</t>
        </is>
      </c>
      <c r="F14295" t="b">
        <v>0</v>
      </c>
      <c r="G14295" t="inlineStr">
        <is>
          <t>India</t>
        </is>
      </c>
      <c r="H14295" s="2" t="n">
        <v>45422.84815972222</v>
      </c>
      <c r="I14295" t="b">
        <v>0</v>
      </c>
      <c r="J14295" t="b">
        <v>0</v>
      </c>
      <c r="K14295" t="inlineStr">
        <is>
          <t>India</t>
        </is>
      </c>
      <c r="L14295" t="inlineStr"/>
      <c r="M14295" t="inlineStr"/>
      <c r="N14295" t="inlineStr"/>
      <c r="O14295" t="inlineStr">
        <is>
          <t>Pinnacle Consultz</t>
        </is>
      </c>
      <c r="P14295" t="inlineStr">
        <is>
          <t>['python', 'sql', 'shell', 'databricks', 'pyspark', 'spark', 'unix', 'terraform', 'git']</t>
        </is>
      </c>
      <c r="Q14295" t="inlineStr">
        <is>
          <t>{'cloud': ['databricks'], 'libraries': ['pyspark', 'spark'], 'os': ['unix'], 'other': ['terraform', 'git'], 'programming': ['python', 'sql', 'shell']}</t>
        </is>
      </c>
    </row>
    <row r="14296">
      <c r="A14296" t="inlineStr">
        <is>
          <t>Data Engineer</t>
        </is>
      </c>
      <c r="B14296" t="inlineStr">
        <is>
          <t>Azure Data Engineer - NJ/ VA</t>
        </is>
      </c>
      <c r="C14296" t="inlineStr">
        <is>
          <t>Edison, NJ</t>
        </is>
      </c>
      <c r="D14296" t="inlineStr">
        <is>
          <t>via Dice</t>
        </is>
      </c>
      <c r="E14296" t="inlineStr">
        <is>
          <t>Contractor</t>
        </is>
      </c>
      <c r="F14296" t="b">
        <v>0</v>
      </c>
      <c r="G14296" t="inlineStr">
        <is>
          <t>Illinois, United States</t>
        </is>
      </c>
      <c r="H14296" s="2" t="n">
        <v>45415.84038194444</v>
      </c>
      <c r="I14296" t="b">
        <v>1</v>
      </c>
      <c r="J14296" t="b">
        <v>0</v>
      </c>
      <c r="K14296" t="inlineStr">
        <is>
          <t>United States</t>
        </is>
      </c>
      <c r="L14296" t="inlineStr"/>
      <c r="M14296" t="inlineStr"/>
      <c r="N14296" t="inlineStr"/>
      <c r="O14296" t="inlineStr">
        <is>
          <t>eSolutionsFirst, LLC</t>
        </is>
      </c>
      <c r="P14296" t="inlineStr">
        <is>
          <t>['sql', 'azure', 'databricks']</t>
        </is>
      </c>
      <c r="Q14296" t="inlineStr">
        <is>
          <t>{'cloud': ['azure', 'databricks'], 'programming': ['sql']}</t>
        </is>
      </c>
    </row>
    <row r="14297">
      <c r="A14297" t="inlineStr">
        <is>
          <t>Data Scientist</t>
        </is>
      </c>
      <c r="B14297" t="inlineStr">
        <is>
          <t>DATASCIENTIST</t>
        </is>
      </c>
      <c r="C14297" t="inlineStr">
        <is>
          <t>Alpharetta, GA</t>
        </is>
      </c>
      <c r="D14297" t="inlineStr">
        <is>
          <t>via LinkedIn</t>
        </is>
      </c>
      <c r="E14297" t="inlineStr">
        <is>
          <t>Contractor</t>
        </is>
      </c>
      <c r="F14297" t="b">
        <v>0</v>
      </c>
      <c r="G14297" t="inlineStr">
        <is>
          <t>Illinois, United States</t>
        </is>
      </c>
      <c r="H14297" s="2" t="n">
        <v>45419.83679398148</v>
      </c>
      <c r="I14297" t="b">
        <v>0</v>
      </c>
      <c r="J14297" t="b">
        <v>0</v>
      </c>
      <c r="K14297" t="inlineStr">
        <is>
          <t>United States</t>
        </is>
      </c>
      <c r="L14297" t="inlineStr"/>
      <c r="M14297" t="inlineStr"/>
      <c r="N14297" t="inlineStr"/>
      <c r="O14297" t="inlineStr">
        <is>
          <t>ISITE TECHNOLOGIES</t>
        </is>
      </c>
      <c r="P14297" t="inlineStr">
        <is>
          <t>['python']</t>
        </is>
      </c>
      <c r="Q14297" t="inlineStr">
        <is>
          <t>{'programming': ['python']}</t>
        </is>
      </c>
    </row>
    <row r="14298">
      <c r="A14298" t="inlineStr">
        <is>
          <t>Data Analyst</t>
        </is>
      </c>
      <c r="B14298" t="inlineStr">
        <is>
          <t>Demand Response Data Analyst</t>
        </is>
      </c>
      <c r="C14298" t="inlineStr">
        <is>
          <t>Carmel, IN</t>
        </is>
      </c>
      <c r="D14298" t="inlineStr">
        <is>
          <t>via Indeed</t>
        </is>
      </c>
      <c r="E14298" t="inlineStr">
        <is>
          <t>Full-time</t>
        </is>
      </c>
      <c r="F14298" t="b">
        <v>0</v>
      </c>
      <c r="G14298" t="inlineStr">
        <is>
          <t>Illinois, United States</t>
        </is>
      </c>
      <c r="H14298" s="2" t="n">
        <v>45413.83505787037</v>
      </c>
      <c r="I14298" t="b">
        <v>0</v>
      </c>
      <c r="J14298" t="b">
        <v>0</v>
      </c>
      <c r="K14298" t="inlineStr">
        <is>
          <t>United States</t>
        </is>
      </c>
      <c r="L14298" t="inlineStr"/>
      <c r="M14298" t="inlineStr"/>
      <c r="N14298" t="inlineStr"/>
      <c r="O14298" t="inlineStr">
        <is>
          <t>MIDCONTINENT INDEPENDENT SYSTEM OPERATOR INC</t>
        </is>
      </c>
      <c r="P14298" t="inlineStr">
        <is>
          <t>['python', 'r', 'vba', 'tableau']</t>
        </is>
      </c>
      <c r="Q14298" t="inlineStr">
        <is>
          <t>{'analyst_tools': ['tableau'], 'programming': ['python', 'r', 'vba']}</t>
        </is>
      </c>
    </row>
    <row r="14299">
      <c r="A14299" t="inlineStr">
        <is>
          <t>Senior Data Analyst</t>
        </is>
      </c>
      <c r="B14299" t="inlineStr">
        <is>
          <t>Senior Data Analyst -</t>
        </is>
      </c>
      <c r="C14299" t="inlineStr">
        <is>
          <t>Santiago, Chile</t>
        </is>
      </c>
      <c r="D14299" t="inlineStr">
        <is>
          <t>via Indeed Chile</t>
        </is>
      </c>
      <c r="E14299" t="inlineStr">
        <is>
          <t>Full-time</t>
        </is>
      </c>
      <c r="F14299" t="b">
        <v>0</v>
      </c>
      <c r="G14299" t="inlineStr">
        <is>
          <t>Chile</t>
        </is>
      </c>
      <c r="H14299" s="2" t="n">
        <v>45419.85174768518</v>
      </c>
      <c r="I14299" t="b">
        <v>0</v>
      </c>
      <c r="J14299" t="b">
        <v>0</v>
      </c>
      <c r="K14299" t="inlineStr">
        <is>
          <t>Chile</t>
        </is>
      </c>
      <c r="L14299" t="inlineStr"/>
      <c r="M14299" t="inlineStr"/>
      <c r="N14299" t="inlineStr"/>
      <c r="O14299" t="inlineStr">
        <is>
          <t>Variacode</t>
        </is>
      </c>
      <c r="P14299" t="inlineStr">
        <is>
          <t>['sql', 'snowflake', 'aws', 'tableau']</t>
        </is>
      </c>
      <c r="Q14299" t="inlineStr">
        <is>
          <t>{'analyst_tools': ['tableau'], 'cloud': ['snowflake', 'aws'], 'programming': ['sql']}</t>
        </is>
      </c>
    </row>
    <row r="14300">
      <c r="A14300" t="inlineStr">
        <is>
          <t>Senior Data Scientist</t>
        </is>
      </c>
      <c r="B14300" t="inlineStr">
        <is>
          <t>Senior Data Scientist, IgniteTech (Remote) - $60,000/year USD</t>
        </is>
      </c>
      <c r="C14300" t="inlineStr">
        <is>
          <t>Anywhere</t>
        </is>
      </c>
      <c r="D14300" t="inlineStr">
        <is>
          <t>via LinkedIn</t>
        </is>
      </c>
      <c r="E14300" t="inlineStr">
        <is>
          <t>Full-time and Contractor</t>
        </is>
      </c>
      <c r="F14300" t="b">
        <v>1</v>
      </c>
      <c r="G14300" t="inlineStr">
        <is>
          <t>Pakistan</t>
        </is>
      </c>
      <c r="H14300" s="2" t="n">
        <v>45419.84226851852</v>
      </c>
      <c r="I14300" t="b">
        <v>0</v>
      </c>
      <c r="J14300" t="b">
        <v>0</v>
      </c>
      <c r="K14300" t="inlineStr">
        <is>
          <t>Pakistan</t>
        </is>
      </c>
      <c r="L14300" t="inlineStr">
        <is>
          <t>hour</t>
        </is>
      </c>
      <c r="M14300" t="inlineStr"/>
      <c r="N14300" t="n">
        <v>30</v>
      </c>
      <c r="O14300" t="inlineStr">
        <is>
          <t>Crossover</t>
        </is>
      </c>
      <c r="P14300" t="inlineStr"/>
      <c r="Q14300" t="inlineStr"/>
    </row>
    <row r="14301">
      <c r="A14301" t="inlineStr">
        <is>
          <t>Data Analyst</t>
        </is>
      </c>
      <c r="B14301" t="inlineStr">
        <is>
          <t>Data analyst, en alternance</t>
        </is>
      </c>
      <c r="C14301" t="inlineStr">
        <is>
          <t>Charny, France</t>
        </is>
      </c>
      <c r="D14301" t="inlineStr">
        <is>
          <t>via BeBee</t>
        </is>
      </c>
      <c r="E14301" t="inlineStr">
        <is>
          <t>Full-time</t>
        </is>
      </c>
      <c r="F14301" t="b">
        <v>0</v>
      </c>
      <c r="G14301" t="inlineStr">
        <is>
          <t>France</t>
        </is>
      </c>
      <c r="H14301" s="2" t="n">
        <v>45433.87831018519</v>
      </c>
      <c r="I14301" t="b">
        <v>0</v>
      </c>
      <c r="J14301" t="b">
        <v>0</v>
      </c>
      <c r="K14301" t="inlineStr">
        <is>
          <t>France</t>
        </is>
      </c>
      <c r="L14301" t="inlineStr"/>
      <c r="M14301" t="inlineStr"/>
      <c r="N14301" t="inlineStr"/>
      <c r="O14301" t="inlineStr">
        <is>
          <t>TD SYNNEX</t>
        </is>
      </c>
      <c r="P14301" t="inlineStr">
        <is>
          <t>['sql', 'power bi', 'sap', 'excel']</t>
        </is>
      </c>
      <c r="Q14301" t="inlineStr">
        <is>
          <t>{'analyst_tools': ['power bi', 'sap', 'excel'], 'programming': ['sql']}</t>
        </is>
      </c>
    </row>
    <row r="14302">
      <c r="A14302" t="inlineStr">
        <is>
          <t>Data Scientist</t>
        </is>
      </c>
      <c r="B14302" t="inlineStr">
        <is>
          <t>Data Scientist</t>
        </is>
      </c>
      <c r="C14302" t="inlineStr">
        <is>
          <t>Dallas, TX</t>
        </is>
      </c>
      <c r="D14302" t="inlineStr">
        <is>
          <t>via LinkedIn</t>
        </is>
      </c>
      <c r="E14302" t="inlineStr">
        <is>
          <t>Full-time</t>
        </is>
      </c>
      <c r="F14302" t="b">
        <v>0</v>
      </c>
      <c r="G14302" t="inlineStr">
        <is>
          <t>Texas, United States</t>
        </is>
      </c>
      <c r="H14302" s="2" t="n">
        <v>45428.83542824074</v>
      </c>
      <c r="I14302" t="b">
        <v>0</v>
      </c>
      <c r="J14302" t="b">
        <v>0</v>
      </c>
      <c r="K14302" t="inlineStr">
        <is>
          <t>United States</t>
        </is>
      </c>
      <c r="L14302" t="inlineStr"/>
      <c r="M14302" t="inlineStr"/>
      <c r="N14302" t="inlineStr"/>
      <c r="O14302" t="inlineStr">
        <is>
          <t>US Anesthesia Partners</t>
        </is>
      </c>
      <c r="P14302" t="inlineStr">
        <is>
          <t>['r', 'python', 'sql']</t>
        </is>
      </c>
      <c r="Q14302" t="inlineStr">
        <is>
          <t>{'programming': ['r', 'python', 'sql']}</t>
        </is>
      </c>
    </row>
    <row r="14303">
      <c r="A14303" t="inlineStr">
        <is>
          <t>Data Analyst</t>
        </is>
      </c>
      <c r="B14303" t="inlineStr">
        <is>
          <t>Sr Business Data Analyst</t>
        </is>
      </c>
      <c r="C14303" t="inlineStr">
        <is>
          <t>Mountain View, CA</t>
        </is>
      </c>
      <c r="D14303" t="inlineStr">
        <is>
          <t>via Indeed</t>
        </is>
      </c>
      <c r="E14303" t="inlineStr">
        <is>
          <t>Full-time</t>
        </is>
      </c>
      <c r="F14303" t="b">
        <v>0</v>
      </c>
      <c r="G14303" t="inlineStr">
        <is>
          <t>California, United States</t>
        </is>
      </c>
      <c r="H14303" s="2" t="n">
        <v>45414.83414351852</v>
      </c>
      <c r="I14303" t="b">
        <v>0</v>
      </c>
      <c r="J14303" t="b">
        <v>1</v>
      </c>
      <c r="K14303" t="inlineStr">
        <is>
          <t>United States</t>
        </is>
      </c>
      <c r="L14303" t="inlineStr">
        <is>
          <t>year</t>
        </is>
      </c>
      <c r="M14303" t="n">
        <v>208000</v>
      </c>
      <c r="N14303" t="inlineStr"/>
      <c r="O14303" t="inlineStr">
        <is>
          <t>Synopsys</t>
        </is>
      </c>
      <c r="P14303" t="inlineStr">
        <is>
          <t>['sql', 'python', 'tableau', 'power bi']</t>
        </is>
      </c>
      <c r="Q14303" t="inlineStr">
        <is>
          <t>{'analyst_tools': ['tableau', 'power bi'], 'programming': ['sql', 'python']}</t>
        </is>
      </c>
    </row>
    <row r="14304">
      <c r="A14304" t="inlineStr">
        <is>
          <t>Data Engineer</t>
        </is>
      </c>
      <c r="B14304" t="inlineStr">
        <is>
          <t>Data Engineer H/F</t>
        </is>
      </c>
      <c r="C14304" t="inlineStr">
        <is>
          <t>Paris, France</t>
        </is>
      </c>
      <c r="D14304" t="inlineStr">
        <is>
          <t>via LinkedIn</t>
        </is>
      </c>
      <c r="E14304" t="inlineStr">
        <is>
          <t>Full-time</t>
        </is>
      </c>
      <c r="F14304" t="b">
        <v>0</v>
      </c>
      <c r="G14304" t="inlineStr">
        <is>
          <t>France</t>
        </is>
      </c>
      <c r="H14304" s="2" t="n">
        <v>45429.85138888889</v>
      </c>
      <c r="I14304" t="b">
        <v>0</v>
      </c>
      <c r="J14304" t="b">
        <v>0</v>
      </c>
      <c r="K14304" t="inlineStr">
        <is>
          <t>France</t>
        </is>
      </c>
      <c r="L14304" t="inlineStr"/>
      <c r="M14304" t="inlineStr"/>
      <c r="N14304" t="inlineStr"/>
      <c r="O14304" t="inlineStr">
        <is>
          <t>Audensiel</t>
        </is>
      </c>
      <c r="P14304" t="inlineStr">
        <is>
          <t>['python', 'sql', 'nosql', 'spark', 'hadoop', 'vue']</t>
        </is>
      </c>
      <c r="Q14304" t="inlineStr">
        <is>
          <t>{'libraries': ['spark', 'hadoop'], 'programming': ['python', 'sql', 'nosql'], 'webframeworks': ['vue']}</t>
        </is>
      </c>
    </row>
    <row r="14305">
      <c r="A14305" t="inlineStr">
        <is>
          <t>Data Scientist</t>
        </is>
      </c>
      <c r="B14305" t="inlineStr">
        <is>
          <t>Data Scientist</t>
        </is>
      </c>
      <c r="C14305" t="inlineStr">
        <is>
          <t>New Delhi, Delhi, India</t>
        </is>
      </c>
      <c r="D14305" t="inlineStr">
        <is>
          <t>via Shine</t>
        </is>
      </c>
      <c r="E14305" t="inlineStr">
        <is>
          <t>Full-time</t>
        </is>
      </c>
      <c r="F14305" t="b">
        <v>0</v>
      </c>
      <c r="G14305" t="inlineStr">
        <is>
          <t>India</t>
        </is>
      </c>
      <c r="H14305" s="2" t="n">
        <v>45414.84479166667</v>
      </c>
      <c r="I14305" t="b">
        <v>0</v>
      </c>
      <c r="J14305" t="b">
        <v>0</v>
      </c>
      <c r="K14305" t="inlineStr">
        <is>
          <t>India</t>
        </is>
      </c>
      <c r="L14305" t="inlineStr"/>
      <c r="M14305" t="inlineStr"/>
      <c r="N14305" t="inlineStr"/>
      <c r="O14305" t="inlineStr">
        <is>
          <t>GEETA ENGINEERING CORPORATION</t>
        </is>
      </c>
      <c r="P14305" t="inlineStr"/>
      <c r="Q14305" t="inlineStr"/>
    </row>
    <row r="14306">
      <c r="A14306" t="inlineStr">
        <is>
          <t>Software Engineer</t>
        </is>
      </c>
      <c r="B14306" t="inlineStr">
        <is>
          <t>Senior Software Engineer - Data Integrations / BI Cube Builds ...</t>
        </is>
      </c>
      <c r="C14306" t="inlineStr">
        <is>
          <t>Auckland, New Zealand</t>
        </is>
      </c>
      <c r="D14306" t="inlineStr">
        <is>
          <t>via GrabJobs</t>
        </is>
      </c>
      <c r="E14306" t="inlineStr">
        <is>
          <t>Full-time</t>
        </is>
      </c>
      <c r="F14306" t="b">
        <v>0</v>
      </c>
      <c r="G14306" t="inlineStr">
        <is>
          <t>New Zealand</t>
        </is>
      </c>
      <c r="H14306" s="2" t="n">
        <v>45414.85319444445</v>
      </c>
      <c r="I14306" t="b">
        <v>1</v>
      </c>
      <c r="J14306" t="b">
        <v>0</v>
      </c>
      <c r="K14306" t="inlineStr">
        <is>
          <t>New Zealand</t>
        </is>
      </c>
      <c r="L14306" t="inlineStr"/>
      <c r="M14306" t="inlineStr"/>
      <c r="N14306" t="inlineStr"/>
      <c r="O14306" t="inlineStr">
        <is>
          <t>Phocas Software</t>
        </is>
      </c>
      <c r="P14306" t="inlineStr">
        <is>
          <t>['c#', 'sql', 'aws', 'excel']</t>
        </is>
      </c>
      <c r="Q14306" t="inlineStr">
        <is>
          <t>{'analyst_tools': ['excel'], 'cloud': ['aws'], 'programming': ['c#', 'sql']}</t>
        </is>
      </c>
    </row>
    <row r="14307">
      <c r="A14307" t="inlineStr">
        <is>
          <t>Data Analyst</t>
        </is>
      </c>
      <c r="B14307" t="inlineStr">
        <is>
          <t>DATA QUALITY ANALYST</t>
        </is>
      </c>
      <c r="C14307" t="inlineStr">
        <is>
          <t>Tampa, FL</t>
        </is>
      </c>
      <c r="D14307" t="inlineStr">
        <is>
          <t>via Indeed</t>
        </is>
      </c>
      <c r="E14307" t="inlineStr">
        <is>
          <t>Contractor</t>
        </is>
      </c>
      <c r="F14307" t="b">
        <v>0</v>
      </c>
      <c r="G14307" t="inlineStr">
        <is>
          <t>Florida, United States</t>
        </is>
      </c>
      <c r="H14307" s="2" t="n">
        <v>45432.83503472222</v>
      </c>
      <c r="I14307" t="b">
        <v>0</v>
      </c>
      <c r="J14307" t="b">
        <v>0</v>
      </c>
      <c r="K14307" t="inlineStr">
        <is>
          <t>United States</t>
        </is>
      </c>
      <c r="L14307" t="inlineStr"/>
      <c r="M14307" t="inlineStr"/>
      <c r="N14307" t="inlineStr"/>
      <c r="O14307" t="inlineStr">
        <is>
          <t>Equinix</t>
        </is>
      </c>
      <c r="P14307" t="inlineStr">
        <is>
          <t>['sql', 'oracle', 'excel', 'outlook', 'sharepoint', 'word', 'jira']</t>
        </is>
      </c>
      <c r="Q14307" t="inlineStr">
        <is>
          <t>{'analyst_tools': ['excel', 'outlook', 'sharepoint', 'word'], 'async': ['jira'], 'cloud': ['oracle'], 'programming': ['sql']}</t>
        </is>
      </c>
    </row>
    <row r="14308">
      <c r="A14308" t="inlineStr">
        <is>
          <t>Data Engineer</t>
        </is>
      </c>
      <c r="B14308" t="inlineStr">
        <is>
          <t>Data Engineering Manager - Data Platform &amp; Services</t>
        </is>
      </c>
      <c r="C14308" t="inlineStr">
        <is>
          <t>Anywhere</t>
        </is>
      </c>
      <c r="D14308" t="inlineStr">
        <is>
          <t>via LinkedIn</t>
        </is>
      </c>
      <c r="E14308" t="inlineStr">
        <is>
          <t>Full-time</t>
        </is>
      </c>
      <c r="F14308" t="b">
        <v>1</v>
      </c>
      <c r="G14308" t="inlineStr">
        <is>
          <t>Canada</t>
        </is>
      </c>
      <c r="H14308" s="2" t="n">
        <v>45428.84158564815</v>
      </c>
      <c r="I14308" t="b">
        <v>0</v>
      </c>
      <c r="J14308" t="b">
        <v>0</v>
      </c>
      <c r="K14308" t="inlineStr">
        <is>
          <t>Canada</t>
        </is>
      </c>
      <c r="L14308" t="inlineStr"/>
      <c r="M14308" t="inlineStr"/>
      <c r="N14308" t="inlineStr"/>
      <c r="O14308" t="inlineStr">
        <is>
          <t>Moz</t>
        </is>
      </c>
      <c r="P14308" t="inlineStr">
        <is>
          <t>['python', 'ruby', 'ruby', 'java', 'golang', 'javascript', 'aws', 'gcp', 'azure', 'docker', 'github']</t>
        </is>
      </c>
      <c r="Q14308" t="inlineStr">
        <is>
          <t>{'cloud': ['aws', 'gcp', 'azure'], 'other': ['docker', 'github'], 'programming': ['python', 'ruby', 'java', 'golang', 'javascript'], 'webframeworks': ['ruby']}</t>
        </is>
      </c>
    </row>
    <row r="14309">
      <c r="A14309" t="inlineStr">
        <is>
          <t>Data Engineer</t>
        </is>
      </c>
      <c r="B14309" t="inlineStr">
        <is>
          <t>Data Engineer</t>
        </is>
      </c>
      <c r="C14309" t="inlineStr">
        <is>
          <t>Singapore</t>
        </is>
      </c>
      <c r="D14309" t="inlineStr">
        <is>
          <t>via LinkedIn</t>
        </is>
      </c>
      <c r="E14309" t="inlineStr">
        <is>
          <t>Full-time</t>
        </is>
      </c>
      <c r="F14309" t="b">
        <v>0</v>
      </c>
      <c r="G14309" t="inlineStr">
        <is>
          <t>Singapore</t>
        </is>
      </c>
      <c r="H14309" s="2" t="n">
        <v>45426.85570601852</v>
      </c>
      <c r="I14309" t="b">
        <v>0</v>
      </c>
      <c r="J14309" t="b">
        <v>0</v>
      </c>
      <c r="K14309" t="inlineStr">
        <is>
          <t>Singapore</t>
        </is>
      </c>
      <c r="L14309" t="inlineStr"/>
      <c r="M14309" t="inlineStr"/>
      <c r="N14309" t="inlineStr"/>
      <c r="O14309" t="inlineStr">
        <is>
          <t>PEOPLE PROFILERS (SERVICES) PTE. LTD.</t>
        </is>
      </c>
      <c r="P14309" t="inlineStr">
        <is>
          <t>['sql', 'python', 'java', 'aws', 'azure', 'hadoop', 'spark']</t>
        </is>
      </c>
      <c r="Q14309" t="inlineStr">
        <is>
          <t>{'cloud': ['aws', 'azure'], 'libraries': ['hadoop', 'spark'], 'programming': ['sql', 'python', 'java']}</t>
        </is>
      </c>
    </row>
    <row r="14310">
      <c r="A14310" t="inlineStr">
        <is>
          <t>Data Analyst</t>
        </is>
      </c>
      <c r="B14310" t="inlineStr">
        <is>
          <t>Marketing Executive - Data Analyst</t>
        </is>
      </c>
      <c r="C14310" t="inlineStr">
        <is>
          <t>Giza, El Omraniya, Egypt</t>
        </is>
      </c>
      <c r="D14310" t="inlineStr">
        <is>
          <t>via تنقيب مصر</t>
        </is>
      </c>
      <c r="E14310" t="inlineStr">
        <is>
          <t>Full-time</t>
        </is>
      </c>
      <c r="F14310" t="b">
        <v>0</v>
      </c>
      <c r="G14310" t="inlineStr">
        <is>
          <t>Egypt</t>
        </is>
      </c>
      <c r="H14310" s="2" t="n">
        <v>45441.86019675926</v>
      </c>
      <c r="I14310" t="b">
        <v>0</v>
      </c>
      <c r="J14310" t="b">
        <v>0</v>
      </c>
      <c r="K14310" t="inlineStr">
        <is>
          <t>Egypt</t>
        </is>
      </c>
      <c r="L14310" t="inlineStr"/>
      <c r="M14310" t="inlineStr"/>
      <c r="N14310" t="inlineStr"/>
      <c r="O14310" t="inlineStr">
        <is>
          <t>confidential</t>
        </is>
      </c>
      <c r="P14310" t="inlineStr"/>
      <c r="Q14310" t="inlineStr"/>
    </row>
    <row r="14311">
      <c r="A14311" t="inlineStr">
        <is>
          <t>Data Analyst</t>
        </is>
      </c>
      <c r="B14311" t="inlineStr">
        <is>
          <t>Data Analyst - Supervising Associate</t>
        </is>
      </c>
      <c r="C14311" t="inlineStr">
        <is>
          <t>Hoboken, NJ</t>
        </is>
      </c>
      <c r="D14311" t="inlineStr">
        <is>
          <t>via Zippia</t>
        </is>
      </c>
      <c r="E14311" t="inlineStr">
        <is>
          <t>Full-time</t>
        </is>
      </c>
      <c r="F14311" t="b">
        <v>0</v>
      </c>
      <c r="G14311" t="inlineStr">
        <is>
          <t>New York, United States</t>
        </is>
      </c>
      <c r="H14311" s="2" t="n">
        <v>45431.83350694444</v>
      </c>
      <c r="I14311" t="b">
        <v>0</v>
      </c>
      <c r="J14311" t="b">
        <v>1</v>
      </c>
      <c r="K14311" t="inlineStr">
        <is>
          <t>United States</t>
        </is>
      </c>
      <c r="L14311" t="inlineStr">
        <is>
          <t>year</t>
        </is>
      </c>
      <c r="M14311" t="n">
        <v>123300</v>
      </c>
      <c r="N14311" t="inlineStr"/>
      <c r="O14311" t="inlineStr">
        <is>
          <t>EY</t>
        </is>
      </c>
      <c r="P14311" t="inlineStr">
        <is>
          <t>['excel', 'powerpoint', 'ms access']</t>
        </is>
      </c>
      <c r="Q14311" t="inlineStr">
        <is>
          <t>{'analyst_tools': ['excel', 'powerpoint', 'ms access']}</t>
        </is>
      </c>
    </row>
    <row r="14312">
      <c r="A14312" t="inlineStr">
        <is>
          <t>Data Analyst</t>
        </is>
      </c>
      <c r="B14312" t="inlineStr">
        <is>
          <t>Data Analyst-CCBHC-Eyerly Ball</t>
        </is>
      </c>
      <c r="C14312" t="inlineStr">
        <is>
          <t>Des Moines, IA</t>
        </is>
      </c>
      <c r="D14312" t="inlineStr">
        <is>
          <t>via LinkedIn</t>
        </is>
      </c>
      <c r="E14312" t="inlineStr">
        <is>
          <t>Full-time</t>
        </is>
      </c>
      <c r="F14312" t="b">
        <v>0</v>
      </c>
      <c r="G14312" t="inlineStr">
        <is>
          <t>Illinois, United States</t>
        </is>
      </c>
      <c r="H14312" s="2" t="n">
        <v>45428.83444444444</v>
      </c>
      <c r="I14312" t="b">
        <v>0</v>
      </c>
      <c r="J14312" t="b">
        <v>1</v>
      </c>
      <c r="K14312" t="inlineStr">
        <is>
          <t>United States</t>
        </is>
      </c>
      <c r="L14312" t="inlineStr"/>
      <c r="M14312" t="inlineStr"/>
      <c r="N14312" t="inlineStr"/>
      <c r="O14312" t="inlineStr">
        <is>
          <t>UnityPoint Health</t>
        </is>
      </c>
      <c r="P14312" t="inlineStr">
        <is>
          <t>['sql', 'spss', 'excel']</t>
        </is>
      </c>
      <c r="Q14312" t="inlineStr">
        <is>
          <t>{'analyst_tools': ['spss', 'excel'], 'programming': ['sql']}</t>
        </is>
      </c>
    </row>
    <row r="14313">
      <c r="A14313" t="inlineStr">
        <is>
          <t>Data Scientist</t>
        </is>
      </c>
      <c r="B14313" t="inlineStr">
        <is>
          <t>Data Scientist/Research Technician</t>
        </is>
      </c>
      <c r="C14313" t="inlineStr">
        <is>
          <t>Tallahassee, FL</t>
        </is>
      </c>
      <c r="D14313" t="inlineStr">
        <is>
          <t>via ZipRecruiter</t>
        </is>
      </c>
      <c r="E14313" t="inlineStr">
        <is>
          <t>Full-time and Contractor</t>
        </is>
      </c>
      <c r="F14313" t="b">
        <v>0</v>
      </c>
      <c r="G14313" t="inlineStr">
        <is>
          <t>Georgia</t>
        </is>
      </c>
      <c r="H14313" s="2" t="n">
        <v>45429.85758101852</v>
      </c>
      <c r="I14313" t="b">
        <v>0</v>
      </c>
      <c r="J14313" t="b">
        <v>0</v>
      </c>
      <c r="K14313" t="inlineStr">
        <is>
          <t>United States</t>
        </is>
      </c>
      <c r="L14313" t="inlineStr">
        <is>
          <t>hour</t>
        </is>
      </c>
      <c r="M14313" t="inlineStr"/>
      <c r="N14313" t="n">
        <v>90</v>
      </c>
      <c r="O14313" t="inlineStr">
        <is>
          <t>KLC Inc</t>
        </is>
      </c>
      <c r="P14313" t="inlineStr">
        <is>
          <t>['python', 'scala', 'r', 'c#', 'azure', 'hadoop', 'spark']</t>
        </is>
      </c>
      <c r="Q14313" t="inlineStr">
        <is>
          <t>{'cloud': ['azure'], 'libraries': ['hadoop', 'spark'], 'programming': ['python', 'scala', 'r', 'c#']}</t>
        </is>
      </c>
    </row>
    <row r="14314">
      <c r="A14314" t="inlineStr">
        <is>
          <t>Data Scientist</t>
        </is>
      </c>
      <c r="B14314" t="inlineStr">
        <is>
          <t>Data Scientist (Remote EST, Contract)</t>
        </is>
      </c>
      <c r="C14314" t="inlineStr">
        <is>
          <t>Cary, NC</t>
        </is>
      </c>
      <c r="D14314" t="inlineStr">
        <is>
          <t>via Smart Recruiters Jobs</t>
        </is>
      </c>
      <c r="E14314" t="inlineStr">
        <is>
          <t>Contractor</t>
        </is>
      </c>
      <c r="F14314" t="b">
        <v>0</v>
      </c>
      <c r="G14314" t="inlineStr">
        <is>
          <t>New York, United States</t>
        </is>
      </c>
      <c r="H14314" s="2" t="n">
        <v>45421.83559027778</v>
      </c>
      <c r="I14314" t="b">
        <v>0</v>
      </c>
      <c r="J14314" t="b">
        <v>0</v>
      </c>
      <c r="K14314" t="inlineStr">
        <is>
          <t>United States</t>
        </is>
      </c>
      <c r="L14314" t="inlineStr"/>
      <c r="M14314" t="inlineStr"/>
      <c r="N14314" t="inlineStr"/>
      <c r="O14314" t="inlineStr">
        <is>
          <t>Cielo Projects</t>
        </is>
      </c>
      <c r="P14314" t="inlineStr">
        <is>
          <t>['python', 'r', 'sql', 'aws', 'azure', 'gcp', 'databricks', 'tensorflow', 'pytorch', 'keras', 'scikit-learn', 'spark', 'docker', 'kubernetes']</t>
        </is>
      </c>
      <c r="Q14314" t="inlineStr">
        <is>
          <t>{'cloud': ['aws', 'azure', 'gcp', 'databricks'], 'libraries': ['tensorflow', 'pytorch', 'keras', 'scikit-learn', 'spark'], 'other': ['docker', 'kubernetes'], 'programming': ['python', 'r', 'sql']}</t>
        </is>
      </c>
    </row>
    <row r="14315">
      <c r="A14315" t="inlineStr">
        <is>
          <t>Data Engineer</t>
        </is>
      </c>
      <c r="B14315" t="inlineStr">
        <is>
          <t>Lead Data Engineer</t>
        </is>
      </c>
      <c r="C14315" t="inlineStr">
        <is>
          <t>Anywhere</t>
        </is>
      </c>
      <c r="D14315" t="inlineStr">
        <is>
          <t>via LinkedIn</t>
        </is>
      </c>
      <c r="E14315" t="inlineStr">
        <is>
          <t>Full-time</t>
        </is>
      </c>
      <c r="F14315" t="b">
        <v>1</v>
      </c>
      <c r="G14315" t="inlineStr">
        <is>
          <t>New York, United States</t>
        </is>
      </c>
      <c r="H14315" s="2" t="n">
        <v>45435.8387037037</v>
      </c>
      <c r="I14315" t="b">
        <v>0</v>
      </c>
      <c r="J14315" t="b">
        <v>0</v>
      </c>
      <c r="K14315" t="inlineStr">
        <is>
          <t>United States</t>
        </is>
      </c>
      <c r="L14315" t="inlineStr"/>
      <c r="M14315" t="inlineStr"/>
      <c r="N14315" t="inlineStr"/>
      <c r="O14315" t="inlineStr">
        <is>
          <t>Fortra</t>
        </is>
      </c>
      <c r="P14315" t="inlineStr"/>
      <c r="Q14315" t="inlineStr"/>
    </row>
    <row r="14316">
      <c r="A14316" t="inlineStr">
        <is>
          <t>Data Engineer</t>
        </is>
      </c>
      <c r="B14316" t="inlineStr">
        <is>
          <t>Data Engineer H/F</t>
        </is>
      </c>
      <c r="C14316" t="inlineStr">
        <is>
          <t>Lyon, France</t>
        </is>
      </c>
      <c r="D14316" t="inlineStr">
        <is>
          <t>via LinkedIn</t>
        </is>
      </c>
      <c r="E14316" t="inlineStr">
        <is>
          <t>Full-time</t>
        </is>
      </c>
      <c r="F14316" t="b">
        <v>0</v>
      </c>
      <c r="G14316" t="inlineStr">
        <is>
          <t>France</t>
        </is>
      </c>
      <c r="H14316" s="2" t="n">
        <v>45429.85133101852</v>
      </c>
      <c r="I14316" t="b">
        <v>0</v>
      </c>
      <c r="J14316" t="b">
        <v>0</v>
      </c>
      <c r="K14316" t="inlineStr">
        <is>
          <t>France</t>
        </is>
      </c>
      <c r="L14316" t="inlineStr"/>
      <c r="M14316" t="inlineStr"/>
      <c r="N14316" t="inlineStr"/>
      <c r="O14316" t="inlineStr">
        <is>
          <t>AXEAL</t>
        </is>
      </c>
      <c r="P14316" t="inlineStr">
        <is>
          <t>['sql', 'nosql', 'kafka', 'spark', 'hadoop', 'docker', 'kubernetes']</t>
        </is>
      </c>
      <c r="Q14316" t="inlineStr">
        <is>
          <t>{'libraries': ['kafka', 'spark', 'hadoop'], 'other': ['docker', 'kubernetes'], 'programming': ['sql', 'nosql']}</t>
        </is>
      </c>
    </row>
    <row r="14317">
      <c r="A14317" t="inlineStr">
        <is>
          <t>Data Engineer</t>
        </is>
      </c>
      <c r="B14317" t="inlineStr">
        <is>
          <t>Data Engineer (W2 Only)</t>
        </is>
      </c>
      <c r="C14317" t="inlineStr">
        <is>
          <t>New York, NY</t>
        </is>
      </c>
      <c r="D14317" t="inlineStr">
        <is>
          <t>via Dice</t>
        </is>
      </c>
      <c r="E14317" t="inlineStr">
        <is>
          <t>Contractor</t>
        </is>
      </c>
      <c r="F14317" t="b">
        <v>0</v>
      </c>
      <c r="G14317" t="inlineStr">
        <is>
          <t>California, United States</t>
        </is>
      </c>
      <c r="H14317" s="2" t="n">
        <v>45415.83885416666</v>
      </c>
      <c r="I14317" t="b">
        <v>1</v>
      </c>
      <c r="J14317" t="b">
        <v>0</v>
      </c>
      <c r="K14317" t="inlineStr">
        <is>
          <t>United States</t>
        </is>
      </c>
      <c r="L14317" t="inlineStr"/>
      <c r="M14317" t="inlineStr"/>
      <c r="N14317" t="inlineStr"/>
      <c r="O14317" t="inlineStr">
        <is>
          <t>Proxim Systems</t>
        </is>
      </c>
      <c r="P14317" t="inlineStr">
        <is>
          <t>['python', 'sql', 'azure', 'databricks', 'pyspark', 'spark', 'flow']</t>
        </is>
      </c>
      <c r="Q14317" t="inlineStr">
        <is>
          <t>{'cloud': ['azure', 'databricks'], 'libraries': ['pyspark', 'spark'], 'other': ['flow'], 'programming': ['python', 'sql']}</t>
        </is>
      </c>
    </row>
    <row r="14318">
      <c r="A14318" t="inlineStr">
        <is>
          <t>Data Engineer</t>
        </is>
      </c>
      <c r="B14318" t="inlineStr">
        <is>
          <t>Data Engineer (Alteryx)</t>
        </is>
      </c>
      <c r="C14318" t="inlineStr">
        <is>
          <t>Madison, WI</t>
        </is>
      </c>
      <c r="D14318" t="inlineStr">
        <is>
          <t>via LinkedIn</t>
        </is>
      </c>
      <c r="E14318" t="inlineStr">
        <is>
          <t>Full-time and Temp work</t>
        </is>
      </c>
      <c r="F14318" t="b">
        <v>0</v>
      </c>
      <c r="G14318" t="inlineStr">
        <is>
          <t>Sudan</t>
        </is>
      </c>
      <c r="H14318" s="2" t="n">
        <v>45441.86737268518</v>
      </c>
      <c r="I14318" t="b">
        <v>1</v>
      </c>
      <c r="J14318" t="b">
        <v>0</v>
      </c>
      <c r="K14318" t="inlineStr">
        <is>
          <t>Sudan</t>
        </is>
      </c>
      <c r="L14318" t="inlineStr"/>
      <c r="M14318" t="inlineStr"/>
      <c r="N14318" t="inlineStr"/>
      <c r="O14318" t="inlineStr">
        <is>
          <t>Talent Groups</t>
        </is>
      </c>
      <c r="P14318" t="inlineStr">
        <is>
          <t>['sql', 'alteryx']</t>
        </is>
      </c>
      <c r="Q14318" t="inlineStr">
        <is>
          <t>{'analyst_tools': ['alteryx'], 'programming': ['sql']}</t>
        </is>
      </c>
    </row>
    <row r="14319">
      <c r="A14319" t="inlineStr">
        <is>
          <t>Business Analyst</t>
        </is>
      </c>
      <c r="B14319" t="inlineStr">
        <is>
          <t>Digital Business Analyst</t>
        </is>
      </c>
      <c r="C14319" t="inlineStr">
        <is>
          <t>Bogotá, Bogota, Colombia</t>
        </is>
      </c>
      <c r="D14319" t="inlineStr">
        <is>
          <t>via Trabajo.org</t>
        </is>
      </c>
      <c r="E14319" t="inlineStr">
        <is>
          <t>Full-time</t>
        </is>
      </c>
      <c r="F14319" t="b">
        <v>0</v>
      </c>
      <c r="G14319" t="inlineStr">
        <is>
          <t>Colombia</t>
        </is>
      </c>
      <c r="H14319" s="2" t="n">
        <v>45415.84837962963</v>
      </c>
      <c r="I14319" t="b">
        <v>0</v>
      </c>
      <c r="J14319" t="b">
        <v>0</v>
      </c>
      <c r="K14319" t="inlineStr">
        <is>
          <t>Colombia</t>
        </is>
      </c>
      <c r="L14319" t="inlineStr"/>
      <c r="M14319" t="inlineStr"/>
      <c r="N14319" t="inlineStr"/>
      <c r="O14319" t="inlineStr">
        <is>
          <t>Diageo</t>
        </is>
      </c>
      <c r="P14319" t="inlineStr">
        <is>
          <t>['azure', 'visio', 'power bi', 'jira']</t>
        </is>
      </c>
      <c r="Q14319" t="inlineStr">
        <is>
          <t>{'analyst_tools': ['visio', 'power bi'], 'async': ['jira'], 'cloud': ['azure']}</t>
        </is>
      </c>
    </row>
    <row r="14320">
      <c r="A14320" t="inlineStr">
        <is>
          <t>Data Engineer</t>
        </is>
      </c>
      <c r="B14320" t="inlineStr">
        <is>
          <t>Data Engineer</t>
        </is>
      </c>
      <c r="C14320" t="inlineStr">
        <is>
          <t>Anywhere</t>
        </is>
      </c>
      <c r="D14320" t="inlineStr">
        <is>
          <t>via LinkedIn</t>
        </is>
      </c>
      <c r="E14320" t="inlineStr">
        <is>
          <t>Full-time</t>
        </is>
      </c>
      <c r="F14320" t="b">
        <v>1</v>
      </c>
      <c r="G14320" t="inlineStr">
        <is>
          <t>Texas, United States</t>
        </is>
      </c>
      <c r="H14320" s="2" t="n">
        <v>45420.84011574074</v>
      </c>
      <c r="I14320" t="b">
        <v>1</v>
      </c>
      <c r="J14320" t="b">
        <v>0</v>
      </c>
      <c r="K14320" t="inlineStr">
        <is>
          <t>United States</t>
        </is>
      </c>
      <c r="L14320" t="inlineStr"/>
      <c r="M14320" t="inlineStr"/>
      <c r="N14320" t="inlineStr"/>
      <c r="O14320" t="inlineStr">
        <is>
          <t>Allegheny Science &amp; Technology</t>
        </is>
      </c>
      <c r="P14320" t="inlineStr">
        <is>
          <t>['sql', 'python']</t>
        </is>
      </c>
      <c r="Q14320" t="inlineStr">
        <is>
          <t>{'programming': ['sql', 'python']}</t>
        </is>
      </c>
    </row>
    <row r="14321">
      <c r="A14321" t="inlineStr">
        <is>
          <t>Data Analyst</t>
        </is>
      </c>
      <c r="B14321" t="inlineStr">
        <is>
          <t>Un Data Analyst sur Esvres</t>
        </is>
      </c>
      <c r="C14321" t="inlineStr">
        <is>
          <t>Truyes, France</t>
        </is>
      </c>
      <c r="D14321" t="inlineStr">
        <is>
          <t>via LinkedIn</t>
        </is>
      </c>
      <c r="E14321" t="inlineStr">
        <is>
          <t>Full-time</t>
        </is>
      </c>
      <c r="F14321" t="b">
        <v>0</v>
      </c>
      <c r="G14321" t="inlineStr">
        <is>
          <t>France</t>
        </is>
      </c>
      <c r="H14321" s="2" t="n">
        <v>45441.85554398148</v>
      </c>
      <c r="I14321" t="b">
        <v>1</v>
      </c>
      <c r="J14321" t="b">
        <v>0</v>
      </c>
      <c r="K14321" t="inlineStr">
        <is>
          <t>France</t>
        </is>
      </c>
      <c r="L14321" t="inlineStr"/>
      <c r="M14321" t="inlineStr"/>
      <c r="N14321" t="inlineStr"/>
      <c r="O14321" t="inlineStr">
        <is>
          <t>Free-Work (ex Freelance-info Carriere-info)</t>
        </is>
      </c>
      <c r="P14321" t="inlineStr">
        <is>
          <t>['sas', 'sas', 'vba', 'power bi']</t>
        </is>
      </c>
      <c r="Q14321" t="inlineStr">
        <is>
          <t>{'analyst_tools': ['sas', 'power bi'], 'programming': ['sas', 'vba']}</t>
        </is>
      </c>
    </row>
    <row r="14322">
      <c r="A14322" t="inlineStr">
        <is>
          <t>Data Analyst</t>
        </is>
      </c>
      <c r="B14322" t="inlineStr">
        <is>
          <t>REMOTE - Reporting Data Analyst III - R7435</t>
        </is>
      </c>
      <c r="C14322" t="inlineStr">
        <is>
          <t>Anywhere</t>
        </is>
      </c>
      <c r="D14322" t="inlineStr">
        <is>
          <t>via LinkedIn</t>
        </is>
      </c>
      <c r="E14322" t="inlineStr">
        <is>
          <t>Full-time</t>
        </is>
      </c>
      <c r="F14322" t="b">
        <v>1</v>
      </c>
      <c r="G14322" t="inlineStr">
        <is>
          <t>Texas, United States</t>
        </is>
      </c>
      <c r="H14322" s="2" t="n">
        <v>45434.83729166666</v>
      </c>
      <c r="I14322" t="b">
        <v>0</v>
      </c>
      <c r="J14322" t="b">
        <v>1</v>
      </c>
      <c r="K14322" t="inlineStr">
        <is>
          <t>United States</t>
        </is>
      </c>
      <c r="L14322" t="inlineStr"/>
      <c r="M14322" t="inlineStr"/>
      <c r="N14322" t="inlineStr"/>
      <c r="O14322" t="inlineStr">
        <is>
          <t>CareSource</t>
        </is>
      </c>
      <c r="P14322" t="inlineStr">
        <is>
          <t>['sql', 'sas', 'sas', 'sql server', 'ssis', 'ssrs', 'power bi', 'excel']</t>
        </is>
      </c>
      <c r="Q14322" t="inlineStr">
        <is>
          <t>{'analyst_tools': ['sas', 'ssis', 'ssrs', 'power bi', 'excel'], 'databases': ['sql server'], 'programming': ['sql', 'sas']}</t>
        </is>
      </c>
    </row>
    <row r="14323">
      <c r="A14323" t="inlineStr">
        <is>
          <t>Data Engineer</t>
        </is>
      </c>
      <c r="B14323" t="inlineStr">
        <is>
          <t>Data Engineer</t>
        </is>
      </c>
      <c r="C14323" t="inlineStr">
        <is>
          <t>Atlanta, GA</t>
        </is>
      </c>
      <c r="D14323" t="inlineStr">
        <is>
          <t>via LinkedIn</t>
        </is>
      </c>
      <c r="E14323" t="inlineStr">
        <is>
          <t>Full-time</t>
        </is>
      </c>
      <c r="F14323" t="b">
        <v>0</v>
      </c>
      <c r="G14323" t="inlineStr">
        <is>
          <t>Georgia</t>
        </is>
      </c>
      <c r="H14323" s="2" t="n">
        <v>45432.85347222222</v>
      </c>
      <c r="I14323" t="b">
        <v>1</v>
      </c>
      <c r="J14323" t="b">
        <v>1</v>
      </c>
      <c r="K14323" t="inlineStr">
        <is>
          <t>United States</t>
        </is>
      </c>
      <c r="L14323" t="inlineStr"/>
      <c r="M14323" t="inlineStr"/>
      <c r="N14323" t="inlineStr"/>
      <c r="O14323" t="inlineStr">
        <is>
          <t>Enspire Partners</t>
        </is>
      </c>
      <c r="P14323" t="inlineStr">
        <is>
          <t>['python', 'azure']</t>
        </is>
      </c>
      <c r="Q14323" t="inlineStr">
        <is>
          <t>{'cloud': ['azure'], 'programming': ['python']}</t>
        </is>
      </c>
    </row>
    <row r="14324">
      <c r="A14324" t="inlineStr">
        <is>
          <t>Data Scientist</t>
        </is>
      </c>
      <c r="B14324" t="inlineStr">
        <is>
          <t>Sofort Starten: Data Architect DataBricks (w/m/d)</t>
        </is>
      </c>
      <c r="C14324" t="inlineStr">
        <is>
          <t>Munich, Germany</t>
        </is>
      </c>
      <c r="D14324" t="inlineStr">
        <is>
          <t>via JobMESH</t>
        </is>
      </c>
      <c r="E14324" t="inlineStr">
        <is>
          <t>Full-time</t>
        </is>
      </c>
      <c r="F14324" t="b">
        <v>0</v>
      </c>
      <c r="G14324" t="inlineStr">
        <is>
          <t>Germany</t>
        </is>
      </c>
      <c r="H14324" s="2" t="n">
        <v>45427.84709490741</v>
      </c>
      <c r="I14324" t="b">
        <v>1</v>
      </c>
      <c r="J14324" t="b">
        <v>0</v>
      </c>
      <c r="K14324" t="inlineStr">
        <is>
          <t>Germany</t>
        </is>
      </c>
      <c r="L14324" t="inlineStr"/>
      <c r="M14324" t="inlineStr"/>
      <c r="N14324" t="inlineStr"/>
      <c r="O14324" t="inlineStr">
        <is>
          <t>Capgemini</t>
        </is>
      </c>
      <c r="P14324" t="inlineStr">
        <is>
          <t>['python', 'java', 'scala', 'databricks', 'spark']</t>
        </is>
      </c>
      <c r="Q14324" t="inlineStr">
        <is>
          <t>{'cloud': ['databricks'], 'libraries': ['spark'], 'programming': ['python', 'java', 'scala']}</t>
        </is>
      </c>
    </row>
    <row r="14325">
      <c r="A14325" t="inlineStr">
        <is>
          <t>Data Scientist</t>
        </is>
      </c>
      <c r="B14325" t="inlineStr">
        <is>
          <t>Data Scientist (£65,000)</t>
        </is>
      </c>
      <c r="C14325" t="inlineStr">
        <is>
          <t>Leeds, UK</t>
        </is>
      </c>
      <c r="D14325" t="inlineStr">
        <is>
          <t>via LinkedIn</t>
        </is>
      </c>
      <c r="E14325" t="inlineStr">
        <is>
          <t>Full-time</t>
        </is>
      </c>
      <c r="F14325" t="b">
        <v>0</v>
      </c>
      <c r="G14325" t="inlineStr">
        <is>
          <t>United Kingdom</t>
        </is>
      </c>
      <c r="H14325" s="2" t="n">
        <v>45420.84521990741</v>
      </c>
      <c r="I14325" t="b">
        <v>0</v>
      </c>
      <c r="J14325" t="b">
        <v>0</v>
      </c>
      <c r="K14325" t="inlineStr">
        <is>
          <t>United Kingdom</t>
        </is>
      </c>
      <c r="L14325" t="inlineStr"/>
      <c r="M14325" t="inlineStr"/>
      <c r="N14325" t="inlineStr"/>
      <c r="O14325" t="inlineStr">
        <is>
          <t>Harnham</t>
        </is>
      </c>
      <c r="P14325" t="inlineStr">
        <is>
          <t>['python', 'r']</t>
        </is>
      </c>
      <c r="Q14325" t="inlineStr">
        <is>
          <t>{'programming': ['python', 'r']}</t>
        </is>
      </c>
    </row>
    <row r="14326">
      <c r="A14326" t="inlineStr">
        <is>
          <t>Software Engineer</t>
        </is>
      </c>
      <c r="B14326" t="inlineStr">
        <is>
          <t>Senior Data Platform Developer</t>
        </is>
      </c>
      <c r="C14326" t="inlineStr">
        <is>
          <t>Denmark</t>
        </is>
      </c>
      <c r="D14326" t="inlineStr">
        <is>
          <t>via LinkedIn</t>
        </is>
      </c>
      <c r="E14326" t="inlineStr">
        <is>
          <t>Full-time</t>
        </is>
      </c>
      <c r="F14326" t="b">
        <v>0</v>
      </c>
      <c r="G14326" t="inlineStr">
        <is>
          <t>Denmark</t>
        </is>
      </c>
      <c r="H14326" s="2" t="n">
        <v>45436.84539351852</v>
      </c>
      <c r="I14326" t="b">
        <v>0</v>
      </c>
      <c r="J14326" t="b">
        <v>0</v>
      </c>
      <c r="K14326" t="inlineStr">
        <is>
          <t>Denmark</t>
        </is>
      </c>
      <c r="L14326" t="inlineStr"/>
      <c r="M14326" t="inlineStr"/>
      <c r="N14326" t="inlineStr"/>
      <c r="O14326" t="inlineStr">
        <is>
          <t>Novo Nordisk</t>
        </is>
      </c>
      <c r="P14326" t="inlineStr">
        <is>
          <t>['python', 'go', 'azure', 'databricks', 'aws', 'terraform']</t>
        </is>
      </c>
      <c r="Q14326" t="inlineStr">
        <is>
          <t>{'cloud': ['azure', 'databricks', 'aws'], 'other': ['terraform'], 'programming': ['python', 'go']}</t>
        </is>
      </c>
    </row>
    <row r="14327">
      <c r="A14327" t="inlineStr">
        <is>
          <t>Business Analyst</t>
        </is>
      </c>
      <c r="B14327" t="inlineStr">
        <is>
          <t>Marketing Analytics Engineer - with Growth Opportunities</t>
        </is>
      </c>
      <c r="C14327" t="inlineStr">
        <is>
          <t>South Holland, Netherlands</t>
        </is>
      </c>
      <c r="D14327" t="inlineStr">
        <is>
          <t>via GrabJobs</t>
        </is>
      </c>
      <c r="E14327" t="inlineStr">
        <is>
          <t>Full-time</t>
        </is>
      </c>
      <c r="F14327" t="b">
        <v>0</v>
      </c>
      <c r="G14327" t="inlineStr">
        <is>
          <t>Netherlands</t>
        </is>
      </c>
      <c r="H14327" s="2" t="n">
        <v>45442.85761574074</v>
      </c>
      <c r="I14327" t="b">
        <v>0</v>
      </c>
      <c r="J14327" t="b">
        <v>0</v>
      </c>
      <c r="K14327" t="inlineStr">
        <is>
          <t>Netherlands</t>
        </is>
      </c>
      <c r="L14327" t="inlineStr"/>
      <c r="M14327" t="inlineStr"/>
      <c r="N14327" t="inlineStr"/>
      <c r="O14327" t="inlineStr">
        <is>
          <t>Crystalloids</t>
        </is>
      </c>
      <c r="P14327" t="inlineStr">
        <is>
          <t>['python', 'sql', 'javascript']</t>
        </is>
      </c>
      <c r="Q14327" t="inlineStr">
        <is>
          <t>{'programming': ['python', 'sql', 'javascript']}</t>
        </is>
      </c>
    </row>
    <row r="14328">
      <c r="A14328" t="inlineStr">
        <is>
          <t>Data Scientist</t>
        </is>
      </c>
      <c r="B14328" t="inlineStr">
        <is>
          <t>Data Scientist II</t>
        </is>
      </c>
      <c r="C14328" t="inlineStr">
        <is>
          <t>Falls Church, VA</t>
        </is>
      </c>
      <c r="D14328" t="inlineStr">
        <is>
          <t>via Indeed</t>
        </is>
      </c>
      <c r="E14328" t="inlineStr">
        <is>
          <t>Full-time</t>
        </is>
      </c>
      <c r="F14328" t="b">
        <v>0</v>
      </c>
      <c r="G14328" t="inlineStr">
        <is>
          <t>New York, United States</t>
        </is>
      </c>
      <c r="H14328" s="2" t="n">
        <v>45419.8353587963</v>
      </c>
      <c r="I14328" t="b">
        <v>0</v>
      </c>
      <c r="J14328" t="b">
        <v>1</v>
      </c>
      <c r="K14328" t="inlineStr">
        <is>
          <t>United States</t>
        </is>
      </c>
      <c r="L14328" t="inlineStr"/>
      <c r="M14328" t="inlineStr"/>
      <c r="N14328" t="inlineStr"/>
      <c r="O14328" t="inlineStr">
        <is>
          <t>SDV INTERNATIONAL</t>
        </is>
      </c>
      <c r="P14328" t="inlineStr">
        <is>
          <t>['jupyter', 'spark', 'tensorflow', 'pytorch']</t>
        </is>
      </c>
      <c r="Q14328" t="inlineStr">
        <is>
          <t>{'libraries': ['jupyter', 'spark', 'tensorflow', 'pytorch']}</t>
        </is>
      </c>
    </row>
    <row r="14329">
      <c r="A14329" t="inlineStr">
        <is>
          <t>Data Scientist</t>
        </is>
      </c>
      <c r="B14329" t="inlineStr">
        <is>
          <t>Data Scientist</t>
        </is>
      </c>
      <c r="C14329" t="inlineStr">
        <is>
          <t>Anywhere</t>
        </is>
      </c>
      <c r="D14329" t="inlineStr">
        <is>
          <t>via Jobgether</t>
        </is>
      </c>
      <c r="E14329" t="inlineStr">
        <is>
          <t>Full-time</t>
        </is>
      </c>
      <c r="F14329" t="b">
        <v>1</v>
      </c>
      <c r="G14329" t="inlineStr">
        <is>
          <t>Poland</t>
        </is>
      </c>
      <c r="H14329" s="2" t="n">
        <v>45442.85952546296</v>
      </c>
      <c r="I14329" t="b">
        <v>0</v>
      </c>
      <c r="J14329" t="b">
        <v>0</v>
      </c>
      <c r="K14329" t="inlineStr">
        <is>
          <t>Poland</t>
        </is>
      </c>
      <c r="L14329" t="inlineStr"/>
      <c r="M14329" t="inlineStr"/>
      <c r="N14329" t="inlineStr"/>
      <c r="O14329" t="inlineStr">
        <is>
          <t>Rounds</t>
        </is>
      </c>
      <c r="P14329" t="inlineStr">
        <is>
          <t>['python', 'numpy', 'pandas', 'scikit-learn', 'spark', 'hadoop']</t>
        </is>
      </c>
      <c r="Q14329" t="inlineStr">
        <is>
          <t>{'libraries': ['numpy', 'pandas', 'scikit-learn', 'spark', 'hadoop'], 'programming': ['python']}</t>
        </is>
      </c>
    </row>
    <row r="14330">
      <c r="A14330" t="inlineStr">
        <is>
          <t>Data Analyst</t>
        </is>
      </c>
      <c r="B14330" t="inlineStr">
        <is>
          <t>Technical/Data Analyst</t>
        </is>
      </c>
      <c r="C14330" t="inlineStr">
        <is>
          <t>Lummen, Belgium</t>
        </is>
      </c>
      <c r="D14330" t="inlineStr">
        <is>
          <t>via LinkedIn Belgium</t>
        </is>
      </c>
      <c r="E14330" t="inlineStr">
        <is>
          <t>Full-time</t>
        </is>
      </c>
      <c r="F14330" t="b">
        <v>0</v>
      </c>
      <c r="G14330" t="inlineStr">
        <is>
          <t>Belgium</t>
        </is>
      </c>
      <c r="H14330" s="2" t="n">
        <v>45415.8550462963</v>
      </c>
      <c r="I14330" t="b">
        <v>0</v>
      </c>
      <c r="J14330" t="b">
        <v>0</v>
      </c>
      <c r="K14330" t="inlineStr">
        <is>
          <t>Belgium</t>
        </is>
      </c>
      <c r="L14330" t="inlineStr"/>
      <c r="M14330" t="inlineStr"/>
      <c r="N14330" t="inlineStr"/>
      <c r="O14330" t="inlineStr">
        <is>
          <t>Simac ICT Belgium</t>
        </is>
      </c>
      <c r="P14330" t="inlineStr">
        <is>
          <t>['python', 'java', 'c#', 'powershell', 'sql', 'sql server', 'mysql', 'oracle']</t>
        </is>
      </c>
      <c r="Q14330" t="inlineStr">
        <is>
          <t>{'cloud': ['oracle'], 'databases': ['sql server', 'mysql'], 'programming': ['python', 'java', 'c#', 'powershell', 'sql']}</t>
        </is>
      </c>
    </row>
    <row r="14331">
      <c r="A14331" t="inlineStr">
        <is>
          <t>Data Engineer</t>
        </is>
      </c>
      <c r="B14331" t="inlineStr">
        <is>
          <t>Data Engineer</t>
        </is>
      </c>
      <c r="C14331" t="inlineStr">
        <is>
          <t>Washington, DC</t>
        </is>
      </c>
      <c r="D14331" t="inlineStr">
        <is>
          <t>via LinkedIn</t>
        </is>
      </c>
      <c r="E14331" t="inlineStr">
        <is>
          <t>Full-time</t>
        </is>
      </c>
      <c r="F14331" t="b">
        <v>0</v>
      </c>
      <c r="G14331" t="inlineStr">
        <is>
          <t>Florida, United States</t>
        </is>
      </c>
      <c r="H14331" s="2" t="n">
        <v>45433.85582175926</v>
      </c>
      <c r="I14331" t="b">
        <v>0</v>
      </c>
      <c r="J14331" t="b">
        <v>0</v>
      </c>
      <c r="K14331" t="inlineStr">
        <is>
          <t>United States</t>
        </is>
      </c>
      <c r="L14331" t="inlineStr"/>
      <c r="M14331" t="inlineStr"/>
      <c r="N14331" t="inlineStr"/>
      <c r="O14331" t="inlineStr">
        <is>
          <t>Bates White Economic Consulting</t>
        </is>
      </c>
      <c r="P14331" t="inlineStr">
        <is>
          <t>['r', 'python', 'sql', 'spark', 'excel']</t>
        </is>
      </c>
      <c r="Q14331" t="inlineStr">
        <is>
          <t>{'analyst_tools': ['excel'], 'libraries': ['spark'], 'programming': ['r', 'python', 'sql']}</t>
        </is>
      </c>
    </row>
    <row r="14332">
      <c r="A14332" t="inlineStr">
        <is>
          <t>Data Scientist</t>
        </is>
      </c>
      <c r="B14332" t="inlineStr">
        <is>
          <t>Data Scientist</t>
        </is>
      </c>
      <c r="C14332" t="inlineStr">
        <is>
          <t>Mumbai, Maharashtra, India</t>
        </is>
      </c>
      <c r="D14332" t="inlineStr">
        <is>
          <t>via GrabJobs</t>
        </is>
      </c>
      <c r="E14332" t="inlineStr">
        <is>
          <t>Full-time</t>
        </is>
      </c>
      <c r="F14332" t="b">
        <v>0</v>
      </c>
      <c r="G14332" t="inlineStr">
        <is>
          <t>India</t>
        </is>
      </c>
      <c r="H14332" s="2" t="n">
        <v>45441.84506944445</v>
      </c>
      <c r="I14332" t="b">
        <v>0</v>
      </c>
      <c r="J14332" t="b">
        <v>0</v>
      </c>
      <c r="K14332" t="inlineStr">
        <is>
          <t>India</t>
        </is>
      </c>
      <c r="L14332" t="inlineStr"/>
      <c r="M14332" t="inlineStr"/>
      <c r="N14332" t="inlineStr"/>
      <c r="O14332" t="inlineStr">
        <is>
          <t>Medtronic Labs</t>
        </is>
      </c>
      <c r="P14332" t="inlineStr">
        <is>
          <t>['python', 'r', 'sql', 'tensorflow', 'pytorch']</t>
        </is>
      </c>
      <c r="Q14332" t="inlineStr">
        <is>
          <t>{'libraries': ['tensorflow', 'pytorch'], 'programming': ['python', 'r', 'sql']}</t>
        </is>
      </c>
    </row>
    <row r="14333">
      <c r="A14333" t="inlineStr">
        <is>
          <t>Data Engineer</t>
        </is>
      </c>
      <c r="B14333" t="inlineStr">
        <is>
          <t>Data Engineer Jobs</t>
        </is>
      </c>
      <c r="C14333" t="inlineStr">
        <is>
          <t>Washington, DC</t>
        </is>
      </c>
      <c r="D14333" t="inlineStr">
        <is>
          <t>via Clearance Jobs</t>
        </is>
      </c>
      <c r="E14333" t="inlineStr">
        <is>
          <t>Full-time</t>
        </is>
      </c>
      <c r="F14333" t="b">
        <v>0</v>
      </c>
      <c r="G14333" t="inlineStr">
        <is>
          <t>Illinois, United States</t>
        </is>
      </c>
      <c r="H14333" s="2" t="n">
        <v>45422.84271990741</v>
      </c>
      <c r="I14333" t="b">
        <v>1</v>
      </c>
      <c r="J14333" t="b">
        <v>0</v>
      </c>
      <c r="K14333" t="inlineStr">
        <is>
          <t>United States</t>
        </is>
      </c>
      <c r="L14333" t="inlineStr"/>
      <c r="M14333" t="inlineStr"/>
      <c r="N14333" t="inlineStr"/>
      <c r="O14333" t="inlineStr">
        <is>
          <t>Gridiron IT Solutions</t>
        </is>
      </c>
      <c r="P14333" t="inlineStr">
        <is>
          <t>['aws']</t>
        </is>
      </c>
      <c r="Q14333" t="inlineStr">
        <is>
          <t>{'cloud': ['aws']}</t>
        </is>
      </c>
    </row>
    <row r="14334">
      <c r="A14334" t="inlineStr">
        <is>
          <t>Business Analyst</t>
        </is>
      </c>
      <c r="B14334" t="inlineStr">
        <is>
          <t>Business Intelligence Analyst</t>
        </is>
      </c>
      <c r="C14334" t="inlineStr">
        <is>
          <t>Indianapolis, IN</t>
        </is>
      </c>
      <c r="D14334" t="inlineStr">
        <is>
          <t>via LinkedIn</t>
        </is>
      </c>
      <c r="E14334" t="inlineStr">
        <is>
          <t>Contractor</t>
        </is>
      </c>
      <c r="F14334" t="b">
        <v>0</v>
      </c>
      <c r="G14334" t="inlineStr">
        <is>
          <t>Illinois, United States</t>
        </is>
      </c>
      <c r="H14334" s="2" t="n">
        <v>45420.83560185185</v>
      </c>
      <c r="I14334" t="b">
        <v>0</v>
      </c>
      <c r="J14334" t="b">
        <v>0</v>
      </c>
      <c r="K14334" t="inlineStr">
        <is>
          <t>United States</t>
        </is>
      </c>
      <c r="L14334" t="inlineStr">
        <is>
          <t>hour</t>
        </is>
      </c>
      <c r="M14334" t="inlineStr"/>
      <c r="N14334" t="n">
        <v>34</v>
      </c>
      <c r="O14334" t="inlineStr">
        <is>
          <t>Yoh, A Day &amp; Zimmermann Company</t>
        </is>
      </c>
      <c r="P14334" t="inlineStr">
        <is>
          <t>['sql', 'snowflake', 'excel', 'ms access', 'alteryx', 'tableau', 'sap']</t>
        </is>
      </c>
      <c r="Q14334" t="inlineStr">
        <is>
          <t>{'analyst_tools': ['excel', 'ms access', 'alteryx', 'tableau', 'sap'], 'cloud': ['snowflake'], 'programming': ['sql']}</t>
        </is>
      </c>
    </row>
    <row r="14335">
      <c r="A14335" t="inlineStr">
        <is>
          <t>Data Engineer</t>
        </is>
      </c>
      <c r="B14335" t="inlineStr">
        <is>
          <t>Data Engineer, Analytics</t>
        </is>
      </c>
      <c r="C14335" t="inlineStr">
        <is>
          <t>Bellevue, WA</t>
        </is>
      </c>
      <c r="D14335" t="inlineStr">
        <is>
          <t>via LinkedIn</t>
        </is>
      </c>
      <c r="E14335" t="inlineStr">
        <is>
          <t>Full-time</t>
        </is>
      </c>
      <c r="F14335" t="b">
        <v>0</v>
      </c>
      <c r="G14335" t="inlineStr">
        <is>
          <t>Illinois, United States</t>
        </is>
      </c>
      <c r="H14335" s="2" t="n">
        <v>45434.84140046296</v>
      </c>
      <c r="I14335" t="b">
        <v>1</v>
      </c>
      <c r="J14335" t="b">
        <v>0</v>
      </c>
      <c r="K14335" t="inlineStr">
        <is>
          <t>United States</t>
        </is>
      </c>
      <c r="L14335" t="inlineStr">
        <is>
          <t>year</t>
        </is>
      </c>
      <c r="M14335" t="n">
        <v>115495</v>
      </c>
      <c r="N14335" t="inlineStr"/>
      <c r="O14335" t="inlineStr">
        <is>
          <t>Meta</t>
        </is>
      </c>
      <c r="P14335" t="inlineStr">
        <is>
          <t>['python', 'java', 'sql']</t>
        </is>
      </c>
      <c r="Q14335" t="inlineStr">
        <is>
          <t>{'programming': ['python', 'java', 'sql']}</t>
        </is>
      </c>
    </row>
    <row r="14336">
      <c r="A14336" t="inlineStr">
        <is>
          <t>Data Analyst</t>
        </is>
      </c>
      <c r="B14336" t="inlineStr">
        <is>
          <t>Data Analyst</t>
        </is>
      </c>
      <c r="C14336" t="inlineStr">
        <is>
          <t>Anywhere</t>
        </is>
      </c>
      <c r="D14336" t="inlineStr">
        <is>
          <t>via LinkedIn</t>
        </is>
      </c>
      <c r="E14336" t="inlineStr">
        <is>
          <t>Full-time</t>
        </is>
      </c>
      <c r="F14336" t="b">
        <v>1</v>
      </c>
      <c r="G14336" t="inlineStr">
        <is>
          <t>Georgia</t>
        </is>
      </c>
      <c r="H14336" s="2" t="n">
        <v>45432.85325231482</v>
      </c>
      <c r="I14336" t="b">
        <v>0</v>
      </c>
      <c r="J14336" t="b">
        <v>0</v>
      </c>
      <c r="K14336" t="inlineStr">
        <is>
          <t>United States</t>
        </is>
      </c>
      <c r="L14336" t="inlineStr"/>
      <c r="M14336" t="inlineStr"/>
      <c r="N14336" t="inlineStr"/>
      <c r="O14336" t="inlineStr">
        <is>
          <t>Smith Hanley Associates</t>
        </is>
      </c>
      <c r="P14336" t="inlineStr">
        <is>
          <t>['sql', 'python', 'r', 'sas', 'sas']</t>
        </is>
      </c>
      <c r="Q14336" t="inlineStr">
        <is>
          <t>{'analyst_tools': ['sas'], 'programming': ['sql', 'python', 'r', 'sas']}</t>
        </is>
      </c>
    </row>
    <row r="14337">
      <c r="A14337" t="inlineStr">
        <is>
          <t>Data Scientist</t>
        </is>
      </c>
      <c r="B14337" t="inlineStr">
        <is>
          <t>Data Scientist</t>
        </is>
      </c>
      <c r="C14337" t="inlineStr">
        <is>
          <t>Gordon, GA</t>
        </is>
      </c>
      <c r="D14337" t="inlineStr">
        <is>
          <t>via Jobg8</t>
        </is>
      </c>
      <c r="E14337" t="inlineStr">
        <is>
          <t>Contractor</t>
        </is>
      </c>
      <c r="F14337" t="b">
        <v>0</v>
      </c>
      <c r="G14337" t="inlineStr">
        <is>
          <t>Florida, United States</t>
        </is>
      </c>
      <c r="H14337" s="2" t="n">
        <v>45423.83744212963</v>
      </c>
      <c r="I14337" t="b">
        <v>0</v>
      </c>
      <c r="J14337" t="b">
        <v>0</v>
      </c>
      <c r="K14337" t="inlineStr">
        <is>
          <t>United States</t>
        </is>
      </c>
      <c r="L14337" t="inlineStr"/>
      <c r="M14337" t="inlineStr"/>
      <c r="N14337" t="inlineStr"/>
      <c r="O14337" t="inlineStr">
        <is>
          <t>SAIC</t>
        </is>
      </c>
      <c r="P14337" t="inlineStr">
        <is>
          <t>['python']</t>
        </is>
      </c>
      <c r="Q14337" t="inlineStr">
        <is>
          <t>{'programming': ['python']}</t>
        </is>
      </c>
    </row>
    <row r="14338">
      <c r="A14338" t="inlineStr">
        <is>
          <t>Data Analyst</t>
        </is>
      </c>
      <c r="B14338" t="inlineStr">
        <is>
          <t>WW Sales - Tech Data Analyst</t>
        </is>
      </c>
      <c r="C14338" t="inlineStr">
        <is>
          <t>Singapore</t>
        </is>
      </c>
      <c r="D14338" t="inlineStr">
        <is>
          <t>via Indeed</t>
        </is>
      </c>
      <c r="E14338" t="inlineStr">
        <is>
          <t>Full-time</t>
        </is>
      </c>
      <c r="F14338" t="b">
        <v>0</v>
      </c>
      <c r="G14338" t="inlineStr">
        <is>
          <t>Singapore</t>
        </is>
      </c>
      <c r="H14338" s="2" t="n">
        <v>45420.86067129629</v>
      </c>
      <c r="I14338" t="b">
        <v>0</v>
      </c>
      <c r="J14338" t="b">
        <v>0</v>
      </c>
      <c r="K14338" t="inlineStr">
        <is>
          <t>Singapore</t>
        </is>
      </c>
      <c r="L14338" t="inlineStr"/>
      <c r="M14338" t="inlineStr"/>
      <c r="N14338" t="inlineStr"/>
      <c r="O14338" t="inlineStr">
        <is>
          <t>NodeFlair</t>
        </is>
      </c>
      <c r="P14338" t="inlineStr">
        <is>
          <t>['go', 'shell', 'java', 'sql', 'scala', 'python', 'golang', 'postgresql', 'aws', 'oracle', 'spark', 'airflow', 'kafka', 'hadoop', 'git']</t>
        </is>
      </c>
      <c r="Q14338" t="inlineStr">
        <is>
          <t>{'cloud': ['aws', 'oracle'], 'databases': ['postgresql'], 'libraries': ['spark', 'airflow', 'kafka', 'hadoop'], 'other': ['git'], 'programming': ['go', 'shell', 'java', 'sql', 'scala', 'python', 'golang']}</t>
        </is>
      </c>
    </row>
    <row r="14339">
      <c r="A14339" t="inlineStr">
        <is>
          <t>Data Engineer</t>
        </is>
      </c>
      <c r="B14339" t="inlineStr">
        <is>
          <t>Data Engineer</t>
        </is>
      </c>
      <c r="C14339" t="inlineStr">
        <is>
          <t>Austin, TX</t>
        </is>
      </c>
      <c r="D14339" t="inlineStr">
        <is>
          <t>via ZipRecruiter</t>
        </is>
      </c>
      <c r="E14339" t="inlineStr">
        <is>
          <t>Full-time</t>
        </is>
      </c>
      <c r="F14339" t="b">
        <v>0</v>
      </c>
      <c r="G14339" t="inlineStr">
        <is>
          <t>Illinois, United States</t>
        </is>
      </c>
      <c r="H14339" s="2" t="n">
        <v>45421.84113425926</v>
      </c>
      <c r="I14339" t="b">
        <v>0</v>
      </c>
      <c r="J14339" t="b">
        <v>1</v>
      </c>
      <c r="K14339" t="inlineStr">
        <is>
          <t>United States</t>
        </is>
      </c>
      <c r="L14339" t="inlineStr">
        <is>
          <t>year</t>
        </is>
      </c>
      <c r="M14339" t="n">
        <v>177389</v>
      </c>
      <c r="N14339" t="inlineStr"/>
      <c r="O14339" t="inlineStr">
        <is>
          <t>Meta</t>
        </is>
      </c>
      <c r="P14339" t="inlineStr">
        <is>
          <t>['sql', 'python']</t>
        </is>
      </c>
      <c r="Q14339" t="inlineStr">
        <is>
          <t>{'programming': ['sql', 'python']}</t>
        </is>
      </c>
    </row>
    <row r="14340">
      <c r="A14340" t="inlineStr">
        <is>
          <t>Software Engineer</t>
        </is>
      </c>
      <c r="B14340" t="inlineStr">
        <is>
          <t>Staff Software Engineer</t>
        </is>
      </c>
      <c r="C14340" t="inlineStr">
        <is>
          <t>Kazakhstan   (+16 others)</t>
        </is>
      </c>
      <c r="D14340" t="inlineStr">
        <is>
          <t>via Levels.fyi</t>
        </is>
      </c>
      <c r="E14340" t="inlineStr">
        <is>
          <t>Full-time</t>
        </is>
      </c>
      <c r="F14340" t="b">
        <v>0</v>
      </c>
      <c r="G14340" t="inlineStr">
        <is>
          <t>Kazakhstan</t>
        </is>
      </c>
      <c r="H14340" s="2" t="n">
        <v>45435.90180555556</v>
      </c>
      <c r="I14340" t="b">
        <v>1</v>
      </c>
      <c r="J14340" t="b">
        <v>0</v>
      </c>
      <c r="K14340" t="inlineStr">
        <is>
          <t>Kazakhstan</t>
        </is>
      </c>
      <c r="L14340" t="inlineStr">
        <is>
          <t>year</t>
        </is>
      </c>
      <c r="M14340" t="n">
        <v>40203.5</v>
      </c>
      <c r="N14340" t="inlineStr"/>
      <c r="O14340" t="inlineStr">
        <is>
          <t>Fivetran</t>
        </is>
      </c>
      <c r="P14340" t="inlineStr">
        <is>
          <t>['java', 'c', 'typescript', 'sql', 'oracle', 'aws', 'gcp', 'react', 'kubernetes', 'terraform']</t>
        </is>
      </c>
      <c r="Q14340" t="inlineStr">
        <is>
          <t>{'cloud': ['oracle', 'aws', 'gcp'], 'libraries': ['react'], 'other': ['kubernetes', 'terraform'], 'programming': ['java', 'c', 'typescript', 'sql']}</t>
        </is>
      </c>
    </row>
    <row r="14341">
      <c r="A14341" t="inlineStr">
        <is>
          <t>Data Analyst</t>
        </is>
      </c>
      <c r="B14341" t="inlineStr">
        <is>
          <t>Data Analyst III</t>
        </is>
      </c>
      <c r="C14341" t="inlineStr">
        <is>
          <t>San Jose, CA</t>
        </is>
      </c>
      <c r="D14341" t="inlineStr">
        <is>
          <t>via LinkedIn</t>
        </is>
      </c>
      <c r="E14341" t="inlineStr">
        <is>
          <t>Full-time</t>
        </is>
      </c>
      <c r="F14341" t="b">
        <v>0</v>
      </c>
      <c r="G14341" t="inlineStr">
        <is>
          <t>California, United States</t>
        </is>
      </c>
      <c r="H14341" s="2" t="n">
        <v>45433.83413194444</v>
      </c>
      <c r="I14341" t="b">
        <v>0</v>
      </c>
      <c r="J14341" t="b">
        <v>1</v>
      </c>
      <c r="K14341" t="inlineStr">
        <is>
          <t>United States</t>
        </is>
      </c>
      <c r="L14341" t="inlineStr"/>
      <c r="M14341" t="inlineStr"/>
      <c r="N14341" t="inlineStr"/>
      <c r="O14341" t="inlineStr">
        <is>
          <t>Aditi Consulting</t>
        </is>
      </c>
      <c r="P14341" t="inlineStr"/>
      <c r="Q14341" t="inlineStr"/>
    </row>
    <row r="14342">
      <c r="A14342" t="inlineStr">
        <is>
          <t>Data Engineer</t>
        </is>
      </c>
      <c r="B14342" t="inlineStr">
        <is>
          <t>Data Engineer, Blockchain Data</t>
        </is>
      </c>
      <c r="C14342" t="inlineStr">
        <is>
          <t>Anywhere</t>
        </is>
      </c>
      <c r="D14342" t="inlineStr">
        <is>
          <t>via LinkedIn</t>
        </is>
      </c>
      <c r="E14342" t="inlineStr">
        <is>
          <t>Full-time</t>
        </is>
      </c>
      <c r="F14342" t="b">
        <v>1</v>
      </c>
      <c r="G14342" t="inlineStr">
        <is>
          <t>Florida, United States</t>
        </is>
      </c>
      <c r="H14342" s="2" t="n">
        <v>45421.84179398148</v>
      </c>
      <c r="I14342" t="b">
        <v>0</v>
      </c>
      <c r="J14342" t="b">
        <v>0</v>
      </c>
      <c r="K14342" t="inlineStr">
        <is>
          <t>United States</t>
        </is>
      </c>
      <c r="L14342" t="inlineStr"/>
      <c r="M14342" t="inlineStr"/>
      <c r="N14342" t="inlineStr"/>
      <c r="O14342" t="inlineStr">
        <is>
          <t>Ava Labs</t>
        </is>
      </c>
      <c r="P14342" t="inlineStr">
        <is>
          <t>['golang', 'spark', 'kafka', 'node.js', 'docker', 'kubernetes']</t>
        </is>
      </c>
      <c r="Q14342" t="inlineStr">
        <is>
          <t>{'libraries': ['spark', 'kafka'], 'other': ['docker', 'kubernetes'], 'programming': ['golang'], 'webframeworks': ['node.js']}</t>
        </is>
      </c>
    </row>
    <row r="14343">
      <c r="A14343" t="inlineStr">
        <is>
          <t>Data Scientist</t>
        </is>
      </c>
      <c r="B14343" t="inlineStr">
        <is>
          <t>Junior Data Scientist (ryzyko kredytowe)</t>
        </is>
      </c>
      <c r="C14343" t="inlineStr">
        <is>
          <t>Gdynia, Poland</t>
        </is>
      </c>
      <c r="D14343" t="inlineStr">
        <is>
          <t>via Adzuna.pl</t>
        </is>
      </c>
      <c r="E14343" t="inlineStr">
        <is>
          <t>Full-time and Part-time</t>
        </is>
      </c>
      <c r="F14343" t="b">
        <v>0</v>
      </c>
      <c r="G14343" t="inlineStr">
        <is>
          <t>Poland</t>
        </is>
      </c>
      <c r="H14343" s="2" t="n">
        <v>45421.8431712963</v>
      </c>
      <c r="I14343" t="b">
        <v>0</v>
      </c>
      <c r="J14343" t="b">
        <v>0</v>
      </c>
      <c r="K14343" t="inlineStr">
        <is>
          <t>Poland</t>
        </is>
      </c>
      <c r="L14343" t="inlineStr"/>
      <c r="M14343" t="inlineStr"/>
      <c r="N14343" t="inlineStr"/>
      <c r="O14343" t="inlineStr">
        <is>
          <t>Kasa Stefczyka</t>
        </is>
      </c>
      <c r="P14343" t="inlineStr">
        <is>
          <t>['sql', 'r', 'python', 'excel', 'power bi']</t>
        </is>
      </c>
      <c r="Q14343" t="inlineStr">
        <is>
          <t>{'analyst_tools': ['excel', 'power bi'], 'programming': ['sql', 'r', 'python']}</t>
        </is>
      </c>
    </row>
    <row r="14344">
      <c r="A14344" t="inlineStr">
        <is>
          <t>Senior Data Analyst</t>
        </is>
      </c>
      <c r="B14344" t="inlineStr">
        <is>
          <t>Senior Data Analyst</t>
        </is>
      </c>
      <c r="C14344" t="inlineStr">
        <is>
          <t>Deerfield, IL</t>
        </is>
      </c>
      <c r="D14344" t="inlineStr">
        <is>
          <t>via LinkedIn</t>
        </is>
      </c>
      <c r="E14344" t="inlineStr">
        <is>
          <t>Contractor</t>
        </is>
      </c>
      <c r="F14344" t="b">
        <v>0</v>
      </c>
      <c r="G14344" t="inlineStr">
        <is>
          <t>Illinois, United States</t>
        </is>
      </c>
      <c r="H14344" s="2" t="n">
        <v>45414.835</v>
      </c>
      <c r="I14344" t="b">
        <v>0</v>
      </c>
      <c r="J14344" t="b">
        <v>0</v>
      </c>
      <c r="K14344" t="inlineStr">
        <is>
          <t>United States</t>
        </is>
      </c>
      <c r="L14344" t="inlineStr"/>
      <c r="M14344" t="inlineStr"/>
      <c r="N14344" t="inlineStr"/>
      <c r="O14344" t="inlineStr">
        <is>
          <t>The Judge Group</t>
        </is>
      </c>
      <c r="P14344" t="inlineStr">
        <is>
          <t>['python', 'sql', 'snowflake', 'excel', 'tableau']</t>
        </is>
      </c>
      <c r="Q14344" t="inlineStr">
        <is>
          <t>{'analyst_tools': ['excel', 'tableau'], 'cloud': ['snowflake'], 'programming': ['python', 'sql']}</t>
        </is>
      </c>
    </row>
    <row r="14345">
      <c r="A14345" t="inlineStr">
        <is>
          <t>Business Analyst</t>
        </is>
      </c>
      <c r="B14345" t="inlineStr">
        <is>
          <t>Analyst</t>
        </is>
      </c>
      <c r="C14345" t="inlineStr">
        <is>
          <t>Burayu, Ethiopia</t>
        </is>
      </c>
      <c r="D14345" t="inlineStr">
        <is>
          <t>via LinkedIn Ethiopia</t>
        </is>
      </c>
      <c r="E14345" t="inlineStr">
        <is>
          <t>Full-time</t>
        </is>
      </c>
      <c r="F14345" t="b">
        <v>0</v>
      </c>
      <c r="G14345" t="inlineStr">
        <is>
          <t>Ethiopia</t>
        </is>
      </c>
      <c r="H14345" s="2" t="n">
        <v>45425.85674768518</v>
      </c>
      <c r="I14345" t="b">
        <v>0</v>
      </c>
      <c r="J14345" t="b">
        <v>0</v>
      </c>
      <c r="K14345" t="inlineStr">
        <is>
          <t>Ethiopia</t>
        </is>
      </c>
      <c r="L14345" t="inlineStr"/>
      <c r="M14345" t="inlineStr"/>
      <c r="N14345" t="inlineStr"/>
      <c r="O14345" t="inlineStr">
        <is>
          <t>Enzate Industrial and commercial soap and detergent  P.L.C.</t>
        </is>
      </c>
      <c r="P14345" t="inlineStr"/>
      <c r="Q14345" t="inlineStr"/>
    </row>
    <row r="14346">
      <c r="A14346" t="inlineStr">
        <is>
          <t>Data Engineer</t>
        </is>
      </c>
      <c r="B14346" t="inlineStr">
        <is>
          <t>Sr Data Engineer- Big Data/Python/Databricks</t>
        </is>
      </c>
      <c r="C14346" t="inlineStr">
        <is>
          <t>Anywhere</t>
        </is>
      </c>
      <c r="D14346" t="inlineStr">
        <is>
          <t>via Talentify</t>
        </is>
      </c>
      <c r="E14346" t="inlineStr">
        <is>
          <t>Full-time</t>
        </is>
      </c>
      <c r="F14346" t="b">
        <v>1</v>
      </c>
      <c r="G14346" t="inlineStr">
        <is>
          <t>Florida, United States</t>
        </is>
      </c>
      <c r="H14346" s="2" t="n">
        <v>45425.843125</v>
      </c>
      <c r="I14346" t="b">
        <v>1</v>
      </c>
      <c r="J14346" t="b">
        <v>0</v>
      </c>
      <c r="K14346" t="inlineStr">
        <is>
          <t>United States</t>
        </is>
      </c>
      <c r="L14346" t="inlineStr"/>
      <c r="M14346" t="inlineStr"/>
      <c r="N14346" t="inlineStr"/>
      <c r="O14346" t="inlineStr">
        <is>
          <t>gointech</t>
        </is>
      </c>
      <c r="P14346" t="inlineStr">
        <is>
          <t>['python', 'sql', 'azure', 'databricks', 'aws', 'spark', 'unix', 'docker', 'kubernetes', 'github', 'jira']</t>
        </is>
      </c>
      <c r="Q14346" t="inlineStr">
        <is>
          <t>{'async': ['jira'], 'cloud': ['azure', 'databricks', 'aws'], 'libraries': ['spark'], 'os': ['unix'], 'other': ['docker', 'kubernetes', 'github'], 'programming': ['python', 'sql']}</t>
        </is>
      </c>
    </row>
    <row r="14347">
      <c r="A14347" t="inlineStr">
        <is>
          <t>Senior Data Scientist</t>
        </is>
      </c>
      <c r="B14347" t="inlineStr">
        <is>
          <t>Senior Data Scientist</t>
        </is>
      </c>
      <c r="C14347" t="inlineStr">
        <is>
          <t>New York, NY</t>
        </is>
      </c>
      <c r="D14347" t="inlineStr">
        <is>
          <t>via LinkedIn</t>
        </is>
      </c>
      <c r="E14347" t="inlineStr">
        <is>
          <t>Contractor</t>
        </is>
      </c>
      <c r="F14347" t="b">
        <v>0</v>
      </c>
      <c r="G14347" t="inlineStr">
        <is>
          <t>New York, United States</t>
        </is>
      </c>
      <c r="H14347" s="2" t="n">
        <v>45419.83510416667</v>
      </c>
      <c r="I14347" t="b">
        <v>0</v>
      </c>
      <c r="J14347" t="b">
        <v>0</v>
      </c>
      <c r="K14347" t="inlineStr">
        <is>
          <t>United States</t>
        </is>
      </c>
      <c r="L14347" t="inlineStr"/>
      <c r="M14347" t="inlineStr"/>
      <c r="N14347" t="inlineStr"/>
      <c r="O14347" t="inlineStr">
        <is>
          <t>Zealogics Inc</t>
        </is>
      </c>
      <c r="P14347" t="inlineStr">
        <is>
          <t>['r', 'sql', 'python', 'scala', 'java', 'c++', 'no-sql']</t>
        </is>
      </c>
      <c r="Q14347" t="inlineStr">
        <is>
          <t>{'programming': ['r', 'sql', 'python', 'scala', 'java', 'c++', 'no-sql']}</t>
        </is>
      </c>
    </row>
    <row r="14348">
      <c r="A14348" t="inlineStr">
        <is>
          <t>Data Scientist</t>
        </is>
      </c>
      <c r="B14348" t="inlineStr">
        <is>
          <t>Data Scientist/Researcher in Machine Learning</t>
        </is>
      </c>
      <c r="C14348" t="inlineStr">
        <is>
          <t>Prague, Czechia</t>
        </is>
      </c>
      <c r="D14348" t="inlineStr">
        <is>
          <t>via Jobs Trabajo.org</t>
        </is>
      </c>
      <c r="E14348" t="inlineStr">
        <is>
          <t>Full-time</t>
        </is>
      </c>
      <c r="F14348" t="b">
        <v>0</v>
      </c>
      <c r="G14348" t="inlineStr">
        <is>
          <t>Czechia</t>
        </is>
      </c>
      <c r="H14348" s="2" t="n">
        <v>45433.87376157408</v>
      </c>
      <c r="I14348" t="b">
        <v>0</v>
      </c>
      <c r="J14348" t="b">
        <v>0</v>
      </c>
      <c r="K14348" t="inlineStr">
        <is>
          <t>Czechia</t>
        </is>
      </c>
      <c r="L14348" t="inlineStr"/>
      <c r="M14348" t="inlineStr"/>
      <c r="N14348" t="inlineStr"/>
      <c r="O14348" t="inlineStr">
        <is>
          <t>SAP</t>
        </is>
      </c>
      <c r="P14348" t="inlineStr">
        <is>
          <t>['python', 'sql', 'nosql', 'tensorflow', 'sap', 'flow']</t>
        </is>
      </c>
      <c r="Q14348" t="inlineStr">
        <is>
          <t>{'analyst_tools': ['sap'], 'libraries': ['tensorflow'], 'other': ['flow'], 'programming': ['python', 'sql', 'nosql']}</t>
        </is>
      </c>
    </row>
    <row r="14349">
      <c r="A14349" t="inlineStr">
        <is>
          <t>Senior Data Scientist</t>
        </is>
      </c>
      <c r="B14349" t="inlineStr">
        <is>
          <t>Senior Data Scientist, Marketing</t>
        </is>
      </c>
      <c r="C14349" t="inlineStr">
        <is>
          <t>California</t>
        </is>
      </c>
      <c r="D14349" t="inlineStr">
        <is>
          <t>via Indeed</t>
        </is>
      </c>
      <c r="E14349" t="inlineStr">
        <is>
          <t>Full-time</t>
        </is>
      </c>
      <c r="F14349" t="b">
        <v>0</v>
      </c>
      <c r="G14349" t="inlineStr">
        <is>
          <t>California, United States</t>
        </is>
      </c>
      <c r="H14349" s="2" t="n">
        <v>45429.83527777778</v>
      </c>
      <c r="I14349" t="b">
        <v>0</v>
      </c>
      <c r="J14349" t="b">
        <v>0</v>
      </c>
      <c r="K14349" t="inlineStr">
        <is>
          <t>United States</t>
        </is>
      </c>
      <c r="L14349" t="inlineStr"/>
      <c r="M14349" t="inlineStr"/>
      <c r="N14349" t="inlineStr"/>
      <c r="O14349" t="inlineStr">
        <is>
          <t>Fractal Analytics</t>
        </is>
      </c>
      <c r="P14349" t="inlineStr">
        <is>
          <t>['sql', 'python', 'aws', 'snowflake', 'tensorflow', 'excel']</t>
        </is>
      </c>
      <c r="Q14349" t="inlineStr">
        <is>
          <t>{'analyst_tools': ['excel'], 'cloud': ['aws', 'snowflake'], 'libraries': ['tensorflow'], 'programming': ['sql', 'python']}</t>
        </is>
      </c>
    </row>
    <row r="14350">
      <c r="A14350" t="inlineStr">
        <is>
          <t>Business Analyst</t>
        </is>
      </c>
      <c r="B14350" t="inlineStr">
        <is>
          <t>Junior BI analyst</t>
        </is>
      </c>
      <c r="C14350" t="inlineStr">
        <is>
          <t>St Helens, Saint Helens, UK</t>
        </is>
      </c>
      <c r="D14350" t="inlineStr">
        <is>
          <t>via LinkedIn</t>
        </is>
      </c>
      <c r="E14350" t="inlineStr">
        <is>
          <t>Full-time</t>
        </is>
      </c>
      <c r="F14350" t="b">
        <v>0</v>
      </c>
      <c r="G14350" t="inlineStr">
        <is>
          <t>United Kingdom</t>
        </is>
      </c>
      <c r="H14350" s="2" t="n">
        <v>45420.84512731482</v>
      </c>
      <c r="I14350" t="b">
        <v>1</v>
      </c>
      <c r="J14350" t="b">
        <v>0</v>
      </c>
      <c r="K14350" t="inlineStr">
        <is>
          <t>United Kingdom</t>
        </is>
      </c>
      <c r="L14350" t="inlineStr"/>
      <c r="M14350" t="inlineStr"/>
      <c r="N14350" t="inlineStr"/>
      <c r="O14350" t="inlineStr">
        <is>
          <t>Candour Solutions</t>
        </is>
      </c>
      <c r="P14350" t="inlineStr">
        <is>
          <t>['sql', 'power bi', 'tableau']</t>
        </is>
      </c>
      <c r="Q14350" t="inlineStr">
        <is>
          <t>{'analyst_tools': ['power bi', 'tableau'], 'programming': ['sql']}</t>
        </is>
      </c>
    </row>
    <row r="14351">
      <c r="A14351" t="inlineStr">
        <is>
          <t>Senior Data Analyst</t>
        </is>
      </c>
      <c r="B14351" t="inlineStr">
        <is>
          <t>Senior Data Analyst</t>
        </is>
      </c>
      <c r="C14351" t="inlineStr">
        <is>
          <t>Sacramento, CA</t>
        </is>
      </c>
      <c r="D14351" t="inlineStr">
        <is>
          <t>via LinkedIn</t>
        </is>
      </c>
      <c r="E14351" t="inlineStr">
        <is>
          <t>Full-time</t>
        </is>
      </c>
      <c r="F14351" t="b">
        <v>0</v>
      </c>
      <c r="G14351" t="inlineStr">
        <is>
          <t>California, United States</t>
        </is>
      </c>
      <c r="H14351" s="2" t="n">
        <v>45443.83390046296</v>
      </c>
      <c r="I14351" t="b">
        <v>1</v>
      </c>
      <c r="J14351" t="b">
        <v>0</v>
      </c>
      <c r="K14351" t="inlineStr">
        <is>
          <t>United States</t>
        </is>
      </c>
      <c r="L14351" t="inlineStr"/>
      <c r="M14351" t="inlineStr"/>
      <c r="N14351" t="inlineStr"/>
      <c r="O14351" t="inlineStr">
        <is>
          <t>Tech Mahindra</t>
        </is>
      </c>
      <c r="P14351" t="inlineStr">
        <is>
          <t>['sql', 'python', 'tableau']</t>
        </is>
      </c>
      <c r="Q14351" t="inlineStr">
        <is>
          <t>{'analyst_tools': ['tableau'], 'programming': ['sql', 'python']}</t>
        </is>
      </c>
    </row>
    <row r="14352">
      <c r="A14352" t="inlineStr">
        <is>
          <t>Data Engineer</t>
        </is>
      </c>
      <c r="B14352" t="inlineStr">
        <is>
          <t>Azure Cloud Architect, Data Engineer DevOps</t>
        </is>
      </c>
      <c r="C14352" t="inlineStr">
        <is>
          <t>Mexico</t>
        </is>
      </c>
      <c r="D14352" t="inlineStr">
        <is>
          <t>via Indeed</t>
        </is>
      </c>
      <c r="E14352" t="inlineStr">
        <is>
          <t>Full-time</t>
        </is>
      </c>
      <c r="F14352" t="b">
        <v>0</v>
      </c>
      <c r="G14352" t="inlineStr">
        <is>
          <t>Mexico</t>
        </is>
      </c>
      <c r="H14352" s="2" t="n">
        <v>45413.84859953704</v>
      </c>
      <c r="I14352" t="b">
        <v>0</v>
      </c>
      <c r="J14352" t="b">
        <v>0</v>
      </c>
      <c r="K14352" t="inlineStr">
        <is>
          <t>Mexico</t>
        </is>
      </c>
      <c r="L14352" t="inlineStr"/>
      <c r="M14352" t="inlineStr"/>
      <c r="N14352" t="inlineStr"/>
      <c r="O14352" t="inlineStr">
        <is>
          <t>Varuz</t>
        </is>
      </c>
      <c r="P14352" t="inlineStr">
        <is>
          <t>['c#', 'java', 'python', 'ruby', 'ruby', 'go', 'powershell', 'bash', 'azure', 'pulumi', 'jenkins', 'gitlab']</t>
        </is>
      </c>
      <c r="Q14352" t="inlineStr">
        <is>
          <t>{'cloud': ['azure'], 'other': ['pulumi', 'jenkins', 'gitlab'], 'programming': ['c#', 'java', 'python', 'ruby', 'go', 'powershell', 'bash'], 'webframeworks': ['ruby']}</t>
        </is>
      </c>
    </row>
    <row r="14353">
      <c r="A14353" t="inlineStr">
        <is>
          <t>Data Engineer</t>
        </is>
      </c>
      <c r="B14353" t="inlineStr">
        <is>
          <t>Data Engineer Aws ( H/F ) Lille</t>
        </is>
      </c>
      <c r="C14353" t="inlineStr">
        <is>
          <t>France</t>
        </is>
      </c>
      <c r="D14353" t="inlineStr">
        <is>
          <t>via LinkedIn</t>
        </is>
      </c>
      <c r="E14353" t="inlineStr">
        <is>
          <t>Full-time</t>
        </is>
      </c>
      <c r="F14353" t="b">
        <v>0</v>
      </c>
      <c r="G14353" t="inlineStr">
        <is>
          <t>France</t>
        </is>
      </c>
      <c r="H14353" s="2" t="n">
        <v>45427.85026620371</v>
      </c>
      <c r="I14353" t="b">
        <v>0</v>
      </c>
      <c r="J14353" t="b">
        <v>0</v>
      </c>
      <c r="K14353" t="inlineStr">
        <is>
          <t>France</t>
        </is>
      </c>
      <c r="L14353" t="inlineStr"/>
      <c r="M14353" t="inlineStr"/>
      <c r="N14353" t="inlineStr"/>
      <c r="O14353" t="inlineStr">
        <is>
          <t>Free-Work (ex Freelance-info Carriere-info)</t>
        </is>
      </c>
      <c r="P14353" t="inlineStr">
        <is>
          <t>['python', 'aws', 'pyspark']</t>
        </is>
      </c>
      <c r="Q14353" t="inlineStr">
        <is>
          <t>{'cloud': ['aws'], 'libraries': ['pyspark'], 'programming': ['python']}</t>
        </is>
      </c>
    </row>
    <row r="14354">
      <c r="A14354" t="inlineStr">
        <is>
          <t>Senior Data Engineer</t>
        </is>
      </c>
      <c r="B14354" t="inlineStr">
        <is>
          <t>Senior Data Engineer</t>
        </is>
      </c>
      <c r="C14354" t="inlineStr">
        <is>
          <t>Anywhere</t>
        </is>
      </c>
      <c r="D14354" t="inlineStr">
        <is>
          <t>via Built In</t>
        </is>
      </c>
      <c r="E14354" t="inlineStr">
        <is>
          <t>Full-time</t>
        </is>
      </c>
      <c r="F14354" t="b">
        <v>1</v>
      </c>
      <c r="G14354" t="inlineStr">
        <is>
          <t>Sudan</t>
        </is>
      </c>
      <c r="H14354" s="2" t="n">
        <v>45421.85803240741</v>
      </c>
      <c r="I14354" t="b">
        <v>0</v>
      </c>
      <c r="J14354" t="b">
        <v>1</v>
      </c>
      <c r="K14354" t="inlineStr">
        <is>
          <t>Sudan</t>
        </is>
      </c>
      <c r="L14354" t="inlineStr">
        <is>
          <t>year</t>
        </is>
      </c>
      <c r="M14354" t="n">
        <v>105400</v>
      </c>
      <c r="N14354" t="inlineStr"/>
      <c r="O14354" t="inlineStr">
        <is>
          <t>Natera</t>
        </is>
      </c>
      <c r="P14354" t="inlineStr">
        <is>
          <t>['sql', 'mysql', 'sql server', 'snowflake', 'redshift', 'oracle', 'tensorflow', 'pytorch', 'scikit-learn', 'power bi', 'qlik', 'tableau']</t>
        </is>
      </c>
      <c r="Q14354" t="inlineStr">
        <is>
          <t>{'analyst_tools': ['power bi', 'qlik', 'tableau'], 'cloud': ['snowflake', 'redshift', 'oracle'], 'databases': ['mysql', 'sql server'], 'libraries': ['tensorflow', 'pytorch', 'scikit-learn'], 'programming': ['sql']}</t>
        </is>
      </c>
    </row>
    <row r="14355">
      <c r="A14355" t="inlineStr">
        <is>
          <t>Cloud Engineer</t>
        </is>
      </c>
      <c r="B14355" t="inlineStr">
        <is>
          <t>Senior Cyber Security  Engineer</t>
        </is>
      </c>
      <c r="C14355" t="inlineStr">
        <is>
          <t>San José Province, San José, Costa Rica</t>
        </is>
      </c>
      <c r="D14355" t="inlineStr">
        <is>
          <t>via BeBee Costa Rica</t>
        </is>
      </c>
      <c r="E14355" t="inlineStr">
        <is>
          <t>Full-time</t>
        </is>
      </c>
      <c r="F14355" t="b">
        <v>0</v>
      </c>
      <c r="G14355" t="inlineStr">
        <is>
          <t>Costa Rica</t>
        </is>
      </c>
      <c r="H14355" s="2" t="n">
        <v>45432.8500462963</v>
      </c>
      <c r="I14355" t="b">
        <v>0</v>
      </c>
      <c r="J14355" t="b">
        <v>0</v>
      </c>
      <c r="K14355" t="inlineStr">
        <is>
          <t>Costa Rica</t>
        </is>
      </c>
      <c r="L14355" t="inlineStr"/>
      <c r="M14355" t="inlineStr"/>
      <c r="N14355" t="inlineStr"/>
      <c r="O14355" t="inlineStr">
        <is>
          <t>GSB</t>
        </is>
      </c>
      <c r="P14355" t="inlineStr">
        <is>
          <t>['aws', 'azure']</t>
        </is>
      </c>
      <c r="Q14355" t="inlineStr">
        <is>
          <t>{'cloud': ['aws', 'azure']}</t>
        </is>
      </c>
    </row>
    <row r="14356">
      <c r="A14356" t="inlineStr">
        <is>
          <t>Data Scientist</t>
        </is>
      </c>
      <c r="B14356" t="inlineStr">
        <is>
          <t>Data Scientist (all genders)</t>
        </is>
      </c>
      <c r="C14356" t="inlineStr">
        <is>
          <t>Anywhere</t>
        </is>
      </c>
      <c r="D14356" t="inlineStr">
        <is>
          <t>via LinkedIn</t>
        </is>
      </c>
      <c r="E14356" t="inlineStr">
        <is>
          <t>Full-time</t>
        </is>
      </c>
      <c r="F14356" t="b">
        <v>1</v>
      </c>
      <c r="G14356" t="inlineStr">
        <is>
          <t>Germany</t>
        </is>
      </c>
      <c r="H14356" s="2" t="n">
        <v>45420.85958333333</v>
      </c>
      <c r="I14356" t="b">
        <v>0</v>
      </c>
      <c r="J14356" t="b">
        <v>0</v>
      </c>
      <c r="K14356" t="inlineStr">
        <is>
          <t>Germany</t>
        </is>
      </c>
      <c r="L14356" t="inlineStr"/>
      <c r="M14356" t="inlineStr"/>
      <c r="N14356" t="inlineStr"/>
      <c r="O14356" t="inlineStr">
        <is>
          <t>Ecosia</t>
        </is>
      </c>
      <c r="P14356" t="inlineStr">
        <is>
          <t>['python', 'go', 'scikit-learn', 'tensorflow', 'pytorch', 'pyspark', 'pandas']</t>
        </is>
      </c>
      <c r="Q14356" t="inlineStr">
        <is>
          <t>{'libraries': ['scikit-learn', 'tensorflow', 'pytorch', 'pyspark', 'pandas'], 'programming': ['python', 'go']}</t>
        </is>
      </c>
    </row>
    <row r="14357">
      <c r="A14357" t="inlineStr">
        <is>
          <t>Data Analyst</t>
        </is>
      </c>
      <c r="B14357" t="inlineStr">
        <is>
          <t>Data Analyst (Tableau Developer)</t>
        </is>
      </c>
      <c r="C14357" t="inlineStr">
        <is>
          <t>New York, NY</t>
        </is>
      </c>
      <c r="D14357" t="inlineStr">
        <is>
          <t>via Indeed</t>
        </is>
      </c>
      <c r="E14357" t="inlineStr">
        <is>
          <t>Full-time</t>
        </is>
      </c>
      <c r="F14357" t="b">
        <v>0</v>
      </c>
      <c r="G14357" t="inlineStr">
        <is>
          <t>New York, United States</t>
        </is>
      </c>
      <c r="H14357" s="2" t="n">
        <v>45415.8334375</v>
      </c>
      <c r="I14357" t="b">
        <v>0</v>
      </c>
      <c r="J14357" t="b">
        <v>1</v>
      </c>
      <c r="K14357" t="inlineStr">
        <is>
          <t>United States</t>
        </is>
      </c>
      <c r="L14357" t="inlineStr">
        <is>
          <t>year</t>
        </is>
      </c>
      <c r="M14357" t="n">
        <v>82500</v>
      </c>
      <c r="N14357" t="inlineStr"/>
      <c r="O14357" t="inlineStr">
        <is>
          <t>MultiPlan Inc.</t>
        </is>
      </c>
      <c r="P14357" t="inlineStr">
        <is>
          <t>['sql', 'python', 'tableau']</t>
        </is>
      </c>
      <c r="Q14357" t="inlineStr">
        <is>
          <t>{'analyst_tools': ['tableau'], 'programming': ['sql', 'python']}</t>
        </is>
      </c>
    </row>
    <row r="14358">
      <c r="A14358" t="inlineStr">
        <is>
          <t>Data Engineer</t>
        </is>
      </c>
      <c r="B14358" t="inlineStr">
        <is>
          <t>Data Engineer</t>
        </is>
      </c>
      <c r="C14358" t="inlineStr">
        <is>
          <t>Berlin, Germany</t>
        </is>
      </c>
      <c r="D14358" t="inlineStr">
        <is>
          <t>via BeBee</t>
        </is>
      </c>
      <c r="E14358" t="inlineStr">
        <is>
          <t>Full-time</t>
        </is>
      </c>
      <c r="F14358" t="b">
        <v>0</v>
      </c>
      <c r="G14358" t="inlineStr">
        <is>
          <t>Germany</t>
        </is>
      </c>
      <c r="H14358" s="2" t="n">
        <v>45419.84766203703</v>
      </c>
      <c r="I14358" t="b">
        <v>0</v>
      </c>
      <c r="J14358" t="b">
        <v>0</v>
      </c>
      <c r="K14358" t="inlineStr">
        <is>
          <t>Germany</t>
        </is>
      </c>
      <c r="L14358" t="inlineStr"/>
      <c r="M14358" t="inlineStr"/>
      <c r="N14358" t="inlineStr"/>
      <c r="O14358" t="inlineStr">
        <is>
          <t>Q CELLS</t>
        </is>
      </c>
      <c r="P14358" t="inlineStr">
        <is>
          <t>['sql', 'spark']</t>
        </is>
      </c>
      <c r="Q14358" t="inlineStr">
        <is>
          <t>{'libraries': ['spark'], 'programming': ['sql']}</t>
        </is>
      </c>
    </row>
    <row r="14359">
      <c r="A14359" t="inlineStr">
        <is>
          <t>Senior Data Engineer</t>
        </is>
      </c>
      <c r="B14359" t="inlineStr">
        <is>
          <t>Sr Data Engineer - Erlanger, KY</t>
        </is>
      </c>
      <c r="C14359" t="inlineStr">
        <is>
          <t>Erlanger, KY</t>
        </is>
      </c>
      <c r="D14359" t="inlineStr">
        <is>
          <t>via Talentify</t>
        </is>
      </c>
      <c r="E14359" t="inlineStr">
        <is>
          <t>Full-time</t>
        </is>
      </c>
      <c r="F14359" t="b">
        <v>0</v>
      </c>
      <c r="G14359" t="inlineStr">
        <is>
          <t>Texas, United States</t>
        </is>
      </c>
      <c r="H14359" s="2" t="n">
        <v>45421.84013888889</v>
      </c>
      <c r="I14359" t="b">
        <v>0</v>
      </c>
      <c r="J14359" t="b">
        <v>0</v>
      </c>
      <c r="K14359" t="inlineStr">
        <is>
          <t>United States</t>
        </is>
      </c>
      <c r="L14359" t="inlineStr"/>
      <c r="M14359" t="inlineStr"/>
      <c r="N14359" t="inlineStr"/>
      <c r="O14359" t="inlineStr">
        <is>
          <t>ADM</t>
        </is>
      </c>
      <c r="P14359" t="inlineStr">
        <is>
          <t>['sql', 'python', 'azure', 'databricks', 'pyspark', 'power bi', 'github']</t>
        </is>
      </c>
      <c r="Q14359" t="inlineStr">
        <is>
          <t>{'analyst_tools': ['power bi'], 'cloud': ['azure', 'databricks'], 'libraries': ['pyspark'], 'other': ['github'], 'programming': ['sql', 'python']}</t>
        </is>
      </c>
    </row>
    <row r="14360">
      <c r="A14360" t="inlineStr">
        <is>
          <t>Data Engineer</t>
        </is>
      </c>
      <c r="B14360" t="inlineStr">
        <is>
          <t>Data Engineer Cloud Kubernetes (IT) / Freelance</t>
        </is>
      </c>
      <c r="C14360" t="inlineStr">
        <is>
          <t>Nice, France</t>
        </is>
      </c>
      <c r="D14360" t="inlineStr">
        <is>
          <t>via LinkedIn</t>
        </is>
      </c>
      <c r="E14360" t="inlineStr">
        <is>
          <t>Full-time</t>
        </is>
      </c>
      <c r="F14360" t="b">
        <v>0</v>
      </c>
      <c r="G14360" t="inlineStr">
        <is>
          <t>France</t>
        </is>
      </c>
      <c r="H14360" s="2" t="n">
        <v>45434.85776620371</v>
      </c>
      <c r="I14360" t="b">
        <v>1</v>
      </c>
      <c r="J14360" t="b">
        <v>0</v>
      </c>
      <c r="K14360" t="inlineStr">
        <is>
          <t>France</t>
        </is>
      </c>
      <c r="L14360" t="inlineStr"/>
      <c r="M14360" t="inlineStr"/>
      <c r="N14360" t="inlineStr"/>
      <c r="O14360" t="inlineStr">
        <is>
          <t>Free-Work (ex Freelance-info Carriere-info)</t>
        </is>
      </c>
      <c r="P14360" t="inlineStr">
        <is>
          <t>['python', 'sql', 'pyspark', 'kubernetes']</t>
        </is>
      </c>
      <c r="Q14360" t="inlineStr">
        <is>
          <t>{'libraries': ['pyspark'], 'other': ['kubernetes'], 'programming': ['python', 'sql']}</t>
        </is>
      </c>
    </row>
    <row r="14361">
      <c r="A14361" t="inlineStr">
        <is>
          <t>Senior Data Analyst</t>
        </is>
      </c>
      <c r="B14361" t="inlineStr">
        <is>
          <t>Senior Data Analyst, Marketplace Operations</t>
        </is>
      </c>
      <c r="C14361" t="inlineStr">
        <is>
          <t>Estonia  (+1 other)</t>
        </is>
      </c>
      <c r="D14361" t="inlineStr">
        <is>
          <t>via Wellfound</t>
        </is>
      </c>
      <c r="E14361" t="inlineStr">
        <is>
          <t>Full-time</t>
        </is>
      </c>
      <c r="F14361" t="b">
        <v>0</v>
      </c>
      <c r="G14361" t="inlineStr">
        <is>
          <t>Estonia</t>
        </is>
      </c>
      <c r="H14361" s="2" t="n">
        <v>45442.86655092592</v>
      </c>
      <c r="I14361" t="b">
        <v>1</v>
      </c>
      <c r="J14361" t="b">
        <v>0</v>
      </c>
      <c r="K14361" t="inlineStr">
        <is>
          <t>Estonia</t>
        </is>
      </c>
      <c r="L14361" t="inlineStr"/>
      <c r="M14361" t="inlineStr"/>
      <c r="N14361" t="inlineStr"/>
      <c r="O14361" t="inlineStr">
        <is>
          <t>Bolt</t>
        </is>
      </c>
      <c r="P14361" t="inlineStr">
        <is>
          <t>['sql', 'python', 'databricks', 'airflow', 'looker', 'tableau']</t>
        </is>
      </c>
      <c r="Q14361" t="inlineStr">
        <is>
          <t>{'analyst_tools': ['looker', 'tableau'], 'cloud': ['databricks'], 'libraries': ['airflow'], 'programming': ['sql', 'python']}</t>
        </is>
      </c>
    </row>
    <row r="14362">
      <c r="A14362" t="inlineStr">
        <is>
          <t>Data Engineer</t>
        </is>
      </c>
      <c r="B14362" t="inlineStr">
        <is>
          <t>HEALTH CARE INFORMATICS DATA ENGINEER - 57527</t>
        </is>
      </c>
      <c r="C14362" t="inlineStr">
        <is>
          <t>Nashville, TN</t>
        </is>
      </c>
      <c r="D14362" t="inlineStr">
        <is>
          <t>via Indeed</t>
        </is>
      </c>
      <c r="E14362" t="inlineStr">
        <is>
          <t>Full-time</t>
        </is>
      </c>
      <c r="F14362" t="b">
        <v>0</v>
      </c>
      <c r="G14362" t="inlineStr">
        <is>
          <t>Illinois, United States</t>
        </is>
      </c>
      <c r="H14362" s="2" t="n">
        <v>45419.83924768519</v>
      </c>
      <c r="I14362" t="b">
        <v>0</v>
      </c>
      <c r="J14362" t="b">
        <v>1</v>
      </c>
      <c r="K14362" t="inlineStr">
        <is>
          <t>United States</t>
        </is>
      </c>
      <c r="L14362" t="inlineStr">
        <is>
          <t>month</t>
        </is>
      </c>
      <c r="M14362" t="inlineStr"/>
      <c r="N14362" t="inlineStr"/>
      <c r="O14362" t="inlineStr">
        <is>
          <t>State of TN</t>
        </is>
      </c>
      <c r="P14362" t="inlineStr">
        <is>
          <t>['sql', 'sas', 'sas', 't-sql', 'c', 'python', 'pandas', 'tableau']</t>
        </is>
      </c>
      <c r="Q14362" t="inlineStr">
        <is>
          <t>{'analyst_tools': ['sas', 'tableau'], 'libraries': ['pandas'], 'programming': ['sql', 'sas', 't-sql', 'c', 'python']}</t>
        </is>
      </c>
    </row>
    <row r="14363">
      <c r="A14363" t="inlineStr">
        <is>
          <t>Senior Data Scientist</t>
        </is>
      </c>
      <c r="B14363" t="inlineStr">
        <is>
          <t>Technical Program Manager III, Enterprise Reference Data...</t>
        </is>
      </c>
      <c r="C14363" t="inlineStr">
        <is>
          <t>São Paulo, State of São Paulo, Brazil</t>
        </is>
      </c>
      <c r="D14363" t="inlineStr">
        <is>
          <t>via Indeed</t>
        </is>
      </c>
      <c r="E14363" t="inlineStr">
        <is>
          <t>Full-time</t>
        </is>
      </c>
      <c r="F14363" t="b">
        <v>0</v>
      </c>
      <c r="G14363" t="inlineStr">
        <is>
          <t>Brazil</t>
        </is>
      </c>
      <c r="H14363" s="2" t="n">
        <v>45440.86060185185</v>
      </c>
      <c r="I14363" t="b">
        <v>0</v>
      </c>
      <c r="J14363" t="b">
        <v>0</v>
      </c>
      <c r="K14363" t="inlineStr">
        <is>
          <t>Brazil</t>
        </is>
      </c>
      <c r="L14363" t="inlineStr"/>
      <c r="M14363" t="inlineStr"/>
      <c r="N14363" t="inlineStr"/>
      <c r="O14363" t="inlineStr">
        <is>
          <t>Google</t>
        </is>
      </c>
      <c r="P14363" t="inlineStr"/>
      <c r="Q14363" t="inlineStr"/>
    </row>
    <row r="14364">
      <c r="A14364" t="inlineStr">
        <is>
          <t>Business Analyst</t>
        </is>
      </c>
      <c r="B14364" t="inlineStr">
        <is>
          <t>Business Analyst II (Database Administration)</t>
        </is>
      </c>
      <c r="C14364" t="inlineStr">
        <is>
          <t>Kovachevtsi, Bulgaria</t>
        </is>
      </c>
      <c r="D14364" t="inlineStr">
        <is>
          <t>via LinkedIn</t>
        </is>
      </c>
      <c r="E14364" t="inlineStr">
        <is>
          <t>Full-time</t>
        </is>
      </c>
      <c r="F14364" t="b">
        <v>0</v>
      </c>
      <c r="G14364" t="inlineStr">
        <is>
          <t>Bulgaria</t>
        </is>
      </c>
      <c r="H14364" s="2" t="n">
        <v>45421.85262731482</v>
      </c>
      <c r="I14364" t="b">
        <v>0</v>
      </c>
      <c r="J14364" t="b">
        <v>0</v>
      </c>
      <c r="K14364" t="inlineStr">
        <is>
          <t>Bulgaria</t>
        </is>
      </c>
      <c r="L14364" t="inlineStr"/>
      <c r="M14364" t="inlineStr"/>
      <c r="N14364" t="inlineStr"/>
      <c r="O14364" t="inlineStr">
        <is>
          <t>Travis County</t>
        </is>
      </c>
      <c r="P14364" t="inlineStr">
        <is>
          <t>['sql', 'crystal', 'python', 'java', 'c#', 'mysql', 'aws', 'azure', 'tableau', 'visio', 'word', 'flow']</t>
        </is>
      </c>
      <c r="Q14364" t="inlineStr">
        <is>
          <t>{'analyst_tools': ['tableau', 'visio', 'word'], 'cloud': ['aws', 'azure'], 'databases': ['mysql'], 'other': ['flow'], 'programming': ['sql', 'crystal', 'python', 'java', 'c#']}</t>
        </is>
      </c>
    </row>
    <row r="14365">
      <c r="A14365" t="inlineStr">
        <is>
          <t>Data Analyst</t>
        </is>
      </c>
      <c r="B14365" t="inlineStr">
        <is>
          <t>Global Data Analyst</t>
        </is>
      </c>
      <c r="C14365" t="inlineStr">
        <is>
          <t>Quezon City, Metro Manila, Philippines</t>
        </is>
      </c>
      <c r="D14365" t="inlineStr">
        <is>
          <t>via GrabJobs</t>
        </is>
      </c>
      <c r="E14365" t="inlineStr">
        <is>
          <t>Full-time</t>
        </is>
      </c>
      <c r="F14365" t="b">
        <v>0</v>
      </c>
      <c r="G14365" t="inlineStr">
        <is>
          <t>Philippines</t>
        </is>
      </c>
      <c r="H14365" s="2" t="n">
        <v>45420.84396990741</v>
      </c>
      <c r="I14365" t="b">
        <v>0</v>
      </c>
      <c r="J14365" t="b">
        <v>0</v>
      </c>
      <c r="K14365" t="inlineStr">
        <is>
          <t>Philippines</t>
        </is>
      </c>
      <c r="L14365" t="inlineStr"/>
      <c r="M14365" t="inlineStr"/>
      <c r="N14365" t="inlineStr"/>
      <c r="O14365" t="inlineStr">
        <is>
          <t>Iqvia Argentina</t>
        </is>
      </c>
      <c r="P14365" t="inlineStr">
        <is>
          <t>['python', 'sql']</t>
        </is>
      </c>
      <c r="Q14365" t="inlineStr">
        <is>
          <t>{'programming': ['python', 'sql']}</t>
        </is>
      </c>
    </row>
    <row r="14366">
      <c r="A14366" t="inlineStr">
        <is>
          <t>Data Scientist</t>
        </is>
      </c>
      <c r="B14366" t="inlineStr">
        <is>
          <t>Director of Data Science - Drug Discovery</t>
        </is>
      </c>
      <c r="C14366" t="inlineStr">
        <is>
          <t>Anywhere</t>
        </is>
      </c>
      <c r="D14366" t="inlineStr">
        <is>
          <t>via LinkedIn</t>
        </is>
      </c>
      <c r="E14366" t="inlineStr">
        <is>
          <t>Contractor</t>
        </is>
      </c>
      <c r="F14366" t="b">
        <v>1</v>
      </c>
      <c r="G14366" t="inlineStr">
        <is>
          <t>New York, United States</t>
        </is>
      </c>
      <c r="H14366" s="2" t="n">
        <v>45433.83615740741</v>
      </c>
      <c r="I14366" t="b">
        <v>0</v>
      </c>
      <c r="J14366" t="b">
        <v>0</v>
      </c>
      <c r="K14366" t="inlineStr">
        <is>
          <t>United States</t>
        </is>
      </c>
      <c r="L14366" t="inlineStr"/>
      <c r="M14366" t="inlineStr"/>
      <c r="N14366" t="inlineStr"/>
      <c r="O14366" t="inlineStr">
        <is>
          <t>BigRio</t>
        </is>
      </c>
      <c r="P14366" t="inlineStr"/>
      <c r="Q14366" t="inlineStr"/>
    </row>
    <row r="14367">
      <c r="A14367" t="inlineStr">
        <is>
          <t>Data Analyst</t>
        </is>
      </c>
      <c r="B14367" t="inlineStr">
        <is>
          <t>Data Analyst</t>
        </is>
      </c>
      <c r="C14367" t="inlineStr">
        <is>
          <t>Boston, MA</t>
        </is>
      </c>
      <c r="D14367" t="inlineStr">
        <is>
          <t>via LinkedIn</t>
        </is>
      </c>
      <c r="E14367" t="inlineStr">
        <is>
          <t>Contractor</t>
        </is>
      </c>
      <c r="F14367" t="b">
        <v>0</v>
      </c>
      <c r="G14367" t="inlineStr">
        <is>
          <t>New York, United States</t>
        </is>
      </c>
      <c r="H14367" s="2" t="n">
        <v>45429.83517361111</v>
      </c>
      <c r="I14367" t="b">
        <v>1</v>
      </c>
      <c r="J14367" t="b">
        <v>0</v>
      </c>
      <c r="K14367" t="inlineStr">
        <is>
          <t>United States</t>
        </is>
      </c>
      <c r="L14367" t="inlineStr"/>
      <c r="M14367" t="inlineStr"/>
      <c r="N14367" t="inlineStr"/>
      <c r="O14367" t="inlineStr">
        <is>
          <t>Atlantic Group</t>
        </is>
      </c>
      <c r="P14367" t="inlineStr">
        <is>
          <t>['sql', 'aws', 'azure', 'flow']</t>
        </is>
      </c>
      <c r="Q14367" t="inlineStr">
        <is>
          <t>{'cloud': ['aws', 'azure'], 'other': ['flow'], 'programming': ['sql']}</t>
        </is>
      </c>
    </row>
    <row r="14368">
      <c r="A14368" t="inlineStr">
        <is>
          <t>Data Scientist</t>
        </is>
      </c>
      <c r="B14368" t="inlineStr">
        <is>
          <t>Engineering Lead Manager, Data Science</t>
        </is>
      </c>
      <c r="C14368" t="inlineStr">
        <is>
          <t>Berlin, Germany</t>
        </is>
      </c>
      <c r="D14368" t="inlineStr">
        <is>
          <t>via LinkedIn</t>
        </is>
      </c>
      <c r="E14368" t="inlineStr">
        <is>
          <t>Full-time</t>
        </is>
      </c>
      <c r="F14368" t="b">
        <v>0</v>
      </c>
      <c r="G14368" t="inlineStr">
        <is>
          <t>Germany</t>
        </is>
      </c>
      <c r="H14368" s="2" t="n">
        <v>45425.85240740741</v>
      </c>
      <c r="I14368" t="b">
        <v>0</v>
      </c>
      <c r="J14368" t="b">
        <v>0</v>
      </c>
      <c r="K14368" t="inlineStr">
        <is>
          <t>Germany</t>
        </is>
      </c>
      <c r="L14368" t="inlineStr"/>
      <c r="M14368" t="inlineStr"/>
      <c r="N14368" t="inlineStr"/>
      <c r="O14368" t="inlineStr">
        <is>
          <t>Index Exchange</t>
        </is>
      </c>
      <c r="P14368" t="inlineStr">
        <is>
          <t>['scala', 'kafka', 'hadoop', 'spark', 'airflow', 'looker', 'docker']</t>
        </is>
      </c>
      <c r="Q14368" t="inlineStr">
        <is>
          <t>{'analyst_tools': ['looker'], 'libraries': ['kafka', 'hadoop', 'spark', 'airflow'], 'other': ['docker'], 'programming': ['scala']}</t>
        </is>
      </c>
    </row>
    <row r="14369">
      <c r="A14369" t="inlineStr">
        <is>
          <t>Data Engineer</t>
        </is>
      </c>
      <c r="B14369" t="inlineStr">
        <is>
          <t>Data Engineer</t>
        </is>
      </c>
      <c r="C14369" t="inlineStr">
        <is>
          <t>Londrina, State of Paraná, Brazil</t>
        </is>
      </c>
      <c r="D14369" t="inlineStr">
        <is>
          <t>via LinkedIn</t>
        </is>
      </c>
      <c r="E14369" t="inlineStr">
        <is>
          <t>Full-time</t>
        </is>
      </c>
      <c r="F14369" t="b">
        <v>0</v>
      </c>
      <c r="G14369" t="inlineStr">
        <is>
          <t>Brazil</t>
        </is>
      </c>
      <c r="H14369" s="2" t="n">
        <v>45418.84923611111</v>
      </c>
      <c r="I14369" t="b">
        <v>1</v>
      </c>
      <c r="J14369" t="b">
        <v>0</v>
      </c>
      <c r="K14369" t="inlineStr">
        <is>
          <t>Brazil</t>
        </is>
      </c>
      <c r="L14369" t="inlineStr"/>
      <c r="M14369" t="inlineStr"/>
      <c r="N14369" t="inlineStr"/>
      <c r="O14369" t="inlineStr">
        <is>
          <t>Truppe!</t>
        </is>
      </c>
      <c r="P14369" t="inlineStr">
        <is>
          <t>['sql', 'javascript', 'mysql', 'db2', 'postgresql', 'bigquery', 'oracle', 'excel', 'powerpoint', 'jenkins']</t>
        </is>
      </c>
      <c r="Q14369" t="inlineStr">
        <is>
          <t>{'analyst_tools': ['excel', 'powerpoint'], 'cloud': ['bigquery', 'oracle'], 'databases': ['mysql', 'db2', 'postgresql'], 'other': ['jenkins'], 'programming': ['sql', 'javascript']}</t>
        </is>
      </c>
    </row>
    <row r="14370">
      <c r="A14370" t="inlineStr">
        <is>
          <t>Data Analyst</t>
        </is>
      </c>
      <c r="B14370" t="inlineStr">
        <is>
          <t>Data Analyst/ Business Intelligence</t>
        </is>
      </c>
      <c r="C14370" t="inlineStr">
        <is>
          <t>Kuala Lumpur, Federal Territory of Kuala Lumpur, Malaysia</t>
        </is>
      </c>
      <c r="D14370" t="inlineStr">
        <is>
          <t>via GrabJobs</t>
        </is>
      </c>
      <c r="E14370" t="inlineStr"/>
      <c r="F14370" t="b">
        <v>0</v>
      </c>
      <c r="G14370" t="inlineStr">
        <is>
          <t>Malaysia</t>
        </is>
      </c>
      <c r="H14370" s="2" t="n">
        <v>45430.84854166667</v>
      </c>
      <c r="I14370" t="b">
        <v>0</v>
      </c>
      <c r="J14370" t="b">
        <v>0</v>
      </c>
      <c r="K14370" t="inlineStr">
        <is>
          <t>Malaysia</t>
        </is>
      </c>
      <c r="L14370" t="inlineStr"/>
      <c r="M14370" t="inlineStr"/>
      <c r="N14370" t="inlineStr"/>
      <c r="O14370" t="inlineStr">
        <is>
          <t>Ninja Van</t>
        </is>
      </c>
      <c r="P14370" t="inlineStr">
        <is>
          <t>['go', 'sql', 'python', 'r', 'excel', 'sheets']</t>
        </is>
      </c>
      <c r="Q14370" t="inlineStr">
        <is>
          <t>{'analyst_tools': ['excel', 'sheets'], 'programming': ['go', 'sql', 'python', 'r']}</t>
        </is>
      </c>
    </row>
    <row r="14371">
      <c r="A14371" t="inlineStr">
        <is>
          <t>Data Scientist</t>
        </is>
      </c>
      <c r="B14371" t="inlineStr">
        <is>
          <t>Data scientist - (SR)</t>
        </is>
      </c>
      <c r="C14371" t="inlineStr">
        <is>
          <t>Seville, Spain</t>
        </is>
      </c>
      <c r="D14371" t="inlineStr">
        <is>
          <t>via LinkedIn</t>
        </is>
      </c>
      <c r="E14371" t="inlineStr">
        <is>
          <t>Full-time</t>
        </is>
      </c>
      <c r="F14371" t="b">
        <v>0</v>
      </c>
      <c r="G14371" t="inlineStr">
        <is>
          <t>Spain</t>
        </is>
      </c>
      <c r="H14371" s="2" t="n">
        <v>45442.8562037037</v>
      </c>
      <c r="I14371" t="b">
        <v>0</v>
      </c>
      <c r="J14371" t="b">
        <v>0</v>
      </c>
      <c r="K14371" t="inlineStr">
        <is>
          <t>Spain</t>
        </is>
      </c>
      <c r="L14371" t="inlineStr"/>
      <c r="M14371" t="inlineStr"/>
      <c r="N14371" t="inlineStr"/>
      <c r="O14371" t="inlineStr">
        <is>
          <t>IT Scout</t>
        </is>
      </c>
      <c r="P14371" t="inlineStr">
        <is>
          <t>['python', 'git']</t>
        </is>
      </c>
      <c r="Q14371" t="inlineStr">
        <is>
          <t>{'other': ['git'], 'programming': ['python']}</t>
        </is>
      </c>
    </row>
    <row r="14372">
      <c r="A14372" t="inlineStr">
        <is>
          <t>Data Scientist</t>
        </is>
      </c>
      <c r="B14372" t="inlineStr">
        <is>
          <t>Data Scientist</t>
        </is>
      </c>
      <c r="C14372" t="inlineStr">
        <is>
          <t>Antwerp, Belgium</t>
        </is>
      </c>
      <c r="D14372" t="inlineStr">
        <is>
          <t>via BeBee</t>
        </is>
      </c>
      <c r="E14372" t="inlineStr">
        <is>
          <t>Full-time</t>
        </is>
      </c>
      <c r="F14372" t="b">
        <v>0</v>
      </c>
      <c r="G14372" t="inlineStr">
        <is>
          <t>Belgium</t>
        </is>
      </c>
      <c r="H14372" s="2" t="n">
        <v>45428.86070601852</v>
      </c>
      <c r="I14372" t="b">
        <v>0</v>
      </c>
      <c r="J14372" t="b">
        <v>0</v>
      </c>
      <c r="K14372" t="inlineStr">
        <is>
          <t>Belgium</t>
        </is>
      </c>
      <c r="L14372" t="inlineStr"/>
      <c r="M14372" t="inlineStr"/>
      <c r="N14372" t="inlineStr"/>
      <c r="O14372" t="inlineStr">
        <is>
          <t>CureVac Corporate Services GmbH</t>
        </is>
      </c>
      <c r="P14372" t="inlineStr">
        <is>
          <t>['sql', 'python', 'r', 'databricks', 'azure', 'plotly', 'power bi']</t>
        </is>
      </c>
      <c r="Q14372" t="inlineStr">
        <is>
          <t>{'analyst_tools': ['power bi'], 'cloud': ['databricks', 'azure'], 'libraries': ['plotly'], 'programming': ['sql', 'python', 'r']}</t>
        </is>
      </c>
    </row>
    <row r="14373">
      <c r="A14373" t="inlineStr">
        <is>
          <t>Data Scientist</t>
        </is>
      </c>
      <c r="B14373" t="inlineStr">
        <is>
          <t>Data Scientist</t>
        </is>
      </c>
      <c r="C14373" t="inlineStr">
        <is>
          <t>Argentina</t>
        </is>
      </c>
      <c r="D14373" t="inlineStr">
        <is>
          <t>via Indeed Argentina</t>
        </is>
      </c>
      <c r="E14373" t="inlineStr">
        <is>
          <t>Full-time</t>
        </is>
      </c>
      <c r="F14373" t="b">
        <v>0</v>
      </c>
      <c r="G14373" t="inlineStr">
        <is>
          <t>Argentina</t>
        </is>
      </c>
      <c r="H14373" s="2" t="n">
        <v>45443.84609953704</v>
      </c>
      <c r="I14373" t="b">
        <v>0</v>
      </c>
      <c r="J14373" t="b">
        <v>0</v>
      </c>
      <c r="K14373" t="inlineStr">
        <is>
          <t>Argentina</t>
        </is>
      </c>
      <c r="L14373" t="inlineStr"/>
      <c r="M14373" t="inlineStr"/>
      <c r="N14373" t="inlineStr"/>
      <c r="O14373" t="inlineStr">
        <is>
          <t>ITPS.ONE</t>
        </is>
      </c>
      <c r="P14373" t="inlineStr">
        <is>
          <t>['python', 'sql', 'jupyter', 'pandas', 'scikit-learn', 'spark']</t>
        </is>
      </c>
      <c r="Q14373" t="inlineStr">
        <is>
          <t>{'libraries': ['jupyter', 'pandas', 'scikit-learn', 'spark'], 'programming': ['python', 'sql']}</t>
        </is>
      </c>
    </row>
    <row r="14374">
      <c r="A14374" t="inlineStr">
        <is>
          <t>Software Engineer</t>
        </is>
      </c>
      <c r="B14374" t="inlineStr">
        <is>
          <t>Principal Software Engineer - Data</t>
        </is>
      </c>
      <c r="C14374" t="inlineStr">
        <is>
          <t>Anywhere</t>
        </is>
      </c>
      <c r="D14374" t="inlineStr">
        <is>
          <t>via Built In Chicago</t>
        </is>
      </c>
      <c r="E14374" t="inlineStr">
        <is>
          <t>Full-time</t>
        </is>
      </c>
      <c r="F14374" t="b">
        <v>1</v>
      </c>
      <c r="G14374" t="inlineStr">
        <is>
          <t>Illinois, United States</t>
        </is>
      </c>
      <c r="H14374" s="2" t="n">
        <v>45425.84222222222</v>
      </c>
      <c r="I14374" t="b">
        <v>1</v>
      </c>
      <c r="J14374" t="b">
        <v>1</v>
      </c>
      <c r="K14374" t="inlineStr">
        <is>
          <t>United States</t>
        </is>
      </c>
      <c r="L14374" t="inlineStr"/>
      <c r="M14374" t="inlineStr"/>
      <c r="N14374" t="inlineStr"/>
      <c r="O14374" t="inlineStr">
        <is>
          <t>Kin Insurance</t>
        </is>
      </c>
      <c r="P14374" t="inlineStr">
        <is>
          <t>['flow']</t>
        </is>
      </c>
      <c r="Q14374" t="inlineStr">
        <is>
          <t>{'other': ['flow']}</t>
        </is>
      </c>
    </row>
    <row r="14375">
      <c r="A14375" t="inlineStr">
        <is>
          <t>Data Engineer</t>
        </is>
      </c>
      <c r="B14375" t="inlineStr">
        <is>
          <t>Data Warehouse Engineer</t>
        </is>
      </c>
      <c r="C14375" t="inlineStr">
        <is>
          <t>Anywhere</t>
        </is>
      </c>
      <c r="D14375" t="inlineStr">
        <is>
          <t>via LinkedIn</t>
        </is>
      </c>
      <c r="E14375" t="inlineStr">
        <is>
          <t>Full-time</t>
        </is>
      </c>
      <c r="F14375" t="b">
        <v>1</v>
      </c>
      <c r="G14375" t="inlineStr">
        <is>
          <t>Peru</t>
        </is>
      </c>
      <c r="H14375" s="2" t="n">
        <v>45425.85496527778</v>
      </c>
      <c r="I14375" t="b">
        <v>0</v>
      </c>
      <c r="J14375" t="b">
        <v>0</v>
      </c>
      <c r="K14375" t="inlineStr">
        <is>
          <t>Peru</t>
        </is>
      </c>
      <c r="L14375" t="inlineStr"/>
      <c r="M14375" t="inlineStr"/>
      <c r="N14375" t="inlineStr"/>
      <c r="O14375" t="inlineStr">
        <is>
          <t>Sophilabs</t>
        </is>
      </c>
      <c r="P14375" t="inlineStr">
        <is>
          <t>['sql', 'python', 'mariadb', 'redshift']</t>
        </is>
      </c>
      <c r="Q14375" t="inlineStr">
        <is>
          <t>{'cloud': ['redshift'], 'databases': ['mariadb'], 'programming': ['sql', 'python']}</t>
        </is>
      </c>
    </row>
    <row r="14376">
      <c r="A14376" t="inlineStr">
        <is>
          <t>Data Analyst</t>
        </is>
      </c>
      <c r="B14376" t="inlineStr">
        <is>
          <t>Analyst / Senior Analyst - IT, Risk Advisory (Cybersecurity / Data...</t>
        </is>
      </c>
      <c r="C14376" t="inlineStr">
        <is>
          <t>Hong Kong</t>
        </is>
      </c>
      <c r="D14376" t="inlineStr">
        <is>
          <t>via 香港職缺 - Jooble</t>
        </is>
      </c>
      <c r="E14376" t="inlineStr">
        <is>
          <t>Full-time</t>
        </is>
      </c>
      <c r="F14376" t="b">
        <v>0</v>
      </c>
      <c r="G14376" t="inlineStr">
        <is>
          <t>Hong Kong</t>
        </is>
      </c>
      <c r="H14376" s="2" t="n">
        <v>45432.8515625</v>
      </c>
      <c r="I14376" t="b">
        <v>0</v>
      </c>
      <c r="J14376" t="b">
        <v>0</v>
      </c>
      <c r="K14376" t="inlineStr">
        <is>
          <t>Hong Kong</t>
        </is>
      </c>
      <c r="L14376" t="inlineStr"/>
      <c r="M14376" t="inlineStr"/>
      <c r="N14376" t="inlineStr"/>
      <c r="O14376" t="inlineStr">
        <is>
          <t>BAKER TILLY HONG KONG</t>
        </is>
      </c>
      <c r="P14376" t="inlineStr">
        <is>
          <t>['sql', 'r', 'sas', 'sas', 'python', 'oracle', 'power bi', 'alteryx', 'tableau', 'flow']</t>
        </is>
      </c>
      <c r="Q14376" t="inlineStr">
        <is>
          <t>{'analyst_tools': ['sas', 'power bi', 'alteryx', 'tableau'], 'cloud': ['oracle'], 'other': ['flow'], 'programming': ['sql', 'r', 'sas', 'python']}</t>
        </is>
      </c>
    </row>
    <row r="14377">
      <c r="A14377" t="inlineStr">
        <is>
          <t>Data Analyst</t>
        </is>
      </c>
      <c r="B14377" t="inlineStr">
        <is>
          <t>eCommerce Data Analyst</t>
        </is>
      </c>
      <c r="C14377" t="inlineStr">
        <is>
          <t>England, UK</t>
        </is>
      </c>
      <c r="D14377" t="inlineStr">
        <is>
          <t>via Jora UK</t>
        </is>
      </c>
      <c r="E14377" t="inlineStr">
        <is>
          <t>Full-time</t>
        </is>
      </c>
      <c r="F14377" t="b">
        <v>0</v>
      </c>
      <c r="G14377" t="inlineStr">
        <is>
          <t>United Kingdom</t>
        </is>
      </c>
      <c r="H14377" s="2" t="n">
        <v>45416.84203703704</v>
      </c>
      <c r="I14377" t="b">
        <v>1</v>
      </c>
      <c r="J14377" t="b">
        <v>0</v>
      </c>
      <c r="K14377" t="inlineStr">
        <is>
          <t>United Kingdom</t>
        </is>
      </c>
      <c r="L14377" t="inlineStr"/>
      <c r="M14377" t="inlineStr"/>
      <c r="N14377" t="inlineStr"/>
      <c r="O14377" t="inlineStr">
        <is>
          <t>Central Employment Agency (North East)</t>
        </is>
      </c>
      <c r="P14377" t="inlineStr"/>
      <c r="Q14377" t="inlineStr"/>
    </row>
    <row r="14378">
      <c r="A14378" t="inlineStr">
        <is>
          <t>Data Engineer</t>
        </is>
      </c>
      <c r="B14378" t="inlineStr">
        <is>
          <t>GCP Professional Data Engineer</t>
        </is>
      </c>
      <c r="C14378" t="inlineStr">
        <is>
          <t>Tunis, Tunisia</t>
        </is>
      </c>
      <c r="D14378" t="inlineStr">
        <is>
          <t>via Trabajo.org</t>
        </is>
      </c>
      <c r="E14378" t="inlineStr">
        <is>
          <t>Full-time</t>
        </is>
      </c>
      <c r="F14378" t="b">
        <v>0</v>
      </c>
      <c r="G14378" t="inlineStr">
        <is>
          <t>Tunisia</t>
        </is>
      </c>
      <c r="H14378" s="2" t="n">
        <v>45429.8474074074</v>
      </c>
      <c r="I14378" t="b">
        <v>0</v>
      </c>
      <c r="J14378" t="b">
        <v>0</v>
      </c>
      <c r="K14378" t="inlineStr">
        <is>
          <t>Tunisia</t>
        </is>
      </c>
      <c r="L14378" t="inlineStr"/>
      <c r="M14378" t="inlineStr"/>
      <c r="N14378" t="inlineStr"/>
      <c r="O14378" t="inlineStr">
        <is>
          <t>PARTNER RECRUITMENT</t>
        </is>
      </c>
      <c r="P14378" t="inlineStr">
        <is>
          <t>['python', 'sql', 'gcp', 'bigquery', 'flask', 'fastapi']</t>
        </is>
      </c>
      <c r="Q14378" t="inlineStr">
        <is>
          <t>{'cloud': ['gcp', 'bigquery'], 'programming': ['python', 'sql'], 'webframeworks': ['flask', 'fastapi']}</t>
        </is>
      </c>
    </row>
    <row r="14379">
      <c r="A14379" t="inlineStr">
        <is>
          <t>Business Analyst</t>
        </is>
      </c>
      <c r="B14379" t="inlineStr">
        <is>
          <t>Employment Counsel - International</t>
        </is>
      </c>
      <c r="C14379" t="inlineStr">
        <is>
          <t>Anywhere</t>
        </is>
      </c>
      <c r="D14379" t="inlineStr">
        <is>
          <t>via Levels.fyi</t>
        </is>
      </c>
      <c r="E14379" t="inlineStr">
        <is>
          <t>Full-time</t>
        </is>
      </c>
      <c r="F14379" t="b">
        <v>1</v>
      </c>
      <c r="G14379" t="inlineStr">
        <is>
          <t>Hungary</t>
        </is>
      </c>
      <c r="H14379" s="2" t="n">
        <v>45435.89649305555</v>
      </c>
      <c r="I14379" t="b">
        <v>0</v>
      </c>
      <c r="J14379" t="b">
        <v>0</v>
      </c>
      <c r="K14379" t="inlineStr">
        <is>
          <t>Hungary</t>
        </is>
      </c>
      <c r="L14379" t="inlineStr"/>
      <c r="M14379" t="inlineStr"/>
      <c r="N14379" t="inlineStr"/>
      <c r="O14379" t="inlineStr">
        <is>
          <t>Fivetran</t>
        </is>
      </c>
      <c r="P14379" t="inlineStr"/>
      <c r="Q14379" t="inlineStr"/>
    </row>
    <row r="14380">
      <c r="A14380" t="inlineStr">
        <is>
          <t>Data Scientist</t>
        </is>
      </c>
      <c r="B14380" t="inlineStr">
        <is>
          <t>Permian Power ITE: Request for Data Science Architect/Engineer</t>
        </is>
      </c>
      <c r="C14380" t="inlineStr">
        <is>
          <t>The Woodlands, TX</t>
        </is>
      </c>
      <c r="D14380" t="inlineStr">
        <is>
          <t>via Dice.com</t>
        </is>
      </c>
      <c r="E14380" t="inlineStr">
        <is>
          <t>Full-time and Contractor</t>
        </is>
      </c>
      <c r="F14380" t="b">
        <v>0</v>
      </c>
      <c r="G14380" t="inlineStr">
        <is>
          <t>Texas, United States</t>
        </is>
      </c>
      <c r="H14380" s="2" t="n">
        <v>45419.83612268518</v>
      </c>
      <c r="I14380" t="b">
        <v>0</v>
      </c>
      <c r="J14380" t="b">
        <v>0</v>
      </c>
      <c r="K14380" t="inlineStr">
        <is>
          <t>United States</t>
        </is>
      </c>
      <c r="L14380" t="inlineStr">
        <is>
          <t>hour</t>
        </is>
      </c>
      <c r="M14380" t="inlineStr"/>
      <c r="N14380" t="n">
        <v>100</v>
      </c>
      <c r="O14380" t="inlineStr">
        <is>
          <t>Dexian DISYS</t>
        </is>
      </c>
      <c r="P14380" t="inlineStr">
        <is>
          <t>['sql', 'python', 'sql server', 'flow']</t>
        </is>
      </c>
      <c r="Q14380" t="inlineStr">
        <is>
          <t>{'databases': ['sql server'], 'other': ['flow'], 'programming': ['sql', 'python']}</t>
        </is>
      </c>
    </row>
    <row r="14381">
      <c r="A14381" t="inlineStr">
        <is>
          <t>Data Analyst</t>
        </is>
      </c>
      <c r="B14381" t="inlineStr">
        <is>
          <t>Data Analyst</t>
        </is>
      </c>
      <c r="C14381" t="inlineStr">
        <is>
          <t>Brussels, Belgium</t>
        </is>
      </c>
      <c r="D14381" t="inlineStr">
        <is>
          <t>via Emplois Trabajo.org</t>
        </is>
      </c>
      <c r="E14381" t="inlineStr">
        <is>
          <t>Full-time</t>
        </is>
      </c>
      <c r="F14381" t="b">
        <v>0</v>
      </c>
      <c r="G14381" t="inlineStr">
        <is>
          <t>Belgium</t>
        </is>
      </c>
      <c r="H14381" s="2" t="n">
        <v>45416.8650462963</v>
      </c>
      <c r="I14381" t="b">
        <v>0</v>
      </c>
      <c r="J14381" t="b">
        <v>0</v>
      </c>
      <c r="K14381" t="inlineStr">
        <is>
          <t>Belgium</t>
        </is>
      </c>
      <c r="L14381" t="inlineStr"/>
      <c r="M14381" t="inlineStr"/>
      <c r="N14381" t="inlineStr"/>
      <c r="O14381" t="inlineStr">
        <is>
          <t>Alphacredit</t>
        </is>
      </c>
      <c r="P14381" t="inlineStr">
        <is>
          <t>['sas', 'sas', 'r', 'excel', 'spss']</t>
        </is>
      </c>
      <c r="Q14381" t="inlineStr">
        <is>
          <t>{'analyst_tools': ['sas', 'excel', 'spss'], 'programming': ['sas', 'r']}</t>
        </is>
      </c>
    </row>
    <row r="14382">
      <c r="A14382" t="inlineStr">
        <is>
          <t>Data Analyst</t>
        </is>
      </c>
      <c r="B14382" t="inlineStr">
        <is>
          <t>Data Reporting Analyst</t>
        </is>
      </c>
      <c r="C14382" t="inlineStr">
        <is>
          <t>Anywhere</t>
        </is>
      </c>
      <c r="D14382" t="inlineStr">
        <is>
          <t>via LinkedIn</t>
        </is>
      </c>
      <c r="E14382" t="inlineStr">
        <is>
          <t>Contractor</t>
        </is>
      </c>
      <c r="F14382" t="b">
        <v>1</v>
      </c>
      <c r="G14382" t="inlineStr">
        <is>
          <t>New York, United States</t>
        </is>
      </c>
      <c r="H14382" s="2" t="n">
        <v>45428.83376157407</v>
      </c>
      <c r="I14382" t="b">
        <v>0</v>
      </c>
      <c r="J14382" t="b">
        <v>1</v>
      </c>
      <c r="K14382" t="inlineStr">
        <is>
          <t>United States</t>
        </is>
      </c>
      <c r="L14382" t="inlineStr">
        <is>
          <t>hour</t>
        </is>
      </c>
      <c r="M14382" t="inlineStr"/>
      <c r="N14382" t="n">
        <v>51.25</v>
      </c>
      <c r="O14382" t="inlineStr">
        <is>
          <t>Robert Half</t>
        </is>
      </c>
      <c r="P14382" t="inlineStr">
        <is>
          <t>['go', 'tableau', 'excel']</t>
        </is>
      </c>
      <c r="Q14382" t="inlineStr">
        <is>
          <t>{'analyst_tools': ['tableau', 'excel'], 'programming': ['go']}</t>
        </is>
      </c>
    </row>
    <row r="14383">
      <c r="A14383" t="inlineStr">
        <is>
          <t>Data Analyst</t>
        </is>
      </c>
      <c r="B14383" t="inlineStr">
        <is>
          <t>Public Health Data Analyst  - Now Hiring</t>
        </is>
      </c>
      <c r="C14383" t="inlineStr">
        <is>
          <t>Anywhere</t>
        </is>
      </c>
      <c r="D14383" t="inlineStr">
        <is>
          <t>via Snagajob</t>
        </is>
      </c>
      <c r="E14383" t="inlineStr">
        <is>
          <t>Full-time</t>
        </is>
      </c>
      <c r="F14383" t="b">
        <v>1</v>
      </c>
      <c r="G14383" t="inlineStr">
        <is>
          <t>New York, United States</t>
        </is>
      </c>
      <c r="H14383" s="2" t="n">
        <v>45415.83366898148</v>
      </c>
      <c r="I14383" t="b">
        <v>0</v>
      </c>
      <c r="J14383" t="b">
        <v>0</v>
      </c>
      <c r="K14383" t="inlineStr">
        <is>
          <t>United States</t>
        </is>
      </c>
      <c r="L14383" t="inlineStr"/>
      <c r="M14383" t="inlineStr"/>
      <c r="N14383" t="inlineStr"/>
      <c r="O14383" t="inlineStr">
        <is>
          <t>LANTANA CONSULTING GROUP INC</t>
        </is>
      </c>
      <c r="P14383" t="inlineStr">
        <is>
          <t>['sas', 'sas', 'word', 'powerpoint', 'excel', 'outlook', 'sharepoint']</t>
        </is>
      </c>
      <c r="Q14383" t="inlineStr">
        <is>
          <t>{'analyst_tools': ['sas', 'word', 'powerpoint', 'excel', 'outlook', 'sharepoint'], 'programming': ['sas']}</t>
        </is>
      </c>
    </row>
    <row r="14384">
      <c r="A14384" t="inlineStr">
        <is>
          <t>Data Engineer</t>
        </is>
      </c>
      <c r="B14384" t="inlineStr">
        <is>
          <t>Data Engineer (80% Remoto)</t>
        </is>
      </c>
      <c r="C14384" t="inlineStr">
        <is>
          <t>Barcelona, Spain</t>
        </is>
      </c>
      <c r="D14384" t="inlineStr">
        <is>
          <t>via LinkedIn</t>
        </is>
      </c>
      <c r="E14384" t="inlineStr">
        <is>
          <t>Full-time</t>
        </is>
      </c>
      <c r="F14384" t="b">
        <v>0</v>
      </c>
      <c r="G14384" t="inlineStr">
        <is>
          <t>Spain</t>
        </is>
      </c>
      <c r="H14384" s="2" t="n">
        <v>45420.84694444444</v>
      </c>
      <c r="I14384" t="b">
        <v>1</v>
      </c>
      <c r="J14384" t="b">
        <v>0</v>
      </c>
      <c r="K14384" t="inlineStr">
        <is>
          <t>Spain</t>
        </is>
      </c>
      <c r="L14384" t="inlineStr"/>
      <c r="M14384" t="inlineStr"/>
      <c r="N14384" t="inlineStr"/>
      <c r="O14384" t="inlineStr">
        <is>
          <t>Oxigent Technologies</t>
        </is>
      </c>
      <c r="P14384" t="inlineStr">
        <is>
          <t>['python', 'sql', 'aws', 'azure', 'airflow', 'git', 'jenkins', 'terraform', 'kubernetes']</t>
        </is>
      </c>
      <c r="Q14384" t="inlineStr">
        <is>
          <t>{'cloud': ['aws', 'azure'], 'libraries': ['airflow'], 'other': ['git', 'jenkins', 'terraform', 'kubernetes'], 'programming': ['python', 'sql']}</t>
        </is>
      </c>
    </row>
    <row r="14385">
      <c r="A14385" t="inlineStr">
        <is>
          <t>Data Engineer</t>
        </is>
      </c>
      <c r="B14385" t="inlineStr">
        <is>
          <t>Data Engineer III</t>
        </is>
      </c>
      <c r="C14385" t="inlineStr">
        <is>
          <t>Denver, CO</t>
        </is>
      </c>
      <c r="D14385" t="inlineStr">
        <is>
          <t>via LinkedIn</t>
        </is>
      </c>
      <c r="E14385" t="inlineStr">
        <is>
          <t>Full-time</t>
        </is>
      </c>
      <c r="F14385" t="b">
        <v>0</v>
      </c>
      <c r="G14385" t="inlineStr">
        <is>
          <t>Illinois, United States</t>
        </is>
      </c>
      <c r="H14385" s="2" t="n">
        <v>45443.84052083334</v>
      </c>
      <c r="I14385" t="b">
        <v>0</v>
      </c>
      <c r="J14385" t="b">
        <v>0</v>
      </c>
      <c r="K14385" t="inlineStr">
        <is>
          <t>United States</t>
        </is>
      </c>
      <c r="L14385" t="inlineStr"/>
      <c r="M14385" t="inlineStr"/>
      <c r="N14385" t="inlineStr"/>
      <c r="O14385" t="inlineStr">
        <is>
          <t>Alpine Physician Partners</t>
        </is>
      </c>
      <c r="P14385" t="inlineStr">
        <is>
          <t>['sql', 'c#', 't-sql', 'sql server', 'databricks', 'azure', 'flow', 'unity']</t>
        </is>
      </c>
      <c r="Q14385" t="inlineStr">
        <is>
          <t>{'cloud': ['databricks', 'azure'], 'databases': ['sql server'], 'other': ['flow', 'unity'], 'programming': ['sql', 'c#', 't-sql']}</t>
        </is>
      </c>
    </row>
    <row r="14386">
      <c r="A14386" t="inlineStr">
        <is>
          <t>Data Engineer</t>
        </is>
      </c>
      <c r="B14386" t="inlineStr">
        <is>
          <t>Fullstack Engineer, Data Stores: Tenant Scale</t>
        </is>
      </c>
      <c r="C14386" t="inlineStr">
        <is>
          <t>Chihuahua, Mexico</t>
        </is>
      </c>
      <c r="D14386" t="inlineStr">
        <is>
          <t>via BeBee</t>
        </is>
      </c>
      <c r="E14386" t="inlineStr">
        <is>
          <t>Full-time</t>
        </is>
      </c>
      <c r="F14386" t="b">
        <v>0</v>
      </c>
      <c r="G14386" t="inlineStr">
        <is>
          <t>Mexico</t>
        </is>
      </c>
      <c r="H14386" s="2" t="n">
        <v>45435.85923611111</v>
      </c>
      <c r="I14386" t="b">
        <v>1</v>
      </c>
      <c r="J14386" t="b">
        <v>0</v>
      </c>
      <c r="K14386" t="inlineStr">
        <is>
          <t>Mexico</t>
        </is>
      </c>
      <c r="L14386" t="inlineStr"/>
      <c r="M14386" t="inlineStr"/>
      <c r="N14386" t="inlineStr"/>
      <c r="O14386" t="inlineStr">
        <is>
          <t>GitLab</t>
        </is>
      </c>
      <c r="P14386" t="inlineStr">
        <is>
          <t>['ruby', 'ruby', 'javascript', 'html', 'css', 'postgresql', 'graphql', 'react', 'selenium', 'ruby on rails', 'angular', 'vue', 'gitlab']</t>
        </is>
      </c>
      <c r="Q14386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14387">
      <c r="A14387" t="inlineStr">
        <is>
          <t>Data Engineer</t>
        </is>
      </c>
      <c r="B14387" t="inlineStr">
        <is>
          <t>Data Engineer</t>
        </is>
      </c>
      <c r="C14387" t="inlineStr">
        <is>
          <t>Cincinnati, OH</t>
        </is>
      </c>
      <c r="D14387" t="inlineStr">
        <is>
          <t>via LinkedIn</t>
        </is>
      </c>
      <c r="E14387" t="inlineStr">
        <is>
          <t>Full-time</t>
        </is>
      </c>
      <c r="F14387" t="b">
        <v>0</v>
      </c>
      <c r="G14387" t="inlineStr">
        <is>
          <t>Texas, United States</t>
        </is>
      </c>
      <c r="H14387" s="2" t="n">
        <v>45442.85047453704</v>
      </c>
      <c r="I14387" t="b">
        <v>0</v>
      </c>
      <c r="J14387" t="b">
        <v>1</v>
      </c>
      <c r="K14387" t="inlineStr">
        <is>
          <t>United States</t>
        </is>
      </c>
      <c r="L14387" t="inlineStr"/>
      <c r="M14387" t="inlineStr"/>
      <c r="N14387" t="inlineStr"/>
      <c r="O14387" t="inlineStr">
        <is>
          <t>AMEND Consulting</t>
        </is>
      </c>
      <c r="P14387" t="inlineStr">
        <is>
          <t>['go', 'sql', 'databricks']</t>
        </is>
      </c>
      <c r="Q14387" t="inlineStr">
        <is>
          <t>{'cloud': ['databricks'], 'programming': ['go', 'sql']}</t>
        </is>
      </c>
    </row>
    <row r="14388">
      <c r="A14388" t="inlineStr">
        <is>
          <t>Business Analyst</t>
        </is>
      </c>
      <c r="B14388" t="inlineStr">
        <is>
          <t>Sales Analyst/in</t>
        </is>
      </c>
      <c r="C14388" t="inlineStr">
        <is>
          <t>Ahlen, Germany</t>
        </is>
      </c>
      <c r="D14388" t="inlineStr">
        <is>
          <t>via BeBee</t>
        </is>
      </c>
      <c r="E14388" t="inlineStr">
        <is>
          <t>Full-time</t>
        </is>
      </c>
      <c r="F14388" t="b">
        <v>0</v>
      </c>
      <c r="G14388" t="inlineStr">
        <is>
          <t>Germany</t>
        </is>
      </c>
      <c r="H14388" s="2" t="n">
        <v>45429.84768518519</v>
      </c>
      <c r="I14388" t="b">
        <v>1</v>
      </c>
      <c r="J14388" t="b">
        <v>0</v>
      </c>
      <c r="K14388" t="inlineStr">
        <is>
          <t>Germany</t>
        </is>
      </c>
      <c r="L14388" t="inlineStr"/>
      <c r="M14388" t="inlineStr"/>
      <c r="N14388" t="inlineStr"/>
      <c r="O14388" t="inlineStr">
        <is>
          <t>LR Health &amp; Beauty Systems</t>
        </is>
      </c>
      <c r="P14388" t="inlineStr">
        <is>
          <t>['sql', 'excel']</t>
        </is>
      </c>
      <c r="Q14388" t="inlineStr">
        <is>
          <t>{'analyst_tools': ['excel'], 'programming': ['sql']}</t>
        </is>
      </c>
    </row>
    <row r="14389">
      <c r="A14389" t="inlineStr">
        <is>
          <t>Data Analyst</t>
        </is>
      </c>
      <c r="B14389" t="inlineStr">
        <is>
          <t>Market Data Operations Analyst</t>
        </is>
      </c>
      <c r="C14389" t="inlineStr">
        <is>
          <t>Atlanta, GA</t>
        </is>
      </c>
      <c r="D14389" t="inlineStr">
        <is>
          <t>via LinkedIn</t>
        </is>
      </c>
      <c r="E14389" t="inlineStr">
        <is>
          <t>Full-time</t>
        </is>
      </c>
      <c r="F14389" t="b">
        <v>0</v>
      </c>
      <c r="G14389" t="inlineStr">
        <is>
          <t>Georgia</t>
        </is>
      </c>
      <c r="H14389" s="2" t="n">
        <v>45422.86994212963</v>
      </c>
      <c r="I14389" t="b">
        <v>0</v>
      </c>
      <c r="J14389" t="b">
        <v>0</v>
      </c>
      <c r="K14389" t="inlineStr">
        <is>
          <t>United States</t>
        </is>
      </c>
      <c r="L14389" t="inlineStr"/>
      <c r="M14389" t="inlineStr"/>
      <c r="N14389" t="inlineStr"/>
      <c r="O14389" t="inlineStr">
        <is>
          <t>ICE</t>
        </is>
      </c>
      <c r="P14389" t="inlineStr">
        <is>
          <t>['vba', 'sql', 'python', 'excel']</t>
        </is>
      </c>
      <c r="Q14389" t="inlineStr">
        <is>
          <t>{'analyst_tools': ['excel'], 'programming': ['vba', 'sql', 'python']}</t>
        </is>
      </c>
    </row>
    <row r="14390">
      <c r="A14390" t="inlineStr">
        <is>
          <t>Data Engineer</t>
        </is>
      </c>
      <c r="B14390" t="inlineStr">
        <is>
          <t>Data Engineer - Remote / Telecommute</t>
        </is>
      </c>
      <c r="C14390" t="inlineStr">
        <is>
          <t>Minneapolis, MN</t>
        </is>
      </c>
      <c r="D14390" t="inlineStr">
        <is>
          <t>via LinkedIn</t>
        </is>
      </c>
      <c r="E14390" t="inlineStr">
        <is>
          <t>Contractor</t>
        </is>
      </c>
      <c r="F14390" t="b">
        <v>0</v>
      </c>
      <c r="G14390" t="inlineStr">
        <is>
          <t>Texas, United States</t>
        </is>
      </c>
      <c r="H14390" s="2" t="n">
        <v>45420.84027777778</v>
      </c>
      <c r="I14390" t="b">
        <v>1</v>
      </c>
      <c r="J14390" t="b">
        <v>0</v>
      </c>
      <c r="K14390" t="inlineStr">
        <is>
          <t>United States</t>
        </is>
      </c>
      <c r="L14390" t="inlineStr"/>
      <c r="M14390" t="inlineStr"/>
      <c r="N14390" t="inlineStr"/>
      <c r="O14390" t="inlineStr">
        <is>
          <t>Cynet Systems</t>
        </is>
      </c>
      <c r="P14390" t="inlineStr">
        <is>
          <t>['python', 'sql', 'sql server', 'azure', 'snowflake', 'spark', 'terraform', 'github', 'confluence']</t>
        </is>
      </c>
      <c r="Q14390" t="inlineStr">
        <is>
          <t>{'async': ['confluence'], 'cloud': ['azure', 'snowflake'], 'databases': ['sql server'], 'libraries': ['spark'], 'other': ['terraform', 'github'], 'programming': ['python', 'sql']}</t>
        </is>
      </c>
    </row>
    <row r="14391">
      <c r="A14391" t="inlineStr">
        <is>
          <t>Data Engineer</t>
        </is>
      </c>
      <c r="B14391" t="inlineStr">
        <is>
          <t>Data Engineer</t>
        </is>
      </c>
      <c r="C14391" t="inlineStr">
        <is>
          <t>Mexico City, CDMX, Mexico</t>
        </is>
      </c>
      <c r="D14391" t="inlineStr">
        <is>
          <t>via Indeed</t>
        </is>
      </c>
      <c r="E14391" t="inlineStr">
        <is>
          <t>Full-time</t>
        </is>
      </c>
      <c r="F14391" t="b">
        <v>0</v>
      </c>
      <c r="G14391" t="inlineStr">
        <is>
          <t>Mexico</t>
        </is>
      </c>
      <c r="H14391" s="2" t="n">
        <v>45425.84853009259</v>
      </c>
      <c r="I14391" t="b">
        <v>1</v>
      </c>
      <c r="J14391" t="b">
        <v>0</v>
      </c>
      <c r="K14391" t="inlineStr">
        <is>
          <t>Mexico</t>
        </is>
      </c>
      <c r="L14391" t="inlineStr"/>
      <c r="M14391" t="inlineStr"/>
      <c r="N14391" t="inlineStr"/>
      <c r="O14391" t="inlineStr">
        <is>
          <t>IRONBIT</t>
        </is>
      </c>
      <c r="P14391" t="inlineStr">
        <is>
          <t>['sql', 'nosql', 'python', 'java', 'scala', 'hadoop', 'spark']</t>
        </is>
      </c>
      <c r="Q14391" t="inlineStr">
        <is>
          <t>{'libraries': ['hadoop', 'spark'], 'programming': ['sql', 'nosql', 'python', 'java', 'scala']}</t>
        </is>
      </c>
    </row>
    <row r="14392">
      <c r="A14392" t="inlineStr">
        <is>
          <t>Data Scientist</t>
        </is>
      </c>
      <c r="B14392" t="inlineStr">
        <is>
          <t>Data Scientist (with Machine Learning exp.)</t>
        </is>
      </c>
      <c r="C14392" t="inlineStr">
        <is>
          <t>Malvern, PA</t>
        </is>
      </c>
      <c r="D14392" t="inlineStr">
        <is>
          <t>via Dice</t>
        </is>
      </c>
      <c r="E14392" t="inlineStr">
        <is>
          <t>Contractor</t>
        </is>
      </c>
      <c r="F14392" t="b">
        <v>0</v>
      </c>
      <c r="G14392" t="inlineStr">
        <is>
          <t>New York, United States</t>
        </is>
      </c>
      <c r="H14392" s="2" t="n">
        <v>45421.83565972222</v>
      </c>
      <c r="I14392" t="b">
        <v>0</v>
      </c>
      <c r="J14392" t="b">
        <v>0</v>
      </c>
      <c r="K14392" t="inlineStr">
        <is>
          <t>United States</t>
        </is>
      </c>
      <c r="L14392" t="inlineStr"/>
      <c r="M14392" t="inlineStr"/>
      <c r="N14392" t="inlineStr"/>
      <c r="O14392" t="inlineStr">
        <is>
          <t>Shift Code Analytics</t>
        </is>
      </c>
      <c r="P14392" t="inlineStr">
        <is>
          <t>['c']</t>
        </is>
      </c>
      <c r="Q14392" t="inlineStr">
        <is>
          <t>{'programming': ['c']}</t>
        </is>
      </c>
    </row>
    <row r="14393">
      <c r="A14393" t="inlineStr">
        <is>
          <t>Data Engineer</t>
        </is>
      </c>
      <c r="B14393" t="inlineStr">
        <is>
          <t>Data Engineer</t>
        </is>
      </c>
      <c r="C14393" t="inlineStr">
        <is>
          <t>Australia</t>
        </is>
      </c>
      <c r="D14393" t="inlineStr">
        <is>
          <t>via Jooble</t>
        </is>
      </c>
      <c r="E14393" t="inlineStr">
        <is>
          <t>Full-time</t>
        </is>
      </c>
      <c r="F14393" t="b">
        <v>0</v>
      </c>
      <c r="G14393" t="inlineStr">
        <is>
          <t>Australia</t>
        </is>
      </c>
      <c r="H14393" s="2" t="n">
        <v>45419.84532407407</v>
      </c>
      <c r="I14393" t="b">
        <v>0</v>
      </c>
      <c r="J14393" t="b">
        <v>0</v>
      </c>
      <c r="K14393" t="inlineStr">
        <is>
          <t>Australia</t>
        </is>
      </c>
      <c r="L14393" t="inlineStr"/>
      <c r="M14393" t="inlineStr"/>
      <c r="N14393" t="inlineStr"/>
      <c r="O14393" t="inlineStr">
        <is>
          <t>The Staffing Group</t>
        </is>
      </c>
      <c r="P14393" t="inlineStr">
        <is>
          <t>['python', 'dynamodb', 'aws', 'node.js']</t>
        </is>
      </c>
      <c r="Q14393" t="inlineStr">
        <is>
          <t>{'cloud': ['aws'], 'databases': ['dynamodb'], 'programming': ['python'], 'webframeworks': ['node.js']}</t>
        </is>
      </c>
    </row>
    <row r="14394">
      <c r="A14394" t="inlineStr">
        <is>
          <t>Data Scientist</t>
        </is>
      </c>
      <c r="B14394" t="inlineStr">
        <is>
          <t>Data Scientist</t>
        </is>
      </c>
      <c r="C14394" t="inlineStr">
        <is>
          <t>U.S. Virgin Islands</t>
        </is>
      </c>
      <c r="D14394" t="inlineStr">
        <is>
          <t>via LinkedIn</t>
        </is>
      </c>
      <c r="E14394" t="inlineStr">
        <is>
          <t>Full-time</t>
        </is>
      </c>
      <c r="F14394" t="b">
        <v>0</v>
      </c>
      <c r="G14394" t="inlineStr">
        <is>
          <t>U.S. Virgin Islands</t>
        </is>
      </c>
      <c r="H14394" s="2" t="n">
        <v>45433.92091435185</v>
      </c>
      <c r="I14394" t="b">
        <v>0</v>
      </c>
      <c r="J14394" t="b">
        <v>0</v>
      </c>
      <c r="K14394" t="inlineStr">
        <is>
          <t>U.S. Virgin Islands</t>
        </is>
      </c>
      <c r="L14394" t="inlineStr"/>
      <c r="M14394" t="inlineStr"/>
      <c r="N14394" t="inlineStr"/>
      <c r="O14394" t="inlineStr">
        <is>
          <t>Amazon</t>
        </is>
      </c>
      <c r="P14394" t="inlineStr">
        <is>
          <t>['python', 'perl']</t>
        </is>
      </c>
      <c r="Q14394" t="inlineStr">
        <is>
          <t>{'programming': ['python', 'perl']}</t>
        </is>
      </c>
    </row>
    <row r="14395">
      <c r="A14395" t="inlineStr">
        <is>
          <t>Data Analyst</t>
        </is>
      </c>
      <c r="B14395" t="inlineStr">
        <is>
          <t>Product Manager (Data &amp; Analytics)</t>
        </is>
      </c>
      <c r="C14395" t="inlineStr">
        <is>
          <t>Anywhere</t>
        </is>
      </c>
      <c r="D14395" t="inlineStr">
        <is>
          <t>via Totaljobs</t>
        </is>
      </c>
      <c r="E14395" t="inlineStr">
        <is>
          <t>Full-time</t>
        </is>
      </c>
      <c r="F14395" t="b">
        <v>1</v>
      </c>
      <c r="G14395" t="inlineStr">
        <is>
          <t>United Kingdom</t>
        </is>
      </c>
      <c r="H14395" s="2" t="n">
        <v>45439.83832175926</v>
      </c>
      <c r="I14395" t="b">
        <v>1</v>
      </c>
      <c r="J14395" t="b">
        <v>0</v>
      </c>
      <c r="K14395" t="inlineStr">
        <is>
          <t>United Kingdom</t>
        </is>
      </c>
      <c r="L14395" t="inlineStr"/>
      <c r="M14395" t="inlineStr"/>
      <c r="N14395" t="inlineStr"/>
      <c r="O14395" t="inlineStr">
        <is>
          <t>MPB Group</t>
        </is>
      </c>
      <c r="P14395" t="inlineStr">
        <is>
          <t>['react', 'atlassian', 'jira', 'confluence']</t>
        </is>
      </c>
      <c r="Q14395" t="inlineStr">
        <is>
          <t>{'async': ['jira', 'confluence'], 'libraries': ['react'], 'other': ['atlassian']}</t>
        </is>
      </c>
    </row>
    <row r="14396">
      <c r="A14396" t="inlineStr">
        <is>
          <t>Data Engineer</t>
        </is>
      </c>
      <c r="B14396" t="inlineStr">
        <is>
          <t>Databricks Data Engineer PL/SR</t>
        </is>
      </c>
      <c r="C14396" t="inlineStr">
        <is>
          <t>Rio de Janeiro, State of Rio de Janeiro, Brazil</t>
        </is>
      </c>
      <c r="D14396" t="inlineStr">
        <is>
          <t>via BeBee</t>
        </is>
      </c>
      <c r="E14396" t="inlineStr">
        <is>
          <t>Full-time</t>
        </is>
      </c>
      <c r="F14396" t="b">
        <v>0</v>
      </c>
      <c r="G14396" t="inlineStr">
        <is>
          <t>Brazil</t>
        </is>
      </c>
      <c r="H14396" s="2" t="n">
        <v>45427.84490740741</v>
      </c>
      <c r="I14396" t="b">
        <v>1</v>
      </c>
      <c r="J14396" t="b">
        <v>0</v>
      </c>
      <c r="K14396" t="inlineStr">
        <is>
          <t>Brazil</t>
        </is>
      </c>
      <c r="L14396" t="inlineStr"/>
      <c r="M14396" t="inlineStr"/>
      <c r="N14396" t="inlineStr"/>
      <c r="O14396" t="inlineStr">
        <is>
          <t>Keyrus</t>
        </is>
      </c>
      <c r="P14396" t="inlineStr">
        <is>
          <t>['databricks', 'azure', 'pyspark', 'spark']</t>
        </is>
      </c>
      <c r="Q14396" t="inlineStr">
        <is>
          <t>{'cloud': ['databricks', 'azure'], 'libraries': ['pyspark', 'spark']}</t>
        </is>
      </c>
    </row>
    <row r="14397">
      <c r="A14397" t="inlineStr">
        <is>
          <t>Data Analyst</t>
        </is>
      </c>
      <c r="B14397" t="inlineStr">
        <is>
          <t>Store Support Data Analyst (100% On-Site in Pelham, AL)</t>
        </is>
      </c>
      <c r="C14397" t="inlineStr">
        <is>
          <t>Pelham, AL</t>
        </is>
      </c>
      <c r="D14397" t="inlineStr">
        <is>
          <t>via Indeed</t>
        </is>
      </c>
      <c r="E14397" t="inlineStr">
        <is>
          <t>Full-time</t>
        </is>
      </c>
      <c r="F14397" t="b">
        <v>0</v>
      </c>
      <c r="G14397" t="inlineStr">
        <is>
          <t>Georgia</t>
        </is>
      </c>
      <c r="H14397" s="2" t="n">
        <v>45421.85903935185</v>
      </c>
      <c r="I14397" t="b">
        <v>1</v>
      </c>
      <c r="J14397" t="b">
        <v>1</v>
      </c>
      <c r="K14397" t="inlineStr">
        <is>
          <t>United States</t>
        </is>
      </c>
      <c r="L14397" t="inlineStr"/>
      <c r="M14397" t="inlineStr"/>
      <c r="N14397" t="inlineStr"/>
      <c r="O14397" t="inlineStr">
        <is>
          <t>Gabriella White</t>
        </is>
      </c>
      <c r="P14397" t="inlineStr">
        <is>
          <t>['word', 'excel', 'powerpoint', 'sharepoint', 'outlook', 'power bi', 'zoom']</t>
        </is>
      </c>
      <c r="Q14397" t="inlineStr">
        <is>
          <t>{'analyst_tools': ['word', 'excel', 'powerpoint', 'sharepoint', 'outlook', 'power bi'], 'sync': ['zoom']}</t>
        </is>
      </c>
    </row>
    <row r="14398">
      <c r="A14398" t="inlineStr">
        <is>
          <t>Business Analyst</t>
        </is>
      </c>
      <c r="B14398" t="inlineStr">
        <is>
          <t>Marketing Analyst</t>
        </is>
      </c>
      <c r="C14398" t="inlineStr">
        <is>
          <t>Austria</t>
        </is>
      </c>
      <c r="D14398" t="inlineStr">
        <is>
          <t>via Trabajo.org - Stellenangebote, Arbeit</t>
        </is>
      </c>
      <c r="E14398" t="inlineStr">
        <is>
          <t>Full-time and Contractor</t>
        </is>
      </c>
      <c r="F14398" t="b">
        <v>0</v>
      </c>
      <c r="G14398" t="inlineStr">
        <is>
          <t>Austria</t>
        </is>
      </c>
      <c r="H14398" s="2" t="n">
        <v>45431.8524537037</v>
      </c>
      <c r="I14398" t="b">
        <v>0</v>
      </c>
      <c r="J14398" t="b">
        <v>0</v>
      </c>
      <c r="K14398" t="inlineStr">
        <is>
          <t>Austria</t>
        </is>
      </c>
      <c r="L14398" t="inlineStr"/>
      <c r="M14398" t="inlineStr"/>
      <c r="N14398" t="inlineStr"/>
      <c r="O14398" t="inlineStr">
        <is>
          <t>Talent Insights Group</t>
        </is>
      </c>
      <c r="P14398" t="inlineStr">
        <is>
          <t>['sql', 'power bi', 'looker', 'excel']</t>
        </is>
      </c>
      <c r="Q14398" t="inlineStr">
        <is>
          <t>{'analyst_tools': ['power bi', 'looker', 'excel'], 'programming': ['sql']}</t>
        </is>
      </c>
    </row>
    <row r="14399">
      <c r="A14399" t="inlineStr">
        <is>
          <t>Data Scientist</t>
        </is>
      </c>
      <c r="B14399" t="inlineStr">
        <is>
          <t>Data Scientist with Security Clearance</t>
        </is>
      </c>
      <c r="C14399" t="inlineStr">
        <is>
          <t>Warner Robins, GA</t>
        </is>
      </c>
      <c r="D14399" t="inlineStr">
        <is>
          <t>via Jobg8</t>
        </is>
      </c>
      <c r="E14399" t="inlineStr">
        <is>
          <t>Full-time</t>
        </is>
      </c>
      <c r="F14399" t="b">
        <v>0</v>
      </c>
      <c r="G14399" t="inlineStr">
        <is>
          <t>Florida, United States</t>
        </is>
      </c>
      <c r="H14399" s="2" t="n">
        <v>45428.83616898148</v>
      </c>
      <c r="I14399" t="b">
        <v>0</v>
      </c>
      <c r="J14399" t="b">
        <v>0</v>
      </c>
      <c r="K14399" t="inlineStr">
        <is>
          <t>United States</t>
        </is>
      </c>
      <c r="L14399" t="inlineStr"/>
      <c r="M14399" t="inlineStr"/>
      <c r="N14399" t="inlineStr"/>
      <c r="O14399" t="inlineStr">
        <is>
          <t>TEKsystems c/o Allegis Group</t>
        </is>
      </c>
      <c r="P14399" t="inlineStr">
        <is>
          <t>['python']</t>
        </is>
      </c>
      <c r="Q14399" t="inlineStr">
        <is>
          <t>{'programming': ['python']}</t>
        </is>
      </c>
    </row>
    <row r="14400">
      <c r="A14400" t="inlineStr">
        <is>
          <t>Data Engineer</t>
        </is>
      </c>
      <c r="B14400" t="inlineStr">
        <is>
          <t>Data Engineer /Multipolar Technology/</t>
        </is>
      </c>
      <c r="C14400" t="inlineStr">
        <is>
          <t>Jakarta, Indonesia</t>
        </is>
      </c>
      <c r="D14400" t="inlineStr">
        <is>
          <t>via GrabJobs</t>
        </is>
      </c>
      <c r="E14400" t="inlineStr">
        <is>
          <t>Full-time</t>
        </is>
      </c>
      <c r="F14400" t="b">
        <v>0</v>
      </c>
      <c r="G14400" t="inlineStr">
        <is>
          <t>Indonesia</t>
        </is>
      </c>
      <c r="H14400" s="2" t="n">
        <v>45422.85355324074</v>
      </c>
      <c r="I14400" t="b">
        <v>0</v>
      </c>
      <c r="J14400" t="b">
        <v>0</v>
      </c>
      <c r="K14400" t="inlineStr">
        <is>
          <t>Indonesia</t>
        </is>
      </c>
      <c r="L14400" t="inlineStr"/>
      <c r="M14400" t="inlineStr"/>
      <c r="N14400" t="inlineStr"/>
      <c r="O14400" t="inlineStr">
        <is>
          <t>Dealls</t>
        </is>
      </c>
      <c r="P14400" t="inlineStr">
        <is>
          <t>['sql', 'sql server', 'mysql', 'postgresql', 'db2', 'hadoop', 'kafka', 'spark', 'ssis', 'tableau']</t>
        </is>
      </c>
      <c r="Q14400" t="inlineStr">
        <is>
          <t>{'analyst_tools': ['ssis', 'tableau'], 'databases': ['sql server', 'mysql', 'postgresql', 'db2'], 'libraries': ['hadoop', 'kafka', 'spark'], 'programming': ['sql']}</t>
        </is>
      </c>
    </row>
    <row r="14401">
      <c r="A14401" t="inlineStr">
        <is>
          <t>Data Scientist</t>
        </is>
      </c>
      <c r="B14401" t="inlineStr">
        <is>
          <t>Associate Director Data Science</t>
        </is>
      </c>
      <c r="C14401" t="inlineStr">
        <is>
          <t>Anywhere</t>
        </is>
      </c>
      <c r="D14401" t="inlineStr">
        <is>
          <t>via Jobgether</t>
        </is>
      </c>
      <c r="E14401" t="inlineStr">
        <is>
          <t>Full-time and Part-time</t>
        </is>
      </c>
      <c r="F14401" t="b">
        <v>1</v>
      </c>
      <c r="G14401" t="inlineStr">
        <is>
          <t>Illinois, United States</t>
        </is>
      </c>
      <c r="H14401" s="2" t="n">
        <v>45415.83679398148</v>
      </c>
      <c r="I14401" t="b">
        <v>0</v>
      </c>
      <c r="J14401" t="b">
        <v>1</v>
      </c>
      <c r="K14401" t="inlineStr">
        <is>
          <t>United States</t>
        </is>
      </c>
      <c r="L14401" t="inlineStr">
        <is>
          <t>year</t>
        </is>
      </c>
      <c r="M14401" t="n">
        <v>175500</v>
      </c>
      <c r="N14401" t="inlineStr"/>
      <c r="O14401" t="inlineStr">
        <is>
          <t>Verizon</t>
        </is>
      </c>
      <c r="P14401" t="inlineStr">
        <is>
          <t>['sql', 'r', 'c++', 'python', 'nosql', 'hadoop', 'spark', 'numpy', 'jupyter']</t>
        </is>
      </c>
      <c r="Q14401" t="inlineStr">
        <is>
          <t>{'libraries': ['hadoop', 'spark', 'numpy', 'jupyter'], 'programming': ['sql', 'r', 'c++', 'python', 'nosql']}</t>
        </is>
      </c>
    </row>
    <row r="14402">
      <c r="A14402" t="inlineStr">
        <is>
          <t>Data Analyst</t>
        </is>
      </c>
      <c r="B14402" t="inlineStr">
        <is>
          <t>Banking Data Analyst</t>
        </is>
      </c>
      <c r="C14402" t="inlineStr">
        <is>
          <t>Birmingham, AL</t>
        </is>
      </c>
      <c r="D14402" t="inlineStr">
        <is>
          <t>via ZipRecruiter</t>
        </is>
      </c>
      <c r="E14402" t="inlineStr">
        <is>
          <t>Full-time</t>
        </is>
      </c>
      <c r="F14402" t="b">
        <v>0</v>
      </c>
      <c r="G14402" t="inlineStr">
        <is>
          <t>Georgia</t>
        </is>
      </c>
      <c r="H14402" s="2" t="n">
        <v>45440.89299768519</v>
      </c>
      <c r="I14402" t="b">
        <v>1</v>
      </c>
      <c r="J14402" t="b">
        <v>0</v>
      </c>
      <c r="K14402" t="inlineStr">
        <is>
          <t>United States</t>
        </is>
      </c>
      <c r="L14402" t="inlineStr"/>
      <c r="M14402" t="inlineStr"/>
      <c r="N14402" t="inlineStr"/>
      <c r="O14402" t="inlineStr">
        <is>
          <t>Pyramid Consulting Group</t>
        </is>
      </c>
      <c r="P14402" t="inlineStr">
        <is>
          <t>['sql', 'python', 'hadoop', 'tableau']</t>
        </is>
      </c>
      <c r="Q14402" t="inlineStr">
        <is>
          <t>{'analyst_tools': ['tableau'], 'libraries': ['hadoop'], 'programming': ['sql', 'python']}</t>
        </is>
      </c>
    </row>
    <row r="14403">
      <c r="A14403" t="inlineStr">
        <is>
          <t>Data Engineer</t>
        </is>
      </c>
      <c r="B14403" t="inlineStr">
        <is>
          <t>Data Engineer Snowflake</t>
        </is>
      </c>
      <c r="C14403" t="inlineStr">
        <is>
          <t>France</t>
        </is>
      </c>
      <c r="D14403" t="inlineStr">
        <is>
          <t>via LinkedIn</t>
        </is>
      </c>
      <c r="E14403" t="inlineStr">
        <is>
          <t>Full-time</t>
        </is>
      </c>
      <c r="F14403" t="b">
        <v>0</v>
      </c>
      <c r="G14403" t="inlineStr">
        <is>
          <t>France</t>
        </is>
      </c>
      <c r="H14403" s="2" t="n">
        <v>45426.87356481481</v>
      </c>
      <c r="I14403" t="b">
        <v>1</v>
      </c>
      <c r="J14403" t="b">
        <v>0</v>
      </c>
      <c r="K14403" t="inlineStr">
        <is>
          <t>France</t>
        </is>
      </c>
      <c r="L14403" t="inlineStr"/>
      <c r="M14403" t="inlineStr"/>
      <c r="N14403" t="inlineStr"/>
      <c r="O14403" t="inlineStr">
        <is>
          <t>Free-Work (ex Freelance-info Carriere-info)</t>
        </is>
      </c>
      <c r="P14403" t="inlineStr">
        <is>
          <t>['sql', 'sas', 'sas', 'sql server', 'snowflake', 'airflow']</t>
        </is>
      </c>
      <c r="Q14403" t="inlineStr">
        <is>
          <t>{'analyst_tools': ['sas'], 'cloud': ['snowflake'], 'databases': ['sql server'], 'libraries': ['airflow'], 'programming': ['sql', 'sas']}</t>
        </is>
      </c>
    </row>
    <row r="14404">
      <c r="A14404" t="inlineStr">
        <is>
          <t>Senior Data Engineer</t>
        </is>
      </c>
      <c r="B14404" t="inlineStr">
        <is>
          <t>Sr/ Azure Data Engineer</t>
        </is>
      </c>
      <c r="C14404" t="inlineStr">
        <is>
          <t>Mumbai, Maharashtra, India</t>
        </is>
      </c>
      <c r="D14404" t="inlineStr">
        <is>
          <t>via GrabJobs</t>
        </is>
      </c>
      <c r="E14404" t="inlineStr">
        <is>
          <t>Full-time</t>
        </is>
      </c>
      <c r="F14404" t="b">
        <v>0</v>
      </c>
      <c r="G14404" t="inlineStr">
        <is>
          <t>India</t>
        </is>
      </c>
      <c r="H14404" s="2" t="n">
        <v>45422.84789351852</v>
      </c>
      <c r="I14404" t="b">
        <v>1</v>
      </c>
      <c r="J14404" t="b">
        <v>0</v>
      </c>
      <c r="K14404" t="inlineStr">
        <is>
          <t>India</t>
        </is>
      </c>
      <c r="L14404" t="inlineStr"/>
      <c r="M14404" t="inlineStr"/>
      <c r="N14404" t="inlineStr"/>
      <c r="O14404" t="inlineStr">
        <is>
          <t>Solarsys Innovations Private Ltd</t>
        </is>
      </c>
      <c r="P14404" t="inlineStr">
        <is>
          <t>['sql', 'powershell', 'sql server', 'azure', 'power bi']</t>
        </is>
      </c>
      <c r="Q14404" t="inlineStr">
        <is>
          <t>{'analyst_tools': ['power bi'], 'cloud': ['azure'], 'databases': ['sql server'], 'programming': ['sql', 'powershell']}</t>
        </is>
      </c>
    </row>
    <row r="14405">
      <c r="A14405" t="inlineStr">
        <is>
          <t>Data Analyst</t>
        </is>
      </c>
      <c r="B14405" t="inlineStr">
        <is>
          <t>Data Analyst, Compensation</t>
        </is>
      </c>
      <c r="C14405" t="inlineStr">
        <is>
          <t>San Francisco, CA</t>
        </is>
      </c>
      <c r="D14405" t="inlineStr">
        <is>
          <t>via LinkedIn</t>
        </is>
      </c>
      <c r="E14405" t="inlineStr">
        <is>
          <t>Full-time</t>
        </is>
      </c>
      <c r="F14405" t="b">
        <v>0</v>
      </c>
      <c r="G14405" t="inlineStr">
        <is>
          <t>California, United States</t>
        </is>
      </c>
      <c r="H14405" s="2" t="n">
        <v>45421.83650462963</v>
      </c>
      <c r="I14405" t="b">
        <v>0</v>
      </c>
      <c r="J14405" t="b">
        <v>0</v>
      </c>
      <c r="K14405" t="inlineStr">
        <is>
          <t>United States</t>
        </is>
      </c>
      <c r="L14405" t="inlineStr"/>
      <c r="M14405" t="inlineStr"/>
      <c r="N14405" t="inlineStr"/>
      <c r="O14405" t="inlineStr">
        <is>
          <t>OpenAI</t>
        </is>
      </c>
      <c r="P14405" t="inlineStr">
        <is>
          <t>['sql', 'python', 'excel', 'powerpoint', 'tableau']</t>
        </is>
      </c>
      <c r="Q14405" t="inlineStr">
        <is>
          <t>{'analyst_tools': ['excel', 'powerpoint', 'tableau'], 'programming': ['sql', 'python']}</t>
        </is>
      </c>
    </row>
    <row r="14406">
      <c r="A14406" t="inlineStr">
        <is>
          <t>Senior Data Engineer</t>
        </is>
      </c>
      <c r="B14406" t="inlineStr">
        <is>
          <t>Senior Data Engineer</t>
        </is>
      </c>
      <c r="C14406" t="inlineStr">
        <is>
          <t>Wilmington, DE</t>
        </is>
      </c>
      <c r="D14406" t="inlineStr">
        <is>
          <t>via LinkedIn</t>
        </is>
      </c>
      <c r="E14406" t="inlineStr">
        <is>
          <t>Contractor</t>
        </is>
      </c>
      <c r="F14406" t="b">
        <v>0</v>
      </c>
      <c r="G14406" t="inlineStr">
        <is>
          <t>New York, United States</t>
        </is>
      </c>
      <c r="H14406" s="2" t="n">
        <v>45443.83832175926</v>
      </c>
      <c r="I14406" t="b">
        <v>0</v>
      </c>
      <c r="J14406" t="b">
        <v>0</v>
      </c>
      <c r="K14406" t="inlineStr">
        <is>
          <t>United States</t>
        </is>
      </c>
      <c r="L14406" t="inlineStr"/>
      <c r="M14406" t="inlineStr"/>
      <c r="N14406" t="inlineStr"/>
      <c r="O14406" t="inlineStr">
        <is>
          <t>Cognixia USA</t>
        </is>
      </c>
      <c r="P14406" t="inlineStr">
        <is>
          <t>['java', 'python', 'sql', 'dynamodb', 'aws', 'redshift', 'spark', 'terraform', 'docker', 'kubernetes']</t>
        </is>
      </c>
      <c r="Q14406" t="inlineStr">
        <is>
          <t>{'cloud': ['aws', 'redshift'], 'databases': ['dynamodb'], 'libraries': ['spark'], 'other': ['terraform', 'docker', 'kubernetes'], 'programming': ['java', 'python', 'sql']}</t>
        </is>
      </c>
    </row>
    <row r="14407">
      <c r="A14407" t="inlineStr">
        <is>
          <t>Data Engineer</t>
        </is>
      </c>
      <c r="B14407" t="inlineStr">
        <is>
          <t>Jr. Data Engineer</t>
        </is>
      </c>
      <c r="C14407" t="inlineStr">
        <is>
          <t>San Juan, Puerto Rico</t>
        </is>
      </c>
      <c r="D14407" t="inlineStr">
        <is>
          <t>via SimplyHired</t>
        </is>
      </c>
      <c r="E14407" t="inlineStr">
        <is>
          <t>Full-time</t>
        </is>
      </c>
      <c r="F14407" t="b">
        <v>0</v>
      </c>
      <c r="G14407" t="inlineStr">
        <is>
          <t>Puerto Rico</t>
        </is>
      </c>
      <c r="H14407" s="2" t="n">
        <v>45434.86866898148</v>
      </c>
      <c r="I14407" t="b">
        <v>0</v>
      </c>
      <c r="J14407" t="b">
        <v>0</v>
      </c>
      <c r="K14407" t="inlineStr">
        <is>
          <t>Puerto Rico</t>
        </is>
      </c>
      <c r="L14407" t="inlineStr"/>
      <c r="M14407" t="inlineStr"/>
      <c r="N14407" t="inlineStr"/>
      <c r="O14407" t="inlineStr">
        <is>
          <t>Manpower Group San Juan PR</t>
        </is>
      </c>
      <c r="P14407" t="inlineStr">
        <is>
          <t>['sql', 'python', 'java', 'scala', 'mysql', 'postgresql', 'aws', 'azure', 'airflow']</t>
        </is>
      </c>
      <c r="Q14407" t="inlineStr">
        <is>
          <t>{'cloud': ['aws', 'azure'], 'databases': ['mysql', 'postgresql'], 'libraries': ['airflow'], 'programming': ['sql', 'python', 'java', 'scala']}</t>
        </is>
      </c>
    </row>
    <row r="14408">
      <c r="A14408" t="inlineStr">
        <is>
          <t>Senior Data Engineer</t>
        </is>
      </c>
      <c r="B14408" t="inlineStr">
        <is>
          <t>Senior Data Warehouse Engineer</t>
        </is>
      </c>
      <c r="C14408" t="inlineStr">
        <is>
          <t>Birmingham, UK</t>
        </is>
      </c>
      <c r="D14408" t="inlineStr">
        <is>
          <t>via Jora UK</t>
        </is>
      </c>
      <c r="E14408" t="inlineStr">
        <is>
          <t>Full-time</t>
        </is>
      </c>
      <c r="F14408" t="b">
        <v>0</v>
      </c>
      <c r="G14408" t="inlineStr">
        <is>
          <t>United Kingdom</t>
        </is>
      </c>
      <c r="H14408" s="2" t="n">
        <v>45416.84225694444</v>
      </c>
      <c r="I14408" t="b">
        <v>1</v>
      </c>
      <c r="J14408" t="b">
        <v>0</v>
      </c>
      <c r="K14408" t="inlineStr">
        <is>
          <t>United Kingdom</t>
        </is>
      </c>
      <c r="L14408" t="inlineStr"/>
      <c r="M14408" t="inlineStr"/>
      <c r="N14408" t="inlineStr"/>
      <c r="O14408" t="inlineStr">
        <is>
          <t>Concept Resourcing</t>
        </is>
      </c>
      <c r="P14408" t="inlineStr"/>
      <c r="Q14408" t="inlineStr"/>
    </row>
    <row r="14409">
      <c r="A14409" t="inlineStr">
        <is>
          <t>Data Analyst</t>
        </is>
      </c>
      <c r="B14409" t="inlineStr">
        <is>
          <t>Healthcare Research &amp; Data Analyst</t>
        </is>
      </c>
      <c r="C14409" t="inlineStr">
        <is>
          <t>Philadelphia, PA</t>
        </is>
      </c>
      <c r="D14409" t="inlineStr">
        <is>
          <t>via Snagajob</t>
        </is>
      </c>
      <c r="E14409" t="inlineStr">
        <is>
          <t>Full-time and Part-time</t>
        </is>
      </c>
      <c r="F14409" t="b">
        <v>0</v>
      </c>
      <c r="G14409" t="inlineStr">
        <is>
          <t>New York, United States</t>
        </is>
      </c>
      <c r="H14409" s="2" t="n">
        <v>45413.83373842593</v>
      </c>
      <c r="I14409" t="b">
        <v>0</v>
      </c>
      <c r="J14409" t="b">
        <v>0</v>
      </c>
      <c r="K14409" t="inlineStr">
        <is>
          <t>United States</t>
        </is>
      </c>
      <c r="L14409" t="inlineStr">
        <is>
          <t>hour</t>
        </is>
      </c>
      <c r="M14409" t="inlineStr"/>
      <c r="N14409" t="n">
        <v>24.01499938964844</v>
      </c>
      <c r="O14409" t="inlineStr">
        <is>
          <t>Clarivate Analytics US LLC</t>
        </is>
      </c>
      <c r="P14409" t="inlineStr">
        <is>
          <t>['excel']</t>
        </is>
      </c>
      <c r="Q14409" t="inlineStr">
        <is>
          <t>{'analyst_tools': ['excel']}</t>
        </is>
      </c>
    </row>
    <row r="14410">
      <c r="A14410" t="inlineStr">
        <is>
          <t>Data Engineer</t>
        </is>
      </c>
      <c r="B14410" t="inlineStr">
        <is>
          <t>AWS Data Engineer</t>
        </is>
      </c>
      <c r="C14410" t="inlineStr">
        <is>
          <t>Bellevue, WA</t>
        </is>
      </c>
      <c r="D14410" t="inlineStr">
        <is>
          <t>via LinkedIn</t>
        </is>
      </c>
      <c r="E14410" t="inlineStr">
        <is>
          <t>Contractor</t>
        </is>
      </c>
      <c r="F14410" t="b">
        <v>0</v>
      </c>
      <c r="G14410" t="inlineStr">
        <is>
          <t>New York, United States</t>
        </is>
      </c>
      <c r="H14410" s="2" t="n">
        <v>45421.8391087963</v>
      </c>
      <c r="I14410" t="b">
        <v>1</v>
      </c>
      <c r="J14410" t="b">
        <v>0</v>
      </c>
      <c r="K14410" t="inlineStr">
        <is>
          <t>United States</t>
        </is>
      </c>
      <c r="L14410" t="inlineStr">
        <is>
          <t>hour</t>
        </is>
      </c>
      <c r="M14410" t="inlineStr"/>
      <c r="N14410" t="n">
        <v>61.5</v>
      </c>
      <c r="O14410" t="inlineStr">
        <is>
          <t>Aditi Consulting</t>
        </is>
      </c>
      <c r="P14410" t="inlineStr">
        <is>
          <t>['sql', 'aws', 'redshift']</t>
        </is>
      </c>
      <c r="Q14410" t="inlineStr">
        <is>
          <t>{'cloud': ['aws', 'redshift'], 'programming': ['sql']}</t>
        </is>
      </c>
    </row>
    <row r="14411">
      <c r="A14411" t="inlineStr">
        <is>
          <t>Data Engineer</t>
        </is>
      </c>
      <c r="B14411" t="inlineStr">
        <is>
          <t>Snowflake Data Engineer</t>
        </is>
      </c>
      <c r="C14411" t="inlineStr">
        <is>
          <t>Jersey City, NJ</t>
        </is>
      </c>
      <c r="D14411" t="inlineStr">
        <is>
          <t>via Indeed</t>
        </is>
      </c>
      <c r="E14411" t="inlineStr">
        <is>
          <t>Full-time</t>
        </is>
      </c>
      <c r="F14411" t="b">
        <v>0</v>
      </c>
      <c r="G14411" t="inlineStr">
        <is>
          <t>Florida, United States</t>
        </is>
      </c>
      <c r="H14411" s="2" t="n">
        <v>45428.83858796296</v>
      </c>
      <c r="I14411" t="b">
        <v>0</v>
      </c>
      <c r="J14411" t="b">
        <v>0</v>
      </c>
      <c r="K14411" t="inlineStr">
        <is>
          <t>United States</t>
        </is>
      </c>
      <c r="L14411" t="inlineStr">
        <is>
          <t>hour</t>
        </is>
      </c>
      <c r="M14411" t="inlineStr"/>
      <c r="N14411" t="n">
        <v>70</v>
      </c>
      <c r="O14411" t="inlineStr">
        <is>
          <t>Intellibus Ventures LLC</t>
        </is>
      </c>
      <c r="P14411" t="inlineStr">
        <is>
          <t>['go', 'sql', 'python', 'java', 'snowflake', 'aws', 'kafka', 'airflow', 'unix']</t>
        </is>
      </c>
      <c r="Q14411" t="inlineStr">
        <is>
          <t>{'cloud': ['snowflake', 'aws'], 'libraries': ['kafka', 'airflow'], 'os': ['unix'], 'programming': ['go', 'sql', 'python', 'java']}</t>
        </is>
      </c>
    </row>
    <row r="14412">
      <c r="A14412" t="inlineStr">
        <is>
          <t>Senior Data Analyst</t>
        </is>
      </c>
      <c r="B14412" t="inlineStr">
        <is>
          <t>Senior Report Analyst - People Analytics</t>
        </is>
      </c>
      <c r="C14412" t="inlineStr">
        <is>
          <t>Palestine</t>
        </is>
      </c>
      <c r="D14412" t="inlineStr">
        <is>
          <t>via Ps.linkedin.com</t>
        </is>
      </c>
      <c r="E14412" t="inlineStr">
        <is>
          <t>Full-time</t>
        </is>
      </c>
      <c r="F14412" t="b">
        <v>0</v>
      </c>
      <c r="G14412" t="inlineStr">
        <is>
          <t>Palestine</t>
        </is>
      </c>
      <c r="H14412" s="2" t="n">
        <v>45419.86409722222</v>
      </c>
      <c r="I14412" t="b">
        <v>1</v>
      </c>
      <c r="J14412" t="b">
        <v>0</v>
      </c>
      <c r="K14412" t="inlineStr">
        <is>
          <t>Palestine</t>
        </is>
      </c>
      <c r="L14412" t="inlineStr"/>
      <c r="M14412" t="inlineStr"/>
      <c r="N14412" t="inlineStr"/>
      <c r="O14412" t="inlineStr">
        <is>
          <t>Optum</t>
        </is>
      </c>
      <c r="P14412" t="inlineStr">
        <is>
          <t>['excel', 'power bi', 'tableau']</t>
        </is>
      </c>
      <c r="Q14412" t="inlineStr">
        <is>
          <t>{'analyst_tools': ['excel', 'power bi', 'tableau']}</t>
        </is>
      </c>
    </row>
    <row r="14413">
      <c r="A14413" t="inlineStr">
        <is>
          <t>Data Scientist</t>
        </is>
      </c>
      <c r="B14413" t="inlineStr">
        <is>
          <t>(Junior) Data Scientist (m/w/x)</t>
        </is>
      </c>
      <c r="C14413" t="inlineStr">
        <is>
          <t>Ravenstein, Germany</t>
        </is>
      </c>
      <c r="D14413" t="inlineStr">
        <is>
          <t>via JobMESH</t>
        </is>
      </c>
      <c r="E14413" t="inlineStr">
        <is>
          <t>Full-time</t>
        </is>
      </c>
      <c r="F14413" t="b">
        <v>0</v>
      </c>
      <c r="G14413" t="inlineStr">
        <is>
          <t>Germany</t>
        </is>
      </c>
      <c r="H14413" s="2" t="n">
        <v>45423.84708333333</v>
      </c>
      <c r="I14413" t="b">
        <v>0</v>
      </c>
      <c r="J14413" t="b">
        <v>0</v>
      </c>
      <c r="K14413" t="inlineStr">
        <is>
          <t>Germany</t>
        </is>
      </c>
      <c r="L14413" t="inlineStr"/>
      <c r="M14413" t="inlineStr"/>
      <c r="N14413" t="inlineStr"/>
      <c r="O14413" t="inlineStr">
        <is>
          <t>Lidl Dienstleistung</t>
        </is>
      </c>
      <c r="P14413" t="inlineStr">
        <is>
          <t>['python', 'r', 'spark']</t>
        </is>
      </c>
      <c r="Q14413" t="inlineStr">
        <is>
          <t>{'libraries': ['spark'], 'programming': ['python', 'r']}</t>
        </is>
      </c>
    </row>
    <row r="14414">
      <c r="A14414" t="inlineStr">
        <is>
          <t>Data Engineer</t>
        </is>
      </c>
      <c r="B14414" t="inlineStr">
        <is>
          <t>Data Engineer</t>
        </is>
      </c>
      <c r="C14414" t="inlineStr">
        <is>
          <t>Valparaíso, Chile</t>
        </is>
      </c>
      <c r="D14414" t="inlineStr">
        <is>
          <t>via BeBee Chile</t>
        </is>
      </c>
      <c r="E14414" t="inlineStr">
        <is>
          <t>Full-time</t>
        </is>
      </c>
      <c r="F14414" t="b">
        <v>0</v>
      </c>
      <c r="G14414" t="inlineStr">
        <is>
          <t>Chile</t>
        </is>
      </c>
      <c r="H14414" s="2" t="n">
        <v>45430.85060185185</v>
      </c>
      <c r="I14414" t="b">
        <v>1</v>
      </c>
      <c r="J14414" t="b">
        <v>0</v>
      </c>
      <c r="K14414" t="inlineStr">
        <is>
          <t>Chile</t>
        </is>
      </c>
      <c r="L14414" t="inlineStr"/>
      <c r="M14414" t="inlineStr"/>
      <c r="N14414" t="inlineStr"/>
      <c r="O14414" t="inlineStr">
        <is>
          <t>Knewin</t>
        </is>
      </c>
      <c r="P14414" t="inlineStr">
        <is>
          <t>['python', 'sql', 'aws', 'snowflake']</t>
        </is>
      </c>
      <c r="Q14414" t="inlineStr">
        <is>
          <t>{'cloud': ['aws', 'snowflake'], 'programming': ['python', 'sql']}</t>
        </is>
      </c>
    </row>
    <row r="14415">
      <c r="A14415" t="inlineStr">
        <is>
          <t>Machine Learning Engineer</t>
        </is>
      </c>
      <c r="B14415" t="inlineStr">
        <is>
          <t>Python AI/ML Developer</t>
        </is>
      </c>
      <c r="C14415" t="inlineStr">
        <is>
          <t>Quezon City, Metro Manila, Philippines</t>
        </is>
      </c>
      <c r="D14415" t="inlineStr">
        <is>
          <t>via GrabJobs</t>
        </is>
      </c>
      <c r="E14415" t="inlineStr">
        <is>
          <t>Full-time</t>
        </is>
      </c>
      <c r="F14415" t="b">
        <v>0</v>
      </c>
      <c r="G14415" t="inlineStr">
        <is>
          <t>Philippines</t>
        </is>
      </c>
      <c r="H14415" s="2" t="n">
        <v>45414.84571759259</v>
      </c>
      <c r="I14415" t="b">
        <v>0</v>
      </c>
      <c r="J14415" t="b">
        <v>0</v>
      </c>
      <c r="K14415" t="inlineStr">
        <is>
          <t>Philippines</t>
        </is>
      </c>
      <c r="L14415" t="inlineStr"/>
      <c r="M14415" t="inlineStr"/>
      <c r="N14415" t="inlineStr"/>
      <c r="O14415" t="inlineStr">
        <is>
          <t>Metacom Solutions</t>
        </is>
      </c>
      <c r="P14415" t="inlineStr">
        <is>
          <t>['python', 'tensorflow', 'numpy', 'pandas', 'jupyter', 'flask', 'docker', 'kubernetes']</t>
        </is>
      </c>
      <c r="Q14415" t="inlineStr">
        <is>
          <t>{'libraries': ['tensorflow', 'numpy', 'pandas', 'jupyter'], 'other': ['docker', 'kubernetes'], 'programming': ['python'], 'webframeworks': ['flask']}</t>
        </is>
      </c>
    </row>
    <row r="14416">
      <c r="A14416" t="inlineStr">
        <is>
          <t>Data Engineer</t>
        </is>
      </c>
      <c r="B14416" t="inlineStr">
        <is>
          <t>Lead Data Engineer</t>
        </is>
      </c>
      <c r="C14416" t="inlineStr">
        <is>
          <t>Irving, TX</t>
        </is>
      </c>
      <c r="D14416" t="inlineStr">
        <is>
          <t>via LinkedIn</t>
        </is>
      </c>
      <c r="E14416" t="inlineStr">
        <is>
          <t>Full-time</t>
        </is>
      </c>
      <c r="F14416" t="b">
        <v>0</v>
      </c>
      <c r="G14416" t="inlineStr">
        <is>
          <t>California, United States</t>
        </is>
      </c>
      <c r="H14416" s="2" t="n">
        <v>45425.84092592593</v>
      </c>
      <c r="I14416" t="b">
        <v>1</v>
      </c>
      <c r="J14416" t="b">
        <v>1</v>
      </c>
      <c r="K14416" t="inlineStr">
        <is>
          <t>United States</t>
        </is>
      </c>
      <c r="L14416" t="inlineStr"/>
      <c r="M14416" t="inlineStr"/>
      <c r="N14416" t="inlineStr"/>
      <c r="O14416" t="inlineStr">
        <is>
          <t>Alcority</t>
        </is>
      </c>
      <c r="P14416" t="inlineStr">
        <is>
          <t>['python', 'sql', 'azure', 'snowflake', 'spark', 'github', 'kubernetes', 'docker', 'terraform']</t>
        </is>
      </c>
      <c r="Q14416" t="inlineStr">
        <is>
          <t>{'cloud': ['azure', 'snowflake'], 'libraries': ['spark'], 'other': ['github', 'kubernetes', 'docker', 'terraform'], 'programming': ['python', 'sql']}</t>
        </is>
      </c>
    </row>
    <row r="14417">
      <c r="A14417" t="inlineStr">
        <is>
          <t>Data Engineer</t>
        </is>
      </c>
      <c r="B14417" t="inlineStr">
        <is>
          <t>Data Engineer</t>
        </is>
      </c>
      <c r="C14417" t="inlineStr">
        <is>
          <t>Singapore</t>
        </is>
      </c>
      <c r="D14417" t="inlineStr">
        <is>
          <t>via LinkedIn</t>
        </is>
      </c>
      <c r="E14417" t="inlineStr">
        <is>
          <t>Full-time</t>
        </is>
      </c>
      <c r="F14417" t="b">
        <v>0</v>
      </c>
      <c r="G14417" t="inlineStr">
        <is>
          <t>Singapore</t>
        </is>
      </c>
      <c r="H14417" s="2" t="n">
        <v>45419.84854166667</v>
      </c>
      <c r="I14417" t="b">
        <v>0</v>
      </c>
      <c r="J14417" t="b">
        <v>0</v>
      </c>
      <c r="K14417" t="inlineStr">
        <is>
          <t>Singapore</t>
        </is>
      </c>
      <c r="L14417" t="inlineStr"/>
      <c r="M14417" t="inlineStr"/>
      <c r="N14417" t="inlineStr"/>
      <c r="O14417" t="inlineStr">
        <is>
          <t>ES RECRUITMENT PTE. LTD.</t>
        </is>
      </c>
      <c r="P14417" t="inlineStr">
        <is>
          <t>['hadoop', 'numpy', 'pandas', 'matplotlib', 'pyspark', 'tableau']</t>
        </is>
      </c>
      <c r="Q14417" t="inlineStr">
        <is>
          <t>{'analyst_tools': ['tableau'], 'libraries': ['hadoop', 'numpy', 'pandas', 'matplotlib', 'pyspark']}</t>
        </is>
      </c>
    </row>
    <row r="14418">
      <c r="A14418" t="inlineStr">
        <is>
          <t>Senior Data Engineer</t>
        </is>
      </c>
      <c r="B14418" t="inlineStr">
        <is>
          <t>Senior Data Solutions Engineer</t>
        </is>
      </c>
      <c r="C14418" t="inlineStr">
        <is>
          <t>Salt Lake City, UT</t>
        </is>
      </c>
      <c r="D14418" t="inlineStr">
        <is>
          <t>via ZipRecruiter</t>
        </is>
      </c>
      <c r="E14418" t="inlineStr">
        <is>
          <t>Full-time</t>
        </is>
      </c>
      <c r="F14418" t="b">
        <v>0</v>
      </c>
      <c r="G14418" t="inlineStr">
        <is>
          <t>Sudan</t>
        </is>
      </c>
      <c r="H14418" s="2" t="n">
        <v>45423.86853009259</v>
      </c>
      <c r="I14418" t="b">
        <v>0</v>
      </c>
      <c r="J14418" t="b">
        <v>1</v>
      </c>
      <c r="K14418" t="inlineStr">
        <is>
          <t>Sudan</t>
        </is>
      </c>
      <c r="L14418" t="inlineStr"/>
      <c r="M14418" t="inlineStr"/>
      <c r="N14418" t="inlineStr"/>
      <c r="O14418" t="inlineStr">
        <is>
          <t>Big-D</t>
        </is>
      </c>
      <c r="P14418" t="inlineStr">
        <is>
          <t>['python', 'sql', 'azure', 'aws', 'hadoop', 'spark', 'kafka', 'tensorflow']</t>
        </is>
      </c>
      <c r="Q14418" t="inlineStr">
        <is>
          <t>{'cloud': ['azure', 'aws'], 'libraries': ['hadoop', 'spark', 'kafka', 'tensorflow'], 'programming': ['python', 'sql']}</t>
        </is>
      </c>
    </row>
    <row r="14419">
      <c r="A14419" t="inlineStr">
        <is>
          <t>Data Engineer</t>
        </is>
      </c>
      <c r="B14419" t="inlineStr">
        <is>
          <t>Data Engineer Sports</t>
        </is>
      </c>
      <c r="C14419" t="inlineStr">
        <is>
          <t>Dresden, Germany</t>
        </is>
      </c>
      <c r="D14419" t="inlineStr">
        <is>
          <t>via BeBee</t>
        </is>
      </c>
      <c r="E14419" t="inlineStr">
        <is>
          <t>Full-time</t>
        </is>
      </c>
      <c r="F14419" t="b">
        <v>0</v>
      </c>
      <c r="G14419" t="inlineStr">
        <is>
          <t>Germany</t>
        </is>
      </c>
      <c r="H14419" s="2" t="n">
        <v>45429.8480787037</v>
      </c>
      <c r="I14419" t="b">
        <v>1</v>
      </c>
      <c r="J14419" t="b">
        <v>0</v>
      </c>
      <c r="K14419" t="inlineStr">
        <is>
          <t>Germany</t>
        </is>
      </c>
      <c r="L14419" t="inlineStr"/>
      <c r="M14419" t="inlineStr"/>
      <c r="N14419" t="inlineStr"/>
      <c r="O14419" t="inlineStr">
        <is>
          <t>adesso SE</t>
        </is>
      </c>
      <c r="P14419" t="inlineStr">
        <is>
          <t>['java', 'scala', 'python', 'aws', 'azure', 'gcp', 'hadoop', 'kafka', 'git', 'terraform', 'ansible', 'puppet']</t>
        </is>
      </c>
      <c r="Q14419" t="inlineStr">
        <is>
          <t>{'cloud': ['aws', 'azure', 'gcp'], 'libraries': ['hadoop', 'kafka'], 'other': ['git', 'terraform', 'ansible', 'puppet'], 'programming': ['java', 'scala', 'python']}</t>
        </is>
      </c>
    </row>
    <row r="14420">
      <c r="A14420" t="inlineStr">
        <is>
          <t>Business Analyst</t>
        </is>
      </c>
      <c r="B14420" t="inlineStr">
        <is>
          <t>Operations Analyst</t>
        </is>
      </c>
      <c r="C14420" t="inlineStr">
        <is>
          <t>Argentina</t>
        </is>
      </c>
      <c r="D14420" t="inlineStr">
        <is>
          <t>via LinkedIn</t>
        </is>
      </c>
      <c r="E14420" t="inlineStr">
        <is>
          <t>Full-time</t>
        </is>
      </c>
      <c r="F14420" t="b">
        <v>0</v>
      </c>
      <c r="G14420" t="inlineStr">
        <is>
          <t>Argentina</t>
        </is>
      </c>
      <c r="H14420" s="2" t="n">
        <v>45419.84672453703</v>
      </c>
      <c r="I14420" t="b">
        <v>0</v>
      </c>
      <c r="J14420" t="b">
        <v>0</v>
      </c>
      <c r="K14420" t="inlineStr">
        <is>
          <t>Argentina</t>
        </is>
      </c>
      <c r="L14420" t="inlineStr"/>
      <c r="M14420" t="inlineStr"/>
      <c r="N14420" t="inlineStr"/>
      <c r="O14420" t="inlineStr">
        <is>
          <t>Rappi</t>
        </is>
      </c>
      <c r="P14420" t="inlineStr">
        <is>
          <t>['sql', 'excel']</t>
        </is>
      </c>
      <c r="Q14420" t="inlineStr">
        <is>
          <t>{'analyst_tools': ['excel'], 'programming': ['sql']}</t>
        </is>
      </c>
    </row>
    <row r="14421">
      <c r="A14421" t="inlineStr">
        <is>
          <t>Data Engineer</t>
        </is>
      </c>
      <c r="B14421" t="inlineStr">
        <is>
          <t>Data Engineer</t>
        </is>
      </c>
      <c r="C14421" t="inlineStr">
        <is>
          <t>Anywhere</t>
        </is>
      </c>
      <c r="D14421" t="inlineStr">
        <is>
          <t>via LinkedIn</t>
        </is>
      </c>
      <c r="E14421" t="inlineStr">
        <is>
          <t>Full-time</t>
        </is>
      </c>
      <c r="F14421" t="b">
        <v>1</v>
      </c>
      <c r="G14421" t="inlineStr">
        <is>
          <t>New York, United States</t>
        </is>
      </c>
      <c r="H14421" s="2" t="n">
        <v>45420.8388425926</v>
      </c>
      <c r="I14421" t="b">
        <v>1</v>
      </c>
      <c r="J14421" t="b">
        <v>0</v>
      </c>
      <c r="K14421" t="inlineStr">
        <is>
          <t>United States</t>
        </is>
      </c>
      <c r="L14421" t="inlineStr"/>
      <c r="M14421" t="inlineStr"/>
      <c r="N14421" t="inlineStr"/>
      <c r="O14421" t="inlineStr">
        <is>
          <t>Global Network Technologies</t>
        </is>
      </c>
      <c r="P14421" t="inlineStr">
        <is>
          <t>['snowflake', 'aws']</t>
        </is>
      </c>
      <c r="Q14421" t="inlineStr">
        <is>
          <t>{'cloud': ['snowflake', 'aws']}</t>
        </is>
      </c>
    </row>
    <row r="14422">
      <c r="A14422" t="inlineStr">
        <is>
          <t>Data Analyst</t>
        </is>
      </c>
      <c r="B14422" t="inlineStr">
        <is>
          <t>Junior Data Analyst (Contract/ Jurong Island/ Excel/ Admin)</t>
        </is>
      </c>
      <c r="C14422" t="inlineStr">
        <is>
          <t>Singapore</t>
        </is>
      </c>
      <c r="D14422" t="inlineStr">
        <is>
          <t>via LinkedIn</t>
        </is>
      </c>
      <c r="E14422" t="inlineStr">
        <is>
          <t>Contractor</t>
        </is>
      </c>
      <c r="F14422" t="b">
        <v>0</v>
      </c>
      <c r="G14422" t="inlineStr">
        <is>
          <t>Singapore</t>
        </is>
      </c>
      <c r="H14422" s="2" t="n">
        <v>45418.85369212963</v>
      </c>
      <c r="I14422" t="b">
        <v>1</v>
      </c>
      <c r="J14422" t="b">
        <v>0</v>
      </c>
      <c r="K14422" t="inlineStr">
        <is>
          <t>Singapore</t>
        </is>
      </c>
      <c r="L14422" t="inlineStr"/>
      <c r="M14422" t="inlineStr"/>
      <c r="N14422" t="inlineStr"/>
      <c r="O14422" t="inlineStr">
        <is>
          <t>MANPOWER STAFFING SERVICES (SINGAPORE) PTE LTD</t>
        </is>
      </c>
      <c r="P14422" t="inlineStr"/>
      <c r="Q14422" t="inlineStr"/>
    </row>
    <row r="14423">
      <c r="A14423" t="inlineStr">
        <is>
          <t>Data Engineer</t>
        </is>
      </c>
      <c r="B14423" t="inlineStr">
        <is>
          <t>Product Data Engineer</t>
        </is>
      </c>
      <c r="C14423" t="inlineStr">
        <is>
          <t>Stellenbosch, South Africa</t>
        </is>
      </c>
      <c r="D14423" t="inlineStr">
        <is>
          <t>via LinkedIn</t>
        </is>
      </c>
      <c r="E14423" t="inlineStr">
        <is>
          <t>Full-time</t>
        </is>
      </c>
      <c r="F14423" t="b">
        <v>0</v>
      </c>
      <c r="G14423" t="inlineStr">
        <is>
          <t>South Africa</t>
        </is>
      </c>
      <c r="H14423" s="2" t="n">
        <v>45434.85821759259</v>
      </c>
      <c r="I14423" t="b">
        <v>1</v>
      </c>
      <c r="J14423" t="b">
        <v>0</v>
      </c>
      <c r="K14423" t="inlineStr">
        <is>
          <t>South Africa</t>
        </is>
      </c>
      <c r="L14423" t="inlineStr"/>
      <c r="M14423" t="inlineStr"/>
      <c r="N14423" t="inlineStr"/>
      <c r="O14423" t="inlineStr">
        <is>
          <t>Capitec</t>
        </is>
      </c>
      <c r="P14423" t="inlineStr">
        <is>
          <t>['sql', 'python', 'sql server', 'aws', 'ssis', 'ssrs', 'word', 'excel', 'outlook']</t>
        </is>
      </c>
      <c r="Q14423" t="inlineStr">
        <is>
          <t>{'analyst_tools': ['ssis', 'ssrs', 'word', 'excel', 'outlook'], 'cloud': ['aws'], 'databases': ['sql server'], 'programming': ['sql', 'python']}</t>
        </is>
      </c>
    </row>
    <row r="14424">
      <c r="A14424" t="inlineStr">
        <is>
          <t>Business Analyst</t>
        </is>
      </c>
      <c r="B14424" t="inlineStr">
        <is>
          <t>Principal Engineer – Analysis</t>
        </is>
      </c>
      <c r="C14424" t="inlineStr">
        <is>
          <t>United Kingdom</t>
        </is>
      </c>
      <c r="D14424" t="inlineStr">
        <is>
          <t>via LinkedIn</t>
        </is>
      </c>
      <c r="E14424" t="inlineStr">
        <is>
          <t>Full-time</t>
        </is>
      </c>
      <c r="F14424" t="b">
        <v>0</v>
      </c>
      <c r="G14424" t="inlineStr">
        <is>
          <t>United Kingdom</t>
        </is>
      </c>
      <c r="H14424" s="2" t="n">
        <v>45420.84555555556</v>
      </c>
      <c r="I14424" t="b">
        <v>0</v>
      </c>
      <c r="J14424" t="b">
        <v>0</v>
      </c>
      <c r="K14424" t="inlineStr">
        <is>
          <t>United Kingdom</t>
        </is>
      </c>
      <c r="L14424" t="inlineStr"/>
      <c r="M14424" t="inlineStr"/>
      <c r="N14424" t="inlineStr"/>
      <c r="O14424" t="inlineStr">
        <is>
          <t>BAE Systems</t>
        </is>
      </c>
      <c r="P14424" t="inlineStr">
        <is>
          <t>['go']</t>
        </is>
      </c>
      <c r="Q14424" t="inlineStr">
        <is>
          <t>{'programming': ['go']}</t>
        </is>
      </c>
    </row>
    <row r="14425">
      <c r="A14425" t="inlineStr">
        <is>
          <t>Data Analyst</t>
        </is>
      </c>
      <c r="B14425" t="inlineStr">
        <is>
          <t>Data Analyst</t>
        </is>
      </c>
      <c r="C14425" t="inlineStr">
        <is>
          <t>Pella, IA</t>
        </is>
      </c>
      <c r="D14425" t="inlineStr">
        <is>
          <t>via Indeed</t>
        </is>
      </c>
      <c r="E14425" t="inlineStr">
        <is>
          <t>Full-time</t>
        </is>
      </c>
      <c r="F14425" t="b">
        <v>0</v>
      </c>
      <c r="G14425" t="inlineStr">
        <is>
          <t>Illinois, United States</t>
        </is>
      </c>
      <c r="H14425" s="2" t="n">
        <v>45443.83490740741</v>
      </c>
      <c r="I14425" t="b">
        <v>0</v>
      </c>
      <c r="J14425" t="b">
        <v>1</v>
      </c>
      <c r="K14425" t="inlineStr">
        <is>
          <t>United States</t>
        </is>
      </c>
      <c r="L14425" t="inlineStr"/>
      <c r="M14425" t="inlineStr"/>
      <c r="N14425" t="inlineStr"/>
      <c r="O14425" t="inlineStr">
        <is>
          <t>LDJ Manufacturing Incorporated</t>
        </is>
      </c>
      <c r="P14425" t="inlineStr">
        <is>
          <t>['sql', 'sas', 'sas', 'ssrs', 'excel', 'spss', 'word', 'outlook', 'power bi']</t>
        </is>
      </c>
      <c r="Q14425" t="inlineStr">
        <is>
          <t>{'analyst_tools': ['sas', 'ssrs', 'excel', 'spss', 'word', 'outlook', 'power bi'], 'programming': ['sql', 'sas']}</t>
        </is>
      </c>
    </row>
    <row r="14426">
      <c r="A14426" t="inlineStr">
        <is>
          <t>Data Engineer</t>
        </is>
      </c>
      <c r="B14426" t="inlineStr">
        <is>
          <t>Data Engineer</t>
        </is>
      </c>
      <c r="C14426" t="inlineStr">
        <is>
          <t>San Mateo, CA</t>
        </is>
      </c>
      <c r="D14426" t="inlineStr">
        <is>
          <t>via LinkedIn</t>
        </is>
      </c>
      <c r="E14426" t="inlineStr">
        <is>
          <t>Full-time</t>
        </is>
      </c>
      <c r="F14426" t="b">
        <v>0</v>
      </c>
      <c r="G14426" t="inlineStr">
        <is>
          <t>California, United States</t>
        </is>
      </c>
      <c r="H14426" s="2" t="n">
        <v>45425.8402662037</v>
      </c>
      <c r="I14426" t="b">
        <v>0</v>
      </c>
      <c r="J14426" t="b">
        <v>1</v>
      </c>
      <c r="K14426" t="inlineStr">
        <is>
          <t>United States</t>
        </is>
      </c>
      <c r="L14426" t="inlineStr"/>
      <c r="M14426" t="inlineStr"/>
      <c r="N14426" t="inlineStr"/>
      <c r="O14426" t="inlineStr">
        <is>
          <t>Obayashi Corporation (North American Regional Headquarters)</t>
        </is>
      </c>
      <c r="P14426" t="inlineStr">
        <is>
          <t>['sql', 'python', 'power bi']</t>
        </is>
      </c>
      <c r="Q14426" t="inlineStr">
        <is>
          <t>{'analyst_tools': ['power bi'], 'programming': ['sql', 'python']}</t>
        </is>
      </c>
    </row>
    <row r="14427">
      <c r="A14427" t="inlineStr">
        <is>
          <t>Data Analyst</t>
        </is>
      </c>
      <c r="B14427" t="inlineStr">
        <is>
          <t>SCM Techno-Functional Data Analyst</t>
        </is>
      </c>
      <c r="C14427" t="inlineStr">
        <is>
          <t>Florida</t>
        </is>
      </c>
      <c r="D14427" t="inlineStr">
        <is>
          <t>via Dice</t>
        </is>
      </c>
      <c r="E14427" t="inlineStr">
        <is>
          <t>Contractor</t>
        </is>
      </c>
      <c r="F14427" t="b">
        <v>0</v>
      </c>
      <c r="G14427" t="inlineStr">
        <is>
          <t>Florida, United States</t>
        </is>
      </c>
      <c r="H14427" s="2" t="n">
        <v>45443.83548611111</v>
      </c>
      <c r="I14427" t="b">
        <v>0</v>
      </c>
      <c r="J14427" t="b">
        <v>0</v>
      </c>
      <c r="K14427" t="inlineStr">
        <is>
          <t>United States</t>
        </is>
      </c>
      <c r="L14427" t="inlineStr"/>
      <c r="M14427" t="inlineStr"/>
      <c r="N14427" t="inlineStr"/>
      <c r="O14427" t="inlineStr">
        <is>
          <t>Arthur Lawrence</t>
        </is>
      </c>
      <c r="P14427" t="inlineStr">
        <is>
          <t>['sql', 'excel']</t>
        </is>
      </c>
      <c r="Q14427" t="inlineStr">
        <is>
          <t>{'analyst_tools': ['excel'], 'programming': ['sql']}</t>
        </is>
      </c>
    </row>
    <row r="14428">
      <c r="A14428" t="inlineStr">
        <is>
          <t>Data Engineer</t>
        </is>
      </c>
      <c r="B14428" t="inlineStr">
        <is>
          <t>Data Platform Engineer Madrid · Híbrido</t>
        </is>
      </c>
      <c r="C14428" t="inlineStr">
        <is>
          <t>Spain</t>
        </is>
      </c>
      <c r="D14428" t="inlineStr">
        <is>
          <t>via BeBee</t>
        </is>
      </c>
      <c r="E14428" t="inlineStr">
        <is>
          <t>Full-time</t>
        </is>
      </c>
      <c r="F14428" t="b">
        <v>0</v>
      </c>
      <c r="G14428" t="inlineStr">
        <is>
          <t>Spain</t>
        </is>
      </c>
      <c r="H14428" s="2" t="n">
        <v>45432.84421296296</v>
      </c>
      <c r="I14428" t="b">
        <v>1</v>
      </c>
      <c r="J14428" t="b">
        <v>0</v>
      </c>
      <c r="K14428" t="inlineStr">
        <is>
          <t>Spain</t>
        </is>
      </c>
      <c r="L14428" t="inlineStr"/>
      <c r="M14428" t="inlineStr"/>
      <c r="N14428" t="inlineStr"/>
      <c r="O14428" t="inlineStr">
        <is>
          <t>Tecdata Engineering</t>
        </is>
      </c>
      <c r="P14428" t="inlineStr">
        <is>
          <t>['sql', 'python', 'gcp', 'bigquery', 'airflow']</t>
        </is>
      </c>
      <c r="Q14428" t="inlineStr">
        <is>
          <t>{'cloud': ['gcp', 'bigquery'], 'libraries': ['airflow'], 'programming': ['sql', 'python']}</t>
        </is>
      </c>
    </row>
    <row r="14429">
      <c r="A14429" t="inlineStr">
        <is>
          <t>Machine Learning Engineer</t>
        </is>
      </c>
      <c r="B14429" t="inlineStr">
        <is>
          <t>Machine Learning Engineer</t>
        </is>
      </c>
      <c r="C14429" t="inlineStr">
        <is>
          <t>Donostia-San Sebastian, Spain</t>
        </is>
      </c>
      <c r="D14429" t="inlineStr">
        <is>
          <t>via LinkedIn</t>
        </is>
      </c>
      <c r="E14429" t="inlineStr">
        <is>
          <t>Full-time</t>
        </is>
      </c>
      <c r="F14429" t="b">
        <v>0</v>
      </c>
      <c r="G14429" t="inlineStr">
        <is>
          <t>Spain</t>
        </is>
      </c>
      <c r="H14429" s="2" t="n">
        <v>45422.8540625</v>
      </c>
      <c r="I14429" t="b">
        <v>0</v>
      </c>
      <c r="J14429" t="b">
        <v>0</v>
      </c>
      <c r="K14429" t="inlineStr">
        <is>
          <t>Spain</t>
        </is>
      </c>
      <c r="L14429" t="inlineStr"/>
      <c r="M14429" t="inlineStr"/>
      <c r="N14429" t="inlineStr"/>
      <c r="O14429" t="inlineStr">
        <is>
          <t>Multiverse Computing</t>
        </is>
      </c>
      <c r="P14429" t="inlineStr">
        <is>
          <t>['python', 'aws', 'tensorflow', 'pandas', 'git', 'docker']</t>
        </is>
      </c>
      <c r="Q14429" t="inlineStr">
        <is>
          <t>{'cloud': ['aws'], 'libraries': ['tensorflow', 'pandas'], 'other': ['git', 'docker'], 'programming': ['python']}</t>
        </is>
      </c>
    </row>
    <row r="14430">
      <c r="A14430" t="inlineStr">
        <is>
          <t>Data Engineer</t>
        </is>
      </c>
      <c r="B14430" t="inlineStr">
        <is>
          <t>Data Engineer</t>
        </is>
      </c>
      <c r="C14430" t="inlineStr">
        <is>
          <t>Doha, Qatar</t>
        </is>
      </c>
      <c r="D14430" t="inlineStr">
        <is>
          <t>via GrabJobs</t>
        </is>
      </c>
      <c r="E14430" t="inlineStr">
        <is>
          <t>Full-time</t>
        </is>
      </c>
      <c r="F14430" t="b">
        <v>0</v>
      </c>
      <c r="G14430" t="inlineStr">
        <is>
          <t>Qatar</t>
        </is>
      </c>
      <c r="H14430" s="2" t="n">
        <v>45414.86108796296</v>
      </c>
      <c r="I14430" t="b">
        <v>0</v>
      </c>
      <c r="J14430" t="b">
        <v>0</v>
      </c>
      <c r="K14430" t="inlineStr">
        <is>
          <t>Qatar</t>
        </is>
      </c>
      <c r="L14430" t="inlineStr"/>
      <c r="M14430" t="inlineStr"/>
      <c r="N14430" t="inlineStr"/>
      <c r="O14430" t="inlineStr">
        <is>
          <t>Orbis International</t>
        </is>
      </c>
      <c r="P14430" t="inlineStr">
        <is>
          <t>['sql', 'python', 'azure', 'pyspark', 'tableau', 'qlik']</t>
        </is>
      </c>
      <c r="Q14430" t="inlineStr">
        <is>
          <t>{'analyst_tools': ['tableau', 'qlik'], 'cloud': ['azure'], 'libraries': ['pyspark'], 'programming': ['sql', 'python']}</t>
        </is>
      </c>
    </row>
    <row r="14431">
      <c r="A14431" t="inlineStr">
        <is>
          <t>Data Engineer</t>
        </is>
      </c>
      <c r="B14431" t="inlineStr">
        <is>
          <t>Data Engineer</t>
        </is>
      </c>
      <c r="C14431" t="inlineStr">
        <is>
          <t>Alpharetta, GA</t>
        </is>
      </c>
      <c r="D14431" t="inlineStr">
        <is>
          <t>via Dice</t>
        </is>
      </c>
      <c r="E14431" t="inlineStr">
        <is>
          <t>Full-time</t>
        </is>
      </c>
      <c r="F14431" t="b">
        <v>0</v>
      </c>
      <c r="G14431" t="inlineStr">
        <is>
          <t>Florida, United States</t>
        </is>
      </c>
      <c r="H14431" s="2" t="n">
        <v>45420.84131944444</v>
      </c>
      <c r="I14431" t="b">
        <v>1</v>
      </c>
      <c r="J14431" t="b">
        <v>0</v>
      </c>
      <c r="K14431" t="inlineStr">
        <is>
          <t>United States</t>
        </is>
      </c>
      <c r="L14431" t="inlineStr"/>
      <c r="M14431" t="inlineStr"/>
      <c r="N14431" t="inlineStr"/>
      <c r="O14431" t="inlineStr">
        <is>
          <t>Factspan Inc</t>
        </is>
      </c>
      <c r="P14431" t="inlineStr">
        <is>
          <t>['python', 'sql', 'bigquery', 'kafka', 'gitlab', 'jenkins', 'jira']</t>
        </is>
      </c>
      <c r="Q14431" t="inlineStr">
        <is>
          <t>{'async': ['jira'], 'cloud': ['bigquery'], 'libraries': ['kafka'], 'other': ['gitlab', 'jenkins'], 'programming': ['python', 'sql']}</t>
        </is>
      </c>
    </row>
    <row r="14432">
      <c r="A14432" t="inlineStr">
        <is>
          <t>Data Analyst</t>
        </is>
      </c>
      <c r="B14432" t="inlineStr">
        <is>
          <t>Data Analyst</t>
        </is>
      </c>
      <c r="C14432" t="inlineStr">
        <is>
          <t>Anywhere</t>
        </is>
      </c>
      <c r="D14432" t="inlineStr">
        <is>
          <t>via LinkedIn</t>
        </is>
      </c>
      <c r="E14432" t="inlineStr">
        <is>
          <t>Full-time</t>
        </is>
      </c>
      <c r="F14432" t="b">
        <v>1</v>
      </c>
      <c r="G14432" t="inlineStr">
        <is>
          <t>Argentina</t>
        </is>
      </c>
      <c r="H14432" s="2" t="n">
        <v>45427.84590277778</v>
      </c>
      <c r="I14432" t="b">
        <v>0</v>
      </c>
      <c r="J14432" t="b">
        <v>0</v>
      </c>
      <c r="K14432" t="inlineStr">
        <is>
          <t>Argentina</t>
        </is>
      </c>
      <c r="L14432" t="inlineStr"/>
      <c r="M14432" t="inlineStr"/>
      <c r="N14432" t="inlineStr"/>
      <c r="O14432" t="inlineStr">
        <is>
          <t>HomeRoom (YC W22)</t>
        </is>
      </c>
      <c r="P14432" t="inlineStr">
        <is>
          <t>['vba']</t>
        </is>
      </c>
      <c r="Q14432" t="inlineStr">
        <is>
          <t>{'programming': ['vba']}</t>
        </is>
      </c>
    </row>
    <row r="14433">
      <c r="A14433" t="inlineStr">
        <is>
          <t>Data Engineer</t>
        </is>
      </c>
      <c r="B14433" t="inlineStr">
        <is>
          <t>Engenheiro de Dados (Data Engineer) - Squad IA</t>
        </is>
      </c>
      <c r="C14433" t="inlineStr">
        <is>
          <t>Vitoria, Vitória - State of Espírito Santo, Brazil</t>
        </is>
      </c>
      <c r="D14433" t="inlineStr">
        <is>
          <t>via Indeed</t>
        </is>
      </c>
      <c r="E14433" t="inlineStr">
        <is>
          <t>Full-time</t>
        </is>
      </c>
      <c r="F14433" t="b">
        <v>0</v>
      </c>
      <c r="G14433" t="inlineStr">
        <is>
          <t>Brazil</t>
        </is>
      </c>
      <c r="H14433" s="2" t="n">
        <v>45413.84936342593</v>
      </c>
      <c r="I14433" t="b">
        <v>0</v>
      </c>
      <c r="J14433" t="b">
        <v>0</v>
      </c>
      <c r="K14433" t="inlineStr">
        <is>
          <t>Brazil</t>
        </is>
      </c>
      <c r="L14433" t="inlineStr"/>
      <c r="M14433" t="inlineStr"/>
      <c r="N14433" t="inlineStr"/>
      <c r="O14433" t="inlineStr">
        <is>
          <t>Mogai Tecnologia</t>
        </is>
      </c>
      <c r="P14433" t="inlineStr">
        <is>
          <t>['python', 'sql']</t>
        </is>
      </c>
      <c r="Q14433" t="inlineStr">
        <is>
          <t>{'programming': ['python', 'sql']}</t>
        </is>
      </c>
    </row>
    <row r="14434">
      <c r="A14434" t="inlineStr">
        <is>
          <t>Data Analyst</t>
        </is>
      </c>
      <c r="B14434" t="inlineStr">
        <is>
          <t>Compensation and Data Reporting Analyst</t>
        </is>
      </c>
      <c r="C14434" t="inlineStr">
        <is>
          <t>Madison, WI</t>
        </is>
      </c>
      <c r="D14434" t="inlineStr">
        <is>
          <t>via LinkedIn</t>
        </is>
      </c>
      <c r="E14434" t="inlineStr">
        <is>
          <t>Full-time</t>
        </is>
      </c>
      <c r="F14434" t="b">
        <v>0</v>
      </c>
      <c r="G14434" t="inlineStr">
        <is>
          <t>Illinois, United States</t>
        </is>
      </c>
      <c r="H14434" s="2" t="n">
        <v>45419.83474537037</v>
      </c>
      <c r="I14434" t="b">
        <v>0</v>
      </c>
      <c r="J14434" t="b">
        <v>1</v>
      </c>
      <c r="K14434" t="inlineStr">
        <is>
          <t>United States</t>
        </is>
      </c>
      <c r="L14434" t="inlineStr"/>
      <c r="M14434" t="inlineStr"/>
      <c r="N14434" t="inlineStr"/>
      <c r="O14434" t="inlineStr">
        <is>
          <t>Universities of Wisconsin</t>
        </is>
      </c>
      <c r="P14434" t="inlineStr">
        <is>
          <t>['go', 'word', 'powerpoint', 'excel', 'tableau']</t>
        </is>
      </c>
      <c r="Q14434" t="inlineStr">
        <is>
          <t>{'analyst_tools': ['word', 'powerpoint', 'excel', 'tableau'], 'programming': ['go']}</t>
        </is>
      </c>
    </row>
    <row r="14435">
      <c r="A14435" t="inlineStr">
        <is>
          <t>Software Engineer</t>
        </is>
      </c>
      <c r="B14435" t="inlineStr">
        <is>
          <t>Software Engineer Machine Learning</t>
        </is>
      </c>
      <c r="C14435" t="inlineStr">
        <is>
          <t>Doha, Qatar</t>
        </is>
      </c>
      <c r="D14435" t="inlineStr">
        <is>
          <t>via Jobs Trabajo.org</t>
        </is>
      </c>
      <c r="E14435" t="inlineStr">
        <is>
          <t>Full-time</t>
        </is>
      </c>
      <c r="F14435" t="b">
        <v>0</v>
      </c>
      <c r="G14435" t="inlineStr">
        <is>
          <t>Qatar</t>
        </is>
      </c>
      <c r="H14435" s="2" t="n">
        <v>45431.85292824074</v>
      </c>
      <c r="I14435" t="b">
        <v>0</v>
      </c>
      <c r="J14435" t="b">
        <v>0</v>
      </c>
      <c r="K14435" t="inlineStr">
        <is>
          <t>Qatar</t>
        </is>
      </c>
      <c r="L14435" t="inlineStr"/>
      <c r="M14435" t="inlineStr"/>
      <c r="N14435" t="inlineStr"/>
      <c r="O14435" t="inlineStr">
        <is>
          <t>Google</t>
        </is>
      </c>
      <c r="P14435" t="inlineStr">
        <is>
          <t>['tensorflow']</t>
        </is>
      </c>
      <c r="Q14435" t="inlineStr">
        <is>
          <t>{'libraries': ['tensorflow']}</t>
        </is>
      </c>
    </row>
    <row r="14436">
      <c r="A14436" t="inlineStr">
        <is>
          <t>Data Analyst</t>
        </is>
      </c>
      <c r="B14436" t="inlineStr">
        <is>
          <t>Lead Data Analyst</t>
        </is>
      </c>
      <c r="C14436" t="inlineStr">
        <is>
          <t>Manila, Metro Manila, Philippines</t>
        </is>
      </c>
      <c r="D14436" t="inlineStr">
        <is>
          <t>via Indeed</t>
        </is>
      </c>
      <c r="E14436" t="inlineStr">
        <is>
          <t>Full-time</t>
        </is>
      </c>
      <c r="F14436" t="b">
        <v>0</v>
      </c>
      <c r="G14436" t="inlineStr">
        <is>
          <t>Philippines</t>
        </is>
      </c>
      <c r="H14436" s="2" t="n">
        <v>45439.39755787037</v>
      </c>
      <c r="I14436" t="b">
        <v>1</v>
      </c>
      <c r="J14436" t="b">
        <v>0</v>
      </c>
      <c r="K14436" t="inlineStr">
        <is>
          <t>Philippines</t>
        </is>
      </c>
      <c r="L14436" t="inlineStr"/>
      <c r="M14436" t="inlineStr"/>
      <c r="N14436" t="inlineStr"/>
      <c r="O14436" t="inlineStr">
        <is>
          <t>S&amp;P Global</t>
        </is>
      </c>
      <c r="P14436" t="inlineStr">
        <is>
          <t>['excel', 'word', 'powerpoint', 'power bi', 'tableau']</t>
        </is>
      </c>
      <c r="Q14436" t="inlineStr">
        <is>
          <t>{'analyst_tools': ['excel', 'word', 'powerpoint', 'power bi', 'tableau']}</t>
        </is>
      </c>
    </row>
    <row r="14437">
      <c r="A14437" t="inlineStr">
        <is>
          <t>Data Scientist</t>
        </is>
      </c>
      <c r="B14437" t="inlineStr">
        <is>
          <t>Graduate Analysts</t>
        </is>
      </c>
      <c r="C14437" t="inlineStr">
        <is>
          <t>Anywhere</t>
        </is>
      </c>
      <c r="D14437" t="inlineStr">
        <is>
          <t>via JobTeaser</t>
        </is>
      </c>
      <c r="E14437" t="inlineStr">
        <is>
          <t>Full-time</t>
        </is>
      </c>
      <c r="F14437" t="b">
        <v>1</v>
      </c>
      <c r="G14437" t="inlineStr">
        <is>
          <t>United Kingdom</t>
        </is>
      </c>
      <c r="H14437" s="2" t="n">
        <v>45426.84972222222</v>
      </c>
      <c r="I14437" t="b">
        <v>0</v>
      </c>
      <c r="J14437" t="b">
        <v>0</v>
      </c>
      <c r="K14437" t="inlineStr">
        <is>
          <t>United Kingdom</t>
        </is>
      </c>
      <c r="L14437" t="inlineStr"/>
      <c r="M14437" t="inlineStr"/>
      <c r="N14437" t="inlineStr"/>
      <c r="O14437" t="inlineStr">
        <is>
          <t>Monevo Limited</t>
        </is>
      </c>
      <c r="P14437" t="inlineStr">
        <is>
          <t>['sql', 'python', 'r', 'sas', 'sas']</t>
        </is>
      </c>
      <c r="Q14437" t="inlineStr">
        <is>
          <t>{'analyst_tools': ['sas'], 'programming': ['sql', 'python', 'r', 'sas']}</t>
        </is>
      </c>
    </row>
    <row r="14438">
      <c r="A14438" t="inlineStr">
        <is>
          <t>Data Scientist</t>
        </is>
      </c>
      <c r="B14438" t="inlineStr">
        <is>
          <t>Data Scientist</t>
        </is>
      </c>
      <c r="C14438" t="inlineStr">
        <is>
          <t>Peachtree Corners, GA</t>
        </is>
      </c>
      <c r="D14438" t="inlineStr">
        <is>
          <t>via ZipRecruiter</t>
        </is>
      </c>
      <c r="E14438" t="inlineStr">
        <is>
          <t>Full-time</t>
        </is>
      </c>
      <c r="F14438" t="b">
        <v>0</v>
      </c>
      <c r="G14438" t="inlineStr">
        <is>
          <t>Florida, United States</t>
        </is>
      </c>
      <c r="H14438" s="2" t="n">
        <v>45414.83916666666</v>
      </c>
      <c r="I14438" t="b">
        <v>0</v>
      </c>
      <c r="J14438" t="b">
        <v>0</v>
      </c>
      <c r="K14438" t="inlineStr">
        <is>
          <t>United States</t>
        </is>
      </c>
      <c r="L14438" t="inlineStr"/>
      <c r="M14438" t="inlineStr"/>
      <c r="N14438" t="inlineStr"/>
      <c r="O14438" t="inlineStr">
        <is>
          <t>Finastra USA Corporation</t>
        </is>
      </c>
      <c r="P14438" t="inlineStr">
        <is>
          <t>['python', 'azure', 'databricks', 'fastapi', 'github']</t>
        </is>
      </c>
      <c r="Q14438" t="inlineStr">
        <is>
          <t>{'cloud': ['azure', 'databricks'], 'other': ['github'], 'programming': ['python'], 'webframeworks': ['fastapi']}</t>
        </is>
      </c>
    </row>
    <row r="14439">
      <c r="A14439" t="inlineStr">
        <is>
          <t>Senior Data Engineer</t>
        </is>
      </c>
      <c r="B14439" t="inlineStr">
        <is>
          <t>Senior Data Engineer</t>
        </is>
      </c>
      <c r="C14439" t="inlineStr">
        <is>
          <t>Dallas, TX</t>
        </is>
      </c>
      <c r="D14439" t="inlineStr">
        <is>
          <t>via LinkedIn</t>
        </is>
      </c>
      <c r="E14439" t="inlineStr">
        <is>
          <t>Full-time</t>
        </is>
      </c>
      <c r="F14439" t="b">
        <v>0</v>
      </c>
      <c r="G14439" t="inlineStr">
        <is>
          <t>Georgia</t>
        </is>
      </c>
      <c r="H14439" s="2" t="n">
        <v>45415.85979166667</v>
      </c>
      <c r="I14439" t="b">
        <v>1</v>
      </c>
      <c r="J14439" t="b">
        <v>0</v>
      </c>
      <c r="K14439" t="inlineStr">
        <is>
          <t>United States</t>
        </is>
      </c>
      <c r="L14439" t="inlineStr"/>
      <c r="M14439" t="inlineStr"/>
      <c r="N14439" t="inlineStr"/>
      <c r="O14439" t="inlineStr">
        <is>
          <t>Mitchell Martin Inc.</t>
        </is>
      </c>
      <c r="P14439" t="inlineStr">
        <is>
          <t>['java', 'python', 'elasticsearch', 'aws', 'gcp', 'azure', 'hadoop', 'spark']</t>
        </is>
      </c>
      <c r="Q14439" t="inlineStr">
        <is>
          <t>{'cloud': ['aws', 'gcp', 'azure'], 'databases': ['elasticsearch'], 'libraries': ['hadoop', 'spark'], 'programming': ['java', 'python']}</t>
        </is>
      </c>
    </row>
    <row r="14440">
      <c r="A14440" t="inlineStr">
        <is>
          <t>Software Engineer</t>
        </is>
      </c>
      <c r="B14440" t="inlineStr">
        <is>
          <t>Senior Full Stack Engineer</t>
        </is>
      </c>
      <c r="C14440" t="inlineStr">
        <is>
          <t>Kathmandu, Nepal</t>
        </is>
      </c>
      <c r="D14440" t="inlineStr">
        <is>
          <t>via LinkedIn Nepal</t>
        </is>
      </c>
      <c r="E14440" t="inlineStr">
        <is>
          <t>Full-time</t>
        </is>
      </c>
      <c r="F14440" t="b">
        <v>0</v>
      </c>
      <c r="G14440" t="inlineStr">
        <is>
          <t>Nepal</t>
        </is>
      </c>
      <c r="H14440" s="2" t="n">
        <v>45418.84751157407</v>
      </c>
      <c r="I14440" t="b">
        <v>1</v>
      </c>
      <c r="J14440" t="b">
        <v>0</v>
      </c>
      <c r="K14440" t="inlineStr">
        <is>
          <t>Nepal</t>
        </is>
      </c>
      <c r="L14440" t="inlineStr"/>
      <c r="M14440" t="inlineStr"/>
      <c r="N14440" t="inlineStr"/>
      <c r="O14440" t="inlineStr">
        <is>
          <t>DLytica - Data Analytics and AI</t>
        </is>
      </c>
      <c r="P14440" t="inlineStr">
        <is>
          <t>['html', 'css', 'javascript', 'postgresql', 'react', 'graphql', 'django', 'next.js', 'git', 'docker']</t>
        </is>
      </c>
      <c r="Q14440" t="inlineStr">
        <is>
          <t>{'databases': ['postgresql'], 'libraries': ['react', 'graphql'], 'other': ['git', 'docker'], 'programming': ['html', 'css', 'javascript'], 'webframeworks': ['django', 'next.js']}</t>
        </is>
      </c>
    </row>
    <row r="14441">
      <c r="A14441" t="inlineStr">
        <is>
          <t>Data Scientist</t>
        </is>
      </c>
      <c r="B14441" t="inlineStr">
        <is>
          <t>BioAI Data Scientist</t>
        </is>
      </c>
      <c r="C14441" t="inlineStr">
        <is>
          <t>London, UK</t>
        </is>
      </c>
      <c r="D14441" t="inlineStr">
        <is>
          <t>via Indeed</t>
        </is>
      </c>
      <c r="E14441" t="inlineStr">
        <is>
          <t>Full-time</t>
        </is>
      </c>
      <c r="F14441" t="b">
        <v>0</v>
      </c>
      <c r="G14441" t="inlineStr">
        <is>
          <t>United Kingdom</t>
        </is>
      </c>
      <c r="H14441" s="2" t="n">
        <v>45440.86287037037</v>
      </c>
      <c r="I14441" t="b">
        <v>0</v>
      </c>
      <c r="J14441" t="b">
        <v>0</v>
      </c>
      <c r="K14441" t="inlineStr">
        <is>
          <t>United Kingdom</t>
        </is>
      </c>
      <c r="L14441" t="inlineStr"/>
      <c r="M14441" t="inlineStr"/>
      <c r="N14441" t="inlineStr"/>
      <c r="O14441" t="inlineStr">
        <is>
          <t>InstaDeep</t>
        </is>
      </c>
      <c r="P14441" t="inlineStr">
        <is>
          <t>['python']</t>
        </is>
      </c>
      <c r="Q14441" t="inlineStr">
        <is>
          <t>{'programming': ['python']}</t>
        </is>
      </c>
    </row>
    <row r="14442">
      <c r="A14442" t="inlineStr">
        <is>
          <t>Senior Data Engineer</t>
        </is>
      </c>
      <c r="B14442" t="inlineStr">
        <is>
          <t>Senior AWS Data Engineer</t>
        </is>
      </c>
      <c r="C14442" t="inlineStr">
        <is>
          <t>Blacksburg, VA</t>
        </is>
      </c>
      <c r="D14442" t="inlineStr">
        <is>
          <t>via Dice</t>
        </is>
      </c>
      <c r="E14442" t="inlineStr">
        <is>
          <t>Full-time and Temp work</t>
        </is>
      </c>
      <c r="F14442" t="b">
        <v>0</v>
      </c>
      <c r="G14442" t="inlineStr">
        <is>
          <t>Texas, United States</t>
        </is>
      </c>
      <c r="H14442" s="2" t="n">
        <v>45443.83965277778</v>
      </c>
      <c r="I14442" t="b">
        <v>0</v>
      </c>
      <c r="J14442" t="b">
        <v>1</v>
      </c>
      <c r="K14442" t="inlineStr">
        <is>
          <t>United States</t>
        </is>
      </c>
      <c r="L14442" t="inlineStr"/>
      <c r="M14442" t="inlineStr"/>
      <c r="N14442" t="inlineStr"/>
      <c r="O14442" t="inlineStr">
        <is>
          <t>Apex Systems</t>
        </is>
      </c>
      <c r="P14442" t="inlineStr">
        <is>
          <t>['python', 'sql', 'java', 'sas', 'sas', 'oracle', 'aws', 'snowflake', 'redshift', 'hadoop', 'microstrategy', 'tableau', 'docker', 'git', 'jenkins']</t>
        </is>
      </c>
      <c r="Q14442" t="inlineStr">
        <is>
          <t>{'analyst_tools': ['sas', 'microstrategy', 'tableau'], 'cloud': ['oracle', 'aws', 'snowflake', 'redshift'], 'libraries': ['hadoop'], 'other': ['docker', 'git', 'jenkins'], 'programming': ['python', 'sql', 'java', 'sas']}</t>
        </is>
      </c>
    </row>
    <row r="14443">
      <c r="A14443" t="inlineStr">
        <is>
          <t>Data Analyst</t>
        </is>
      </c>
      <c r="B14443" t="inlineStr">
        <is>
          <t>Analytics Engineer, Education Company</t>
        </is>
      </c>
      <c r="C14443" t="inlineStr">
        <is>
          <t>Anywhere</t>
        </is>
      </c>
      <c r="D14443" t="inlineStr">
        <is>
          <t>via Indeed</t>
        </is>
      </c>
      <c r="E14443" t="inlineStr">
        <is>
          <t>Full-time</t>
        </is>
      </c>
      <c r="F14443" t="b">
        <v>1</v>
      </c>
      <c r="G14443" t="inlineStr">
        <is>
          <t>California, United States</t>
        </is>
      </c>
      <c r="H14443" s="2" t="n">
        <v>45436.83550925926</v>
      </c>
      <c r="I14443" t="b">
        <v>0</v>
      </c>
      <c r="J14443" t="b">
        <v>0</v>
      </c>
      <c r="K14443" t="inlineStr">
        <is>
          <t>United States</t>
        </is>
      </c>
      <c r="L14443" t="inlineStr">
        <is>
          <t>year</t>
        </is>
      </c>
      <c r="M14443" t="n">
        <v>125000</v>
      </c>
      <c r="N14443" t="inlineStr"/>
      <c r="O14443" t="inlineStr">
        <is>
          <t>Recruiting From Scratch</t>
        </is>
      </c>
      <c r="P14443" t="inlineStr">
        <is>
          <t>['sql', 'python', 'dynamodb', 'snowflake', 'aws', 'airflow', 'looker', 'tableau', 'terraform']</t>
        </is>
      </c>
      <c r="Q14443" t="inlineStr">
        <is>
          <t>{'analyst_tools': ['looker', 'tableau'], 'cloud': ['snowflake', 'aws'], 'databases': ['dynamodb'], 'libraries': ['airflow'], 'other': ['terraform'], 'programming': ['sql', 'python']}</t>
        </is>
      </c>
    </row>
    <row r="14444">
      <c r="A14444" t="inlineStr">
        <is>
          <t>Data Engineer</t>
        </is>
      </c>
      <c r="B14444" t="inlineStr">
        <is>
          <t>Data Engineer/ Translation Services</t>
        </is>
      </c>
      <c r="C14444" t="inlineStr">
        <is>
          <t>Mumbai, Maharashtra, India</t>
        </is>
      </c>
      <c r="D14444" t="inlineStr">
        <is>
          <t>via GrabJobs</t>
        </is>
      </c>
      <c r="E14444" t="inlineStr">
        <is>
          <t>Full-time</t>
        </is>
      </c>
      <c r="F14444" t="b">
        <v>0</v>
      </c>
      <c r="G14444" t="inlineStr">
        <is>
          <t>India</t>
        </is>
      </c>
      <c r="H14444" s="2" t="n">
        <v>45418.84675925926</v>
      </c>
      <c r="I14444" t="b">
        <v>1</v>
      </c>
      <c r="J14444" t="b">
        <v>0</v>
      </c>
      <c r="K14444" t="inlineStr">
        <is>
          <t>India</t>
        </is>
      </c>
      <c r="L14444" t="inlineStr"/>
      <c r="M14444" t="inlineStr"/>
      <c r="N14444" t="inlineStr"/>
      <c r="O14444" t="inlineStr">
        <is>
          <t>Adci Hyd 13 Sez</t>
        </is>
      </c>
      <c r="P14444" t="inlineStr">
        <is>
          <t>['sql', 'aws', 'redshift']</t>
        </is>
      </c>
      <c r="Q14444" t="inlineStr">
        <is>
          <t>{'cloud': ['aws', 'redshift'], 'programming': ['sql']}</t>
        </is>
      </c>
    </row>
    <row r="14445">
      <c r="A14445" t="inlineStr">
        <is>
          <t>Data Analyst</t>
        </is>
      </c>
      <c r="B14445" t="inlineStr">
        <is>
          <t>Process Mining Data Analyst</t>
        </is>
      </c>
      <c r="C14445" t="inlineStr">
        <is>
          <t>Brussels, Belgium</t>
        </is>
      </c>
      <c r="D14445" t="inlineStr">
        <is>
          <t>via Emplois Trabajo.org</t>
        </is>
      </c>
      <c r="E14445" t="inlineStr">
        <is>
          <t>Full-time</t>
        </is>
      </c>
      <c r="F14445" t="b">
        <v>0</v>
      </c>
      <c r="G14445" t="inlineStr">
        <is>
          <t>Belgium</t>
        </is>
      </c>
      <c r="H14445" s="2" t="n">
        <v>45416.8650462963</v>
      </c>
      <c r="I14445" t="b">
        <v>0</v>
      </c>
      <c r="J14445" t="b">
        <v>0</v>
      </c>
      <c r="K14445" t="inlineStr">
        <is>
          <t>Belgium</t>
        </is>
      </c>
      <c r="L14445" t="inlineStr"/>
      <c r="M14445" t="inlineStr"/>
      <c r="N14445" t="inlineStr"/>
      <c r="O14445" t="inlineStr">
        <is>
          <t>DigiTribe</t>
        </is>
      </c>
      <c r="P14445" t="inlineStr"/>
      <c r="Q14445" t="inlineStr"/>
    </row>
    <row r="14446">
      <c r="A14446" t="inlineStr">
        <is>
          <t>Data Engineer</t>
        </is>
      </c>
      <c r="B14446" t="inlineStr">
        <is>
          <t>Sr/ Data Engineer II</t>
        </is>
      </c>
      <c r="C14446" t="inlineStr">
        <is>
          <t>Mumbai, Maharashtra, India</t>
        </is>
      </c>
      <c r="D14446" t="inlineStr">
        <is>
          <t>via GrabJobs</t>
        </is>
      </c>
      <c r="E14446" t="inlineStr">
        <is>
          <t>Full-time</t>
        </is>
      </c>
      <c r="F14446" t="b">
        <v>0</v>
      </c>
      <c r="G14446" t="inlineStr">
        <is>
          <t>India</t>
        </is>
      </c>
      <c r="H14446" s="2" t="n">
        <v>45426.84780092593</v>
      </c>
      <c r="I14446" t="b">
        <v>1</v>
      </c>
      <c r="J14446" t="b">
        <v>0</v>
      </c>
      <c r="K14446" t="inlineStr">
        <is>
          <t>India</t>
        </is>
      </c>
      <c r="L14446" t="inlineStr"/>
      <c r="M14446" t="inlineStr"/>
      <c r="N14446" t="inlineStr"/>
      <c r="O14446" t="inlineStr">
        <is>
          <t>Oak Street Health</t>
        </is>
      </c>
      <c r="P14446" t="inlineStr">
        <is>
          <t>['sql', 'python', 'java', 'mongodb', 'mongodb', 't-sql', 'c#', 'azure', 'pyspark', 'ssis']</t>
        </is>
      </c>
      <c r="Q14446" t="inlineStr">
        <is>
          <t>{'analyst_tools': ['ssis'], 'cloud': ['azure'], 'databases': ['mongodb'], 'libraries': ['pyspark'], 'programming': ['sql', 'python', 'java', 'mongodb', 't-sql', 'c#']}</t>
        </is>
      </c>
    </row>
    <row r="14447">
      <c r="A14447" t="inlineStr">
        <is>
          <t>Senior Data Analyst</t>
        </is>
      </c>
      <c r="B14447" t="inlineStr">
        <is>
          <t>(Senior) Business Data Analyst</t>
        </is>
      </c>
      <c r="C14447" t="inlineStr">
        <is>
          <t>Hong Kong</t>
        </is>
      </c>
      <c r="D14447" t="inlineStr">
        <is>
          <t>via 香港職缺 - Jooble</t>
        </is>
      </c>
      <c r="E14447" t="inlineStr">
        <is>
          <t>Full-time</t>
        </is>
      </c>
      <c r="F14447" t="b">
        <v>0</v>
      </c>
      <c r="G14447" t="inlineStr">
        <is>
          <t>Hong Kong</t>
        </is>
      </c>
      <c r="H14447" s="2" t="n">
        <v>45425.85988425926</v>
      </c>
      <c r="I14447" t="b">
        <v>1</v>
      </c>
      <c r="J14447" t="b">
        <v>0</v>
      </c>
      <c r="K14447" t="inlineStr">
        <is>
          <t>Hong Kong</t>
        </is>
      </c>
      <c r="L14447" t="inlineStr"/>
      <c r="M14447" t="inlineStr"/>
      <c r="N14447" t="inlineStr"/>
      <c r="O14447" t="inlineStr">
        <is>
          <t>AS Watson Retail (HK) Limited</t>
        </is>
      </c>
      <c r="P14447" t="inlineStr">
        <is>
          <t>['sql', 'watson', 'oracle', 'power bi']</t>
        </is>
      </c>
      <c r="Q14447" t="inlineStr">
        <is>
          <t>{'analyst_tools': ['power bi'], 'cloud': ['watson', 'oracle'], 'programming': ['sql']}</t>
        </is>
      </c>
    </row>
    <row r="14448">
      <c r="A14448" t="inlineStr">
        <is>
          <t>Business Analyst</t>
        </is>
      </c>
      <c r="B14448" t="inlineStr">
        <is>
          <t>Senior Business Analyst/ CRM</t>
        </is>
      </c>
      <c r="C14448" t="inlineStr">
        <is>
          <t>Quezon City, Metro Manila, Philippines</t>
        </is>
      </c>
      <c r="D14448" t="inlineStr">
        <is>
          <t>via GrabJobs</t>
        </is>
      </c>
      <c r="E14448" t="inlineStr">
        <is>
          <t>Full-time</t>
        </is>
      </c>
      <c r="F14448" t="b">
        <v>0</v>
      </c>
      <c r="G14448" t="inlineStr">
        <is>
          <t>Philippines</t>
        </is>
      </c>
      <c r="H14448" s="2" t="n">
        <v>45418.84710648148</v>
      </c>
      <c r="I14448" t="b">
        <v>0</v>
      </c>
      <c r="J14448" t="b">
        <v>0</v>
      </c>
      <c r="K14448" t="inlineStr">
        <is>
          <t>Philippines</t>
        </is>
      </c>
      <c r="L14448" t="inlineStr"/>
      <c r="M14448" t="inlineStr"/>
      <c r="N14448" t="inlineStr"/>
      <c r="O14448" t="inlineStr">
        <is>
          <t>Emerson</t>
        </is>
      </c>
      <c r="P14448" t="inlineStr">
        <is>
          <t>['go', 'oracle', 'azure', 'word', 'excel', 'powerpoint', 'visio', 'tableau', 'jira']</t>
        </is>
      </c>
      <c r="Q14448" t="inlineStr">
        <is>
          <t>{'analyst_tools': ['word', 'excel', 'powerpoint', 'visio', 'tableau'], 'async': ['jira'], 'cloud': ['oracle', 'azure'], 'programming': ['go']}</t>
        </is>
      </c>
    </row>
    <row r="14449">
      <c r="A14449" t="inlineStr">
        <is>
          <t>Data Engineer</t>
        </is>
      </c>
      <c r="B14449" t="inlineStr">
        <is>
          <t>Data Engineer</t>
        </is>
      </c>
      <c r="C14449" t="inlineStr">
        <is>
          <t>Anywhere</t>
        </is>
      </c>
      <c r="D14449" t="inlineStr">
        <is>
          <t>via LinkedIn</t>
        </is>
      </c>
      <c r="E14449" t="inlineStr">
        <is>
          <t>Full-time</t>
        </is>
      </c>
      <c r="F14449" t="b">
        <v>1</v>
      </c>
      <c r="G14449" t="inlineStr">
        <is>
          <t>Sudan</t>
        </is>
      </c>
      <c r="H14449" s="2" t="n">
        <v>45414.86268518519</v>
      </c>
      <c r="I14449" t="b">
        <v>0</v>
      </c>
      <c r="J14449" t="b">
        <v>1</v>
      </c>
      <c r="K14449" t="inlineStr">
        <is>
          <t>Sudan</t>
        </is>
      </c>
      <c r="L14449" t="inlineStr"/>
      <c r="M14449" t="inlineStr"/>
      <c r="N14449" t="inlineStr"/>
      <c r="O14449" t="inlineStr">
        <is>
          <t>Kustomer</t>
        </is>
      </c>
      <c r="P14449" t="inlineStr">
        <is>
          <t>['mongodb', 'mongodb', 'python', 'go', 'sql', 'shell', 'redis', 'elasticsearch', 'dynamodb', 'bigquery', 'aurora', 'snowflake', 'gcp', 'aws', 'terraform']</t>
        </is>
      </c>
      <c r="Q14449" t="inlineStr">
        <is>
          <t>{'cloud': ['bigquery', 'aurora', 'snowflake', 'gcp', 'aws'], 'databases': ['mongodb', 'redis', 'elasticsearch', 'dynamodb'], 'other': ['terraform'], 'programming': ['mongodb', 'python', 'go', 'sql', 'shell']}</t>
        </is>
      </c>
    </row>
    <row r="14450">
      <c r="A14450" t="inlineStr">
        <is>
          <t>Data Scientist</t>
        </is>
      </c>
      <c r="B14450" t="inlineStr">
        <is>
          <t>Computer and Data Science Intern</t>
        </is>
      </c>
      <c r="C14450" t="inlineStr">
        <is>
          <t>Anywhere</t>
        </is>
      </c>
      <c r="D14450" t="inlineStr">
        <is>
          <t>via Snagajob</t>
        </is>
      </c>
      <c r="E14450" t="inlineStr">
        <is>
          <t>Full-time, Part-time, and Internship</t>
        </is>
      </c>
      <c r="F14450" t="b">
        <v>1</v>
      </c>
      <c r="G14450" t="inlineStr">
        <is>
          <t>California, United States</t>
        </is>
      </c>
      <c r="H14450" s="2" t="n">
        <v>45422.83716435185</v>
      </c>
      <c r="I14450" t="b">
        <v>0</v>
      </c>
      <c r="J14450" t="b">
        <v>1</v>
      </c>
      <c r="K14450" t="inlineStr">
        <is>
          <t>United States</t>
        </is>
      </c>
      <c r="L14450" t="inlineStr">
        <is>
          <t>hour</t>
        </is>
      </c>
      <c r="M14450" t="inlineStr"/>
      <c r="N14450" t="n">
        <v>29</v>
      </c>
      <c r="O14450" t="inlineStr">
        <is>
          <t>SRI International</t>
        </is>
      </c>
      <c r="P14450" t="inlineStr">
        <is>
          <t>['python', 'r', 'java', 'c++', 'go']</t>
        </is>
      </c>
      <c r="Q14450" t="inlineStr">
        <is>
          <t>{'programming': ['python', 'r', 'java', 'c++', 'go']}</t>
        </is>
      </c>
    </row>
    <row r="14451">
      <c r="A14451" t="inlineStr">
        <is>
          <t>Senior Data Engineer</t>
        </is>
      </c>
      <c r="B14451" t="inlineStr">
        <is>
          <t>Senior Data Engineer</t>
        </is>
      </c>
      <c r="C14451" t="inlineStr">
        <is>
          <t>Puebla, Mexico</t>
        </is>
      </c>
      <c r="D14451" t="inlineStr">
        <is>
          <t>via LinkedIn</t>
        </is>
      </c>
      <c r="E14451" t="inlineStr">
        <is>
          <t>Full-time</t>
        </is>
      </c>
      <c r="F14451" t="b">
        <v>0</v>
      </c>
      <c r="G14451" t="inlineStr">
        <is>
          <t>Mexico</t>
        </is>
      </c>
      <c r="H14451" s="2" t="n">
        <v>45422.85216435185</v>
      </c>
      <c r="I14451" t="b">
        <v>0</v>
      </c>
      <c r="J14451" t="b">
        <v>0</v>
      </c>
      <c r="K14451" t="inlineStr">
        <is>
          <t>Mexico</t>
        </is>
      </c>
      <c r="L14451" t="inlineStr"/>
      <c r="M14451" t="inlineStr"/>
      <c r="N14451" t="inlineStr"/>
      <c r="O14451" t="inlineStr">
        <is>
          <t>AgileEngine</t>
        </is>
      </c>
      <c r="P14451" t="inlineStr">
        <is>
          <t>['nosql', 'sql', 'java', 'python', 'aws', 'snowflake', 'redshift', 'kafka', 'spark', 'airflow']</t>
        </is>
      </c>
      <c r="Q14451" t="inlineStr">
        <is>
          <t>{'cloud': ['aws', 'snowflake', 'redshift'], 'libraries': ['kafka', 'spark', 'airflow'], 'programming': ['nosql', 'sql', 'java', 'python']}</t>
        </is>
      </c>
    </row>
    <row r="14452">
      <c r="A14452" t="inlineStr">
        <is>
          <t>Machine Learning Engineer</t>
        </is>
      </c>
      <c r="B14452" t="inlineStr">
        <is>
          <t>Machine Learning Specialist</t>
        </is>
      </c>
      <c r="C14452" t="inlineStr">
        <is>
          <t>Glasgow, UK</t>
        </is>
      </c>
      <c r="D14452" t="inlineStr">
        <is>
          <t>via Big Country Jobs</t>
        </is>
      </c>
      <c r="E14452" t="inlineStr">
        <is>
          <t>Full-time</t>
        </is>
      </c>
      <c r="F14452" t="b">
        <v>0</v>
      </c>
      <c r="G14452" t="inlineStr">
        <is>
          <t>United Kingdom</t>
        </is>
      </c>
      <c r="H14452" s="2" t="n">
        <v>45413.84770833333</v>
      </c>
      <c r="I14452" t="b">
        <v>0</v>
      </c>
      <c r="J14452" t="b">
        <v>0</v>
      </c>
      <c r="K14452" t="inlineStr">
        <is>
          <t>United Kingdom</t>
        </is>
      </c>
      <c r="L14452" t="inlineStr"/>
      <c r="M14452" t="inlineStr"/>
      <c r="N14452" t="inlineStr"/>
      <c r="O14452" t="inlineStr">
        <is>
          <t>MBN Solutions</t>
        </is>
      </c>
      <c r="P14452" t="inlineStr">
        <is>
          <t>['python', 'gcp', 'numpy', 'pandas']</t>
        </is>
      </c>
      <c r="Q14452" t="inlineStr">
        <is>
          <t>{'cloud': ['gcp'], 'libraries': ['numpy', 'pandas'], 'programming': ['python']}</t>
        </is>
      </c>
    </row>
    <row r="14453">
      <c r="A14453" t="inlineStr">
        <is>
          <t>Senior Data Engineer</t>
        </is>
      </c>
      <c r="B14453" t="inlineStr">
        <is>
          <t>Senior Data Engineer</t>
        </is>
      </c>
      <c r="C14453" t="inlineStr">
        <is>
          <t>Mumbai, Maharashtra, India</t>
        </is>
      </c>
      <c r="D14453" t="inlineStr">
        <is>
          <t>via GrabJobs</t>
        </is>
      </c>
      <c r="E14453" t="inlineStr">
        <is>
          <t>Full-time</t>
        </is>
      </c>
      <c r="F14453" t="b">
        <v>0</v>
      </c>
      <c r="G14453" t="inlineStr">
        <is>
          <t>India</t>
        </is>
      </c>
      <c r="H14453" s="2" t="n">
        <v>45436.84104166667</v>
      </c>
      <c r="I14453" t="b">
        <v>1</v>
      </c>
      <c r="J14453" t="b">
        <v>0</v>
      </c>
      <c r="K14453" t="inlineStr">
        <is>
          <t>India</t>
        </is>
      </c>
      <c r="L14453" t="inlineStr"/>
      <c r="M14453" t="inlineStr"/>
      <c r="N14453" t="inlineStr"/>
      <c r="O14453" t="inlineStr">
        <is>
          <t>Recro</t>
        </is>
      </c>
      <c r="P14453" t="inlineStr">
        <is>
          <t>['sql', 'aws', 'gcp', 'azure', 'spark', 'pyspark', 'airflow', 'flow', 'git']</t>
        </is>
      </c>
      <c r="Q14453" t="inlineStr">
        <is>
          <t>{'cloud': ['aws', 'gcp', 'azure'], 'libraries': ['spark', 'pyspark', 'airflow'], 'other': ['flow', 'git'], 'programming': ['sql']}</t>
        </is>
      </c>
    </row>
    <row r="14454">
      <c r="A14454" t="inlineStr">
        <is>
          <t>Software Engineer</t>
        </is>
      </c>
      <c r="B14454" t="inlineStr">
        <is>
          <t>Senior Software Engineer - Crawling</t>
        </is>
      </c>
      <c r="C14454" t="inlineStr">
        <is>
          <t>Ra'anana, Israel</t>
        </is>
      </c>
      <c r="D14454" t="inlineStr">
        <is>
          <t>via LinkedIn</t>
        </is>
      </c>
      <c r="E14454" t="inlineStr">
        <is>
          <t>Full-time</t>
        </is>
      </c>
      <c r="F14454" t="b">
        <v>0</v>
      </c>
      <c r="G14454" t="inlineStr">
        <is>
          <t>Israel</t>
        </is>
      </c>
      <c r="H14454" s="2" t="n">
        <v>45419.85130787037</v>
      </c>
      <c r="I14454" t="b">
        <v>0</v>
      </c>
      <c r="J14454" t="b">
        <v>0</v>
      </c>
      <c r="K14454" t="inlineStr">
        <is>
          <t>Israel</t>
        </is>
      </c>
      <c r="L14454" t="inlineStr"/>
      <c r="M14454" t="inlineStr"/>
      <c r="N14454" t="inlineStr"/>
      <c r="O14454" t="inlineStr">
        <is>
          <t>ZoomInfo</t>
        </is>
      </c>
      <c r="P14454" t="inlineStr">
        <is>
          <t>['java', 'html', 'scala', 'bigquery', 'aws', 'spark', 'airflow', 'kubernetes']</t>
        </is>
      </c>
      <c r="Q14454" t="inlineStr">
        <is>
          <t>{'cloud': ['bigquery', 'aws'], 'libraries': ['spark', 'airflow'], 'other': ['kubernetes'], 'programming': ['java', 'html', 'scala']}</t>
        </is>
      </c>
    </row>
    <row r="14455">
      <c r="A14455" t="inlineStr">
        <is>
          <t>Data Analyst</t>
        </is>
      </c>
      <c r="B14455" t="inlineStr">
        <is>
          <t>Analyst, Data Analytics (All Levels)</t>
        </is>
      </c>
      <c r="C14455" t="inlineStr">
        <is>
          <t>Atlanta, GA</t>
        </is>
      </c>
      <c r="D14455" t="inlineStr">
        <is>
          <t>via Southern Company</t>
        </is>
      </c>
      <c r="E14455" t="inlineStr">
        <is>
          <t>Full-time</t>
        </is>
      </c>
      <c r="F14455" t="b">
        <v>0</v>
      </c>
      <c r="G14455" t="inlineStr">
        <is>
          <t>Georgia</t>
        </is>
      </c>
      <c r="H14455" s="2" t="n">
        <v>45421.85895833333</v>
      </c>
      <c r="I14455" t="b">
        <v>0</v>
      </c>
      <c r="J14455" t="b">
        <v>0</v>
      </c>
      <c r="K14455" t="inlineStr">
        <is>
          <t>United States</t>
        </is>
      </c>
      <c r="L14455" t="inlineStr"/>
      <c r="M14455" t="inlineStr"/>
      <c r="N14455" t="inlineStr"/>
      <c r="O14455" t="inlineStr">
        <is>
          <t>Southern Company</t>
        </is>
      </c>
      <c r="P14455" t="inlineStr">
        <is>
          <t>['sql', 'sas', 'sas', 'python', 'r', 'sql server', 'mysql', 'oracle', 'azure', 'aws', 'hadoop', 'spark', 'excel', 'power bi', 'tableau', 'ssrs', 'spss']</t>
        </is>
      </c>
      <c r="Q14455" t="inlineStr">
        <is>
          <t>{'analyst_tools': ['sas', 'excel', 'power bi', 'tableau', 'ssrs', 'spss'], 'cloud': ['oracle', 'azure', 'aws'], 'databases': ['sql server', 'mysql'], 'libraries': ['hadoop', 'spark'], 'programming': ['sql', 'sas', 'python', 'r']}</t>
        </is>
      </c>
    </row>
    <row r="14456">
      <c r="A14456" t="inlineStr">
        <is>
          <t>Data Analyst</t>
        </is>
      </c>
      <c r="B14456" t="inlineStr">
        <is>
          <t>Vista Viewpoint Data Analyst</t>
        </is>
      </c>
      <c r="C14456" t="inlineStr">
        <is>
          <t>Fort Myers, FL</t>
        </is>
      </c>
      <c r="D14456" t="inlineStr">
        <is>
          <t>via Dice.com</t>
        </is>
      </c>
      <c r="E14456" t="inlineStr">
        <is>
          <t>Full-time</t>
        </is>
      </c>
      <c r="F14456" t="b">
        <v>0</v>
      </c>
      <c r="G14456" t="inlineStr">
        <is>
          <t>Florida, United States</t>
        </is>
      </c>
      <c r="H14456" s="2" t="n">
        <v>45419.83484953704</v>
      </c>
      <c r="I14456" t="b">
        <v>0</v>
      </c>
      <c r="J14456" t="b">
        <v>0</v>
      </c>
      <c r="K14456" t="inlineStr">
        <is>
          <t>United States</t>
        </is>
      </c>
      <c r="L14456" t="inlineStr">
        <is>
          <t>year</t>
        </is>
      </c>
      <c r="M14456" t="n">
        <v>155000</v>
      </c>
      <c r="N14456" t="inlineStr"/>
      <c r="O14456" t="inlineStr">
        <is>
          <t>Maxfield Group</t>
        </is>
      </c>
      <c r="P14456" t="inlineStr">
        <is>
          <t>['sql', 'crystal', 'power bi']</t>
        </is>
      </c>
      <c r="Q14456" t="inlineStr">
        <is>
          <t>{'analyst_tools': ['power bi'], 'programming': ['sql', 'crystal']}</t>
        </is>
      </c>
    </row>
    <row r="14457">
      <c r="A14457" t="inlineStr">
        <is>
          <t>Senior Data Scientist</t>
        </is>
      </c>
      <c r="B14457" t="inlineStr">
        <is>
          <t>Data Scientist. Senior</t>
        </is>
      </c>
      <c r="C14457" t="inlineStr">
        <is>
          <t>United States</t>
        </is>
      </c>
      <c r="D14457" t="inlineStr">
        <is>
          <t>via Jora</t>
        </is>
      </c>
      <c r="E14457" t="inlineStr">
        <is>
          <t>Full-time</t>
        </is>
      </c>
      <c r="F14457" t="b">
        <v>0</v>
      </c>
      <c r="G14457" t="inlineStr">
        <is>
          <t>Illinois, United States</t>
        </is>
      </c>
      <c r="H14457" s="2" t="n">
        <v>45415.83679398148</v>
      </c>
      <c r="I14457" t="b">
        <v>0</v>
      </c>
      <c r="J14457" t="b">
        <v>1</v>
      </c>
      <c r="K14457" t="inlineStr">
        <is>
          <t>United States</t>
        </is>
      </c>
      <c r="L14457" t="inlineStr"/>
      <c r="M14457" t="inlineStr"/>
      <c r="N14457" t="inlineStr"/>
      <c r="O14457" t="inlineStr">
        <is>
          <t>Akamai</t>
        </is>
      </c>
      <c r="P14457" t="inlineStr">
        <is>
          <t>['elasticsearch', 'cassandra', 'keras', 'tensorflow', 'pytorch', 'pyspark', 'hadoop', 'pandas', 'numpy', 'kafka', 'kubernetes', 'docker']</t>
        </is>
      </c>
      <c r="Q14457" t="inlineStr">
        <is>
          <t>{'databases': ['elasticsearch', 'cassandra'], 'libraries': ['keras', 'tensorflow', 'pytorch', 'pyspark', 'hadoop', 'pandas', 'numpy', 'kafka'], 'other': ['kubernetes', 'docker']}</t>
        </is>
      </c>
    </row>
    <row r="14458">
      <c r="A14458" t="inlineStr">
        <is>
          <t>Data Analyst</t>
        </is>
      </c>
      <c r="B14458" t="inlineStr">
        <is>
          <t>Carbon Data Analyst</t>
        </is>
      </c>
      <c r="C14458" t="inlineStr">
        <is>
          <t>West Hartford, CT</t>
        </is>
      </c>
      <c r="D14458" t="inlineStr">
        <is>
          <t>via The Muse</t>
        </is>
      </c>
      <c r="E14458" t="inlineStr">
        <is>
          <t>Full-time</t>
        </is>
      </c>
      <c r="F14458" t="b">
        <v>0</v>
      </c>
      <c r="G14458" t="inlineStr">
        <is>
          <t>New York, United States</t>
        </is>
      </c>
      <c r="H14458" s="2" t="n">
        <v>45420.83356481481</v>
      </c>
      <c r="I14458" t="b">
        <v>0</v>
      </c>
      <c r="J14458" t="b">
        <v>1</v>
      </c>
      <c r="K14458" t="inlineStr">
        <is>
          <t>United States</t>
        </is>
      </c>
      <c r="L14458" t="inlineStr"/>
      <c r="M14458" t="inlineStr"/>
      <c r="N14458" t="inlineStr"/>
      <c r="O14458" t="inlineStr">
        <is>
          <t>EcoVadis</t>
        </is>
      </c>
      <c r="P14458" t="inlineStr">
        <is>
          <t>['sql', 'databricks', 'excel', 'tableau']</t>
        </is>
      </c>
      <c r="Q14458" t="inlineStr">
        <is>
          <t>{'analyst_tools': ['excel', 'tableau'], 'cloud': ['databricks'], 'programming': ['sql']}</t>
        </is>
      </c>
    </row>
    <row r="14459">
      <c r="A14459" t="inlineStr">
        <is>
          <t>Data Scientist</t>
        </is>
      </c>
      <c r="B14459" t="inlineStr">
        <is>
          <t>Data Scientist</t>
        </is>
      </c>
      <c r="C14459" t="inlineStr">
        <is>
          <t>Anywhere</t>
        </is>
      </c>
      <c r="D14459" t="inlineStr">
        <is>
          <t>via Jobgether</t>
        </is>
      </c>
      <c r="E14459" t="inlineStr">
        <is>
          <t>Full-time</t>
        </is>
      </c>
      <c r="F14459" t="b">
        <v>1</v>
      </c>
      <c r="G14459" t="inlineStr">
        <is>
          <t>Sudan</t>
        </is>
      </c>
      <c r="H14459" s="2" t="n">
        <v>45415.8575462963</v>
      </c>
      <c r="I14459" t="b">
        <v>0</v>
      </c>
      <c r="J14459" t="b">
        <v>1</v>
      </c>
      <c r="K14459" t="inlineStr">
        <is>
          <t>Sudan</t>
        </is>
      </c>
      <c r="L14459" t="inlineStr"/>
      <c r="M14459" t="inlineStr"/>
      <c r="N14459" t="inlineStr"/>
      <c r="O14459" t="inlineStr">
        <is>
          <t>Baker Hughes</t>
        </is>
      </c>
      <c r="P14459" t="inlineStr">
        <is>
          <t>['python', 'power bi']</t>
        </is>
      </c>
      <c r="Q14459" t="inlineStr">
        <is>
          <t>{'analyst_tools': ['power bi'], 'programming': ['python']}</t>
        </is>
      </c>
    </row>
    <row r="14460">
      <c r="A14460" t="inlineStr">
        <is>
          <t>Data Analyst</t>
        </is>
      </c>
      <c r="B14460" t="inlineStr">
        <is>
          <t>Data Analyst - Financial Services</t>
        </is>
      </c>
      <c r="C14460" t="inlineStr">
        <is>
          <t>Amsterdam, Netherlands</t>
        </is>
      </c>
      <c r="D14460" t="inlineStr">
        <is>
          <t>via LinkedIn</t>
        </is>
      </c>
      <c r="E14460" t="inlineStr">
        <is>
          <t>Full-time</t>
        </is>
      </c>
      <c r="F14460" t="b">
        <v>0</v>
      </c>
      <c r="G14460" t="inlineStr">
        <is>
          <t>Netherlands</t>
        </is>
      </c>
      <c r="H14460" s="2" t="n">
        <v>45433.87667824074</v>
      </c>
      <c r="I14460" t="b">
        <v>0</v>
      </c>
      <c r="J14460" t="b">
        <v>0</v>
      </c>
      <c r="K14460" t="inlineStr">
        <is>
          <t>Netherlands</t>
        </is>
      </c>
      <c r="L14460" t="inlineStr"/>
      <c r="M14460" t="inlineStr"/>
      <c r="N14460" t="inlineStr"/>
      <c r="O14460" t="inlineStr">
        <is>
          <t>Booking.com</t>
        </is>
      </c>
      <c r="P14460" t="inlineStr">
        <is>
          <t>['sql', 'python', 'pyspark', 'hadoop', 'tableau', 'power bi']</t>
        </is>
      </c>
      <c r="Q14460" t="inlineStr">
        <is>
          <t>{'analyst_tools': ['tableau', 'power bi'], 'libraries': ['pyspark', 'hadoop'], 'programming': ['sql', 'python']}</t>
        </is>
      </c>
    </row>
    <row r="14461">
      <c r="A14461" t="inlineStr">
        <is>
          <t>Data Engineer</t>
        </is>
      </c>
      <c r="B14461" t="inlineStr">
        <is>
          <t>Java Big Data Engineer || Phoenix AZ || Need Local</t>
        </is>
      </c>
      <c r="C14461" t="inlineStr">
        <is>
          <t>Phoenix, AZ</t>
        </is>
      </c>
      <c r="D14461" t="inlineStr">
        <is>
          <t>via LinkedIn</t>
        </is>
      </c>
      <c r="E14461" t="inlineStr">
        <is>
          <t>Contractor and Temp work</t>
        </is>
      </c>
      <c r="F14461" t="b">
        <v>0</v>
      </c>
      <c r="G14461" t="inlineStr">
        <is>
          <t>Georgia</t>
        </is>
      </c>
      <c r="H14461" s="2" t="n">
        <v>45415.86012731482</v>
      </c>
      <c r="I14461" t="b">
        <v>1</v>
      </c>
      <c r="J14461" t="b">
        <v>0</v>
      </c>
      <c r="K14461" t="inlineStr">
        <is>
          <t>United States</t>
        </is>
      </c>
      <c r="L14461" t="inlineStr"/>
      <c r="M14461" t="inlineStr"/>
      <c r="N14461" t="inlineStr"/>
      <c r="O14461" t="inlineStr">
        <is>
          <t>NLB Services</t>
        </is>
      </c>
      <c r="P14461" t="inlineStr">
        <is>
          <t>['java', 'bigquery', 'gcp', 'pyspark', 'phoenix']</t>
        </is>
      </c>
      <c r="Q14461" t="inlineStr">
        <is>
          <t>{'cloud': ['bigquery', 'gcp'], 'libraries': ['pyspark'], 'programming': ['java'], 'webframeworks': ['phoenix']}</t>
        </is>
      </c>
    </row>
    <row r="14462">
      <c r="A14462" t="inlineStr">
        <is>
          <t>Senior Data Scientist</t>
        </is>
      </c>
      <c r="B14462" t="inlineStr">
        <is>
          <t>Senior Data Scientist I AI/ML Engineer</t>
        </is>
      </c>
      <c r="C14462" t="inlineStr">
        <is>
          <t>Anywhere</t>
        </is>
      </c>
      <c r="D14462" t="inlineStr">
        <is>
          <t>via LinkedIn</t>
        </is>
      </c>
      <c r="E14462" t="inlineStr">
        <is>
          <t>Full-time</t>
        </is>
      </c>
      <c r="F14462" t="b">
        <v>1</v>
      </c>
      <c r="G14462" t="inlineStr">
        <is>
          <t>Czechia</t>
        </is>
      </c>
      <c r="H14462" s="2" t="n">
        <v>45414.85089120371</v>
      </c>
      <c r="I14462" t="b">
        <v>0</v>
      </c>
      <c r="J14462" t="b">
        <v>0</v>
      </c>
      <c r="K14462" t="inlineStr">
        <is>
          <t>Czechia</t>
        </is>
      </c>
      <c r="L14462" t="inlineStr"/>
      <c r="M14462" t="inlineStr"/>
      <c r="N14462" t="inlineStr"/>
      <c r="O14462" t="inlineStr">
        <is>
          <t>ALGOTEQUE Innovation Hub</t>
        </is>
      </c>
      <c r="P14462" t="inlineStr">
        <is>
          <t>['python', 'r']</t>
        </is>
      </c>
      <c r="Q14462" t="inlineStr">
        <is>
          <t>{'programming': ['python', 'r']}</t>
        </is>
      </c>
    </row>
    <row r="14463">
      <c r="A14463" t="inlineStr">
        <is>
          <t>Data Scientist</t>
        </is>
      </c>
      <c r="B14463" t="inlineStr">
        <is>
          <t>Jr. Data Scientist</t>
        </is>
      </c>
      <c r="C14463" t="inlineStr">
        <is>
          <t>Moncks Corner, SC</t>
        </is>
      </c>
      <c r="D14463" t="inlineStr">
        <is>
          <t>via LinkedIn</t>
        </is>
      </c>
      <c r="E14463" t="inlineStr">
        <is>
          <t>Contractor</t>
        </is>
      </c>
      <c r="F14463" t="b">
        <v>0</v>
      </c>
      <c r="G14463" t="inlineStr">
        <is>
          <t>New York, United States</t>
        </is>
      </c>
      <c r="H14463" s="2" t="n">
        <v>45421.83591435185</v>
      </c>
      <c r="I14463" t="b">
        <v>0</v>
      </c>
      <c r="J14463" t="b">
        <v>0</v>
      </c>
      <c r="K14463" t="inlineStr">
        <is>
          <t>United States</t>
        </is>
      </c>
      <c r="L14463" t="inlineStr"/>
      <c r="M14463" t="inlineStr"/>
      <c r="N14463" t="inlineStr"/>
      <c r="O14463" t="inlineStr">
        <is>
          <t>Optomi</t>
        </is>
      </c>
      <c r="P14463" t="inlineStr">
        <is>
          <t>['sql', 'python']</t>
        </is>
      </c>
      <c r="Q14463" t="inlineStr">
        <is>
          <t>{'programming': ['sql', 'python']}</t>
        </is>
      </c>
    </row>
    <row r="14464">
      <c r="A14464" t="inlineStr">
        <is>
          <t>Business Analyst</t>
        </is>
      </c>
      <c r="B14464" t="inlineStr">
        <is>
          <t>Analyst/Junior Consultant</t>
        </is>
      </c>
      <c r="C14464" t="inlineStr">
        <is>
          <t>United Kingdom</t>
        </is>
      </c>
      <c r="D14464" t="inlineStr">
        <is>
          <t>via LinkedIn</t>
        </is>
      </c>
      <c r="E14464" t="inlineStr">
        <is>
          <t>Full-time</t>
        </is>
      </c>
      <c r="F14464" t="b">
        <v>0</v>
      </c>
      <c r="G14464" t="inlineStr">
        <is>
          <t>United Kingdom</t>
        </is>
      </c>
      <c r="H14464" s="2" t="n">
        <v>45420.84512731482</v>
      </c>
      <c r="I14464" t="b">
        <v>0</v>
      </c>
      <c r="J14464" t="b">
        <v>0</v>
      </c>
      <c r="K14464" t="inlineStr">
        <is>
          <t>United Kingdom</t>
        </is>
      </c>
      <c r="L14464" t="inlineStr"/>
      <c r="M14464" t="inlineStr"/>
      <c r="N14464" t="inlineStr"/>
      <c r="O14464" t="inlineStr">
        <is>
          <t>VE3</t>
        </is>
      </c>
      <c r="P14464" t="inlineStr"/>
      <c r="Q14464" t="inlineStr"/>
    </row>
    <row r="14465">
      <c r="A14465" t="inlineStr">
        <is>
          <t>Data Engineer</t>
        </is>
      </c>
      <c r="B14465" t="inlineStr">
        <is>
          <t>Data Engineer</t>
        </is>
      </c>
      <c r="C14465" t="inlineStr">
        <is>
          <t>Chile</t>
        </is>
      </c>
      <c r="D14465" t="inlineStr">
        <is>
          <t>via LinkedIn</t>
        </is>
      </c>
      <c r="E14465" t="inlineStr">
        <is>
          <t>Full-time and Temp work</t>
        </is>
      </c>
      <c r="F14465" t="b">
        <v>0</v>
      </c>
      <c r="G14465" t="inlineStr">
        <is>
          <t>Chile</t>
        </is>
      </c>
      <c r="H14465" s="2" t="n">
        <v>45436.8509837963</v>
      </c>
      <c r="I14465" t="b">
        <v>1</v>
      </c>
      <c r="J14465" t="b">
        <v>0</v>
      </c>
      <c r="K14465" t="inlineStr">
        <is>
          <t>Chile</t>
        </is>
      </c>
      <c r="L14465" t="inlineStr"/>
      <c r="M14465" t="inlineStr"/>
      <c r="N14465" t="inlineStr"/>
      <c r="O14465" t="inlineStr">
        <is>
          <t>JakSol</t>
        </is>
      </c>
      <c r="P14465" t="inlineStr">
        <is>
          <t>['sql', 'nosql', 'python', 'aws']</t>
        </is>
      </c>
      <c r="Q14465" t="inlineStr">
        <is>
          <t>{'cloud': ['aws'], 'programming': ['sql', 'nosql', 'python']}</t>
        </is>
      </c>
    </row>
    <row r="14466">
      <c r="A14466" t="inlineStr">
        <is>
          <t>Data Scientist</t>
        </is>
      </c>
      <c r="B14466" t="inlineStr">
        <is>
          <t>Data Scientist</t>
        </is>
      </c>
      <c r="C14466" t="inlineStr">
        <is>
          <t>Jakarta, Indonesia</t>
        </is>
      </c>
      <c r="D14466" t="inlineStr">
        <is>
          <t>via Jooble</t>
        </is>
      </c>
      <c r="E14466" t="inlineStr">
        <is>
          <t>Full-time</t>
        </is>
      </c>
      <c r="F14466" t="b">
        <v>0</v>
      </c>
      <c r="G14466" t="inlineStr">
        <is>
          <t>Indonesia</t>
        </is>
      </c>
      <c r="H14466" s="2" t="n">
        <v>45442.85702546296</v>
      </c>
      <c r="I14466" t="b">
        <v>0</v>
      </c>
      <c r="J14466" t="b">
        <v>0</v>
      </c>
      <c r="K14466" t="inlineStr">
        <is>
          <t>Indonesia</t>
        </is>
      </c>
      <c r="L14466" t="inlineStr"/>
      <c r="M14466" t="inlineStr"/>
      <c r="N14466" t="inlineStr"/>
      <c r="O14466" t="inlineStr">
        <is>
          <t>Sharingvision</t>
        </is>
      </c>
      <c r="P14466" t="inlineStr">
        <is>
          <t>['sql', 'spark']</t>
        </is>
      </c>
      <c r="Q14466" t="inlineStr">
        <is>
          <t>{'libraries': ['spark'], 'programming': ['sql']}</t>
        </is>
      </c>
    </row>
    <row r="14467">
      <c r="A14467" t="inlineStr">
        <is>
          <t>Senior Data Scientist</t>
        </is>
      </c>
      <c r="B14467" t="inlineStr">
        <is>
          <t>Senior Data Scientist</t>
        </is>
      </c>
      <c r="C14467" t="inlineStr">
        <is>
          <t>Poland</t>
        </is>
      </c>
      <c r="D14467" t="inlineStr">
        <is>
          <t>via Adzuna.pl</t>
        </is>
      </c>
      <c r="E14467" t="inlineStr">
        <is>
          <t>Full-time</t>
        </is>
      </c>
      <c r="F14467" t="b">
        <v>0</v>
      </c>
      <c r="G14467" t="inlineStr">
        <is>
          <t>Poland</t>
        </is>
      </c>
      <c r="H14467" s="2" t="n">
        <v>45421.84334490741</v>
      </c>
      <c r="I14467" t="b">
        <v>0</v>
      </c>
      <c r="J14467" t="b">
        <v>0</v>
      </c>
      <c r="K14467" t="inlineStr">
        <is>
          <t>Poland</t>
        </is>
      </c>
      <c r="L14467" t="inlineStr"/>
      <c r="M14467" t="inlineStr"/>
      <c r="N14467" t="inlineStr"/>
      <c r="O14467" t="inlineStr">
        <is>
          <t>Adform</t>
        </is>
      </c>
      <c r="P14467" t="inlineStr">
        <is>
          <t>['python', 'sql', 'hadoop', 'git', 'docker', 'flow']</t>
        </is>
      </c>
      <c r="Q14467" t="inlineStr">
        <is>
          <t>{'libraries': ['hadoop'], 'other': ['git', 'docker', 'flow'], 'programming': ['python', 'sql']}</t>
        </is>
      </c>
    </row>
    <row r="14468">
      <c r="A14468" t="inlineStr">
        <is>
          <t>Data Analyst</t>
        </is>
      </c>
      <c r="B14468" t="inlineStr">
        <is>
          <t>Data Analyst (Payments)</t>
        </is>
      </c>
      <c r="C14468" t="inlineStr">
        <is>
          <t>Anywhere</t>
        </is>
      </c>
      <c r="D14468" t="inlineStr">
        <is>
          <t>via Jooble</t>
        </is>
      </c>
      <c r="E14468" t="inlineStr">
        <is>
          <t>Full-time</t>
        </is>
      </c>
      <c r="F14468" t="b">
        <v>1</v>
      </c>
      <c r="G14468" t="inlineStr">
        <is>
          <t>Ukraine</t>
        </is>
      </c>
      <c r="H14468" s="2" t="n">
        <v>45443.85085648148</v>
      </c>
      <c r="I14468" t="b">
        <v>0</v>
      </c>
      <c r="J14468" t="b">
        <v>0</v>
      </c>
      <c r="K14468" t="inlineStr">
        <is>
          <t>Ukraine</t>
        </is>
      </c>
      <c r="L14468" t="inlineStr"/>
      <c r="M14468" t="inlineStr"/>
      <c r="N14468" t="inlineStr"/>
      <c r="O14468" t="inlineStr">
        <is>
          <t>Brainstack_</t>
        </is>
      </c>
      <c r="P14468" t="inlineStr">
        <is>
          <t>['sql', 'tableau']</t>
        </is>
      </c>
      <c r="Q14468" t="inlineStr">
        <is>
          <t>{'analyst_tools': ['tableau'], 'programming': ['sql']}</t>
        </is>
      </c>
    </row>
    <row r="14469">
      <c r="A14469" t="inlineStr">
        <is>
          <t>Data Engineer</t>
        </is>
      </c>
      <c r="B14469" t="inlineStr">
        <is>
          <t>Data Engineer</t>
        </is>
      </c>
      <c r="C14469" t="inlineStr">
        <is>
          <t>Spain</t>
        </is>
      </c>
      <c r="D14469" t="inlineStr">
        <is>
          <t>via LinkedIn</t>
        </is>
      </c>
      <c r="E14469" t="inlineStr">
        <is>
          <t>Full-time</t>
        </is>
      </c>
      <c r="F14469" t="b">
        <v>0</v>
      </c>
      <c r="G14469" t="inlineStr">
        <is>
          <t>Spain</t>
        </is>
      </c>
      <c r="H14469" s="2" t="n">
        <v>45422.85384259259</v>
      </c>
      <c r="I14469" t="b">
        <v>1</v>
      </c>
      <c r="J14469" t="b">
        <v>0</v>
      </c>
      <c r="K14469" t="inlineStr">
        <is>
          <t>Spain</t>
        </is>
      </c>
      <c r="L14469" t="inlineStr"/>
      <c r="M14469" t="inlineStr"/>
      <c r="N14469" t="inlineStr"/>
      <c r="O14469" t="inlineStr">
        <is>
          <t>OpenSistemas</t>
        </is>
      </c>
      <c r="P14469" t="inlineStr">
        <is>
          <t>['azure', 'databricks', 'snowflake', 'unity']</t>
        </is>
      </c>
      <c r="Q14469" t="inlineStr">
        <is>
          <t>{'cloud': ['azure', 'databricks', 'snowflake'], 'other': ['unity']}</t>
        </is>
      </c>
    </row>
    <row r="14470">
      <c r="A14470" t="inlineStr">
        <is>
          <t>Data Scientist</t>
        </is>
      </c>
      <c r="B14470" t="inlineStr">
        <is>
          <t>Expert Conseil Data</t>
        </is>
      </c>
      <c r="C14470" t="inlineStr">
        <is>
          <t>Bordeaux, France</t>
        </is>
      </c>
      <c r="D14470" t="inlineStr">
        <is>
          <t>via BeBee</t>
        </is>
      </c>
      <c r="E14470" t="inlineStr">
        <is>
          <t>Full-time</t>
        </is>
      </c>
      <c r="F14470" t="b">
        <v>0</v>
      </c>
      <c r="G14470" t="inlineStr">
        <is>
          <t>France</t>
        </is>
      </c>
      <c r="H14470" s="2" t="n">
        <v>45431.85</v>
      </c>
      <c r="I14470" t="b">
        <v>0</v>
      </c>
      <c r="J14470" t="b">
        <v>0</v>
      </c>
      <c r="K14470" t="inlineStr">
        <is>
          <t>France</t>
        </is>
      </c>
      <c r="L14470" t="inlineStr"/>
      <c r="M14470" t="inlineStr"/>
      <c r="N14470" t="inlineStr"/>
      <c r="O14470" t="inlineStr">
        <is>
          <t>Orange Business Services</t>
        </is>
      </c>
      <c r="P14470" t="inlineStr">
        <is>
          <t>['java', 'qlik', 'docker']</t>
        </is>
      </c>
      <c r="Q14470" t="inlineStr">
        <is>
          <t>{'analyst_tools': ['qlik'], 'other': ['docker'], 'programming': ['java']}</t>
        </is>
      </c>
    </row>
    <row r="14471">
      <c r="A14471" t="inlineStr">
        <is>
          <t>Data Scientist</t>
        </is>
      </c>
      <c r="B14471" t="inlineStr">
        <is>
          <t>Data Scientist</t>
        </is>
      </c>
      <c r="C14471" t="inlineStr">
        <is>
          <t>Nowy Dwór Mazowiecki, Poland</t>
        </is>
      </c>
      <c r="D14471" t="inlineStr">
        <is>
          <t>via Adzuna.pl</t>
        </is>
      </c>
      <c r="E14471" t="inlineStr">
        <is>
          <t>Full-time</t>
        </is>
      </c>
      <c r="F14471" t="b">
        <v>0</v>
      </c>
      <c r="G14471" t="inlineStr">
        <is>
          <t>Poland</t>
        </is>
      </c>
      <c r="H14471" s="2" t="n">
        <v>45439.83810185185</v>
      </c>
      <c r="I14471" t="b">
        <v>0</v>
      </c>
      <c r="J14471" t="b">
        <v>0</v>
      </c>
      <c r="K14471" t="inlineStr">
        <is>
          <t>Poland</t>
        </is>
      </c>
      <c r="L14471" t="inlineStr"/>
      <c r="M14471" t="inlineStr"/>
      <c r="N14471" t="inlineStr"/>
      <c r="O14471" t="inlineStr">
        <is>
          <t>Team Up</t>
        </is>
      </c>
      <c r="P14471" t="inlineStr">
        <is>
          <t>['python', 'aws', 'scikit-learn', 'tensorflow', 'pytorch', 'spark']</t>
        </is>
      </c>
      <c r="Q14471" t="inlineStr">
        <is>
          <t>{'cloud': ['aws'], 'libraries': ['scikit-learn', 'tensorflow', 'pytorch', 'spark'], 'programming': ['python']}</t>
        </is>
      </c>
    </row>
    <row r="14472">
      <c r="A14472" t="inlineStr">
        <is>
          <t>Data Analyst</t>
        </is>
      </c>
      <c r="B14472" t="inlineStr">
        <is>
          <t>Revenue Operations Analyst - Data and Insights - Hybrid ...</t>
        </is>
      </c>
      <c r="C14472" t="inlineStr">
        <is>
          <t>Machesney Park, IL</t>
        </is>
      </c>
      <c r="D14472" t="inlineStr">
        <is>
          <t>via ZipRecruiter</t>
        </is>
      </c>
      <c r="E14472" t="inlineStr">
        <is>
          <t>Full-time</t>
        </is>
      </c>
      <c r="F14472" t="b">
        <v>0</v>
      </c>
      <c r="G14472" t="inlineStr">
        <is>
          <t>Illinois, United States</t>
        </is>
      </c>
      <c r="H14472" s="2" t="n">
        <v>45419.83474537037</v>
      </c>
      <c r="I14472" t="b">
        <v>0</v>
      </c>
      <c r="J14472" t="b">
        <v>1</v>
      </c>
      <c r="K14472" t="inlineStr">
        <is>
          <t>United States</t>
        </is>
      </c>
      <c r="L14472" t="inlineStr"/>
      <c r="M14472" t="inlineStr"/>
      <c r="N14472" t="inlineStr"/>
      <c r="O14472" t="inlineStr">
        <is>
          <t>Experity, Inc</t>
        </is>
      </c>
      <c r="P14472" t="inlineStr">
        <is>
          <t>['sql', 'tableau', 'power bi']</t>
        </is>
      </c>
      <c r="Q14472" t="inlineStr">
        <is>
          <t>{'analyst_tools': ['tableau', 'power bi'], 'programming': ['sql']}</t>
        </is>
      </c>
    </row>
    <row r="14473">
      <c r="A14473" t="inlineStr">
        <is>
          <t>Data Scientist</t>
        </is>
      </c>
      <c r="B14473" t="inlineStr">
        <is>
          <t>Data Scientist</t>
        </is>
      </c>
      <c r="C14473" t="inlineStr">
        <is>
          <t>Virginia</t>
        </is>
      </c>
      <c r="D14473" t="inlineStr">
        <is>
          <t>via LinkedIn</t>
        </is>
      </c>
      <c r="E14473" t="inlineStr">
        <is>
          <t>Full-time</t>
        </is>
      </c>
      <c r="F14473" t="b">
        <v>0</v>
      </c>
      <c r="G14473" t="inlineStr">
        <is>
          <t>New York, United States</t>
        </is>
      </c>
      <c r="H14473" s="2" t="n">
        <v>45441.83640046296</v>
      </c>
      <c r="I14473" t="b">
        <v>0</v>
      </c>
      <c r="J14473" t="b">
        <v>1</v>
      </c>
      <c r="K14473" t="inlineStr">
        <is>
          <t>United States</t>
        </is>
      </c>
      <c r="L14473" t="inlineStr"/>
      <c r="M14473" t="inlineStr"/>
      <c r="N14473" t="inlineStr"/>
      <c r="O14473" t="inlineStr">
        <is>
          <t>ZenPoint Solutions LLC</t>
        </is>
      </c>
      <c r="P14473" t="inlineStr">
        <is>
          <t>['python', 'sql', 'typescript', 'javascript', 'sql server', 'opencv', 'nltk', 'pandas', 'react', 'angular']</t>
        </is>
      </c>
      <c r="Q14473" t="inlineStr">
        <is>
          <t>{'databases': ['sql server'], 'libraries': ['opencv', 'nltk', 'pandas', 'react'], 'programming': ['python', 'sql', 'typescript', 'javascript'], 'webframeworks': ['angular']}</t>
        </is>
      </c>
    </row>
    <row r="14474">
      <c r="A14474" t="inlineStr">
        <is>
          <t>Data Analyst</t>
        </is>
      </c>
      <c r="B14474" t="inlineStr">
        <is>
          <t>Data Analyst</t>
        </is>
      </c>
      <c r="C14474" t="inlineStr">
        <is>
          <t>Leesburg, VA</t>
        </is>
      </c>
      <c r="D14474" t="inlineStr">
        <is>
          <t>via LinkedIn</t>
        </is>
      </c>
      <c r="E14474" t="inlineStr">
        <is>
          <t>Full-time</t>
        </is>
      </c>
      <c r="F14474" t="b">
        <v>0</v>
      </c>
      <c r="G14474" t="inlineStr">
        <is>
          <t>New York, United States</t>
        </is>
      </c>
      <c r="H14474" s="2" t="n">
        <v>45421.83384259259</v>
      </c>
      <c r="I14474" t="b">
        <v>0</v>
      </c>
      <c r="J14474" t="b">
        <v>0</v>
      </c>
      <c r="K14474" t="inlineStr">
        <is>
          <t>United States</t>
        </is>
      </c>
      <c r="L14474" t="inlineStr"/>
      <c r="M14474" t="inlineStr"/>
      <c r="N14474" t="inlineStr"/>
      <c r="O14474" t="inlineStr">
        <is>
          <t>Info-Matrix Corporation</t>
        </is>
      </c>
      <c r="P14474" t="inlineStr">
        <is>
          <t>['sql', 'python', 'r', 'excel']</t>
        </is>
      </c>
      <c r="Q14474" t="inlineStr">
        <is>
          <t>{'analyst_tools': ['excel'], 'programming': ['sql', 'python', 'r']}</t>
        </is>
      </c>
    </row>
    <row r="14475">
      <c r="A14475" t="inlineStr">
        <is>
          <t>Data Scientist</t>
        </is>
      </c>
      <c r="B14475" t="inlineStr">
        <is>
          <t>Data Scientist, Data valorization</t>
        </is>
      </c>
      <c r="C14475" t="inlineStr">
        <is>
          <t>Levis, CA</t>
        </is>
      </c>
      <c r="D14475" t="inlineStr">
        <is>
          <t>via ZipRecruiter</t>
        </is>
      </c>
      <c r="E14475" t="inlineStr">
        <is>
          <t>Full-time</t>
        </is>
      </c>
      <c r="F14475" t="b">
        <v>0</v>
      </c>
      <c r="G14475" t="inlineStr">
        <is>
          <t>California, United States</t>
        </is>
      </c>
      <c r="H14475" s="2" t="n">
        <v>45416.83561342592</v>
      </c>
      <c r="I14475" t="b">
        <v>0</v>
      </c>
      <c r="J14475" t="b">
        <v>1</v>
      </c>
      <c r="K14475" t="inlineStr">
        <is>
          <t>United States</t>
        </is>
      </c>
      <c r="L14475" t="inlineStr"/>
      <c r="M14475" t="inlineStr"/>
      <c r="N14475" t="inlineStr"/>
      <c r="O14475" t="inlineStr">
        <is>
          <t>Desjardins General Insurance Group</t>
        </is>
      </c>
      <c r="P14475" t="inlineStr"/>
      <c r="Q14475" t="inlineStr"/>
    </row>
    <row r="14476">
      <c r="A14476" t="inlineStr">
        <is>
          <t>Data Engineer</t>
        </is>
      </c>
      <c r="B14476" t="inlineStr">
        <is>
          <t>SQL Data Engineer (3970)</t>
        </is>
      </c>
      <c r="C14476" t="inlineStr">
        <is>
          <t>Tampa, FL</t>
        </is>
      </c>
      <c r="D14476" t="inlineStr">
        <is>
          <t>via NextPath Career Partners</t>
        </is>
      </c>
      <c r="E14476" t="inlineStr">
        <is>
          <t>Full-time</t>
        </is>
      </c>
      <c r="F14476" t="b">
        <v>0</v>
      </c>
      <c r="G14476" t="inlineStr">
        <is>
          <t>Illinois, United States</t>
        </is>
      </c>
      <c r="H14476" s="2" t="n">
        <v>45415.84025462963</v>
      </c>
      <c r="I14476" t="b">
        <v>0</v>
      </c>
      <c r="J14476" t="b">
        <v>0</v>
      </c>
      <c r="K14476" t="inlineStr">
        <is>
          <t>United States</t>
        </is>
      </c>
      <c r="L14476" t="inlineStr"/>
      <c r="M14476" t="inlineStr"/>
      <c r="N14476" t="inlineStr"/>
      <c r="O14476" t="inlineStr">
        <is>
          <t>NextPath Career Partners</t>
        </is>
      </c>
      <c r="P14476" t="inlineStr">
        <is>
          <t>['sql', 'excel', 'tableau', 'qlik', 'microstrategy', 'cognos', 'ssis']</t>
        </is>
      </c>
      <c r="Q14476" t="inlineStr">
        <is>
          <t>{'analyst_tools': ['excel', 'tableau', 'qlik', 'microstrategy', 'cognos', 'ssis'], 'programming': ['sql']}</t>
        </is>
      </c>
    </row>
    <row r="14477">
      <c r="A14477" t="inlineStr">
        <is>
          <t>Data Engineer</t>
        </is>
      </c>
      <c r="B14477" t="inlineStr">
        <is>
          <t>JAVA Data Engineer</t>
        </is>
      </c>
      <c r="C14477" t="inlineStr">
        <is>
          <t>Vienna, Austria</t>
        </is>
      </c>
      <c r="D14477" t="inlineStr">
        <is>
          <t>via BeBee</t>
        </is>
      </c>
      <c r="E14477" t="inlineStr">
        <is>
          <t>Full-time</t>
        </is>
      </c>
      <c r="F14477" t="b">
        <v>0</v>
      </c>
      <c r="G14477" t="inlineStr">
        <is>
          <t>Austria</t>
        </is>
      </c>
      <c r="H14477" s="2" t="n">
        <v>45413.86078703704</v>
      </c>
      <c r="I14477" t="b">
        <v>1</v>
      </c>
      <c r="J14477" t="b">
        <v>0</v>
      </c>
      <c r="K14477" t="inlineStr">
        <is>
          <t>Austria</t>
        </is>
      </c>
      <c r="L14477" t="inlineStr"/>
      <c r="M14477" t="inlineStr"/>
      <c r="N14477" t="inlineStr"/>
      <c r="O14477" t="inlineStr">
        <is>
          <t>Wiener Stadtwerke</t>
        </is>
      </c>
      <c r="P14477" t="inlineStr">
        <is>
          <t>['python', 'c#', 'sql', 'r', 'spark', 'kafka', 'sap']</t>
        </is>
      </c>
      <c r="Q14477" t="inlineStr">
        <is>
          <t>{'analyst_tools': ['sap'], 'libraries': ['spark', 'kafka'], 'programming': ['python', 'c#', 'sql', 'r']}</t>
        </is>
      </c>
    </row>
    <row r="14478">
      <c r="A14478" t="inlineStr">
        <is>
          <t>Business Analyst</t>
        </is>
      </c>
      <c r="B14478" t="inlineStr">
        <is>
          <t>IBM Internship Summer Program</t>
        </is>
      </c>
      <c r="C14478" t="inlineStr">
        <is>
          <t>Glasgow, UK   (+30 others)</t>
        </is>
      </c>
      <c r="D14478" t="inlineStr">
        <is>
          <t>via 247 Interns In UK</t>
        </is>
      </c>
      <c r="E14478" t="inlineStr">
        <is>
          <t>Internship</t>
        </is>
      </c>
      <c r="F14478" t="b">
        <v>0</v>
      </c>
      <c r="G14478" t="inlineStr">
        <is>
          <t>United Kingdom</t>
        </is>
      </c>
      <c r="H14478" s="2" t="n">
        <v>45425.84780092593</v>
      </c>
      <c r="I14478" t="b">
        <v>0</v>
      </c>
      <c r="J14478" t="b">
        <v>0</v>
      </c>
      <c r="K14478" t="inlineStr">
        <is>
          <t>United Kingdom</t>
        </is>
      </c>
      <c r="L14478" t="inlineStr"/>
      <c r="M14478" t="inlineStr"/>
      <c r="N14478" t="inlineStr"/>
      <c r="O14478" t="inlineStr">
        <is>
          <t>IBM</t>
        </is>
      </c>
      <c r="P14478" t="inlineStr"/>
      <c r="Q14478" t="inlineStr"/>
    </row>
    <row r="14479">
      <c r="A14479" t="inlineStr">
        <is>
          <t>Senior Data Scientist</t>
        </is>
      </c>
      <c r="B14479" t="inlineStr">
        <is>
          <t>Senior Data Scientist</t>
        </is>
      </c>
      <c r="C14479" t="inlineStr">
        <is>
          <t>Atlanta, GA</t>
        </is>
      </c>
      <c r="D14479" t="inlineStr">
        <is>
          <t>via Built In</t>
        </is>
      </c>
      <c r="E14479" t="inlineStr">
        <is>
          <t>Full-time</t>
        </is>
      </c>
      <c r="F14479" t="b">
        <v>0</v>
      </c>
      <c r="G14479" t="inlineStr">
        <is>
          <t>Florida, United States</t>
        </is>
      </c>
      <c r="H14479" s="2" t="n">
        <v>45442.84777777778</v>
      </c>
      <c r="I14479" t="b">
        <v>0</v>
      </c>
      <c r="J14479" t="b">
        <v>1</v>
      </c>
      <c r="K14479" t="inlineStr">
        <is>
          <t>United States</t>
        </is>
      </c>
      <c r="L14479" t="inlineStr"/>
      <c r="M14479" t="inlineStr"/>
      <c r="N14479" t="inlineStr"/>
      <c r="O14479" t="inlineStr">
        <is>
          <t>Cox Enterprises</t>
        </is>
      </c>
      <c r="P14479" t="inlineStr">
        <is>
          <t>['python', 'sql', 'java', 'aws', 'docker', 'git', 'bitbucket', 'jenkins']</t>
        </is>
      </c>
      <c r="Q14479" t="inlineStr">
        <is>
          <t>{'cloud': ['aws'], 'other': ['docker', 'git', 'bitbucket', 'jenkins'], 'programming': ['python', 'sql', 'java']}</t>
        </is>
      </c>
    </row>
    <row r="14480">
      <c r="A14480" t="inlineStr">
        <is>
          <t>Data Analyst</t>
        </is>
      </c>
      <c r="B14480" t="inlineStr">
        <is>
          <t>Data Analyst</t>
        </is>
      </c>
      <c r="C14480" t="inlineStr">
        <is>
          <t>Calgary, AB, Canada</t>
        </is>
      </c>
      <c r="D14480" t="inlineStr">
        <is>
          <t>via LinkedIn</t>
        </is>
      </c>
      <c r="E14480" t="inlineStr">
        <is>
          <t>Full-time</t>
        </is>
      </c>
      <c r="F14480" t="b">
        <v>0</v>
      </c>
      <c r="G14480" t="inlineStr">
        <is>
          <t>Canada</t>
        </is>
      </c>
      <c r="H14480" s="2" t="n">
        <v>45413.84726851852</v>
      </c>
      <c r="I14480" t="b">
        <v>0</v>
      </c>
      <c r="J14480" t="b">
        <v>0</v>
      </c>
      <c r="K14480" t="inlineStr">
        <is>
          <t>Canada</t>
        </is>
      </c>
      <c r="L14480" t="inlineStr"/>
      <c r="M14480" t="inlineStr"/>
      <c r="N14480" t="inlineStr"/>
      <c r="O14480" t="inlineStr">
        <is>
          <t>Parkland Corporation</t>
        </is>
      </c>
      <c r="P14480" t="inlineStr">
        <is>
          <t>['python', 'r', 'sql', 'power bi', 'excel']</t>
        </is>
      </c>
      <c r="Q14480" t="inlineStr">
        <is>
          <t>{'analyst_tools': ['power bi', 'excel'], 'programming': ['python', 'r', 'sql']}</t>
        </is>
      </c>
    </row>
    <row r="14481">
      <c r="A14481" t="inlineStr">
        <is>
          <t>Software Engineer</t>
        </is>
      </c>
      <c r="B14481" t="inlineStr">
        <is>
          <t>Analyst Developer</t>
        </is>
      </c>
      <c r="C14481" t="inlineStr">
        <is>
          <t>Lisbon, Portugal</t>
        </is>
      </c>
      <c r="D14481" t="inlineStr">
        <is>
          <t>via BeBee Portugal</t>
        </is>
      </c>
      <c r="E14481" t="inlineStr">
        <is>
          <t>Full-time</t>
        </is>
      </c>
      <c r="F14481" t="b">
        <v>0</v>
      </c>
      <c r="G14481" t="inlineStr">
        <is>
          <t>Portugal</t>
        </is>
      </c>
      <c r="H14481" s="2" t="n">
        <v>45430.84207175926</v>
      </c>
      <c r="I14481" t="b">
        <v>1</v>
      </c>
      <c r="J14481" t="b">
        <v>0</v>
      </c>
      <c r="K14481" t="inlineStr">
        <is>
          <t>Portugal</t>
        </is>
      </c>
      <c r="L14481" t="inlineStr"/>
      <c r="M14481" t="inlineStr"/>
      <c r="N14481" t="inlineStr"/>
      <c r="O14481" t="inlineStr">
        <is>
          <t>Olisipo</t>
        </is>
      </c>
      <c r="P14481" t="inlineStr">
        <is>
          <t>['sql', 'solidity', 'db2', 'jira']</t>
        </is>
      </c>
      <c r="Q14481" t="inlineStr">
        <is>
          <t>{'async': ['jira'], 'databases': ['db2'], 'programming': ['sql', 'solidity']}</t>
        </is>
      </c>
    </row>
    <row r="14482">
      <c r="A14482" t="inlineStr">
        <is>
          <t>Data Engineer</t>
        </is>
      </c>
      <c r="B14482" t="inlineStr">
        <is>
          <t>Data Engineer/Developer</t>
        </is>
      </c>
      <c r="C14482" t="inlineStr">
        <is>
          <t>Charlotte, NC</t>
        </is>
      </c>
      <c r="D14482" t="inlineStr">
        <is>
          <t>via Dice</t>
        </is>
      </c>
      <c r="E14482" t="inlineStr">
        <is>
          <t>Contractor</t>
        </is>
      </c>
      <c r="F14482" t="b">
        <v>0</v>
      </c>
      <c r="G14482" t="inlineStr">
        <is>
          <t>Illinois, United States</t>
        </is>
      </c>
      <c r="H14482" s="2" t="n">
        <v>45442.85061342592</v>
      </c>
      <c r="I14482" t="b">
        <v>1</v>
      </c>
      <c r="J14482" t="b">
        <v>0</v>
      </c>
      <c r="K14482" t="inlineStr">
        <is>
          <t>United States</t>
        </is>
      </c>
      <c r="L14482" t="inlineStr"/>
      <c r="M14482" t="inlineStr"/>
      <c r="N14482" t="inlineStr"/>
      <c r="O14482" t="inlineStr">
        <is>
          <t>Technogen, Inc.</t>
        </is>
      </c>
      <c r="P14482" t="inlineStr">
        <is>
          <t>['python', 'sql', 'sql server', 'aws', 'oracle', 'pyspark', 'kafka', 'unix', 'tableau', 'power bi', 'bitbucket', 'github', 'jenkins']</t>
        </is>
      </c>
      <c r="Q14482" t="inlineStr">
        <is>
          <t>{'analyst_tools': ['tableau', 'power bi'], 'cloud': ['aws', 'oracle'], 'databases': ['sql server'], 'libraries': ['pyspark', 'kafka'], 'os': ['unix'], 'other': ['bitbucket', 'github', 'jenkins'], 'programming': ['python', 'sql']}</t>
        </is>
      </c>
    </row>
    <row r="14483">
      <c r="A14483" t="inlineStr">
        <is>
          <t>Data Scientist</t>
        </is>
      </c>
      <c r="B14483" t="inlineStr">
        <is>
          <t>Data Scientist (Expert) - Data &amp; Analytics - IT - CS - US</t>
        </is>
      </c>
      <c r="C14483" t="inlineStr">
        <is>
          <t>Creve Coeur, MO</t>
        </is>
      </c>
      <c r="D14483" t="inlineStr">
        <is>
          <t>via Indeed</t>
        </is>
      </c>
      <c r="E14483" t="inlineStr">
        <is>
          <t>Contractor</t>
        </is>
      </c>
      <c r="F14483" t="b">
        <v>0</v>
      </c>
      <c r="G14483" t="inlineStr">
        <is>
          <t>Georgia</t>
        </is>
      </c>
      <c r="H14483" s="2" t="n">
        <v>45428.87921296297</v>
      </c>
      <c r="I14483" t="b">
        <v>0</v>
      </c>
      <c r="J14483" t="b">
        <v>0</v>
      </c>
      <c r="K14483" t="inlineStr">
        <is>
          <t>United States</t>
        </is>
      </c>
      <c r="L14483" t="inlineStr"/>
      <c r="M14483" t="inlineStr"/>
      <c r="N14483" t="inlineStr"/>
      <c r="O14483" t="inlineStr">
        <is>
          <t>Bayer</t>
        </is>
      </c>
      <c r="P14483" t="inlineStr">
        <is>
          <t>['sql', 'r', 'python', 'java', 'scala']</t>
        </is>
      </c>
      <c r="Q14483" t="inlineStr">
        <is>
          <t>{'programming': ['sql', 'r', 'python', 'java', 'scala']}</t>
        </is>
      </c>
    </row>
    <row r="14484">
      <c r="A14484" t="inlineStr">
        <is>
          <t>Business Analyst</t>
        </is>
      </c>
      <c r="B14484" t="inlineStr">
        <is>
          <t>Business Analytics Lead (BA Lead)</t>
        </is>
      </c>
      <c r="C14484" t="inlineStr">
        <is>
          <t>Anywhere</t>
        </is>
      </c>
      <c r="D14484" t="inlineStr">
        <is>
          <t>via Jobgether</t>
        </is>
      </c>
      <c r="E14484" t="inlineStr">
        <is>
          <t>Full-time</t>
        </is>
      </c>
      <c r="F14484" t="b">
        <v>1</v>
      </c>
      <c r="G14484" t="inlineStr">
        <is>
          <t>Bosnia and Herzegovina</t>
        </is>
      </c>
      <c r="H14484" s="2" t="n">
        <v>45436.8399537037</v>
      </c>
      <c r="I14484" t="b">
        <v>0</v>
      </c>
      <c r="J14484" t="b">
        <v>0</v>
      </c>
      <c r="K14484" t="inlineStr">
        <is>
          <t>Bosnia and Herzegovina</t>
        </is>
      </c>
      <c r="L14484" t="inlineStr"/>
      <c r="M14484" t="inlineStr"/>
      <c r="N14484" t="inlineStr"/>
      <c r="O14484" t="inlineStr">
        <is>
          <t>BHub</t>
        </is>
      </c>
      <c r="P14484" t="inlineStr">
        <is>
          <t>['sql', 'python', 'r', 'scala', 'databricks', 'excel', 'looker', 'tableau']</t>
        </is>
      </c>
      <c r="Q14484" t="inlineStr">
        <is>
          <t>{'analyst_tools': ['excel', 'looker', 'tableau'], 'cloud': ['databricks'], 'programming': ['sql', 'python', 'r', 'scala']}</t>
        </is>
      </c>
    </row>
    <row r="14485">
      <c r="A14485" t="inlineStr">
        <is>
          <t>Data Engineer</t>
        </is>
      </c>
      <c r="B14485" t="inlineStr">
        <is>
          <t>Data Engineering Manager</t>
        </is>
      </c>
      <c r="C14485" t="inlineStr">
        <is>
          <t>Menlo Park, CA</t>
        </is>
      </c>
      <c r="D14485" t="inlineStr">
        <is>
          <t>via ZipRecruiter</t>
        </is>
      </c>
      <c r="E14485" t="inlineStr">
        <is>
          <t>Full-time</t>
        </is>
      </c>
      <c r="F14485" t="b">
        <v>0</v>
      </c>
      <c r="G14485" t="inlineStr">
        <is>
          <t>Texas, United States</t>
        </is>
      </c>
      <c r="H14485" s="2" t="n">
        <v>45423.83962962963</v>
      </c>
      <c r="I14485" t="b">
        <v>0</v>
      </c>
      <c r="J14485" t="b">
        <v>1</v>
      </c>
      <c r="K14485" t="inlineStr">
        <is>
          <t>United States</t>
        </is>
      </c>
      <c r="L14485" t="inlineStr">
        <is>
          <t>year</t>
        </is>
      </c>
      <c r="M14485" t="n">
        <v>257937</v>
      </c>
      <c r="N14485" t="inlineStr"/>
      <c r="O14485" t="inlineStr">
        <is>
          <t>Meta</t>
        </is>
      </c>
      <c r="P14485" t="inlineStr">
        <is>
          <t>['sql', 'python', 'perl']</t>
        </is>
      </c>
      <c r="Q14485" t="inlineStr">
        <is>
          <t>{'programming': ['sql', 'python', 'perl']}</t>
        </is>
      </c>
    </row>
    <row r="14486">
      <c r="A14486" t="inlineStr">
        <is>
          <t>Data Scientist</t>
        </is>
      </c>
      <c r="B14486" t="inlineStr">
        <is>
          <t>Data Scientist, Analytics</t>
        </is>
      </c>
      <c r="C14486" t="inlineStr">
        <is>
          <t>San Francisco, CA</t>
        </is>
      </c>
      <c r="D14486" t="inlineStr">
        <is>
          <t>via Dice</t>
        </is>
      </c>
      <c r="E14486" t="inlineStr">
        <is>
          <t>Full-time</t>
        </is>
      </c>
      <c r="F14486" t="b">
        <v>0</v>
      </c>
      <c r="G14486" t="inlineStr">
        <is>
          <t>California, United States</t>
        </is>
      </c>
      <c r="H14486" s="2" t="n">
        <v>45419.83572916667</v>
      </c>
      <c r="I14486" t="b">
        <v>0</v>
      </c>
      <c r="J14486" t="b">
        <v>1</v>
      </c>
      <c r="K14486" t="inlineStr">
        <is>
          <t>United States</t>
        </is>
      </c>
      <c r="L14486" t="inlineStr"/>
      <c r="M14486" t="inlineStr"/>
      <c r="N14486" t="inlineStr"/>
      <c r="O14486" t="inlineStr">
        <is>
          <t>Meta Platforms, Inc. (f/k/a Facebook, Inc.)</t>
        </is>
      </c>
      <c r="P14486" t="inlineStr"/>
      <c r="Q14486" t="inlineStr"/>
    </row>
    <row r="14487">
      <c r="A14487" t="inlineStr">
        <is>
          <t>Data Engineer</t>
        </is>
      </c>
      <c r="B14487" t="inlineStr">
        <is>
          <t>Data Analytics Engineer</t>
        </is>
      </c>
      <c r="C14487" t="inlineStr">
        <is>
          <t>Watford, UK</t>
        </is>
      </c>
      <c r="D14487" t="inlineStr">
        <is>
          <t>via Totaljobs</t>
        </is>
      </c>
      <c r="E14487" t="inlineStr">
        <is>
          <t>Full-time</t>
        </is>
      </c>
      <c r="F14487" t="b">
        <v>0</v>
      </c>
      <c r="G14487" t="inlineStr">
        <is>
          <t>United Kingdom</t>
        </is>
      </c>
      <c r="H14487" s="2" t="n">
        <v>45428.84208333334</v>
      </c>
      <c r="I14487" t="b">
        <v>1</v>
      </c>
      <c r="J14487" t="b">
        <v>0</v>
      </c>
      <c r="K14487" t="inlineStr">
        <is>
          <t>United Kingdom</t>
        </is>
      </c>
      <c r="L14487" t="inlineStr"/>
      <c r="M14487" t="inlineStr"/>
      <c r="N14487" t="inlineStr"/>
      <c r="O14487" t="inlineStr">
        <is>
          <t>Skanska</t>
        </is>
      </c>
      <c r="P14487" t="inlineStr">
        <is>
          <t>['sql', 'r', 'python', 'azure', 'databricks', 'jupyter', 'spark', 'splunk', 'github']</t>
        </is>
      </c>
      <c r="Q14487" t="inlineStr">
        <is>
          <t>{'analyst_tools': ['splunk'], 'cloud': ['azure', 'databricks'], 'libraries': ['jupyter', 'spark'], 'other': ['github'], 'programming': ['sql', 'r', 'python']}</t>
        </is>
      </c>
    </row>
    <row r="14488">
      <c r="A14488" t="inlineStr">
        <is>
          <t>Software Engineer</t>
        </is>
      </c>
      <c r="B14488" t="inlineStr">
        <is>
          <t>Junior Python Developer</t>
        </is>
      </c>
      <c r="C14488" t="inlineStr">
        <is>
          <t>Italy</t>
        </is>
      </c>
      <c r="D14488" t="inlineStr">
        <is>
          <t>via BeBee</t>
        </is>
      </c>
      <c r="E14488" t="inlineStr">
        <is>
          <t>Full-time</t>
        </is>
      </c>
      <c r="F14488" t="b">
        <v>0</v>
      </c>
      <c r="G14488" t="inlineStr">
        <is>
          <t>Italy</t>
        </is>
      </c>
      <c r="H14488" s="2" t="n">
        <v>45435.89609953704</v>
      </c>
      <c r="I14488" t="b">
        <v>1</v>
      </c>
      <c r="J14488" t="b">
        <v>0</v>
      </c>
      <c r="K14488" t="inlineStr">
        <is>
          <t>Italy</t>
        </is>
      </c>
      <c r="L14488" t="inlineStr"/>
      <c r="M14488" t="inlineStr"/>
      <c r="N14488" t="inlineStr"/>
      <c r="O14488" t="inlineStr">
        <is>
          <t>Proximagroup</t>
        </is>
      </c>
      <c r="P14488" t="inlineStr"/>
      <c r="Q14488" t="inlineStr"/>
    </row>
    <row r="14489">
      <c r="A14489" t="inlineStr">
        <is>
          <t>Business Analyst</t>
        </is>
      </c>
      <c r="B14489" t="inlineStr">
        <is>
          <t>Commercial Analyst</t>
        </is>
      </c>
      <c r="C14489" t="inlineStr">
        <is>
          <t>Australia</t>
        </is>
      </c>
      <c r="D14489" t="inlineStr">
        <is>
          <t>via Jooble</t>
        </is>
      </c>
      <c r="E14489" t="inlineStr">
        <is>
          <t>Full-time</t>
        </is>
      </c>
      <c r="F14489" t="b">
        <v>0</v>
      </c>
      <c r="G14489" t="inlineStr">
        <is>
          <t>Australia</t>
        </is>
      </c>
      <c r="H14489" s="2" t="n">
        <v>45420.84590277778</v>
      </c>
      <c r="I14489" t="b">
        <v>1</v>
      </c>
      <c r="J14489" t="b">
        <v>0</v>
      </c>
      <c r="K14489" t="inlineStr">
        <is>
          <t>Australia</t>
        </is>
      </c>
      <c r="L14489" t="inlineStr"/>
      <c r="M14489" t="inlineStr"/>
      <c r="N14489" t="inlineStr"/>
      <c r="O14489" t="inlineStr">
        <is>
          <t>The Staffing Group</t>
        </is>
      </c>
      <c r="P14489" t="inlineStr">
        <is>
          <t>['excel', 'flow']</t>
        </is>
      </c>
      <c r="Q14489" t="inlineStr">
        <is>
          <t>{'analyst_tools': ['excel'], 'other': ['flow']}</t>
        </is>
      </c>
    </row>
    <row r="14490">
      <c r="A14490" t="inlineStr">
        <is>
          <t>Data Engineer</t>
        </is>
      </c>
      <c r="B14490" t="inlineStr">
        <is>
          <t>Data Engineer - ETL/Data Warehousing</t>
        </is>
      </c>
      <c r="C14490" t="inlineStr">
        <is>
          <t>Gurugram, Haryana, India</t>
        </is>
      </c>
      <c r="D14490" t="inlineStr">
        <is>
          <t>via GrabJobs</t>
        </is>
      </c>
      <c r="E14490" t="inlineStr">
        <is>
          <t>Full-time</t>
        </is>
      </c>
      <c r="F14490" t="b">
        <v>0</v>
      </c>
      <c r="G14490" t="inlineStr">
        <is>
          <t>India</t>
        </is>
      </c>
      <c r="H14490" s="2" t="n">
        <v>45432.84131944444</v>
      </c>
      <c r="I14490" t="b">
        <v>0</v>
      </c>
      <c r="J14490" t="b">
        <v>0</v>
      </c>
      <c r="K14490" t="inlineStr">
        <is>
          <t>India</t>
        </is>
      </c>
      <c r="L14490" t="inlineStr"/>
      <c r="M14490" t="inlineStr"/>
      <c r="N14490" t="inlineStr"/>
      <c r="O14490" t="inlineStr">
        <is>
          <t>Huquo Consulting Pvt. Ltd.</t>
        </is>
      </c>
      <c r="P14490" t="inlineStr">
        <is>
          <t>['sql', 'python', 'redshift', 'aws', 'pyspark', 'spark', 'numpy', 'pandas']</t>
        </is>
      </c>
      <c r="Q14490" t="inlineStr">
        <is>
          <t>{'cloud': ['redshift', 'aws'], 'libraries': ['pyspark', 'spark', 'numpy', 'pandas'], 'programming': ['sql', 'python']}</t>
        </is>
      </c>
    </row>
    <row r="14491">
      <c r="A14491" t="inlineStr">
        <is>
          <t>Software Engineer</t>
        </is>
      </c>
      <c r="B14491" t="inlineStr">
        <is>
          <t>​​Senior Software Engineer​</t>
        </is>
      </c>
      <c r="C14491" t="inlineStr">
        <is>
          <t>India  (+1 other)</t>
        </is>
      </c>
      <c r="D14491" t="inlineStr">
        <is>
          <t>via EchoJobs</t>
        </is>
      </c>
      <c r="E14491" t="inlineStr">
        <is>
          <t>Full-time</t>
        </is>
      </c>
      <c r="F14491" t="b">
        <v>0</v>
      </c>
      <c r="G14491" t="inlineStr">
        <is>
          <t>India</t>
        </is>
      </c>
      <c r="H14491" s="2" t="n">
        <v>45441.84540509259</v>
      </c>
      <c r="I14491" t="b">
        <v>0</v>
      </c>
      <c r="J14491" t="b">
        <v>0</v>
      </c>
      <c r="K14491" t="inlineStr">
        <is>
          <t>India</t>
        </is>
      </c>
      <c r="L14491" t="inlineStr"/>
      <c r="M14491" t="inlineStr"/>
      <c r="N14491" t="inlineStr"/>
      <c r="O14491" t="inlineStr">
        <is>
          <t>Microsoft</t>
        </is>
      </c>
      <c r="P14491" t="inlineStr">
        <is>
          <t>['sql', 'c', 'c++', 'c#', 'postgresql', 'azure', 'power bi']</t>
        </is>
      </c>
      <c r="Q14491" t="inlineStr">
        <is>
          <t>{'analyst_tools': ['power bi'], 'cloud': ['azure'], 'databases': ['postgresql'], 'programming': ['sql', 'c', 'c++', 'c#']}</t>
        </is>
      </c>
    </row>
    <row r="14492">
      <c r="A14492" t="inlineStr">
        <is>
          <t>Data Analyst</t>
        </is>
      </c>
      <c r="B14492" t="inlineStr">
        <is>
          <t>Data Analysts Internship in Ahmedabad</t>
        </is>
      </c>
      <c r="C14492" t="inlineStr">
        <is>
          <t>Ahmedabad, Gujarat, India</t>
        </is>
      </c>
      <c r="D14492" t="inlineStr">
        <is>
          <t>via LinkedIn</t>
        </is>
      </c>
      <c r="E14492" t="inlineStr">
        <is>
          <t>Internship</t>
        </is>
      </c>
      <c r="F14492" t="b">
        <v>0</v>
      </c>
      <c r="G14492" t="inlineStr">
        <is>
          <t>India</t>
        </is>
      </c>
      <c r="H14492" s="2" t="n">
        <v>45429.84201388889</v>
      </c>
      <c r="I14492" t="b">
        <v>0</v>
      </c>
      <c r="J14492" t="b">
        <v>0</v>
      </c>
      <c r="K14492" t="inlineStr">
        <is>
          <t>India</t>
        </is>
      </c>
      <c r="L14492" t="inlineStr"/>
      <c r="M14492" t="inlineStr"/>
      <c r="N14492" t="inlineStr"/>
      <c r="O14492" t="inlineStr">
        <is>
          <t>Giftonic</t>
        </is>
      </c>
      <c r="P14492" t="inlineStr"/>
      <c r="Q14492" t="inlineStr"/>
    </row>
    <row r="14493">
      <c r="A14493" t="inlineStr">
        <is>
          <t>Data Engineer</t>
        </is>
      </c>
      <c r="B14493" t="inlineStr">
        <is>
          <t>Data Engineer</t>
        </is>
      </c>
      <c r="C14493" t="inlineStr">
        <is>
          <t>İstanbul, Türkiye</t>
        </is>
      </c>
      <c r="D14493" t="inlineStr">
        <is>
          <t>via GrabJobs</t>
        </is>
      </c>
      <c r="E14493" t="inlineStr">
        <is>
          <t>Full-time</t>
        </is>
      </c>
      <c r="F14493" t="b">
        <v>0</v>
      </c>
      <c r="G14493" t="inlineStr">
        <is>
          <t>Turkey</t>
        </is>
      </c>
      <c r="H14493" s="2" t="n">
        <v>45421.84305555555</v>
      </c>
      <c r="I14493" t="b">
        <v>0</v>
      </c>
      <c r="J14493" t="b">
        <v>0</v>
      </c>
      <c r="K14493" t="inlineStr">
        <is>
          <t>Turkey</t>
        </is>
      </c>
      <c r="L14493" t="inlineStr"/>
      <c r="M14493" t="inlineStr"/>
      <c r="N14493" t="inlineStr"/>
      <c r="O14493" t="inlineStr">
        <is>
          <t>Modanisa Elektronik Mağazacılık Ve Ticaret A.Ş.</t>
        </is>
      </c>
      <c r="P14493" t="inlineStr">
        <is>
          <t>['sql', 'python', 'gcp', 'airflow', 'hadoop', 'kafka', 'linux', 'git', 'kubernetes']</t>
        </is>
      </c>
      <c r="Q14493" t="inlineStr">
        <is>
          <t>{'cloud': ['gcp'], 'libraries': ['airflow', 'hadoop', 'kafka'], 'os': ['linux'], 'other': ['git', 'kubernetes'], 'programming': ['sql', 'python']}</t>
        </is>
      </c>
    </row>
    <row r="14494">
      <c r="A14494" t="inlineStr">
        <is>
          <t>Data Engineer</t>
        </is>
      </c>
      <c r="B14494" t="inlineStr">
        <is>
          <t>Big Data Developer</t>
        </is>
      </c>
      <c r="C14494" t="inlineStr">
        <is>
          <t>Chennai, Tamil Nadu, India</t>
        </is>
      </c>
      <c r="D14494" t="inlineStr">
        <is>
          <t>via LinkedIn</t>
        </is>
      </c>
      <c r="E14494" t="inlineStr">
        <is>
          <t>Full-time</t>
        </is>
      </c>
      <c r="F14494" t="b">
        <v>0</v>
      </c>
      <c r="G14494" t="inlineStr">
        <is>
          <t>India</t>
        </is>
      </c>
      <c r="H14494" s="2" t="n">
        <v>45413.84621527778</v>
      </c>
      <c r="I14494" t="b">
        <v>1</v>
      </c>
      <c r="J14494" t="b">
        <v>0</v>
      </c>
      <c r="K14494" t="inlineStr">
        <is>
          <t>India</t>
        </is>
      </c>
      <c r="L14494" t="inlineStr"/>
      <c r="M14494" t="inlineStr"/>
      <c r="N14494" t="inlineStr"/>
      <c r="O14494" t="inlineStr">
        <is>
          <t>Tata Consultancy Services</t>
        </is>
      </c>
      <c r="P14494" t="inlineStr">
        <is>
          <t>['scala', 'hadoop', 'spark']</t>
        </is>
      </c>
      <c r="Q14494" t="inlineStr">
        <is>
          <t>{'libraries': ['hadoop', 'spark'], 'programming': ['scala']}</t>
        </is>
      </c>
    </row>
    <row r="14495">
      <c r="A14495" t="inlineStr">
        <is>
          <t>Data Engineer</t>
        </is>
      </c>
      <c r="B14495" t="inlineStr">
        <is>
          <t>Senior Data &amp; Analytics Engineer (all genders)</t>
        </is>
      </c>
      <c r="C14495" t="inlineStr">
        <is>
          <t>Dortmund, Germany</t>
        </is>
      </c>
      <c r="D14495" t="inlineStr">
        <is>
          <t>via LinkedIn</t>
        </is>
      </c>
      <c r="E14495" t="inlineStr">
        <is>
          <t>Full-time</t>
        </is>
      </c>
      <c r="F14495" t="b">
        <v>0</v>
      </c>
      <c r="G14495" t="inlineStr">
        <is>
          <t>Germany</t>
        </is>
      </c>
      <c r="H14495" s="2" t="n">
        <v>45428.84450231482</v>
      </c>
      <c r="I14495" t="b">
        <v>1</v>
      </c>
      <c r="J14495" t="b">
        <v>0</v>
      </c>
      <c r="K14495" t="inlineStr">
        <is>
          <t>Germany</t>
        </is>
      </c>
      <c r="L14495" t="inlineStr"/>
      <c r="M14495" t="inlineStr"/>
      <c r="N14495" t="inlineStr"/>
      <c r="O14495" t="inlineStr">
        <is>
          <t>adesso SE</t>
        </is>
      </c>
      <c r="P14495" t="inlineStr">
        <is>
          <t>['java', 'scala', 'python', 'git']</t>
        </is>
      </c>
      <c r="Q14495" t="inlineStr">
        <is>
          <t>{'other': ['git'], 'programming': ['java', 'scala', 'python']}</t>
        </is>
      </c>
    </row>
    <row r="14496">
      <c r="A14496" t="inlineStr">
        <is>
          <t>Data Scientist</t>
        </is>
      </c>
      <c r="B14496" t="inlineStr">
        <is>
          <t>Data Scientist</t>
        </is>
      </c>
      <c r="C14496" t="inlineStr">
        <is>
          <t>Paderborn, Germany</t>
        </is>
      </c>
      <c r="D14496" t="inlineStr">
        <is>
          <t>via BeBee</t>
        </is>
      </c>
      <c r="E14496" t="inlineStr">
        <is>
          <t>Full-time</t>
        </is>
      </c>
      <c r="F14496" t="b">
        <v>0</v>
      </c>
      <c r="G14496" t="inlineStr">
        <is>
          <t>Germany</t>
        </is>
      </c>
      <c r="H14496" s="2" t="n">
        <v>45429.84788194444</v>
      </c>
      <c r="I14496" t="b">
        <v>0</v>
      </c>
      <c r="J14496" t="b">
        <v>0</v>
      </c>
      <c r="K14496" t="inlineStr">
        <is>
          <t>Germany</t>
        </is>
      </c>
      <c r="L14496" t="inlineStr"/>
      <c r="M14496" t="inlineStr"/>
      <c r="N14496" t="inlineStr"/>
      <c r="O14496" t="inlineStr">
        <is>
          <t>adesso SE</t>
        </is>
      </c>
      <c r="P14496" t="inlineStr">
        <is>
          <t>['python', 'r', 'sas', 'sas', 'scala', 'java', 'sql']</t>
        </is>
      </c>
      <c r="Q14496" t="inlineStr">
        <is>
          <t>{'analyst_tools': ['sas'], 'programming': ['python', 'r', 'sas', 'scala', 'java', 'sql']}</t>
        </is>
      </c>
    </row>
    <row r="14497">
      <c r="A14497" t="inlineStr">
        <is>
          <t>Data Scientist</t>
        </is>
      </c>
      <c r="B14497" t="inlineStr">
        <is>
          <t>Data Scientist (Multi Linear Regression Analysis) - Short Term</t>
        </is>
      </c>
      <c r="C14497" t="inlineStr">
        <is>
          <t>Charlotte, NC</t>
        </is>
      </c>
      <c r="D14497" t="inlineStr">
        <is>
          <t>via ZipRecruiter</t>
        </is>
      </c>
      <c r="E14497" t="inlineStr">
        <is>
          <t>Temp work</t>
        </is>
      </c>
      <c r="F14497" t="b">
        <v>0</v>
      </c>
      <c r="G14497" t="inlineStr">
        <is>
          <t>Illinois, United States</t>
        </is>
      </c>
      <c r="H14497" s="2" t="n">
        <v>45413.83777777778</v>
      </c>
      <c r="I14497" t="b">
        <v>0</v>
      </c>
      <c r="J14497" t="b">
        <v>0</v>
      </c>
      <c r="K14497" t="inlineStr">
        <is>
          <t>United States</t>
        </is>
      </c>
      <c r="L14497" t="inlineStr">
        <is>
          <t>hour</t>
        </is>
      </c>
      <c r="M14497" t="inlineStr"/>
      <c r="N14497" t="n">
        <v>200</v>
      </c>
      <c r="O14497" t="inlineStr">
        <is>
          <t>Celebelle</t>
        </is>
      </c>
      <c r="P14497" t="inlineStr">
        <is>
          <t>['python', 'r']</t>
        </is>
      </c>
      <c r="Q14497" t="inlineStr">
        <is>
          <t>{'programming': ['python', 'r']}</t>
        </is>
      </c>
    </row>
    <row r="14498">
      <c r="A14498" t="inlineStr">
        <is>
          <t>Data Engineer</t>
        </is>
      </c>
      <c r="B14498" t="inlineStr">
        <is>
          <t>Data Engineer (Snowflake)</t>
        </is>
      </c>
      <c r="C14498" t="inlineStr">
        <is>
          <t>Dubai - United Arab Emirates</t>
        </is>
      </c>
      <c r="D14498" t="inlineStr">
        <is>
          <t>via LinkedIn</t>
        </is>
      </c>
      <c r="E14498" t="inlineStr">
        <is>
          <t>Full-time</t>
        </is>
      </c>
      <c r="F14498" t="b">
        <v>0</v>
      </c>
      <c r="G14498" t="inlineStr">
        <is>
          <t>United Arab Emirates</t>
        </is>
      </c>
      <c r="H14498" s="2" t="n">
        <v>45434.84268518518</v>
      </c>
      <c r="I14498" t="b">
        <v>0</v>
      </c>
      <c r="J14498" t="b">
        <v>0</v>
      </c>
      <c r="K14498" t="inlineStr">
        <is>
          <t>United Arab Emirates</t>
        </is>
      </c>
      <c r="L14498" t="inlineStr"/>
      <c r="M14498" t="inlineStr"/>
      <c r="N14498" t="inlineStr"/>
      <c r="O14498" t="inlineStr">
        <is>
          <t>C5i</t>
        </is>
      </c>
      <c r="P14498" t="inlineStr">
        <is>
          <t>['sql', 'snowflake', 'git']</t>
        </is>
      </c>
      <c r="Q14498" t="inlineStr">
        <is>
          <t>{'cloud': ['snowflake'], 'other': ['git'], 'programming': ['sql']}</t>
        </is>
      </c>
    </row>
    <row r="14499">
      <c r="A14499" t="inlineStr">
        <is>
          <t>Data Engineer</t>
        </is>
      </c>
      <c r="B14499" t="inlineStr">
        <is>
          <t>Data Engineer</t>
        </is>
      </c>
      <c r="C14499" t="inlineStr">
        <is>
          <t>Mumbai, Maharashtra, India</t>
        </is>
      </c>
      <c r="D14499" t="inlineStr">
        <is>
          <t>via GrabJobs</t>
        </is>
      </c>
      <c r="E14499" t="inlineStr">
        <is>
          <t>Full-time</t>
        </is>
      </c>
      <c r="F14499" t="b">
        <v>0</v>
      </c>
      <c r="G14499" t="inlineStr">
        <is>
          <t>India</t>
        </is>
      </c>
      <c r="H14499" s="2" t="n">
        <v>45420.84364583333</v>
      </c>
      <c r="I14499" t="b">
        <v>0</v>
      </c>
      <c r="J14499" t="b">
        <v>0</v>
      </c>
      <c r="K14499" t="inlineStr">
        <is>
          <t>India</t>
        </is>
      </c>
      <c r="L14499" t="inlineStr"/>
      <c r="M14499" t="inlineStr"/>
      <c r="N14499" t="inlineStr"/>
      <c r="O14499" t="inlineStr">
        <is>
          <t>Unify Dots</t>
        </is>
      </c>
      <c r="P14499" t="inlineStr">
        <is>
          <t>['python', 'sql', 'databricks', 'azure', 'pyspark', 'power bi', 'unify']</t>
        </is>
      </c>
      <c r="Q14499" t="inlineStr">
        <is>
          <t>{'analyst_tools': ['power bi'], 'cloud': ['databricks', 'azure'], 'libraries': ['pyspark'], 'programming': ['python', 'sql'], 'sync': ['unify']}</t>
        </is>
      </c>
    </row>
    <row r="14500">
      <c r="A14500" t="inlineStr">
        <is>
          <t>Data Analyst</t>
        </is>
      </c>
      <c r="B14500" t="inlineStr">
        <is>
          <t>75% Remote Workday HCM Techno-Functional Data Analyst</t>
        </is>
      </c>
      <c r="C14500" t="inlineStr">
        <is>
          <t>Jacksonville, FL</t>
        </is>
      </c>
      <c r="D14500" t="inlineStr">
        <is>
          <t>via Dice</t>
        </is>
      </c>
      <c r="E14500" t="inlineStr">
        <is>
          <t>Contractor and Temp work</t>
        </is>
      </c>
      <c r="F14500" t="b">
        <v>0</v>
      </c>
      <c r="G14500" t="inlineStr">
        <is>
          <t>Florida, United States</t>
        </is>
      </c>
      <c r="H14500" s="2" t="n">
        <v>45420.83572916667</v>
      </c>
      <c r="I14500" t="b">
        <v>0</v>
      </c>
      <c r="J14500" t="b">
        <v>0</v>
      </c>
      <c r="K14500" t="inlineStr">
        <is>
          <t>United States</t>
        </is>
      </c>
      <c r="L14500" t="inlineStr"/>
      <c r="M14500" t="inlineStr"/>
      <c r="N14500" t="inlineStr"/>
      <c r="O14500" t="inlineStr">
        <is>
          <t>DMS Vision Inc.</t>
        </is>
      </c>
      <c r="P14500" t="inlineStr">
        <is>
          <t>['sql', 'excel']</t>
        </is>
      </c>
      <c r="Q14500" t="inlineStr">
        <is>
          <t>{'analyst_tools': ['excel'], 'programming': ['sql']}</t>
        </is>
      </c>
    </row>
    <row r="14501">
      <c r="A14501" t="inlineStr">
        <is>
          <t>Data Scientist</t>
        </is>
      </c>
      <c r="B14501" t="inlineStr">
        <is>
          <t>Data Scientist - 1681012 Jobs</t>
        </is>
      </c>
      <c r="C14501" t="inlineStr">
        <is>
          <t>Herndon, VA</t>
        </is>
      </c>
      <c r="D14501" t="inlineStr">
        <is>
          <t>via Clearance Jobs</t>
        </is>
      </c>
      <c r="E14501" t="inlineStr">
        <is>
          <t>Full-time</t>
        </is>
      </c>
      <c r="F14501" t="b">
        <v>0</v>
      </c>
      <c r="G14501" t="inlineStr">
        <is>
          <t>New York, United States</t>
        </is>
      </c>
      <c r="H14501" s="2" t="n">
        <v>45433.83572916667</v>
      </c>
      <c r="I14501" t="b">
        <v>0</v>
      </c>
      <c r="J14501" t="b">
        <v>0</v>
      </c>
      <c r="K14501" t="inlineStr">
        <is>
          <t>United States</t>
        </is>
      </c>
      <c r="L14501" t="inlineStr"/>
      <c r="M14501" t="inlineStr"/>
      <c r="N14501" t="inlineStr"/>
      <c r="O14501" t="inlineStr">
        <is>
          <t>Smart Synergies</t>
        </is>
      </c>
      <c r="P14501" t="inlineStr">
        <is>
          <t>['php', 'perl', 'java', 'powershell', 'javascript', 'visual basic', 'aws', 'azure', 'linux', 'windows']</t>
        </is>
      </c>
      <c r="Q14501" t="inlineStr">
        <is>
          <t>{'cloud': ['aws', 'azure'], 'os': ['linux', 'windows'], 'programming': ['php', 'perl', 'java', 'powershell', 'javascript', 'visual basic']}</t>
        </is>
      </c>
    </row>
    <row r="14502">
      <c r="A14502" t="inlineStr">
        <is>
          <t>Data Analyst</t>
        </is>
      </c>
      <c r="B14502" t="inlineStr">
        <is>
          <t>Data Analyst (ON-SITE-ABERDEEN, MD)</t>
        </is>
      </c>
      <c r="C14502" t="inlineStr">
        <is>
          <t>Bear, DE</t>
        </is>
      </c>
      <c r="D14502" t="inlineStr">
        <is>
          <t>via Indeed</t>
        </is>
      </c>
      <c r="E14502" t="inlineStr">
        <is>
          <t>Full-time</t>
        </is>
      </c>
      <c r="F14502" t="b">
        <v>0</v>
      </c>
      <c r="G14502" t="inlineStr">
        <is>
          <t>New York, United States</t>
        </is>
      </c>
      <c r="H14502" s="2" t="n">
        <v>45441.83388888889</v>
      </c>
      <c r="I14502" t="b">
        <v>0</v>
      </c>
      <c r="J14502" t="b">
        <v>0</v>
      </c>
      <c r="K14502" t="inlineStr">
        <is>
          <t>United States</t>
        </is>
      </c>
      <c r="L14502" t="inlineStr"/>
      <c r="M14502" t="inlineStr"/>
      <c r="N14502" t="inlineStr"/>
      <c r="O14502" t="inlineStr">
        <is>
          <t>Fairwinds Technologies, L</t>
        </is>
      </c>
      <c r="P14502" t="inlineStr">
        <is>
          <t>['sql', 'excel', 'tableau', 'power bi']</t>
        </is>
      </c>
      <c r="Q14502" t="inlineStr">
        <is>
          <t>{'analyst_tools': ['excel', 'tableau', 'power bi'], 'programming': ['sql']}</t>
        </is>
      </c>
    </row>
    <row r="14503">
      <c r="A14503" t="inlineStr">
        <is>
          <t>Data Scientist</t>
        </is>
      </c>
      <c r="B14503" t="inlineStr">
        <is>
          <t>Data Science Internship in Gurgaon</t>
        </is>
      </c>
      <c r="C14503" t="inlineStr">
        <is>
          <t>Gurugram, Haryana, India</t>
        </is>
      </c>
      <c r="D14503" t="inlineStr">
        <is>
          <t>via LinkedIn</t>
        </is>
      </c>
      <c r="E14503" t="inlineStr">
        <is>
          <t>Internship</t>
        </is>
      </c>
      <c r="F14503" t="b">
        <v>0</v>
      </c>
      <c r="G14503" t="inlineStr">
        <is>
          <t>India</t>
        </is>
      </c>
      <c r="H14503" s="2" t="n">
        <v>45419.84164351852</v>
      </c>
      <c r="I14503" t="b">
        <v>0</v>
      </c>
      <c r="J14503" t="b">
        <v>0</v>
      </c>
      <c r="K14503" t="inlineStr">
        <is>
          <t>India</t>
        </is>
      </c>
      <c r="L14503" t="inlineStr"/>
      <c r="M14503" t="inlineStr"/>
      <c r="N14503" t="inlineStr"/>
      <c r="O14503" t="inlineStr">
        <is>
          <t>Factacy.ai</t>
        </is>
      </c>
      <c r="P14503" t="inlineStr"/>
      <c r="Q14503" t="inlineStr"/>
    </row>
    <row r="14504">
      <c r="A14504" t="inlineStr">
        <is>
          <t>Senior Data Scientist</t>
        </is>
      </c>
      <c r="B14504" t="inlineStr">
        <is>
          <t>Data Scientist Senior</t>
        </is>
      </c>
      <c r="C14504" t="inlineStr">
        <is>
          <t>Morocco</t>
        </is>
      </c>
      <c r="D14504" t="inlineStr">
        <is>
          <t>via LinkedIn</t>
        </is>
      </c>
      <c r="E14504" t="inlineStr">
        <is>
          <t>Full-time</t>
        </is>
      </c>
      <c r="F14504" t="b">
        <v>0</v>
      </c>
      <c r="G14504" t="inlineStr">
        <is>
          <t>Morocco</t>
        </is>
      </c>
      <c r="H14504" s="2" t="n">
        <v>45429.84827546297</v>
      </c>
      <c r="I14504" t="b">
        <v>0</v>
      </c>
      <c r="J14504" t="b">
        <v>0</v>
      </c>
      <c r="K14504" t="inlineStr">
        <is>
          <t>Morocco</t>
        </is>
      </c>
      <c r="L14504" t="inlineStr"/>
      <c r="M14504" t="inlineStr"/>
      <c r="N14504" t="inlineStr"/>
      <c r="O14504" t="inlineStr">
        <is>
          <t>Attijariwafa bank</t>
        </is>
      </c>
      <c r="P14504" t="inlineStr">
        <is>
          <t>['ibm cloud']</t>
        </is>
      </c>
      <c r="Q14504" t="inlineStr">
        <is>
          <t>{'cloud': ['ibm cloud']}</t>
        </is>
      </c>
    </row>
    <row r="14505">
      <c r="A14505" t="inlineStr">
        <is>
          <t>Business Analyst</t>
        </is>
      </c>
      <c r="B14505" t="inlineStr">
        <is>
          <t>Vertical Operations Performance Analyst (Remote!)</t>
        </is>
      </c>
      <c r="C14505" t="inlineStr">
        <is>
          <t>Anywhere</t>
        </is>
      </c>
      <c r="D14505" t="inlineStr">
        <is>
          <t>via LinkedIn</t>
        </is>
      </c>
      <c r="E14505" t="inlineStr">
        <is>
          <t>Full-time</t>
        </is>
      </c>
      <c r="F14505" t="b">
        <v>1</v>
      </c>
      <c r="G14505" t="inlineStr">
        <is>
          <t>Canada</t>
        </is>
      </c>
      <c r="H14505" s="2" t="n">
        <v>45440.86422453704</v>
      </c>
      <c r="I14505" t="b">
        <v>0</v>
      </c>
      <c r="J14505" t="b">
        <v>0</v>
      </c>
      <c r="K14505" t="inlineStr">
        <is>
          <t>Canada</t>
        </is>
      </c>
      <c r="L14505" t="inlineStr"/>
      <c r="M14505" t="inlineStr"/>
      <c r="N14505" t="inlineStr"/>
      <c r="O14505" t="inlineStr">
        <is>
          <t>Talentify.io</t>
        </is>
      </c>
      <c r="P14505" t="inlineStr">
        <is>
          <t>['sql', 'excel']</t>
        </is>
      </c>
      <c r="Q14505" t="inlineStr">
        <is>
          <t>{'analyst_tools': ['excel'], 'programming': ['sql']}</t>
        </is>
      </c>
    </row>
    <row r="14506">
      <c r="A14506" t="inlineStr">
        <is>
          <t>Data Scientist</t>
        </is>
      </c>
      <c r="B14506" t="inlineStr">
        <is>
          <t>Collaborateur Junior Tax Accounting / Data Scientist (H/F)</t>
        </is>
      </c>
      <c r="C14506" t="inlineStr">
        <is>
          <t>Corbières-en-Provence, France</t>
        </is>
      </c>
      <c r="D14506" t="inlineStr">
        <is>
          <t>via Jobijoba</t>
        </is>
      </c>
      <c r="E14506" t="inlineStr">
        <is>
          <t>Full-time</t>
        </is>
      </c>
      <c r="F14506" t="b">
        <v>0</v>
      </c>
      <c r="G14506" t="inlineStr">
        <is>
          <t>France</t>
        </is>
      </c>
      <c r="H14506" s="2" t="n">
        <v>45422.86193287037</v>
      </c>
      <c r="I14506" t="b">
        <v>0</v>
      </c>
      <c r="J14506" t="b">
        <v>0</v>
      </c>
      <c r="K14506" t="inlineStr">
        <is>
          <t>France</t>
        </is>
      </c>
      <c r="L14506" t="inlineStr"/>
      <c r="M14506" t="inlineStr"/>
      <c r="N14506" t="inlineStr"/>
      <c r="O14506" t="inlineStr">
        <is>
          <t>Capijobnew</t>
        </is>
      </c>
      <c r="P14506" t="inlineStr"/>
      <c r="Q14506" t="inlineStr"/>
    </row>
    <row r="14507">
      <c r="A14507" t="inlineStr">
        <is>
          <t>Data Engineer</t>
        </is>
      </c>
      <c r="B14507" t="inlineStr">
        <is>
          <t>Data Engineer</t>
        </is>
      </c>
      <c r="C14507" t="inlineStr">
        <is>
          <t>Amsterdam, Netherlands</t>
        </is>
      </c>
      <c r="D14507" t="inlineStr">
        <is>
          <t>via LinkedIn</t>
        </is>
      </c>
      <c r="E14507" t="inlineStr">
        <is>
          <t>Full-time</t>
        </is>
      </c>
      <c r="F14507" t="b">
        <v>0</v>
      </c>
      <c r="G14507" t="inlineStr">
        <is>
          <t>Netherlands</t>
        </is>
      </c>
      <c r="H14507" s="2" t="n">
        <v>45439.39872685185</v>
      </c>
      <c r="I14507" t="b">
        <v>0</v>
      </c>
      <c r="J14507" t="b">
        <v>0</v>
      </c>
      <c r="K14507" t="inlineStr">
        <is>
          <t>Netherlands</t>
        </is>
      </c>
      <c r="L14507" t="inlineStr"/>
      <c r="M14507" t="inlineStr"/>
      <c r="N14507" t="inlineStr"/>
      <c r="O14507" t="inlineStr">
        <is>
          <t>Jefferson Frank</t>
        </is>
      </c>
      <c r="P14507" t="inlineStr">
        <is>
          <t>['python', 'aws']</t>
        </is>
      </c>
      <c r="Q14507" t="inlineStr">
        <is>
          <t>{'cloud': ['aws'], 'programming': ['python']}</t>
        </is>
      </c>
    </row>
    <row r="14508">
      <c r="A14508" t="inlineStr">
        <is>
          <t>Data Analyst</t>
        </is>
      </c>
      <c r="B14508" t="inlineStr">
        <is>
          <t>Data Analyst</t>
        </is>
      </c>
      <c r="C14508" t="inlineStr">
        <is>
          <t>Christiana, DE</t>
        </is>
      </c>
      <c r="D14508" t="inlineStr">
        <is>
          <t>via LinkedIn</t>
        </is>
      </c>
      <c r="E14508" t="inlineStr">
        <is>
          <t>Contractor</t>
        </is>
      </c>
      <c r="F14508" t="b">
        <v>0</v>
      </c>
      <c r="G14508" t="inlineStr">
        <is>
          <t>New York, United States</t>
        </is>
      </c>
      <c r="H14508" s="2" t="n">
        <v>45421.83373842593</v>
      </c>
      <c r="I14508" t="b">
        <v>0</v>
      </c>
      <c r="J14508" t="b">
        <v>1</v>
      </c>
      <c r="K14508" t="inlineStr">
        <is>
          <t>United States</t>
        </is>
      </c>
      <c r="L14508" t="inlineStr">
        <is>
          <t>hour</t>
        </is>
      </c>
      <c r="M14508" t="inlineStr"/>
      <c r="N14508" t="n">
        <v>26</v>
      </c>
      <c r="O14508" t="inlineStr">
        <is>
          <t>Robert Half</t>
        </is>
      </c>
      <c r="P14508" t="inlineStr">
        <is>
          <t>['go']</t>
        </is>
      </c>
      <c r="Q14508" t="inlineStr">
        <is>
          <t>{'programming': ['go']}</t>
        </is>
      </c>
    </row>
    <row r="14509">
      <c r="A14509" t="inlineStr">
        <is>
          <t>Data Analyst</t>
        </is>
      </c>
      <c r="B14509" t="inlineStr">
        <is>
          <t>Data Analyst</t>
        </is>
      </c>
      <c r="C14509" t="inlineStr">
        <is>
          <t>Anywhere</t>
        </is>
      </c>
      <c r="D14509" t="inlineStr">
        <is>
          <t>via LinkedIn</t>
        </is>
      </c>
      <c r="E14509" t="inlineStr">
        <is>
          <t>Contractor</t>
        </is>
      </c>
      <c r="F14509" t="b">
        <v>1</v>
      </c>
      <c r="G14509" t="inlineStr">
        <is>
          <t>Canada</t>
        </is>
      </c>
      <c r="H14509" s="2" t="n">
        <v>45414.84668981482</v>
      </c>
      <c r="I14509" t="b">
        <v>1</v>
      </c>
      <c r="J14509" t="b">
        <v>0</v>
      </c>
      <c r="K14509" t="inlineStr">
        <is>
          <t>Canada</t>
        </is>
      </c>
      <c r="L14509" t="inlineStr">
        <is>
          <t>month</t>
        </is>
      </c>
      <c r="M14509" t="inlineStr"/>
      <c r="N14509" t="inlineStr"/>
      <c r="O14509" t="inlineStr">
        <is>
          <t>Project Growth</t>
        </is>
      </c>
      <c r="P14509" t="inlineStr">
        <is>
          <t>['sql']</t>
        </is>
      </c>
      <c r="Q14509" t="inlineStr">
        <is>
          <t>{'programming': ['sql']}</t>
        </is>
      </c>
    </row>
    <row r="14510">
      <c r="A14510" t="inlineStr">
        <is>
          <t>Data Engineer</t>
        </is>
      </c>
      <c r="B14510" t="inlineStr">
        <is>
          <t>Data Engineer</t>
        </is>
      </c>
      <c r="C14510" t="inlineStr">
        <is>
          <t>Akuhaito H.S.Comp, Nagaland, India</t>
        </is>
      </c>
      <c r="D14510" t="inlineStr">
        <is>
          <t>via LinkedIn</t>
        </is>
      </c>
      <c r="E14510" t="inlineStr">
        <is>
          <t>Full-time</t>
        </is>
      </c>
      <c r="F14510" t="b">
        <v>0</v>
      </c>
      <c r="G14510" t="inlineStr">
        <is>
          <t>India</t>
        </is>
      </c>
      <c r="H14510" s="2" t="n">
        <v>45434.84459490741</v>
      </c>
      <c r="I14510" t="b">
        <v>0</v>
      </c>
      <c r="J14510" t="b">
        <v>0</v>
      </c>
      <c r="K14510" t="inlineStr">
        <is>
          <t>India</t>
        </is>
      </c>
      <c r="L14510" t="inlineStr"/>
      <c r="M14510" t="inlineStr"/>
      <c r="N14510" t="inlineStr"/>
      <c r="O14510" t="inlineStr">
        <is>
          <t>Motorpoint</t>
        </is>
      </c>
      <c r="P14510" t="inlineStr">
        <is>
          <t>['sql', 'python', 'snowflake']</t>
        </is>
      </c>
      <c r="Q14510" t="inlineStr">
        <is>
          <t>{'cloud': ['snowflake'], 'programming': ['sql', 'python']}</t>
        </is>
      </c>
    </row>
    <row r="14511">
      <c r="A14511" t="inlineStr">
        <is>
          <t>Data Analyst</t>
        </is>
      </c>
      <c r="B14511" t="inlineStr">
        <is>
          <t>Loans Transformation Data Analyst</t>
        </is>
      </c>
      <c r="C14511" t="inlineStr">
        <is>
          <t>Dallas, TX</t>
        </is>
      </c>
      <c r="D14511" t="inlineStr">
        <is>
          <t>via SimplyHired</t>
        </is>
      </c>
      <c r="E14511" t="inlineStr">
        <is>
          <t>Contractor</t>
        </is>
      </c>
      <c r="F14511" t="b">
        <v>0</v>
      </c>
      <c r="G14511" t="inlineStr">
        <is>
          <t>Texas, United States</t>
        </is>
      </c>
      <c r="H14511" s="2" t="n">
        <v>45432.83460648148</v>
      </c>
      <c r="I14511" t="b">
        <v>1</v>
      </c>
      <c r="J14511" t="b">
        <v>1</v>
      </c>
      <c r="K14511" t="inlineStr">
        <is>
          <t>United States</t>
        </is>
      </c>
      <c r="L14511" t="inlineStr"/>
      <c r="M14511" t="inlineStr"/>
      <c r="N14511" t="inlineStr"/>
      <c r="O14511" t="inlineStr">
        <is>
          <t>TSR Consulting Services, Inc</t>
        </is>
      </c>
      <c r="P14511" t="inlineStr">
        <is>
          <t>['python', 'sql', 'r', 'javascript', 'visual basic', 'vba', 'sharepoint', 'tableau', 'excel', 'sheets']</t>
        </is>
      </c>
      <c r="Q14511" t="inlineStr">
        <is>
          <t>{'analyst_tools': ['sharepoint', 'tableau', 'excel', 'sheets'], 'programming': ['python', 'sql', 'r', 'javascript', 'visual basic', 'vba']}</t>
        </is>
      </c>
    </row>
    <row r="14512">
      <c r="A14512" t="inlineStr">
        <is>
          <t>Software Engineer</t>
        </is>
      </c>
      <c r="B14512" t="inlineStr">
        <is>
          <t>Product Analyst</t>
        </is>
      </c>
      <c r="C14512" t="inlineStr">
        <is>
          <t>Kraków, Poland</t>
        </is>
      </c>
      <c r="D14512" t="inlineStr">
        <is>
          <t>via JobMESH</t>
        </is>
      </c>
      <c r="E14512" t="inlineStr">
        <is>
          <t>Full-time</t>
        </is>
      </c>
      <c r="F14512" t="b">
        <v>0</v>
      </c>
      <c r="G14512" t="inlineStr">
        <is>
          <t>Poland</t>
        </is>
      </c>
      <c r="H14512" s="2" t="n">
        <v>45424.8546875</v>
      </c>
      <c r="I14512" t="b">
        <v>1</v>
      </c>
      <c r="J14512" t="b">
        <v>0</v>
      </c>
      <c r="K14512" t="inlineStr">
        <is>
          <t>Poland</t>
        </is>
      </c>
      <c r="L14512" t="inlineStr"/>
      <c r="M14512" t="inlineStr"/>
      <c r="N14512" t="inlineStr"/>
      <c r="O14512" t="inlineStr">
        <is>
          <t>zeroG - AI in Aviation</t>
        </is>
      </c>
      <c r="P14512" t="inlineStr"/>
      <c r="Q14512" t="inlineStr"/>
    </row>
    <row r="14513">
      <c r="A14513" t="inlineStr">
        <is>
          <t>Data Engineer</t>
        </is>
      </c>
      <c r="B14513" t="inlineStr">
        <is>
          <t>Sr. Data Engineer- IT</t>
        </is>
      </c>
      <c r="C14513" t="inlineStr">
        <is>
          <t>Anywhere</t>
        </is>
      </c>
      <c r="D14513" t="inlineStr">
        <is>
          <t>via Built In</t>
        </is>
      </c>
      <c r="E14513" t="inlineStr">
        <is>
          <t>Full-time</t>
        </is>
      </c>
      <c r="F14513" t="b">
        <v>1</v>
      </c>
      <c r="G14513" t="inlineStr">
        <is>
          <t>Canada</t>
        </is>
      </c>
      <c r="H14513" s="2" t="n">
        <v>45422.85030092593</v>
      </c>
      <c r="I14513" t="b">
        <v>1</v>
      </c>
      <c r="J14513" t="b">
        <v>0</v>
      </c>
      <c r="K14513" t="inlineStr">
        <is>
          <t>Canada</t>
        </is>
      </c>
      <c r="L14513" t="inlineStr">
        <is>
          <t>year</t>
        </is>
      </c>
      <c r="M14513" t="n">
        <v>125750</v>
      </c>
      <c r="N14513" t="inlineStr"/>
      <c r="O14513" t="inlineStr">
        <is>
          <t>D2L</t>
        </is>
      </c>
      <c r="P14513" t="inlineStr">
        <is>
          <t>['c#', 'python', 'sql', 'aws', 'ssis']</t>
        </is>
      </c>
      <c r="Q14513" t="inlineStr">
        <is>
          <t>{'analyst_tools': ['ssis'], 'cloud': ['aws'], 'programming': ['c#', 'python', 'sql']}</t>
        </is>
      </c>
    </row>
    <row r="14514">
      <c r="A14514" t="inlineStr">
        <is>
          <t>Data Analyst</t>
        </is>
      </c>
      <c r="B14514" t="inlineStr">
        <is>
          <t>Data Analyst</t>
        </is>
      </c>
      <c r="C14514" t="inlineStr">
        <is>
          <t>Tucker, GA</t>
        </is>
      </c>
      <c r="D14514" t="inlineStr">
        <is>
          <t>via Indeed</t>
        </is>
      </c>
      <c r="E14514" t="inlineStr">
        <is>
          <t>Full-time</t>
        </is>
      </c>
      <c r="F14514" t="b">
        <v>0</v>
      </c>
      <c r="G14514" t="inlineStr">
        <is>
          <t>Georgia</t>
        </is>
      </c>
      <c r="H14514" s="2" t="n">
        <v>45442.88424768519</v>
      </c>
      <c r="I14514" t="b">
        <v>0</v>
      </c>
      <c r="J14514" t="b">
        <v>1</v>
      </c>
      <c r="K14514" t="inlineStr">
        <is>
          <t>United States</t>
        </is>
      </c>
      <c r="L14514" t="inlineStr"/>
      <c r="M14514" t="inlineStr"/>
      <c r="N14514" t="inlineStr"/>
      <c r="O14514" t="inlineStr">
        <is>
          <t>Gypsum Management &amp; Supply</t>
        </is>
      </c>
      <c r="P14514" t="inlineStr">
        <is>
          <t>['sql', 'vba', 'sql server', 'excel']</t>
        </is>
      </c>
      <c r="Q14514" t="inlineStr">
        <is>
          <t>{'analyst_tools': ['excel'], 'databases': ['sql server'], 'programming': ['sql', 'vba']}</t>
        </is>
      </c>
    </row>
    <row r="14515">
      <c r="A14515" t="inlineStr">
        <is>
          <t>Software Engineer</t>
        </is>
      </c>
      <c r="B14515" t="inlineStr">
        <is>
          <t>Software/Data Engineer</t>
        </is>
      </c>
      <c r="C14515" t="inlineStr">
        <is>
          <t>Anywhere</t>
        </is>
      </c>
      <c r="D14515" t="inlineStr">
        <is>
          <t>via LinkedIn</t>
        </is>
      </c>
      <c r="E14515" t="inlineStr">
        <is>
          <t>Full-time and Contractor</t>
        </is>
      </c>
      <c r="F14515" t="b">
        <v>1</v>
      </c>
      <c r="G14515" t="inlineStr">
        <is>
          <t>Mexico</t>
        </is>
      </c>
      <c r="H14515" s="2" t="n">
        <v>45442.85405092593</v>
      </c>
      <c r="I14515" t="b">
        <v>1</v>
      </c>
      <c r="J14515" t="b">
        <v>0</v>
      </c>
      <c r="K14515" t="inlineStr">
        <is>
          <t>Mexico</t>
        </is>
      </c>
      <c r="L14515" t="inlineStr"/>
      <c r="M14515" t="inlineStr"/>
      <c r="N14515" t="inlineStr"/>
      <c r="O14515" t="inlineStr">
        <is>
          <t>Bounteous</t>
        </is>
      </c>
      <c r="P14515" t="inlineStr">
        <is>
          <t>['python', 'scala', 'aws', 'azure', 'kafka', 'hadoop', 'spark']</t>
        </is>
      </c>
      <c r="Q14515" t="inlineStr">
        <is>
          <t>{'cloud': ['aws', 'azure'], 'libraries': ['kafka', 'hadoop', 'spark'], 'programming': ['python', 'scala']}</t>
        </is>
      </c>
    </row>
    <row r="14516">
      <c r="A14516" t="inlineStr">
        <is>
          <t>Senior Data Engineer</t>
        </is>
      </c>
      <c r="B14516" t="inlineStr">
        <is>
          <t>Senior Data Engineer</t>
        </is>
      </c>
      <c r="C14516" t="inlineStr">
        <is>
          <t>Austria</t>
        </is>
      </c>
      <c r="D14516" t="inlineStr">
        <is>
          <t>via Trabajo.org - Stellenangebote, Arbeit</t>
        </is>
      </c>
      <c r="E14516" t="inlineStr">
        <is>
          <t>Full-time</t>
        </is>
      </c>
      <c r="F14516" t="b">
        <v>0</v>
      </c>
      <c r="G14516" t="inlineStr">
        <is>
          <t>Austria</t>
        </is>
      </c>
      <c r="H14516" s="2" t="n">
        <v>45424.88182870371</v>
      </c>
      <c r="I14516" t="b">
        <v>0</v>
      </c>
      <c r="J14516" t="b">
        <v>0</v>
      </c>
      <c r="K14516" t="inlineStr">
        <is>
          <t>Austria</t>
        </is>
      </c>
      <c r="L14516" t="inlineStr"/>
      <c r="M14516" t="inlineStr"/>
      <c r="N14516" t="inlineStr"/>
      <c r="O14516" t="inlineStr">
        <is>
          <t>TMGM</t>
        </is>
      </c>
      <c r="P14516" t="inlineStr">
        <is>
          <t>['python', 'aws', 'snowflake']</t>
        </is>
      </c>
      <c r="Q14516" t="inlineStr">
        <is>
          <t>{'cloud': ['aws', 'snowflake'], 'programming': ['python']}</t>
        </is>
      </c>
    </row>
    <row r="14517">
      <c r="A14517" t="inlineStr">
        <is>
          <t>Data Scientist</t>
        </is>
      </c>
      <c r="B14517" t="inlineStr">
        <is>
          <t>Data Scientist</t>
        </is>
      </c>
      <c r="C14517" t="inlineStr">
        <is>
          <t>Guipavas, France</t>
        </is>
      </c>
      <c r="D14517" t="inlineStr">
        <is>
          <t>via BeBee</t>
        </is>
      </c>
      <c r="E14517" t="inlineStr">
        <is>
          <t>Full-time</t>
        </is>
      </c>
      <c r="F14517" t="b">
        <v>0</v>
      </c>
      <c r="G14517" t="inlineStr">
        <is>
          <t>France</t>
        </is>
      </c>
      <c r="H14517" s="2" t="n">
        <v>45413.85655092593</v>
      </c>
      <c r="I14517" t="b">
        <v>0</v>
      </c>
      <c r="J14517" t="b">
        <v>0</v>
      </c>
      <c r="K14517" t="inlineStr">
        <is>
          <t>France</t>
        </is>
      </c>
      <c r="L14517" t="inlineStr"/>
      <c r="M14517" t="inlineStr"/>
      <c r="N14517" t="inlineStr"/>
      <c r="O14517" t="inlineStr">
        <is>
          <t>OpenClassrooms</t>
        </is>
      </c>
      <c r="P14517" t="inlineStr">
        <is>
          <t>['python', 'r', 'sql']</t>
        </is>
      </c>
      <c r="Q14517" t="inlineStr">
        <is>
          <t>{'programming': ['python', 'r', 'sql']}</t>
        </is>
      </c>
    </row>
    <row r="14518">
      <c r="A14518" t="inlineStr">
        <is>
          <t>Data Analyst</t>
        </is>
      </c>
      <c r="B14518" t="inlineStr">
        <is>
          <t>CRM Analyst</t>
        </is>
      </c>
      <c r="C14518" t="inlineStr">
        <is>
          <t>Gdańsk, Poland</t>
        </is>
      </c>
      <c r="D14518" t="inlineStr">
        <is>
          <t>via Jooble</t>
        </is>
      </c>
      <c r="E14518" t="inlineStr">
        <is>
          <t>Full-time</t>
        </is>
      </c>
      <c r="F14518" t="b">
        <v>0</v>
      </c>
      <c r="G14518" t="inlineStr">
        <is>
          <t>Poland</t>
        </is>
      </c>
      <c r="H14518" s="2" t="n">
        <v>45417.84119212963</v>
      </c>
      <c r="I14518" t="b">
        <v>0</v>
      </c>
      <c r="J14518" t="b">
        <v>0</v>
      </c>
      <c r="K14518" t="inlineStr">
        <is>
          <t>Poland</t>
        </is>
      </c>
      <c r="L14518" t="inlineStr"/>
      <c r="M14518" t="inlineStr"/>
      <c r="N14518" t="inlineStr"/>
      <c r="O14518" t="inlineStr">
        <is>
          <t>Experis ManpowerGroup Sp. z o.o.</t>
        </is>
      </c>
      <c r="P14518" t="inlineStr">
        <is>
          <t>['jenkins', 'jira', 'confluence']</t>
        </is>
      </c>
      <c r="Q14518" t="inlineStr">
        <is>
          <t>{'async': ['jira', 'confluence'], 'other': ['jenkins']}</t>
        </is>
      </c>
    </row>
    <row r="14519">
      <c r="A14519" t="inlineStr">
        <is>
          <t>Data Scientist</t>
        </is>
      </c>
      <c r="B14519" t="inlineStr">
        <is>
          <t>Data Scientist</t>
        </is>
      </c>
      <c r="C14519" t="inlineStr">
        <is>
          <t>Anywhere</t>
        </is>
      </c>
      <c r="D14519" t="inlineStr">
        <is>
          <t>via Jobgether</t>
        </is>
      </c>
      <c r="E14519" t="inlineStr">
        <is>
          <t>Full-time</t>
        </is>
      </c>
      <c r="F14519" t="b">
        <v>1</v>
      </c>
      <c r="G14519" t="inlineStr">
        <is>
          <t>Czechia</t>
        </is>
      </c>
      <c r="H14519" s="2" t="n">
        <v>45439.41104166667</v>
      </c>
      <c r="I14519" t="b">
        <v>0</v>
      </c>
      <c r="J14519" t="b">
        <v>0</v>
      </c>
      <c r="K14519" t="inlineStr">
        <is>
          <t>Czechia</t>
        </is>
      </c>
      <c r="L14519" t="inlineStr"/>
      <c r="M14519" t="inlineStr"/>
      <c r="N14519" t="inlineStr"/>
      <c r="O14519" t="inlineStr">
        <is>
          <t>Twisto, A Param Company</t>
        </is>
      </c>
      <c r="P14519" t="inlineStr"/>
      <c r="Q14519" t="inlineStr"/>
    </row>
    <row r="14520">
      <c r="A14520" t="inlineStr">
        <is>
          <t>Data Analyst</t>
        </is>
      </c>
      <c r="B14520" t="inlineStr">
        <is>
          <t>Junior Data Analyst [entry-level mobile video games]</t>
        </is>
      </c>
      <c r="C14520" t="inlineStr">
        <is>
          <t>El Segundo, CA</t>
        </is>
      </c>
      <c r="D14520" t="inlineStr">
        <is>
          <t>via Indeed</t>
        </is>
      </c>
      <c r="E14520" t="inlineStr">
        <is>
          <t>Full-time</t>
        </is>
      </c>
      <c r="F14520" t="b">
        <v>0</v>
      </c>
      <c r="G14520" t="inlineStr">
        <is>
          <t>California, United States</t>
        </is>
      </c>
      <c r="H14520" s="2" t="n">
        <v>45429.83387731481</v>
      </c>
      <c r="I14520" t="b">
        <v>0</v>
      </c>
      <c r="J14520" t="b">
        <v>1</v>
      </c>
      <c r="K14520" t="inlineStr">
        <is>
          <t>United States</t>
        </is>
      </c>
      <c r="L14520" t="inlineStr">
        <is>
          <t>year</t>
        </is>
      </c>
      <c r="M14520" t="n">
        <v>60000</v>
      </c>
      <c r="N14520" t="inlineStr"/>
      <c r="O14520" t="inlineStr">
        <is>
          <t>FUN-GI GAMES</t>
        </is>
      </c>
      <c r="P14520" t="inlineStr">
        <is>
          <t>['sql', 'python', 'r', 'sas', 'sas', 'tableau']</t>
        </is>
      </c>
      <c r="Q14520" t="inlineStr">
        <is>
          <t>{'analyst_tools': ['sas', 'tableau'], 'programming': ['sql', 'python', 'r', 'sas']}</t>
        </is>
      </c>
    </row>
    <row r="14521">
      <c r="A14521" t="inlineStr">
        <is>
          <t>Data Engineer</t>
        </is>
      </c>
      <c r="B14521" t="inlineStr">
        <is>
          <t>Server Side Development Engineer (Tea) , Data Platform</t>
        </is>
      </c>
      <c r="C14521" t="inlineStr">
        <is>
          <t>Singapore</t>
        </is>
      </c>
      <c r="D14521" t="inlineStr">
        <is>
          <t>via Jooble</t>
        </is>
      </c>
      <c r="E14521" t="inlineStr">
        <is>
          <t>Full-time</t>
        </is>
      </c>
      <c r="F14521" t="b">
        <v>0</v>
      </c>
      <c r="G14521" t="inlineStr">
        <is>
          <t>Singapore</t>
        </is>
      </c>
      <c r="H14521" s="2" t="n">
        <v>45420.86084490741</v>
      </c>
      <c r="I14521" t="b">
        <v>0</v>
      </c>
      <c r="J14521" t="b">
        <v>0</v>
      </c>
      <c r="K14521" t="inlineStr">
        <is>
          <t>Singapore</t>
        </is>
      </c>
      <c r="L14521" t="inlineStr"/>
      <c r="M14521" t="inlineStr"/>
      <c r="N14521" t="inlineStr"/>
      <c r="O14521" t="inlineStr">
        <is>
          <t>TIKTOK PTE. LTD.</t>
        </is>
      </c>
      <c r="P14521" t="inlineStr">
        <is>
          <t>['java', 'python', 'sql', 'nosql']</t>
        </is>
      </c>
      <c r="Q14521" t="inlineStr">
        <is>
          <t>{'programming': ['java', 'python', 'sql', 'nosql']}</t>
        </is>
      </c>
    </row>
    <row r="14522">
      <c r="A14522" t="inlineStr">
        <is>
          <t>Data Analyst</t>
        </is>
      </c>
      <c r="B14522" t="inlineStr">
        <is>
          <t>Data Analyst appartenente alle Categorie Protette Art.18</t>
        </is>
      </c>
      <c r="C14522" t="inlineStr">
        <is>
          <t>Rome, Metropolitan City of Rome Capital, Italy</t>
        </is>
      </c>
      <c r="D14522" t="inlineStr">
        <is>
          <t>via Lavoro Trabajo.org</t>
        </is>
      </c>
      <c r="E14522" t="inlineStr">
        <is>
          <t>Full-time</t>
        </is>
      </c>
      <c r="F14522" t="b">
        <v>0</v>
      </c>
      <c r="G14522" t="inlineStr">
        <is>
          <t>Italy</t>
        </is>
      </c>
      <c r="H14522" s="2" t="n">
        <v>45413.85989583333</v>
      </c>
      <c r="I14522" t="b">
        <v>1</v>
      </c>
      <c r="J14522" t="b">
        <v>0</v>
      </c>
      <c r="K14522" t="inlineStr">
        <is>
          <t>Italy</t>
        </is>
      </c>
      <c r="L14522" t="inlineStr"/>
      <c r="M14522" t="inlineStr"/>
      <c r="N14522" t="inlineStr"/>
      <c r="O14522" t="inlineStr">
        <is>
          <t>Manpower</t>
        </is>
      </c>
      <c r="P14522" t="inlineStr">
        <is>
          <t>['sql', 'tableau', 'excel']</t>
        </is>
      </c>
      <c r="Q14522" t="inlineStr">
        <is>
          <t>{'analyst_tools': ['tableau', 'excel'], 'programming': ['sql']}</t>
        </is>
      </c>
    </row>
    <row r="14523">
      <c r="A14523" t="inlineStr">
        <is>
          <t>Data Engineer</t>
        </is>
      </c>
      <c r="B14523" t="inlineStr">
        <is>
          <t>Data Engineer</t>
        </is>
      </c>
      <c r="C14523" t="inlineStr">
        <is>
          <t>Hudson, OH</t>
        </is>
      </c>
      <c r="D14523" t="inlineStr">
        <is>
          <t>via LinkedIn</t>
        </is>
      </c>
      <c r="E14523" t="inlineStr">
        <is>
          <t>Full-time</t>
        </is>
      </c>
      <c r="F14523" t="b">
        <v>0</v>
      </c>
      <c r="G14523" t="inlineStr">
        <is>
          <t>California, United States</t>
        </is>
      </c>
      <c r="H14523" s="2" t="n">
        <v>45419.83822916666</v>
      </c>
      <c r="I14523" t="b">
        <v>0</v>
      </c>
      <c r="J14523" t="b">
        <v>0</v>
      </c>
      <c r="K14523" t="inlineStr">
        <is>
          <t>United States</t>
        </is>
      </c>
      <c r="L14523" t="inlineStr"/>
      <c r="M14523" t="inlineStr"/>
      <c r="N14523" t="inlineStr"/>
      <c r="O14523" t="inlineStr">
        <is>
          <t>Arhaus</t>
        </is>
      </c>
      <c r="P14523" t="inlineStr">
        <is>
          <t>['sql', 'sql server', 'snowflake', 'ssrs', 'ssis']</t>
        </is>
      </c>
      <c r="Q14523" t="inlineStr">
        <is>
          <t>{'analyst_tools': ['ssrs', 'ssis'], 'cloud': ['snowflake'], 'databases': ['sql server'], 'programming': ['sql']}</t>
        </is>
      </c>
    </row>
    <row r="14524">
      <c r="A14524" t="inlineStr">
        <is>
          <t>Data Engineer</t>
        </is>
      </c>
      <c r="B14524" t="inlineStr">
        <is>
          <t>Lead Data Engineer</t>
        </is>
      </c>
      <c r="C14524" t="inlineStr">
        <is>
          <t>Anywhere</t>
        </is>
      </c>
      <c r="D14524" t="inlineStr">
        <is>
          <t>via ZipRecruiter</t>
        </is>
      </c>
      <c r="E14524" t="inlineStr">
        <is>
          <t>Full-time</t>
        </is>
      </c>
      <c r="F14524" t="b">
        <v>1</v>
      </c>
      <c r="G14524" t="inlineStr">
        <is>
          <t>Florida, United States</t>
        </is>
      </c>
      <c r="H14524" s="2" t="n">
        <v>45428.83875</v>
      </c>
      <c r="I14524" t="b">
        <v>0</v>
      </c>
      <c r="J14524" t="b">
        <v>1</v>
      </c>
      <c r="K14524" t="inlineStr">
        <is>
          <t>United States</t>
        </is>
      </c>
      <c r="L14524" t="inlineStr"/>
      <c r="M14524" t="inlineStr"/>
      <c r="N14524" t="inlineStr"/>
      <c r="O14524" t="inlineStr">
        <is>
          <t>Dynatron Software</t>
        </is>
      </c>
      <c r="P14524" t="inlineStr">
        <is>
          <t>['python', 'php', 'mysql', 'snowflake', 'redshift', 'aws', 'airflow', 'hadoop', 'spark', 'bitbucket']</t>
        </is>
      </c>
      <c r="Q14524" t="inlineStr">
        <is>
          <t>{'cloud': ['snowflake', 'redshift', 'aws'], 'databases': ['mysql'], 'libraries': ['airflow', 'hadoop', 'spark'], 'other': ['bitbucket'], 'programming': ['python', 'php']}</t>
        </is>
      </c>
    </row>
    <row r="14525">
      <c r="A14525" t="inlineStr">
        <is>
          <t>Senior Data Engineer</t>
        </is>
      </c>
      <c r="B14525" t="inlineStr">
        <is>
          <t>Senior Data QA Engineer</t>
        </is>
      </c>
      <c r="C14525" t="inlineStr">
        <is>
          <t>Ciudad Valles, San Luis Potosi, Mexico</t>
        </is>
      </c>
      <c r="D14525" t="inlineStr">
        <is>
          <t>via LinkedIn</t>
        </is>
      </c>
      <c r="E14525" t="inlineStr">
        <is>
          <t>Full-time</t>
        </is>
      </c>
      <c r="F14525" t="b">
        <v>0</v>
      </c>
      <c r="G14525" t="inlineStr">
        <is>
          <t>Mexico</t>
        </is>
      </c>
      <c r="H14525" s="2" t="n">
        <v>45422.85247685185</v>
      </c>
      <c r="I14525" t="b">
        <v>0</v>
      </c>
      <c r="J14525" t="b">
        <v>0</v>
      </c>
      <c r="K14525" t="inlineStr">
        <is>
          <t>Mexico</t>
        </is>
      </c>
      <c r="L14525" t="inlineStr"/>
      <c r="M14525" t="inlineStr"/>
      <c r="N14525" t="inlineStr"/>
      <c r="O14525" t="inlineStr">
        <is>
          <t>AgileEngine</t>
        </is>
      </c>
      <c r="P14525" t="inlineStr">
        <is>
          <t>['sql', 'python', 'aws', 'snowflake', 'looker', 'power bi', 'git', 'github', 'bitbucket', 'jira']</t>
        </is>
      </c>
      <c r="Q14525" t="inlineStr">
        <is>
          <t>{'analyst_tools': ['looker', 'power bi'], 'async': ['jira'], 'cloud': ['aws', 'snowflake'], 'other': ['git', 'github', 'bitbucket'], 'programming': ['sql', 'python']}</t>
        </is>
      </c>
    </row>
    <row r="14526">
      <c r="A14526" t="inlineStr">
        <is>
          <t>Data Scientist</t>
        </is>
      </c>
      <c r="B14526" t="inlineStr">
        <is>
          <t>Analytics Engineer</t>
        </is>
      </c>
      <c r="C14526" t="inlineStr">
        <is>
          <t>Anywhere</t>
        </is>
      </c>
      <c r="D14526" t="inlineStr">
        <is>
          <t>via LinkedIn</t>
        </is>
      </c>
      <c r="E14526" t="inlineStr">
        <is>
          <t>Full-time</t>
        </is>
      </c>
      <c r="F14526" t="b">
        <v>1</v>
      </c>
      <c r="G14526" t="inlineStr">
        <is>
          <t>United Kingdom</t>
        </is>
      </c>
      <c r="H14526" s="2" t="n">
        <v>45419.84353009259</v>
      </c>
      <c r="I14526" t="b">
        <v>1</v>
      </c>
      <c r="J14526" t="b">
        <v>0</v>
      </c>
      <c r="K14526" t="inlineStr">
        <is>
          <t>United Kingdom</t>
        </is>
      </c>
      <c r="L14526" t="inlineStr"/>
      <c r="M14526" t="inlineStr"/>
      <c r="N14526" t="inlineStr"/>
      <c r="O14526" t="inlineStr">
        <is>
          <t>ev.energy</t>
        </is>
      </c>
      <c r="P14526" t="inlineStr">
        <is>
          <t>['sql', 'python', 'postgresql', 'snowflake', 'aws', 'git']</t>
        </is>
      </c>
      <c r="Q14526" t="inlineStr">
        <is>
          <t>{'cloud': ['snowflake', 'aws'], 'databases': ['postgresql'], 'other': ['git'], 'programming': ['sql', 'python']}</t>
        </is>
      </c>
    </row>
    <row r="14527">
      <c r="A14527" t="inlineStr">
        <is>
          <t>Data Engineer</t>
        </is>
      </c>
      <c r="B14527" t="inlineStr">
        <is>
          <t>Data Engineer, Analytics</t>
        </is>
      </c>
      <c r="C14527" t="inlineStr">
        <is>
          <t>Burlingame, CA</t>
        </is>
      </c>
      <c r="D14527" t="inlineStr">
        <is>
          <t>via Dice</t>
        </is>
      </c>
      <c r="E14527" t="inlineStr">
        <is>
          <t>Full-time</t>
        </is>
      </c>
      <c r="F14527" t="b">
        <v>0</v>
      </c>
      <c r="G14527" t="inlineStr">
        <is>
          <t>Georgia</t>
        </is>
      </c>
      <c r="H14527" s="2" t="n">
        <v>45414.86461805556</v>
      </c>
      <c r="I14527" t="b">
        <v>1</v>
      </c>
      <c r="J14527" t="b">
        <v>1</v>
      </c>
      <c r="K14527" t="inlineStr">
        <is>
          <t>United States</t>
        </is>
      </c>
      <c r="L14527" t="inlineStr"/>
      <c r="M14527" t="inlineStr"/>
      <c r="N14527" t="inlineStr"/>
      <c r="O14527" t="inlineStr">
        <is>
          <t>Meta Platforms, Inc. (f/k/a Facebook, Inc.)</t>
        </is>
      </c>
      <c r="P14527" t="inlineStr"/>
      <c r="Q14527" t="inlineStr"/>
    </row>
    <row r="14528">
      <c r="A14528" t="inlineStr">
        <is>
          <t>Data Scientist</t>
        </is>
      </c>
      <c r="B14528" t="inlineStr">
        <is>
          <t>Data Scientist</t>
        </is>
      </c>
      <c r="C14528" t="inlineStr">
        <is>
          <t>Centreville, VA</t>
        </is>
      </c>
      <c r="D14528" t="inlineStr">
        <is>
          <t>via ZipRecruiter</t>
        </is>
      </c>
      <c r="E14528" t="inlineStr">
        <is>
          <t>Full-time</t>
        </is>
      </c>
      <c r="F14528" t="b">
        <v>0</v>
      </c>
      <c r="G14528" t="inlineStr">
        <is>
          <t>Georgia</t>
        </is>
      </c>
      <c r="H14528" s="2" t="n">
        <v>45428.87917824074</v>
      </c>
      <c r="I14528" t="b">
        <v>0</v>
      </c>
      <c r="J14528" t="b">
        <v>0</v>
      </c>
      <c r="K14528" t="inlineStr">
        <is>
          <t>United States</t>
        </is>
      </c>
      <c r="L14528" t="inlineStr">
        <is>
          <t>year</t>
        </is>
      </c>
      <c r="M14528" t="n">
        <v>180000</v>
      </c>
      <c r="N14528" t="inlineStr"/>
      <c r="O14528" t="inlineStr">
        <is>
          <t>Goodwin Recruiting</t>
        </is>
      </c>
      <c r="P14528" t="inlineStr"/>
      <c r="Q14528" t="inlineStr"/>
    </row>
    <row r="14529">
      <c r="A14529" t="inlineStr">
        <is>
          <t>Senior Data Scientist</t>
        </is>
      </c>
      <c r="B14529" t="inlineStr">
        <is>
          <t>Senior Data Scientist</t>
        </is>
      </c>
      <c r="C14529" t="inlineStr">
        <is>
          <t>Anywhere</t>
        </is>
      </c>
      <c r="D14529" t="inlineStr">
        <is>
          <t>via LinkedIn</t>
        </is>
      </c>
      <c r="E14529" t="inlineStr">
        <is>
          <t>Full-time</t>
        </is>
      </c>
      <c r="F14529" t="b">
        <v>1</v>
      </c>
      <c r="G14529" t="inlineStr">
        <is>
          <t>Texas, United States</t>
        </is>
      </c>
      <c r="H14529" s="2" t="n">
        <v>45428.83550925926</v>
      </c>
      <c r="I14529" t="b">
        <v>0</v>
      </c>
      <c r="J14529" t="b">
        <v>1</v>
      </c>
      <c r="K14529" t="inlineStr">
        <is>
          <t>United States</t>
        </is>
      </c>
      <c r="L14529" t="inlineStr"/>
      <c r="M14529" t="inlineStr"/>
      <c r="N14529" t="inlineStr"/>
      <c r="O14529" t="inlineStr">
        <is>
          <t>DTN</t>
        </is>
      </c>
      <c r="P14529" t="inlineStr">
        <is>
          <t>['python', 'aws', 'azure', 'pandas', 'numpy']</t>
        </is>
      </c>
      <c r="Q14529" t="inlineStr">
        <is>
          <t>{'cloud': ['aws', 'azure'], 'libraries': ['pandas', 'numpy'], 'programming': ['python']}</t>
        </is>
      </c>
    </row>
    <row r="14530">
      <c r="A14530" t="inlineStr">
        <is>
          <t>Data Scientist</t>
        </is>
      </c>
      <c r="B14530" t="inlineStr">
        <is>
          <t>Professur (m/w/d) für Data Science und Künstliche Intelligenz...</t>
        </is>
      </c>
      <c r="C14530" t="inlineStr">
        <is>
          <t>Lörrach, Germany</t>
        </is>
      </c>
      <c r="D14530" t="inlineStr">
        <is>
          <t>via Stepstone</t>
        </is>
      </c>
      <c r="E14530" t="inlineStr">
        <is>
          <t>Full-time</t>
        </is>
      </c>
      <c r="F14530" t="b">
        <v>0</v>
      </c>
      <c r="G14530" t="inlineStr">
        <is>
          <t>Germany</t>
        </is>
      </c>
      <c r="H14530" s="2" t="n">
        <v>45427.84689814815</v>
      </c>
      <c r="I14530" t="b">
        <v>0</v>
      </c>
      <c r="J14530" t="b">
        <v>0</v>
      </c>
      <c r="K14530" t="inlineStr">
        <is>
          <t>Germany</t>
        </is>
      </c>
      <c r="L14530" t="inlineStr"/>
      <c r="M14530" t="inlineStr"/>
      <c r="N14530" t="inlineStr"/>
      <c r="O14530" t="inlineStr">
        <is>
          <t>Duale Hochschule Baden-Württemberg</t>
        </is>
      </c>
      <c r="P14530" t="inlineStr">
        <is>
          <t>['python', 'r']</t>
        </is>
      </c>
      <c r="Q14530" t="inlineStr">
        <is>
          <t>{'programming': ['python', 'r']}</t>
        </is>
      </c>
    </row>
    <row r="14531">
      <c r="A14531" t="inlineStr">
        <is>
          <t>Data Analyst</t>
        </is>
      </c>
      <c r="B14531" t="inlineStr">
        <is>
          <t>Political Data Analyst</t>
        </is>
      </c>
      <c r="C14531" t="inlineStr">
        <is>
          <t>Los Angeles, CA</t>
        </is>
      </c>
      <c r="D14531" t="inlineStr">
        <is>
          <t>via EchoJobs</t>
        </is>
      </c>
      <c r="E14531" t="inlineStr">
        <is>
          <t>Full-time</t>
        </is>
      </c>
      <c r="F14531" t="b">
        <v>0</v>
      </c>
      <c r="G14531" t="inlineStr">
        <is>
          <t>California, United States</t>
        </is>
      </c>
      <c r="H14531" s="2" t="n">
        <v>45425.83449074074</v>
      </c>
      <c r="I14531" t="b">
        <v>0</v>
      </c>
      <c r="J14531" t="b">
        <v>0</v>
      </c>
      <c r="K14531" t="inlineStr">
        <is>
          <t>United States</t>
        </is>
      </c>
      <c r="L14531" t="inlineStr"/>
      <c r="M14531" t="inlineStr"/>
      <c r="N14531" t="inlineStr"/>
      <c r="O14531" t="inlineStr">
        <is>
          <t>TikTok</t>
        </is>
      </c>
      <c r="P14531" t="inlineStr">
        <is>
          <t>['python', 'sql', 'r', 'matlab', 'express']</t>
        </is>
      </c>
      <c r="Q14531" t="inlineStr">
        <is>
          <t>{'programming': ['python', 'sql', 'r', 'matlab'], 'webframeworks': ['express']}</t>
        </is>
      </c>
    </row>
    <row r="14532">
      <c r="A14532" t="inlineStr">
        <is>
          <t>Business Analyst</t>
        </is>
      </c>
      <c r="B14532" t="inlineStr">
        <is>
          <t>Business Analyst (Compliance Analytics and Insights) JobID:PSL02052024</t>
        </is>
      </c>
      <c r="C14532" t="inlineStr">
        <is>
          <t>Singapore</t>
        </is>
      </c>
      <c r="D14532" t="inlineStr">
        <is>
          <t>via LinkedIn</t>
        </is>
      </c>
      <c r="E14532" t="inlineStr">
        <is>
          <t>Full-time</t>
        </is>
      </c>
      <c r="F14532" t="b">
        <v>0</v>
      </c>
      <c r="G14532" t="inlineStr">
        <is>
          <t>Singapore</t>
        </is>
      </c>
      <c r="H14532" s="2" t="n">
        <v>45414.85325231482</v>
      </c>
      <c r="I14532" t="b">
        <v>0</v>
      </c>
      <c r="J14532" t="b">
        <v>0</v>
      </c>
      <c r="K14532" t="inlineStr">
        <is>
          <t>Singapore</t>
        </is>
      </c>
      <c r="L14532" t="inlineStr"/>
      <c r="M14532" t="inlineStr"/>
      <c r="N14532" t="inlineStr"/>
      <c r="O14532" t="inlineStr">
        <is>
          <t>EVO OUTSOURCING SOLUTIONS PTE. LTD.</t>
        </is>
      </c>
      <c r="P14532" t="inlineStr">
        <is>
          <t>['excel', 'powerpoint']</t>
        </is>
      </c>
      <c r="Q14532" t="inlineStr">
        <is>
          <t>{'analyst_tools': ['excel', 'powerpoint']}</t>
        </is>
      </c>
    </row>
    <row r="14533">
      <c r="A14533" t="inlineStr">
        <is>
          <t>Data Engineer</t>
        </is>
      </c>
      <c r="B14533" t="inlineStr">
        <is>
          <t>Full Time Position: AWS Data Engineer -- Indianapolis, IN (Onsite)</t>
        </is>
      </c>
      <c r="C14533" t="inlineStr">
        <is>
          <t>Indianapolis, IN</t>
        </is>
      </c>
      <c r="D14533" t="inlineStr">
        <is>
          <t>via Dice</t>
        </is>
      </c>
      <c r="E14533" t="inlineStr">
        <is>
          <t>Full-time</t>
        </is>
      </c>
      <c r="F14533" t="b">
        <v>0</v>
      </c>
      <c r="G14533" t="inlineStr">
        <is>
          <t>Sudan</t>
        </is>
      </c>
      <c r="H14533" s="2" t="n">
        <v>45433.89538194444</v>
      </c>
      <c r="I14533" t="b">
        <v>1</v>
      </c>
      <c r="J14533" t="b">
        <v>0</v>
      </c>
      <c r="K14533" t="inlineStr">
        <is>
          <t>Sudan</t>
        </is>
      </c>
      <c r="L14533" t="inlineStr"/>
      <c r="M14533" t="inlineStr"/>
      <c r="N14533" t="inlineStr"/>
      <c r="O14533" t="inlineStr">
        <is>
          <t>Siri Infosolutions Inc</t>
        </is>
      </c>
      <c r="P14533" t="inlineStr">
        <is>
          <t>['go', 'python', 'sql', 'nosql', 'aws', 'redshift', 'hadoop', 'spark']</t>
        </is>
      </c>
      <c r="Q14533" t="inlineStr">
        <is>
          <t>{'cloud': ['aws', 'redshift'], 'libraries': ['hadoop', 'spark'], 'programming': ['go', 'python', 'sql', 'nosql']}</t>
        </is>
      </c>
    </row>
    <row r="14534">
      <c r="A14534" t="inlineStr">
        <is>
          <t>Data Engineer</t>
        </is>
      </c>
      <c r="B14534" t="inlineStr">
        <is>
          <t>Data Engineer - Remote</t>
        </is>
      </c>
      <c r="C14534" t="inlineStr">
        <is>
          <t>Anywhere</t>
        </is>
      </c>
      <c r="D14534" t="inlineStr">
        <is>
          <t>via LinkedIn</t>
        </is>
      </c>
      <c r="E14534" t="inlineStr">
        <is>
          <t>Full-time</t>
        </is>
      </c>
      <c r="F14534" t="b">
        <v>1</v>
      </c>
      <c r="G14534" t="inlineStr">
        <is>
          <t>California, United States</t>
        </is>
      </c>
      <c r="H14534" s="2" t="n">
        <v>45422.8405787037</v>
      </c>
      <c r="I14534" t="b">
        <v>1</v>
      </c>
      <c r="J14534" t="b">
        <v>0</v>
      </c>
      <c r="K14534" t="inlineStr">
        <is>
          <t>United States</t>
        </is>
      </c>
      <c r="L14534" t="inlineStr"/>
      <c r="M14534" t="inlineStr"/>
      <c r="N14534" t="inlineStr"/>
      <c r="O14534" t="inlineStr">
        <is>
          <t>ConsultNet Technology Services and Solutions</t>
        </is>
      </c>
      <c r="P14534" t="inlineStr">
        <is>
          <t>['python', 'sql']</t>
        </is>
      </c>
      <c r="Q14534" t="inlineStr">
        <is>
          <t>{'programming': ['python', 'sql']}</t>
        </is>
      </c>
    </row>
    <row r="14535">
      <c r="A14535" t="inlineStr">
        <is>
          <t>Senior Data Scientist</t>
        </is>
      </c>
      <c r="B14535" t="inlineStr">
        <is>
          <t>Senior Data Scientist, Causal Inference</t>
        </is>
      </c>
      <c r="C14535" t="inlineStr">
        <is>
          <t>Anywhere</t>
        </is>
      </c>
      <c r="D14535" t="inlineStr">
        <is>
          <t>via LinkedIn</t>
        </is>
      </c>
      <c r="E14535" t="inlineStr">
        <is>
          <t>Full-time</t>
        </is>
      </c>
      <c r="F14535" t="b">
        <v>1</v>
      </c>
      <c r="G14535" t="inlineStr">
        <is>
          <t>Illinois, United States</t>
        </is>
      </c>
      <c r="H14535" s="2" t="n">
        <v>45434.83802083333</v>
      </c>
      <c r="I14535" t="b">
        <v>0</v>
      </c>
      <c r="J14535" t="b">
        <v>0</v>
      </c>
      <c r="K14535" t="inlineStr">
        <is>
          <t>United States</t>
        </is>
      </c>
      <c r="L14535" t="inlineStr"/>
      <c r="M14535" t="inlineStr"/>
      <c r="N14535" t="inlineStr"/>
      <c r="O14535" t="inlineStr">
        <is>
          <t>Tala</t>
        </is>
      </c>
      <c r="P14535" t="inlineStr">
        <is>
          <t>['python', 'sql']</t>
        </is>
      </c>
      <c r="Q14535" t="inlineStr">
        <is>
          <t>{'programming': ['python', 'sql']}</t>
        </is>
      </c>
    </row>
    <row r="14536">
      <c r="A14536" t="inlineStr">
        <is>
          <t>Data Engineer</t>
        </is>
      </c>
      <c r="B14536" t="inlineStr">
        <is>
          <t>Generative AI Data Engineer - India Only</t>
        </is>
      </c>
      <c r="C14536" t="inlineStr">
        <is>
          <t>India</t>
        </is>
      </c>
      <c r="D14536" t="inlineStr">
        <is>
          <t>via LinkedIn</t>
        </is>
      </c>
      <c r="E14536" t="inlineStr">
        <is>
          <t>Full-time</t>
        </is>
      </c>
      <c r="F14536" t="b">
        <v>0</v>
      </c>
      <c r="G14536" t="inlineStr">
        <is>
          <t>India</t>
        </is>
      </c>
      <c r="H14536" s="2" t="n">
        <v>45415.84350694445</v>
      </c>
      <c r="I14536" t="b">
        <v>0</v>
      </c>
      <c r="J14536" t="b">
        <v>0</v>
      </c>
      <c r="K14536" t="inlineStr">
        <is>
          <t>India</t>
        </is>
      </c>
      <c r="L14536" t="inlineStr"/>
      <c r="M14536" t="inlineStr"/>
      <c r="N14536" t="inlineStr"/>
      <c r="O14536" t="inlineStr">
        <is>
          <t>Braintrust</t>
        </is>
      </c>
      <c r="P14536" t="inlineStr">
        <is>
          <t>['python', 'java', 'sql', 'mongo', 'postgresql', 'aws', 'azure', 'tensorflow', 'pytorch', 'hadoop', 'spark', 'git', 'docker', 'kubernetes']</t>
        </is>
      </c>
      <c r="Q14536" t="inlineStr">
        <is>
          <t>{'cloud': ['aws', 'azure'], 'databases': ['postgresql'], 'libraries': ['tensorflow', 'pytorch', 'hadoop', 'spark'], 'other': ['git', 'docker', 'kubernetes'], 'programming': ['python', 'java', 'sql', 'mongo']}</t>
        </is>
      </c>
    </row>
    <row r="14537">
      <c r="A14537" t="inlineStr">
        <is>
          <t>Data Scientist</t>
        </is>
      </c>
      <c r="B14537" t="inlineStr">
        <is>
          <t>Data Scientist</t>
        </is>
      </c>
      <c r="C14537" t="inlineStr">
        <is>
          <t>Anywhere</t>
        </is>
      </c>
      <c r="D14537" t="inlineStr">
        <is>
          <t>via LinkedIn</t>
        </is>
      </c>
      <c r="E14537" t="inlineStr">
        <is>
          <t>Contractor</t>
        </is>
      </c>
      <c r="F14537" t="b">
        <v>1</v>
      </c>
      <c r="G14537" t="inlineStr">
        <is>
          <t>Texas, United States</t>
        </is>
      </c>
      <c r="H14537" s="2" t="n">
        <v>45436.83556712963</v>
      </c>
      <c r="I14537" t="b">
        <v>0</v>
      </c>
      <c r="J14537" t="b">
        <v>0</v>
      </c>
      <c r="K14537" t="inlineStr">
        <is>
          <t>United States</t>
        </is>
      </c>
      <c r="L14537" t="inlineStr"/>
      <c r="M14537" t="inlineStr"/>
      <c r="N14537" t="inlineStr"/>
      <c r="O14537" t="inlineStr">
        <is>
          <t>Geopaq Logic Inc</t>
        </is>
      </c>
      <c r="P14537" t="inlineStr">
        <is>
          <t>['python', 'r', 'sql']</t>
        </is>
      </c>
      <c r="Q14537" t="inlineStr">
        <is>
          <t>{'programming': ['python', 'r', 'sql']}</t>
        </is>
      </c>
    </row>
    <row r="14538">
      <c r="A14538" t="inlineStr">
        <is>
          <t>Data Scientist</t>
        </is>
      </c>
      <c r="B14538" t="inlineStr">
        <is>
          <t>Data Scientist</t>
        </is>
      </c>
      <c r="C14538" t="inlineStr">
        <is>
          <t>Hanover, Germany</t>
        </is>
      </c>
      <c r="D14538" t="inlineStr">
        <is>
          <t>via BeBee</t>
        </is>
      </c>
      <c r="E14538" t="inlineStr">
        <is>
          <t>Full-time</t>
        </is>
      </c>
      <c r="F14538" t="b">
        <v>0</v>
      </c>
      <c r="G14538" t="inlineStr">
        <is>
          <t>Germany</t>
        </is>
      </c>
      <c r="H14538" s="2" t="n">
        <v>45442.85357638889</v>
      </c>
      <c r="I14538" t="b">
        <v>0</v>
      </c>
      <c r="J14538" t="b">
        <v>0</v>
      </c>
      <c r="K14538" t="inlineStr">
        <is>
          <t>Germany</t>
        </is>
      </c>
      <c r="L14538" t="inlineStr"/>
      <c r="M14538" t="inlineStr"/>
      <c r="N14538" t="inlineStr"/>
      <c r="O14538" t="inlineStr">
        <is>
          <t>BG-Phoenics GmbH</t>
        </is>
      </c>
      <c r="P14538" t="inlineStr">
        <is>
          <t>['python', 'pandas', 'pytorch', 'tensorflow', 'numpy', 'seaborn', 'jupyter']</t>
        </is>
      </c>
      <c r="Q14538" t="inlineStr">
        <is>
          <t>{'libraries': ['pandas', 'pytorch', 'tensorflow', 'numpy', 'seaborn', 'jupyter'], 'programming': ['python']}</t>
        </is>
      </c>
    </row>
    <row r="14539">
      <c r="A14539" t="inlineStr">
        <is>
          <t>Data Engineer</t>
        </is>
      </c>
      <c r="B14539" t="inlineStr">
        <is>
          <t>Data Engineer</t>
        </is>
      </c>
      <c r="C14539" t="inlineStr">
        <is>
          <t>Anywhere</t>
        </is>
      </c>
      <c r="D14539" t="inlineStr">
        <is>
          <t>via LinkedIn</t>
        </is>
      </c>
      <c r="E14539" t="inlineStr">
        <is>
          <t>Full-time</t>
        </is>
      </c>
      <c r="F14539" t="b">
        <v>1</v>
      </c>
      <c r="G14539" t="inlineStr">
        <is>
          <t>Brazil</t>
        </is>
      </c>
      <c r="H14539" s="2" t="n">
        <v>45416.84320601852</v>
      </c>
      <c r="I14539" t="b">
        <v>0</v>
      </c>
      <c r="J14539" t="b">
        <v>0</v>
      </c>
      <c r="K14539" t="inlineStr">
        <is>
          <t>Brazil</t>
        </is>
      </c>
      <c r="L14539" t="inlineStr"/>
      <c r="M14539" t="inlineStr"/>
      <c r="N14539" t="inlineStr"/>
      <c r="O14539" t="inlineStr">
        <is>
          <t>Alby</t>
        </is>
      </c>
      <c r="P14539" t="inlineStr">
        <is>
          <t>['sql', 'python', 'postgresql', 'mysql', 'hadoop', 'spark', 'jupyter']</t>
        </is>
      </c>
      <c r="Q14539" t="inlineStr">
        <is>
          <t>{'databases': ['postgresql', 'mysql'], 'libraries': ['hadoop', 'spark', 'jupyter'], 'programming': ['sql', 'python']}</t>
        </is>
      </c>
    </row>
    <row r="14540">
      <c r="A14540" t="inlineStr">
        <is>
          <t>Data Analyst</t>
        </is>
      </c>
      <c r="B14540" t="inlineStr">
        <is>
          <t>Master Data Analyst</t>
        </is>
      </c>
      <c r="C14540" t="inlineStr">
        <is>
          <t>Atlanta, GA</t>
        </is>
      </c>
      <c r="D14540" t="inlineStr">
        <is>
          <t>via Indeed</t>
        </is>
      </c>
      <c r="E14540" t="inlineStr">
        <is>
          <t>Full-time</t>
        </is>
      </c>
      <c r="F14540" t="b">
        <v>0</v>
      </c>
      <c r="G14540" t="inlineStr">
        <is>
          <t>Georgia</t>
        </is>
      </c>
      <c r="H14540" s="2" t="n">
        <v>45420.87049768519</v>
      </c>
      <c r="I14540" t="b">
        <v>0</v>
      </c>
      <c r="J14540" t="b">
        <v>0</v>
      </c>
      <c r="K14540" t="inlineStr">
        <is>
          <t>United States</t>
        </is>
      </c>
      <c r="L14540" t="inlineStr"/>
      <c r="M14540" t="inlineStr"/>
      <c r="N14540" t="inlineStr"/>
      <c r="O14540" t="inlineStr">
        <is>
          <t>WestRock</t>
        </is>
      </c>
      <c r="P14540" t="inlineStr">
        <is>
          <t>['sap', 'excel']</t>
        </is>
      </c>
      <c r="Q14540" t="inlineStr">
        <is>
          <t>{'analyst_tools': ['sap', 'excel']}</t>
        </is>
      </c>
    </row>
    <row r="14541">
      <c r="A14541" t="inlineStr">
        <is>
          <t>Data Analyst</t>
        </is>
      </c>
      <c r="B14541" t="inlineStr">
        <is>
          <t>Data Analyst</t>
        </is>
      </c>
      <c r="C14541" t="inlineStr">
        <is>
          <t>Cupertino, CA</t>
        </is>
      </c>
      <c r="D14541" t="inlineStr">
        <is>
          <t>via LinkedIn</t>
        </is>
      </c>
      <c r="E14541" t="inlineStr">
        <is>
          <t>Full-time</t>
        </is>
      </c>
      <c r="F14541" t="b">
        <v>0</v>
      </c>
      <c r="G14541" t="inlineStr">
        <is>
          <t>California, United States</t>
        </is>
      </c>
      <c r="H14541" s="2" t="n">
        <v>45425.83449074074</v>
      </c>
      <c r="I14541" t="b">
        <v>1</v>
      </c>
      <c r="J14541" t="b">
        <v>0</v>
      </c>
      <c r="K14541" t="inlineStr">
        <is>
          <t>United States</t>
        </is>
      </c>
      <c r="L14541" t="inlineStr"/>
      <c r="M14541" t="inlineStr"/>
      <c r="N14541" t="inlineStr"/>
      <c r="O14541" t="inlineStr">
        <is>
          <t>Tata Consultancy Services</t>
        </is>
      </c>
      <c r="P14541" t="inlineStr">
        <is>
          <t>['python', 'sql', 'excel', 'tableau']</t>
        </is>
      </c>
      <c r="Q14541" t="inlineStr">
        <is>
          <t>{'analyst_tools': ['excel', 'tableau'], 'programming': ['python', 'sql']}</t>
        </is>
      </c>
    </row>
    <row r="14542">
      <c r="A14542" t="inlineStr">
        <is>
          <t>Senior Data Scientist</t>
        </is>
      </c>
      <c r="B14542" t="inlineStr">
        <is>
          <t>Senior Data Scientist</t>
        </is>
      </c>
      <c r="C14542" t="inlineStr">
        <is>
          <t>Mumbai, Maharashtra, India</t>
        </is>
      </c>
      <c r="D14542" t="inlineStr">
        <is>
          <t>via GrabJobs</t>
        </is>
      </c>
      <c r="E14542" t="inlineStr">
        <is>
          <t>Full-time</t>
        </is>
      </c>
      <c r="F14542" t="b">
        <v>0</v>
      </c>
      <c r="G14542" t="inlineStr">
        <is>
          <t>India</t>
        </is>
      </c>
      <c r="H14542" s="2" t="n">
        <v>45415.84305555555</v>
      </c>
      <c r="I14542" t="b">
        <v>0</v>
      </c>
      <c r="J14542" t="b">
        <v>0</v>
      </c>
      <c r="K14542" t="inlineStr">
        <is>
          <t>India</t>
        </is>
      </c>
      <c r="L14542" t="inlineStr"/>
      <c r="M14542" t="inlineStr"/>
      <c r="N14542" t="inlineStr"/>
      <c r="O14542" t="inlineStr">
        <is>
          <t>Peoplefy</t>
        </is>
      </c>
      <c r="P14542" t="inlineStr">
        <is>
          <t>['python', 'azure']</t>
        </is>
      </c>
      <c r="Q14542" t="inlineStr">
        <is>
          <t>{'cloud': ['azure'], 'programming': ['python']}</t>
        </is>
      </c>
    </row>
    <row r="14543">
      <c r="A14543" t="inlineStr">
        <is>
          <t>Senior Data Analyst</t>
        </is>
      </c>
      <c r="B14543" t="inlineStr">
        <is>
          <t>Senior Data Analyst - Level 3</t>
        </is>
      </c>
      <c r="C14543" t="inlineStr">
        <is>
          <t>Fort Worth, TX</t>
        </is>
      </c>
      <c r="D14543" t="inlineStr">
        <is>
          <t>via LinkedIn</t>
        </is>
      </c>
      <c r="E14543" t="inlineStr">
        <is>
          <t>Full-time</t>
        </is>
      </c>
      <c r="F14543" t="b">
        <v>0</v>
      </c>
      <c r="G14543" t="inlineStr">
        <is>
          <t>Texas, United States</t>
        </is>
      </c>
      <c r="H14543" s="2" t="n">
        <v>45434.83474537037</v>
      </c>
      <c r="I14543" t="b">
        <v>1</v>
      </c>
      <c r="J14543" t="b">
        <v>0</v>
      </c>
      <c r="K14543" t="inlineStr">
        <is>
          <t>United States</t>
        </is>
      </c>
      <c r="L14543" t="inlineStr"/>
      <c r="M14543" t="inlineStr"/>
      <c r="N14543" t="inlineStr"/>
      <c r="O14543" t="inlineStr">
        <is>
          <t>Lockheed Martin</t>
        </is>
      </c>
      <c r="P14543" t="inlineStr"/>
      <c r="Q14543" t="inlineStr"/>
    </row>
    <row r="14544">
      <c r="A14544" t="inlineStr">
        <is>
          <t>Data Analyst</t>
        </is>
      </c>
      <c r="B14544" t="inlineStr">
        <is>
          <t>Data Analyst with Consulting, Data Engineering, and Power BI...</t>
        </is>
      </c>
      <c r="C14544" t="inlineStr">
        <is>
          <t>Chicago, IL</t>
        </is>
      </c>
      <c r="D14544" t="inlineStr">
        <is>
          <t>via LinkedIn</t>
        </is>
      </c>
      <c r="E14544" t="inlineStr">
        <is>
          <t>Full-time</t>
        </is>
      </c>
      <c r="F14544" t="b">
        <v>0</v>
      </c>
      <c r="G14544" t="inlineStr">
        <is>
          <t>Illinois, United States</t>
        </is>
      </c>
      <c r="H14544" s="2" t="n">
        <v>45443.83481481481</v>
      </c>
      <c r="I14544" t="b">
        <v>0</v>
      </c>
      <c r="J14544" t="b">
        <v>0</v>
      </c>
      <c r="K14544" t="inlineStr">
        <is>
          <t>United States</t>
        </is>
      </c>
      <c r="L14544" t="inlineStr"/>
      <c r="M14544" t="inlineStr"/>
      <c r="N14544" t="inlineStr"/>
      <c r="O14544" t="inlineStr">
        <is>
          <t>Access Search, Inc.</t>
        </is>
      </c>
      <c r="P14544" t="inlineStr">
        <is>
          <t>['python', 'sql', 'databricks', 'power bi', 'dax']</t>
        </is>
      </c>
      <c r="Q14544" t="inlineStr">
        <is>
          <t>{'analyst_tools': ['power bi', 'dax'], 'cloud': ['databricks'], 'programming': ['python', 'sql']}</t>
        </is>
      </c>
    </row>
    <row r="14545">
      <c r="A14545" t="inlineStr">
        <is>
          <t>Data Analyst</t>
        </is>
      </c>
      <c r="B14545" t="inlineStr">
        <is>
          <t>Data Analyst Assistant</t>
        </is>
      </c>
      <c r="C14545" t="inlineStr">
        <is>
          <t>Singapore</t>
        </is>
      </c>
      <c r="D14545" t="inlineStr">
        <is>
          <t>via LinkedIn</t>
        </is>
      </c>
      <c r="E14545" t="inlineStr">
        <is>
          <t>Part-time</t>
        </is>
      </c>
      <c r="F14545" t="b">
        <v>0</v>
      </c>
      <c r="G14545" t="inlineStr">
        <is>
          <t>Singapore</t>
        </is>
      </c>
      <c r="H14545" s="2" t="n">
        <v>45429.84895833334</v>
      </c>
      <c r="I14545" t="b">
        <v>1</v>
      </c>
      <c r="J14545" t="b">
        <v>0</v>
      </c>
      <c r="K14545" t="inlineStr">
        <is>
          <t>Singapore</t>
        </is>
      </c>
      <c r="L14545" t="inlineStr"/>
      <c r="M14545" t="inlineStr"/>
      <c r="N14545" t="inlineStr"/>
      <c r="O14545" t="inlineStr">
        <is>
          <t>MW GLOBAL PTE. LTD.</t>
        </is>
      </c>
      <c r="P14545" t="inlineStr">
        <is>
          <t>['excel']</t>
        </is>
      </c>
      <c r="Q14545" t="inlineStr">
        <is>
          <t>{'analyst_tools': ['excel']}</t>
        </is>
      </c>
    </row>
    <row r="14546">
      <c r="A14546" t="inlineStr">
        <is>
          <t>Data Engineer</t>
        </is>
      </c>
      <c r="B14546" t="inlineStr">
        <is>
          <t>Data Engineer</t>
        </is>
      </c>
      <c r="C14546" t="inlineStr">
        <is>
          <t>Milan, Metropolitan City of Milan, Italy</t>
        </is>
      </c>
      <c r="D14546" t="inlineStr">
        <is>
          <t>via Indeed</t>
        </is>
      </c>
      <c r="E14546" t="inlineStr">
        <is>
          <t>Full-time</t>
        </is>
      </c>
      <c r="F14546" t="b">
        <v>0</v>
      </c>
      <c r="G14546" t="inlineStr">
        <is>
          <t>Italy</t>
        </is>
      </c>
      <c r="H14546" s="2" t="n">
        <v>45439.40300925926</v>
      </c>
      <c r="I14546" t="b">
        <v>0</v>
      </c>
      <c r="J14546" t="b">
        <v>0</v>
      </c>
      <c r="K14546" t="inlineStr">
        <is>
          <t>Italy</t>
        </is>
      </c>
      <c r="L14546" t="inlineStr"/>
      <c r="M14546" t="inlineStr"/>
      <c r="N14546" t="inlineStr"/>
      <c r="O14546" t="inlineStr">
        <is>
          <t>Luna Labs Srl</t>
        </is>
      </c>
      <c r="P14546" t="inlineStr">
        <is>
          <t>['python', 'java', 'scala', 'sql', 'nosql']</t>
        </is>
      </c>
      <c r="Q14546" t="inlineStr">
        <is>
          <t>{'programming': ['python', 'java', 'scala', 'sql', 'nosql']}</t>
        </is>
      </c>
    </row>
    <row r="14547">
      <c r="A14547" t="inlineStr">
        <is>
          <t>Data Analyst</t>
        </is>
      </c>
      <c r="B14547" t="inlineStr">
        <is>
          <t>Data Analyst II</t>
        </is>
      </c>
      <c r="C14547" t="inlineStr">
        <is>
          <t>Santiago, Chile</t>
        </is>
      </c>
      <c r="D14547" t="inlineStr">
        <is>
          <t>via Indeed Chile</t>
        </is>
      </c>
      <c r="E14547" t="inlineStr">
        <is>
          <t>Full-time</t>
        </is>
      </c>
      <c r="F14547" t="b">
        <v>0</v>
      </c>
      <c r="G14547" t="inlineStr">
        <is>
          <t>Chile</t>
        </is>
      </c>
      <c r="H14547" s="2" t="n">
        <v>45442.86123842592</v>
      </c>
      <c r="I14547" t="b">
        <v>0</v>
      </c>
      <c r="J14547" t="b">
        <v>0</v>
      </c>
      <c r="K14547" t="inlineStr">
        <is>
          <t>Chile</t>
        </is>
      </c>
      <c r="L14547" t="inlineStr"/>
      <c r="M14547" t="inlineStr"/>
      <c r="N14547" t="inlineStr"/>
      <c r="O14547" t="inlineStr">
        <is>
          <t>PagerDuty</t>
        </is>
      </c>
      <c r="P14547" t="inlineStr">
        <is>
          <t>['go', 'sql', 'python', 'snowflake', 'redshift', 'azure', 'hadoop', 'tableau', 'zoom']</t>
        </is>
      </c>
      <c r="Q14547" t="inlineStr">
        <is>
          <t>{'analyst_tools': ['tableau'], 'cloud': ['snowflake', 'redshift', 'azure'], 'libraries': ['hadoop'], 'programming': ['go', 'sql', 'python'], 'sync': ['zoom']}</t>
        </is>
      </c>
    </row>
    <row r="14548">
      <c r="A14548" t="inlineStr">
        <is>
          <t>Data Engineer</t>
        </is>
      </c>
      <c r="B14548" t="inlineStr">
        <is>
          <t>Data Engineer - Python/SQL/Snowflake DB</t>
        </is>
      </c>
      <c r="C14548" t="inlineStr">
        <is>
          <t>Anywhere</t>
        </is>
      </c>
      <c r="D14548" t="inlineStr">
        <is>
          <t>via GrabJobs</t>
        </is>
      </c>
      <c r="E14548" t="inlineStr">
        <is>
          <t>Full-time</t>
        </is>
      </c>
      <c r="F14548" t="b">
        <v>1</v>
      </c>
      <c r="G14548" t="inlineStr">
        <is>
          <t>India</t>
        </is>
      </c>
      <c r="H14548" s="2" t="n">
        <v>45429.84224537037</v>
      </c>
      <c r="I14548" t="b">
        <v>1</v>
      </c>
      <c r="J14548" t="b">
        <v>0</v>
      </c>
      <c r="K14548" t="inlineStr">
        <is>
          <t>India</t>
        </is>
      </c>
      <c r="L14548" t="inlineStr"/>
      <c r="M14548" t="inlineStr"/>
      <c r="N14548" t="inlineStr"/>
      <c r="O14548" t="inlineStr">
        <is>
          <t>Qbrainx</t>
        </is>
      </c>
      <c r="P14548" t="inlineStr">
        <is>
          <t>['python', 'sql', 'snowflake', 'aws', 'azure', 'gcp', 'airflow', 'tableau', 'power bi', 'terraform', 'git']</t>
        </is>
      </c>
      <c r="Q14548" t="inlineStr">
        <is>
          <t>{'analyst_tools': ['tableau', 'power bi'], 'cloud': ['snowflake', 'aws', 'azure', 'gcp'], 'libraries': ['airflow'], 'other': ['terraform', 'git'], 'programming': ['python', 'sql']}</t>
        </is>
      </c>
    </row>
    <row r="14549">
      <c r="A14549" t="inlineStr">
        <is>
          <t>Data Engineer</t>
        </is>
      </c>
      <c r="B14549" t="inlineStr">
        <is>
          <t>AWS Data Engineer - Python/Redshift</t>
        </is>
      </c>
      <c r="C14549" t="inlineStr">
        <is>
          <t>Mumbai, Maharashtra, India</t>
        </is>
      </c>
      <c r="D14549" t="inlineStr">
        <is>
          <t>via GrabJobs</t>
        </is>
      </c>
      <c r="E14549" t="inlineStr">
        <is>
          <t>Full-time</t>
        </is>
      </c>
      <c r="F14549" t="b">
        <v>0</v>
      </c>
      <c r="G14549" t="inlineStr">
        <is>
          <t>India</t>
        </is>
      </c>
      <c r="H14549" s="2" t="n">
        <v>45427.84219907408</v>
      </c>
      <c r="I14549" t="b">
        <v>0</v>
      </c>
      <c r="J14549" t="b">
        <v>0</v>
      </c>
      <c r="K14549" t="inlineStr">
        <is>
          <t>India</t>
        </is>
      </c>
      <c r="L14549" t="inlineStr"/>
      <c r="M14549" t="inlineStr"/>
      <c r="N14549" t="inlineStr"/>
      <c r="O14549" t="inlineStr">
        <is>
          <t>Technomech Placements</t>
        </is>
      </c>
      <c r="P14549" t="inlineStr">
        <is>
          <t>['sql', 'python', 'aws', 'redshift']</t>
        </is>
      </c>
      <c r="Q14549" t="inlineStr">
        <is>
          <t>{'cloud': ['aws', 'redshift'], 'programming': ['sql', 'python']}</t>
        </is>
      </c>
    </row>
    <row r="14550">
      <c r="A14550" t="inlineStr">
        <is>
          <t>Data Scientist</t>
        </is>
      </c>
      <c r="B14550" t="inlineStr">
        <is>
          <t>Data Scientist Jobs</t>
        </is>
      </c>
      <c r="C14550" t="inlineStr">
        <is>
          <t>McLean, VA</t>
        </is>
      </c>
      <c r="D14550" t="inlineStr">
        <is>
          <t>via Clearance Jobs</t>
        </is>
      </c>
      <c r="E14550" t="inlineStr">
        <is>
          <t>Full-time</t>
        </is>
      </c>
      <c r="F14550" t="b">
        <v>0</v>
      </c>
      <c r="G14550" t="inlineStr">
        <is>
          <t>Georgia</t>
        </is>
      </c>
      <c r="H14550" s="2" t="n">
        <v>45425.86429398148</v>
      </c>
      <c r="I14550" t="b">
        <v>0</v>
      </c>
      <c r="J14550" t="b">
        <v>1</v>
      </c>
      <c r="K14550" t="inlineStr">
        <is>
          <t>United States</t>
        </is>
      </c>
      <c r="L14550" t="inlineStr"/>
      <c r="M14550" t="inlineStr"/>
      <c r="N14550" t="inlineStr"/>
      <c r="O14550" t="inlineStr">
        <is>
          <t>Byte Systems, LLC</t>
        </is>
      </c>
      <c r="P14550" t="inlineStr">
        <is>
          <t>['python', 'excel']</t>
        </is>
      </c>
      <c r="Q14550" t="inlineStr">
        <is>
          <t>{'analyst_tools': ['excel'], 'programming': ['python']}</t>
        </is>
      </c>
    </row>
    <row r="14551">
      <c r="A14551" t="inlineStr">
        <is>
          <t>Senior Data Analyst</t>
        </is>
      </c>
      <c r="B14551" t="inlineStr">
        <is>
          <t>Senior Data Analyst</t>
        </is>
      </c>
      <c r="C14551" t="inlineStr">
        <is>
          <t>Georgia</t>
        </is>
      </c>
      <c r="D14551" t="inlineStr">
        <is>
          <t>via LinkedIn</t>
        </is>
      </c>
      <c r="E14551" t="inlineStr">
        <is>
          <t>Full-time</t>
        </is>
      </c>
      <c r="F14551" t="b">
        <v>0</v>
      </c>
      <c r="G14551" t="inlineStr">
        <is>
          <t>Florida, United States</t>
        </is>
      </c>
      <c r="H14551" s="2" t="n">
        <v>45432.83685185185</v>
      </c>
      <c r="I14551" t="b">
        <v>1</v>
      </c>
      <c r="J14551" t="b">
        <v>0</v>
      </c>
      <c r="K14551" t="inlineStr">
        <is>
          <t>United States</t>
        </is>
      </c>
      <c r="L14551" t="inlineStr"/>
      <c r="M14551" t="inlineStr"/>
      <c r="N14551" t="inlineStr"/>
      <c r="O14551" t="inlineStr">
        <is>
          <t>Guidacent, Inc.</t>
        </is>
      </c>
      <c r="P14551" t="inlineStr">
        <is>
          <t>['powerpoint']</t>
        </is>
      </c>
      <c r="Q14551" t="inlineStr">
        <is>
          <t>{'analyst_tools': ['powerpoint']}</t>
        </is>
      </c>
    </row>
    <row r="14552">
      <c r="A14552" t="inlineStr">
        <is>
          <t>Data Engineer</t>
        </is>
      </c>
      <c r="B14552" t="inlineStr">
        <is>
          <t>Data Engineer, AVP</t>
        </is>
      </c>
      <c r="C14552" t="inlineStr">
        <is>
          <t>Tamil Nadu, India</t>
        </is>
      </c>
      <c r="D14552" t="inlineStr">
        <is>
          <t>via Indeed</t>
        </is>
      </c>
      <c r="E14552" t="inlineStr">
        <is>
          <t>Full-time</t>
        </is>
      </c>
      <c r="F14552" t="b">
        <v>0</v>
      </c>
      <c r="G14552" t="inlineStr">
        <is>
          <t>India</t>
        </is>
      </c>
      <c r="H14552" s="2" t="n">
        <v>45419.84175925926</v>
      </c>
      <c r="I14552" t="b">
        <v>1</v>
      </c>
      <c r="J14552" t="b">
        <v>0</v>
      </c>
      <c r="K14552" t="inlineStr">
        <is>
          <t>India</t>
        </is>
      </c>
      <c r="L14552" t="inlineStr"/>
      <c r="M14552" t="inlineStr"/>
      <c r="N14552" t="inlineStr"/>
      <c r="O14552" t="inlineStr">
        <is>
          <t>NatWest</t>
        </is>
      </c>
      <c r="P14552" t="inlineStr"/>
      <c r="Q14552" t="inlineStr"/>
    </row>
    <row r="14553">
      <c r="A14553" t="inlineStr">
        <is>
          <t>Data Scientist</t>
        </is>
      </c>
      <c r="B14553" t="inlineStr">
        <is>
          <t>REMOTE Senior Consultant (NLP Data Scientist)</t>
        </is>
      </c>
      <c r="C14553" t="inlineStr">
        <is>
          <t>Anywhere</t>
        </is>
      </c>
      <c r="D14553" t="inlineStr">
        <is>
          <t>via Dice</t>
        </is>
      </c>
      <c r="E14553" t="inlineStr">
        <is>
          <t>Full-time</t>
        </is>
      </c>
      <c r="F14553" t="b">
        <v>1</v>
      </c>
      <c r="G14553" t="inlineStr">
        <is>
          <t>Georgia</t>
        </is>
      </c>
      <c r="H14553" s="2" t="n">
        <v>45421.85938657408</v>
      </c>
      <c r="I14553" t="b">
        <v>0</v>
      </c>
      <c r="J14553" t="b">
        <v>0</v>
      </c>
      <c r="K14553" t="inlineStr">
        <is>
          <t>United States</t>
        </is>
      </c>
      <c r="L14553" t="inlineStr"/>
      <c r="M14553" t="inlineStr"/>
      <c r="N14553" t="inlineStr"/>
      <c r="O14553" t="inlineStr">
        <is>
          <t>Apex Systems</t>
        </is>
      </c>
      <c r="P14553" t="inlineStr">
        <is>
          <t>['python', 'c++', 'aws', 'tensorflow', 'keras']</t>
        </is>
      </c>
      <c r="Q14553" t="inlineStr">
        <is>
          <t>{'cloud': ['aws'], 'libraries': ['tensorflow', 'keras'], 'programming': ['python', 'c++']}</t>
        </is>
      </c>
    </row>
    <row r="14554">
      <c r="A14554" t="inlineStr">
        <is>
          <t>Data Scientist</t>
        </is>
      </c>
      <c r="B14554" t="inlineStr">
        <is>
          <t>Data Scientist (Remote EST, Contract)</t>
        </is>
      </c>
      <c r="C14554" t="inlineStr">
        <is>
          <t>Anywhere</t>
        </is>
      </c>
      <c r="D14554" t="inlineStr">
        <is>
          <t>via Indeed</t>
        </is>
      </c>
      <c r="E14554" t="inlineStr">
        <is>
          <t>Contractor</t>
        </is>
      </c>
      <c r="F14554" t="b">
        <v>1</v>
      </c>
      <c r="G14554" t="inlineStr">
        <is>
          <t>Georgia</t>
        </is>
      </c>
      <c r="H14554" s="2" t="n">
        <v>45421.85938657408</v>
      </c>
      <c r="I14554" t="b">
        <v>0</v>
      </c>
      <c r="J14554" t="b">
        <v>0</v>
      </c>
      <c r="K14554" t="inlineStr">
        <is>
          <t>United States</t>
        </is>
      </c>
      <c r="L14554" t="inlineStr"/>
      <c r="M14554" t="inlineStr"/>
      <c r="N14554" t="inlineStr"/>
      <c r="O14554" t="inlineStr">
        <is>
          <t>Cornerstone Building Brands</t>
        </is>
      </c>
      <c r="P14554" t="inlineStr">
        <is>
          <t>['python', 'r', 'sql', 'aws', 'azure', 'gcp', 'databricks', 'tensorflow', 'pytorch', 'keras', 'scikit-learn', 'spark', 'docker', 'kubernetes']</t>
        </is>
      </c>
      <c r="Q14554" t="inlineStr">
        <is>
          <t>{'cloud': ['aws', 'azure', 'gcp', 'databricks'], 'libraries': ['tensorflow', 'pytorch', 'keras', 'scikit-learn', 'spark'], 'other': ['docker', 'kubernetes'], 'programming': ['python', 'r', 'sql']}</t>
        </is>
      </c>
    </row>
    <row r="14555">
      <c r="A14555" t="inlineStr">
        <is>
          <t>Senior Data Scientist</t>
        </is>
      </c>
      <c r="B14555" t="inlineStr">
        <is>
          <t>Senior Clinical Data Scientist</t>
        </is>
      </c>
      <c r="C14555" t="inlineStr">
        <is>
          <t>Ireland</t>
        </is>
      </c>
      <c r="D14555" t="inlineStr">
        <is>
          <t>via BeBee Ireland</t>
        </is>
      </c>
      <c r="E14555" t="inlineStr">
        <is>
          <t>Full-time</t>
        </is>
      </c>
      <c r="F14555" t="b">
        <v>0</v>
      </c>
      <c r="G14555" t="inlineStr">
        <is>
          <t>Ireland</t>
        </is>
      </c>
      <c r="H14555" s="2" t="n">
        <v>45430.84982638889</v>
      </c>
      <c r="I14555" t="b">
        <v>0</v>
      </c>
      <c r="J14555" t="b">
        <v>0</v>
      </c>
      <c r="K14555" t="inlineStr">
        <is>
          <t>Ireland</t>
        </is>
      </c>
      <c r="L14555" t="inlineStr"/>
      <c r="M14555" t="inlineStr"/>
      <c r="N14555" t="inlineStr"/>
      <c r="O14555" t="inlineStr">
        <is>
          <t>Novartis Farmacéutica</t>
        </is>
      </c>
      <c r="P14555" t="inlineStr">
        <is>
          <t>['gcp']</t>
        </is>
      </c>
      <c r="Q14555" t="inlineStr">
        <is>
          <t>{'cloud': ['gcp']}</t>
        </is>
      </c>
    </row>
    <row r="14556">
      <c r="A14556" t="inlineStr">
        <is>
          <t>Data Analyst</t>
        </is>
      </c>
      <c r="B14556" t="inlineStr">
        <is>
          <t>Data Analyst</t>
        </is>
      </c>
      <c r="C14556" t="inlineStr">
        <is>
          <t>Larnaca, Cyprus</t>
        </is>
      </c>
      <c r="D14556" t="inlineStr">
        <is>
          <t>via Jobs Trabajo.org</t>
        </is>
      </c>
      <c r="E14556" t="inlineStr">
        <is>
          <t>Full-time</t>
        </is>
      </c>
      <c r="F14556" t="b">
        <v>0</v>
      </c>
      <c r="G14556" t="inlineStr">
        <is>
          <t>Cyprus</t>
        </is>
      </c>
      <c r="H14556" s="2" t="n">
        <v>45433.89305555556</v>
      </c>
      <c r="I14556" t="b">
        <v>0</v>
      </c>
      <c r="J14556" t="b">
        <v>0</v>
      </c>
      <c r="K14556" t="inlineStr">
        <is>
          <t>Cyprus</t>
        </is>
      </c>
      <c r="L14556" t="inlineStr"/>
      <c r="M14556" t="inlineStr"/>
      <c r="N14556" t="inlineStr"/>
      <c r="O14556" t="inlineStr">
        <is>
          <t>Foundever™</t>
        </is>
      </c>
      <c r="P14556" t="inlineStr">
        <is>
          <t>['sql', 'oracle', 'excel', 'power bi', 'sap']</t>
        </is>
      </c>
      <c r="Q14556" t="inlineStr">
        <is>
          <t>{'analyst_tools': ['excel', 'power bi', 'sap'], 'cloud': ['oracle'], 'programming': ['sql']}</t>
        </is>
      </c>
    </row>
    <row r="14557">
      <c r="A14557" t="inlineStr">
        <is>
          <t>Data Scientist</t>
        </is>
      </c>
      <c r="B14557" t="inlineStr">
        <is>
          <t>Data Scientist</t>
        </is>
      </c>
      <c r="C14557" t="inlineStr">
        <is>
          <t>Charlotte, NC</t>
        </is>
      </c>
      <c r="D14557" t="inlineStr">
        <is>
          <t>via LinkedIn</t>
        </is>
      </c>
      <c r="E14557" t="inlineStr">
        <is>
          <t>Contractor</t>
        </is>
      </c>
      <c r="F14557" t="b">
        <v>0</v>
      </c>
      <c r="G14557" t="inlineStr">
        <is>
          <t>Georgia</t>
        </is>
      </c>
      <c r="H14557" s="2" t="n">
        <v>45442.8843287037</v>
      </c>
      <c r="I14557" t="b">
        <v>0</v>
      </c>
      <c r="J14557" t="b">
        <v>0</v>
      </c>
      <c r="K14557" t="inlineStr">
        <is>
          <t>United States</t>
        </is>
      </c>
      <c r="L14557" t="inlineStr"/>
      <c r="M14557" t="inlineStr"/>
      <c r="N14557" t="inlineStr"/>
      <c r="O14557" t="inlineStr">
        <is>
          <t>Insight Global</t>
        </is>
      </c>
      <c r="P14557" t="inlineStr">
        <is>
          <t>['r', 'python', 'sql', 'spark', 'hadoop']</t>
        </is>
      </c>
      <c r="Q14557" t="inlineStr">
        <is>
          <t>{'libraries': ['spark', 'hadoop'], 'programming': ['r', 'python', 'sql']}</t>
        </is>
      </c>
    </row>
    <row r="14558">
      <c r="A14558" t="inlineStr">
        <is>
          <t>Senior Data Scientist</t>
        </is>
      </c>
      <c r="B14558" t="inlineStr">
        <is>
          <t>Senior Data Scientist</t>
        </is>
      </c>
      <c r="C14558" t="inlineStr">
        <is>
          <t>St. Louis, MO</t>
        </is>
      </c>
      <c r="D14558" t="inlineStr">
        <is>
          <t>via Indeed</t>
        </is>
      </c>
      <c r="E14558" t="inlineStr">
        <is>
          <t>Full-time</t>
        </is>
      </c>
      <c r="F14558" t="b">
        <v>0</v>
      </c>
      <c r="G14558" t="inlineStr">
        <is>
          <t>Georgia</t>
        </is>
      </c>
      <c r="H14558" s="2" t="n">
        <v>45414.8640162037</v>
      </c>
      <c r="I14558" t="b">
        <v>0</v>
      </c>
      <c r="J14558" t="b">
        <v>0</v>
      </c>
      <c r="K14558" t="inlineStr">
        <is>
          <t>United States</t>
        </is>
      </c>
      <c r="L14558" t="inlineStr">
        <is>
          <t>year</t>
        </is>
      </c>
      <c r="M14558" t="n">
        <v>137980</v>
      </c>
      <c r="N14558" t="inlineStr"/>
      <c r="O14558" t="inlineStr">
        <is>
          <t>Delta Dental of Missouri</t>
        </is>
      </c>
      <c r="P14558" t="inlineStr">
        <is>
          <t>['python', 'azure', 'aws', 'gcp', 'hugging face', 'opencv', 'tensorflow', 'pytorch', 'spark', 'scikit-learn', 'pandas', 'numpy', 'flask', 'fastapi', 'docker', 'git']</t>
        </is>
      </c>
      <c r="Q14558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14559">
      <c r="A14559" t="inlineStr">
        <is>
          <t>Senior Data Analyst</t>
        </is>
      </c>
      <c r="B14559" t="inlineStr">
        <is>
          <t>Sr. Analyst - SAP Master Data Governance (Remote)</t>
        </is>
      </c>
      <c r="C14559" t="inlineStr">
        <is>
          <t>Anywhere</t>
        </is>
      </c>
      <c r="D14559" t="inlineStr">
        <is>
          <t>via Indeed</t>
        </is>
      </c>
      <c r="E14559" t="inlineStr">
        <is>
          <t>Full-time</t>
        </is>
      </c>
      <c r="F14559" t="b">
        <v>1</v>
      </c>
      <c r="G14559" t="inlineStr">
        <is>
          <t>Georgia</t>
        </is>
      </c>
      <c r="H14559" s="2" t="n">
        <v>45441.86876157407</v>
      </c>
      <c r="I14559" t="b">
        <v>0</v>
      </c>
      <c r="J14559" t="b">
        <v>0</v>
      </c>
      <c r="K14559" t="inlineStr">
        <is>
          <t>United States</t>
        </is>
      </c>
      <c r="L14559" t="inlineStr"/>
      <c r="M14559" t="inlineStr"/>
      <c r="N14559" t="inlineStr"/>
      <c r="O14559" t="inlineStr">
        <is>
          <t>Home Depot / THD</t>
        </is>
      </c>
      <c r="P14559" t="inlineStr">
        <is>
          <t>['sap', 'tableau', 'excel', 'power bi', 'alteryx', 'sharepoint', 'smartsheet']</t>
        </is>
      </c>
      <c r="Q14559" t="inlineStr">
        <is>
          <t>{'analyst_tools': ['sap', 'tableau', 'excel', 'power bi', 'alteryx', 'sharepoint'], 'async': ['smartsheet']}</t>
        </is>
      </c>
    </row>
    <row r="14560">
      <c r="A14560" t="inlineStr">
        <is>
          <t>Data Analyst</t>
        </is>
      </c>
      <c r="B14560" t="inlineStr">
        <is>
          <t>Data Analyst - Retail</t>
        </is>
      </c>
      <c r="C14560" t="inlineStr">
        <is>
          <t>Monterrey, Nuevo Leon, Mexico</t>
        </is>
      </c>
      <c r="D14560" t="inlineStr">
        <is>
          <t>via LinkedIn</t>
        </is>
      </c>
      <c r="E14560" t="inlineStr">
        <is>
          <t>Full-time</t>
        </is>
      </c>
      <c r="F14560" t="b">
        <v>0</v>
      </c>
      <c r="G14560" t="inlineStr">
        <is>
          <t>Mexico</t>
        </is>
      </c>
      <c r="H14560" s="2" t="n">
        <v>45418.84851851852</v>
      </c>
      <c r="I14560" t="b">
        <v>1</v>
      </c>
      <c r="J14560" t="b">
        <v>0</v>
      </c>
      <c r="K14560" t="inlineStr">
        <is>
          <t>Mexico</t>
        </is>
      </c>
      <c r="L14560" t="inlineStr"/>
      <c r="M14560" t="inlineStr"/>
      <c r="N14560" t="inlineStr"/>
      <c r="O14560" t="inlineStr">
        <is>
          <t>Empresa Confidencial</t>
        </is>
      </c>
      <c r="P14560" t="inlineStr">
        <is>
          <t>['sql', 'python', 'sap', 'excel', 'power bi']</t>
        </is>
      </c>
      <c r="Q14560" t="inlineStr">
        <is>
          <t>{'analyst_tools': ['sap', 'excel', 'power bi'], 'programming': ['sql', 'python']}</t>
        </is>
      </c>
    </row>
    <row r="14561">
      <c r="A14561" t="inlineStr">
        <is>
          <t>Data Scientist</t>
        </is>
      </c>
      <c r="B14561" t="inlineStr">
        <is>
          <t>Data Scientist</t>
        </is>
      </c>
      <c r="C14561" t="inlineStr">
        <is>
          <t>Singapore</t>
        </is>
      </c>
      <c r="D14561" t="inlineStr">
        <is>
          <t>via LinkedIn</t>
        </is>
      </c>
      <c r="E14561" t="inlineStr">
        <is>
          <t>Full-time</t>
        </is>
      </c>
      <c r="F14561" t="b">
        <v>0</v>
      </c>
      <c r="G14561" t="inlineStr">
        <is>
          <t>Singapore</t>
        </is>
      </c>
      <c r="H14561" s="2" t="n">
        <v>45422.85886574074</v>
      </c>
      <c r="I14561" t="b">
        <v>0</v>
      </c>
      <c r="J14561" t="b">
        <v>0</v>
      </c>
      <c r="K14561" t="inlineStr">
        <is>
          <t>Singapore</t>
        </is>
      </c>
      <c r="L14561" t="inlineStr"/>
      <c r="M14561" t="inlineStr"/>
      <c r="N14561" t="inlineStr"/>
      <c r="O14561" t="inlineStr">
        <is>
          <t>HYUNDAI MOTOR GROUP INNOVATION CENTER IN SINGAPORE PTE. LTD.</t>
        </is>
      </c>
      <c r="P14561" t="inlineStr">
        <is>
          <t>['pytorch', 'tensorflow', 'scikit-learn', 'hadoop', 'spark']</t>
        </is>
      </c>
      <c r="Q14561" t="inlineStr">
        <is>
          <t>{'libraries': ['pytorch', 'tensorflow', 'scikit-learn', 'hadoop', 'spark']}</t>
        </is>
      </c>
    </row>
    <row r="14562">
      <c r="A14562" t="inlineStr">
        <is>
          <t>Data Engineer</t>
        </is>
      </c>
      <c r="B14562" t="inlineStr">
        <is>
          <t>Sr. Data Engineer</t>
        </is>
      </c>
      <c r="C14562" t="inlineStr">
        <is>
          <t>Anywhere</t>
        </is>
      </c>
      <c r="D14562" t="inlineStr">
        <is>
          <t>via LinkedIn</t>
        </is>
      </c>
      <c r="E14562" t="inlineStr">
        <is>
          <t>Full-time</t>
        </is>
      </c>
      <c r="F14562" t="b">
        <v>1</v>
      </c>
      <c r="G14562" t="inlineStr">
        <is>
          <t>Sudan</t>
        </is>
      </c>
      <c r="H14562" s="2" t="n">
        <v>45434.8650462963</v>
      </c>
      <c r="I14562" t="b">
        <v>0</v>
      </c>
      <c r="J14562" t="b">
        <v>1</v>
      </c>
      <c r="K14562" t="inlineStr">
        <is>
          <t>Sudan</t>
        </is>
      </c>
      <c r="L14562" t="inlineStr"/>
      <c r="M14562" t="inlineStr"/>
      <c r="N14562" t="inlineStr"/>
      <c r="O14562" t="inlineStr">
        <is>
          <t>Navitus Health Solutions</t>
        </is>
      </c>
      <c r="P14562" t="inlineStr">
        <is>
          <t>['aws']</t>
        </is>
      </c>
      <c r="Q14562" t="inlineStr">
        <is>
          <t>{'cloud': ['aws']}</t>
        </is>
      </c>
    </row>
    <row r="14563">
      <c r="A14563" t="inlineStr">
        <is>
          <t>Data Scientist</t>
        </is>
      </c>
      <c r="B14563" t="inlineStr">
        <is>
          <t>0434 - Cientista de Dados</t>
        </is>
      </c>
      <c r="C14563" t="inlineStr">
        <is>
          <t>Anywhere</t>
        </is>
      </c>
      <c r="D14563" t="inlineStr">
        <is>
          <t>via LinkedIn</t>
        </is>
      </c>
      <c r="E14563" t="inlineStr">
        <is>
          <t>Full-time</t>
        </is>
      </c>
      <c r="F14563" t="b">
        <v>1</v>
      </c>
      <c r="G14563" t="inlineStr">
        <is>
          <t>Texas, United States</t>
        </is>
      </c>
      <c r="H14563" s="2" t="n">
        <v>45425.8380787037</v>
      </c>
      <c r="I14563" t="b">
        <v>0</v>
      </c>
      <c r="J14563" t="b">
        <v>0</v>
      </c>
      <c r="K14563" t="inlineStr">
        <is>
          <t>United States</t>
        </is>
      </c>
      <c r="L14563" t="inlineStr"/>
      <c r="M14563" t="inlineStr"/>
      <c r="N14563" t="inlineStr"/>
      <c r="O14563" t="inlineStr">
        <is>
          <t>Sicredi</t>
        </is>
      </c>
      <c r="P14563" t="inlineStr">
        <is>
          <t>['python', 'databricks']</t>
        </is>
      </c>
      <c r="Q14563" t="inlineStr">
        <is>
          <t>{'cloud': ['databricks'], 'programming': ['python']}</t>
        </is>
      </c>
    </row>
    <row r="14564">
      <c r="A14564" t="inlineStr">
        <is>
          <t>Data Analyst</t>
        </is>
      </c>
      <c r="B14564" t="inlineStr">
        <is>
          <t>Data Analyst/Business Intelligence Engineer/ IT Admin...</t>
        </is>
      </c>
      <c r="C14564" t="inlineStr">
        <is>
          <t>Hong Kong</t>
        </is>
      </c>
      <c r="D14564" t="inlineStr">
        <is>
          <t>via 香港職缺 - Jooble</t>
        </is>
      </c>
      <c r="E14564" t="inlineStr">
        <is>
          <t>Full-time</t>
        </is>
      </c>
      <c r="F14564" t="b">
        <v>0</v>
      </c>
      <c r="G14564" t="inlineStr">
        <is>
          <t>Hong Kong</t>
        </is>
      </c>
      <c r="H14564" s="2" t="n">
        <v>45440.86475694444</v>
      </c>
      <c r="I14564" t="b">
        <v>0</v>
      </c>
      <c r="J14564" t="b">
        <v>0</v>
      </c>
      <c r="K14564" t="inlineStr">
        <is>
          <t>Hong Kong</t>
        </is>
      </c>
      <c r="L14564" t="inlineStr"/>
      <c r="M14564" t="inlineStr"/>
      <c r="N14564" t="inlineStr"/>
      <c r="O14564" t="inlineStr">
        <is>
          <t>P &amp; A Consultant Limited</t>
        </is>
      </c>
      <c r="P14564" t="inlineStr">
        <is>
          <t>['sql', 'python', 'aws', 'vmware', 'oracle', 'pyspark', 'kafka', 'linux', 'windows', 'flow', 'gitlab', 'docker']</t>
        </is>
      </c>
      <c r="Q14564" t="inlineStr">
        <is>
          <t>{'cloud': ['aws', 'vmware', 'oracle'], 'libraries': ['pyspark', 'kafka'], 'os': ['linux', 'windows'], 'other': ['flow', 'gitlab', 'docker'], 'programming': ['sql', 'python']}</t>
        </is>
      </c>
    </row>
    <row r="14565">
      <c r="A14565" t="inlineStr">
        <is>
          <t>Data Engineer</t>
        </is>
      </c>
      <c r="B14565" t="inlineStr">
        <is>
          <t>Data Science Engineer</t>
        </is>
      </c>
      <c r="C14565" t="inlineStr">
        <is>
          <t>San José Province, San José, Costa Rica</t>
        </is>
      </c>
      <c r="D14565" t="inlineStr">
        <is>
          <t>via BeBee Costa Rica</t>
        </is>
      </c>
      <c r="E14565" t="inlineStr">
        <is>
          <t>Full-time</t>
        </is>
      </c>
      <c r="F14565" t="b">
        <v>0</v>
      </c>
      <c r="G14565" t="inlineStr">
        <is>
          <t>Costa Rica</t>
        </is>
      </c>
      <c r="H14565" s="2" t="n">
        <v>45429.8540162037</v>
      </c>
      <c r="I14565" t="b">
        <v>0</v>
      </c>
      <c r="J14565" t="b">
        <v>0</v>
      </c>
      <c r="K14565" t="inlineStr">
        <is>
          <t>Costa Rica</t>
        </is>
      </c>
      <c r="L14565" t="inlineStr"/>
      <c r="M14565" t="inlineStr"/>
      <c r="N14565" t="inlineStr"/>
      <c r="O14565" t="inlineStr">
        <is>
          <t>Cornerstone Building Brands</t>
        </is>
      </c>
      <c r="P14565" t="inlineStr">
        <is>
          <t>['r', 'sql', 'python', 'excel', 'power bi', 'dax']</t>
        </is>
      </c>
      <c r="Q14565" t="inlineStr">
        <is>
          <t>{'analyst_tools': ['excel', 'power bi', 'dax'], 'programming': ['r', 'sql', 'python']}</t>
        </is>
      </c>
    </row>
    <row r="14566">
      <c r="A14566" t="inlineStr">
        <is>
          <t>Data Analyst</t>
        </is>
      </c>
      <c r="B14566" t="inlineStr">
        <is>
          <t>Management Information System Analyst</t>
        </is>
      </c>
      <c r="C14566" t="inlineStr">
        <is>
          <t>Chamblee, GA</t>
        </is>
      </c>
      <c r="D14566" t="inlineStr">
        <is>
          <t>via LinkedIn</t>
        </is>
      </c>
      <c r="E14566" t="inlineStr">
        <is>
          <t>Full-time</t>
        </is>
      </c>
      <c r="F14566" t="b">
        <v>0</v>
      </c>
      <c r="G14566" t="inlineStr">
        <is>
          <t>Georgia</t>
        </is>
      </c>
      <c r="H14566" s="2" t="n">
        <v>45442.8843287037</v>
      </c>
      <c r="I14566" t="b">
        <v>1</v>
      </c>
      <c r="J14566" t="b">
        <v>0</v>
      </c>
      <c r="K14566" t="inlineStr">
        <is>
          <t>United States</t>
        </is>
      </c>
      <c r="L14566" t="inlineStr"/>
      <c r="M14566" t="inlineStr"/>
      <c r="N14566" t="inlineStr"/>
      <c r="O14566" t="inlineStr">
        <is>
          <t>Wipro Digital Operations and Platforms</t>
        </is>
      </c>
      <c r="P14566" t="inlineStr">
        <is>
          <t>['sql', 'excel', 'tableau', 'sharepoint', 'power bi']</t>
        </is>
      </c>
      <c r="Q14566" t="inlineStr">
        <is>
          <t>{'analyst_tools': ['excel', 'tableau', 'sharepoint', 'power bi'], 'programming': ['sql']}</t>
        </is>
      </c>
    </row>
    <row r="14567">
      <c r="A14567" t="inlineStr">
        <is>
          <t>Data Analyst</t>
        </is>
      </c>
      <c r="B14567" t="inlineStr">
        <is>
          <t>Career Services Data Analyst</t>
        </is>
      </c>
      <c r="C14567" t="inlineStr">
        <is>
          <t>Northampton, MA</t>
        </is>
      </c>
      <c r="D14567" t="inlineStr">
        <is>
          <t>via Indeed</t>
        </is>
      </c>
      <c r="E14567" t="inlineStr">
        <is>
          <t>Full-time</t>
        </is>
      </c>
      <c r="F14567" t="b">
        <v>0</v>
      </c>
      <c r="G14567" t="inlineStr">
        <is>
          <t>New York, United States</t>
        </is>
      </c>
      <c r="H14567" s="2" t="n">
        <v>45442.83357638889</v>
      </c>
      <c r="I14567" t="b">
        <v>0</v>
      </c>
      <c r="J14567" t="b">
        <v>0</v>
      </c>
      <c r="K14567" t="inlineStr">
        <is>
          <t>United States</t>
        </is>
      </c>
      <c r="L14567" t="inlineStr"/>
      <c r="M14567" t="inlineStr"/>
      <c r="N14567" t="inlineStr"/>
      <c r="O14567" t="inlineStr">
        <is>
          <t>Smith College</t>
        </is>
      </c>
      <c r="P14567" t="inlineStr">
        <is>
          <t>['r', 'sql', 'tableau', 'excel']</t>
        </is>
      </c>
      <c r="Q14567" t="inlineStr">
        <is>
          <t>{'analyst_tools': ['tableau', 'excel'], 'programming': ['r', 'sql']}</t>
        </is>
      </c>
    </row>
    <row r="14568">
      <c r="A14568" t="inlineStr">
        <is>
          <t>Data Engineer</t>
        </is>
      </c>
      <c r="B14568" t="inlineStr">
        <is>
          <t>Data Engineer</t>
        </is>
      </c>
      <c r="C14568" t="inlineStr">
        <is>
          <t>Jakarta, Indonesia</t>
        </is>
      </c>
      <c r="D14568" t="inlineStr">
        <is>
          <t>via GrabJobs</t>
        </is>
      </c>
      <c r="E14568" t="inlineStr">
        <is>
          <t>Full-time</t>
        </is>
      </c>
      <c r="F14568" t="b">
        <v>0</v>
      </c>
      <c r="G14568" t="inlineStr">
        <is>
          <t>Indonesia</t>
        </is>
      </c>
      <c r="H14568" s="2" t="n">
        <v>45421.84663194444</v>
      </c>
      <c r="I14568" t="b">
        <v>0</v>
      </c>
      <c r="J14568" t="b">
        <v>0</v>
      </c>
      <c r="K14568" t="inlineStr">
        <is>
          <t>Indonesia</t>
        </is>
      </c>
      <c r="L14568" t="inlineStr"/>
      <c r="M14568" t="inlineStr"/>
      <c r="N14568" t="inlineStr"/>
      <c r="O14568" t="inlineStr">
        <is>
          <t>Pt Surya Semesta Internusa Tbk</t>
        </is>
      </c>
      <c r="P14568" t="inlineStr">
        <is>
          <t>['sql', 'aws', 'power bi']</t>
        </is>
      </c>
      <c r="Q14568" t="inlineStr">
        <is>
          <t>{'analyst_tools': ['power bi'], 'cloud': ['aws'], 'programming': ['sql']}</t>
        </is>
      </c>
    </row>
    <row r="14569">
      <c r="A14569" t="inlineStr">
        <is>
          <t>Data Analyst</t>
        </is>
      </c>
      <c r="B14569" t="inlineStr">
        <is>
          <t>HR Data Analytics Expert (m/w/x)</t>
        </is>
      </c>
      <c r="C14569" t="inlineStr">
        <is>
          <t>Munich, Germany</t>
        </is>
      </c>
      <c r="D14569" t="inlineStr">
        <is>
          <t>via XING</t>
        </is>
      </c>
      <c r="E14569" t="inlineStr">
        <is>
          <t>Full-time</t>
        </is>
      </c>
      <c r="F14569" t="b">
        <v>0</v>
      </c>
      <c r="G14569" t="inlineStr">
        <is>
          <t>Germany</t>
        </is>
      </c>
      <c r="H14569" s="2" t="n">
        <v>45428.84486111111</v>
      </c>
      <c r="I14569" t="b">
        <v>0</v>
      </c>
      <c r="J14569" t="b">
        <v>0</v>
      </c>
      <c r="K14569" t="inlineStr">
        <is>
          <t>Germany</t>
        </is>
      </c>
      <c r="L14569" t="inlineStr"/>
      <c r="M14569" t="inlineStr"/>
      <c r="N14569" t="inlineStr"/>
      <c r="O14569" t="inlineStr">
        <is>
          <t>Carl Zeiss AG</t>
        </is>
      </c>
      <c r="P14569" t="inlineStr">
        <is>
          <t>['sql', 'r', 'python', 'sap', 'excel']</t>
        </is>
      </c>
      <c r="Q14569" t="inlineStr">
        <is>
          <t>{'analyst_tools': ['sap', 'excel'], 'programming': ['sql', 'r', 'python']}</t>
        </is>
      </c>
    </row>
    <row r="14570">
      <c r="A14570" t="inlineStr">
        <is>
          <t>Data Analyst</t>
        </is>
      </c>
      <c r="B14570" t="inlineStr">
        <is>
          <t>Healthcare Data Analyst (hybrid/remote)</t>
        </is>
      </c>
      <c r="C14570" t="inlineStr">
        <is>
          <t>Bethesda, MD</t>
        </is>
      </c>
      <c r="D14570" t="inlineStr">
        <is>
          <t>via Indeed</t>
        </is>
      </c>
      <c r="E14570" t="inlineStr">
        <is>
          <t>Full-time</t>
        </is>
      </c>
      <c r="F14570" t="b">
        <v>0</v>
      </c>
      <c r="G14570" t="inlineStr">
        <is>
          <t>New York, United States</t>
        </is>
      </c>
      <c r="H14570" s="2" t="n">
        <v>45441.83361111111</v>
      </c>
      <c r="I14570" t="b">
        <v>0</v>
      </c>
      <c r="J14570" t="b">
        <v>1</v>
      </c>
      <c r="K14570" t="inlineStr">
        <is>
          <t>United States</t>
        </is>
      </c>
      <c r="L14570" t="inlineStr">
        <is>
          <t>year</t>
        </is>
      </c>
      <c r="M14570" t="n">
        <v>80000</v>
      </c>
      <c r="N14570" t="inlineStr"/>
      <c r="O14570" t="inlineStr">
        <is>
          <t>Peopletek</t>
        </is>
      </c>
      <c r="P14570" t="inlineStr">
        <is>
          <t>['sql', 'excel']</t>
        </is>
      </c>
      <c r="Q14570" t="inlineStr">
        <is>
          <t>{'analyst_tools': ['excel'], 'programming': ['sql']}</t>
        </is>
      </c>
    </row>
    <row r="14571">
      <c r="A14571" t="inlineStr">
        <is>
          <t>Data Scientist</t>
        </is>
      </c>
      <c r="B14571" t="inlineStr">
        <is>
          <t>Data Scientist</t>
        </is>
      </c>
      <c r="C14571" t="inlineStr">
        <is>
          <t>Anywhere</t>
        </is>
      </c>
      <c r="D14571" t="inlineStr">
        <is>
          <t>via LinkedIn</t>
        </is>
      </c>
      <c r="E14571" t="inlineStr">
        <is>
          <t>Full-time</t>
        </is>
      </c>
      <c r="F14571" t="b">
        <v>1</v>
      </c>
      <c r="G14571" t="inlineStr">
        <is>
          <t>Mexico</t>
        </is>
      </c>
      <c r="H14571" s="2" t="n">
        <v>45440.85743055555</v>
      </c>
      <c r="I14571" t="b">
        <v>0</v>
      </c>
      <c r="J14571" t="b">
        <v>0</v>
      </c>
      <c r="K14571" t="inlineStr">
        <is>
          <t>Mexico</t>
        </is>
      </c>
      <c r="L14571" t="inlineStr"/>
      <c r="M14571" t="inlineStr"/>
      <c r="N14571" t="inlineStr"/>
      <c r="O14571" t="inlineStr">
        <is>
          <t>Luxoft</t>
        </is>
      </c>
      <c r="P14571" t="inlineStr">
        <is>
          <t>['python', 'sql', 'r', 'databricks', 'azure', 'spark']</t>
        </is>
      </c>
      <c r="Q14571" t="inlineStr">
        <is>
          <t>{'cloud': ['databricks', 'azure'], 'libraries': ['spark'], 'programming': ['python', 'sql', 'r']}</t>
        </is>
      </c>
    </row>
    <row r="14572">
      <c r="A14572" t="inlineStr">
        <is>
          <t>Data Engineer</t>
        </is>
      </c>
      <c r="B14572" t="inlineStr">
        <is>
          <t>Data Engineer</t>
        </is>
      </c>
      <c r="C14572" t="inlineStr">
        <is>
          <t>Mumbai, Maharashtra, India</t>
        </is>
      </c>
      <c r="D14572" t="inlineStr">
        <is>
          <t>via GrabJobs</t>
        </is>
      </c>
      <c r="E14572" t="inlineStr">
        <is>
          <t>Full-time</t>
        </is>
      </c>
      <c r="F14572" t="b">
        <v>0</v>
      </c>
      <c r="G14572" t="inlineStr">
        <is>
          <t>India</t>
        </is>
      </c>
      <c r="H14572" s="2" t="n">
        <v>45424.85520833333</v>
      </c>
      <c r="I14572" t="b">
        <v>0</v>
      </c>
      <c r="J14572" t="b">
        <v>0</v>
      </c>
      <c r="K14572" t="inlineStr">
        <is>
          <t>India</t>
        </is>
      </c>
      <c r="L14572" t="inlineStr"/>
      <c r="M14572" t="inlineStr"/>
      <c r="N14572" t="inlineStr"/>
      <c r="O14572" t="inlineStr">
        <is>
          <t>Coffeee.Io</t>
        </is>
      </c>
      <c r="P14572" t="inlineStr">
        <is>
          <t>['python', 'databricks', 'aws', 'redshift', 'pyspark', 'pandas', 'hadoop']</t>
        </is>
      </c>
      <c r="Q14572" t="inlineStr">
        <is>
          <t>{'cloud': ['databricks', 'aws', 'redshift'], 'libraries': ['pyspark', 'pandas', 'hadoop'], 'programming': ['python']}</t>
        </is>
      </c>
    </row>
    <row r="14573">
      <c r="A14573" t="inlineStr">
        <is>
          <t>Data Engineer</t>
        </is>
      </c>
      <c r="B14573" t="inlineStr">
        <is>
          <t>Data Engineer</t>
        </is>
      </c>
      <c r="C14573" t="inlineStr">
        <is>
          <t>Anywhere</t>
        </is>
      </c>
      <c r="D14573" t="inlineStr">
        <is>
          <t>via Indeed</t>
        </is>
      </c>
      <c r="E14573" t="inlineStr">
        <is>
          <t>Full-time</t>
        </is>
      </c>
      <c r="F14573" t="b">
        <v>1</v>
      </c>
      <c r="G14573" t="inlineStr">
        <is>
          <t>Canada</t>
        </is>
      </c>
      <c r="H14573" s="2" t="n">
        <v>45422.85030092593</v>
      </c>
      <c r="I14573" t="b">
        <v>0</v>
      </c>
      <c r="J14573" t="b">
        <v>0</v>
      </c>
      <c r="K14573" t="inlineStr">
        <is>
          <t>Canada</t>
        </is>
      </c>
      <c r="L14573" t="inlineStr"/>
      <c r="M14573" t="inlineStr"/>
      <c r="N14573" t="inlineStr"/>
      <c r="O14573" t="inlineStr">
        <is>
          <t>kea</t>
        </is>
      </c>
      <c r="P14573" t="inlineStr">
        <is>
          <t>['python', 'javascript', 'aws', 'gcp', 'spark', 'pandas', 'numpy']</t>
        </is>
      </c>
      <c r="Q14573" t="inlineStr">
        <is>
          <t>{'cloud': ['aws', 'gcp'], 'libraries': ['spark', 'pandas', 'numpy'], 'programming': ['python', 'javascript']}</t>
        </is>
      </c>
    </row>
    <row r="14574">
      <c r="A14574" t="inlineStr">
        <is>
          <t>Data Engineer</t>
        </is>
      </c>
      <c r="B14574" t="inlineStr">
        <is>
          <t>Data Engineer x's (2)   !! ON-SITE/ US CITIZENSHIP REQUIRED !!</t>
        </is>
      </c>
      <c r="C14574" t="inlineStr">
        <is>
          <t>Bellevue, WA</t>
        </is>
      </c>
      <c r="D14574" t="inlineStr">
        <is>
          <t>via LinkedIn</t>
        </is>
      </c>
      <c r="E14574" t="inlineStr">
        <is>
          <t>Full-time</t>
        </is>
      </c>
      <c r="F14574" t="b">
        <v>0</v>
      </c>
      <c r="G14574" t="inlineStr">
        <is>
          <t>Florida, United States</t>
        </is>
      </c>
      <c r="H14574" s="2" t="n">
        <v>45421.84182870371</v>
      </c>
      <c r="I14574" t="b">
        <v>1</v>
      </c>
      <c r="J14574" t="b">
        <v>0</v>
      </c>
      <c r="K14574" t="inlineStr">
        <is>
          <t>United States</t>
        </is>
      </c>
      <c r="L14574" t="inlineStr">
        <is>
          <t>year</t>
        </is>
      </c>
      <c r="M14574" t="n">
        <v>160000</v>
      </c>
      <c r="N14574" t="inlineStr"/>
      <c r="O14574" t="inlineStr">
        <is>
          <t>Vaco</t>
        </is>
      </c>
      <c r="P14574" t="inlineStr">
        <is>
          <t>['aws', 'redshift']</t>
        </is>
      </c>
      <c r="Q14574" t="inlineStr">
        <is>
          <t>{'cloud': ['aws', 'redshift']}</t>
        </is>
      </c>
    </row>
    <row r="14575">
      <c r="A14575" t="inlineStr">
        <is>
          <t>Data Scientist</t>
        </is>
      </c>
      <c r="B14575" t="inlineStr">
        <is>
          <t>Staff Data Scientist - SEO Simulation</t>
        </is>
      </c>
      <c r="C14575" t="inlineStr">
        <is>
          <t>San Francisco, CA</t>
        </is>
      </c>
      <c r="D14575" t="inlineStr">
        <is>
          <t>via LinkedIn</t>
        </is>
      </c>
      <c r="E14575" t="inlineStr">
        <is>
          <t>Full-time</t>
        </is>
      </c>
      <c r="F14575" t="b">
        <v>0</v>
      </c>
      <c r="G14575" t="inlineStr">
        <is>
          <t>California, United States</t>
        </is>
      </c>
      <c r="H14575" s="2" t="n">
        <v>45422.83481481481</v>
      </c>
      <c r="I14575" t="b">
        <v>0</v>
      </c>
      <c r="J14575" t="b">
        <v>1</v>
      </c>
      <c r="K14575" t="inlineStr">
        <is>
          <t>United States</t>
        </is>
      </c>
      <c r="L14575" t="inlineStr"/>
      <c r="M14575" t="inlineStr"/>
      <c r="N14575" t="inlineStr"/>
      <c r="O14575" t="inlineStr">
        <is>
          <t>Course Hero</t>
        </is>
      </c>
      <c r="P14575" t="inlineStr">
        <is>
          <t>['python', 'r', 'sql']</t>
        </is>
      </c>
      <c r="Q14575" t="inlineStr">
        <is>
          <t>{'programming': ['python', 'r', 'sql']}</t>
        </is>
      </c>
    </row>
    <row r="14576">
      <c r="A14576" t="inlineStr">
        <is>
          <t>Business Analyst</t>
        </is>
      </c>
      <c r="B14576" t="inlineStr">
        <is>
          <t>Business Analyst with focus on Transaction Data in Vilnius</t>
        </is>
      </c>
      <c r="C14576" t="inlineStr">
        <is>
          <t>Vilnius, Vilnius City Municipality, Lithuania</t>
        </is>
      </c>
      <c r="D14576" t="inlineStr">
        <is>
          <t>via Jobs Trabajo.org</t>
        </is>
      </c>
      <c r="E14576" t="inlineStr">
        <is>
          <t>Full-time</t>
        </is>
      </c>
      <c r="F14576" t="b">
        <v>0</v>
      </c>
      <c r="G14576" t="inlineStr">
        <is>
          <t>Lithuania</t>
        </is>
      </c>
      <c r="H14576" s="2" t="n">
        <v>45419.85256944445</v>
      </c>
      <c r="I14576" t="b">
        <v>0</v>
      </c>
      <c r="J14576" t="b">
        <v>0</v>
      </c>
      <c r="K14576" t="inlineStr">
        <is>
          <t>Lithuania</t>
        </is>
      </c>
      <c r="L14576" t="inlineStr"/>
      <c r="M14576" t="inlineStr"/>
      <c r="N14576" t="inlineStr"/>
      <c r="O14576" t="inlineStr">
        <is>
          <t>Danske Bank AS Lietuvos filialas</t>
        </is>
      </c>
      <c r="P14576" t="inlineStr"/>
      <c r="Q14576" t="inlineStr"/>
    </row>
    <row r="14577">
      <c r="A14577" t="inlineStr">
        <is>
          <t>Data Engineer</t>
        </is>
      </c>
      <c r="B14577" t="inlineStr">
        <is>
          <t>Data Engineer</t>
        </is>
      </c>
      <c r="C14577" t="inlineStr">
        <is>
          <t>Singapore</t>
        </is>
      </c>
      <c r="D14577" t="inlineStr">
        <is>
          <t>via Indeed</t>
        </is>
      </c>
      <c r="E14577" t="inlineStr">
        <is>
          <t>Full-time</t>
        </is>
      </c>
      <c r="F14577" t="b">
        <v>0</v>
      </c>
      <c r="G14577" t="inlineStr">
        <is>
          <t>Singapore</t>
        </is>
      </c>
      <c r="H14577" s="2" t="n">
        <v>45421.85092592592</v>
      </c>
      <c r="I14577" t="b">
        <v>0</v>
      </c>
      <c r="J14577" t="b">
        <v>0</v>
      </c>
      <c r="K14577" t="inlineStr">
        <is>
          <t>Singapore</t>
        </is>
      </c>
      <c r="L14577" t="inlineStr"/>
      <c r="M14577" t="inlineStr"/>
      <c r="N14577" t="inlineStr"/>
      <c r="O14577" t="inlineStr">
        <is>
          <t>NodeFlair</t>
        </is>
      </c>
      <c r="P14577" t="inlineStr">
        <is>
          <t>['shell', 'java', 'sql', 'scala', 'python', 'pyspark', 'spark', 'hadoop', 'unix']</t>
        </is>
      </c>
      <c r="Q14577" t="inlineStr">
        <is>
          <t>{'libraries': ['pyspark', 'spark', 'hadoop'], 'os': ['unix'], 'programming': ['shell', 'java', 'sql', 'scala', 'python']}</t>
        </is>
      </c>
    </row>
    <row r="14578">
      <c r="A14578" t="inlineStr">
        <is>
          <t>Data Scientist</t>
        </is>
      </c>
      <c r="B14578" t="inlineStr">
        <is>
          <t>Lead Data Scientist</t>
        </is>
      </c>
      <c r="C14578" t="inlineStr">
        <is>
          <t>Mumbai, Maharashtra, India</t>
        </is>
      </c>
      <c r="D14578" t="inlineStr">
        <is>
          <t>via GrabJobs</t>
        </is>
      </c>
      <c r="E14578" t="inlineStr">
        <is>
          <t>Full-time</t>
        </is>
      </c>
      <c r="F14578" t="b">
        <v>0</v>
      </c>
      <c r="G14578" t="inlineStr">
        <is>
          <t>India</t>
        </is>
      </c>
      <c r="H14578" s="2" t="n">
        <v>45427.8419212963</v>
      </c>
      <c r="I14578" t="b">
        <v>0</v>
      </c>
      <c r="J14578" t="b">
        <v>0</v>
      </c>
      <c r="K14578" t="inlineStr">
        <is>
          <t>India</t>
        </is>
      </c>
      <c r="L14578" t="inlineStr"/>
      <c r="M14578" t="inlineStr"/>
      <c r="N14578" t="inlineStr"/>
      <c r="O14578" t="inlineStr">
        <is>
          <t>Hiret Consulting</t>
        </is>
      </c>
      <c r="P14578" t="inlineStr">
        <is>
          <t>['sql', 'python', 'mongo', 'sql server', 'numpy', 'pandas', 'scikit-learn', 'hadoop', 'excel', 'powerpoint', 'word', 'tableau', 'power bi', 'git']</t>
        </is>
      </c>
      <c r="Q14578" t="inlineStr">
        <is>
          <t>{'analyst_tools': ['excel', 'powerpoint', 'word', 'tableau', 'power bi'], 'databases': ['sql server'], 'libraries': ['numpy', 'pandas', 'scikit-learn', 'hadoop'], 'other': ['git'], 'programming': ['sql', 'python', 'mongo']}</t>
        </is>
      </c>
    </row>
    <row r="14579">
      <c r="A14579" t="inlineStr">
        <is>
          <t>Software Engineer</t>
        </is>
      </c>
      <c r="B14579" t="inlineStr">
        <is>
          <t>Staff Backend Engineer</t>
        </is>
      </c>
      <c r="C14579" t="inlineStr">
        <is>
          <t>Italy</t>
        </is>
      </c>
      <c r="D14579" t="inlineStr">
        <is>
          <t>via BeBee</t>
        </is>
      </c>
      <c r="E14579" t="inlineStr">
        <is>
          <t>Full-time</t>
        </is>
      </c>
      <c r="F14579" t="b">
        <v>0</v>
      </c>
      <c r="G14579" t="inlineStr">
        <is>
          <t>Italy</t>
        </is>
      </c>
      <c r="H14579" s="2" t="n">
        <v>45439.40304398148</v>
      </c>
      <c r="I14579" t="b">
        <v>0</v>
      </c>
      <c r="J14579" t="b">
        <v>0</v>
      </c>
      <c r="K14579" t="inlineStr">
        <is>
          <t>Italy</t>
        </is>
      </c>
      <c r="L14579" t="inlineStr"/>
      <c r="M14579" t="inlineStr"/>
      <c r="N14579" t="inlineStr"/>
      <c r="O14579" t="inlineStr">
        <is>
          <t>Gametime United Inc</t>
        </is>
      </c>
      <c r="P14579" t="inlineStr">
        <is>
          <t>['go', 'java', 'scala', 'python', 'c++', 'c#', 'ruby', 'ruby', 'rust', 'sql', 'nosql', 'mongodb', 'mongodb', 'mysql', 'couchdb', 'dynamodb', 'cassandra', 'aws', 'azure', 'git']</t>
        </is>
      </c>
      <c r="Q14579" t="inlineStr">
        <is>
          <t>{'cloud': ['aws', 'azure'], 'databases': ['mongodb', 'mysql', 'couchdb', 'dynamodb', 'cassandra'], 'other': ['git'], 'programming': ['go', 'java', 'scala', 'python', 'c++', 'c#', 'ruby', 'rust', 'sql', 'nosql', 'mongodb'], 'webframeworks': ['ruby']}</t>
        </is>
      </c>
    </row>
    <row r="14580">
      <c r="A14580" t="inlineStr">
        <is>
          <t>Data Scientist</t>
        </is>
      </c>
      <c r="B14580" t="inlineStr">
        <is>
          <t>Data Scientist- W2</t>
        </is>
      </c>
      <c r="C14580" t="inlineStr">
        <is>
          <t>Durham, NC</t>
        </is>
      </c>
      <c r="D14580" t="inlineStr">
        <is>
          <t>via Dice</t>
        </is>
      </c>
      <c r="E14580" t="inlineStr">
        <is>
          <t>Contractor</t>
        </is>
      </c>
      <c r="F14580" t="b">
        <v>0</v>
      </c>
      <c r="G14580" t="inlineStr">
        <is>
          <t>New York, United States</t>
        </is>
      </c>
      <c r="H14580" s="2" t="n">
        <v>45413.83570601852</v>
      </c>
      <c r="I14580" t="b">
        <v>0</v>
      </c>
      <c r="J14580" t="b">
        <v>0</v>
      </c>
      <c r="K14580" t="inlineStr">
        <is>
          <t>United States</t>
        </is>
      </c>
      <c r="L14580" t="inlineStr">
        <is>
          <t>hour</t>
        </is>
      </c>
      <c r="M14580" t="inlineStr"/>
      <c r="N14580" t="n">
        <v>52.5</v>
      </c>
      <c r="O14580" t="inlineStr">
        <is>
          <t>VKore Solutions LLC</t>
        </is>
      </c>
      <c r="P14580" t="inlineStr">
        <is>
          <t>['sql', 'java', 'python', 'aws', 'azure']</t>
        </is>
      </c>
      <c r="Q14580" t="inlineStr">
        <is>
          <t>{'cloud': ['aws', 'azure'], 'programming': ['sql', 'java', 'python']}</t>
        </is>
      </c>
    </row>
    <row r="14581">
      <c r="A14581" t="inlineStr">
        <is>
          <t>Data Engineer</t>
        </is>
      </c>
      <c r="B14581" t="inlineStr">
        <is>
          <t>Data Engineer Ssrs</t>
        </is>
      </c>
      <c r="C14581" t="inlineStr">
        <is>
          <t>Bardi, Province of Parma, Italy</t>
        </is>
      </c>
      <c r="D14581" t="inlineStr">
        <is>
          <t>via Lavoro Trabajo.org</t>
        </is>
      </c>
      <c r="E14581" t="inlineStr">
        <is>
          <t>Full-time</t>
        </is>
      </c>
      <c r="F14581" t="b">
        <v>0</v>
      </c>
      <c r="G14581" t="inlineStr">
        <is>
          <t>Italy</t>
        </is>
      </c>
      <c r="H14581" s="2" t="n">
        <v>45419.85314814815</v>
      </c>
      <c r="I14581" t="b">
        <v>1</v>
      </c>
      <c r="J14581" t="b">
        <v>0</v>
      </c>
      <c r="K14581" t="inlineStr">
        <is>
          <t>Italy</t>
        </is>
      </c>
      <c r="L14581" t="inlineStr"/>
      <c r="M14581" t="inlineStr"/>
      <c r="N14581" t="inlineStr"/>
      <c r="O14581" t="inlineStr">
        <is>
          <t>Gielle Informatica Recruiting</t>
        </is>
      </c>
      <c r="P14581" t="inlineStr">
        <is>
          <t>['t-sql', 'gdpr', 'ssrs', 'word']</t>
        </is>
      </c>
      <c r="Q14581" t="inlineStr">
        <is>
          <t>{'analyst_tools': ['ssrs', 'word'], 'libraries': ['gdpr'], 'programming': ['t-sql']}</t>
        </is>
      </c>
    </row>
    <row r="14582">
      <c r="A14582" t="inlineStr">
        <is>
          <t>Data Analyst</t>
        </is>
      </c>
      <c r="B14582" t="inlineStr">
        <is>
          <t>Data Analyst</t>
        </is>
      </c>
      <c r="C14582" t="inlineStr">
        <is>
          <t>Montrouge, France</t>
        </is>
      </c>
      <c r="D14582" t="inlineStr">
        <is>
          <t>via BeBee</t>
        </is>
      </c>
      <c r="E14582" t="inlineStr">
        <is>
          <t>Full-time</t>
        </is>
      </c>
      <c r="F14582" t="b">
        <v>0</v>
      </c>
      <c r="G14582" t="inlineStr">
        <is>
          <t>France</t>
        </is>
      </c>
      <c r="H14582" s="2" t="n">
        <v>45433.87837962963</v>
      </c>
      <c r="I14582" t="b">
        <v>1</v>
      </c>
      <c r="J14582" t="b">
        <v>0</v>
      </c>
      <c r="K14582" t="inlineStr">
        <is>
          <t>France</t>
        </is>
      </c>
      <c r="L14582" t="inlineStr"/>
      <c r="M14582" t="inlineStr"/>
      <c r="N14582" t="inlineStr"/>
      <c r="O14582" t="inlineStr">
        <is>
          <t>OpenClassrooms</t>
        </is>
      </c>
      <c r="P14582" t="inlineStr"/>
      <c r="Q14582" t="inlineStr"/>
    </row>
    <row r="14583">
      <c r="A14583" t="inlineStr">
        <is>
          <t>Senior Data Engineer</t>
        </is>
      </c>
      <c r="B14583" t="inlineStr">
        <is>
          <t>Senior Data Engineer</t>
        </is>
      </c>
      <c r="C14583" t="inlineStr">
        <is>
          <t>Anywhere</t>
        </is>
      </c>
      <c r="D14583" t="inlineStr">
        <is>
          <t>via Indeed</t>
        </is>
      </c>
      <c r="E14583" t="inlineStr">
        <is>
          <t>Full-time</t>
        </is>
      </c>
      <c r="F14583" t="b">
        <v>1</v>
      </c>
      <c r="G14583" t="inlineStr">
        <is>
          <t>India</t>
        </is>
      </c>
      <c r="H14583" s="2" t="n">
        <v>45427.84206018518</v>
      </c>
      <c r="I14583" t="b">
        <v>0</v>
      </c>
      <c r="J14583" t="b">
        <v>0</v>
      </c>
      <c r="K14583" t="inlineStr">
        <is>
          <t>India</t>
        </is>
      </c>
      <c r="L14583" t="inlineStr"/>
      <c r="M14583" t="inlineStr"/>
      <c r="N14583" t="inlineStr"/>
      <c r="O14583" t="inlineStr">
        <is>
          <t>Arche Group</t>
        </is>
      </c>
      <c r="P14583" t="inlineStr">
        <is>
          <t>['python', 'scala', 'java', 'sql', 'nosql', 'aws', 'azure', 'spark', 'airflow', 'kafka']</t>
        </is>
      </c>
      <c r="Q14583" t="inlineStr">
        <is>
          <t>{'cloud': ['aws', 'azure'], 'libraries': ['spark', 'airflow', 'kafka'], 'programming': ['python', 'scala', 'java', 'sql', 'nosql']}</t>
        </is>
      </c>
    </row>
    <row r="14584">
      <c r="A14584" t="inlineStr">
        <is>
          <t>Data Analyst</t>
        </is>
      </c>
      <c r="B14584" t="inlineStr">
        <is>
          <t>Data Analyst</t>
        </is>
      </c>
      <c r="C14584" t="inlineStr">
        <is>
          <t>Peoria, IL</t>
        </is>
      </c>
      <c r="D14584" t="inlineStr">
        <is>
          <t>via LinkedIn</t>
        </is>
      </c>
      <c r="E14584" t="inlineStr">
        <is>
          <t>Full-time</t>
        </is>
      </c>
      <c r="F14584" t="b">
        <v>0</v>
      </c>
      <c r="G14584" t="inlineStr">
        <is>
          <t>Illinois, United States</t>
        </is>
      </c>
      <c r="H14584" s="2" t="n">
        <v>45426.83702546296</v>
      </c>
      <c r="I14584" t="b">
        <v>1</v>
      </c>
      <c r="J14584" t="b">
        <v>0</v>
      </c>
      <c r="K14584" t="inlineStr">
        <is>
          <t>United States</t>
        </is>
      </c>
      <c r="L14584" t="inlineStr"/>
      <c r="M14584" t="inlineStr"/>
      <c r="N14584" t="inlineStr"/>
      <c r="O14584" t="inlineStr">
        <is>
          <t>HCL Technologies</t>
        </is>
      </c>
      <c r="P14584" t="inlineStr"/>
      <c r="Q14584" t="inlineStr"/>
    </row>
    <row r="14585">
      <c r="A14585" t="inlineStr">
        <is>
          <t>Data Analyst</t>
        </is>
      </c>
      <c r="B14585" t="inlineStr">
        <is>
          <t>Data Analyst Trainee (Graduate/UG)-</t>
        </is>
      </c>
      <c r="C14585" t="inlineStr">
        <is>
          <t>Anywhere</t>
        </is>
      </c>
      <c r="D14585" t="inlineStr">
        <is>
          <t>via LinkedIn</t>
        </is>
      </c>
      <c r="E14585" t="inlineStr">
        <is>
          <t>Full-time</t>
        </is>
      </c>
      <c r="F14585" t="b">
        <v>1</v>
      </c>
      <c r="G14585" t="inlineStr">
        <is>
          <t>India</t>
        </is>
      </c>
      <c r="H14585" s="2" t="n">
        <v>45439.39709490741</v>
      </c>
      <c r="I14585" t="b">
        <v>0</v>
      </c>
      <c r="J14585" t="b">
        <v>0</v>
      </c>
      <c r="K14585" t="inlineStr">
        <is>
          <t>India</t>
        </is>
      </c>
      <c r="L14585" t="inlineStr"/>
      <c r="M14585" t="inlineStr"/>
      <c r="N14585" t="inlineStr"/>
      <c r="O14585" t="inlineStr">
        <is>
          <t>Bytemetrics Solutions</t>
        </is>
      </c>
      <c r="P14585" t="inlineStr">
        <is>
          <t>['python', 'sql']</t>
        </is>
      </c>
      <c r="Q14585" t="inlineStr">
        <is>
          <t>{'programming': ['python', 'sql']}</t>
        </is>
      </c>
    </row>
    <row r="14586">
      <c r="A14586" t="inlineStr">
        <is>
          <t>Software Engineer</t>
        </is>
      </c>
      <c r="B14586" t="inlineStr">
        <is>
          <t>Senior Software Engineer @ Finalsite</t>
        </is>
      </c>
      <c r="C14586" t="inlineStr">
        <is>
          <t>Lengyel, Hungary</t>
        </is>
      </c>
      <c r="D14586" t="inlineStr">
        <is>
          <t>via Jooble</t>
        </is>
      </c>
      <c r="E14586" t="inlineStr">
        <is>
          <t>Full-time</t>
        </is>
      </c>
      <c r="F14586" t="b">
        <v>0</v>
      </c>
      <c r="G14586" t="inlineStr">
        <is>
          <t>Hungary</t>
        </is>
      </c>
      <c r="H14586" s="2" t="n">
        <v>45414.86052083333</v>
      </c>
      <c r="I14586" t="b">
        <v>0</v>
      </c>
      <c r="J14586" t="b">
        <v>0</v>
      </c>
      <c r="K14586" t="inlineStr">
        <is>
          <t>Hungary</t>
        </is>
      </c>
      <c r="L14586" t="inlineStr"/>
      <c r="M14586" t="inlineStr"/>
      <c r="N14586" t="inlineStr"/>
      <c r="O14586" t="inlineStr">
        <is>
          <t>Finalsite</t>
        </is>
      </c>
      <c r="P14586" t="inlineStr">
        <is>
          <t>['ruby', 'ruby', 'react', 'ruby on rails']</t>
        </is>
      </c>
      <c r="Q14586" t="inlineStr">
        <is>
          <t>{'libraries': ['react'], 'programming': ['ruby'], 'webframeworks': ['ruby', 'ruby on rails']}</t>
        </is>
      </c>
    </row>
    <row r="14587">
      <c r="A14587" t="inlineStr">
        <is>
          <t>Data Engineer</t>
        </is>
      </c>
      <c r="B14587" t="inlineStr">
        <is>
          <t>Data Engineer</t>
        </is>
      </c>
      <c r="C14587" t="inlineStr">
        <is>
          <t>Anywhere</t>
        </is>
      </c>
      <c r="D14587" t="inlineStr">
        <is>
          <t>via LinkedIn</t>
        </is>
      </c>
      <c r="E14587" t="inlineStr">
        <is>
          <t>Full-time</t>
        </is>
      </c>
      <c r="F14587" t="b">
        <v>1</v>
      </c>
      <c r="G14587" t="inlineStr">
        <is>
          <t>Canada</t>
        </is>
      </c>
      <c r="H14587" s="2" t="n">
        <v>45443.8462037037</v>
      </c>
      <c r="I14587" t="b">
        <v>1</v>
      </c>
      <c r="J14587" t="b">
        <v>0</v>
      </c>
      <c r="K14587" t="inlineStr">
        <is>
          <t>Canada</t>
        </is>
      </c>
      <c r="L14587" t="inlineStr"/>
      <c r="M14587" t="inlineStr"/>
      <c r="N14587" t="inlineStr"/>
      <c r="O14587" t="inlineStr">
        <is>
          <t>Best Buy Canada</t>
        </is>
      </c>
      <c r="P14587" t="inlineStr">
        <is>
          <t>['sql', 'oracle', 'pyspark']</t>
        </is>
      </c>
      <c r="Q14587" t="inlineStr">
        <is>
          <t>{'cloud': ['oracle'], 'libraries': ['pyspark'], 'programming': ['sql']}</t>
        </is>
      </c>
    </row>
    <row r="14588">
      <c r="A14588" t="inlineStr">
        <is>
          <t>Data Engineer</t>
        </is>
      </c>
      <c r="B14588" t="inlineStr">
        <is>
          <t>Data Engineer I</t>
        </is>
      </c>
      <c r="C14588" t="inlineStr">
        <is>
          <t>Anywhere</t>
        </is>
      </c>
      <c r="D14588" t="inlineStr">
        <is>
          <t>via LinkedIn</t>
        </is>
      </c>
      <c r="E14588" t="inlineStr">
        <is>
          <t>Full-time</t>
        </is>
      </c>
      <c r="F14588" t="b">
        <v>1</v>
      </c>
      <c r="G14588" t="inlineStr">
        <is>
          <t>Georgia</t>
        </is>
      </c>
      <c r="H14588" s="2" t="n">
        <v>45435.89895833333</v>
      </c>
      <c r="I14588" t="b">
        <v>0</v>
      </c>
      <c r="J14588" t="b">
        <v>1</v>
      </c>
      <c r="K14588" t="inlineStr">
        <is>
          <t>United States</t>
        </is>
      </c>
      <c r="L14588" t="inlineStr"/>
      <c r="M14588" t="inlineStr"/>
      <c r="N14588" t="inlineStr"/>
      <c r="O14588" t="inlineStr">
        <is>
          <t>Centene Corporation</t>
        </is>
      </c>
      <c r="P14588" t="inlineStr">
        <is>
          <t>['python', 'c#', 'java', 'javascript', 'sql', 'sql server', 'tableau']</t>
        </is>
      </c>
      <c r="Q14588" t="inlineStr">
        <is>
          <t>{'analyst_tools': ['tableau'], 'databases': ['sql server'], 'programming': ['python', 'c#', 'java', 'javascript', 'sql']}</t>
        </is>
      </c>
    </row>
    <row r="14589">
      <c r="A14589" t="inlineStr">
        <is>
          <t>Data Engineer</t>
        </is>
      </c>
      <c r="B14589" t="inlineStr">
        <is>
          <t>Informatica Data Engineer</t>
        </is>
      </c>
      <c r="C14589" t="inlineStr">
        <is>
          <t>Anywhere</t>
        </is>
      </c>
      <c r="D14589" t="inlineStr">
        <is>
          <t>via Indeed</t>
        </is>
      </c>
      <c r="E14589" t="inlineStr">
        <is>
          <t>Temp work</t>
        </is>
      </c>
      <c r="F14589" t="b">
        <v>1</v>
      </c>
      <c r="G14589" t="inlineStr">
        <is>
          <t>India</t>
        </is>
      </c>
      <c r="H14589" s="2" t="n">
        <v>45419.84178240741</v>
      </c>
      <c r="I14589" t="b">
        <v>0</v>
      </c>
      <c r="J14589" t="b">
        <v>0</v>
      </c>
      <c r="K14589" t="inlineStr">
        <is>
          <t>India</t>
        </is>
      </c>
      <c r="L14589" t="inlineStr"/>
      <c r="M14589" t="inlineStr"/>
      <c r="N14589" t="inlineStr"/>
      <c r="O14589" t="inlineStr">
        <is>
          <t>Hyqoo</t>
        </is>
      </c>
      <c r="P14589" t="inlineStr">
        <is>
          <t>['sql', 'sql server', 'postgresql', 'oracle', 'aws', 'snowflake', 'azure']</t>
        </is>
      </c>
      <c r="Q14589" t="inlineStr">
        <is>
          <t>{'cloud': ['oracle', 'aws', 'snowflake', 'azure'], 'databases': ['sql server', 'postgresql'], 'programming': ['sql']}</t>
        </is>
      </c>
    </row>
    <row r="14590">
      <c r="A14590" t="inlineStr">
        <is>
          <t>Data Analyst</t>
        </is>
      </c>
      <c r="B14590" t="inlineStr">
        <is>
          <t>Data Analyst</t>
        </is>
      </c>
      <c r="C14590" t="inlineStr">
        <is>
          <t>Cockeysville, MD</t>
        </is>
      </c>
      <c r="D14590" t="inlineStr">
        <is>
          <t>via LinkedIn</t>
        </is>
      </c>
      <c r="E14590" t="inlineStr">
        <is>
          <t>Full-time and Contractor</t>
        </is>
      </c>
      <c r="F14590" t="b">
        <v>0</v>
      </c>
      <c r="G14590" t="inlineStr">
        <is>
          <t>New York, United States</t>
        </is>
      </c>
      <c r="H14590" s="2" t="n">
        <v>45422.83391203704</v>
      </c>
      <c r="I14590" t="b">
        <v>1</v>
      </c>
      <c r="J14590" t="b">
        <v>0</v>
      </c>
      <c r="K14590" t="inlineStr">
        <is>
          <t>United States</t>
        </is>
      </c>
      <c r="L14590" t="inlineStr">
        <is>
          <t>hour</t>
        </is>
      </c>
      <c r="M14590" t="inlineStr"/>
      <c r="N14590" t="n">
        <v>25.625</v>
      </c>
      <c r="O14590" t="inlineStr">
        <is>
          <t>Robert Half</t>
        </is>
      </c>
      <c r="P14590" t="inlineStr">
        <is>
          <t>['excel']</t>
        </is>
      </c>
      <c r="Q14590" t="inlineStr">
        <is>
          <t>{'analyst_tools': ['excel']}</t>
        </is>
      </c>
    </row>
    <row r="14591">
      <c r="A14591" t="inlineStr">
        <is>
          <t>Data Engineer</t>
        </is>
      </c>
      <c r="B14591" t="inlineStr">
        <is>
          <t>Lead Data Engineer</t>
        </is>
      </c>
      <c r="C14591" t="inlineStr">
        <is>
          <t>Mumbai, Maharashtra, India</t>
        </is>
      </c>
      <c r="D14591" t="inlineStr">
        <is>
          <t>via GrabJobs</t>
        </is>
      </c>
      <c r="E14591" t="inlineStr">
        <is>
          <t>Full-time</t>
        </is>
      </c>
      <c r="F14591" t="b">
        <v>0</v>
      </c>
      <c r="G14591" t="inlineStr">
        <is>
          <t>India</t>
        </is>
      </c>
      <c r="H14591" s="2" t="n">
        <v>45431.84274305555</v>
      </c>
      <c r="I14591" t="b">
        <v>1</v>
      </c>
      <c r="J14591" t="b">
        <v>0</v>
      </c>
      <c r="K14591" t="inlineStr">
        <is>
          <t>India</t>
        </is>
      </c>
      <c r="L14591" t="inlineStr"/>
      <c r="M14591" t="inlineStr"/>
      <c r="N14591" t="inlineStr"/>
      <c r="O14591" t="inlineStr">
        <is>
          <t>Exl</t>
        </is>
      </c>
      <c r="P14591" t="inlineStr">
        <is>
          <t>['sql', 'sql server', 'aws', 'oracle', 'spark', 'hadoop']</t>
        </is>
      </c>
      <c r="Q14591" t="inlineStr">
        <is>
          <t>{'cloud': ['aws', 'oracle'], 'databases': ['sql server'], 'libraries': ['spark', 'hadoop'], 'programming': ['sql']}</t>
        </is>
      </c>
    </row>
    <row r="14592">
      <c r="A14592" t="inlineStr">
        <is>
          <t>Data Engineer</t>
        </is>
      </c>
      <c r="B14592" t="inlineStr">
        <is>
          <t>Data Engineer</t>
        </is>
      </c>
      <c r="C14592" t="inlineStr">
        <is>
          <t>Littleton, CO</t>
        </is>
      </c>
      <c r="D14592" t="inlineStr">
        <is>
          <t>via LinkedIn</t>
        </is>
      </c>
      <c r="E14592" t="inlineStr">
        <is>
          <t>Full-time</t>
        </is>
      </c>
      <c r="F14592" t="b">
        <v>0</v>
      </c>
      <c r="G14592" t="inlineStr">
        <is>
          <t>Georgia</t>
        </is>
      </c>
      <c r="H14592" s="2" t="n">
        <v>45415.85971064815</v>
      </c>
      <c r="I14592" t="b">
        <v>0</v>
      </c>
      <c r="J14592" t="b">
        <v>1</v>
      </c>
      <c r="K14592" t="inlineStr">
        <is>
          <t>United States</t>
        </is>
      </c>
      <c r="L14592" t="inlineStr"/>
      <c r="M14592" t="inlineStr"/>
      <c r="N14592" t="inlineStr"/>
      <c r="O14592" t="inlineStr">
        <is>
          <t>Anteriad</t>
        </is>
      </c>
      <c r="P14592" t="inlineStr">
        <is>
          <t>['sql', 'go', 'excel', 'outlook', 'flow']</t>
        </is>
      </c>
      <c r="Q14592" t="inlineStr">
        <is>
          <t>{'analyst_tools': ['excel', 'outlook'], 'other': ['flow'], 'programming': ['sql', 'go']}</t>
        </is>
      </c>
    </row>
    <row r="14593">
      <c r="A14593" t="inlineStr">
        <is>
          <t>Data Analyst</t>
        </is>
      </c>
      <c r="B14593" t="inlineStr">
        <is>
          <t>Data Analyst 1</t>
        </is>
      </c>
      <c r="C14593" t="inlineStr">
        <is>
          <t>Delmar, NY</t>
        </is>
      </c>
      <c r="D14593" t="inlineStr">
        <is>
          <t>via LinkedIn</t>
        </is>
      </c>
      <c r="E14593" t="inlineStr">
        <is>
          <t>Full-time</t>
        </is>
      </c>
      <c r="F14593" t="b">
        <v>0</v>
      </c>
      <c r="G14593" t="inlineStr">
        <is>
          <t>New York, United States</t>
        </is>
      </c>
      <c r="H14593" s="2" t="n">
        <v>45440.83372685185</v>
      </c>
      <c r="I14593" t="b">
        <v>0</v>
      </c>
      <c r="J14593" t="b">
        <v>0</v>
      </c>
      <c r="K14593" t="inlineStr">
        <is>
          <t>United States</t>
        </is>
      </c>
      <c r="L14593" t="inlineStr">
        <is>
          <t>year</t>
        </is>
      </c>
      <c r="M14593" t="n">
        <v>73828.5</v>
      </c>
      <c r="N14593" t="inlineStr"/>
      <c r="O14593" t="inlineStr">
        <is>
          <t>New York State Justice Center for the Protection of People with Special Needs</t>
        </is>
      </c>
      <c r="P14593" t="inlineStr"/>
      <c r="Q14593" t="inlineStr"/>
    </row>
    <row r="14594">
      <c r="A14594" t="inlineStr">
        <is>
          <t>Data Scientist</t>
        </is>
      </c>
      <c r="B14594" t="inlineStr">
        <is>
          <t>Data Scientist</t>
        </is>
      </c>
      <c r="C14594" t="inlineStr">
        <is>
          <t>McLean, VA</t>
        </is>
      </c>
      <c r="D14594" t="inlineStr">
        <is>
          <t>via LinkedIn</t>
        </is>
      </c>
      <c r="E14594" t="inlineStr">
        <is>
          <t>Full-time</t>
        </is>
      </c>
      <c r="F14594" t="b">
        <v>0</v>
      </c>
      <c r="G14594" t="inlineStr">
        <is>
          <t>New York, United States</t>
        </is>
      </c>
      <c r="H14594" s="2" t="n">
        <v>45426.83586805555</v>
      </c>
      <c r="I14594" t="b">
        <v>0</v>
      </c>
      <c r="J14594" t="b">
        <v>0</v>
      </c>
      <c r="K14594" t="inlineStr">
        <is>
          <t>United States</t>
        </is>
      </c>
      <c r="L14594" t="inlineStr"/>
      <c r="M14594" t="inlineStr"/>
      <c r="N14594" t="inlineStr"/>
      <c r="O14594" t="inlineStr">
        <is>
          <t>Kavaliro</t>
        </is>
      </c>
      <c r="P14594" t="inlineStr">
        <is>
          <t>['python', 'pandas', 'numpy', 'scikit-learn', 'tensorflow', 'pytorch', 'tableau']</t>
        </is>
      </c>
      <c r="Q14594" t="inlineStr">
        <is>
          <t>{'analyst_tools': ['tableau'], 'libraries': ['pandas', 'numpy', 'scikit-learn', 'tensorflow', 'pytorch'], 'programming': ['python']}</t>
        </is>
      </c>
    </row>
    <row r="14595">
      <c r="A14595" t="inlineStr">
        <is>
          <t>Software Engineer</t>
        </is>
      </c>
      <c r="B14595" t="inlineStr">
        <is>
          <t>Electronic Integration Engineer</t>
        </is>
      </c>
      <c r="C14595" t="inlineStr">
        <is>
          <t>Austria</t>
        </is>
      </c>
      <c r="D14595" t="inlineStr">
        <is>
          <t>via Trabajo.org - Stellenangebote, Arbeit</t>
        </is>
      </c>
      <c r="E14595" t="inlineStr">
        <is>
          <t>Full-time</t>
        </is>
      </c>
      <c r="F14595" t="b">
        <v>0</v>
      </c>
      <c r="G14595" t="inlineStr">
        <is>
          <t>Austria</t>
        </is>
      </c>
      <c r="H14595" s="2" t="n">
        <v>45424.88182870371</v>
      </c>
      <c r="I14595" t="b">
        <v>1</v>
      </c>
      <c r="J14595" t="b">
        <v>0</v>
      </c>
      <c r="K14595" t="inlineStr">
        <is>
          <t>Austria</t>
        </is>
      </c>
      <c r="L14595" t="inlineStr"/>
      <c r="M14595" t="inlineStr"/>
      <c r="N14595" t="inlineStr"/>
      <c r="O14595" t="inlineStr">
        <is>
          <t>Australia Wide</t>
        </is>
      </c>
      <c r="P14595" t="inlineStr">
        <is>
          <t>['word']</t>
        </is>
      </c>
      <c r="Q14595" t="inlineStr">
        <is>
          <t>{'analyst_tools': ['word']}</t>
        </is>
      </c>
    </row>
    <row r="14596">
      <c r="A14596" t="inlineStr">
        <is>
          <t>Data Engineer</t>
        </is>
      </c>
      <c r="B14596" t="inlineStr">
        <is>
          <t>Data Engineer H/F</t>
        </is>
      </c>
      <c r="C14596" t="inlineStr">
        <is>
          <t>Bordeaux, France</t>
        </is>
      </c>
      <c r="D14596" t="inlineStr">
        <is>
          <t>via LinkedIn</t>
        </is>
      </c>
      <c r="E14596" t="inlineStr">
        <is>
          <t>Contractor</t>
        </is>
      </c>
      <c r="F14596" t="b">
        <v>0</v>
      </c>
      <c r="G14596" t="inlineStr">
        <is>
          <t>France</t>
        </is>
      </c>
      <c r="H14596" s="2" t="n">
        <v>45421.85290509259</v>
      </c>
      <c r="I14596" t="b">
        <v>0</v>
      </c>
      <c r="J14596" t="b">
        <v>0</v>
      </c>
      <c r="K14596" t="inlineStr">
        <is>
          <t>France</t>
        </is>
      </c>
      <c r="L14596" t="inlineStr"/>
      <c r="M14596" t="inlineStr"/>
      <c r="N14596" t="inlineStr"/>
      <c r="O14596" t="inlineStr">
        <is>
          <t>Domofrance</t>
        </is>
      </c>
      <c r="P14596" t="inlineStr"/>
      <c r="Q14596" t="inlineStr"/>
    </row>
    <row r="14597">
      <c r="A14597" t="inlineStr">
        <is>
          <t>Data Engineer</t>
        </is>
      </c>
      <c r="B14597" t="inlineStr">
        <is>
          <t>Mid to Senior AWS Data Engineer</t>
        </is>
      </c>
      <c r="C14597" t="inlineStr">
        <is>
          <t>Glasgow, UK</t>
        </is>
      </c>
      <c r="D14597" t="inlineStr">
        <is>
          <t>via Big Country Jobs</t>
        </is>
      </c>
      <c r="E14597" t="inlineStr">
        <is>
          <t>Full-time</t>
        </is>
      </c>
      <c r="F14597" t="b">
        <v>0</v>
      </c>
      <c r="G14597" t="inlineStr">
        <is>
          <t>United Kingdom</t>
        </is>
      </c>
      <c r="H14597" s="2" t="n">
        <v>45413.84797453704</v>
      </c>
      <c r="I14597" t="b">
        <v>1</v>
      </c>
      <c r="J14597" t="b">
        <v>0</v>
      </c>
      <c r="K14597" t="inlineStr">
        <is>
          <t>United Kingdom</t>
        </is>
      </c>
      <c r="L14597" t="inlineStr"/>
      <c r="M14597" t="inlineStr"/>
      <c r="N14597" t="inlineStr"/>
      <c r="O14597" t="inlineStr">
        <is>
          <t>Venturi</t>
        </is>
      </c>
      <c r="P14597" t="inlineStr">
        <is>
          <t>['python', 'sql', 'aws', 'snowflake']</t>
        </is>
      </c>
      <c r="Q14597" t="inlineStr">
        <is>
          <t>{'cloud': ['aws', 'snowflake'], 'programming': ['python', 'sql']}</t>
        </is>
      </c>
    </row>
    <row r="14598">
      <c r="A14598" t="inlineStr">
        <is>
          <t>Data Scientist</t>
        </is>
      </c>
      <c r="B14598" t="inlineStr">
        <is>
          <t>Principal Data Scientist</t>
        </is>
      </c>
      <c r="C14598" t="inlineStr">
        <is>
          <t>Tokyo, Japan</t>
        </is>
      </c>
      <c r="D14598" t="inlineStr">
        <is>
          <t>via LinkedIn</t>
        </is>
      </c>
      <c r="E14598" t="inlineStr">
        <is>
          <t>Full-time</t>
        </is>
      </c>
      <c r="F14598" t="b">
        <v>0</v>
      </c>
      <c r="G14598" t="inlineStr">
        <is>
          <t>Japan</t>
        </is>
      </c>
      <c r="H14598" s="2" t="n">
        <v>45434.85628472222</v>
      </c>
      <c r="I14598" t="b">
        <v>0</v>
      </c>
      <c r="J14598" t="b">
        <v>0</v>
      </c>
      <c r="K14598" t="inlineStr">
        <is>
          <t>Japan</t>
        </is>
      </c>
      <c r="L14598" t="inlineStr"/>
      <c r="M14598" t="inlineStr"/>
      <c r="N14598" t="inlineStr"/>
      <c r="O14598" t="inlineStr">
        <is>
          <t>Microsoft</t>
        </is>
      </c>
      <c r="P14598" t="inlineStr"/>
      <c r="Q14598" t="inlineStr"/>
    </row>
    <row r="14599">
      <c r="A14599" t="inlineStr">
        <is>
          <t>Data Analyst</t>
        </is>
      </c>
      <c r="B14599" t="inlineStr">
        <is>
          <t>Data Analyst (Qlik Admin)</t>
        </is>
      </c>
      <c r="C14599" t="inlineStr">
        <is>
          <t>Anywhere</t>
        </is>
      </c>
      <c r="D14599" t="inlineStr">
        <is>
          <t>via Jooble</t>
        </is>
      </c>
      <c r="E14599" t="inlineStr">
        <is>
          <t>Full-time</t>
        </is>
      </c>
      <c r="F14599" t="b">
        <v>1</v>
      </c>
      <c r="G14599" t="inlineStr">
        <is>
          <t>Poland</t>
        </is>
      </c>
      <c r="H14599" s="2" t="n">
        <v>45422.84655092593</v>
      </c>
      <c r="I14599" t="b">
        <v>0</v>
      </c>
      <c r="J14599" t="b">
        <v>0</v>
      </c>
      <c r="K14599" t="inlineStr">
        <is>
          <t>Poland</t>
        </is>
      </c>
      <c r="L14599" t="inlineStr"/>
      <c r="M14599" t="inlineStr"/>
      <c r="N14599" t="inlineStr"/>
      <c r="O14599" t="inlineStr">
        <is>
          <t>Volvo Group</t>
        </is>
      </c>
      <c r="P14599" t="inlineStr">
        <is>
          <t>['sql', 'sql server', 'oracle', 'azure', 'databricks', 'qlik', 'sharepoint']</t>
        </is>
      </c>
      <c r="Q14599" t="inlineStr">
        <is>
          <t>{'analyst_tools': ['qlik', 'sharepoint'], 'cloud': ['oracle', 'azure', 'databricks'], 'databases': ['sql server'], 'programming': ['sql']}</t>
        </is>
      </c>
    </row>
    <row r="14600">
      <c r="A14600" t="inlineStr">
        <is>
          <t>Data Analyst</t>
        </is>
      </c>
      <c r="B14600" t="inlineStr">
        <is>
          <t>Data Analyst</t>
        </is>
      </c>
      <c r="C14600" t="inlineStr">
        <is>
          <t>Glasgow, UK</t>
        </is>
      </c>
      <c r="D14600" t="inlineStr">
        <is>
          <t>via LinkedIn</t>
        </is>
      </c>
      <c r="E14600" t="inlineStr">
        <is>
          <t>Full-time</t>
        </is>
      </c>
      <c r="F14600" t="b">
        <v>0</v>
      </c>
      <c r="G14600" t="inlineStr">
        <is>
          <t>United Kingdom</t>
        </is>
      </c>
      <c r="H14600" s="2" t="n">
        <v>45413.84744212963</v>
      </c>
      <c r="I14600" t="b">
        <v>0</v>
      </c>
      <c r="J14600" t="b">
        <v>0</v>
      </c>
      <c r="K14600" t="inlineStr">
        <is>
          <t>United Kingdom</t>
        </is>
      </c>
      <c r="L14600" t="inlineStr"/>
      <c r="M14600" t="inlineStr"/>
      <c r="N14600" t="inlineStr"/>
      <c r="O14600" t="inlineStr">
        <is>
          <t>Hymans Robertson</t>
        </is>
      </c>
      <c r="P14600" t="inlineStr">
        <is>
          <t>['sql', 'python', 'sql server', 'azure']</t>
        </is>
      </c>
      <c r="Q14600" t="inlineStr">
        <is>
          <t>{'cloud': ['azure'], 'databases': ['sql server'], 'programming': ['sql', 'python']}</t>
        </is>
      </c>
    </row>
    <row r="14601">
      <c r="A14601" t="inlineStr">
        <is>
          <t>Senior Data Analyst</t>
        </is>
      </c>
      <c r="B14601" t="inlineStr">
        <is>
          <t>Senior Data Analyst - Distribution Center Solutions</t>
        </is>
      </c>
      <c r="C14601" t="inlineStr">
        <is>
          <t>Ellabell, GA</t>
        </is>
      </c>
      <c r="D14601" t="inlineStr">
        <is>
          <t>via Indeed</t>
        </is>
      </c>
      <c r="E14601" t="inlineStr">
        <is>
          <t>Full-time</t>
        </is>
      </c>
      <c r="F14601" t="b">
        <v>0</v>
      </c>
      <c r="G14601" t="inlineStr">
        <is>
          <t>Georgia</t>
        </is>
      </c>
      <c r="H14601" s="2" t="n">
        <v>45421.85895833333</v>
      </c>
      <c r="I14601" t="b">
        <v>0</v>
      </c>
      <c r="J14601" t="b">
        <v>1</v>
      </c>
      <c r="K14601" t="inlineStr">
        <is>
          <t>United States</t>
        </is>
      </c>
      <c r="L14601" t="inlineStr">
        <is>
          <t>hour</t>
        </is>
      </c>
      <c r="M14601" t="inlineStr"/>
      <c r="N14601" t="n">
        <v>33.625</v>
      </c>
      <c r="O14601" t="inlineStr">
        <is>
          <t>Kiss Products</t>
        </is>
      </c>
      <c r="P14601" t="inlineStr">
        <is>
          <t>['sql', 'python', 'r', 'cognos', 'power bi']</t>
        </is>
      </c>
      <c r="Q14601" t="inlineStr">
        <is>
          <t>{'analyst_tools': ['cognos', 'power bi'], 'programming': ['sql', 'python', 'r']}</t>
        </is>
      </c>
    </row>
    <row r="14602">
      <c r="A14602" t="inlineStr">
        <is>
          <t>Senior Data Scientist</t>
        </is>
      </c>
      <c r="B14602" t="inlineStr">
        <is>
          <t>Senior Data Programs Specialist</t>
        </is>
      </c>
      <c r="C14602" t="inlineStr">
        <is>
          <t>Sacramento, CA</t>
        </is>
      </c>
      <c r="D14602" t="inlineStr">
        <is>
          <t>via LinkedIn</t>
        </is>
      </c>
      <c r="E14602" t="inlineStr">
        <is>
          <t>Full-time</t>
        </is>
      </c>
      <c r="F14602" t="b">
        <v>0</v>
      </c>
      <c r="G14602" t="inlineStr">
        <is>
          <t>California, United States</t>
        </is>
      </c>
      <c r="H14602" s="2" t="n">
        <v>45441.83457175926</v>
      </c>
      <c r="I14602" t="b">
        <v>0</v>
      </c>
      <c r="J14602" t="b">
        <v>0</v>
      </c>
      <c r="K14602" t="inlineStr">
        <is>
          <t>United States</t>
        </is>
      </c>
      <c r="L14602" t="inlineStr">
        <is>
          <t>month</t>
        </is>
      </c>
      <c r="M14602" t="inlineStr"/>
      <c r="N14602" t="inlineStr"/>
      <c r="O14602" t="inlineStr">
        <is>
          <t>California Department of Health Care Access and Information</t>
        </is>
      </c>
      <c r="P14602" t="inlineStr">
        <is>
          <t>['sas', 'sas', 'sql', 'tableau', 'power bi']</t>
        </is>
      </c>
      <c r="Q14602" t="inlineStr">
        <is>
          <t>{'analyst_tools': ['sas', 'tableau', 'power bi'], 'programming': ['sas', 'sql']}</t>
        </is>
      </c>
    </row>
    <row r="14603">
      <c r="A14603" t="inlineStr">
        <is>
          <t>Data Scientist</t>
        </is>
      </c>
      <c r="B14603" t="inlineStr">
        <is>
          <t>Data Developer</t>
        </is>
      </c>
      <c r="C14603" t="inlineStr">
        <is>
          <t>Anywhere</t>
        </is>
      </c>
      <c r="D14603" t="inlineStr">
        <is>
          <t>via LinkedIn</t>
        </is>
      </c>
      <c r="E14603" t="inlineStr">
        <is>
          <t>Full-time</t>
        </is>
      </c>
      <c r="F14603" t="b">
        <v>1</v>
      </c>
      <c r="G14603" t="inlineStr">
        <is>
          <t>Brazil</t>
        </is>
      </c>
      <c r="H14603" s="2" t="n">
        <v>45436.84387731482</v>
      </c>
      <c r="I14603" t="b">
        <v>1</v>
      </c>
      <c r="J14603" t="b">
        <v>0</v>
      </c>
      <c r="K14603" t="inlineStr">
        <is>
          <t>Brazil</t>
        </is>
      </c>
      <c r="L14603" t="inlineStr"/>
      <c r="M14603" t="inlineStr"/>
      <c r="N14603" t="inlineStr"/>
      <c r="O14603" t="inlineStr">
        <is>
          <t>AM53 Smart Solutions</t>
        </is>
      </c>
      <c r="P14603" t="inlineStr">
        <is>
          <t>['sql', 'python', 'azure', 'bigquery', 'airflow', 'spark', 'hadoop', 'gitlab']</t>
        </is>
      </c>
      <c r="Q14603" t="inlineStr">
        <is>
          <t>{'cloud': ['azure', 'bigquery'], 'libraries': ['airflow', 'spark', 'hadoop'], 'other': ['gitlab'], 'programming': ['sql', 'python']}</t>
        </is>
      </c>
    </row>
    <row r="14604">
      <c r="A14604" t="inlineStr">
        <is>
          <t>Data Analyst</t>
        </is>
      </c>
      <c r="B14604" t="inlineStr">
        <is>
          <t>Carbon Data Analyst</t>
        </is>
      </c>
      <c r="C14604" t="inlineStr">
        <is>
          <t>Berlin, Germany</t>
        </is>
      </c>
      <c r="D14604" t="inlineStr">
        <is>
          <t>via SmartRecruiters Job Search</t>
        </is>
      </c>
      <c r="E14604" t="inlineStr">
        <is>
          <t>Full-time</t>
        </is>
      </c>
      <c r="F14604" t="b">
        <v>0</v>
      </c>
      <c r="G14604" t="inlineStr">
        <is>
          <t>Germany</t>
        </is>
      </c>
      <c r="H14604" s="2" t="n">
        <v>45420.84821759259</v>
      </c>
      <c r="I14604" t="b">
        <v>0</v>
      </c>
      <c r="J14604" t="b">
        <v>0</v>
      </c>
      <c r="K14604" t="inlineStr">
        <is>
          <t>Germany</t>
        </is>
      </c>
      <c r="L14604" t="inlineStr"/>
      <c r="M14604" t="inlineStr"/>
      <c r="N14604" t="inlineStr"/>
      <c r="O14604" t="inlineStr">
        <is>
          <t>EcoVadis</t>
        </is>
      </c>
      <c r="P14604" t="inlineStr">
        <is>
          <t>['sql', 'databricks', 'excel', 'tableau']</t>
        </is>
      </c>
      <c r="Q14604" t="inlineStr">
        <is>
          <t>{'analyst_tools': ['excel', 'tableau'], 'cloud': ['databricks'], 'programming': ['sql']}</t>
        </is>
      </c>
    </row>
    <row r="14605">
      <c r="A14605" t="inlineStr">
        <is>
          <t>Senior Data Engineer</t>
        </is>
      </c>
      <c r="B14605" t="inlineStr">
        <is>
          <t>Senior Data Engineer</t>
        </is>
      </c>
      <c r="C14605" t="inlineStr">
        <is>
          <t>Ho Chi Minh City, Vietnam</t>
        </is>
      </c>
      <c r="D14605" t="inlineStr">
        <is>
          <t>via Trabajo.org</t>
        </is>
      </c>
      <c r="E14605" t="inlineStr">
        <is>
          <t>Full-time</t>
        </is>
      </c>
      <c r="F14605" t="b">
        <v>0</v>
      </c>
      <c r="G14605" t="inlineStr">
        <is>
          <t>Vietnam</t>
        </is>
      </c>
      <c r="H14605" s="2" t="n">
        <v>45422.85483796296</v>
      </c>
      <c r="I14605" t="b">
        <v>0</v>
      </c>
      <c r="J14605" t="b">
        <v>0</v>
      </c>
      <c r="K14605" t="inlineStr">
        <is>
          <t>Vietnam</t>
        </is>
      </c>
      <c r="L14605" t="inlineStr"/>
      <c r="M14605" t="inlineStr"/>
      <c r="N14605" t="inlineStr"/>
      <c r="O14605" t="inlineStr">
        <is>
          <t>Công Ty TNHH Sharesource</t>
        </is>
      </c>
      <c r="P14605" t="inlineStr">
        <is>
          <t>['sql', 'python', 'azure', 'pyspark', 'airflow', 'excel', 'terraform']</t>
        </is>
      </c>
      <c r="Q14605" t="inlineStr">
        <is>
          <t>{'analyst_tools': ['excel'], 'cloud': ['azure'], 'libraries': ['pyspark', 'airflow'], 'other': ['terraform'], 'programming': ['sql', 'python']}</t>
        </is>
      </c>
    </row>
    <row r="14606">
      <c r="A14606" t="inlineStr">
        <is>
          <t>Data Engineer</t>
        </is>
      </c>
      <c r="B14606" t="inlineStr">
        <is>
          <t>Azure Data Engineer</t>
        </is>
      </c>
      <c r="C14606" t="inlineStr">
        <is>
          <t>Bellevue, WA</t>
        </is>
      </c>
      <c r="D14606" t="inlineStr">
        <is>
          <t>via LinkedIn</t>
        </is>
      </c>
      <c r="E14606" t="inlineStr">
        <is>
          <t>Full-time</t>
        </is>
      </c>
      <c r="F14606" t="b">
        <v>0</v>
      </c>
      <c r="G14606" t="inlineStr">
        <is>
          <t>Florida, United States</t>
        </is>
      </c>
      <c r="H14606" s="2" t="n">
        <v>45427.84023148148</v>
      </c>
      <c r="I14606" t="b">
        <v>1</v>
      </c>
      <c r="J14606" t="b">
        <v>0</v>
      </c>
      <c r="K14606" t="inlineStr">
        <is>
          <t>United States</t>
        </is>
      </c>
      <c r="L14606" t="inlineStr"/>
      <c r="M14606" t="inlineStr"/>
      <c r="N14606" t="inlineStr"/>
      <c r="O14606" t="inlineStr">
        <is>
          <t>Tata Consultancy Services</t>
        </is>
      </c>
      <c r="P14606" t="inlineStr">
        <is>
          <t>['sql', 'oracle', 'azure', 'ssis']</t>
        </is>
      </c>
      <c r="Q14606" t="inlineStr">
        <is>
          <t>{'analyst_tools': ['ssis'], 'cloud': ['oracle', 'azure'], 'programming': ['sql']}</t>
        </is>
      </c>
    </row>
    <row r="14607">
      <c r="A14607" t="inlineStr">
        <is>
          <t>Data Analyst</t>
        </is>
      </c>
      <c r="B14607" t="inlineStr">
        <is>
          <t>Digital Analyst</t>
        </is>
      </c>
      <c r="C14607" t="inlineStr">
        <is>
          <t>Spain</t>
        </is>
      </c>
      <c r="D14607" t="inlineStr">
        <is>
          <t>via BeBee</t>
        </is>
      </c>
      <c r="E14607" t="inlineStr">
        <is>
          <t>Full-time</t>
        </is>
      </c>
      <c r="F14607" t="b">
        <v>0</v>
      </c>
      <c r="G14607" t="inlineStr">
        <is>
          <t>Spain</t>
        </is>
      </c>
      <c r="H14607" s="2" t="n">
        <v>45427.84517361111</v>
      </c>
      <c r="I14607" t="b">
        <v>1</v>
      </c>
      <c r="J14607" t="b">
        <v>0</v>
      </c>
      <c r="K14607" t="inlineStr">
        <is>
          <t>Spain</t>
        </is>
      </c>
      <c r="L14607" t="inlineStr"/>
      <c r="M14607" t="inlineStr"/>
      <c r="N14607" t="inlineStr"/>
      <c r="O14607" t="inlineStr">
        <is>
          <t>ALTEN SPAIN</t>
        </is>
      </c>
      <c r="P14607" t="inlineStr"/>
      <c r="Q14607" t="inlineStr"/>
    </row>
    <row r="14608">
      <c r="A14608" t="inlineStr">
        <is>
          <t>Data Scientist</t>
        </is>
      </c>
      <c r="B14608" t="inlineStr">
        <is>
          <t>Data Scientist II</t>
        </is>
      </c>
      <c r="C14608" t="inlineStr">
        <is>
          <t>New York, NY</t>
        </is>
      </c>
      <c r="D14608" t="inlineStr">
        <is>
          <t>via LinkedIn</t>
        </is>
      </c>
      <c r="E14608" t="inlineStr">
        <is>
          <t>Full-time</t>
        </is>
      </c>
      <c r="F14608" t="b">
        <v>0</v>
      </c>
      <c r="G14608" t="inlineStr">
        <is>
          <t>New York, United States</t>
        </is>
      </c>
      <c r="H14608" s="2" t="n">
        <v>45420.83590277778</v>
      </c>
      <c r="I14608" t="b">
        <v>0</v>
      </c>
      <c r="J14608" t="b">
        <v>1</v>
      </c>
      <c r="K14608" t="inlineStr">
        <is>
          <t>United States</t>
        </is>
      </c>
      <c r="L14608" t="inlineStr"/>
      <c r="M14608" t="inlineStr"/>
      <c r="N14608" t="inlineStr"/>
      <c r="O14608" t="inlineStr">
        <is>
          <t>TD</t>
        </is>
      </c>
      <c r="P14608" t="inlineStr">
        <is>
          <t>['r', 'python', 'hadoop', 'pyspark', 'excel', 'powerpoint']</t>
        </is>
      </c>
      <c r="Q14608" t="inlineStr">
        <is>
          <t>{'analyst_tools': ['excel', 'powerpoint'], 'libraries': ['hadoop', 'pyspark'], 'programming': ['r', 'python']}</t>
        </is>
      </c>
    </row>
    <row r="14609">
      <c r="A14609" t="inlineStr">
        <is>
          <t>Senior Data Scientist</t>
        </is>
      </c>
      <c r="B14609" t="inlineStr">
        <is>
          <t>AI Data Science Senior Consultant - Secret Clearance Required</t>
        </is>
      </c>
      <c r="C14609" t="inlineStr">
        <is>
          <t>Virginia</t>
        </is>
      </c>
      <c r="D14609" t="inlineStr">
        <is>
          <t>via Indeed</t>
        </is>
      </c>
      <c r="E14609" t="inlineStr">
        <is>
          <t>Full-time</t>
        </is>
      </c>
      <c r="F14609" t="b">
        <v>0</v>
      </c>
      <c r="G14609" t="inlineStr">
        <is>
          <t>Georgia</t>
        </is>
      </c>
      <c r="H14609" s="2" t="n">
        <v>45421.85947916667</v>
      </c>
      <c r="I14609" t="b">
        <v>0</v>
      </c>
      <c r="J14609" t="b">
        <v>0</v>
      </c>
      <c r="K14609" t="inlineStr">
        <is>
          <t>United States</t>
        </is>
      </c>
      <c r="L14609" t="inlineStr"/>
      <c r="M14609" t="inlineStr"/>
      <c r="N14609" t="inlineStr"/>
      <c r="O14609" t="inlineStr">
        <is>
          <t>Deloitte</t>
        </is>
      </c>
      <c r="P14609" t="inlineStr">
        <is>
          <t>['sql', 'r', 'python', 'tableau', 'qlik']</t>
        </is>
      </c>
      <c r="Q14609" t="inlineStr">
        <is>
          <t>{'analyst_tools': ['tableau', 'qlik'], 'programming': ['sql', 'r', 'python']}</t>
        </is>
      </c>
    </row>
    <row r="14610">
      <c r="A14610" t="inlineStr">
        <is>
          <t>Data Scientist</t>
        </is>
      </c>
      <c r="B14610" t="inlineStr">
        <is>
          <t>Data Scientist</t>
        </is>
      </c>
      <c r="C14610" t="inlineStr">
        <is>
          <t>Anywhere</t>
        </is>
      </c>
      <c r="D14610" t="inlineStr">
        <is>
          <t>via LinkedIn</t>
        </is>
      </c>
      <c r="E14610" t="inlineStr">
        <is>
          <t>Contractor</t>
        </is>
      </c>
      <c r="F14610" t="b">
        <v>1</v>
      </c>
      <c r="G14610" t="inlineStr">
        <is>
          <t>New York, United States</t>
        </is>
      </c>
      <c r="H14610" s="2" t="n">
        <v>45413.83550925926</v>
      </c>
      <c r="I14610" t="b">
        <v>0</v>
      </c>
      <c r="J14610" t="b">
        <v>1</v>
      </c>
      <c r="K14610" t="inlineStr">
        <is>
          <t>United States</t>
        </is>
      </c>
      <c r="L14610" t="inlineStr">
        <is>
          <t>hour</t>
        </is>
      </c>
      <c r="M14610" t="inlineStr"/>
      <c r="N14610" t="n">
        <v>51.25</v>
      </c>
      <c r="O14610" t="inlineStr">
        <is>
          <t>Robert Half</t>
        </is>
      </c>
      <c r="P14610" t="inlineStr">
        <is>
          <t>['python', 'go']</t>
        </is>
      </c>
      <c r="Q14610" t="inlineStr">
        <is>
          <t>{'programming': ['python', 'go']}</t>
        </is>
      </c>
    </row>
    <row r="14611">
      <c r="A14611" t="inlineStr">
        <is>
          <t>Data Analyst</t>
        </is>
      </c>
      <c r="B14611" t="inlineStr">
        <is>
          <t>Pega SSA, LSA, BA, LBA and Data Analyst positions</t>
        </is>
      </c>
      <c r="C14611" t="inlineStr">
        <is>
          <t>Trenton, NJ</t>
        </is>
      </c>
      <c r="D14611" t="inlineStr">
        <is>
          <t>via Indeed</t>
        </is>
      </c>
      <c r="E14611" t="inlineStr">
        <is>
          <t>Contractor</t>
        </is>
      </c>
      <c r="F14611" t="b">
        <v>0</v>
      </c>
      <c r="G14611" t="inlineStr">
        <is>
          <t>New York, United States</t>
        </is>
      </c>
      <c r="H14611" s="2" t="n">
        <v>45429.83353009259</v>
      </c>
      <c r="I14611" t="b">
        <v>0</v>
      </c>
      <c r="J14611" t="b">
        <v>0</v>
      </c>
      <c r="K14611" t="inlineStr">
        <is>
          <t>United States</t>
        </is>
      </c>
      <c r="L14611" t="inlineStr">
        <is>
          <t>hour</t>
        </is>
      </c>
      <c r="M14611" t="inlineStr"/>
      <c r="N14611" t="n">
        <v>62.5</v>
      </c>
      <c r="O14611" t="inlineStr">
        <is>
          <t>EAI Systems</t>
        </is>
      </c>
      <c r="P14611" t="inlineStr">
        <is>
          <t>['java', 'sql', 'javascript', 'kafka', 'node']</t>
        </is>
      </c>
      <c r="Q14611" t="inlineStr">
        <is>
          <t>{'libraries': ['kafka'], 'programming': ['java', 'sql', 'javascript'], 'webframeworks': ['node']}</t>
        </is>
      </c>
    </row>
    <row r="14612">
      <c r="A14612" t="inlineStr">
        <is>
          <t>Data Analyst</t>
        </is>
      </c>
      <c r="B14612" t="inlineStr">
        <is>
          <t>Tracking Consultant/Digital Analyst/Web Analyst</t>
        </is>
      </c>
      <c r="C14612" t="inlineStr">
        <is>
          <t>Lisbon, Portugal</t>
        </is>
      </c>
      <c r="D14612" t="inlineStr">
        <is>
          <t>via LinkedIn</t>
        </is>
      </c>
      <c r="E14612" t="inlineStr">
        <is>
          <t>Full-time</t>
        </is>
      </c>
      <c r="F14612" t="b">
        <v>0</v>
      </c>
      <c r="G14612" t="inlineStr">
        <is>
          <t>Portugal</t>
        </is>
      </c>
      <c r="H14612" s="2" t="n">
        <v>45422.8497337963</v>
      </c>
      <c r="I14612" t="b">
        <v>1</v>
      </c>
      <c r="J14612" t="b">
        <v>0</v>
      </c>
      <c r="K14612" t="inlineStr">
        <is>
          <t>Portugal</t>
        </is>
      </c>
      <c r="L14612" t="inlineStr"/>
      <c r="M14612" t="inlineStr"/>
      <c r="N14612" t="inlineStr"/>
      <c r="O14612" t="inlineStr">
        <is>
          <t>Keyrus</t>
        </is>
      </c>
      <c r="P14612" t="inlineStr">
        <is>
          <t>['javascript', 'sql', 'python', 'vba', 'gdpr']</t>
        </is>
      </c>
      <c r="Q14612" t="inlineStr">
        <is>
          <t>{'libraries': ['gdpr'], 'programming': ['javascript', 'sql', 'python', 'vba']}</t>
        </is>
      </c>
    </row>
    <row r="14613">
      <c r="A14613" t="inlineStr">
        <is>
          <t>Data Engineer</t>
        </is>
      </c>
      <c r="B14613" t="inlineStr">
        <is>
          <t>Data Engineer</t>
        </is>
      </c>
      <c r="C14613" t="inlineStr">
        <is>
          <t>Chicago, IL</t>
        </is>
      </c>
      <c r="D14613" t="inlineStr">
        <is>
          <t>via LinkedIn</t>
        </is>
      </c>
      <c r="E14613" t="inlineStr">
        <is>
          <t>Contractor</t>
        </is>
      </c>
      <c r="F14613" t="b">
        <v>0</v>
      </c>
      <c r="G14613" t="inlineStr">
        <is>
          <t>California, United States</t>
        </is>
      </c>
      <c r="H14613" s="2" t="n">
        <v>45429.83768518519</v>
      </c>
      <c r="I14613" t="b">
        <v>1</v>
      </c>
      <c r="J14613" t="b">
        <v>0</v>
      </c>
      <c r="K14613" t="inlineStr">
        <is>
          <t>United States</t>
        </is>
      </c>
      <c r="L14613" t="inlineStr"/>
      <c r="M14613" t="inlineStr"/>
      <c r="N14613" t="inlineStr"/>
      <c r="O14613" t="inlineStr">
        <is>
          <t>Diamondpick</t>
        </is>
      </c>
      <c r="P14613" t="inlineStr">
        <is>
          <t>['python', 'sql', 'sql server', 'azure', 'aws', 'kafka', 'spark']</t>
        </is>
      </c>
      <c r="Q14613" t="inlineStr">
        <is>
          <t>{'cloud': ['azure', 'aws'], 'databases': ['sql server'], 'libraries': ['kafka', 'spark'], 'programming': ['python', 'sql']}</t>
        </is>
      </c>
    </row>
    <row r="14614">
      <c r="A14614" t="inlineStr">
        <is>
          <t>Data Engineer</t>
        </is>
      </c>
      <c r="B14614" t="inlineStr">
        <is>
          <t>Data Engineer</t>
        </is>
      </c>
      <c r="C14614" t="inlineStr">
        <is>
          <t>Sydney NSW, Australia</t>
        </is>
      </c>
      <c r="D14614" t="inlineStr">
        <is>
          <t>via GrabJobs</t>
        </is>
      </c>
      <c r="E14614" t="inlineStr">
        <is>
          <t>Full-time and Contractor</t>
        </is>
      </c>
      <c r="F14614" t="b">
        <v>0</v>
      </c>
      <c r="G14614" t="inlineStr">
        <is>
          <t>Australia</t>
        </is>
      </c>
      <c r="H14614" s="2" t="n">
        <v>45416.84295138889</v>
      </c>
      <c r="I14614" t="b">
        <v>1</v>
      </c>
      <c r="J14614" t="b">
        <v>0</v>
      </c>
      <c r="K14614" t="inlineStr">
        <is>
          <t>Australia</t>
        </is>
      </c>
      <c r="L14614" t="inlineStr"/>
      <c r="M14614" t="inlineStr"/>
      <c r="N14614" t="inlineStr"/>
      <c r="O14614" t="inlineStr">
        <is>
          <t>Vertali Apac Pty Ltd</t>
        </is>
      </c>
      <c r="P14614" t="inlineStr">
        <is>
          <t>['azure', 'databricks']</t>
        </is>
      </c>
      <c r="Q14614" t="inlineStr">
        <is>
          <t>{'cloud': ['azure', 'databricks']}</t>
        </is>
      </c>
    </row>
    <row r="14615">
      <c r="A14615" t="inlineStr">
        <is>
          <t>Data Scientist</t>
        </is>
      </c>
      <c r="B14615" t="inlineStr">
        <is>
          <t>Internship - EAGLE-1 Payload Operation Center Data Scientist</t>
        </is>
      </c>
      <c r="C14615" t="inlineStr">
        <is>
          <t>Grevenmacher, Luxembourg</t>
        </is>
      </c>
      <c r="D14615" t="inlineStr">
        <is>
          <t>via Trabajo.org</t>
        </is>
      </c>
      <c r="E14615" t="inlineStr">
        <is>
          <t>Full-time and Internship</t>
        </is>
      </c>
      <c r="F14615" t="b">
        <v>0</v>
      </c>
      <c r="G14615" t="inlineStr">
        <is>
          <t>Luxembourg</t>
        </is>
      </c>
      <c r="H14615" s="2" t="n">
        <v>45428.88446759259</v>
      </c>
      <c r="I14615" t="b">
        <v>0</v>
      </c>
      <c r="J14615" t="b">
        <v>0</v>
      </c>
      <c r="K14615" t="inlineStr">
        <is>
          <t>Luxembourg</t>
        </is>
      </c>
      <c r="L14615" t="inlineStr"/>
      <c r="M14615" t="inlineStr"/>
      <c r="N14615" t="inlineStr"/>
      <c r="O14615" t="inlineStr">
        <is>
          <t>SES</t>
        </is>
      </c>
      <c r="P14615" t="inlineStr">
        <is>
          <t>['java', 'python']</t>
        </is>
      </c>
      <c r="Q14615" t="inlineStr">
        <is>
          <t>{'programming': ['java', 'python']}</t>
        </is>
      </c>
    </row>
    <row r="14616">
      <c r="A14616" t="inlineStr">
        <is>
          <t>Data Engineer</t>
        </is>
      </c>
      <c r="B14616" t="inlineStr">
        <is>
          <t>SQL Data Engineer</t>
        </is>
      </c>
      <c r="C14616" t="inlineStr">
        <is>
          <t>Karnataka, India</t>
        </is>
      </c>
      <c r="D14616" t="inlineStr">
        <is>
          <t>via GrabJobs</t>
        </is>
      </c>
      <c r="E14616" t="inlineStr">
        <is>
          <t>Full-time</t>
        </is>
      </c>
      <c r="F14616" t="b">
        <v>0</v>
      </c>
      <c r="G14616" t="inlineStr">
        <is>
          <t>India</t>
        </is>
      </c>
      <c r="H14616" s="2" t="n">
        <v>45418.84693287037</v>
      </c>
      <c r="I14616" t="b">
        <v>0</v>
      </c>
      <c r="J14616" t="b">
        <v>0</v>
      </c>
      <c r="K14616" t="inlineStr">
        <is>
          <t>India</t>
        </is>
      </c>
      <c r="L14616" t="inlineStr"/>
      <c r="M14616" t="inlineStr"/>
      <c r="N14616" t="inlineStr"/>
      <c r="O14616" t="inlineStr">
        <is>
          <t>Csc</t>
        </is>
      </c>
      <c r="P14616" t="inlineStr">
        <is>
          <t>['sql', 't-sql', 'c#', 'sql server', 'azure', 'ssis', 'power bi', 'flow']</t>
        </is>
      </c>
      <c r="Q14616" t="inlineStr">
        <is>
          <t>{'analyst_tools': ['ssis', 'power bi'], 'cloud': ['azure'], 'databases': ['sql server'], 'other': ['flow'], 'programming': ['sql', 't-sql', 'c#']}</t>
        </is>
      </c>
    </row>
    <row r="14617">
      <c r="A14617" t="inlineStr">
        <is>
          <t>Data Engineer</t>
        </is>
      </c>
      <c r="B14617" t="inlineStr">
        <is>
          <t>Junior Data Engineer</t>
        </is>
      </c>
      <c r="C14617" t="inlineStr">
        <is>
          <t>Manchester, UK</t>
        </is>
      </c>
      <c r="D14617" t="inlineStr">
        <is>
          <t>via Jooble</t>
        </is>
      </c>
      <c r="E14617" t="inlineStr">
        <is>
          <t>Full-time</t>
        </is>
      </c>
      <c r="F14617" t="b">
        <v>0</v>
      </c>
      <c r="G14617" t="inlineStr">
        <is>
          <t>United Kingdom</t>
        </is>
      </c>
      <c r="H14617" s="2" t="n">
        <v>45429.84425925926</v>
      </c>
      <c r="I14617" t="b">
        <v>0</v>
      </c>
      <c r="J14617" t="b">
        <v>0</v>
      </c>
      <c r="K14617" t="inlineStr">
        <is>
          <t>United Kingdom</t>
        </is>
      </c>
      <c r="L14617" t="inlineStr"/>
      <c r="M14617" t="inlineStr"/>
      <c r="N14617" t="inlineStr"/>
      <c r="O14617" t="inlineStr">
        <is>
          <t>MRJ Recruitment</t>
        </is>
      </c>
      <c r="P14617" t="inlineStr">
        <is>
          <t>['sql', 'python', 'gcp', 'bigquery', 'looker', 'tableau', 'power bi']</t>
        </is>
      </c>
      <c r="Q14617" t="inlineStr">
        <is>
          <t>{'analyst_tools': ['looker', 'tableau', 'power bi'], 'cloud': ['gcp', 'bigquery'], 'programming': ['sql', 'python']}</t>
        </is>
      </c>
    </row>
    <row r="14618">
      <c r="A14618" t="inlineStr">
        <is>
          <t>Data Analyst</t>
        </is>
      </c>
      <c r="B14618" t="inlineStr">
        <is>
          <t>Clinical Data Analyst</t>
        </is>
      </c>
      <c r="C14618" t="inlineStr">
        <is>
          <t>Clark, NJ</t>
        </is>
      </c>
      <c r="D14618" t="inlineStr">
        <is>
          <t>via LinkedIn</t>
        </is>
      </c>
      <c r="E14618" t="inlineStr">
        <is>
          <t>Contractor</t>
        </is>
      </c>
      <c r="F14618" t="b">
        <v>0</v>
      </c>
      <c r="G14618" t="inlineStr">
        <is>
          <t>New York, United States</t>
        </is>
      </c>
      <c r="H14618" s="2" t="n">
        <v>45426.83344907407</v>
      </c>
      <c r="I14618" t="b">
        <v>0</v>
      </c>
      <c r="J14618" t="b">
        <v>0</v>
      </c>
      <c r="K14618" t="inlineStr">
        <is>
          <t>United States</t>
        </is>
      </c>
      <c r="L14618" t="inlineStr"/>
      <c r="M14618" t="inlineStr"/>
      <c r="N14618" t="inlineStr"/>
      <c r="O14618" t="inlineStr">
        <is>
          <t>GForce Life Sciences</t>
        </is>
      </c>
      <c r="P14618" t="inlineStr">
        <is>
          <t>['gdpr']</t>
        </is>
      </c>
      <c r="Q14618" t="inlineStr">
        <is>
          <t>{'libraries': ['gdpr']}</t>
        </is>
      </c>
    </row>
    <row r="14619">
      <c r="A14619" t="inlineStr">
        <is>
          <t>Data Analyst</t>
        </is>
      </c>
      <c r="B14619" t="inlineStr">
        <is>
          <t>Data Analyst</t>
        </is>
      </c>
      <c r="C14619" t="inlineStr">
        <is>
          <t>Anywhere</t>
        </is>
      </c>
      <c r="D14619" t="inlineStr">
        <is>
          <t>via LinkedIn Cyprus</t>
        </is>
      </c>
      <c r="E14619" t="inlineStr">
        <is>
          <t>Full-time</t>
        </is>
      </c>
      <c r="F14619" t="b">
        <v>1</v>
      </c>
      <c r="G14619" t="inlineStr">
        <is>
          <t>Cyprus</t>
        </is>
      </c>
      <c r="H14619" s="2" t="n">
        <v>45435.89625</v>
      </c>
      <c r="I14619" t="b">
        <v>1</v>
      </c>
      <c r="J14619" t="b">
        <v>0</v>
      </c>
      <c r="K14619" t="inlineStr">
        <is>
          <t>Cyprus</t>
        </is>
      </c>
      <c r="L14619" t="inlineStr"/>
      <c r="M14619" t="inlineStr"/>
      <c r="N14619" t="inlineStr"/>
      <c r="O14619" t="inlineStr">
        <is>
          <t>TopDeck Studio</t>
        </is>
      </c>
      <c r="P14619" t="inlineStr"/>
      <c r="Q14619" t="inlineStr"/>
    </row>
    <row r="14620">
      <c r="A14620" t="inlineStr">
        <is>
          <t>Software Engineer</t>
        </is>
      </c>
      <c r="B14620" t="inlineStr">
        <is>
          <t>Software Engineer II</t>
        </is>
      </c>
      <c r="C14620" t="inlineStr">
        <is>
          <t>Anywhere</t>
        </is>
      </c>
      <c r="D14620" t="inlineStr">
        <is>
          <t>via Wellfound</t>
        </is>
      </c>
      <c r="E14620" t="inlineStr">
        <is>
          <t>Full-time</t>
        </is>
      </c>
      <c r="F14620" t="b">
        <v>1</v>
      </c>
      <c r="G14620" t="inlineStr">
        <is>
          <t>Uganda</t>
        </is>
      </c>
      <c r="H14620" s="2" t="n">
        <v>45441.86568287037</v>
      </c>
      <c r="I14620" t="b">
        <v>1</v>
      </c>
      <c r="J14620" t="b">
        <v>0</v>
      </c>
      <c r="K14620" t="inlineStr">
        <is>
          <t>Uganda</t>
        </is>
      </c>
      <c r="L14620" t="inlineStr"/>
      <c r="M14620" t="inlineStr"/>
      <c r="N14620" t="inlineStr"/>
      <c r="O14620" t="inlineStr">
        <is>
          <t>Fivetran</t>
        </is>
      </c>
      <c r="P14620" t="inlineStr">
        <is>
          <t>['java', 'python', 'oracle', 'aws', 'gcp', 'azure', 'linux', 'docker', 'kubernetes']</t>
        </is>
      </c>
      <c r="Q14620" t="inlineStr">
        <is>
          <t>{'cloud': ['oracle', 'aws', 'gcp', 'azure'], 'os': ['linux'], 'other': ['docker', 'kubernetes'], 'programming': ['java', 'python']}</t>
        </is>
      </c>
    </row>
    <row r="14621">
      <c r="A14621" t="inlineStr">
        <is>
          <t>Data Scientist</t>
        </is>
      </c>
      <c r="B14621" t="inlineStr">
        <is>
          <t>Sr Data Scientist</t>
        </is>
      </c>
      <c r="C14621" t="inlineStr">
        <is>
          <t>Boston, MA</t>
        </is>
      </c>
      <c r="D14621" t="inlineStr">
        <is>
          <t>via LinkedIn</t>
        </is>
      </c>
      <c r="E14621" t="inlineStr">
        <is>
          <t>Contractor</t>
        </is>
      </c>
      <c r="F14621" t="b">
        <v>0</v>
      </c>
      <c r="G14621" t="inlineStr">
        <is>
          <t>New York, United States</t>
        </is>
      </c>
      <c r="H14621" s="2" t="n">
        <v>45434.83633101852</v>
      </c>
      <c r="I14621" t="b">
        <v>0</v>
      </c>
      <c r="J14621" t="b">
        <v>0</v>
      </c>
      <c r="K14621" t="inlineStr">
        <is>
          <t>United States</t>
        </is>
      </c>
      <c r="L14621" t="inlineStr"/>
      <c r="M14621" t="inlineStr"/>
      <c r="N14621" t="inlineStr"/>
      <c r="O14621" t="inlineStr">
        <is>
          <t>Quiddity Infotech LLC</t>
        </is>
      </c>
      <c r="P14621" t="inlineStr">
        <is>
          <t>['go', 'r', 'python', 'sql', 'aws', 'azure', 'keras', 'tensorflow', 'scikit-learn', 'pytorch', 'matplotlib', 'hadoop', 'spark', 'tableau', 'power bi', 'flow']</t>
        </is>
      </c>
      <c r="Q14621" t="inlineStr">
        <is>
          <t>{'analyst_tools': ['tableau', 'power bi'], 'cloud': ['aws', 'azure'], 'libraries': ['keras', 'tensorflow', 'scikit-learn', 'pytorch', 'matplotlib', 'hadoop', 'spark'], 'other': ['flow'], 'programming': ['go', 'r', 'python', 'sql']}</t>
        </is>
      </c>
    </row>
    <row r="14622">
      <c r="A14622" t="inlineStr">
        <is>
          <t>Software Engineer</t>
        </is>
      </c>
      <c r="B14622" t="inlineStr">
        <is>
          <t>NGP Product Analyst</t>
        </is>
      </c>
      <c r="C14622" t="inlineStr">
        <is>
          <t>Anywhere</t>
        </is>
      </c>
      <c r="D14622" t="inlineStr">
        <is>
          <t>via LinkedIn</t>
        </is>
      </c>
      <c r="E14622" t="inlineStr">
        <is>
          <t>Full-time</t>
        </is>
      </c>
      <c r="F14622" t="b">
        <v>1</v>
      </c>
      <c r="G14622" t="inlineStr">
        <is>
          <t>Poland</t>
        </is>
      </c>
      <c r="H14622" s="2" t="n">
        <v>45420.84274305555</v>
      </c>
      <c r="I14622" t="b">
        <v>1</v>
      </c>
      <c r="J14622" t="b">
        <v>0</v>
      </c>
      <c r="K14622" t="inlineStr">
        <is>
          <t>Poland</t>
        </is>
      </c>
      <c r="L14622" t="inlineStr"/>
      <c r="M14622" t="inlineStr"/>
      <c r="N14622" t="inlineStr"/>
      <c r="O14622" t="inlineStr">
        <is>
          <t>Netguru</t>
        </is>
      </c>
      <c r="P14622" t="inlineStr">
        <is>
          <t>['java']</t>
        </is>
      </c>
      <c r="Q14622" t="inlineStr">
        <is>
          <t>{'programming': ['java']}</t>
        </is>
      </c>
    </row>
    <row r="14623">
      <c r="A14623" t="inlineStr">
        <is>
          <t>Data Analyst</t>
        </is>
      </c>
      <c r="B14623" t="inlineStr">
        <is>
          <t>Data Ops Analyst</t>
        </is>
      </c>
      <c r="C14623" t="inlineStr">
        <is>
          <t>England, UK</t>
        </is>
      </c>
      <c r="D14623" t="inlineStr">
        <is>
          <t>via Totaljobs</t>
        </is>
      </c>
      <c r="E14623" t="inlineStr">
        <is>
          <t>Full-time</t>
        </is>
      </c>
      <c r="F14623" t="b">
        <v>0</v>
      </c>
      <c r="G14623" t="inlineStr">
        <is>
          <t>United Kingdom</t>
        </is>
      </c>
      <c r="H14623" s="2" t="n">
        <v>45420.8449537037</v>
      </c>
      <c r="I14623" t="b">
        <v>0</v>
      </c>
      <c r="J14623" t="b">
        <v>0</v>
      </c>
      <c r="K14623" t="inlineStr">
        <is>
          <t>United Kingdom</t>
        </is>
      </c>
      <c r="L14623" t="inlineStr"/>
      <c r="M14623" t="inlineStr"/>
      <c r="N14623" t="inlineStr"/>
      <c r="O14623" t="inlineStr">
        <is>
          <t>Omnicom</t>
        </is>
      </c>
      <c r="P14623" t="inlineStr">
        <is>
          <t>['excel', 'power bi', 'tableau', 'alteryx', 'jira']</t>
        </is>
      </c>
      <c r="Q14623" t="inlineStr">
        <is>
          <t>{'analyst_tools': ['excel', 'power bi', 'tableau', 'alteryx'], 'async': ['jira']}</t>
        </is>
      </c>
    </row>
    <row r="14624">
      <c r="A14624" t="inlineStr">
        <is>
          <t>Data Engineer</t>
        </is>
      </c>
      <c r="B14624" t="inlineStr">
        <is>
          <t>Data Engineer (Azure Data Platform)</t>
        </is>
      </c>
      <c r="C14624" t="inlineStr">
        <is>
          <t>Seville, Spain</t>
        </is>
      </c>
      <c r="D14624" t="inlineStr">
        <is>
          <t>via LinkedIn</t>
        </is>
      </c>
      <c r="E14624" t="inlineStr">
        <is>
          <t>Full-time</t>
        </is>
      </c>
      <c r="F14624" t="b">
        <v>0</v>
      </c>
      <c r="G14624" t="inlineStr">
        <is>
          <t>Spain</t>
        </is>
      </c>
      <c r="H14624" s="2" t="n">
        <v>45441.84866898148</v>
      </c>
      <c r="I14624" t="b">
        <v>0</v>
      </c>
      <c r="J14624" t="b">
        <v>0</v>
      </c>
      <c r="K14624" t="inlineStr">
        <is>
          <t>Spain</t>
        </is>
      </c>
      <c r="L14624" t="inlineStr"/>
      <c r="M14624" t="inlineStr"/>
      <c r="N14624" t="inlineStr"/>
      <c r="O14624" t="inlineStr">
        <is>
          <t>Avanade</t>
        </is>
      </c>
      <c r="P14624" t="inlineStr">
        <is>
          <t>['t-sql', 'azure', 'databricks', 'power bi']</t>
        </is>
      </c>
      <c r="Q14624" t="inlineStr">
        <is>
          <t>{'analyst_tools': ['power bi'], 'cloud': ['azure', 'databricks'], 'programming': ['t-sql']}</t>
        </is>
      </c>
    </row>
    <row r="14625">
      <c r="A14625" t="inlineStr">
        <is>
          <t>Business Analyst</t>
        </is>
      </c>
      <c r="B14625" t="inlineStr">
        <is>
          <t>Business Intelligence Analyst</t>
        </is>
      </c>
      <c r="C14625" t="inlineStr">
        <is>
          <t>Huntington Beach, CA</t>
        </is>
      </c>
      <c r="D14625" t="inlineStr">
        <is>
          <t>via LinkedIn</t>
        </is>
      </c>
      <c r="E14625" t="inlineStr">
        <is>
          <t>Contractor</t>
        </is>
      </c>
      <c r="F14625" t="b">
        <v>0</v>
      </c>
      <c r="G14625" t="inlineStr">
        <is>
          <t>California, United States</t>
        </is>
      </c>
      <c r="H14625" s="2" t="n">
        <v>45419.83413194444</v>
      </c>
      <c r="I14625" t="b">
        <v>0</v>
      </c>
      <c r="J14625" t="b">
        <v>0</v>
      </c>
      <c r="K14625" t="inlineStr">
        <is>
          <t>United States</t>
        </is>
      </c>
      <c r="L14625" t="inlineStr"/>
      <c r="M14625" t="inlineStr"/>
      <c r="N14625" t="inlineStr"/>
      <c r="O14625" t="inlineStr">
        <is>
          <t>ConsultNet Technology Services and Solutions</t>
        </is>
      </c>
      <c r="P14625" t="inlineStr">
        <is>
          <t>['sql', 'power bi', 'flow']</t>
        </is>
      </c>
      <c r="Q14625" t="inlineStr">
        <is>
          <t>{'analyst_tools': ['power bi'], 'other': ['flow'], 'programming': ['sql']}</t>
        </is>
      </c>
    </row>
    <row r="14626">
      <c r="A14626" t="inlineStr">
        <is>
          <t>Senior Data Analyst</t>
        </is>
      </c>
      <c r="B14626" t="inlineStr">
        <is>
          <t>Senior Data Analyst</t>
        </is>
      </c>
      <c r="C14626" t="inlineStr">
        <is>
          <t>Guadalajara, Jalisco, Mexico</t>
        </is>
      </c>
      <c r="D14626" t="inlineStr">
        <is>
          <t>via LinkedIn</t>
        </is>
      </c>
      <c r="E14626" t="inlineStr">
        <is>
          <t>Full-time</t>
        </is>
      </c>
      <c r="F14626" t="b">
        <v>0</v>
      </c>
      <c r="G14626" t="inlineStr">
        <is>
          <t>Mexico</t>
        </is>
      </c>
      <c r="H14626" s="2" t="n">
        <v>45432.84291666667</v>
      </c>
      <c r="I14626" t="b">
        <v>0</v>
      </c>
      <c r="J14626" t="b">
        <v>0</v>
      </c>
      <c r="K14626" t="inlineStr">
        <is>
          <t>Mexico</t>
        </is>
      </c>
      <c r="L14626" t="inlineStr"/>
      <c r="M14626" t="inlineStr"/>
      <c r="N14626" t="inlineStr"/>
      <c r="O14626" t="inlineStr">
        <is>
          <t>Grid Dynamics</t>
        </is>
      </c>
      <c r="P14626" t="inlineStr">
        <is>
          <t>['sql', 'databricks', 'sap', 'tableau', 'jira']</t>
        </is>
      </c>
      <c r="Q14626" t="inlineStr">
        <is>
          <t>{'analyst_tools': ['sap', 'tableau'], 'async': ['jira'], 'cloud': ['databricks'], 'programming': ['sql']}</t>
        </is>
      </c>
    </row>
    <row r="14627">
      <c r="A14627" t="inlineStr">
        <is>
          <t>Data Analyst</t>
        </is>
      </c>
      <c r="B14627" t="inlineStr">
        <is>
          <t>Reliability Data Analyst</t>
        </is>
      </c>
      <c r="C14627" t="inlineStr">
        <is>
          <t>Anywhere</t>
        </is>
      </c>
      <c r="D14627" t="inlineStr">
        <is>
          <t>via Indeed</t>
        </is>
      </c>
      <c r="E14627" t="inlineStr">
        <is>
          <t>Full-time</t>
        </is>
      </c>
      <c r="F14627" t="b">
        <v>1</v>
      </c>
      <c r="G14627" t="inlineStr">
        <is>
          <t>Illinois, United States</t>
        </is>
      </c>
      <c r="H14627" s="2" t="n">
        <v>45419.83459490741</v>
      </c>
      <c r="I14627" t="b">
        <v>0</v>
      </c>
      <c r="J14627" t="b">
        <v>1</v>
      </c>
      <c r="K14627" t="inlineStr">
        <is>
          <t>United States</t>
        </is>
      </c>
      <c r="L14627" t="inlineStr">
        <is>
          <t>year</t>
        </is>
      </c>
      <c r="M14627" t="n">
        <v>77500</v>
      </c>
      <c r="N14627" t="inlineStr"/>
      <c r="O14627" t="inlineStr">
        <is>
          <t>JLL</t>
        </is>
      </c>
      <c r="P14627" t="inlineStr">
        <is>
          <t>['spark']</t>
        </is>
      </c>
      <c r="Q14627" t="inlineStr">
        <is>
          <t>{'libraries': ['spark']}</t>
        </is>
      </c>
    </row>
    <row r="14628">
      <c r="A14628" t="inlineStr">
        <is>
          <t>Data Engineer</t>
        </is>
      </c>
      <c r="B14628" t="inlineStr">
        <is>
          <t>AWS Data Engineer</t>
        </is>
      </c>
      <c r="C14628" t="inlineStr">
        <is>
          <t>Anywhere</t>
        </is>
      </c>
      <c r="D14628" t="inlineStr">
        <is>
          <t>via LinkedIn</t>
        </is>
      </c>
      <c r="E14628" t="inlineStr">
        <is>
          <t>Contractor</t>
        </is>
      </c>
      <c r="F14628" t="b">
        <v>1</v>
      </c>
      <c r="G14628" t="inlineStr">
        <is>
          <t>India</t>
        </is>
      </c>
      <c r="H14628" s="2" t="n">
        <v>45422.84780092593</v>
      </c>
      <c r="I14628" t="b">
        <v>1</v>
      </c>
      <c r="J14628" t="b">
        <v>0</v>
      </c>
      <c r="K14628" t="inlineStr">
        <is>
          <t>India</t>
        </is>
      </c>
      <c r="L14628" t="inlineStr"/>
      <c r="M14628" t="inlineStr"/>
      <c r="N14628" t="inlineStr"/>
      <c r="O14628" t="inlineStr">
        <is>
          <t>Insight Global</t>
        </is>
      </c>
      <c r="P14628" t="inlineStr">
        <is>
          <t>['python', 'sql', 'redshift', 'aws', 'snowflake', 'spark', 'kafka', 'hadoop', 'ssis']</t>
        </is>
      </c>
      <c r="Q14628" t="inlineStr">
        <is>
          <t>{'analyst_tools': ['ssis'], 'cloud': ['redshift', 'aws', 'snowflake'], 'libraries': ['spark', 'kafka', 'hadoop'], 'programming': ['python', 'sql']}</t>
        </is>
      </c>
    </row>
    <row r="14629">
      <c r="A14629" t="inlineStr">
        <is>
          <t>Data Engineer</t>
        </is>
      </c>
      <c r="B14629" t="inlineStr">
        <is>
          <t>Data Engineer Scala senior</t>
        </is>
      </c>
      <c r="C14629" t="inlineStr">
        <is>
          <t>Paris, France</t>
        </is>
      </c>
      <c r="D14629" t="inlineStr">
        <is>
          <t>via LinkedIn</t>
        </is>
      </c>
      <c r="E14629" t="inlineStr">
        <is>
          <t>Full-time</t>
        </is>
      </c>
      <c r="F14629" t="b">
        <v>0</v>
      </c>
      <c r="G14629" t="inlineStr">
        <is>
          <t>France</t>
        </is>
      </c>
      <c r="H14629" s="2" t="n">
        <v>45434.85802083334</v>
      </c>
      <c r="I14629" t="b">
        <v>1</v>
      </c>
      <c r="J14629" t="b">
        <v>0</v>
      </c>
      <c r="K14629" t="inlineStr">
        <is>
          <t>France</t>
        </is>
      </c>
      <c r="L14629" t="inlineStr"/>
      <c r="M14629" t="inlineStr"/>
      <c r="N14629" t="inlineStr"/>
      <c r="O14629" t="inlineStr">
        <is>
          <t>Onepoint</t>
        </is>
      </c>
      <c r="P14629" t="inlineStr">
        <is>
          <t>['java', 'scala', 'sql', 'python', 'aws', 'azure', 'gcp', 'hadoop', 'spark', 'kafka', 'jenkins', 'docker', 'kubernetes', 'confluence']</t>
        </is>
      </c>
      <c r="Q14629" t="inlineStr">
        <is>
          <t>{'async': ['confluence'], 'cloud': ['aws', 'azure', 'gcp'], 'libraries': ['hadoop', 'spark', 'kafka'], 'other': ['jenkins', 'docker', 'kubernetes'], 'programming': ['java', 'scala', 'sql', 'python']}</t>
        </is>
      </c>
    </row>
    <row r="14630">
      <c r="A14630" t="inlineStr">
        <is>
          <t>Data Engineer</t>
        </is>
      </c>
      <c r="B14630" t="inlineStr">
        <is>
          <t>Data Analytics Engineer (AMK)</t>
        </is>
      </c>
      <c r="C14630" t="inlineStr">
        <is>
          <t>Singapore</t>
        </is>
      </c>
      <c r="D14630" t="inlineStr">
        <is>
          <t>via LinkedIn</t>
        </is>
      </c>
      <c r="E14630" t="inlineStr">
        <is>
          <t>Full-time</t>
        </is>
      </c>
      <c r="F14630" t="b">
        <v>0</v>
      </c>
      <c r="G14630" t="inlineStr">
        <is>
          <t>Singapore</t>
        </is>
      </c>
      <c r="H14630" s="2" t="n">
        <v>45419.84854166667</v>
      </c>
      <c r="I14630" t="b">
        <v>0</v>
      </c>
      <c r="J14630" t="b">
        <v>0</v>
      </c>
      <c r="K14630" t="inlineStr">
        <is>
          <t>Singapore</t>
        </is>
      </c>
      <c r="L14630" t="inlineStr"/>
      <c r="M14630" t="inlineStr"/>
      <c r="N14630" t="inlineStr"/>
      <c r="O14630" t="inlineStr">
        <is>
          <t>MAESTRO HUMAN RESOURCE PTE. LTD.</t>
        </is>
      </c>
      <c r="P14630" t="inlineStr">
        <is>
          <t>['python', 'sql', 'r', 'tableau', 'power bi']</t>
        </is>
      </c>
      <c r="Q14630" t="inlineStr">
        <is>
          <t>{'analyst_tools': ['tableau', 'power bi'], 'programming': ['python', 'sql', 'r']}</t>
        </is>
      </c>
    </row>
    <row r="14631">
      <c r="A14631" t="inlineStr">
        <is>
          <t>Senior Data Analyst</t>
        </is>
      </c>
      <c r="B14631" t="inlineStr">
        <is>
          <t>(Senior) Consul­tant Arti­fi­cial Intel­li­gence, Data Analy­tics...</t>
        </is>
      </c>
      <c r="C14631" t="inlineStr">
        <is>
          <t>Berlin, Germany</t>
        </is>
      </c>
      <c r="D14631" t="inlineStr">
        <is>
          <t>via XING</t>
        </is>
      </c>
      <c r="E14631" t="inlineStr">
        <is>
          <t>Full-time</t>
        </is>
      </c>
      <c r="F14631" t="b">
        <v>0</v>
      </c>
      <c r="G14631" t="inlineStr">
        <is>
          <t>Germany</t>
        </is>
      </c>
      <c r="H14631" s="2" t="n">
        <v>45443.84163194444</v>
      </c>
      <c r="I14631" t="b">
        <v>0</v>
      </c>
      <c r="J14631" t="b">
        <v>0</v>
      </c>
      <c r="K14631" t="inlineStr">
        <is>
          <t>Germany</t>
        </is>
      </c>
      <c r="L14631" t="inlineStr"/>
      <c r="M14631" t="inlineStr"/>
      <c r="N14631" t="inlineStr"/>
      <c r="O14631" t="inlineStr">
        <is>
          <t>msg group</t>
        </is>
      </c>
      <c r="P14631" t="inlineStr">
        <is>
          <t>['python', 'node.js', 'angular']</t>
        </is>
      </c>
      <c r="Q14631" t="inlineStr">
        <is>
          <t>{'programming': ['python'], 'webframeworks': ['node.js', 'angular']}</t>
        </is>
      </c>
    </row>
    <row r="14632">
      <c r="A14632" t="inlineStr">
        <is>
          <t>Senior Data Scientist</t>
        </is>
      </c>
      <c r="B14632" t="inlineStr">
        <is>
          <t>Senior Data Scientist</t>
        </is>
      </c>
      <c r="C14632" t="inlineStr">
        <is>
          <t>Levis, CA</t>
        </is>
      </c>
      <c r="D14632" t="inlineStr">
        <is>
          <t>via ZipRecruiter</t>
        </is>
      </c>
      <c r="E14632" t="inlineStr">
        <is>
          <t>Full-time</t>
        </is>
      </c>
      <c r="F14632" t="b">
        <v>0</v>
      </c>
      <c r="G14632" t="inlineStr">
        <is>
          <t>California, United States</t>
        </is>
      </c>
      <c r="H14632" s="2" t="n">
        <v>45415.83618055555</v>
      </c>
      <c r="I14632" t="b">
        <v>0</v>
      </c>
      <c r="J14632" t="b">
        <v>1</v>
      </c>
      <c r="K14632" t="inlineStr">
        <is>
          <t>United States</t>
        </is>
      </c>
      <c r="L14632" t="inlineStr"/>
      <c r="M14632" t="inlineStr"/>
      <c r="N14632" t="inlineStr"/>
      <c r="O14632" t="inlineStr">
        <is>
          <t>Federation Caisses Desjardins</t>
        </is>
      </c>
      <c r="P14632" t="inlineStr"/>
      <c r="Q14632" t="inlineStr"/>
    </row>
    <row r="14633">
      <c r="A14633" t="inlineStr">
        <is>
          <t>Business Analyst</t>
        </is>
      </c>
      <c r="B14633" t="inlineStr">
        <is>
          <t>Sales Engineer Riyadh</t>
        </is>
      </c>
      <c r="C14633" t="inlineStr">
        <is>
          <t>Riyadh Saudi Arabia</t>
        </is>
      </c>
      <c r="D14633" t="inlineStr">
        <is>
          <t>via GrabJobs</t>
        </is>
      </c>
      <c r="E14633" t="inlineStr">
        <is>
          <t>Full-time</t>
        </is>
      </c>
      <c r="F14633" t="b">
        <v>0</v>
      </c>
      <c r="G14633" t="inlineStr">
        <is>
          <t>Saudi Arabia</t>
        </is>
      </c>
      <c r="H14633" s="2" t="n">
        <v>45429.85059027778</v>
      </c>
      <c r="I14633" t="b">
        <v>0</v>
      </c>
      <c r="J14633" t="b">
        <v>0</v>
      </c>
      <c r="K14633" t="inlineStr">
        <is>
          <t>Saudi Arabia</t>
        </is>
      </c>
      <c r="L14633" t="inlineStr"/>
      <c r="M14633" t="inlineStr"/>
      <c r="N14633" t="inlineStr"/>
      <c r="O14633" t="inlineStr">
        <is>
          <t>Denodo</t>
        </is>
      </c>
      <c r="P14633" t="inlineStr">
        <is>
          <t>['sql', 'java', 'nosql', 'windows', 'linux', 'svn', 'git']</t>
        </is>
      </c>
      <c r="Q14633" t="inlineStr">
        <is>
          <t>{'os': ['windows', 'linux'], 'other': ['svn', 'git'], 'programming': ['sql', 'java', 'nosql']}</t>
        </is>
      </c>
    </row>
    <row r="14634">
      <c r="A14634" t="inlineStr">
        <is>
          <t>Data Engineer</t>
        </is>
      </c>
      <c r="B14634" t="inlineStr">
        <is>
          <t>Data Engineer</t>
        </is>
      </c>
      <c r="C14634" t="inlineStr">
        <is>
          <t>Seattle, WA</t>
        </is>
      </c>
      <c r="D14634" t="inlineStr">
        <is>
          <t>via Dice</t>
        </is>
      </c>
      <c r="E14634" t="inlineStr">
        <is>
          <t>Contractor and Temp work</t>
        </is>
      </c>
      <c r="F14634" t="b">
        <v>0</v>
      </c>
      <c r="G14634" t="inlineStr">
        <is>
          <t>Georgia</t>
        </is>
      </c>
      <c r="H14634" s="2" t="n">
        <v>45432.85350694445</v>
      </c>
      <c r="I14634" t="b">
        <v>0</v>
      </c>
      <c r="J14634" t="b">
        <v>0</v>
      </c>
      <c r="K14634" t="inlineStr">
        <is>
          <t>United States</t>
        </is>
      </c>
      <c r="L14634" t="inlineStr">
        <is>
          <t>hour</t>
        </is>
      </c>
      <c r="M14634" t="inlineStr"/>
      <c r="N14634" t="n">
        <v>82.5</v>
      </c>
      <c r="O14634" t="inlineStr">
        <is>
          <t>JBC powered by Workgenius</t>
        </is>
      </c>
      <c r="P14634" t="inlineStr">
        <is>
          <t>['sql', 'python', 'scala', 'databricks', 'aws', 'azure', 'spark', 'hadoop', 'tensorflow', 'pytorch']</t>
        </is>
      </c>
      <c r="Q14634" t="inlineStr">
        <is>
          <t>{'cloud': ['databricks', 'aws', 'azure'], 'libraries': ['spark', 'hadoop', 'tensorflow', 'pytorch'], 'programming': ['sql', 'python', 'scala']}</t>
        </is>
      </c>
    </row>
    <row r="14635">
      <c r="A14635" t="inlineStr">
        <is>
          <t>Software Engineer</t>
        </is>
      </c>
      <c r="B14635" t="inlineStr">
        <is>
          <t>Software Engineer - Scala (f/m/d) @ Prewave GmbH</t>
        </is>
      </c>
      <c r="C14635" t="inlineStr">
        <is>
          <t>Hungary</t>
        </is>
      </c>
      <c r="D14635" t="inlineStr">
        <is>
          <t>via Jooble</t>
        </is>
      </c>
      <c r="E14635" t="inlineStr">
        <is>
          <t>Full-time</t>
        </is>
      </c>
      <c r="F14635" t="b">
        <v>0</v>
      </c>
      <c r="G14635" t="inlineStr">
        <is>
          <t>Hungary</t>
        </is>
      </c>
      <c r="H14635" s="2" t="n">
        <v>45415.85637731481</v>
      </c>
      <c r="I14635" t="b">
        <v>1</v>
      </c>
      <c r="J14635" t="b">
        <v>0</v>
      </c>
      <c r="K14635" t="inlineStr">
        <is>
          <t>Hungary</t>
        </is>
      </c>
      <c r="L14635" t="inlineStr"/>
      <c r="M14635" t="inlineStr"/>
      <c r="N14635" t="inlineStr"/>
      <c r="O14635" t="inlineStr">
        <is>
          <t>Prewave GmbH</t>
        </is>
      </c>
      <c r="P14635" t="inlineStr">
        <is>
          <t>['java', 'scala', 'kotlin', 'haskell', 'nosql', 'shell', 'aws', 'azure', 'gcp', 'linux', 'kubernetes']</t>
        </is>
      </c>
      <c r="Q14635" t="inlineStr">
        <is>
          <t>{'cloud': ['aws', 'azure', 'gcp'], 'os': ['linux'], 'other': ['kubernetes'], 'programming': ['java', 'scala', 'kotlin', 'haskell', 'nosql', 'shell']}</t>
        </is>
      </c>
    </row>
    <row r="14636">
      <c r="A14636" t="inlineStr">
        <is>
          <t>Data Analyst</t>
        </is>
      </c>
      <c r="B14636" t="inlineStr">
        <is>
          <t>Mission Data Analyst</t>
        </is>
      </c>
      <c r="C14636" t="inlineStr">
        <is>
          <t>Reston, VA</t>
        </is>
      </c>
      <c r="D14636" t="inlineStr">
        <is>
          <t>via Jobg8</t>
        </is>
      </c>
      <c r="E14636" t="inlineStr">
        <is>
          <t>Full-time</t>
        </is>
      </c>
      <c r="F14636" t="b">
        <v>0</v>
      </c>
      <c r="G14636" t="inlineStr">
        <is>
          <t>New York, United States</t>
        </is>
      </c>
      <c r="H14636" s="2" t="n">
        <v>45436.83365740741</v>
      </c>
      <c r="I14636" t="b">
        <v>0</v>
      </c>
      <c r="J14636" t="b">
        <v>0</v>
      </c>
      <c r="K14636" t="inlineStr">
        <is>
          <t>United States</t>
        </is>
      </c>
      <c r="L14636" t="inlineStr"/>
      <c r="M14636" t="inlineStr"/>
      <c r="N14636" t="inlineStr"/>
      <c r="O14636" t="inlineStr">
        <is>
          <t>IBM</t>
        </is>
      </c>
      <c r="P14636" t="inlineStr">
        <is>
          <t>['r', 'python', 'databricks', 'excel', 'powerpoint']</t>
        </is>
      </c>
      <c r="Q14636" t="inlineStr">
        <is>
          <t>{'analyst_tools': ['excel', 'powerpoint'], 'cloud': ['databricks'], 'programming': ['r', 'python']}</t>
        </is>
      </c>
    </row>
    <row r="14637">
      <c r="A14637" t="inlineStr">
        <is>
          <t>Data Analyst</t>
        </is>
      </c>
      <c r="B14637" t="inlineStr">
        <is>
          <t>Team Lead, Data Analysts</t>
        </is>
      </c>
      <c r="C14637" t="inlineStr">
        <is>
          <t>Germany</t>
        </is>
      </c>
      <c r="D14637" t="inlineStr">
        <is>
          <t>via Indeed</t>
        </is>
      </c>
      <c r="E14637" t="inlineStr">
        <is>
          <t>Full-time</t>
        </is>
      </c>
      <c r="F14637" t="b">
        <v>0</v>
      </c>
      <c r="G14637" t="inlineStr">
        <is>
          <t>Germany</t>
        </is>
      </c>
      <c r="H14637" s="2" t="n">
        <v>45428.84445601852</v>
      </c>
      <c r="I14637" t="b">
        <v>0</v>
      </c>
      <c r="J14637" t="b">
        <v>0</v>
      </c>
      <c r="K14637" t="inlineStr">
        <is>
          <t>Germany</t>
        </is>
      </c>
      <c r="L14637" t="inlineStr"/>
      <c r="M14637" t="inlineStr"/>
      <c r="N14637" t="inlineStr"/>
      <c r="O14637" t="inlineStr">
        <is>
          <t>seoClarity</t>
        </is>
      </c>
      <c r="P14637" t="inlineStr">
        <is>
          <t>['python', 'sql', 'r', 'java', 'shell', 'mysql', 'postgresql', 'excel']</t>
        </is>
      </c>
      <c r="Q14637" t="inlineStr">
        <is>
          <t>{'analyst_tools': ['excel'], 'databases': ['mysql', 'postgresql'], 'programming': ['python', 'sql', 'r', 'java', 'shell']}</t>
        </is>
      </c>
    </row>
    <row r="14638">
      <c r="A14638" t="inlineStr">
        <is>
          <t>Data Engineer</t>
        </is>
      </c>
      <c r="B14638" t="inlineStr">
        <is>
          <t>Staff Data Engineer (Emerging Platforms)</t>
        </is>
      </c>
      <c r="C14638" t="inlineStr">
        <is>
          <t>Anywhere</t>
        </is>
      </c>
      <c r="D14638" t="inlineStr">
        <is>
          <t>via LinkedIn</t>
        </is>
      </c>
      <c r="E14638" t="inlineStr">
        <is>
          <t>Full-time</t>
        </is>
      </c>
      <c r="F14638" t="b">
        <v>1</v>
      </c>
      <c r="G14638" t="inlineStr">
        <is>
          <t>Georgia</t>
        </is>
      </c>
      <c r="H14638" s="2" t="n">
        <v>45418.8787962963</v>
      </c>
      <c r="I14638" t="b">
        <v>0</v>
      </c>
      <c r="J14638" t="b">
        <v>1</v>
      </c>
      <c r="K14638" t="inlineStr">
        <is>
          <t>United States</t>
        </is>
      </c>
      <c r="L14638" t="inlineStr"/>
      <c r="M14638" t="inlineStr"/>
      <c r="N14638" t="inlineStr"/>
      <c r="O14638" t="inlineStr">
        <is>
          <t>NBCUniversal</t>
        </is>
      </c>
      <c r="P14638" t="inlineStr">
        <is>
          <t>['aws', 'azure', 'gcp', 'snowflake', 'spark']</t>
        </is>
      </c>
      <c r="Q14638" t="inlineStr">
        <is>
          <t>{'cloud': ['aws', 'azure', 'gcp', 'snowflake'], 'libraries': ['spark']}</t>
        </is>
      </c>
    </row>
    <row r="14639">
      <c r="A14639" t="inlineStr">
        <is>
          <t>Data Analyst</t>
        </is>
      </c>
      <c r="B14639" t="inlineStr">
        <is>
          <t>Data Analyst</t>
        </is>
      </c>
      <c r="C14639" t="inlineStr">
        <is>
          <t>Argentina</t>
        </is>
      </c>
      <c r="D14639" t="inlineStr">
        <is>
          <t>via LinkedIn</t>
        </is>
      </c>
      <c r="E14639" t="inlineStr">
        <is>
          <t>Full-time</t>
        </is>
      </c>
      <c r="F14639" t="b">
        <v>0</v>
      </c>
      <c r="G14639" t="inlineStr">
        <is>
          <t>Argentina</t>
        </is>
      </c>
      <c r="H14639" s="2" t="n">
        <v>45420.84756944444</v>
      </c>
      <c r="I14639" t="b">
        <v>0</v>
      </c>
      <c r="J14639" t="b">
        <v>0</v>
      </c>
      <c r="K14639" t="inlineStr">
        <is>
          <t>Argentina</t>
        </is>
      </c>
      <c r="L14639" t="inlineStr"/>
      <c r="M14639" t="inlineStr"/>
      <c r="N14639" t="inlineStr"/>
      <c r="O14639" t="inlineStr">
        <is>
          <t>Experis Argentina</t>
        </is>
      </c>
      <c r="P14639" t="inlineStr">
        <is>
          <t>['sql', 'sas', 'sas', 'excel', 'spss']</t>
        </is>
      </c>
      <c r="Q14639" t="inlineStr">
        <is>
          <t>{'analyst_tools': ['sas', 'excel', 'spss'], 'programming': ['sql', 'sas']}</t>
        </is>
      </c>
    </row>
    <row r="14640">
      <c r="A14640" t="inlineStr">
        <is>
          <t>Data Engineer</t>
        </is>
      </c>
      <c r="B14640" t="inlineStr">
        <is>
          <t>Data Engineer</t>
        </is>
      </c>
      <c r="C14640" t="inlineStr">
        <is>
          <t>Hyderabad, Telangana, India</t>
        </is>
      </c>
      <c r="D14640" t="inlineStr">
        <is>
          <t>via LinkedIn</t>
        </is>
      </c>
      <c r="E14640" t="inlineStr">
        <is>
          <t>Full-time</t>
        </is>
      </c>
      <c r="F14640" t="b">
        <v>0</v>
      </c>
      <c r="G14640" t="inlineStr">
        <is>
          <t>India</t>
        </is>
      </c>
      <c r="H14640" s="2" t="n">
        <v>45420.84306712963</v>
      </c>
      <c r="I14640" t="b">
        <v>1</v>
      </c>
      <c r="J14640" t="b">
        <v>0</v>
      </c>
      <c r="K14640" t="inlineStr">
        <is>
          <t>India</t>
        </is>
      </c>
      <c r="L14640" t="inlineStr"/>
      <c r="M14640" t="inlineStr"/>
      <c r="N14640" t="inlineStr"/>
      <c r="O14640" t="inlineStr">
        <is>
          <t>CGI</t>
        </is>
      </c>
      <c r="P14640" t="inlineStr">
        <is>
          <t>['sql', 'python', 'sql server', 'oracle']</t>
        </is>
      </c>
      <c r="Q14640" t="inlineStr">
        <is>
          <t>{'cloud': ['oracle'], 'databases': ['sql server'], 'programming': ['sql', 'python']}</t>
        </is>
      </c>
    </row>
    <row r="14641">
      <c r="A14641" t="inlineStr">
        <is>
          <t>Data Analyst</t>
        </is>
      </c>
      <c r="B14641" t="inlineStr">
        <is>
          <t>Data Analyst</t>
        </is>
      </c>
      <c r="C14641" t="inlineStr">
        <is>
          <t>Annapolis, MD</t>
        </is>
      </c>
      <c r="D14641" t="inlineStr">
        <is>
          <t>via Indeed</t>
        </is>
      </c>
      <c r="E14641" t="inlineStr">
        <is>
          <t>Full-time</t>
        </is>
      </c>
      <c r="F14641" t="b">
        <v>0</v>
      </c>
      <c r="G14641" t="inlineStr">
        <is>
          <t>New York, United States</t>
        </is>
      </c>
      <c r="H14641" s="2" t="n">
        <v>45425.83372685185</v>
      </c>
      <c r="I14641" t="b">
        <v>0</v>
      </c>
      <c r="J14641" t="b">
        <v>1</v>
      </c>
      <c r="K14641" t="inlineStr">
        <is>
          <t>United States</t>
        </is>
      </c>
      <c r="L14641" t="inlineStr">
        <is>
          <t>year</t>
        </is>
      </c>
      <c r="M14641" t="n">
        <v>75324.5</v>
      </c>
      <c r="N14641" t="inlineStr"/>
      <c r="O14641" t="inlineStr">
        <is>
          <t>The Lazarus Group - LLC</t>
        </is>
      </c>
      <c r="P14641" t="inlineStr">
        <is>
          <t>['sql', 'power bi']</t>
        </is>
      </c>
      <c r="Q14641" t="inlineStr">
        <is>
          <t>{'analyst_tools': ['power bi'], 'programming': ['sql']}</t>
        </is>
      </c>
    </row>
    <row r="14642">
      <c r="A14642" t="inlineStr">
        <is>
          <t>Software Engineer</t>
        </is>
      </c>
      <c r="B14642" t="inlineStr">
        <is>
          <t>Senior Python Engineer</t>
        </is>
      </c>
      <c r="C14642" t="inlineStr">
        <is>
          <t>Lima, Peru</t>
        </is>
      </c>
      <c r="D14642" t="inlineStr">
        <is>
          <t>via BeBee Perú</t>
        </is>
      </c>
      <c r="E14642" t="inlineStr">
        <is>
          <t>Full-time</t>
        </is>
      </c>
      <c r="F14642" t="b">
        <v>0</v>
      </c>
      <c r="G14642" t="inlineStr">
        <is>
          <t>Peru</t>
        </is>
      </c>
      <c r="H14642" s="2" t="n">
        <v>45413.8557175926</v>
      </c>
      <c r="I14642" t="b">
        <v>1</v>
      </c>
      <c r="J14642" t="b">
        <v>0</v>
      </c>
      <c r="K14642" t="inlineStr">
        <is>
          <t>Peru</t>
        </is>
      </c>
      <c r="L14642" t="inlineStr"/>
      <c r="M14642" t="inlineStr"/>
      <c r="N14642" t="inlineStr"/>
      <c r="O14642" t="inlineStr">
        <is>
          <t>Teramind</t>
        </is>
      </c>
      <c r="P14642" t="inlineStr">
        <is>
          <t>['python', 'go', 'sql', 'nosql', 'fastapi', 'django', 'docker']</t>
        </is>
      </c>
      <c r="Q14642" t="inlineStr">
        <is>
          <t>{'other': ['docker'], 'programming': ['python', 'go', 'sql', 'nosql'], 'webframeworks': ['fastapi', 'django']}</t>
        </is>
      </c>
    </row>
    <row r="14643">
      <c r="A14643" t="inlineStr">
        <is>
          <t>Data Engineer</t>
        </is>
      </c>
      <c r="B14643" t="inlineStr">
        <is>
          <t>Data Engineer AWS</t>
        </is>
      </c>
      <c r="C14643" t="inlineStr">
        <is>
          <t>Paris, France</t>
        </is>
      </c>
      <c r="D14643" t="inlineStr">
        <is>
          <t>via LinkedIn</t>
        </is>
      </c>
      <c r="E14643" t="inlineStr">
        <is>
          <t>Full-time</t>
        </is>
      </c>
      <c r="F14643" t="b">
        <v>0</v>
      </c>
      <c r="G14643" t="inlineStr">
        <is>
          <t>France</t>
        </is>
      </c>
      <c r="H14643" s="2" t="n">
        <v>45440.86758101852</v>
      </c>
      <c r="I14643" t="b">
        <v>0</v>
      </c>
      <c r="J14643" t="b">
        <v>0</v>
      </c>
      <c r="K14643" t="inlineStr">
        <is>
          <t>France</t>
        </is>
      </c>
      <c r="L14643" t="inlineStr"/>
      <c r="M14643" t="inlineStr"/>
      <c r="N14643" t="inlineStr"/>
      <c r="O14643" t="inlineStr">
        <is>
          <t>NonStop Consulting</t>
        </is>
      </c>
      <c r="P14643" t="inlineStr">
        <is>
          <t>['python', 'sql', 'aws', 'azure', 'chef']</t>
        </is>
      </c>
      <c r="Q14643" t="inlineStr">
        <is>
          <t>{'cloud': ['aws', 'azure'], 'other': ['chef'], 'programming': ['python', 'sql']}</t>
        </is>
      </c>
    </row>
    <row r="14644">
      <c r="A14644" t="inlineStr">
        <is>
          <t>Senior Data Engineer</t>
        </is>
      </c>
      <c r="B14644" t="inlineStr">
        <is>
          <t>Data Engineer Senior</t>
        </is>
      </c>
      <c r="C14644" t="inlineStr">
        <is>
          <t>Honduras</t>
        </is>
      </c>
      <c r="D14644" t="inlineStr">
        <is>
          <t>via LinkedIn Honduras</t>
        </is>
      </c>
      <c r="E14644" t="inlineStr">
        <is>
          <t>Full-time</t>
        </is>
      </c>
      <c r="F14644" t="b">
        <v>0</v>
      </c>
      <c r="G14644" t="inlineStr">
        <is>
          <t>Honduras</t>
        </is>
      </c>
      <c r="H14644" s="2" t="n">
        <v>45415.86450231481</v>
      </c>
      <c r="I14644" t="b">
        <v>0</v>
      </c>
      <c r="J14644" t="b">
        <v>0</v>
      </c>
      <c r="K14644" t="inlineStr">
        <is>
          <t>Honduras</t>
        </is>
      </c>
      <c r="L14644" t="inlineStr"/>
      <c r="M14644" t="inlineStr"/>
      <c r="N14644" t="inlineStr"/>
      <c r="O14644" t="inlineStr">
        <is>
          <t>EY</t>
        </is>
      </c>
      <c r="P14644" t="inlineStr">
        <is>
          <t>['sql', 't-sql', 'python', 'scala', 'r', 'azure', 'databricks', 'spark', 'hadoop', 'dax', 'ssis', 'git']</t>
        </is>
      </c>
      <c r="Q14644" t="inlineStr">
        <is>
          <t>{'analyst_tools': ['dax', 'ssis'], 'cloud': ['azure', 'databricks'], 'libraries': ['spark', 'hadoop'], 'other': ['git'], 'programming': ['sql', 't-sql', 'python', 'scala', 'r']}</t>
        </is>
      </c>
    </row>
    <row r="14645">
      <c r="A14645" t="inlineStr">
        <is>
          <t>Data Scientist</t>
        </is>
      </c>
      <c r="B14645" t="inlineStr">
        <is>
          <t>OT Data Scientist</t>
        </is>
      </c>
      <c r="C14645" t="inlineStr">
        <is>
          <t>Edmonton, AB, Canada</t>
        </is>
      </c>
      <c r="D14645" t="inlineStr">
        <is>
          <t>via LinkedIn</t>
        </is>
      </c>
      <c r="E14645" t="inlineStr">
        <is>
          <t>Full-time</t>
        </is>
      </c>
      <c r="F14645" t="b">
        <v>0</v>
      </c>
      <c r="G14645" t="inlineStr">
        <is>
          <t>Canada</t>
        </is>
      </c>
      <c r="H14645" s="2" t="n">
        <v>45415.84453703704</v>
      </c>
      <c r="I14645" t="b">
        <v>0</v>
      </c>
      <c r="J14645" t="b">
        <v>0</v>
      </c>
      <c r="K14645" t="inlineStr">
        <is>
          <t>Canada</t>
        </is>
      </c>
      <c r="L14645" t="inlineStr"/>
      <c r="M14645" t="inlineStr"/>
      <c r="N14645" t="inlineStr"/>
      <c r="O14645" t="inlineStr">
        <is>
          <t>BlueMarvel AI</t>
        </is>
      </c>
      <c r="P14645" t="inlineStr">
        <is>
          <t>['python', 'javascript', 'azure', 'aws', 'databricks', 'snowflake', 'tensorflow', 'scikit-learn', 'tableau', 'power bi']</t>
        </is>
      </c>
      <c r="Q14645" t="inlineStr">
        <is>
          <t>{'analyst_tools': ['tableau', 'power bi'], 'cloud': ['azure', 'aws', 'databricks', 'snowflake'], 'libraries': ['tensorflow', 'scikit-learn'], 'programming': ['python', 'javascript']}</t>
        </is>
      </c>
    </row>
    <row r="14646">
      <c r="A14646" t="inlineStr">
        <is>
          <t>Data Analyst</t>
        </is>
      </c>
      <c r="B14646" t="inlineStr">
        <is>
          <t>Data Analyst</t>
        </is>
      </c>
      <c r="C14646" t="inlineStr">
        <is>
          <t>Sunrise, FL</t>
        </is>
      </c>
      <c r="D14646" t="inlineStr">
        <is>
          <t>via LinkedIn</t>
        </is>
      </c>
      <c r="E14646" t="inlineStr">
        <is>
          <t>Contractor</t>
        </is>
      </c>
      <c r="F14646" t="b">
        <v>0</v>
      </c>
      <c r="G14646" t="inlineStr">
        <is>
          <t>Florida, United States</t>
        </is>
      </c>
      <c r="H14646" s="2" t="n">
        <v>45419.83484953704</v>
      </c>
      <c r="I14646" t="b">
        <v>0</v>
      </c>
      <c r="J14646" t="b">
        <v>1</v>
      </c>
      <c r="K14646" t="inlineStr">
        <is>
          <t>United States</t>
        </is>
      </c>
      <c r="L14646" t="inlineStr">
        <is>
          <t>hour</t>
        </is>
      </c>
      <c r="M14646" t="inlineStr"/>
      <c r="N14646" t="n">
        <v>33.31499862670898</v>
      </c>
      <c r="O14646" t="inlineStr">
        <is>
          <t>Robert Half</t>
        </is>
      </c>
      <c r="P14646" t="inlineStr">
        <is>
          <t>['go', 'excel']</t>
        </is>
      </c>
      <c r="Q14646" t="inlineStr">
        <is>
          <t>{'analyst_tools': ['excel'], 'programming': ['go']}</t>
        </is>
      </c>
    </row>
    <row r="14647">
      <c r="A14647" t="inlineStr">
        <is>
          <t>Data Analyst</t>
        </is>
      </c>
      <c r="B14647" t="inlineStr">
        <is>
          <t>Entwickler Data Management / Data Analyst (w/m)</t>
        </is>
      </c>
      <c r="C14647" t="inlineStr">
        <is>
          <t>Uruguay</t>
        </is>
      </c>
      <c r="D14647" t="inlineStr">
        <is>
          <t>via LinkedIn Uruguay</t>
        </is>
      </c>
      <c r="E14647" t="inlineStr">
        <is>
          <t>Full-time</t>
        </is>
      </c>
      <c r="F14647" t="b">
        <v>0</v>
      </c>
      <c r="G14647" t="inlineStr">
        <is>
          <t>Uruguay</t>
        </is>
      </c>
      <c r="H14647" s="2" t="n">
        <v>45433.91560185186</v>
      </c>
      <c r="I14647" t="b">
        <v>1</v>
      </c>
      <c r="J14647" t="b">
        <v>0</v>
      </c>
      <c r="K14647" t="inlineStr">
        <is>
          <t>Uruguay</t>
        </is>
      </c>
      <c r="L14647" t="inlineStr"/>
      <c r="M14647" t="inlineStr"/>
      <c r="N14647" t="inlineStr"/>
      <c r="O14647" t="inlineStr">
        <is>
          <t>JobCourier</t>
        </is>
      </c>
      <c r="P14647" t="inlineStr">
        <is>
          <t>['sql']</t>
        </is>
      </c>
      <c r="Q14647" t="inlineStr">
        <is>
          <t>{'programming': ['sql']}</t>
        </is>
      </c>
    </row>
    <row r="14648">
      <c r="A14648" t="inlineStr">
        <is>
          <t>Data Analyst</t>
        </is>
      </c>
      <c r="B14648" t="inlineStr">
        <is>
          <t>Data Scientist Associate</t>
        </is>
      </c>
      <c r="C14648" t="inlineStr">
        <is>
          <t>Indonesia</t>
        </is>
      </c>
      <c r="D14648" t="inlineStr">
        <is>
          <t>via Indeed</t>
        </is>
      </c>
      <c r="E14648" t="inlineStr">
        <is>
          <t>Full-time</t>
        </is>
      </c>
      <c r="F14648" t="b">
        <v>0</v>
      </c>
      <c r="G14648" t="inlineStr">
        <is>
          <t>Indonesia</t>
        </is>
      </c>
      <c r="H14648" s="2" t="n">
        <v>45420.84655092593</v>
      </c>
      <c r="I14648" t="b">
        <v>0</v>
      </c>
      <c r="J14648" t="b">
        <v>0</v>
      </c>
      <c r="K14648" t="inlineStr">
        <is>
          <t>Indonesia</t>
        </is>
      </c>
      <c r="L14648" t="inlineStr"/>
      <c r="M14648" t="inlineStr"/>
      <c r="N14648" t="inlineStr"/>
      <c r="O14648" t="inlineStr">
        <is>
          <t>NodeFlair</t>
        </is>
      </c>
      <c r="P14648" t="inlineStr">
        <is>
          <t>['sql', 'python']</t>
        </is>
      </c>
      <c r="Q14648" t="inlineStr">
        <is>
          <t>{'programming': ['sql', 'python']}</t>
        </is>
      </c>
    </row>
    <row r="14649">
      <c r="A14649" t="inlineStr">
        <is>
          <t>Data Engineer</t>
        </is>
      </c>
      <c r="B14649" t="inlineStr">
        <is>
          <t>Big Data Engineer</t>
        </is>
      </c>
      <c r="C14649" t="inlineStr">
        <is>
          <t>Tel Aviv-Yafo, Israel</t>
        </is>
      </c>
      <c r="D14649" t="inlineStr">
        <is>
          <t>via Built In</t>
        </is>
      </c>
      <c r="E14649" t="inlineStr">
        <is>
          <t>Full-time</t>
        </is>
      </c>
      <c r="F14649" t="b">
        <v>0</v>
      </c>
      <c r="G14649" t="inlineStr">
        <is>
          <t>Israel</t>
        </is>
      </c>
      <c r="H14649" s="2" t="n">
        <v>45439.84541666666</v>
      </c>
      <c r="I14649" t="b">
        <v>0</v>
      </c>
      <c r="J14649" t="b">
        <v>0</v>
      </c>
      <c r="K14649" t="inlineStr">
        <is>
          <t>Israel</t>
        </is>
      </c>
      <c r="L14649" t="inlineStr"/>
      <c r="M14649" t="inlineStr"/>
      <c r="N14649" t="inlineStr"/>
      <c r="O14649" t="inlineStr">
        <is>
          <t>Fundbox</t>
        </is>
      </c>
      <c r="P14649" t="inlineStr">
        <is>
          <t>['aws', 'gcp', 'azure', 'spark', 'kafka', 'airflow']</t>
        </is>
      </c>
      <c r="Q14649" t="inlineStr">
        <is>
          <t>{'cloud': ['aws', 'gcp', 'azure'], 'libraries': ['spark', 'kafka', 'airflow']}</t>
        </is>
      </c>
    </row>
    <row r="14650">
      <c r="A14650" t="inlineStr">
        <is>
          <t>Data Analyst</t>
        </is>
      </c>
      <c r="B14650" t="inlineStr">
        <is>
          <t>Lead Business Data Analyst</t>
        </is>
      </c>
      <c r="C14650" t="inlineStr">
        <is>
          <t>Burbank, CA</t>
        </is>
      </c>
      <c r="D14650" t="inlineStr">
        <is>
          <t>via LinkedIn</t>
        </is>
      </c>
      <c r="E14650" t="inlineStr">
        <is>
          <t>Full-time</t>
        </is>
      </c>
      <c r="F14650" t="b">
        <v>0</v>
      </c>
      <c r="G14650" t="inlineStr">
        <is>
          <t>California, United States</t>
        </is>
      </c>
      <c r="H14650" s="2" t="n">
        <v>45434.83408564814</v>
      </c>
      <c r="I14650" t="b">
        <v>0</v>
      </c>
      <c r="J14650" t="b">
        <v>0</v>
      </c>
      <c r="K14650" t="inlineStr">
        <is>
          <t>United States</t>
        </is>
      </c>
      <c r="L14650" t="inlineStr"/>
      <c r="M14650" t="inlineStr"/>
      <c r="N14650" t="inlineStr"/>
      <c r="O14650" t="inlineStr">
        <is>
          <t>Tandym Group</t>
        </is>
      </c>
      <c r="P14650" t="inlineStr">
        <is>
          <t>['sql', 'python']</t>
        </is>
      </c>
      <c r="Q14650" t="inlineStr">
        <is>
          <t>{'programming': ['sql', 'python']}</t>
        </is>
      </c>
    </row>
    <row r="14651">
      <c r="A14651" t="inlineStr">
        <is>
          <t>Data Scientist</t>
        </is>
      </c>
      <c r="B14651" t="inlineStr">
        <is>
          <t>Data Scientist-$68 an hour</t>
        </is>
      </c>
      <c r="C14651" t="inlineStr">
        <is>
          <t>Dallas, TX</t>
        </is>
      </c>
      <c r="D14651" t="inlineStr">
        <is>
          <t>via Indeed</t>
        </is>
      </c>
      <c r="E14651" t="inlineStr">
        <is>
          <t>Full-time and Temp work</t>
        </is>
      </c>
      <c r="F14651" t="b">
        <v>0</v>
      </c>
      <c r="G14651" t="inlineStr">
        <is>
          <t>Texas, United States</t>
        </is>
      </c>
      <c r="H14651" s="2" t="n">
        <v>45443.83674768519</v>
      </c>
      <c r="I14651" t="b">
        <v>0</v>
      </c>
      <c r="J14651" t="b">
        <v>0</v>
      </c>
      <c r="K14651" t="inlineStr">
        <is>
          <t>United States</t>
        </is>
      </c>
      <c r="L14651" t="inlineStr">
        <is>
          <t>hour</t>
        </is>
      </c>
      <c r="M14651" t="inlineStr"/>
      <c r="N14651" t="n">
        <v>68</v>
      </c>
      <c r="O14651" t="inlineStr">
        <is>
          <t>Canadian Executive Search Group Inc.</t>
        </is>
      </c>
      <c r="P14651" t="inlineStr">
        <is>
          <t>['sql', 'python', 'aws']</t>
        </is>
      </c>
      <c r="Q14651" t="inlineStr">
        <is>
          <t>{'cloud': ['aws'], 'programming': ['sql', 'python']}</t>
        </is>
      </c>
    </row>
    <row r="14652">
      <c r="A14652" t="inlineStr">
        <is>
          <t>Senior Data Scientist</t>
        </is>
      </c>
      <c r="B14652" t="inlineStr">
        <is>
          <t>Senior Data Scientist - Degrees</t>
        </is>
      </c>
      <c r="C14652" t="inlineStr">
        <is>
          <t>Anywhere</t>
        </is>
      </c>
      <c r="D14652" t="inlineStr">
        <is>
          <t>via LinkedIn</t>
        </is>
      </c>
      <c r="E14652" t="inlineStr">
        <is>
          <t>Full-time</t>
        </is>
      </c>
      <c r="F14652" t="b">
        <v>1</v>
      </c>
      <c r="G14652" t="inlineStr">
        <is>
          <t>Canada</t>
        </is>
      </c>
      <c r="H14652" s="2" t="n">
        <v>45434.84590277778</v>
      </c>
      <c r="I14652" t="b">
        <v>0</v>
      </c>
      <c r="J14652" t="b">
        <v>0</v>
      </c>
      <c r="K14652" t="inlineStr">
        <is>
          <t>Canada</t>
        </is>
      </c>
      <c r="L14652" t="inlineStr"/>
      <c r="M14652" t="inlineStr"/>
      <c r="N14652" t="inlineStr"/>
      <c r="O14652" t="inlineStr">
        <is>
          <t>Coursera</t>
        </is>
      </c>
      <c r="P14652" t="inlineStr">
        <is>
          <t>['python', 'r', 'sql', 'go', 'databricks', 'airflow', 'gdpr', 'looker']</t>
        </is>
      </c>
      <c r="Q14652" t="inlineStr">
        <is>
          <t>{'analyst_tools': ['looker'], 'cloud': ['databricks'], 'libraries': ['airflow', 'gdpr'], 'programming': ['python', 'r', 'sql', 'go']}</t>
        </is>
      </c>
    </row>
    <row r="14653">
      <c r="A14653" t="inlineStr">
        <is>
          <t>Data Analyst</t>
        </is>
      </c>
      <c r="B14653" t="inlineStr">
        <is>
          <t>Data Analyst, Healthcare</t>
        </is>
      </c>
      <c r="C14653" t="inlineStr">
        <is>
          <t>Singapore</t>
        </is>
      </c>
      <c r="D14653" t="inlineStr">
        <is>
          <t>via LinkedIn</t>
        </is>
      </c>
      <c r="E14653" t="inlineStr">
        <is>
          <t>Full-time</t>
        </is>
      </c>
      <c r="F14653" t="b">
        <v>0</v>
      </c>
      <c r="G14653" t="inlineStr">
        <is>
          <t>Singapore</t>
        </is>
      </c>
      <c r="H14653" s="2" t="n">
        <v>45422.85862268518</v>
      </c>
      <c r="I14653" t="b">
        <v>0</v>
      </c>
      <c r="J14653" t="b">
        <v>0</v>
      </c>
      <c r="K14653" t="inlineStr">
        <is>
          <t>Singapore</t>
        </is>
      </c>
      <c r="L14653" t="inlineStr"/>
      <c r="M14653" t="inlineStr"/>
      <c r="N14653" t="inlineStr"/>
      <c r="O14653" t="inlineStr">
        <is>
          <t>DYNAMIC HUMAN CAPITAL PTE. LTD.</t>
        </is>
      </c>
      <c r="P14653" t="inlineStr">
        <is>
          <t>['python', 'r', 'word']</t>
        </is>
      </c>
      <c r="Q14653" t="inlineStr">
        <is>
          <t>{'analyst_tools': ['word'], 'programming': ['python', 'r']}</t>
        </is>
      </c>
    </row>
    <row r="14654">
      <c r="A14654" t="inlineStr">
        <is>
          <t>Senior Data Analyst</t>
        </is>
      </c>
      <c r="B14654" t="inlineStr">
        <is>
          <t>RSCH DATA ANL 3</t>
        </is>
      </c>
      <c r="C14654" t="inlineStr">
        <is>
          <t>Campus, IL</t>
        </is>
      </c>
      <c r="D14654" t="inlineStr">
        <is>
          <t>via ZipRecruiter</t>
        </is>
      </c>
      <c r="E14654" t="inlineStr">
        <is>
          <t>Full-time</t>
        </is>
      </c>
      <c r="F14654" t="b">
        <v>0</v>
      </c>
      <c r="G14654" t="inlineStr">
        <is>
          <t>Illinois, United States</t>
        </is>
      </c>
      <c r="H14654" s="2" t="n">
        <v>45435.83547453704</v>
      </c>
      <c r="I14654" t="b">
        <v>0</v>
      </c>
      <c r="J14654" t="b">
        <v>0</v>
      </c>
      <c r="K14654" t="inlineStr">
        <is>
          <t>United States</t>
        </is>
      </c>
      <c r="L14654" t="inlineStr"/>
      <c r="M14654" t="inlineStr"/>
      <c r="N14654" t="inlineStr"/>
      <c r="O14654" t="inlineStr">
        <is>
          <t>UCSF</t>
        </is>
      </c>
      <c r="P14654" t="inlineStr"/>
      <c r="Q14654" t="inlineStr"/>
    </row>
    <row r="14655">
      <c r="A14655" t="inlineStr">
        <is>
          <t>Data Engineer</t>
        </is>
      </c>
      <c r="B14655" t="inlineStr">
        <is>
          <t>Data Engineer ELK H/F</t>
        </is>
      </c>
      <c r="C14655" t="inlineStr">
        <is>
          <t>France</t>
        </is>
      </c>
      <c r="D14655" t="inlineStr">
        <is>
          <t>via LinkedIn</t>
        </is>
      </c>
      <c r="E14655" t="inlineStr">
        <is>
          <t>Full-time</t>
        </is>
      </c>
      <c r="F14655" t="b">
        <v>0</v>
      </c>
      <c r="G14655" t="inlineStr">
        <is>
          <t>France</t>
        </is>
      </c>
      <c r="H14655" s="2" t="n">
        <v>45441.85577546297</v>
      </c>
      <c r="I14655" t="b">
        <v>0</v>
      </c>
      <c r="J14655" t="b">
        <v>0</v>
      </c>
      <c r="K14655" t="inlineStr">
        <is>
          <t>France</t>
        </is>
      </c>
      <c r="L14655" t="inlineStr"/>
      <c r="M14655" t="inlineStr"/>
      <c r="N14655" t="inlineStr"/>
      <c r="O14655" t="inlineStr">
        <is>
          <t>Free-Work (ex Freelance-info Carriere-info)</t>
        </is>
      </c>
      <c r="P14655" t="inlineStr">
        <is>
          <t>['elasticsearch', 'postgresql', 'kafka', 'jira', 'confluence']</t>
        </is>
      </c>
      <c r="Q14655" t="inlineStr">
        <is>
          <t>{'async': ['jira', 'confluence'], 'databases': ['elasticsearch', 'postgresql'], 'libraries': ['kafka']}</t>
        </is>
      </c>
    </row>
    <row r="14656">
      <c r="A14656" t="inlineStr">
        <is>
          <t>Data Analyst</t>
        </is>
      </c>
      <c r="B14656" t="inlineStr">
        <is>
          <t>Space Data Management Analyst</t>
        </is>
      </c>
      <c r="C14656" t="inlineStr">
        <is>
          <t>Anywhere</t>
        </is>
      </c>
      <c r="D14656" t="inlineStr">
        <is>
          <t>via LinkedIn</t>
        </is>
      </c>
      <c r="E14656" t="inlineStr">
        <is>
          <t>Full-time</t>
        </is>
      </c>
      <c r="F14656" t="b">
        <v>1</v>
      </c>
      <c r="G14656" t="inlineStr">
        <is>
          <t>New York, United States</t>
        </is>
      </c>
      <c r="H14656" s="2" t="n">
        <v>45420.83377314815</v>
      </c>
      <c r="I14656" t="b">
        <v>1</v>
      </c>
      <c r="J14656" t="b">
        <v>0</v>
      </c>
      <c r="K14656" t="inlineStr">
        <is>
          <t>United States</t>
        </is>
      </c>
      <c r="L14656" t="inlineStr"/>
      <c r="M14656" t="inlineStr"/>
      <c r="N14656" t="inlineStr"/>
      <c r="O14656" t="inlineStr">
        <is>
          <t>JLL</t>
        </is>
      </c>
      <c r="P14656" t="inlineStr">
        <is>
          <t>['excel']</t>
        </is>
      </c>
      <c r="Q14656" t="inlineStr">
        <is>
          <t>{'analyst_tools': ['excel']}</t>
        </is>
      </c>
    </row>
    <row r="14657">
      <c r="A14657" t="inlineStr">
        <is>
          <t>Data Analyst</t>
        </is>
      </c>
      <c r="B14657" t="inlineStr">
        <is>
          <t>Data Analyst</t>
        </is>
      </c>
      <c r="C14657" t="inlineStr">
        <is>
          <t>Birmingham, AL</t>
        </is>
      </c>
      <c r="D14657" t="inlineStr">
        <is>
          <t>via Indeed</t>
        </is>
      </c>
      <c r="E14657" t="inlineStr">
        <is>
          <t>Full-time</t>
        </is>
      </c>
      <c r="F14657" t="b">
        <v>0</v>
      </c>
      <c r="G14657" t="inlineStr">
        <is>
          <t>Georgia</t>
        </is>
      </c>
      <c r="H14657" s="2" t="n">
        <v>45418.87769675926</v>
      </c>
      <c r="I14657" t="b">
        <v>1</v>
      </c>
      <c r="J14657" t="b">
        <v>1</v>
      </c>
      <c r="K14657" t="inlineStr">
        <is>
          <t>United States</t>
        </is>
      </c>
      <c r="L14657" t="inlineStr">
        <is>
          <t>year</t>
        </is>
      </c>
      <c r="M14657" t="n">
        <v>75000</v>
      </c>
      <c r="N14657" t="inlineStr"/>
      <c r="O14657" t="inlineStr">
        <is>
          <t>VUEPOINT DIAGNOSTICS, LLC</t>
        </is>
      </c>
      <c r="P14657" t="inlineStr">
        <is>
          <t>['sql', 'python', 'excel', 'outlook', 'word']</t>
        </is>
      </c>
      <c r="Q14657" t="inlineStr">
        <is>
          <t>{'analyst_tools': ['excel', 'outlook', 'word'], 'programming': ['sql', 'python']}</t>
        </is>
      </c>
    </row>
    <row r="14658">
      <c r="A14658" t="inlineStr">
        <is>
          <t>Data Scientist</t>
        </is>
      </c>
      <c r="B14658" t="inlineStr">
        <is>
          <t>Big Data Consultant</t>
        </is>
      </c>
      <c r="C14658" t="inlineStr">
        <is>
          <t>Egypt</t>
        </is>
      </c>
      <c r="D14658" t="inlineStr">
        <is>
          <t>via تنقيب مصر</t>
        </is>
      </c>
      <c r="E14658" t="inlineStr">
        <is>
          <t>Full-time</t>
        </is>
      </c>
      <c r="F14658" t="b">
        <v>0</v>
      </c>
      <c r="G14658" t="inlineStr">
        <is>
          <t>Egypt</t>
        </is>
      </c>
      <c r="H14658" s="2" t="n">
        <v>45431.84659722223</v>
      </c>
      <c r="I14658" t="b">
        <v>1</v>
      </c>
      <c r="J14658" t="b">
        <v>0</v>
      </c>
      <c r="K14658" t="inlineStr">
        <is>
          <t>Egypt</t>
        </is>
      </c>
      <c r="L14658" t="inlineStr"/>
      <c r="M14658" t="inlineStr"/>
      <c r="N14658" t="inlineStr"/>
      <c r="O14658" t="inlineStr">
        <is>
          <t>confidential</t>
        </is>
      </c>
      <c r="P14658" t="inlineStr">
        <is>
          <t>['r', 'python', 'sql', 'nosql']</t>
        </is>
      </c>
      <c r="Q14658" t="inlineStr">
        <is>
          <t>{'programming': ['r', 'python', 'sql', 'nosql']}</t>
        </is>
      </c>
    </row>
    <row r="14659">
      <c r="A14659" t="inlineStr">
        <is>
          <t>Software Engineer</t>
        </is>
      </c>
      <c r="B14659" t="inlineStr">
        <is>
          <t>Senior Python Engineer</t>
        </is>
      </c>
      <c r="C14659" t="inlineStr">
        <is>
          <t>Anywhere</t>
        </is>
      </c>
      <c r="D14659" t="inlineStr">
        <is>
          <t>via GrabJobs</t>
        </is>
      </c>
      <c r="E14659" t="inlineStr">
        <is>
          <t>Full-time</t>
        </is>
      </c>
      <c r="F14659" t="b">
        <v>1</v>
      </c>
      <c r="G14659" t="inlineStr">
        <is>
          <t>Kuwait</t>
        </is>
      </c>
      <c r="H14659" s="2" t="n">
        <v>45419.85950231482</v>
      </c>
      <c r="I14659" t="b">
        <v>1</v>
      </c>
      <c r="J14659" t="b">
        <v>0</v>
      </c>
      <c r="K14659" t="inlineStr">
        <is>
          <t>Kuwait</t>
        </is>
      </c>
      <c r="L14659" t="inlineStr"/>
      <c r="M14659" t="inlineStr"/>
      <c r="N14659" t="inlineStr"/>
      <c r="O14659" t="inlineStr">
        <is>
          <t>Boyden</t>
        </is>
      </c>
      <c r="P14659" t="inlineStr">
        <is>
          <t>['python', 'mongodb', 'mongodb']</t>
        </is>
      </c>
      <c r="Q14659" t="inlineStr">
        <is>
          <t>{'databases': ['mongodb'], 'programming': ['python', 'mongodb']}</t>
        </is>
      </c>
    </row>
    <row r="14660">
      <c r="A14660" t="inlineStr">
        <is>
          <t>Data Engineer</t>
        </is>
      </c>
      <c r="B14660" t="inlineStr">
        <is>
          <t>Data Engineer</t>
        </is>
      </c>
      <c r="C14660" t="inlineStr">
        <is>
          <t>Anywhere</t>
        </is>
      </c>
      <c r="D14660" t="inlineStr">
        <is>
          <t>via LinkedIn</t>
        </is>
      </c>
      <c r="E14660" t="inlineStr">
        <is>
          <t>Full-time</t>
        </is>
      </c>
      <c r="F14660" t="b">
        <v>1</v>
      </c>
      <c r="G14660" t="inlineStr">
        <is>
          <t>Spain</t>
        </is>
      </c>
      <c r="H14660" s="2" t="n">
        <v>45434.84995370371</v>
      </c>
      <c r="I14660" t="b">
        <v>1</v>
      </c>
      <c r="J14660" t="b">
        <v>0</v>
      </c>
      <c r="K14660" t="inlineStr">
        <is>
          <t>Spain</t>
        </is>
      </c>
      <c r="L14660" t="inlineStr"/>
      <c r="M14660" t="inlineStr"/>
      <c r="N14660" t="inlineStr"/>
      <c r="O14660" t="inlineStr">
        <is>
          <t>Dev&amp;Del Tecnologías de la Información</t>
        </is>
      </c>
      <c r="P14660" t="inlineStr">
        <is>
          <t>['python', 'sas', 'sas', 'aws', 'spark', 'pyspark', 'kafka']</t>
        </is>
      </c>
      <c r="Q14660" t="inlineStr">
        <is>
          <t>{'analyst_tools': ['sas'], 'cloud': ['aws'], 'libraries': ['spark', 'pyspark', 'kafka'], 'programming': ['python', 'sas']}</t>
        </is>
      </c>
    </row>
    <row r="14661">
      <c r="A14661" t="inlineStr">
        <is>
          <t>Senior Data Engineer</t>
        </is>
      </c>
      <c r="B14661" t="inlineStr">
        <is>
          <t>Senior Data Engineer</t>
        </is>
      </c>
      <c r="C14661" t="inlineStr">
        <is>
          <t>Leça da Palmeira, Portugal</t>
        </is>
      </c>
      <c r="D14661" t="inlineStr">
        <is>
          <t>via Indeed</t>
        </is>
      </c>
      <c r="E14661" t="inlineStr">
        <is>
          <t>Full-time</t>
        </is>
      </c>
      <c r="F14661" t="b">
        <v>0</v>
      </c>
      <c r="G14661" t="inlineStr">
        <is>
          <t>Portugal</t>
        </is>
      </c>
      <c r="H14661" s="2" t="n">
        <v>45443.84679398148</v>
      </c>
      <c r="I14661" t="b">
        <v>0</v>
      </c>
      <c r="J14661" t="b">
        <v>0</v>
      </c>
      <c r="K14661" t="inlineStr">
        <is>
          <t>Portugal</t>
        </is>
      </c>
      <c r="L14661" t="inlineStr"/>
      <c r="M14661" t="inlineStr"/>
      <c r="N14661" t="inlineStr"/>
      <c r="O14661" t="inlineStr">
        <is>
          <t>Finoa</t>
        </is>
      </c>
      <c r="P14661" t="inlineStr">
        <is>
          <t>['bash', 'sql', 'python', 'golang', 'aws', 'kafka', 'spark', 'tableau', 'power bi']</t>
        </is>
      </c>
      <c r="Q14661" t="inlineStr">
        <is>
          <t>{'analyst_tools': ['tableau', 'power bi'], 'cloud': ['aws'], 'libraries': ['kafka', 'spark'], 'programming': ['bash', 'sql', 'python', 'golang']}</t>
        </is>
      </c>
    </row>
    <row r="14662">
      <c r="A14662" t="inlineStr">
        <is>
          <t>Data Engineer</t>
        </is>
      </c>
      <c r="B14662" t="inlineStr">
        <is>
          <t>Sr. Data Engineer</t>
        </is>
      </c>
      <c r="C14662" t="inlineStr">
        <is>
          <t>Pleasanton, CA</t>
        </is>
      </c>
      <c r="D14662" t="inlineStr">
        <is>
          <t>via Indeed</t>
        </is>
      </c>
      <c r="E14662" t="inlineStr">
        <is>
          <t>Full-time and Contractor</t>
        </is>
      </c>
      <c r="F14662" t="b">
        <v>0</v>
      </c>
      <c r="G14662" t="inlineStr">
        <is>
          <t>California, United States</t>
        </is>
      </c>
      <c r="H14662" s="2" t="n">
        <v>45435.83916666666</v>
      </c>
      <c r="I14662" t="b">
        <v>0</v>
      </c>
      <c r="J14662" t="b">
        <v>1</v>
      </c>
      <c r="K14662" t="inlineStr">
        <is>
          <t>United States</t>
        </is>
      </c>
      <c r="L14662" t="inlineStr">
        <is>
          <t>year</t>
        </is>
      </c>
      <c r="M14662" t="n">
        <v>130397.8125</v>
      </c>
      <c r="N14662" t="inlineStr"/>
      <c r="O14662" t="inlineStr">
        <is>
          <t>CriticalRiver Inc</t>
        </is>
      </c>
      <c r="P14662" t="inlineStr">
        <is>
          <t>['sql', 'snowflake', 'aws', 'git']</t>
        </is>
      </c>
      <c r="Q14662" t="inlineStr">
        <is>
          <t>{'cloud': ['snowflake', 'aws'], 'other': ['git'], 'programming': ['sql']}</t>
        </is>
      </c>
    </row>
    <row r="14663">
      <c r="A14663" t="inlineStr">
        <is>
          <t>Data Scientist</t>
        </is>
      </c>
      <c r="B14663" t="inlineStr">
        <is>
          <t>Data Scientist</t>
        </is>
      </c>
      <c r="C14663" t="inlineStr">
        <is>
          <t>Indonesia</t>
        </is>
      </c>
      <c r="D14663" t="inlineStr">
        <is>
          <t>via Indeed</t>
        </is>
      </c>
      <c r="E14663" t="inlineStr">
        <is>
          <t>Full-time</t>
        </is>
      </c>
      <c r="F14663" t="b">
        <v>0</v>
      </c>
      <c r="G14663" t="inlineStr">
        <is>
          <t>Indonesia</t>
        </is>
      </c>
      <c r="H14663" s="2" t="n">
        <v>45420.84655092593</v>
      </c>
      <c r="I14663" t="b">
        <v>0</v>
      </c>
      <c r="J14663" t="b">
        <v>0</v>
      </c>
      <c r="K14663" t="inlineStr">
        <is>
          <t>Indonesia</t>
        </is>
      </c>
      <c r="L14663" t="inlineStr"/>
      <c r="M14663" t="inlineStr"/>
      <c r="N14663" t="inlineStr"/>
      <c r="O14663" t="inlineStr">
        <is>
          <t>NodeFlair</t>
        </is>
      </c>
      <c r="P14663" t="inlineStr">
        <is>
          <t>['c++', 'r', 'java', 'sql', 'scala', 'python']</t>
        </is>
      </c>
      <c r="Q14663" t="inlineStr">
        <is>
          <t>{'programming': ['c++', 'r', 'java', 'sql', 'scala', 'python']}</t>
        </is>
      </c>
    </row>
    <row r="14664">
      <c r="A14664" t="inlineStr">
        <is>
          <t>Data Scientist</t>
        </is>
      </c>
      <c r="B14664" t="inlineStr">
        <is>
          <t>Data Scientist</t>
        </is>
      </c>
      <c r="C14664" t="inlineStr">
        <is>
          <t>Mumbai, Maharashtra, India</t>
        </is>
      </c>
      <c r="D14664" t="inlineStr">
        <is>
          <t>via GrabJobs</t>
        </is>
      </c>
      <c r="E14664" t="inlineStr">
        <is>
          <t>Full-time</t>
        </is>
      </c>
      <c r="F14664" t="b">
        <v>0</v>
      </c>
      <c r="G14664" t="inlineStr">
        <is>
          <t>India</t>
        </is>
      </c>
      <c r="H14664" s="2" t="n">
        <v>45424.85498842593</v>
      </c>
      <c r="I14664" t="b">
        <v>0</v>
      </c>
      <c r="J14664" t="b">
        <v>0</v>
      </c>
      <c r="K14664" t="inlineStr">
        <is>
          <t>India</t>
        </is>
      </c>
      <c r="L14664" t="inlineStr"/>
      <c r="M14664" t="inlineStr"/>
      <c r="N14664" t="inlineStr"/>
      <c r="O14664" t="inlineStr">
        <is>
          <t>Boeing</t>
        </is>
      </c>
      <c r="P14664" t="inlineStr">
        <is>
          <t>['c', 'c++', 'java', 'python', 'scala', 'r', 'matlab', 'sql', 'azure', 'scikit-learn', 'keras', 'tensorflow', 'theano']</t>
        </is>
      </c>
      <c r="Q14664" t="inlineStr">
        <is>
          <t>{'cloud': ['azure'], 'libraries': ['scikit-learn', 'keras', 'tensorflow', 'theano'], 'programming': ['c', 'c++', 'java', 'python', 'scala', 'r', 'matlab', 'sql']}</t>
        </is>
      </c>
    </row>
    <row r="14665">
      <c r="A14665" t="inlineStr">
        <is>
          <t>Data Scientist</t>
        </is>
      </c>
      <c r="B14665" t="inlineStr">
        <is>
          <t>Data Science, Senior</t>
        </is>
      </c>
      <c r="C14665" t="inlineStr">
        <is>
          <t>McLean, VA</t>
        </is>
      </c>
      <c r="D14665" t="inlineStr">
        <is>
          <t>via LinkedIn</t>
        </is>
      </c>
      <c r="E14665" t="inlineStr">
        <is>
          <t>Full-time</t>
        </is>
      </c>
      <c r="F14665" t="b">
        <v>0</v>
      </c>
      <c r="G14665" t="inlineStr">
        <is>
          <t>Georgia</t>
        </is>
      </c>
      <c r="H14665" s="2" t="n">
        <v>45426.88304398148</v>
      </c>
      <c r="I14665" t="b">
        <v>0</v>
      </c>
      <c r="J14665" t="b">
        <v>0</v>
      </c>
      <c r="K14665" t="inlineStr">
        <is>
          <t>United States</t>
        </is>
      </c>
      <c r="L14665" t="inlineStr"/>
      <c r="M14665" t="inlineStr"/>
      <c r="N14665" t="inlineStr"/>
      <c r="O14665" t="inlineStr">
        <is>
          <t>MITRE</t>
        </is>
      </c>
      <c r="P14665" t="inlineStr">
        <is>
          <t>['java', 'python', 'r', 'aws', 'hadoop', 'spark', 'kafka', 'git']</t>
        </is>
      </c>
      <c r="Q14665" t="inlineStr">
        <is>
          <t>{'cloud': ['aws'], 'libraries': ['hadoop', 'spark', 'kafka'], 'other': ['git'], 'programming': ['java', 'python', 'r']}</t>
        </is>
      </c>
    </row>
    <row r="14666">
      <c r="A14666" t="inlineStr">
        <is>
          <t>Data Scientist</t>
        </is>
      </c>
      <c r="B14666" t="inlineStr">
        <is>
          <t>Lead Data Scientist</t>
        </is>
      </c>
      <c r="C14666" t="inlineStr">
        <is>
          <t>Lansing, MI</t>
        </is>
      </c>
      <c r="D14666" t="inlineStr">
        <is>
          <t>via Indeed</t>
        </is>
      </c>
      <c r="E14666" t="inlineStr">
        <is>
          <t>Full-time</t>
        </is>
      </c>
      <c r="F14666" t="b">
        <v>0</v>
      </c>
      <c r="G14666" t="inlineStr">
        <is>
          <t>New York, United States</t>
        </is>
      </c>
      <c r="H14666" s="2" t="n">
        <v>45418.83708333333</v>
      </c>
      <c r="I14666" t="b">
        <v>0</v>
      </c>
      <c r="J14666" t="b">
        <v>0</v>
      </c>
      <c r="K14666" t="inlineStr">
        <is>
          <t>United States</t>
        </is>
      </c>
      <c r="L14666" t="inlineStr"/>
      <c r="M14666" t="inlineStr"/>
      <c r="N14666" t="inlineStr"/>
      <c r="O14666" t="inlineStr">
        <is>
          <t>Jackson National Life Insurance Company</t>
        </is>
      </c>
      <c r="P14666" t="inlineStr">
        <is>
          <t>['sql']</t>
        </is>
      </c>
      <c r="Q14666" t="inlineStr">
        <is>
          <t>{'programming': ['sql']}</t>
        </is>
      </c>
    </row>
    <row r="14667">
      <c r="A14667" t="inlineStr">
        <is>
          <t>Data Scientist</t>
        </is>
      </c>
      <c r="B14667" t="inlineStr">
        <is>
          <t>Data Scientist</t>
        </is>
      </c>
      <c r="C14667" t="inlineStr">
        <is>
          <t>Pewaukee, WI</t>
        </is>
      </c>
      <c r="D14667" t="inlineStr">
        <is>
          <t>via Indeed</t>
        </is>
      </c>
      <c r="E14667" t="inlineStr">
        <is>
          <t>Full-time</t>
        </is>
      </c>
      <c r="F14667" t="b">
        <v>0</v>
      </c>
      <c r="G14667" t="inlineStr">
        <is>
          <t>Illinois, United States</t>
        </is>
      </c>
      <c r="H14667" s="2" t="n">
        <v>45421.83743055556</v>
      </c>
      <c r="I14667" t="b">
        <v>0</v>
      </c>
      <c r="J14667" t="b">
        <v>0</v>
      </c>
      <c r="K14667" t="inlineStr">
        <is>
          <t>United States</t>
        </is>
      </c>
      <c r="L14667" t="inlineStr"/>
      <c r="M14667" t="inlineStr"/>
      <c r="N14667" t="inlineStr"/>
      <c r="O14667" t="inlineStr">
        <is>
          <t>Generac Power Systems</t>
        </is>
      </c>
      <c r="P14667" t="inlineStr">
        <is>
          <t>['sql', 'python', 'r', 'azure', 'power bi']</t>
        </is>
      </c>
      <c r="Q14667" t="inlineStr">
        <is>
          <t>{'analyst_tools': ['power bi'], 'cloud': ['azure'], 'programming': ['sql', 'python', 'r']}</t>
        </is>
      </c>
    </row>
    <row r="14668">
      <c r="A14668" t="inlineStr">
        <is>
          <t>Data Engineer</t>
        </is>
      </c>
      <c r="B14668" t="inlineStr">
        <is>
          <t>Data Engineer - Risque de Crédit H/F</t>
        </is>
      </c>
      <c r="C14668" t="inlineStr">
        <is>
          <t>Paris, France</t>
        </is>
      </c>
      <c r="D14668" t="inlineStr">
        <is>
          <t>via LinkedIn</t>
        </is>
      </c>
      <c r="E14668" t="inlineStr">
        <is>
          <t>Full-time</t>
        </is>
      </c>
      <c r="F14668" t="b">
        <v>0</v>
      </c>
      <c r="G14668" t="inlineStr">
        <is>
          <t>France</t>
        </is>
      </c>
      <c r="H14668" s="2" t="n">
        <v>45427.85026620371</v>
      </c>
      <c r="I14668" t="b">
        <v>0</v>
      </c>
      <c r="J14668" t="b">
        <v>0</v>
      </c>
      <c r="K14668" t="inlineStr">
        <is>
          <t>France</t>
        </is>
      </c>
      <c r="L14668" t="inlineStr"/>
      <c r="M14668" t="inlineStr"/>
      <c r="N14668" t="inlineStr"/>
      <c r="O14668" t="inlineStr">
        <is>
          <t>Nexoris</t>
        </is>
      </c>
      <c r="P14668" t="inlineStr">
        <is>
          <t>['sas', 'sas', 'sql', 'python', 'power bi']</t>
        </is>
      </c>
      <c r="Q14668" t="inlineStr">
        <is>
          <t>{'analyst_tools': ['sas', 'power bi'], 'programming': ['sas', 'sql', 'python']}</t>
        </is>
      </c>
    </row>
    <row r="14669">
      <c r="A14669" t="inlineStr">
        <is>
          <t>Senior Data Scientist</t>
        </is>
      </c>
      <c r="B14669" t="inlineStr">
        <is>
          <t>Senior Data Scientist</t>
        </is>
      </c>
      <c r="C14669" t="inlineStr">
        <is>
          <t>Anywhere</t>
        </is>
      </c>
      <c r="D14669" t="inlineStr">
        <is>
          <t>via Indeed</t>
        </is>
      </c>
      <c r="E14669" t="inlineStr">
        <is>
          <t>Full-time</t>
        </is>
      </c>
      <c r="F14669" t="b">
        <v>1</v>
      </c>
      <c r="G14669" t="inlineStr">
        <is>
          <t>New York, United States</t>
        </is>
      </c>
      <c r="H14669" s="2" t="n">
        <v>45443.83583333333</v>
      </c>
      <c r="I14669" t="b">
        <v>0</v>
      </c>
      <c r="J14669" t="b">
        <v>0</v>
      </c>
      <c r="K14669" t="inlineStr">
        <is>
          <t>United States</t>
        </is>
      </c>
      <c r="L14669" t="inlineStr"/>
      <c r="M14669" t="inlineStr"/>
      <c r="N14669" t="inlineStr"/>
      <c r="O14669" t="inlineStr">
        <is>
          <t>Envestnet</t>
        </is>
      </c>
      <c r="P14669" t="inlineStr">
        <is>
          <t>['python', 'r', 'matlab', 'pandas', 'scikit-learn', 'pyspark', 'tensorflow']</t>
        </is>
      </c>
      <c r="Q14669" t="inlineStr">
        <is>
          <t>{'libraries': ['pandas', 'scikit-learn', 'pyspark', 'tensorflow'], 'programming': ['python', 'r', 'matlab']}</t>
        </is>
      </c>
    </row>
    <row r="14670">
      <c r="A14670" t="inlineStr">
        <is>
          <t>Senior Data Analyst</t>
        </is>
      </c>
      <c r="B14670" t="inlineStr">
        <is>
          <t>Senior Data Analyst</t>
        </is>
      </c>
      <c r="C14670" t="inlineStr">
        <is>
          <t>Reading, PA</t>
        </is>
      </c>
      <c r="D14670" t="inlineStr">
        <is>
          <t>via LinkedIn</t>
        </is>
      </c>
      <c r="E14670" t="inlineStr">
        <is>
          <t>Contractor</t>
        </is>
      </c>
      <c r="F14670" t="b">
        <v>0</v>
      </c>
      <c r="G14670" t="inlineStr">
        <is>
          <t>New York, United States</t>
        </is>
      </c>
      <c r="H14670" s="2" t="n">
        <v>45442.83479166667</v>
      </c>
      <c r="I14670" t="b">
        <v>1</v>
      </c>
      <c r="J14670" t="b">
        <v>1</v>
      </c>
      <c r="K14670" t="inlineStr">
        <is>
          <t>United States</t>
        </is>
      </c>
      <c r="L14670" t="inlineStr"/>
      <c r="M14670" t="inlineStr"/>
      <c r="N14670" t="inlineStr"/>
      <c r="O14670" t="inlineStr">
        <is>
          <t>Insight Global</t>
        </is>
      </c>
      <c r="P14670" t="inlineStr">
        <is>
          <t>['sql', 'python', 'go']</t>
        </is>
      </c>
      <c r="Q14670" t="inlineStr">
        <is>
          <t>{'programming': ['sql', 'python', 'go']}</t>
        </is>
      </c>
    </row>
    <row r="14671">
      <c r="A14671" t="inlineStr">
        <is>
          <t>Business Analyst</t>
        </is>
      </c>
      <c r="B14671" t="inlineStr">
        <is>
          <t>Commercial Analyst</t>
        </is>
      </c>
      <c r="C14671" t="inlineStr">
        <is>
          <t>Austria</t>
        </is>
      </c>
      <c r="D14671" t="inlineStr">
        <is>
          <t>via Trabajo.org - Stellenangebote, Arbeit</t>
        </is>
      </c>
      <c r="E14671" t="inlineStr">
        <is>
          <t>Full-time</t>
        </is>
      </c>
      <c r="F14671" t="b">
        <v>0</v>
      </c>
      <c r="G14671" t="inlineStr">
        <is>
          <t>Austria</t>
        </is>
      </c>
      <c r="H14671" s="2" t="n">
        <v>45431.8524537037</v>
      </c>
      <c r="I14671" t="b">
        <v>1</v>
      </c>
      <c r="J14671" t="b">
        <v>0</v>
      </c>
      <c r="K14671" t="inlineStr">
        <is>
          <t>Austria</t>
        </is>
      </c>
      <c r="L14671" t="inlineStr"/>
      <c r="M14671" t="inlineStr"/>
      <c r="N14671" t="inlineStr"/>
      <c r="O14671" t="inlineStr">
        <is>
          <t>Lactalis Australia</t>
        </is>
      </c>
      <c r="P14671" t="inlineStr">
        <is>
          <t>['excel', 'sap']</t>
        </is>
      </c>
      <c r="Q14671" t="inlineStr">
        <is>
          <t>{'analyst_tools': ['excel', 'sap']}</t>
        </is>
      </c>
    </row>
    <row r="14672">
      <c r="A14672" t="inlineStr">
        <is>
          <t>Data Scientist</t>
        </is>
      </c>
      <c r="B14672" t="inlineStr">
        <is>
          <t>Data Scientist</t>
        </is>
      </c>
      <c r="C14672" t="inlineStr">
        <is>
          <t>Las Condes, Chile</t>
        </is>
      </c>
      <c r="D14672" t="inlineStr">
        <is>
          <t>via Get On Board</t>
        </is>
      </c>
      <c r="E14672" t="inlineStr">
        <is>
          <t>Full-time</t>
        </is>
      </c>
      <c r="F14672" t="b">
        <v>0</v>
      </c>
      <c r="G14672" t="inlineStr">
        <is>
          <t>Chile</t>
        </is>
      </c>
      <c r="H14672" s="2" t="n">
        <v>45427.85299768519</v>
      </c>
      <c r="I14672" t="b">
        <v>0</v>
      </c>
      <c r="J14672" t="b">
        <v>0</v>
      </c>
      <c r="K14672" t="inlineStr">
        <is>
          <t>Chile</t>
        </is>
      </c>
      <c r="L14672" t="inlineStr">
        <is>
          <t>month</t>
        </is>
      </c>
      <c r="M14672" t="inlineStr"/>
      <c r="N14672" t="inlineStr"/>
      <c r="O14672" t="inlineStr">
        <is>
          <t>Brain Food</t>
        </is>
      </c>
      <c r="P14672" t="inlineStr">
        <is>
          <t>['python', 'r', 'sql', 'mongo', 'azure', 'aws', 'gcp', 'power bi', 'tableau', 'git']</t>
        </is>
      </c>
      <c r="Q14672" t="inlineStr">
        <is>
          <t>{'analyst_tools': ['power bi', 'tableau'], 'cloud': ['azure', 'aws', 'gcp'], 'other': ['git'], 'programming': ['python', 'r', 'sql', 'mongo']}</t>
        </is>
      </c>
    </row>
    <row r="14673">
      <c r="A14673" t="inlineStr">
        <is>
          <t>Data Engineer</t>
        </is>
      </c>
      <c r="B14673" t="inlineStr">
        <is>
          <t>Data Engineer Azure</t>
        </is>
      </c>
      <c r="C14673" t="inlineStr">
        <is>
          <t>Barcelona, Spain</t>
        </is>
      </c>
      <c r="D14673" t="inlineStr">
        <is>
          <t>via BeBee</t>
        </is>
      </c>
      <c r="E14673" t="inlineStr">
        <is>
          <t>Full-time</t>
        </is>
      </c>
      <c r="F14673" t="b">
        <v>0</v>
      </c>
      <c r="G14673" t="inlineStr">
        <is>
          <t>Spain</t>
        </is>
      </c>
      <c r="H14673" s="2" t="n">
        <v>45428.84350694445</v>
      </c>
      <c r="I14673" t="b">
        <v>1</v>
      </c>
      <c r="J14673" t="b">
        <v>0</v>
      </c>
      <c r="K14673" t="inlineStr">
        <is>
          <t>Spain</t>
        </is>
      </c>
      <c r="L14673" t="inlineStr"/>
      <c r="M14673" t="inlineStr"/>
      <c r="N14673" t="inlineStr"/>
      <c r="O14673" t="inlineStr">
        <is>
          <t>Zemsania</t>
        </is>
      </c>
      <c r="P14673" t="inlineStr">
        <is>
          <t>['sql', 'azure', 'pyspark']</t>
        </is>
      </c>
      <c r="Q14673" t="inlineStr">
        <is>
          <t>{'cloud': ['azure'], 'libraries': ['pyspark'], 'programming': ['sql']}</t>
        </is>
      </c>
    </row>
    <row r="14674">
      <c r="A14674" t="inlineStr">
        <is>
          <t>Senior Data Analyst</t>
        </is>
      </c>
      <c r="B14674" t="inlineStr">
        <is>
          <t>Senior Data Analyst with Quote-to-Cash Experience</t>
        </is>
      </c>
      <c r="C14674" t="inlineStr">
        <is>
          <t>Mountain View, CA</t>
        </is>
      </c>
      <c r="D14674" t="inlineStr">
        <is>
          <t>via Dice</t>
        </is>
      </c>
      <c r="E14674" t="inlineStr">
        <is>
          <t>Contractor</t>
        </is>
      </c>
      <c r="F14674" t="b">
        <v>0</v>
      </c>
      <c r="G14674" t="inlineStr">
        <is>
          <t>California, United States</t>
        </is>
      </c>
      <c r="H14674" s="2" t="n">
        <v>45440.83438657408</v>
      </c>
      <c r="I14674" t="b">
        <v>0</v>
      </c>
      <c r="J14674" t="b">
        <v>0</v>
      </c>
      <c r="K14674" t="inlineStr">
        <is>
          <t>United States</t>
        </is>
      </c>
      <c r="L14674" t="inlineStr"/>
      <c r="M14674" t="inlineStr"/>
      <c r="N14674" t="inlineStr"/>
      <c r="O14674" t="inlineStr">
        <is>
          <t>DynPro Inc.</t>
        </is>
      </c>
      <c r="P14674" t="inlineStr">
        <is>
          <t>['python', 'sql', 'databricks', 'aws', 'redshift', 'bigquery', 'azure', 'pandas', 'numpy', 'scikit-learn', 'tableau', 'power bi', 'flow']</t>
        </is>
      </c>
      <c r="Q14674" t="inlineStr">
        <is>
          <t>{'analyst_tools': ['tableau', 'power bi'], 'cloud': ['databricks', 'aws', 'redshift', 'bigquery', 'azure'], 'libraries': ['pandas', 'numpy', 'scikit-learn'], 'other': ['flow'], 'programming': ['python', 'sql']}</t>
        </is>
      </c>
    </row>
    <row r="14675">
      <c r="A14675" t="inlineStr">
        <is>
          <t>Data Analyst</t>
        </is>
      </c>
      <c r="B14675" t="inlineStr">
        <is>
          <t>Data Analyst (m/f/d)</t>
        </is>
      </c>
      <c r="C14675" t="inlineStr">
        <is>
          <t>Cologne, Germany</t>
        </is>
      </c>
      <c r="D14675" t="inlineStr">
        <is>
          <t>via LinkedIn</t>
        </is>
      </c>
      <c r="E14675" t="inlineStr">
        <is>
          <t>Full-time</t>
        </is>
      </c>
      <c r="F14675" t="b">
        <v>0</v>
      </c>
      <c r="G14675" t="inlineStr">
        <is>
          <t>Germany</t>
        </is>
      </c>
      <c r="H14675" s="2" t="n">
        <v>45432.84541666666</v>
      </c>
      <c r="I14675" t="b">
        <v>0</v>
      </c>
      <c r="J14675" t="b">
        <v>0</v>
      </c>
      <c r="K14675" t="inlineStr">
        <is>
          <t>Germany</t>
        </is>
      </c>
      <c r="L14675" t="inlineStr"/>
      <c r="M14675" t="inlineStr"/>
      <c r="N14675" t="inlineStr"/>
      <c r="O14675" t="inlineStr">
        <is>
          <t>Redcare Pharmacy</t>
        </is>
      </c>
      <c r="P14675" t="inlineStr">
        <is>
          <t>['sql', 'python', 'azure', 'databricks', 'power bi', 'dax']</t>
        </is>
      </c>
      <c r="Q14675" t="inlineStr">
        <is>
          <t>{'analyst_tools': ['power bi', 'dax'], 'cloud': ['azure', 'databricks'], 'programming': ['sql', 'python']}</t>
        </is>
      </c>
    </row>
    <row r="14676">
      <c r="A14676" t="inlineStr">
        <is>
          <t>Data Analyst</t>
        </is>
      </c>
      <c r="B14676" t="inlineStr">
        <is>
          <t>Data Analyst</t>
        </is>
      </c>
      <c r="C14676" t="inlineStr">
        <is>
          <t>Canada</t>
        </is>
      </c>
      <c r="D14676" t="inlineStr">
        <is>
          <t>via LinkedIn</t>
        </is>
      </c>
      <c r="E14676" t="inlineStr">
        <is>
          <t>Full-time</t>
        </is>
      </c>
      <c r="F14676" t="b">
        <v>0</v>
      </c>
      <c r="G14676" t="inlineStr">
        <is>
          <t>Canada</t>
        </is>
      </c>
      <c r="H14676" s="2" t="n">
        <v>45428.84149305556</v>
      </c>
      <c r="I14676" t="b">
        <v>1</v>
      </c>
      <c r="J14676" t="b">
        <v>0</v>
      </c>
      <c r="K14676" t="inlineStr">
        <is>
          <t>Canada</t>
        </is>
      </c>
      <c r="L14676" t="inlineStr"/>
      <c r="M14676" t="inlineStr"/>
      <c r="N14676" t="inlineStr"/>
      <c r="O14676" t="inlineStr">
        <is>
          <t>The Mullings Group</t>
        </is>
      </c>
      <c r="P14676" t="inlineStr">
        <is>
          <t>['go']</t>
        </is>
      </c>
      <c r="Q14676" t="inlineStr">
        <is>
          <t>{'programming': ['go']}</t>
        </is>
      </c>
    </row>
    <row r="14677">
      <c r="A14677" t="inlineStr">
        <is>
          <t>Data Engineer</t>
        </is>
      </c>
      <c r="B14677" t="inlineStr">
        <is>
          <t>Azure Data Engineer</t>
        </is>
      </c>
      <c r="C14677" t="inlineStr">
        <is>
          <t>Austria</t>
        </is>
      </c>
      <c r="D14677" t="inlineStr">
        <is>
          <t>via Trabajo.org - Stellenangebote, Arbeit</t>
        </is>
      </c>
      <c r="E14677" t="inlineStr">
        <is>
          <t>Full-time</t>
        </is>
      </c>
      <c r="F14677" t="b">
        <v>0</v>
      </c>
      <c r="G14677" t="inlineStr">
        <is>
          <t>Austria</t>
        </is>
      </c>
      <c r="H14677" s="2" t="n">
        <v>45424.88182870371</v>
      </c>
      <c r="I14677" t="b">
        <v>1</v>
      </c>
      <c r="J14677" t="b">
        <v>0</v>
      </c>
      <c r="K14677" t="inlineStr">
        <is>
          <t>Austria</t>
        </is>
      </c>
      <c r="L14677" t="inlineStr"/>
      <c r="M14677" t="inlineStr"/>
      <c r="N14677" t="inlineStr"/>
      <c r="O14677" t="inlineStr">
        <is>
          <t>PRA</t>
        </is>
      </c>
      <c r="P14677" t="inlineStr">
        <is>
          <t>['sql', 'azure', 'databricks']</t>
        </is>
      </c>
      <c r="Q14677" t="inlineStr">
        <is>
          <t>{'cloud': ['azure', 'databricks'], 'programming': ['sql']}</t>
        </is>
      </c>
    </row>
    <row r="14678">
      <c r="A14678" t="inlineStr">
        <is>
          <t>Data Engineer</t>
        </is>
      </c>
      <c r="B14678" t="inlineStr">
        <is>
          <t>Azure Data Engineer with GenAI</t>
        </is>
      </c>
      <c r="C14678" t="inlineStr">
        <is>
          <t>New Brunswick, NJ</t>
        </is>
      </c>
      <c r="D14678" t="inlineStr">
        <is>
          <t>via LinkedIn</t>
        </is>
      </c>
      <c r="E14678" t="inlineStr">
        <is>
          <t>Full-time</t>
        </is>
      </c>
      <c r="F14678" t="b">
        <v>0</v>
      </c>
      <c r="G14678" t="inlineStr">
        <is>
          <t>Texas, United States</t>
        </is>
      </c>
      <c r="H14678" s="2" t="n">
        <v>45428.83771990741</v>
      </c>
      <c r="I14678" t="b">
        <v>0</v>
      </c>
      <c r="J14678" t="b">
        <v>1</v>
      </c>
      <c r="K14678" t="inlineStr">
        <is>
          <t>United States</t>
        </is>
      </c>
      <c r="L14678" t="inlineStr"/>
      <c r="M14678" t="inlineStr"/>
      <c r="N14678" t="inlineStr"/>
      <c r="O14678" t="inlineStr">
        <is>
          <t>CGI</t>
        </is>
      </c>
      <c r="P14678" t="inlineStr">
        <is>
          <t>['c', 'azure']</t>
        </is>
      </c>
      <c r="Q14678" t="inlineStr">
        <is>
          <t>{'cloud': ['azure'], 'programming': ['c']}</t>
        </is>
      </c>
    </row>
    <row r="14679">
      <c r="A14679" t="inlineStr">
        <is>
          <t>Data Analyst</t>
        </is>
      </c>
      <c r="B14679" t="inlineStr">
        <is>
          <t>Data Reporting Analyst</t>
        </is>
      </c>
      <c r="C14679" t="inlineStr">
        <is>
          <t>Anywhere</t>
        </is>
      </c>
      <c r="D14679" t="inlineStr">
        <is>
          <t>via LinkedIn</t>
        </is>
      </c>
      <c r="E14679" t="inlineStr">
        <is>
          <t>Contractor</t>
        </is>
      </c>
      <c r="F14679" t="b">
        <v>1</v>
      </c>
      <c r="G14679" t="inlineStr">
        <is>
          <t>New York, United States</t>
        </is>
      </c>
      <c r="H14679" s="2" t="n">
        <v>45428.83373842593</v>
      </c>
      <c r="I14679" t="b">
        <v>1</v>
      </c>
      <c r="J14679" t="b">
        <v>1</v>
      </c>
      <c r="K14679" t="inlineStr">
        <is>
          <t>United States</t>
        </is>
      </c>
      <c r="L14679" t="inlineStr">
        <is>
          <t>hour</t>
        </is>
      </c>
      <c r="M14679" t="inlineStr"/>
      <c r="N14679" t="n">
        <v>49.5</v>
      </c>
      <c r="O14679" t="inlineStr">
        <is>
          <t>Robert Half</t>
        </is>
      </c>
      <c r="P14679" t="inlineStr">
        <is>
          <t>['go', 'tableau', 'flow']</t>
        </is>
      </c>
      <c r="Q14679" t="inlineStr">
        <is>
          <t>{'analyst_tools': ['tableau'], 'other': ['flow'], 'programming': ['go']}</t>
        </is>
      </c>
    </row>
    <row r="14680">
      <c r="A14680" t="inlineStr">
        <is>
          <t>Data Scientist</t>
        </is>
      </c>
      <c r="B14680" t="inlineStr">
        <is>
          <t>Sr Associate, Data Scientist</t>
        </is>
      </c>
      <c r="C14680" t="inlineStr">
        <is>
          <t>Chicago, IL</t>
        </is>
      </c>
      <c r="D14680" t="inlineStr">
        <is>
          <t>via Built In Chicago</t>
        </is>
      </c>
      <c r="E14680" t="inlineStr">
        <is>
          <t>Full-time</t>
        </is>
      </c>
      <c r="F14680" t="b">
        <v>0</v>
      </c>
      <c r="G14680" t="inlineStr">
        <is>
          <t>Illinois, United States</t>
        </is>
      </c>
      <c r="H14680" s="2" t="n">
        <v>45430.83641203704</v>
      </c>
      <c r="I14680" t="b">
        <v>0</v>
      </c>
      <c r="J14680" t="b">
        <v>1</v>
      </c>
      <c r="K14680" t="inlineStr">
        <is>
          <t>United States</t>
        </is>
      </c>
      <c r="L14680" t="inlineStr"/>
      <c r="M14680" t="inlineStr"/>
      <c r="N14680" t="inlineStr"/>
      <c r="O14680" t="inlineStr">
        <is>
          <t>Avant</t>
        </is>
      </c>
      <c r="P14680" t="inlineStr">
        <is>
          <t>['python', 'sql', 'aws']</t>
        </is>
      </c>
      <c r="Q14680" t="inlineStr">
        <is>
          <t>{'cloud': ['aws'], 'programming': ['python', 'sql']}</t>
        </is>
      </c>
    </row>
    <row r="14681">
      <c r="A14681" t="inlineStr">
        <is>
          <t>Business Analyst</t>
        </is>
      </c>
      <c r="B14681" t="inlineStr">
        <is>
          <t>Senior Decision Support Analyst</t>
        </is>
      </c>
      <c r="C14681" t="inlineStr">
        <is>
          <t>Puerto Rico</t>
        </is>
      </c>
      <c r="D14681" t="inlineStr">
        <is>
          <t>via Zippia</t>
        </is>
      </c>
      <c r="E14681" t="inlineStr">
        <is>
          <t>Full-time</t>
        </is>
      </c>
      <c r="F14681" t="b">
        <v>0</v>
      </c>
      <c r="G14681" t="inlineStr">
        <is>
          <t>Puerto Rico</t>
        </is>
      </c>
      <c r="H14681" s="2" t="n">
        <v>45431.85883101852</v>
      </c>
      <c r="I14681" t="b">
        <v>1</v>
      </c>
      <c r="J14681" t="b">
        <v>0</v>
      </c>
      <c r="K14681" t="inlineStr">
        <is>
          <t>Puerto Rico</t>
        </is>
      </c>
      <c r="L14681" t="inlineStr"/>
      <c r="M14681" t="inlineStr"/>
      <c r="N14681" t="inlineStr"/>
      <c r="O14681" t="inlineStr">
        <is>
          <t>Acxiom</t>
        </is>
      </c>
      <c r="P14681" t="inlineStr">
        <is>
          <t>['sas', 'sas', 'sql']</t>
        </is>
      </c>
      <c r="Q14681" t="inlineStr">
        <is>
          <t>{'analyst_tools': ['sas'], 'programming': ['sas', 'sql']}</t>
        </is>
      </c>
    </row>
    <row r="14682">
      <c r="A14682" t="inlineStr">
        <is>
          <t>Software Engineer</t>
        </is>
      </c>
      <c r="B14682" t="inlineStr">
        <is>
          <t>Senior Salesforce Engineer</t>
        </is>
      </c>
      <c r="C14682" t="inlineStr">
        <is>
          <t>Mexico City, CDMX, Mexico</t>
        </is>
      </c>
      <c r="D14682" t="inlineStr">
        <is>
          <t>via BeBee</t>
        </is>
      </c>
      <c r="E14682" t="inlineStr">
        <is>
          <t>Full-time</t>
        </is>
      </c>
      <c r="F14682" t="b">
        <v>0</v>
      </c>
      <c r="G14682" t="inlineStr">
        <is>
          <t>Mexico</t>
        </is>
      </c>
      <c r="H14682" s="2" t="n">
        <v>45433.87175925926</v>
      </c>
      <c r="I14682" t="b">
        <v>0</v>
      </c>
      <c r="J14682" t="b">
        <v>0</v>
      </c>
      <c r="K14682" t="inlineStr">
        <is>
          <t>Mexico</t>
        </is>
      </c>
      <c r="L14682" t="inlineStr"/>
      <c r="M14682" t="inlineStr"/>
      <c r="N14682" t="inlineStr"/>
      <c r="O14682" t="inlineStr">
        <is>
          <t>Databricks Inc.</t>
        </is>
      </c>
      <c r="P14682" t="inlineStr">
        <is>
          <t>['databricks', 'spark', 'excel', 'unify']</t>
        </is>
      </c>
      <c r="Q14682" t="inlineStr">
        <is>
          <t>{'analyst_tools': ['excel'], 'cloud': ['databricks'], 'libraries': ['spark'], 'sync': ['unify']}</t>
        </is>
      </c>
    </row>
    <row r="14683">
      <c r="A14683" t="inlineStr">
        <is>
          <t>Senior Data Analyst</t>
        </is>
      </c>
      <c r="B14683" t="inlineStr">
        <is>
          <t>Senior Data Analyst</t>
        </is>
      </c>
      <c r="C14683" t="inlineStr">
        <is>
          <t>San Jose, CA</t>
        </is>
      </c>
      <c r="D14683" t="inlineStr">
        <is>
          <t>via LinkedIn</t>
        </is>
      </c>
      <c r="E14683" t="inlineStr">
        <is>
          <t>Contractor</t>
        </is>
      </c>
      <c r="F14683" t="b">
        <v>0</v>
      </c>
      <c r="G14683" t="inlineStr">
        <is>
          <t>California, United States</t>
        </is>
      </c>
      <c r="H14683" s="2" t="n">
        <v>45425.83471064815</v>
      </c>
      <c r="I14683" t="b">
        <v>0</v>
      </c>
      <c r="J14683" t="b">
        <v>0</v>
      </c>
      <c r="K14683" t="inlineStr">
        <is>
          <t>United States</t>
        </is>
      </c>
      <c r="L14683" t="inlineStr"/>
      <c r="M14683" t="inlineStr"/>
      <c r="N14683" t="inlineStr"/>
      <c r="O14683" t="inlineStr">
        <is>
          <t>Cypress HCM</t>
        </is>
      </c>
      <c r="P14683" t="inlineStr">
        <is>
          <t>['python', 'power bi', 'powerpoint', 'excel']</t>
        </is>
      </c>
      <c r="Q14683" t="inlineStr">
        <is>
          <t>{'analyst_tools': ['power bi', 'powerpoint', 'excel'], 'programming': ['python']}</t>
        </is>
      </c>
    </row>
    <row r="14684">
      <c r="A14684" t="inlineStr">
        <is>
          <t>Data Analyst</t>
        </is>
      </c>
      <c r="B14684" t="inlineStr">
        <is>
          <t>Data Analyst (Summer Job)</t>
        </is>
      </c>
      <c r="C14684" t="inlineStr">
        <is>
          <t>Anywhere</t>
        </is>
      </c>
      <c r="D14684" t="inlineStr">
        <is>
          <t>via LinkedIn</t>
        </is>
      </c>
      <c r="E14684" t="inlineStr">
        <is>
          <t>Full-time</t>
        </is>
      </c>
      <c r="F14684" t="b">
        <v>1</v>
      </c>
      <c r="G14684" t="inlineStr">
        <is>
          <t>Canada</t>
        </is>
      </c>
      <c r="H14684" s="2" t="n">
        <v>45422.85023148148</v>
      </c>
      <c r="I14684" t="b">
        <v>0</v>
      </c>
      <c r="J14684" t="b">
        <v>0</v>
      </c>
      <c r="K14684" t="inlineStr">
        <is>
          <t>Canada</t>
        </is>
      </c>
      <c r="L14684" t="inlineStr"/>
      <c r="M14684" t="inlineStr"/>
      <c r="N14684" t="inlineStr"/>
      <c r="O14684" t="inlineStr">
        <is>
          <t>Canadian Red Cross</t>
        </is>
      </c>
      <c r="P14684" t="inlineStr">
        <is>
          <t>['sas', 'sas', 'sql', 'r', 'python', 'ms access', 'power bi', 'excel', 'tableau']</t>
        </is>
      </c>
      <c r="Q14684" t="inlineStr">
        <is>
          <t>{'analyst_tools': ['sas', 'ms access', 'power bi', 'excel', 'tableau'], 'programming': ['sas', 'sql', 'r', 'python']}</t>
        </is>
      </c>
    </row>
    <row r="14685">
      <c r="A14685" t="inlineStr">
        <is>
          <t>Data Scientist</t>
        </is>
      </c>
      <c r="B14685" t="inlineStr">
        <is>
          <t>eCommerce Data Scientist</t>
        </is>
      </c>
      <c r="C14685" t="inlineStr">
        <is>
          <t>United States</t>
        </is>
      </c>
      <c r="D14685" t="inlineStr">
        <is>
          <t>via LinkedIn</t>
        </is>
      </c>
      <c r="E14685" t="inlineStr">
        <is>
          <t>Contractor</t>
        </is>
      </c>
      <c r="F14685" t="b">
        <v>0</v>
      </c>
      <c r="G14685" t="inlineStr">
        <is>
          <t>Texas, United States</t>
        </is>
      </c>
      <c r="H14685" s="2" t="n">
        <v>45428.83554398148</v>
      </c>
      <c r="I14685" t="b">
        <v>0</v>
      </c>
      <c r="J14685" t="b">
        <v>1</v>
      </c>
      <c r="K14685" t="inlineStr">
        <is>
          <t>United States</t>
        </is>
      </c>
      <c r="L14685" t="inlineStr">
        <is>
          <t>hour</t>
        </is>
      </c>
      <c r="M14685" t="inlineStr"/>
      <c r="N14685" t="n">
        <v>66.625</v>
      </c>
      <c r="O14685" t="inlineStr">
        <is>
          <t>Robert Half</t>
        </is>
      </c>
      <c r="P14685" t="inlineStr">
        <is>
          <t>['python', 'sql', 'go']</t>
        </is>
      </c>
      <c r="Q14685" t="inlineStr">
        <is>
          <t>{'programming': ['python', 'sql', 'go']}</t>
        </is>
      </c>
    </row>
    <row r="14686">
      <c r="A14686" t="inlineStr">
        <is>
          <t>Business Analyst</t>
        </is>
      </c>
      <c r="B14686" t="inlineStr">
        <is>
          <t>Business Intelligence Analyst - Urgent Hire</t>
        </is>
      </c>
      <c r="C14686" t="inlineStr">
        <is>
          <t>Quezon City, Metro Manila, Philippines</t>
        </is>
      </c>
      <c r="D14686" t="inlineStr">
        <is>
          <t>via GrabJobs</t>
        </is>
      </c>
      <c r="E14686" t="inlineStr">
        <is>
          <t>Full-time</t>
        </is>
      </c>
      <c r="F14686" t="b">
        <v>0</v>
      </c>
      <c r="G14686" t="inlineStr">
        <is>
          <t>Philippines</t>
        </is>
      </c>
      <c r="H14686" s="2" t="n">
        <v>45420.84405092592</v>
      </c>
      <c r="I14686" t="b">
        <v>1</v>
      </c>
      <c r="J14686" t="b">
        <v>0</v>
      </c>
      <c r="K14686" t="inlineStr">
        <is>
          <t>Philippines</t>
        </is>
      </c>
      <c r="L14686" t="inlineStr"/>
      <c r="M14686" t="inlineStr"/>
      <c r="N14686" t="inlineStr"/>
      <c r="O14686" t="inlineStr">
        <is>
          <t>Webbeds</t>
        </is>
      </c>
      <c r="P14686" t="inlineStr">
        <is>
          <t>['sql', 'excel', 'powerpoint']</t>
        </is>
      </c>
      <c r="Q14686" t="inlineStr">
        <is>
          <t>{'analyst_tools': ['excel', 'powerpoint'], 'programming': ['sql']}</t>
        </is>
      </c>
    </row>
    <row r="14687">
      <c r="A14687" t="inlineStr">
        <is>
          <t>Data Analyst</t>
        </is>
      </c>
      <c r="B14687" t="inlineStr">
        <is>
          <t>Data Analyst</t>
        </is>
      </c>
      <c r="C14687" t="inlineStr">
        <is>
          <t>Charlotte, NC</t>
        </is>
      </c>
      <c r="D14687" t="inlineStr">
        <is>
          <t>via LinkedIn</t>
        </is>
      </c>
      <c r="E14687" t="inlineStr">
        <is>
          <t>Contractor and Temp work</t>
        </is>
      </c>
      <c r="F14687" t="b">
        <v>0</v>
      </c>
      <c r="G14687" t="inlineStr">
        <is>
          <t>Georgia</t>
        </is>
      </c>
      <c r="H14687" s="2" t="n">
        <v>45420.8705787037</v>
      </c>
      <c r="I14687" t="b">
        <v>1</v>
      </c>
      <c r="J14687" t="b">
        <v>0</v>
      </c>
      <c r="K14687" t="inlineStr">
        <is>
          <t>United States</t>
        </is>
      </c>
      <c r="L14687" t="inlineStr">
        <is>
          <t>hour</t>
        </is>
      </c>
      <c r="M14687" t="inlineStr"/>
      <c r="N14687" t="n">
        <v>66.5</v>
      </c>
      <c r="O14687" t="inlineStr">
        <is>
          <t>TEK Staffing Solutions Inc.</t>
        </is>
      </c>
      <c r="P14687" t="inlineStr">
        <is>
          <t>['sql', 'phoenix']</t>
        </is>
      </c>
      <c r="Q14687" t="inlineStr">
        <is>
          <t>{'programming': ['sql'], 'webframeworks': ['phoenix']}</t>
        </is>
      </c>
    </row>
    <row r="14688">
      <c r="A14688" t="inlineStr">
        <is>
          <t>Data Scientist</t>
        </is>
      </c>
      <c r="B14688" t="inlineStr">
        <is>
          <t>Vice President, Data Scientist II</t>
        </is>
      </c>
      <c r="C14688" t="inlineStr">
        <is>
          <t>Lake Mary, FL</t>
        </is>
      </c>
      <c r="D14688" t="inlineStr">
        <is>
          <t>via Indeed</t>
        </is>
      </c>
      <c r="E14688" t="inlineStr">
        <is>
          <t>Full-time</t>
        </is>
      </c>
      <c r="F14688" t="b">
        <v>0</v>
      </c>
      <c r="G14688" t="inlineStr">
        <is>
          <t>Florida, United States</t>
        </is>
      </c>
      <c r="H14688" s="2" t="n">
        <v>45436.83616898148</v>
      </c>
      <c r="I14688" t="b">
        <v>0</v>
      </c>
      <c r="J14688" t="b">
        <v>1</v>
      </c>
      <c r="K14688" t="inlineStr">
        <is>
          <t>United States</t>
        </is>
      </c>
      <c r="L14688" t="inlineStr"/>
      <c r="M14688" t="inlineStr"/>
      <c r="N14688" t="inlineStr"/>
      <c r="O14688" t="inlineStr">
        <is>
          <t>BNY Mellon</t>
        </is>
      </c>
      <c r="P14688" t="inlineStr">
        <is>
          <t>['python', 'r', 'sql', 'tensorflow', 'pytorch', 'scikit-learn', 'hadoop', 'spark', 'linux']</t>
        </is>
      </c>
      <c r="Q14688" t="inlineStr">
        <is>
          <t>{'libraries': ['tensorflow', 'pytorch', 'scikit-learn', 'hadoop', 'spark'], 'os': ['linux'], 'programming': ['python', 'r', 'sql']}</t>
        </is>
      </c>
    </row>
    <row r="14689">
      <c r="A14689" t="inlineStr">
        <is>
          <t>Data Scientist</t>
        </is>
      </c>
      <c r="B14689" t="inlineStr">
        <is>
          <t>Data Scientist - Competitive Pay</t>
        </is>
      </c>
      <c r="C14689" t="inlineStr">
        <is>
          <t>Mumbai, Maharashtra, India</t>
        </is>
      </c>
      <c r="D14689" t="inlineStr">
        <is>
          <t>via GrabJobs</t>
        </is>
      </c>
      <c r="E14689" t="inlineStr">
        <is>
          <t>Full-time</t>
        </is>
      </c>
      <c r="F14689" t="b">
        <v>0</v>
      </c>
      <c r="G14689" t="inlineStr">
        <is>
          <t>India</t>
        </is>
      </c>
      <c r="H14689" s="2" t="n">
        <v>45418.84658564815</v>
      </c>
      <c r="I14689" t="b">
        <v>0</v>
      </c>
      <c r="J14689" t="b">
        <v>0</v>
      </c>
      <c r="K14689" t="inlineStr">
        <is>
          <t>India</t>
        </is>
      </c>
      <c r="L14689" t="inlineStr"/>
      <c r="M14689" t="inlineStr"/>
      <c r="N14689" t="inlineStr"/>
      <c r="O14689" t="inlineStr">
        <is>
          <t>Hanu Software Solutions Pvt Ltd</t>
        </is>
      </c>
      <c r="P14689" t="inlineStr">
        <is>
          <t>['r', 'sql', 'python', 'scala', 'java', 'c', 'hadoop']</t>
        </is>
      </c>
      <c r="Q14689" t="inlineStr">
        <is>
          <t>{'libraries': ['hadoop'], 'programming': ['r', 'sql', 'python', 'scala', 'java', 'c']}</t>
        </is>
      </c>
    </row>
    <row r="14690">
      <c r="A14690" t="inlineStr">
        <is>
          <t>Senior Data Scientist</t>
        </is>
      </c>
      <c r="B14690" t="inlineStr">
        <is>
          <t>Senior Data Scientist</t>
        </is>
      </c>
      <c r="C14690" t="inlineStr">
        <is>
          <t>India</t>
        </is>
      </c>
      <c r="D14690" t="inlineStr">
        <is>
          <t>via Indeed</t>
        </is>
      </c>
      <c r="E14690" t="inlineStr">
        <is>
          <t>Full-time</t>
        </is>
      </c>
      <c r="F14690" t="b">
        <v>0</v>
      </c>
      <c r="G14690" t="inlineStr">
        <is>
          <t>India</t>
        </is>
      </c>
      <c r="H14690" s="2" t="n">
        <v>45442.85457175926</v>
      </c>
      <c r="I14690" t="b">
        <v>0</v>
      </c>
      <c r="J14690" t="b">
        <v>0</v>
      </c>
      <c r="K14690" t="inlineStr">
        <is>
          <t>India</t>
        </is>
      </c>
      <c r="L14690" t="inlineStr"/>
      <c r="M14690" t="inlineStr"/>
      <c r="N14690" t="inlineStr"/>
      <c r="O14690" t="inlineStr">
        <is>
          <t>NodeFlair</t>
        </is>
      </c>
      <c r="P14690" t="inlineStr">
        <is>
          <t>['sql', 'python', 'spark']</t>
        </is>
      </c>
      <c r="Q14690" t="inlineStr">
        <is>
          <t>{'libraries': ['spark'], 'programming': ['sql', 'python']}</t>
        </is>
      </c>
    </row>
    <row r="14691">
      <c r="A14691" t="inlineStr">
        <is>
          <t>Data Engineer</t>
        </is>
      </c>
      <c r="B14691" t="inlineStr">
        <is>
          <t>Data Engineer</t>
        </is>
      </c>
      <c r="C14691" t="inlineStr">
        <is>
          <t>Karnataka, India</t>
        </is>
      </c>
      <c r="D14691" t="inlineStr">
        <is>
          <t>via GrabJobs</t>
        </is>
      </c>
      <c r="E14691" t="inlineStr">
        <is>
          <t>Full-time</t>
        </is>
      </c>
      <c r="F14691" t="b">
        <v>0</v>
      </c>
      <c r="G14691" t="inlineStr">
        <is>
          <t>India</t>
        </is>
      </c>
      <c r="H14691" s="2" t="n">
        <v>45431.84276620371</v>
      </c>
      <c r="I14691" t="b">
        <v>0</v>
      </c>
      <c r="J14691" t="b">
        <v>0</v>
      </c>
      <c r="K14691" t="inlineStr">
        <is>
          <t>India</t>
        </is>
      </c>
      <c r="L14691" t="inlineStr"/>
      <c r="M14691" t="inlineStr"/>
      <c r="N14691" t="inlineStr"/>
      <c r="O14691" t="inlineStr">
        <is>
          <t>Danaher</t>
        </is>
      </c>
      <c r="P14691" t="inlineStr">
        <is>
          <t>['sql', 'python', 'java', 'scala', 'nosql', 'aws', 'azure', 'gcp', 'bigquery', 'redshift', 'snowflake', 'spark', 'hadoop', 'kafka', 'flow', 'docker', 'kubernetes']</t>
        </is>
      </c>
      <c r="Q14691" t="inlineStr">
        <is>
          <t>{'cloud': ['aws', 'azure', 'gcp', 'bigquery', 'redshift', 'snowflake'], 'libraries': ['spark', 'hadoop', 'kafka'], 'other': ['flow', 'docker', 'kubernetes'], 'programming': ['sql', 'python', 'java', 'scala', 'nosql']}</t>
        </is>
      </c>
    </row>
    <row r="14692">
      <c r="A14692" t="inlineStr">
        <is>
          <t>Data Analyst</t>
        </is>
      </c>
      <c r="B14692" t="inlineStr">
        <is>
          <t>Data Analyst</t>
        </is>
      </c>
      <c r="C14692" t="inlineStr">
        <is>
          <t>United States</t>
        </is>
      </c>
      <c r="D14692" t="inlineStr">
        <is>
          <t>via LinkedIn</t>
        </is>
      </c>
      <c r="E14692" t="inlineStr">
        <is>
          <t>Full-time</t>
        </is>
      </c>
      <c r="F14692" t="b">
        <v>0</v>
      </c>
      <c r="G14692" t="inlineStr">
        <is>
          <t>Texas, United States</t>
        </is>
      </c>
      <c r="H14692" s="2" t="n">
        <v>45425.83789351852</v>
      </c>
      <c r="I14692" t="b">
        <v>1</v>
      </c>
      <c r="J14692" t="b">
        <v>0</v>
      </c>
      <c r="K14692" t="inlineStr">
        <is>
          <t>United States</t>
        </is>
      </c>
      <c r="L14692" t="inlineStr"/>
      <c r="M14692" t="inlineStr"/>
      <c r="N14692" t="inlineStr"/>
      <c r="O14692" t="inlineStr">
        <is>
          <t>Dorchester Capital</t>
        </is>
      </c>
      <c r="P14692" t="inlineStr">
        <is>
          <t>['python', 'r', 'sql', 'dax']</t>
        </is>
      </c>
      <c r="Q14692" t="inlineStr">
        <is>
          <t>{'analyst_tools': ['dax'], 'programming': ['python', 'r', 'sql']}</t>
        </is>
      </c>
    </row>
    <row r="14693">
      <c r="A14693" t="inlineStr">
        <is>
          <t>Senior Data Engineer</t>
        </is>
      </c>
      <c r="B14693" t="inlineStr">
        <is>
          <t>Sr Data Engineer - Alteryx</t>
        </is>
      </c>
      <c r="C14693" t="inlineStr">
        <is>
          <t>Anywhere</t>
        </is>
      </c>
      <c r="D14693" t="inlineStr">
        <is>
          <t>via LinkedIn</t>
        </is>
      </c>
      <c r="E14693" t="inlineStr">
        <is>
          <t>Full-time</t>
        </is>
      </c>
      <c r="F14693" t="b">
        <v>1</v>
      </c>
      <c r="G14693" t="inlineStr">
        <is>
          <t>India</t>
        </is>
      </c>
      <c r="H14693" s="2" t="n">
        <v>45419.84195601852</v>
      </c>
      <c r="I14693" t="b">
        <v>0</v>
      </c>
      <c r="J14693" t="b">
        <v>0</v>
      </c>
      <c r="K14693" t="inlineStr">
        <is>
          <t>India</t>
        </is>
      </c>
      <c r="L14693" t="inlineStr"/>
      <c r="M14693" t="inlineStr"/>
      <c r="N14693" t="inlineStr"/>
      <c r="O14693" t="inlineStr">
        <is>
          <t>VolgaInfotech Pvt. Ltd</t>
        </is>
      </c>
      <c r="P14693" t="inlineStr">
        <is>
          <t>['sql', 'postgresql', 'aws', 'azure', 'gcp', 'alteryx', 'flow']</t>
        </is>
      </c>
      <c r="Q14693" t="inlineStr">
        <is>
          <t>{'analyst_tools': ['alteryx'], 'cloud': ['aws', 'azure', 'gcp'], 'databases': ['postgresql'], 'other': ['flow'], 'programming': ['sql']}</t>
        </is>
      </c>
    </row>
    <row r="14694">
      <c r="A14694" t="inlineStr">
        <is>
          <t>Data Analyst</t>
        </is>
      </c>
      <c r="B14694" t="inlineStr">
        <is>
          <t>Tableau Data Analyst</t>
        </is>
      </c>
      <c r="C14694" t="inlineStr">
        <is>
          <t>Tampa, FL</t>
        </is>
      </c>
      <c r="D14694" t="inlineStr">
        <is>
          <t>via LinkedIn</t>
        </is>
      </c>
      <c r="E14694" t="inlineStr">
        <is>
          <t>Full-time</t>
        </is>
      </c>
      <c r="F14694" t="b">
        <v>0</v>
      </c>
      <c r="G14694" t="inlineStr">
        <is>
          <t>Florida, United States</t>
        </is>
      </c>
      <c r="H14694" s="2" t="n">
        <v>45418.83659722222</v>
      </c>
      <c r="I14694" t="b">
        <v>1</v>
      </c>
      <c r="J14694" t="b">
        <v>0</v>
      </c>
      <c r="K14694" t="inlineStr">
        <is>
          <t>United States</t>
        </is>
      </c>
      <c r="L14694" t="inlineStr"/>
      <c r="M14694" t="inlineStr"/>
      <c r="N14694" t="inlineStr"/>
      <c r="O14694" t="inlineStr">
        <is>
          <t>Wipro</t>
        </is>
      </c>
      <c r="P14694" t="inlineStr">
        <is>
          <t>['tableau']</t>
        </is>
      </c>
      <c r="Q14694" t="inlineStr">
        <is>
          <t>{'analyst_tools': ['tableau']}</t>
        </is>
      </c>
    </row>
    <row r="14695">
      <c r="A14695" t="inlineStr">
        <is>
          <t>Senior Data Engineer</t>
        </is>
      </c>
      <c r="B14695" t="inlineStr">
        <is>
          <t>Senior Data Engineer</t>
        </is>
      </c>
      <c r="C14695" t="inlineStr">
        <is>
          <t>Karnataka, India</t>
        </is>
      </c>
      <c r="D14695" t="inlineStr">
        <is>
          <t>via Indeed</t>
        </is>
      </c>
      <c r="E14695" t="inlineStr">
        <is>
          <t>Full-time</t>
        </is>
      </c>
      <c r="F14695" t="b">
        <v>0</v>
      </c>
      <c r="G14695" t="inlineStr">
        <is>
          <t>India</t>
        </is>
      </c>
      <c r="H14695" s="2" t="n">
        <v>45440.85865740741</v>
      </c>
      <c r="I14695" t="b">
        <v>0</v>
      </c>
      <c r="J14695" t="b">
        <v>0</v>
      </c>
      <c r="K14695" t="inlineStr">
        <is>
          <t>India</t>
        </is>
      </c>
      <c r="L14695" t="inlineStr"/>
      <c r="M14695" t="inlineStr"/>
      <c r="N14695" t="inlineStr"/>
      <c r="O14695" t="inlineStr">
        <is>
          <t>Equifax</t>
        </is>
      </c>
      <c r="P14695" t="inlineStr">
        <is>
          <t>['sql', 'python', 'scala', 'c#', 'java', 'sql server', 'mysql', 'oracle', 'gcp', 'bigquery', 'redshift', 'azure', 'snowflake', 'spark', 'airflow', 'pyspark', 'hadoop']</t>
        </is>
      </c>
      <c r="Q14695" t="inlineStr">
        <is>
          <t>{'cloud': ['oracle', 'gcp', 'bigquery', 'redshift', 'azure', 'snowflake'], 'databases': ['sql server', 'mysql'], 'libraries': ['spark', 'airflow', 'pyspark', 'hadoop'], 'programming': ['sql', 'python', 'scala', 'c#', 'java']}</t>
        </is>
      </c>
    </row>
    <row r="14696">
      <c r="A14696" t="inlineStr">
        <is>
          <t>Data Analyst</t>
        </is>
      </c>
      <c r="B14696" t="inlineStr">
        <is>
          <t>Data Scientist 4 - CRIS Reporting/Data Analyst</t>
        </is>
      </c>
      <c r="C14696" t="inlineStr">
        <is>
          <t>Virginia</t>
        </is>
      </c>
      <c r="D14696" t="inlineStr">
        <is>
          <t>via LinkedIn</t>
        </is>
      </c>
      <c r="E14696" t="inlineStr">
        <is>
          <t>Contractor</t>
        </is>
      </c>
      <c r="F14696" t="b">
        <v>0</v>
      </c>
      <c r="G14696" t="inlineStr">
        <is>
          <t>New York, United States</t>
        </is>
      </c>
      <c r="H14696" s="2" t="n">
        <v>45443.8359837963</v>
      </c>
      <c r="I14696" t="b">
        <v>0</v>
      </c>
      <c r="J14696" t="b">
        <v>0</v>
      </c>
      <c r="K14696" t="inlineStr">
        <is>
          <t>United States</t>
        </is>
      </c>
      <c r="L14696" t="inlineStr"/>
      <c r="M14696" t="inlineStr"/>
      <c r="N14696" t="inlineStr"/>
      <c r="O14696" t="inlineStr">
        <is>
          <t>Integrated Resources, Inc ( IRI )</t>
        </is>
      </c>
      <c r="P14696" t="inlineStr">
        <is>
          <t>['power bi', 'word', 'excel', 'visio', 'powerpoint']</t>
        </is>
      </c>
      <c r="Q14696" t="inlineStr">
        <is>
          <t>{'analyst_tools': ['power bi', 'word', 'excel', 'visio', 'powerpoint']}</t>
        </is>
      </c>
    </row>
    <row r="14697">
      <c r="A14697" t="inlineStr">
        <is>
          <t>Data Analyst</t>
        </is>
      </c>
      <c r="B14697" t="inlineStr">
        <is>
          <t>Data Analyste.</t>
        </is>
      </c>
      <c r="C14697" t="inlineStr">
        <is>
          <t>Paris, France</t>
        </is>
      </c>
      <c r="D14697" t="inlineStr">
        <is>
          <t>via Jobijoba</t>
        </is>
      </c>
      <c r="E14697" t="inlineStr">
        <is>
          <t>Full-time</t>
        </is>
      </c>
      <c r="F14697" t="b">
        <v>0</v>
      </c>
      <c r="G14697" t="inlineStr">
        <is>
          <t>France</t>
        </is>
      </c>
      <c r="H14697" s="2" t="n">
        <v>45422.86193287037</v>
      </c>
      <c r="I14697" t="b">
        <v>0</v>
      </c>
      <c r="J14697" t="b">
        <v>0</v>
      </c>
      <c r="K14697" t="inlineStr">
        <is>
          <t>France</t>
        </is>
      </c>
      <c r="L14697" t="inlineStr"/>
      <c r="M14697" t="inlineStr"/>
      <c r="N14697" t="inlineStr"/>
      <c r="O14697" t="inlineStr">
        <is>
          <t>AI&amp;DATA</t>
        </is>
      </c>
      <c r="P14697" t="inlineStr">
        <is>
          <t>['sql', 'python', 'r', 'sas', 'sas', 'azure', 'aws', 'gcp', 'tableau', 'qlik', 'powerpoint']</t>
        </is>
      </c>
      <c r="Q14697" t="inlineStr">
        <is>
          <t>{'analyst_tools': ['sas', 'tableau', 'qlik', 'powerpoint'], 'cloud': ['azure', 'aws', 'gcp'], 'programming': ['sql', 'python', 'r', 'sas']}</t>
        </is>
      </c>
    </row>
    <row r="14698">
      <c r="A14698" t="inlineStr">
        <is>
          <t>Data Scientist</t>
        </is>
      </c>
      <c r="B14698" t="inlineStr">
        <is>
          <t>Data Scientist///RStudio Server (Workbench) Subject Matter Expert</t>
        </is>
      </c>
      <c r="C14698" t="inlineStr">
        <is>
          <t>Los Angeles, CA</t>
        </is>
      </c>
      <c r="D14698" t="inlineStr">
        <is>
          <t>via Dice</t>
        </is>
      </c>
      <c r="E14698" t="inlineStr">
        <is>
          <t>Full-time</t>
        </is>
      </c>
      <c r="F14698" t="b">
        <v>0</v>
      </c>
      <c r="G14698" t="inlineStr">
        <is>
          <t>California, United States</t>
        </is>
      </c>
      <c r="H14698" s="2" t="n">
        <v>45415.83601851852</v>
      </c>
      <c r="I14698" t="b">
        <v>0</v>
      </c>
      <c r="J14698" t="b">
        <v>0</v>
      </c>
      <c r="K14698" t="inlineStr">
        <is>
          <t>United States</t>
        </is>
      </c>
      <c r="L14698" t="inlineStr">
        <is>
          <t>hour</t>
        </is>
      </c>
      <c r="M14698" t="inlineStr"/>
      <c r="N14698" t="n">
        <v>65</v>
      </c>
      <c r="O14698" t="inlineStr">
        <is>
          <t>ECI - Estrada Consulting Inc.</t>
        </is>
      </c>
      <c r="P14698" t="inlineStr">
        <is>
          <t>['r', 'python', 'snowflake', 'ggplot2', 'linux']</t>
        </is>
      </c>
      <c r="Q14698" t="inlineStr">
        <is>
          <t>{'cloud': ['snowflake'], 'libraries': ['ggplot2'], 'os': ['linux'], 'programming': ['r', 'python']}</t>
        </is>
      </c>
    </row>
    <row r="14699">
      <c r="A14699" t="inlineStr">
        <is>
          <t>Data Analyst</t>
        </is>
      </c>
      <c r="B14699" t="inlineStr">
        <is>
          <t>Research Analyst Intern</t>
        </is>
      </c>
      <c r="C14699" t="inlineStr">
        <is>
          <t>Madrid, Spain</t>
        </is>
      </c>
      <c r="D14699" t="inlineStr">
        <is>
          <t>via BeBee</t>
        </is>
      </c>
      <c r="E14699" t="inlineStr">
        <is>
          <t>Internship</t>
        </is>
      </c>
      <c r="F14699" t="b">
        <v>0</v>
      </c>
      <c r="G14699" t="inlineStr">
        <is>
          <t>Spain</t>
        </is>
      </c>
      <c r="H14699" s="2" t="n">
        <v>45433.87295138889</v>
      </c>
      <c r="I14699" t="b">
        <v>0</v>
      </c>
      <c r="J14699" t="b">
        <v>0</v>
      </c>
      <c r="K14699" t="inlineStr">
        <is>
          <t>Spain</t>
        </is>
      </c>
      <c r="L14699" t="inlineStr"/>
      <c r="M14699" t="inlineStr"/>
      <c r="N14699" t="inlineStr"/>
      <c r="O14699" t="inlineStr">
        <is>
          <t>The Brattle Group</t>
        </is>
      </c>
      <c r="P14699" t="inlineStr">
        <is>
          <t>['vba', 'r', 'excel']</t>
        </is>
      </c>
      <c r="Q14699" t="inlineStr">
        <is>
          <t>{'analyst_tools': ['excel'], 'programming': ['vba', 'r']}</t>
        </is>
      </c>
    </row>
    <row r="14700">
      <c r="A14700" t="inlineStr">
        <is>
          <t>Data Scientist</t>
        </is>
      </c>
      <c r="B14700" t="inlineStr">
        <is>
          <t>Junior/Strong Junior Data Science (Part-time)</t>
        </is>
      </c>
      <c r="C14700" t="inlineStr">
        <is>
          <t>Anywhere</t>
        </is>
      </c>
      <c r="D14700" t="inlineStr">
        <is>
          <t>via Jooble</t>
        </is>
      </c>
      <c r="E14700" t="inlineStr">
        <is>
          <t>Full-time and Part-time</t>
        </is>
      </c>
      <c r="F14700" t="b">
        <v>1</v>
      </c>
      <c r="G14700" t="inlineStr">
        <is>
          <t>Ukraine</t>
        </is>
      </c>
      <c r="H14700" s="2" t="n">
        <v>45434.85197916667</v>
      </c>
      <c r="I14700" t="b">
        <v>0</v>
      </c>
      <c r="J14700" t="b">
        <v>0</v>
      </c>
      <c r="K14700" t="inlineStr">
        <is>
          <t>Ukraine</t>
        </is>
      </c>
      <c r="L14700" t="inlineStr"/>
      <c r="M14700" t="inlineStr"/>
      <c r="N14700" t="inlineStr"/>
      <c r="O14700" t="inlineStr">
        <is>
          <t>Binariks</t>
        </is>
      </c>
      <c r="P14700" t="inlineStr">
        <is>
          <t>['python', 'sql', 'scikit-learn', 'pytorch', 'tensorflow', 'flask', 'fastapi', 'express', 'docker', 'git', 'slack']</t>
        </is>
      </c>
      <c r="Q14700" t="inlineStr">
        <is>
          <t>{'libraries': ['scikit-learn', 'pytorch', 'tensorflow'], 'other': ['docker', 'git'], 'programming': ['python', 'sql'], 'sync': ['slack'], 'webframeworks': ['flask', 'fastapi', 'express']}</t>
        </is>
      </c>
    </row>
    <row r="14701">
      <c r="A14701" t="inlineStr">
        <is>
          <t>Senior Data Analyst</t>
        </is>
      </c>
      <c r="B14701" t="inlineStr">
        <is>
          <t>Senior Data Analyst</t>
        </is>
      </c>
      <c r="C14701" t="inlineStr">
        <is>
          <t>İstanbul, Türkiye</t>
        </is>
      </c>
      <c r="D14701" t="inlineStr">
        <is>
          <t>via LinkedIn</t>
        </is>
      </c>
      <c r="E14701" t="inlineStr">
        <is>
          <t>Full-time</t>
        </is>
      </c>
      <c r="F14701" t="b">
        <v>0</v>
      </c>
      <c r="G14701" t="inlineStr">
        <is>
          <t>Turkey</t>
        </is>
      </c>
      <c r="H14701" s="2" t="n">
        <v>45417.84112268518</v>
      </c>
      <c r="I14701" t="b">
        <v>0</v>
      </c>
      <c r="J14701" t="b">
        <v>0</v>
      </c>
      <c r="K14701" t="inlineStr">
        <is>
          <t>Turkey</t>
        </is>
      </c>
      <c r="L14701" t="inlineStr"/>
      <c r="M14701" t="inlineStr"/>
      <c r="N14701" t="inlineStr"/>
      <c r="O14701" t="inlineStr">
        <is>
          <t>Gram Games</t>
        </is>
      </c>
      <c r="P14701" t="inlineStr">
        <is>
          <t>['sql', 'r', 'python', 'flow']</t>
        </is>
      </c>
      <c r="Q14701" t="inlineStr">
        <is>
          <t>{'other': ['flow'], 'programming': ['sql', 'r', 'python']}</t>
        </is>
      </c>
    </row>
    <row r="14702">
      <c r="A14702" t="inlineStr">
        <is>
          <t>Data Engineer</t>
        </is>
      </c>
      <c r="B14702" t="inlineStr">
        <is>
          <t>Data Engineer II</t>
        </is>
      </c>
      <c r="C14702" t="inlineStr">
        <is>
          <t>Arlington, TX  (+1 other)</t>
        </is>
      </c>
      <c r="D14702" t="inlineStr">
        <is>
          <t>via Jobs At GM Financial | Careers - GM Financial</t>
        </is>
      </c>
      <c r="E14702" t="inlineStr">
        <is>
          <t>Full-time</t>
        </is>
      </c>
      <c r="F14702" t="b">
        <v>0</v>
      </c>
      <c r="G14702" t="inlineStr">
        <is>
          <t>Texas, United States</t>
        </is>
      </c>
      <c r="H14702" s="2" t="n">
        <v>45420.83989583333</v>
      </c>
      <c r="I14702" t="b">
        <v>0</v>
      </c>
      <c r="J14702" t="b">
        <v>1</v>
      </c>
      <c r="K14702" t="inlineStr">
        <is>
          <t>United States</t>
        </is>
      </c>
      <c r="L14702" t="inlineStr"/>
      <c r="M14702" t="inlineStr"/>
      <c r="N14702" t="inlineStr"/>
      <c r="O14702" t="inlineStr">
        <is>
          <t>GM Financial</t>
        </is>
      </c>
      <c r="P14702" t="inlineStr">
        <is>
          <t>['python', 'sql', 'nosql', 'mongodb', 'mongodb', 'cassandra', 'redis', 'azure', 'databricks', 'oracle', 'aws', 'gcp', 'pyspark', 'spark', 'terraform', 'kubernetes', 'git']</t>
        </is>
      </c>
      <c r="Q14702" t="inlineStr">
        <is>
          <t>{'cloud': ['azure', 'databricks', 'oracle', 'aws', 'gcp'], 'databases': ['mongodb', 'cassandra', 'redis'], 'libraries': ['pyspark', 'spark'], 'other': ['terraform', 'kubernetes', 'git'], 'programming': ['python', 'sql', 'nosql', 'mongodb']}</t>
        </is>
      </c>
    </row>
    <row r="14703">
      <c r="A14703" t="inlineStr">
        <is>
          <t>Senior Data Engineer</t>
        </is>
      </c>
      <c r="B14703" t="inlineStr">
        <is>
          <t>Senior Data Engineer</t>
        </is>
      </c>
      <c r="C14703" t="inlineStr">
        <is>
          <t>Puebla, Mexico</t>
        </is>
      </c>
      <c r="D14703" t="inlineStr">
        <is>
          <t>via LinkedIn</t>
        </is>
      </c>
      <c r="E14703" t="inlineStr">
        <is>
          <t>Full-time</t>
        </is>
      </c>
      <c r="F14703" t="b">
        <v>0</v>
      </c>
      <c r="G14703" t="inlineStr">
        <is>
          <t>Mexico</t>
        </is>
      </c>
      <c r="H14703" s="2" t="n">
        <v>45422.85238425926</v>
      </c>
      <c r="I14703" t="b">
        <v>0</v>
      </c>
      <c r="J14703" t="b">
        <v>0</v>
      </c>
      <c r="K14703" t="inlineStr">
        <is>
          <t>Mexico</t>
        </is>
      </c>
      <c r="L14703" t="inlineStr"/>
      <c r="M14703" t="inlineStr"/>
      <c r="N14703" t="inlineStr"/>
      <c r="O14703" t="inlineStr">
        <is>
          <t>AgileEngine</t>
        </is>
      </c>
      <c r="P14703" t="inlineStr">
        <is>
          <t>['python', 'sql', 'mysql', 'redshift', 'aws', 'spark', 'flask', 'tableau', 'gitlab']</t>
        </is>
      </c>
      <c r="Q14703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4704">
      <c r="A14704" t="inlineStr">
        <is>
          <t>Data Scientist</t>
        </is>
      </c>
      <c r="B14704" t="inlineStr">
        <is>
          <t>Data Scientist</t>
        </is>
      </c>
      <c r="C14704" t="inlineStr">
        <is>
          <t>New York, NY</t>
        </is>
      </c>
      <c r="D14704" t="inlineStr">
        <is>
          <t>via ZipRecruiter</t>
        </is>
      </c>
      <c r="E14704" t="inlineStr">
        <is>
          <t>Contractor</t>
        </is>
      </c>
      <c r="F14704" t="b">
        <v>0</v>
      </c>
      <c r="G14704" t="inlineStr">
        <is>
          <t>New York, United States</t>
        </is>
      </c>
      <c r="H14704" s="2" t="n">
        <v>45429.83484953704</v>
      </c>
      <c r="I14704" t="b">
        <v>0</v>
      </c>
      <c r="J14704" t="b">
        <v>0</v>
      </c>
      <c r="K14704" t="inlineStr">
        <is>
          <t>United States</t>
        </is>
      </c>
      <c r="L14704" t="inlineStr">
        <is>
          <t>hour</t>
        </is>
      </c>
      <c r="M14704" t="inlineStr"/>
      <c r="N14704" t="n">
        <v>70</v>
      </c>
      <c r="O14704" t="inlineStr">
        <is>
          <t>TEKsystems</t>
        </is>
      </c>
      <c r="P14704" t="inlineStr">
        <is>
          <t>['python']</t>
        </is>
      </c>
      <c r="Q14704" t="inlineStr">
        <is>
          <t>{'programming': ['python']}</t>
        </is>
      </c>
    </row>
    <row r="14705">
      <c r="A14705" t="inlineStr">
        <is>
          <t>Data Engineer</t>
        </is>
      </c>
      <c r="B14705" t="inlineStr">
        <is>
          <t>SAP Data Engineer</t>
        </is>
      </c>
      <c r="C14705" t="inlineStr">
        <is>
          <t>Singapore</t>
        </is>
      </c>
      <c r="D14705" t="inlineStr">
        <is>
          <t>via LinkedIn</t>
        </is>
      </c>
      <c r="E14705" t="inlineStr">
        <is>
          <t>Full-time</t>
        </is>
      </c>
      <c r="F14705" t="b">
        <v>0</v>
      </c>
      <c r="G14705" t="inlineStr">
        <is>
          <t>Singapore</t>
        </is>
      </c>
      <c r="H14705" s="2" t="n">
        <v>45421.8509837963</v>
      </c>
      <c r="I14705" t="b">
        <v>1</v>
      </c>
      <c r="J14705" t="b">
        <v>0</v>
      </c>
      <c r="K14705" t="inlineStr">
        <is>
          <t>Singapore</t>
        </is>
      </c>
      <c r="L14705" t="inlineStr"/>
      <c r="M14705" t="inlineStr"/>
      <c r="N14705" t="inlineStr"/>
      <c r="O14705" t="inlineStr">
        <is>
          <t>ARGYLL SCOTT CONSULTING PTE. LTD.</t>
        </is>
      </c>
      <c r="P14705" t="inlineStr">
        <is>
          <t>['sql', 'azure', 'pyspark', 'sap']</t>
        </is>
      </c>
      <c r="Q14705" t="inlineStr">
        <is>
          <t>{'analyst_tools': ['sap'], 'cloud': ['azure'], 'libraries': ['pyspark'], 'programming': ['sql']}</t>
        </is>
      </c>
    </row>
    <row r="14706">
      <c r="A14706" t="inlineStr">
        <is>
          <t>Software Engineer</t>
        </is>
      </c>
      <c r="B14706" t="inlineStr">
        <is>
          <t>Software Engineer - Data Infrastructure</t>
        </is>
      </c>
      <c r="C14706" t="inlineStr">
        <is>
          <t>Indonesia</t>
        </is>
      </c>
      <c r="D14706" t="inlineStr">
        <is>
          <t>via Jooble</t>
        </is>
      </c>
      <c r="E14706" t="inlineStr">
        <is>
          <t>Full-time</t>
        </is>
      </c>
      <c r="F14706" t="b">
        <v>0</v>
      </c>
      <c r="G14706" t="inlineStr">
        <is>
          <t>Indonesia</t>
        </is>
      </c>
      <c r="H14706" s="2" t="n">
        <v>45443.84444444445</v>
      </c>
      <c r="I14706" t="b">
        <v>0</v>
      </c>
      <c r="J14706" t="b">
        <v>0</v>
      </c>
      <c r="K14706" t="inlineStr">
        <is>
          <t>Indonesia</t>
        </is>
      </c>
      <c r="L14706" t="inlineStr"/>
      <c r="M14706" t="inlineStr"/>
      <c r="N14706" t="inlineStr"/>
      <c r="O14706" t="inlineStr">
        <is>
          <t>Canonical Ltd</t>
        </is>
      </c>
      <c r="P14706" t="inlineStr">
        <is>
          <t>['nosql', 'sql', 'python', 'mongodb', 'mongodb', 'postgresql', 'mysql', 'redis', 'openstack', 'kafka', 'linux', 'ubuntu', 'kubernetes']</t>
        </is>
      </c>
      <c r="Q14706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14707">
      <c r="A14707" t="inlineStr">
        <is>
          <t>Data Analyst</t>
        </is>
      </c>
      <c r="B14707" t="inlineStr">
        <is>
          <t>Data Analyst - Intern Remote Internship - Data Analysis</t>
        </is>
      </c>
      <c r="C14707" t="inlineStr">
        <is>
          <t>Anywhere</t>
        </is>
      </c>
      <c r="D14707" t="inlineStr">
        <is>
          <t>via GrabJobs</t>
        </is>
      </c>
      <c r="E14707" t="inlineStr">
        <is>
          <t>Part-time and Internship</t>
        </is>
      </c>
      <c r="F14707" t="b">
        <v>1</v>
      </c>
      <c r="G14707" t="inlineStr">
        <is>
          <t>United Arab Emirates</t>
        </is>
      </c>
      <c r="H14707" s="2" t="n">
        <v>45432.84018518519</v>
      </c>
      <c r="I14707" t="b">
        <v>0</v>
      </c>
      <c r="J14707" t="b">
        <v>0</v>
      </c>
      <c r="K14707" t="inlineStr">
        <is>
          <t>United Arab Emirates</t>
        </is>
      </c>
      <c r="L14707" t="inlineStr"/>
      <c r="M14707" t="inlineStr"/>
      <c r="N14707" t="inlineStr"/>
      <c r="O14707" t="inlineStr">
        <is>
          <t>Kreativstorm</t>
        </is>
      </c>
      <c r="P14707" t="inlineStr">
        <is>
          <t>['python', 'r', 'sql']</t>
        </is>
      </c>
      <c r="Q14707" t="inlineStr">
        <is>
          <t>{'programming': ['python', 'r', 'sql']}</t>
        </is>
      </c>
    </row>
    <row r="14708">
      <c r="A14708" t="inlineStr">
        <is>
          <t>Data Engineer</t>
        </is>
      </c>
      <c r="B14708" t="inlineStr">
        <is>
          <t>Python Data Engineer</t>
        </is>
      </c>
      <c r="C14708" t="inlineStr">
        <is>
          <t>Chennai, Tamil Nadu, India</t>
        </is>
      </c>
      <c r="D14708" t="inlineStr">
        <is>
          <t>via LinkedIn</t>
        </is>
      </c>
      <c r="E14708" t="inlineStr">
        <is>
          <t>Full-time</t>
        </is>
      </c>
      <c r="F14708" t="b">
        <v>0</v>
      </c>
      <c r="G14708" t="inlineStr">
        <is>
          <t>India</t>
        </is>
      </c>
      <c r="H14708" s="2" t="n">
        <v>45414.84510416666</v>
      </c>
      <c r="I14708" t="b">
        <v>0</v>
      </c>
      <c r="J14708" t="b">
        <v>0</v>
      </c>
      <c r="K14708" t="inlineStr">
        <is>
          <t>India</t>
        </is>
      </c>
      <c r="L14708" t="inlineStr"/>
      <c r="M14708" t="inlineStr"/>
      <c r="N14708" t="inlineStr"/>
      <c r="O14708" t="inlineStr">
        <is>
          <t>DigiTech Labs</t>
        </is>
      </c>
      <c r="P14708" t="inlineStr">
        <is>
          <t>['python', 'sql', 'nosql', 'mongodb', 'mongodb', 'mysql', 'postgresql', 'sql server', 'cassandra', 'git']</t>
        </is>
      </c>
      <c r="Q14708" t="inlineStr">
        <is>
          <t>{'databases': ['mongodb', 'mysql', 'postgresql', 'sql server', 'cassandra'], 'other': ['git'], 'programming': ['python', 'sql', 'nosql', 'mongodb']}</t>
        </is>
      </c>
    </row>
    <row r="14709">
      <c r="A14709" t="inlineStr">
        <is>
          <t>Data Scientist</t>
        </is>
      </c>
      <c r="B14709" t="inlineStr">
        <is>
          <t>Data Developer</t>
        </is>
      </c>
      <c r="C14709" t="inlineStr">
        <is>
          <t>Zürich, Switzerland</t>
        </is>
      </c>
      <c r="D14709" t="inlineStr">
        <is>
          <t>via BeBee Schweiz</t>
        </is>
      </c>
      <c r="E14709" t="inlineStr">
        <is>
          <t>Full-time</t>
        </is>
      </c>
      <c r="F14709" t="b">
        <v>0</v>
      </c>
      <c r="G14709" t="inlineStr">
        <is>
          <t>Switzerland</t>
        </is>
      </c>
      <c r="H14709" s="2" t="n">
        <v>45429.85465277778</v>
      </c>
      <c r="I14709" t="b">
        <v>0</v>
      </c>
      <c r="J14709" t="b">
        <v>0</v>
      </c>
      <c r="K14709" t="inlineStr">
        <is>
          <t>Switzerland</t>
        </is>
      </c>
      <c r="L14709" t="inlineStr"/>
      <c r="M14709" t="inlineStr"/>
      <c r="N14709" t="inlineStr"/>
      <c r="O14709" t="inlineStr">
        <is>
          <t>Source Technology</t>
        </is>
      </c>
      <c r="P14709" t="inlineStr">
        <is>
          <t>['java', 'sql']</t>
        </is>
      </c>
      <c r="Q14709" t="inlineStr">
        <is>
          <t>{'programming': ['java', 'sql']}</t>
        </is>
      </c>
    </row>
    <row r="14710">
      <c r="A14710" t="inlineStr">
        <is>
          <t>Data Engineer</t>
        </is>
      </c>
      <c r="B14710" t="inlineStr">
        <is>
          <t>Data Engineer</t>
        </is>
      </c>
      <c r="C14710" t="inlineStr">
        <is>
          <t>Alpharetta, GA</t>
        </is>
      </c>
      <c r="D14710" t="inlineStr">
        <is>
          <t>via LinkedIn</t>
        </is>
      </c>
      <c r="E14710" t="inlineStr">
        <is>
          <t>Full-time</t>
        </is>
      </c>
      <c r="F14710" t="b">
        <v>0</v>
      </c>
      <c r="G14710" t="inlineStr">
        <is>
          <t>Florida, United States</t>
        </is>
      </c>
      <c r="H14710" s="2" t="n">
        <v>45433.8559375</v>
      </c>
      <c r="I14710" t="b">
        <v>0</v>
      </c>
      <c r="J14710" t="b">
        <v>0</v>
      </c>
      <c r="K14710" t="inlineStr">
        <is>
          <t>United States</t>
        </is>
      </c>
      <c r="L14710" t="inlineStr"/>
      <c r="M14710" t="inlineStr"/>
      <c r="N14710" t="inlineStr"/>
      <c r="O14710" t="inlineStr">
        <is>
          <t>LocumTenens.com</t>
        </is>
      </c>
      <c r="P14710" t="inlineStr">
        <is>
          <t>['sql', 'azure', 'snowflake', 'word', 'excel', 'powerpoint', 'outlook']</t>
        </is>
      </c>
      <c r="Q14710" t="inlineStr">
        <is>
          <t>{'analyst_tools': ['word', 'excel', 'powerpoint', 'outlook'], 'cloud': ['azure', 'snowflake'], 'programming': ['sql']}</t>
        </is>
      </c>
    </row>
    <row r="14711">
      <c r="A14711" t="inlineStr">
        <is>
          <t>Data Analyst</t>
        </is>
      </c>
      <c r="B14711" t="inlineStr">
        <is>
          <t>Data Analytics Intern</t>
        </is>
      </c>
      <c r="C14711" t="inlineStr">
        <is>
          <t>Anywhere</t>
        </is>
      </c>
      <c r="D14711" t="inlineStr">
        <is>
          <t>via ZipRecruiter</t>
        </is>
      </c>
      <c r="E14711" t="inlineStr">
        <is>
          <t>Part-time and Internship</t>
        </is>
      </c>
      <c r="F14711" t="b">
        <v>1</v>
      </c>
      <c r="G14711" t="inlineStr">
        <is>
          <t>Georgia</t>
        </is>
      </c>
      <c r="H14711" s="2" t="n">
        <v>45430.86550925926</v>
      </c>
      <c r="I14711" t="b">
        <v>0</v>
      </c>
      <c r="J14711" t="b">
        <v>1</v>
      </c>
      <c r="K14711" t="inlineStr">
        <is>
          <t>United States</t>
        </is>
      </c>
      <c r="L14711" t="inlineStr"/>
      <c r="M14711" t="inlineStr"/>
      <c r="N14711" t="inlineStr"/>
      <c r="O14711" t="inlineStr">
        <is>
          <t>Waystar, Inc</t>
        </is>
      </c>
      <c r="P14711" t="inlineStr">
        <is>
          <t>['go', 'sql', 'python', 'excel', 'word', 'powerpoint']</t>
        </is>
      </c>
      <c r="Q14711" t="inlineStr">
        <is>
          <t>{'analyst_tools': ['excel', 'word', 'powerpoint'], 'programming': ['go', 'sql', 'python']}</t>
        </is>
      </c>
    </row>
    <row r="14712">
      <c r="A14712" t="inlineStr">
        <is>
          <t>Data Engineer</t>
        </is>
      </c>
      <c r="B14712" t="inlineStr">
        <is>
          <t>DATA ENGINEER</t>
        </is>
      </c>
      <c r="C14712" t="inlineStr">
        <is>
          <t>Riyadh Saudi Arabia</t>
        </is>
      </c>
      <c r="D14712" t="inlineStr">
        <is>
          <t>via GrabJobs</t>
        </is>
      </c>
      <c r="E14712" t="inlineStr">
        <is>
          <t>Full-time</t>
        </is>
      </c>
      <c r="F14712" t="b">
        <v>0</v>
      </c>
      <c r="G14712" t="inlineStr">
        <is>
          <t>Saudi Arabia</t>
        </is>
      </c>
      <c r="H14712" s="2" t="n">
        <v>45422.86152777778</v>
      </c>
      <c r="I14712" t="b">
        <v>0</v>
      </c>
      <c r="J14712" t="b">
        <v>0</v>
      </c>
      <c r="K14712" t="inlineStr">
        <is>
          <t>Saudi Arabia</t>
        </is>
      </c>
      <c r="L14712" t="inlineStr"/>
      <c r="M14712" t="inlineStr"/>
      <c r="N14712" t="inlineStr"/>
      <c r="O14712" t="inlineStr">
        <is>
          <t>Duncan &amp; Ross</t>
        </is>
      </c>
      <c r="P14712" t="inlineStr">
        <is>
          <t>['sql', 'python', 'scala', 'java', 'aws', 'azure', 'gcp', 'databricks', 'spark', 'hadoop', 'kafka', 'alteryx']</t>
        </is>
      </c>
      <c r="Q14712" t="inlineStr">
        <is>
          <t>{'analyst_tools': ['alteryx'], 'cloud': ['aws', 'azure', 'gcp', 'databricks'], 'libraries': ['spark', 'hadoop', 'kafka'], 'programming': ['sql', 'python', 'scala', 'java']}</t>
        </is>
      </c>
    </row>
    <row r="14713">
      <c r="A14713" t="inlineStr">
        <is>
          <t>Data Engineer</t>
        </is>
      </c>
      <c r="B14713" t="inlineStr">
        <is>
          <t>Lead Data Engineer (W/M/X)</t>
        </is>
      </c>
      <c r="C14713" t="inlineStr">
        <is>
          <t>Poland</t>
        </is>
      </c>
      <c r="D14713" t="inlineStr">
        <is>
          <t>via LinkedIn</t>
        </is>
      </c>
      <c r="E14713" t="inlineStr">
        <is>
          <t>Full-time</t>
        </is>
      </c>
      <c r="F14713" t="b">
        <v>0</v>
      </c>
      <c r="G14713" t="inlineStr">
        <is>
          <t>Poland</t>
        </is>
      </c>
      <c r="H14713" s="2" t="n">
        <v>45440.86586805555</v>
      </c>
      <c r="I14713" t="b">
        <v>0</v>
      </c>
      <c r="J14713" t="b">
        <v>0</v>
      </c>
      <c r="K14713" t="inlineStr">
        <is>
          <t>Poland</t>
        </is>
      </c>
      <c r="L14713" t="inlineStr"/>
      <c r="M14713" t="inlineStr"/>
      <c r="N14713" t="inlineStr"/>
      <c r="O14713" t="inlineStr">
        <is>
          <t>Jacobs</t>
        </is>
      </c>
      <c r="P14713" t="inlineStr">
        <is>
          <t>['python', 'sql', 'postgresql', 'bigquery']</t>
        </is>
      </c>
      <c r="Q14713" t="inlineStr">
        <is>
          <t>{'cloud': ['bigquery'], 'databases': ['postgresql'], 'programming': ['python', 'sql']}</t>
        </is>
      </c>
    </row>
    <row r="14714">
      <c r="A14714" t="inlineStr">
        <is>
          <t>Data Analyst</t>
        </is>
      </c>
      <c r="B14714" t="inlineStr">
        <is>
          <t>Data Analyst - Engineer H/F</t>
        </is>
      </c>
      <c r="C14714" t="inlineStr">
        <is>
          <t>Lille, France</t>
        </is>
      </c>
      <c r="D14714" t="inlineStr">
        <is>
          <t>via LinkedIn</t>
        </is>
      </c>
      <c r="E14714" t="inlineStr">
        <is>
          <t>Full-time</t>
        </is>
      </c>
      <c r="F14714" t="b">
        <v>0</v>
      </c>
      <c r="G14714" t="inlineStr">
        <is>
          <t>France</t>
        </is>
      </c>
      <c r="H14714" s="2" t="n">
        <v>45419.85046296296</v>
      </c>
      <c r="I14714" t="b">
        <v>1</v>
      </c>
      <c r="J14714" t="b">
        <v>0</v>
      </c>
      <c r="K14714" t="inlineStr">
        <is>
          <t>France</t>
        </is>
      </c>
      <c r="L14714" t="inlineStr"/>
      <c r="M14714" t="inlineStr"/>
      <c r="N14714" t="inlineStr"/>
      <c r="O14714" t="inlineStr">
        <is>
          <t>OTTEO</t>
        </is>
      </c>
      <c r="P14714" t="inlineStr">
        <is>
          <t>['sql', 'bigquery', 'kafka', 'power bi', 'terraform']</t>
        </is>
      </c>
      <c r="Q14714" t="inlineStr">
        <is>
          <t>{'analyst_tools': ['power bi'], 'cloud': ['bigquery'], 'libraries': ['kafka'], 'other': ['terraform'], 'programming': ['sql']}</t>
        </is>
      </c>
    </row>
    <row r="14715">
      <c r="A14715" t="inlineStr">
        <is>
          <t>Data Engineer</t>
        </is>
      </c>
      <c r="B14715" t="inlineStr">
        <is>
          <t>Data Engineer</t>
        </is>
      </c>
      <c r="C14715" t="inlineStr">
        <is>
          <t>Sydney NSW, Australia</t>
        </is>
      </c>
      <c r="D14715" t="inlineStr">
        <is>
          <t>via GrabJobs</t>
        </is>
      </c>
      <c r="E14715" t="inlineStr">
        <is>
          <t>Full-time and Contractor</t>
        </is>
      </c>
      <c r="F14715" t="b">
        <v>0</v>
      </c>
      <c r="G14715" t="inlineStr">
        <is>
          <t>Australia</t>
        </is>
      </c>
      <c r="H14715" s="2" t="n">
        <v>45431.84439814815</v>
      </c>
      <c r="I14715" t="b">
        <v>1</v>
      </c>
      <c r="J14715" t="b">
        <v>0</v>
      </c>
      <c r="K14715" t="inlineStr">
        <is>
          <t>Australia</t>
        </is>
      </c>
      <c r="L14715" t="inlineStr"/>
      <c r="M14715" t="inlineStr"/>
      <c r="N14715" t="inlineStr"/>
      <c r="O14715" t="inlineStr">
        <is>
          <t>Hays</t>
        </is>
      </c>
      <c r="P14715" t="inlineStr">
        <is>
          <t>['python', 'aws', 'power bi']</t>
        </is>
      </c>
      <c r="Q14715" t="inlineStr">
        <is>
          <t>{'analyst_tools': ['power bi'], 'cloud': ['aws'], 'programming': ['python']}</t>
        </is>
      </c>
    </row>
    <row r="14716">
      <c r="A14716" t="inlineStr">
        <is>
          <t>Data Engineer</t>
        </is>
      </c>
      <c r="B14716" t="inlineStr">
        <is>
          <t>Data Engineer - AWS (Due to applicable export control laws and...</t>
        </is>
      </c>
      <c r="C14716" t="inlineStr">
        <is>
          <t>Redmond, WA</t>
        </is>
      </c>
      <c r="D14716" t="inlineStr">
        <is>
          <t>via LinkedIn</t>
        </is>
      </c>
      <c r="E14716" t="inlineStr">
        <is>
          <t>Contractor and Temp work</t>
        </is>
      </c>
      <c r="F14716" t="b">
        <v>0</v>
      </c>
      <c r="G14716" t="inlineStr">
        <is>
          <t>Sudan</t>
        </is>
      </c>
      <c r="H14716" s="2" t="n">
        <v>45433.89600694444</v>
      </c>
      <c r="I14716" t="b">
        <v>1</v>
      </c>
      <c r="J14716" t="b">
        <v>0</v>
      </c>
      <c r="K14716" t="inlineStr">
        <is>
          <t>Sudan</t>
        </is>
      </c>
      <c r="L14716" t="inlineStr"/>
      <c r="M14716" t="inlineStr"/>
      <c r="N14716" t="inlineStr"/>
      <c r="O14716" t="inlineStr">
        <is>
          <t>Rylem Staffing</t>
        </is>
      </c>
      <c r="P14716" t="inlineStr">
        <is>
          <t>['python', 'sql', 'java', 'scala', 'dynamodb', 'aws', 'redshift']</t>
        </is>
      </c>
      <c r="Q14716" t="inlineStr">
        <is>
          <t>{'cloud': ['aws', 'redshift'], 'databases': ['dynamodb'], 'programming': ['python', 'sql', 'java', 'scala']}</t>
        </is>
      </c>
    </row>
    <row r="14717">
      <c r="A14717" t="inlineStr">
        <is>
          <t>Data Engineer</t>
        </is>
      </c>
      <c r="B14717" t="inlineStr">
        <is>
          <t>Data Center Shift Engineer</t>
        </is>
      </c>
      <c r="C14717" t="inlineStr">
        <is>
          <t>Dilbeek, Belgium</t>
        </is>
      </c>
      <c r="D14717" t="inlineStr">
        <is>
          <t>via LinkedIn Belgium</t>
        </is>
      </c>
      <c r="E14717" t="inlineStr">
        <is>
          <t>Full-time</t>
        </is>
      </c>
      <c r="F14717" t="b">
        <v>0</v>
      </c>
      <c r="G14717" t="inlineStr">
        <is>
          <t>Belgium</t>
        </is>
      </c>
      <c r="H14717" s="2" t="n">
        <v>45431.85155092592</v>
      </c>
      <c r="I14717" t="b">
        <v>1</v>
      </c>
      <c r="J14717" t="b">
        <v>0</v>
      </c>
      <c r="K14717" t="inlineStr">
        <is>
          <t>Belgium</t>
        </is>
      </c>
      <c r="L14717" t="inlineStr"/>
      <c r="M14717" t="inlineStr"/>
      <c r="N14717" t="inlineStr"/>
      <c r="O14717" t="inlineStr">
        <is>
          <t>asobbi</t>
        </is>
      </c>
      <c r="P14717" t="inlineStr"/>
      <c r="Q14717" t="inlineStr"/>
    </row>
    <row r="14718">
      <c r="A14718" t="inlineStr">
        <is>
          <t>Data Engineer</t>
        </is>
      </c>
      <c r="B14718" t="inlineStr">
        <is>
          <t>Data Engineer (W2 Only)</t>
        </is>
      </c>
      <c r="C14718" t="inlineStr">
        <is>
          <t>New York, NY</t>
        </is>
      </c>
      <c r="D14718" t="inlineStr">
        <is>
          <t>via LinkedIn</t>
        </is>
      </c>
      <c r="E14718" t="inlineStr">
        <is>
          <t>Contractor and Temp work</t>
        </is>
      </c>
      <c r="F14718" t="b">
        <v>0</v>
      </c>
      <c r="G14718" t="inlineStr">
        <is>
          <t>Georgia</t>
        </is>
      </c>
      <c r="H14718" s="2" t="n">
        <v>45426.88402777778</v>
      </c>
      <c r="I14718" t="b">
        <v>1</v>
      </c>
      <c r="J14718" t="b">
        <v>0</v>
      </c>
      <c r="K14718" t="inlineStr">
        <is>
          <t>United States</t>
        </is>
      </c>
      <c r="L14718" t="inlineStr"/>
      <c r="M14718" t="inlineStr"/>
      <c r="N14718" t="inlineStr"/>
      <c r="O14718" t="inlineStr">
        <is>
          <t>TekVivid, Inc</t>
        </is>
      </c>
      <c r="P14718" t="inlineStr">
        <is>
          <t>['aws', 'redshift']</t>
        </is>
      </c>
      <c r="Q14718" t="inlineStr">
        <is>
          <t>{'cloud': ['aws', 'redshift']}</t>
        </is>
      </c>
    </row>
    <row r="14719">
      <c r="A14719" t="inlineStr">
        <is>
          <t>Senior Data Engineer</t>
        </is>
      </c>
      <c r="B14719" t="inlineStr">
        <is>
          <t>Senior Software Engineer (Data)</t>
        </is>
      </c>
      <c r="C14719" t="inlineStr">
        <is>
          <t>Vietnam</t>
        </is>
      </c>
      <c r="D14719" t="inlineStr">
        <is>
          <t>via Jobs.vn.indeed.com</t>
        </is>
      </c>
      <c r="E14719" t="inlineStr">
        <is>
          <t>Full-time</t>
        </is>
      </c>
      <c r="F14719" t="b">
        <v>0</v>
      </c>
      <c r="G14719" t="inlineStr">
        <is>
          <t>Vietnam</t>
        </is>
      </c>
      <c r="H14719" s="2" t="n">
        <v>45420.8474537037</v>
      </c>
      <c r="I14719" t="b">
        <v>0</v>
      </c>
      <c r="J14719" t="b">
        <v>0</v>
      </c>
      <c r="K14719" t="inlineStr">
        <is>
          <t>Vietnam</t>
        </is>
      </c>
      <c r="L14719" t="inlineStr"/>
      <c r="M14719" t="inlineStr"/>
      <c r="N14719" t="inlineStr"/>
      <c r="O14719" t="inlineStr">
        <is>
          <t>NodeFlair</t>
        </is>
      </c>
      <c r="P14719" t="inlineStr">
        <is>
          <t>['python', 'mysql']</t>
        </is>
      </c>
      <c r="Q14719" t="inlineStr">
        <is>
          <t>{'databases': ['mysql'], 'programming': ['python']}</t>
        </is>
      </c>
    </row>
    <row r="14720">
      <c r="A14720" t="inlineStr">
        <is>
          <t>Data Engineer</t>
        </is>
      </c>
      <c r="B14720" t="inlineStr">
        <is>
          <t>Data Engineer</t>
        </is>
      </c>
      <c r="C14720" t="inlineStr">
        <is>
          <t>Anywhere</t>
        </is>
      </c>
      <c r="D14720" t="inlineStr">
        <is>
          <t>via LinkedIn</t>
        </is>
      </c>
      <c r="E14720" t="inlineStr">
        <is>
          <t>Contractor</t>
        </is>
      </c>
      <c r="F14720" t="b">
        <v>1</v>
      </c>
      <c r="G14720" t="inlineStr">
        <is>
          <t>Illinois, United States</t>
        </is>
      </c>
      <c r="H14720" s="2" t="n">
        <v>45426.84356481482</v>
      </c>
      <c r="I14720" t="b">
        <v>1</v>
      </c>
      <c r="J14720" t="b">
        <v>0</v>
      </c>
      <c r="K14720" t="inlineStr">
        <is>
          <t>United States</t>
        </is>
      </c>
      <c r="L14720" t="inlineStr"/>
      <c r="M14720" t="inlineStr"/>
      <c r="N14720" t="inlineStr"/>
      <c r="O14720" t="inlineStr">
        <is>
          <t>SkyBridge Aviation</t>
        </is>
      </c>
      <c r="P14720" t="inlineStr">
        <is>
          <t>['mongodb', 'mongodb', 'nosql', 'python', 'oracle', 'aws']</t>
        </is>
      </c>
      <c r="Q14720" t="inlineStr">
        <is>
          <t>{'cloud': ['oracle', 'aws'], 'databases': ['mongodb'], 'programming': ['mongodb', 'nosql', 'python']}</t>
        </is>
      </c>
    </row>
    <row r="14721">
      <c r="A14721" t="inlineStr">
        <is>
          <t>Data Analyst</t>
        </is>
      </c>
      <c r="B14721" t="inlineStr">
        <is>
          <t>Data Informatics Analyst - Strategy</t>
        </is>
      </c>
      <c r="C14721" t="inlineStr">
        <is>
          <t>Orlando, FL</t>
        </is>
      </c>
      <c r="D14721" t="inlineStr">
        <is>
          <t>via SimplyHired</t>
        </is>
      </c>
      <c r="E14721" t="inlineStr">
        <is>
          <t>Full-time</t>
        </is>
      </c>
      <c r="F14721" t="b">
        <v>0</v>
      </c>
      <c r="G14721" t="inlineStr">
        <is>
          <t>Florida, United States</t>
        </is>
      </c>
      <c r="H14721" s="2" t="n">
        <v>45435.83579861111</v>
      </c>
      <c r="I14721" t="b">
        <v>0</v>
      </c>
      <c r="J14721" t="b">
        <v>0</v>
      </c>
      <c r="K14721" t="inlineStr">
        <is>
          <t>United States</t>
        </is>
      </c>
      <c r="L14721" t="inlineStr"/>
      <c r="M14721" t="inlineStr"/>
      <c r="N14721" t="inlineStr"/>
      <c r="O14721" t="inlineStr">
        <is>
          <t>ServiceNow</t>
        </is>
      </c>
      <c r="P14721" t="inlineStr">
        <is>
          <t>['sql', 'power bi', 'tableau']</t>
        </is>
      </c>
      <c r="Q14721" t="inlineStr">
        <is>
          <t>{'analyst_tools': ['power bi', 'tableau'], 'programming': ['sql']}</t>
        </is>
      </c>
    </row>
    <row r="14722">
      <c r="A14722" t="inlineStr">
        <is>
          <t>Data Engineer</t>
        </is>
      </c>
      <c r="B14722" t="inlineStr">
        <is>
          <t>Senior Associate, Data Engineer - Azure</t>
        </is>
      </c>
      <c r="C14722" t="inlineStr">
        <is>
          <t>Arlington, VA</t>
        </is>
      </c>
      <c r="D14722" t="inlineStr">
        <is>
          <t>via Smart Recruiters Jobs</t>
        </is>
      </c>
      <c r="E14722" t="inlineStr">
        <is>
          <t>Full-time</t>
        </is>
      </c>
      <c r="F14722" t="b">
        <v>0</v>
      </c>
      <c r="G14722" t="inlineStr">
        <is>
          <t>Sudan</t>
        </is>
      </c>
      <c r="H14722" s="2" t="n">
        <v>45414.86261574074</v>
      </c>
      <c r="I14722" t="b">
        <v>1</v>
      </c>
      <c r="J14722" t="b">
        <v>0</v>
      </c>
      <c r="K14722" t="inlineStr">
        <is>
          <t>Sudan</t>
        </is>
      </c>
      <c r="L14722" t="inlineStr"/>
      <c r="M14722" t="inlineStr"/>
      <c r="N14722" t="inlineStr"/>
      <c r="O14722" t="inlineStr">
        <is>
          <t>Publicis Groupe</t>
        </is>
      </c>
      <c r="P14722" t="inlineStr">
        <is>
          <t>['nosql', 'sql', 'dynamodb', 'sql server', 'mysql', 'azure', 'redshift', 'oracle', 'aws', 'pyspark', 'spark']</t>
        </is>
      </c>
      <c r="Q14722" t="inlineStr">
        <is>
          <t>{'cloud': ['azure', 'redshift', 'oracle', 'aws'], 'databases': ['dynamodb', 'sql server', 'mysql'], 'libraries': ['pyspark', 'spark'], 'programming': ['nosql', 'sql']}</t>
        </is>
      </c>
    </row>
    <row r="14723">
      <c r="A14723" t="inlineStr">
        <is>
          <t>Machine Learning Engineer</t>
        </is>
      </c>
      <c r="B14723" t="inlineStr">
        <is>
          <t>Machine learning operations (MLOps) Engineer</t>
        </is>
      </c>
      <c r="C14723" t="inlineStr">
        <is>
          <t>Zacatecas, Mexico</t>
        </is>
      </c>
      <c r="D14723" t="inlineStr">
        <is>
          <t>via Indeed</t>
        </is>
      </c>
      <c r="E14723" t="inlineStr">
        <is>
          <t>Contractor</t>
        </is>
      </c>
      <c r="F14723" t="b">
        <v>0</v>
      </c>
      <c r="G14723" t="inlineStr">
        <is>
          <t>Mexico</t>
        </is>
      </c>
      <c r="H14723" s="2" t="n">
        <v>45426.85057870371</v>
      </c>
      <c r="I14723" t="b">
        <v>0</v>
      </c>
      <c r="J14723" t="b">
        <v>0</v>
      </c>
      <c r="K14723" t="inlineStr">
        <is>
          <t>Mexico</t>
        </is>
      </c>
      <c r="L14723" t="inlineStr"/>
      <c r="M14723" t="inlineStr"/>
      <c r="N14723" t="inlineStr"/>
      <c r="O14723" t="inlineStr">
        <is>
          <t>Merican Inc.</t>
        </is>
      </c>
      <c r="P14723" t="inlineStr"/>
      <c r="Q14723" t="inlineStr"/>
    </row>
    <row r="14724">
      <c r="A14724" t="inlineStr">
        <is>
          <t>Data Scientist</t>
        </is>
      </c>
      <c r="B14724" t="inlineStr">
        <is>
          <t>Data Scientist</t>
        </is>
      </c>
      <c r="C14724" t="inlineStr">
        <is>
          <t>Sparrows Point, MD</t>
        </is>
      </c>
      <c r="D14724" t="inlineStr">
        <is>
          <t>via Indeed</t>
        </is>
      </c>
      <c r="E14724" t="inlineStr">
        <is>
          <t>Contractor</t>
        </is>
      </c>
      <c r="F14724" t="b">
        <v>0</v>
      </c>
      <c r="G14724" t="inlineStr">
        <is>
          <t>Georgia</t>
        </is>
      </c>
      <c r="H14724" s="2" t="n">
        <v>45425.86420138889</v>
      </c>
      <c r="I14724" t="b">
        <v>0</v>
      </c>
      <c r="J14724" t="b">
        <v>0</v>
      </c>
      <c r="K14724" t="inlineStr">
        <is>
          <t>United States</t>
        </is>
      </c>
      <c r="L14724" t="inlineStr">
        <is>
          <t>hour</t>
        </is>
      </c>
      <c r="M14724" t="inlineStr"/>
      <c r="N14724" t="n">
        <v>64.83499908447266</v>
      </c>
      <c r="O14724" t="inlineStr">
        <is>
          <t>synapse business systems</t>
        </is>
      </c>
      <c r="P14724" t="inlineStr">
        <is>
          <t>['javascript', 'python', 'azure', 'nltk', 'tensorflow', 'pytorch', 'scikit-learn']</t>
        </is>
      </c>
      <c r="Q14724" t="inlineStr">
        <is>
          <t>{'cloud': ['azure'], 'libraries': ['nltk', 'tensorflow', 'pytorch', 'scikit-learn'], 'programming': ['javascript', 'python']}</t>
        </is>
      </c>
    </row>
    <row r="14725">
      <c r="A14725" t="inlineStr">
        <is>
          <t>Data Engineer</t>
        </is>
      </c>
      <c r="B14725" t="inlineStr">
        <is>
          <t>Data Engineer &amp; Integration Specialist</t>
        </is>
      </c>
      <c r="C14725" t="inlineStr">
        <is>
          <t>Burnaby, BC, Canada</t>
        </is>
      </c>
      <c r="D14725" t="inlineStr">
        <is>
          <t>via LinkedIn</t>
        </is>
      </c>
      <c r="E14725" t="inlineStr">
        <is>
          <t>Full-time</t>
        </is>
      </c>
      <c r="F14725" t="b">
        <v>0</v>
      </c>
      <c r="G14725" t="inlineStr">
        <is>
          <t>Canada</t>
        </is>
      </c>
      <c r="H14725" s="2" t="n">
        <v>45415.84458333333</v>
      </c>
      <c r="I14725" t="b">
        <v>0</v>
      </c>
      <c r="J14725" t="b">
        <v>0</v>
      </c>
      <c r="K14725" t="inlineStr">
        <is>
          <t>Canada</t>
        </is>
      </c>
      <c r="L14725" t="inlineStr"/>
      <c r="M14725" t="inlineStr"/>
      <c r="N14725" t="inlineStr"/>
      <c r="O14725" t="inlineStr">
        <is>
          <t>BlueMarvel AI</t>
        </is>
      </c>
      <c r="P14725" t="inlineStr">
        <is>
          <t>['python', 'sql', 'nosql', 'aws', 'flow']</t>
        </is>
      </c>
      <c r="Q14725" t="inlineStr">
        <is>
          <t>{'cloud': ['aws'], 'other': ['flow'], 'programming': ['python', 'sql', 'nosql']}</t>
        </is>
      </c>
    </row>
    <row r="14726">
      <c r="A14726" t="inlineStr">
        <is>
          <t>Data Scientist</t>
        </is>
      </c>
      <c r="B14726" t="inlineStr">
        <is>
          <t>(Senior/lead) Data Science</t>
        </is>
      </c>
      <c r="C14726" t="inlineStr">
        <is>
          <t>Ho Chi Minh City, Vietnam</t>
        </is>
      </c>
      <c r="D14726" t="inlineStr">
        <is>
          <t>via Trabajo.org</t>
        </is>
      </c>
      <c r="E14726" t="inlineStr">
        <is>
          <t>Full-time</t>
        </is>
      </c>
      <c r="F14726" t="b">
        <v>0</v>
      </c>
      <c r="G14726" t="inlineStr">
        <is>
          <t>Vietnam</t>
        </is>
      </c>
      <c r="H14726" s="2" t="n">
        <v>45422.85483796296</v>
      </c>
      <c r="I14726" t="b">
        <v>0</v>
      </c>
      <c r="J14726" t="b">
        <v>0</v>
      </c>
      <c r="K14726" t="inlineStr">
        <is>
          <t>Vietnam</t>
        </is>
      </c>
      <c r="L14726" t="inlineStr"/>
      <c r="M14726" t="inlineStr"/>
      <c r="N14726" t="inlineStr"/>
      <c r="O14726" t="inlineStr">
        <is>
          <t>Zalo</t>
        </is>
      </c>
      <c r="P14726" t="inlineStr">
        <is>
          <t>['python', 'sql', 'pyspark', 'spark']</t>
        </is>
      </c>
      <c r="Q14726" t="inlineStr">
        <is>
          <t>{'libraries': ['pyspark', 'spark'], 'programming': ['python', 'sql']}</t>
        </is>
      </c>
    </row>
    <row r="14727">
      <c r="A14727" t="inlineStr">
        <is>
          <t>Data Engineer</t>
        </is>
      </c>
      <c r="B14727" t="inlineStr">
        <is>
          <t>Data Engineering Manager, Services</t>
        </is>
      </c>
      <c r="C14727" t="inlineStr">
        <is>
          <t>Toronto, ON, Canada</t>
        </is>
      </c>
      <c r="D14727" t="inlineStr">
        <is>
          <t>via LinkedIn</t>
        </is>
      </c>
      <c r="E14727" t="inlineStr">
        <is>
          <t>Full-time</t>
        </is>
      </c>
      <c r="F14727" t="b">
        <v>0</v>
      </c>
      <c r="G14727" t="inlineStr">
        <is>
          <t>Canada</t>
        </is>
      </c>
      <c r="H14727" s="2" t="n">
        <v>45433.87037037037</v>
      </c>
      <c r="I14727" t="b">
        <v>0</v>
      </c>
      <c r="J14727" t="b">
        <v>0</v>
      </c>
      <c r="K14727" t="inlineStr">
        <is>
          <t>Canada</t>
        </is>
      </c>
      <c r="L14727" t="inlineStr"/>
      <c r="M14727" t="inlineStr"/>
      <c r="N14727" t="inlineStr"/>
      <c r="O14727" t="inlineStr">
        <is>
          <t>theScore</t>
        </is>
      </c>
      <c r="P14727" t="inlineStr">
        <is>
          <t>['python', 'java', 'go', 'elixir', 'kafka', 'airflow', 'docker', 'kubernetes']</t>
        </is>
      </c>
      <c r="Q14727" t="inlineStr">
        <is>
          <t>{'libraries': ['kafka', 'airflow'], 'other': ['docker', 'kubernetes'], 'programming': ['python', 'java', 'go', 'elixir']}</t>
        </is>
      </c>
    </row>
    <row r="14728">
      <c r="A14728" t="inlineStr">
        <is>
          <t>Data Scientist</t>
        </is>
      </c>
      <c r="B14728" t="inlineStr">
        <is>
          <t>Data Insights Designer</t>
        </is>
      </c>
      <c r="C14728" t="inlineStr">
        <is>
          <t>Italy</t>
        </is>
      </c>
      <c r="D14728" t="inlineStr">
        <is>
          <t>via BeBee</t>
        </is>
      </c>
      <c r="E14728" t="inlineStr">
        <is>
          <t>Full-time</t>
        </is>
      </c>
      <c r="F14728" t="b">
        <v>0</v>
      </c>
      <c r="G14728" t="inlineStr">
        <is>
          <t>Italy</t>
        </is>
      </c>
      <c r="H14728" s="2" t="n">
        <v>45434.86155092593</v>
      </c>
      <c r="I14728" t="b">
        <v>0</v>
      </c>
      <c r="J14728" t="b">
        <v>0</v>
      </c>
      <c r="K14728" t="inlineStr">
        <is>
          <t>Italy</t>
        </is>
      </c>
      <c r="L14728" t="inlineStr"/>
      <c r="M14728" t="inlineStr"/>
      <c r="N14728" t="inlineStr"/>
      <c r="O14728" t="inlineStr">
        <is>
          <t>Cambium Learning Group</t>
        </is>
      </c>
      <c r="P14728" t="inlineStr">
        <is>
          <t>['tableau', 'confluence']</t>
        </is>
      </c>
      <c r="Q14728" t="inlineStr">
        <is>
          <t>{'analyst_tools': ['tableau'], 'async': ['confluence']}</t>
        </is>
      </c>
    </row>
    <row r="14729">
      <c r="A14729" t="inlineStr">
        <is>
          <t>Data Scientist</t>
        </is>
      </c>
      <c r="B14729" t="inlineStr">
        <is>
          <t>Data Scientist</t>
        </is>
      </c>
      <c r="C14729" t="inlineStr">
        <is>
          <t>Utrecht, Netherlands</t>
        </is>
      </c>
      <c r="D14729" t="inlineStr">
        <is>
          <t>via Indeed</t>
        </is>
      </c>
      <c r="E14729" t="inlineStr">
        <is>
          <t>Full-time</t>
        </is>
      </c>
      <c r="F14729" t="b">
        <v>0</v>
      </c>
      <c r="G14729" t="inlineStr">
        <is>
          <t>Netherlands</t>
        </is>
      </c>
      <c r="H14729" s="2" t="n">
        <v>45414.85386574074</v>
      </c>
      <c r="I14729" t="b">
        <v>0</v>
      </c>
      <c r="J14729" t="b">
        <v>0</v>
      </c>
      <c r="K14729" t="inlineStr">
        <is>
          <t>Netherlands</t>
        </is>
      </c>
      <c r="L14729" t="inlineStr"/>
      <c r="M14729" t="inlineStr"/>
      <c r="N14729" t="inlineStr"/>
      <c r="O14729" t="inlineStr">
        <is>
          <t>IF-Solutions</t>
        </is>
      </c>
      <c r="P14729" t="inlineStr">
        <is>
          <t>['python', 'r', 'matlab', 'sql', 'excel']</t>
        </is>
      </c>
      <c r="Q14729" t="inlineStr">
        <is>
          <t>{'analyst_tools': ['excel'], 'programming': ['python', 'r', 'matlab', 'sql']}</t>
        </is>
      </c>
    </row>
    <row r="14730">
      <c r="A14730" t="inlineStr">
        <is>
          <t>Software Engineer</t>
        </is>
      </c>
      <c r="B14730" t="inlineStr">
        <is>
          <t>Software Engineer, Neural Net Deployment</t>
        </is>
      </c>
      <c r="C14730" t="inlineStr">
        <is>
          <t>Mexico City, CDMX, Mexico</t>
        </is>
      </c>
      <c r="D14730" t="inlineStr">
        <is>
          <t>via BeBee</t>
        </is>
      </c>
      <c r="E14730" t="inlineStr">
        <is>
          <t>Full-time</t>
        </is>
      </c>
      <c r="F14730" t="b">
        <v>0</v>
      </c>
      <c r="G14730" t="inlineStr">
        <is>
          <t>Mexico</t>
        </is>
      </c>
      <c r="H14730" s="2" t="n">
        <v>45433.87175925926</v>
      </c>
      <c r="I14730" t="b">
        <v>0</v>
      </c>
      <c r="J14730" t="b">
        <v>0</v>
      </c>
      <c r="K14730" t="inlineStr">
        <is>
          <t>Mexico</t>
        </is>
      </c>
      <c r="L14730" t="inlineStr"/>
      <c r="M14730" t="inlineStr"/>
      <c r="N14730" t="inlineStr"/>
      <c r="O14730" t="inlineStr">
        <is>
          <t>Outrider</t>
        </is>
      </c>
      <c r="P14730" t="inlineStr">
        <is>
          <t>['c++', 'python', 'aws', 'pytorch', 'tensorflow', 'linux']</t>
        </is>
      </c>
      <c r="Q14730" t="inlineStr">
        <is>
          <t>{'cloud': ['aws'], 'libraries': ['pytorch', 'tensorflow'], 'os': ['linux'], 'programming': ['c++', 'python']}</t>
        </is>
      </c>
    </row>
    <row r="14731">
      <c r="A14731" t="inlineStr">
        <is>
          <t>Data Analyst</t>
        </is>
      </c>
      <c r="B14731" t="inlineStr">
        <is>
          <t>Data Analyst</t>
        </is>
      </c>
      <c r="C14731" t="inlineStr">
        <is>
          <t>Chile</t>
        </is>
      </c>
      <c r="D14731" t="inlineStr">
        <is>
          <t>via BeBee</t>
        </is>
      </c>
      <c r="E14731" t="inlineStr">
        <is>
          <t>Full-time</t>
        </is>
      </c>
      <c r="F14731" t="b">
        <v>0</v>
      </c>
      <c r="G14731" t="inlineStr">
        <is>
          <t>Chile</t>
        </is>
      </c>
      <c r="H14731" s="2" t="n">
        <v>45418.85818287037</v>
      </c>
      <c r="I14731" t="b">
        <v>1</v>
      </c>
      <c r="J14731" t="b">
        <v>0</v>
      </c>
      <c r="K14731" t="inlineStr">
        <is>
          <t>Chile</t>
        </is>
      </c>
      <c r="L14731" t="inlineStr"/>
      <c r="M14731" t="inlineStr"/>
      <c r="N14731" t="inlineStr"/>
      <c r="O14731" t="inlineStr">
        <is>
          <t>SumUp Inc.</t>
        </is>
      </c>
      <c r="P14731" t="inlineStr">
        <is>
          <t>['go', 'sql', 'python', 'tableau', 'excel', 'flow']</t>
        </is>
      </c>
      <c r="Q14731" t="inlineStr">
        <is>
          <t>{'analyst_tools': ['tableau', 'excel'], 'other': ['flow'], 'programming': ['go', 'sql', 'python']}</t>
        </is>
      </c>
    </row>
    <row r="14732">
      <c r="A14732" t="inlineStr">
        <is>
          <t>Software Engineer</t>
        </is>
      </c>
      <c r="B14732" t="inlineStr">
        <is>
          <t>Ververica-Senior Software Engineer-Berlin</t>
        </is>
      </c>
      <c r="C14732" t="inlineStr">
        <is>
          <t>Berlin, Germany</t>
        </is>
      </c>
      <c r="D14732" t="inlineStr">
        <is>
          <t>via JobMESH</t>
        </is>
      </c>
      <c r="E14732" t="inlineStr">
        <is>
          <t>Full-time</t>
        </is>
      </c>
      <c r="F14732" t="b">
        <v>0</v>
      </c>
      <c r="G14732" t="inlineStr">
        <is>
          <t>Germany</t>
        </is>
      </c>
      <c r="H14732" s="2" t="n">
        <v>45427.84709490741</v>
      </c>
      <c r="I14732" t="b">
        <v>1</v>
      </c>
      <c r="J14732" t="b">
        <v>0</v>
      </c>
      <c r="K14732" t="inlineStr">
        <is>
          <t>Germany</t>
        </is>
      </c>
      <c r="L14732" t="inlineStr"/>
      <c r="M14732" t="inlineStr"/>
      <c r="N14732" t="inlineStr"/>
      <c r="O14732" t="inlineStr">
        <is>
          <t>Ververica | Original creators of Apache Flink</t>
        </is>
      </c>
      <c r="P14732" t="inlineStr">
        <is>
          <t>['java']</t>
        </is>
      </c>
      <c r="Q14732" t="inlineStr">
        <is>
          <t>{'programming': ['java']}</t>
        </is>
      </c>
    </row>
    <row r="14733">
      <c r="A14733" t="inlineStr">
        <is>
          <t>Data Analyst</t>
        </is>
      </c>
      <c r="B14733" t="inlineStr">
        <is>
          <t>Data Analyst</t>
        </is>
      </c>
      <c r="C14733" t="inlineStr">
        <is>
          <t>Cologne, Germany</t>
        </is>
      </c>
      <c r="D14733" t="inlineStr">
        <is>
          <t>via BeBee</t>
        </is>
      </c>
      <c r="E14733" t="inlineStr">
        <is>
          <t>Full-time</t>
        </is>
      </c>
      <c r="F14733" t="b">
        <v>0</v>
      </c>
      <c r="G14733" t="inlineStr">
        <is>
          <t>Germany</t>
        </is>
      </c>
      <c r="H14733" s="2" t="n">
        <v>45418.85241898148</v>
      </c>
      <c r="I14733" t="b">
        <v>1</v>
      </c>
      <c r="J14733" t="b">
        <v>0</v>
      </c>
      <c r="K14733" t="inlineStr">
        <is>
          <t>Germany</t>
        </is>
      </c>
      <c r="L14733" t="inlineStr"/>
      <c r="M14733" t="inlineStr"/>
      <c r="N14733" t="inlineStr"/>
      <c r="O14733" t="inlineStr">
        <is>
          <t>MSR Consulting Group GmbH</t>
        </is>
      </c>
      <c r="P14733" t="inlineStr"/>
      <c r="Q14733" t="inlineStr"/>
    </row>
    <row r="14734">
      <c r="A14734" t="inlineStr">
        <is>
          <t>Data Analyst</t>
        </is>
      </c>
      <c r="B14734" t="inlineStr">
        <is>
          <t>Business Data Analyst Intern, Travel Retail Americas</t>
        </is>
      </c>
      <c r="C14734" t="inlineStr">
        <is>
          <t>Miami, FL</t>
        </is>
      </c>
      <c r="D14734" t="inlineStr">
        <is>
          <t>via LinkedIn</t>
        </is>
      </c>
      <c r="E14734" t="inlineStr">
        <is>
          <t>Full-time and Internship</t>
        </is>
      </c>
      <c r="F14734" t="b">
        <v>0</v>
      </c>
      <c r="G14734" t="inlineStr">
        <is>
          <t>Florida, United States</t>
        </is>
      </c>
      <c r="H14734" s="2" t="n">
        <v>45420.83575231482</v>
      </c>
      <c r="I14734" t="b">
        <v>0</v>
      </c>
      <c r="J14734" t="b">
        <v>0</v>
      </c>
      <c r="K14734" t="inlineStr">
        <is>
          <t>United States</t>
        </is>
      </c>
      <c r="L14734" t="inlineStr"/>
      <c r="M14734" t="inlineStr"/>
      <c r="N14734" t="inlineStr"/>
      <c r="O14734" t="inlineStr">
        <is>
          <t>Parfums Christian Dior</t>
        </is>
      </c>
      <c r="P14734" t="inlineStr">
        <is>
          <t>['excel', 'power bi']</t>
        </is>
      </c>
      <c r="Q14734" t="inlineStr">
        <is>
          <t>{'analyst_tools': ['excel', 'power bi']}</t>
        </is>
      </c>
    </row>
    <row r="14735">
      <c r="A14735" t="inlineStr">
        <is>
          <t>Data Scientist</t>
        </is>
      </c>
      <c r="B14735" t="inlineStr">
        <is>
          <t>Data Scientist</t>
        </is>
      </c>
      <c r="C14735" t="inlineStr">
        <is>
          <t>Annapolis Junction, MD</t>
        </is>
      </c>
      <c r="D14735" t="inlineStr">
        <is>
          <t>via Indeed</t>
        </is>
      </c>
      <c r="E14735" t="inlineStr">
        <is>
          <t>Full-time</t>
        </is>
      </c>
      <c r="F14735" t="b">
        <v>0</v>
      </c>
      <c r="G14735" t="inlineStr">
        <is>
          <t>New York, United States</t>
        </is>
      </c>
      <c r="H14735" s="2" t="n">
        <v>45435.83622685185</v>
      </c>
      <c r="I14735" t="b">
        <v>0</v>
      </c>
      <c r="J14735" t="b">
        <v>1</v>
      </c>
      <c r="K14735" t="inlineStr">
        <is>
          <t>United States</t>
        </is>
      </c>
      <c r="L14735" t="inlineStr"/>
      <c r="M14735" t="inlineStr"/>
      <c r="N14735" t="inlineStr"/>
      <c r="O14735" t="inlineStr">
        <is>
          <t>Interclypse, Inc.</t>
        </is>
      </c>
      <c r="P14735" t="inlineStr">
        <is>
          <t>['c', 'sql', 'python', 'r', 'spring']</t>
        </is>
      </c>
      <c r="Q14735" t="inlineStr">
        <is>
          <t>{'libraries': ['spring'], 'programming': ['c', 'sql', 'python', 'r']}</t>
        </is>
      </c>
    </row>
    <row r="14736">
      <c r="A14736" t="inlineStr">
        <is>
          <t>Data Engineer</t>
        </is>
      </c>
      <c r="B14736" t="inlineStr">
        <is>
          <t>Big Data Engineer: Teradata/Informatica</t>
        </is>
      </c>
      <c r="C14736" t="inlineStr">
        <is>
          <t>Plano, TX</t>
        </is>
      </c>
      <c r="D14736" t="inlineStr">
        <is>
          <t>via Dice.com</t>
        </is>
      </c>
      <c r="E14736" t="inlineStr">
        <is>
          <t>Full-time and Contractor</t>
        </is>
      </c>
      <c r="F14736" t="b">
        <v>0</v>
      </c>
      <c r="G14736" t="inlineStr">
        <is>
          <t>Georgia</t>
        </is>
      </c>
      <c r="H14736" s="2" t="n">
        <v>45421.86013888889</v>
      </c>
      <c r="I14736" t="b">
        <v>0</v>
      </c>
      <c r="J14736" t="b">
        <v>1</v>
      </c>
      <c r="K14736" t="inlineStr">
        <is>
          <t>United States</t>
        </is>
      </c>
      <c r="L14736" t="inlineStr">
        <is>
          <t>hour</t>
        </is>
      </c>
      <c r="M14736" t="inlineStr"/>
      <c r="N14736" t="n">
        <v>66.26000213623047</v>
      </c>
      <c r="O14736" t="inlineStr">
        <is>
          <t>Genesis10</t>
        </is>
      </c>
      <c r="P14736" t="inlineStr">
        <is>
          <t>['shell', 'scala', 'sql', 'hadoop', 'pyspark', 'unix', 'bitbucket', 'jenkins', 'ansible', 'jira']</t>
        </is>
      </c>
      <c r="Q14736" t="inlineStr">
        <is>
          <t>{'async': ['jira'], 'libraries': ['hadoop', 'pyspark'], 'os': ['unix'], 'other': ['bitbucket', 'jenkins', 'ansible'], 'programming': ['shell', 'scala', 'sql']}</t>
        </is>
      </c>
    </row>
    <row r="14737">
      <c r="A14737" t="inlineStr">
        <is>
          <t>Data Engineer</t>
        </is>
      </c>
      <c r="B14737" t="inlineStr">
        <is>
          <t>Lead Data Engineer</t>
        </is>
      </c>
      <c r="C14737" t="inlineStr">
        <is>
          <t>Philippines</t>
        </is>
      </c>
      <c r="D14737" t="inlineStr">
        <is>
          <t>via Indeed</t>
        </is>
      </c>
      <c r="E14737" t="inlineStr">
        <is>
          <t>Full-time</t>
        </is>
      </c>
      <c r="F14737" t="b">
        <v>0</v>
      </c>
      <c r="G14737" t="inlineStr">
        <is>
          <t>Philippines</t>
        </is>
      </c>
      <c r="H14737" s="2" t="n">
        <v>45422.8491087963</v>
      </c>
      <c r="I14737" t="b">
        <v>1</v>
      </c>
      <c r="J14737" t="b">
        <v>0</v>
      </c>
      <c r="K14737" t="inlineStr">
        <is>
          <t>Philippines</t>
        </is>
      </c>
      <c r="L14737" t="inlineStr"/>
      <c r="M14737" t="inlineStr"/>
      <c r="N14737" t="inlineStr"/>
      <c r="O14737" t="inlineStr">
        <is>
          <t>NodeFlair</t>
        </is>
      </c>
      <c r="P14737" t="inlineStr">
        <is>
          <t>['mongodb', 'mongodb', 'python', 'mysql', 'aws', 'redshift', 'spark', 'hadoop']</t>
        </is>
      </c>
      <c r="Q14737" t="inlineStr">
        <is>
          <t>{'cloud': ['aws', 'redshift'], 'databases': ['mongodb', 'mysql'], 'libraries': ['spark', 'hadoop'], 'programming': ['mongodb', 'python']}</t>
        </is>
      </c>
    </row>
    <row r="14738">
      <c r="A14738" t="inlineStr">
        <is>
          <t>Senior Data Scientist</t>
        </is>
      </c>
      <c r="B14738" t="inlineStr">
        <is>
          <t>Senior Analytics Engineer</t>
        </is>
      </c>
      <c r="C14738" t="inlineStr">
        <is>
          <t>Mississauga, ON, Canada</t>
        </is>
      </c>
      <c r="D14738" t="inlineStr">
        <is>
          <t>via LinkedIn</t>
        </is>
      </c>
      <c r="E14738" t="inlineStr">
        <is>
          <t>Full-time</t>
        </is>
      </c>
      <c r="F14738" t="b">
        <v>0</v>
      </c>
      <c r="G14738" t="inlineStr">
        <is>
          <t>Canada</t>
        </is>
      </c>
      <c r="H14738" s="2" t="n">
        <v>45426.84946759259</v>
      </c>
      <c r="I14738" t="b">
        <v>0</v>
      </c>
      <c r="J14738" t="b">
        <v>0</v>
      </c>
      <c r="K14738" t="inlineStr">
        <is>
          <t>Canada</t>
        </is>
      </c>
      <c r="L14738" t="inlineStr"/>
      <c r="M14738" t="inlineStr"/>
      <c r="N14738" t="inlineStr"/>
      <c r="O14738" t="inlineStr">
        <is>
          <t>Invafresh</t>
        </is>
      </c>
      <c r="P14738" t="inlineStr">
        <is>
          <t>['python', 'sql', 'azure', 'databricks', 'spark', 'power bi']</t>
        </is>
      </c>
      <c r="Q14738" t="inlineStr">
        <is>
          <t>{'analyst_tools': ['power bi'], 'cloud': ['azure', 'databricks'], 'libraries': ['spark'], 'programming': ['python', 'sql']}</t>
        </is>
      </c>
    </row>
    <row r="14739">
      <c r="A14739" t="inlineStr">
        <is>
          <t>Data Engineer</t>
        </is>
      </c>
      <c r="B14739" t="inlineStr">
        <is>
          <t>Data Engineer GCP</t>
        </is>
      </c>
      <c r="C14739" t="inlineStr">
        <is>
          <t>Paris, France</t>
        </is>
      </c>
      <c r="D14739" t="inlineStr">
        <is>
          <t>via LinkedIn</t>
        </is>
      </c>
      <c r="E14739" t="inlineStr">
        <is>
          <t>Full-time</t>
        </is>
      </c>
      <c r="F14739" t="b">
        <v>0</v>
      </c>
      <c r="G14739" t="inlineStr">
        <is>
          <t>France</t>
        </is>
      </c>
      <c r="H14739" s="2" t="n">
        <v>45441.85577546297</v>
      </c>
      <c r="I14739" t="b">
        <v>0</v>
      </c>
      <c r="J14739" t="b">
        <v>0</v>
      </c>
      <c r="K14739" t="inlineStr">
        <is>
          <t>France</t>
        </is>
      </c>
      <c r="L14739" t="inlineStr"/>
      <c r="M14739" t="inlineStr"/>
      <c r="N14739" t="inlineStr"/>
      <c r="O14739" t="inlineStr">
        <is>
          <t>Free-Work (ex Freelance-info Carriere-info)</t>
        </is>
      </c>
      <c r="P14739" t="inlineStr">
        <is>
          <t>['scala', 'sql', 'gcp', 'bigquery', 'spark', 'kafka', 'airflow', 'vue', 'git', 'ansible', 'docker', 'terraform', 'jenkins']</t>
        </is>
      </c>
      <c r="Q14739" t="inlineStr">
        <is>
          <t>{'cloud': ['gcp', 'bigquery'], 'libraries': ['spark', 'kafka', 'airflow'], 'other': ['git', 'ansible', 'docker', 'terraform', 'jenkins'], 'programming': ['scala', 'sql'], 'webframeworks': ['vue']}</t>
        </is>
      </c>
    </row>
    <row r="14740">
      <c r="A14740" t="inlineStr">
        <is>
          <t>Data Analyst</t>
        </is>
      </c>
      <c r="B14740" t="inlineStr">
        <is>
          <t>Sales Data &amp; Analytics Specialist</t>
        </is>
      </c>
      <c r="C14740" t="inlineStr">
        <is>
          <t>Uruguay</t>
        </is>
      </c>
      <c r="D14740" t="inlineStr">
        <is>
          <t>via Buscar Empleo En Indeed Uruguay</t>
        </is>
      </c>
      <c r="E14740" t="inlineStr">
        <is>
          <t>Full-time</t>
        </is>
      </c>
      <c r="F14740" t="b">
        <v>0</v>
      </c>
      <c r="G14740" t="inlineStr">
        <is>
          <t>Uruguay</t>
        </is>
      </c>
      <c r="H14740" s="2" t="n">
        <v>45434.89659722222</v>
      </c>
      <c r="I14740" t="b">
        <v>0</v>
      </c>
      <c r="J14740" t="b">
        <v>0</v>
      </c>
      <c r="K14740" t="inlineStr">
        <is>
          <t>Uruguay</t>
        </is>
      </c>
      <c r="L14740" t="inlineStr"/>
      <c r="M14740" t="inlineStr"/>
      <c r="N14740" t="inlineStr"/>
      <c r="O14740" t="inlineStr">
        <is>
          <t>PagerDuty</t>
        </is>
      </c>
      <c r="P14740" t="inlineStr">
        <is>
          <t>['go', 'sql', 'python', 'snowflake', 'redshift', 'azure', 'hadoop', 'tableau', 'zoom']</t>
        </is>
      </c>
      <c r="Q14740" t="inlineStr">
        <is>
          <t>{'analyst_tools': ['tableau'], 'cloud': ['snowflake', 'redshift', 'azure'], 'libraries': ['hadoop'], 'programming': ['go', 'sql', 'python'], 'sync': ['zoom']}</t>
        </is>
      </c>
    </row>
    <row r="14741">
      <c r="A14741" t="inlineStr">
        <is>
          <t>Data Engineer</t>
        </is>
      </c>
      <c r="B14741" t="inlineStr">
        <is>
          <t>Data Engineer Junior (Snowflake)</t>
        </is>
      </c>
      <c r="C14741" t="inlineStr">
        <is>
          <t>Anywhere</t>
        </is>
      </c>
      <c r="D14741" t="inlineStr">
        <is>
          <t>via LinkedIn</t>
        </is>
      </c>
      <c r="E14741" t="inlineStr">
        <is>
          <t>Full-time</t>
        </is>
      </c>
      <c r="F14741" t="b">
        <v>1</v>
      </c>
      <c r="G14741" t="inlineStr">
        <is>
          <t>Spain</t>
        </is>
      </c>
      <c r="H14741" s="2" t="n">
        <v>45433.87325231481</v>
      </c>
      <c r="I14741" t="b">
        <v>1</v>
      </c>
      <c r="J14741" t="b">
        <v>0</v>
      </c>
      <c r="K14741" t="inlineStr">
        <is>
          <t>Spain</t>
        </is>
      </c>
      <c r="L14741" t="inlineStr"/>
      <c r="M14741" t="inlineStr"/>
      <c r="N14741" t="inlineStr"/>
      <c r="O14741" t="inlineStr">
        <is>
          <t>Krell Consulting</t>
        </is>
      </c>
      <c r="P14741" t="inlineStr">
        <is>
          <t>['sql', 'python', 'snowflake', 'aws']</t>
        </is>
      </c>
      <c r="Q14741" t="inlineStr">
        <is>
          <t>{'cloud': ['snowflake', 'aws'], 'programming': ['sql', 'python']}</t>
        </is>
      </c>
    </row>
    <row r="14742">
      <c r="A14742" t="inlineStr">
        <is>
          <t>Business Analyst</t>
        </is>
      </c>
      <c r="B14742" t="inlineStr">
        <is>
          <t>Reporting Analyst - San Juan, PR</t>
        </is>
      </c>
      <c r="C14742" t="inlineStr">
        <is>
          <t>Puerto Rico</t>
        </is>
      </c>
      <c r="D14742" t="inlineStr">
        <is>
          <t>via ZipRecruiter</t>
        </is>
      </c>
      <c r="E14742" t="inlineStr">
        <is>
          <t>Full-time</t>
        </is>
      </c>
      <c r="F14742" t="b">
        <v>0</v>
      </c>
      <c r="G14742" t="inlineStr">
        <is>
          <t>Puerto Rico</t>
        </is>
      </c>
      <c r="H14742" s="2" t="n">
        <v>45419.86016203704</v>
      </c>
      <c r="I14742" t="b">
        <v>1</v>
      </c>
      <c r="J14742" t="b">
        <v>0</v>
      </c>
      <c r="K14742" t="inlineStr">
        <is>
          <t>Puerto Rico</t>
        </is>
      </c>
      <c r="L14742" t="inlineStr"/>
      <c r="M14742" t="inlineStr"/>
      <c r="N14742" t="inlineStr"/>
      <c r="O14742" t="inlineStr">
        <is>
          <t>UnitedHealth Group</t>
        </is>
      </c>
      <c r="P14742" t="inlineStr">
        <is>
          <t>['sql', 'python', 'r', 'power bi', 'excel', 'tableau']</t>
        </is>
      </c>
      <c r="Q14742" t="inlineStr">
        <is>
          <t>{'analyst_tools': ['power bi', 'excel', 'tableau'], 'programming': ['sql', 'python', 'r']}</t>
        </is>
      </c>
    </row>
    <row r="14743">
      <c r="A14743" t="inlineStr">
        <is>
          <t>Data Scientist</t>
        </is>
      </c>
      <c r="B14743" t="inlineStr">
        <is>
          <t>Data Scientist III</t>
        </is>
      </c>
      <c r="C14743" t="inlineStr">
        <is>
          <t>United States</t>
        </is>
      </c>
      <c r="D14743" t="inlineStr">
        <is>
          <t>via EchoJobs</t>
        </is>
      </c>
      <c r="E14743" t="inlineStr">
        <is>
          <t>Full-time</t>
        </is>
      </c>
      <c r="F14743" t="b">
        <v>0</v>
      </c>
      <c r="G14743" t="inlineStr">
        <is>
          <t>Sudan</t>
        </is>
      </c>
      <c r="H14743" s="2" t="n">
        <v>45443.86850694445</v>
      </c>
      <c r="I14743" t="b">
        <v>0</v>
      </c>
      <c r="J14743" t="b">
        <v>1</v>
      </c>
      <c r="K14743" t="inlineStr">
        <is>
          <t>Sudan</t>
        </is>
      </c>
      <c r="L14743" t="inlineStr">
        <is>
          <t>year</t>
        </is>
      </c>
      <c r="M14743" t="n">
        <v>127500</v>
      </c>
      <c r="N14743" t="inlineStr"/>
      <c r="O14743" t="inlineStr">
        <is>
          <t>Global Healthcare Exchange</t>
        </is>
      </c>
      <c r="P14743" t="inlineStr">
        <is>
          <t>['sql', 'nosql', 'python', 'aws', 'scikit-learn', 'tensorflow', 'keras', 'pytorch', 'docker']</t>
        </is>
      </c>
      <c r="Q14743" t="inlineStr">
        <is>
          <t>{'cloud': ['aws'], 'libraries': ['scikit-learn', 'tensorflow', 'keras', 'pytorch'], 'other': ['docker'], 'programming': ['sql', 'nosql', 'python']}</t>
        </is>
      </c>
    </row>
    <row r="14744">
      <c r="A14744" t="inlineStr">
        <is>
          <t>Data Scientist</t>
        </is>
      </c>
      <c r="B14744" t="inlineStr">
        <is>
          <t>Teamlead Data Science (f/m/x)</t>
        </is>
      </c>
      <c r="C14744" t="inlineStr">
        <is>
          <t>Hamburg, Germany</t>
        </is>
      </c>
      <c r="D14744" t="inlineStr">
        <is>
          <t>via LinkedIn</t>
        </is>
      </c>
      <c r="E14744" t="inlineStr">
        <is>
          <t>Full-time</t>
        </is>
      </c>
      <c r="F14744" t="b">
        <v>0</v>
      </c>
      <c r="G14744" t="inlineStr">
        <is>
          <t>Germany</t>
        </is>
      </c>
      <c r="H14744" s="2" t="n">
        <v>45419.8475</v>
      </c>
      <c r="I14744" t="b">
        <v>0</v>
      </c>
      <c r="J14744" t="b">
        <v>0</v>
      </c>
      <c r="K14744" t="inlineStr">
        <is>
          <t>Germany</t>
        </is>
      </c>
      <c r="L14744" t="inlineStr"/>
      <c r="M14744" t="inlineStr"/>
      <c r="N14744" t="inlineStr"/>
      <c r="O14744" t="inlineStr">
        <is>
          <t>ZEAL Network SE</t>
        </is>
      </c>
      <c r="P14744" t="inlineStr">
        <is>
          <t>['python', 'r', 'sql', 'redshift', 'snowflake', 'bigquery', 'databricks']</t>
        </is>
      </c>
      <c r="Q14744" t="inlineStr">
        <is>
          <t>{'cloud': ['redshift', 'snowflake', 'bigquery', 'databricks'], 'programming': ['python', 'r', 'sql']}</t>
        </is>
      </c>
    </row>
    <row r="14745">
      <c r="A14745" t="inlineStr">
        <is>
          <t>Data Analyst</t>
        </is>
      </c>
      <c r="B14745" t="inlineStr">
        <is>
          <t>Data Management Analyst</t>
        </is>
      </c>
      <c r="C14745" t="inlineStr">
        <is>
          <t>Copenhagen, Denmark</t>
        </is>
      </c>
      <c r="D14745" t="inlineStr">
        <is>
          <t>via UN Talent</t>
        </is>
      </c>
      <c r="E14745" t="inlineStr">
        <is>
          <t>Volunteer</t>
        </is>
      </c>
      <c r="F14745" t="b">
        <v>0</v>
      </c>
      <c r="G14745" t="inlineStr">
        <is>
          <t>Denmark</t>
        </is>
      </c>
      <c r="H14745" s="2" t="n">
        <v>45432.84489583333</v>
      </c>
      <c r="I14745" t="b">
        <v>0</v>
      </c>
      <c r="J14745" t="b">
        <v>0</v>
      </c>
      <c r="K14745" t="inlineStr">
        <is>
          <t>Denmark</t>
        </is>
      </c>
      <c r="L14745" t="inlineStr"/>
      <c r="M14745" t="inlineStr"/>
      <c r="N14745" t="inlineStr"/>
      <c r="O14745" t="inlineStr">
        <is>
          <t>UNDP - United Nations Development Programme</t>
        </is>
      </c>
      <c r="P14745" t="inlineStr">
        <is>
          <t>['oracle', 'sheets', 'sharepoint', 'outlook', 'excel', 'power bi']</t>
        </is>
      </c>
      <c r="Q14745" t="inlineStr">
        <is>
          <t>{'analyst_tools': ['sheets', 'sharepoint', 'outlook', 'excel', 'power bi'], 'cloud': ['oracle']}</t>
        </is>
      </c>
    </row>
    <row r="14746">
      <c r="A14746" t="inlineStr">
        <is>
          <t>Data Engineer</t>
        </is>
      </c>
      <c r="B14746" t="inlineStr">
        <is>
          <t>Data Engineer</t>
        </is>
      </c>
      <c r="C14746" t="inlineStr">
        <is>
          <t>San Francisco, CA</t>
        </is>
      </c>
      <c r="D14746" t="inlineStr">
        <is>
          <t>via ClimateTechList</t>
        </is>
      </c>
      <c r="E14746" t="inlineStr">
        <is>
          <t>Full-time</t>
        </is>
      </c>
      <c r="F14746" t="b">
        <v>0</v>
      </c>
      <c r="G14746" t="inlineStr">
        <is>
          <t>New York, United States</t>
        </is>
      </c>
      <c r="H14746" s="2" t="n">
        <v>45419.83717592592</v>
      </c>
      <c r="I14746" t="b">
        <v>1</v>
      </c>
      <c r="J14746" t="b">
        <v>0</v>
      </c>
      <c r="K14746" t="inlineStr">
        <is>
          <t>United States</t>
        </is>
      </c>
      <c r="L14746" t="inlineStr"/>
      <c r="M14746" t="inlineStr"/>
      <c r="N14746" t="inlineStr"/>
      <c r="O14746" t="inlineStr">
        <is>
          <t>Blumen</t>
        </is>
      </c>
      <c r="P14746" t="inlineStr"/>
      <c r="Q14746" t="inlineStr"/>
    </row>
    <row r="14747">
      <c r="A14747" t="inlineStr">
        <is>
          <t>Senior Data Scientist</t>
        </is>
      </c>
      <c r="B14747" t="inlineStr">
        <is>
          <t>Senior Data Scientist</t>
        </is>
      </c>
      <c r="C14747" t="inlineStr">
        <is>
          <t>Mumbai, Maharashtra, India</t>
        </is>
      </c>
      <c r="D14747" t="inlineStr">
        <is>
          <t>via GrabJobs</t>
        </is>
      </c>
      <c r="E14747" t="inlineStr">
        <is>
          <t>Full-time</t>
        </is>
      </c>
      <c r="F14747" t="b">
        <v>0</v>
      </c>
      <c r="G14747" t="inlineStr">
        <is>
          <t>India</t>
        </is>
      </c>
      <c r="H14747" s="2" t="n">
        <v>45426.8475462963</v>
      </c>
      <c r="I14747" t="b">
        <v>0</v>
      </c>
      <c r="J14747" t="b">
        <v>0</v>
      </c>
      <c r="K14747" t="inlineStr">
        <is>
          <t>India</t>
        </is>
      </c>
      <c r="L14747" t="inlineStr"/>
      <c r="M14747" t="inlineStr"/>
      <c r="N14747" t="inlineStr"/>
      <c r="O14747" t="inlineStr">
        <is>
          <t>Innovaccer</t>
        </is>
      </c>
      <c r="P14747" t="inlineStr">
        <is>
          <t>['python', 'databricks', 'azure', 'pytorch', 'tensorflow', 'unify']</t>
        </is>
      </c>
      <c r="Q14747" t="inlineStr">
        <is>
          <t>{'cloud': ['databricks', 'azure'], 'libraries': ['pytorch', 'tensorflow'], 'programming': ['python'], 'sync': ['unify']}</t>
        </is>
      </c>
    </row>
    <row r="14748">
      <c r="A14748" t="inlineStr">
        <is>
          <t>Data Analyst</t>
        </is>
      </c>
      <c r="B14748" t="inlineStr">
        <is>
          <t>Data Analyst</t>
        </is>
      </c>
      <c r="C14748" t="inlineStr">
        <is>
          <t>Amsterdam, Netherlands</t>
        </is>
      </c>
      <c r="D14748" t="inlineStr">
        <is>
          <t>via Indeed</t>
        </is>
      </c>
      <c r="E14748" t="inlineStr">
        <is>
          <t>Full-time</t>
        </is>
      </c>
      <c r="F14748" t="b">
        <v>0</v>
      </c>
      <c r="G14748" t="inlineStr">
        <is>
          <t>Netherlands</t>
        </is>
      </c>
      <c r="H14748" s="2" t="n">
        <v>45414.85378472223</v>
      </c>
      <c r="I14748" t="b">
        <v>0</v>
      </c>
      <c r="J14748" t="b">
        <v>0</v>
      </c>
      <c r="K14748" t="inlineStr">
        <is>
          <t>Netherlands</t>
        </is>
      </c>
      <c r="L14748" t="inlineStr"/>
      <c r="M14748" t="inlineStr"/>
      <c r="N14748" t="inlineStr"/>
      <c r="O14748" t="inlineStr">
        <is>
          <t>IF-Solutions</t>
        </is>
      </c>
      <c r="P14748" t="inlineStr">
        <is>
          <t>['sql', 'sas', 'sas', 'cognos', 'excel']</t>
        </is>
      </c>
      <c r="Q14748" t="inlineStr">
        <is>
          <t>{'analyst_tools': ['sas', 'cognos', 'excel'], 'programming': ['sql', 'sas']}</t>
        </is>
      </c>
    </row>
    <row r="14749">
      <c r="A14749" t="inlineStr">
        <is>
          <t>Data Engineer</t>
        </is>
      </c>
      <c r="B14749" t="inlineStr">
        <is>
          <t>Data Network Engineer</t>
        </is>
      </c>
      <c r="C14749" t="inlineStr">
        <is>
          <t>Menlo Park, CA</t>
        </is>
      </c>
      <c r="D14749" t="inlineStr">
        <is>
          <t>via LinkedIn</t>
        </is>
      </c>
      <c r="E14749" t="inlineStr">
        <is>
          <t>Contractor</t>
        </is>
      </c>
      <c r="F14749" t="b">
        <v>0</v>
      </c>
      <c r="G14749" t="inlineStr">
        <is>
          <t>California, United States</t>
        </is>
      </c>
      <c r="H14749" s="2" t="n">
        <v>45420.83446759259</v>
      </c>
      <c r="I14749" t="b">
        <v>1</v>
      </c>
      <c r="J14749" t="b">
        <v>0</v>
      </c>
      <c r="K14749" t="inlineStr">
        <is>
          <t>United States</t>
        </is>
      </c>
      <c r="L14749" t="inlineStr"/>
      <c r="M14749" t="inlineStr"/>
      <c r="N14749" t="inlineStr"/>
      <c r="O14749" t="inlineStr">
        <is>
          <t>SPECTRAFORCE</t>
        </is>
      </c>
      <c r="P14749" t="inlineStr">
        <is>
          <t>['linux']</t>
        </is>
      </c>
      <c r="Q14749" t="inlineStr">
        <is>
          <t>{'os': ['linux']}</t>
        </is>
      </c>
    </row>
    <row r="14750">
      <c r="A14750" t="inlineStr">
        <is>
          <t>Data Analyst</t>
        </is>
      </c>
      <c r="B14750" t="inlineStr">
        <is>
          <t>Global Operations Quality - Data Analyst (Meta Contract)</t>
        </is>
      </c>
      <c r="C14750" t="inlineStr">
        <is>
          <t>Dublin, Ireland</t>
        </is>
      </c>
      <c r="D14750" t="inlineStr">
        <is>
          <t>via LinkedIn</t>
        </is>
      </c>
      <c r="E14750" t="inlineStr">
        <is>
          <t>Contractor</t>
        </is>
      </c>
      <c r="F14750" t="b">
        <v>0</v>
      </c>
      <c r="G14750" t="inlineStr">
        <is>
          <t>Ireland</t>
        </is>
      </c>
      <c r="H14750" s="2" t="n">
        <v>45439.40263888889</v>
      </c>
      <c r="I14750" t="b">
        <v>0</v>
      </c>
      <c r="J14750" t="b">
        <v>0</v>
      </c>
      <c r="K14750" t="inlineStr">
        <is>
          <t>Ireland</t>
        </is>
      </c>
      <c r="L14750" t="inlineStr"/>
      <c r="M14750" t="inlineStr"/>
      <c r="N14750" t="inlineStr"/>
      <c r="O14750" t="inlineStr">
        <is>
          <t>Recruiters.ie</t>
        </is>
      </c>
      <c r="P14750" t="inlineStr">
        <is>
          <t>['sql', 'python', 'tableau']</t>
        </is>
      </c>
      <c r="Q14750" t="inlineStr">
        <is>
          <t>{'analyst_tools': ['tableau'], 'programming': ['sql', 'python']}</t>
        </is>
      </c>
    </row>
    <row r="14751">
      <c r="A14751" t="inlineStr">
        <is>
          <t>Data Engineer</t>
        </is>
      </c>
      <c r="B14751" t="inlineStr">
        <is>
          <t>Data Engineer  - (Job Number: UNI00D4)</t>
        </is>
      </c>
      <c r="C14751" t="inlineStr">
        <is>
          <t>London, UK</t>
        </is>
      </c>
      <c r="D14751" t="inlineStr">
        <is>
          <t>via Talentify</t>
        </is>
      </c>
      <c r="E14751" t="inlineStr">
        <is>
          <t>Full-time</t>
        </is>
      </c>
      <c r="F14751" t="b">
        <v>0</v>
      </c>
      <c r="G14751" t="inlineStr">
        <is>
          <t>United Kingdom</t>
        </is>
      </c>
      <c r="H14751" s="2" t="n">
        <v>45432.84258101852</v>
      </c>
      <c r="I14751" t="b">
        <v>1</v>
      </c>
      <c r="J14751" t="b">
        <v>0</v>
      </c>
      <c r="K14751" t="inlineStr">
        <is>
          <t>United Kingdom</t>
        </is>
      </c>
      <c r="L14751" t="inlineStr"/>
      <c r="M14751" t="inlineStr"/>
      <c r="N14751" t="inlineStr"/>
      <c r="O14751" t="inlineStr">
        <is>
          <t>Worley</t>
        </is>
      </c>
      <c r="P14751" t="inlineStr">
        <is>
          <t>['sql', 'no-sql', 'java', 'python', 'scala', 'r', 'azure', 'aws', 'snowflake', 'hadoop', 'spark', 'tensorflow', 'github', 'flow', 'docker', 'kubernetes']</t>
        </is>
      </c>
      <c r="Q14751" t="inlineStr">
        <is>
          <t>{'cloud': ['azure', 'aws', 'snowflake'], 'libraries': ['hadoop', 'spark', 'tensorflow'], 'other': ['github', 'flow', 'docker', 'kubernetes'], 'programming': ['sql', 'no-sql', 'java', 'python', 'scala', 'r']}</t>
        </is>
      </c>
    </row>
    <row r="14752">
      <c r="A14752" t="inlineStr">
        <is>
          <t>Data Engineer</t>
        </is>
      </c>
      <c r="B14752" t="inlineStr">
        <is>
          <t>Data Engineer</t>
        </is>
      </c>
      <c r="C14752" t="inlineStr">
        <is>
          <t>Barcelona, Spain</t>
        </is>
      </c>
      <c r="D14752" t="inlineStr">
        <is>
          <t>via BeBee</t>
        </is>
      </c>
      <c r="E14752" t="inlineStr">
        <is>
          <t>Full-time</t>
        </is>
      </c>
      <c r="F14752" t="b">
        <v>0</v>
      </c>
      <c r="G14752" t="inlineStr">
        <is>
          <t>Spain</t>
        </is>
      </c>
      <c r="H14752" s="2" t="n">
        <v>45428.84344907408</v>
      </c>
      <c r="I14752" t="b">
        <v>0</v>
      </c>
      <c r="J14752" t="b">
        <v>0</v>
      </c>
      <c r="K14752" t="inlineStr">
        <is>
          <t>Spain</t>
        </is>
      </c>
      <c r="L14752" t="inlineStr"/>
      <c r="M14752" t="inlineStr"/>
      <c r="N14752" t="inlineStr"/>
      <c r="O14752" t="inlineStr">
        <is>
          <t>Bayer</t>
        </is>
      </c>
      <c r="P14752" t="inlineStr">
        <is>
          <t>['sql', 'python', 'java', 'databricks', 'aws', 'spark', 'tableau', 'power bi']</t>
        </is>
      </c>
      <c r="Q14752" t="inlineStr">
        <is>
          <t>{'analyst_tools': ['tableau', 'power bi'], 'cloud': ['databricks', 'aws'], 'libraries': ['spark'], 'programming': ['sql', 'python', 'java']}</t>
        </is>
      </c>
    </row>
    <row r="14753">
      <c r="A14753" t="inlineStr">
        <is>
          <t>Machine Learning Engineer</t>
        </is>
      </c>
      <c r="B14753" t="inlineStr">
        <is>
          <t>Senior Machine Learning Engineer (UK)</t>
        </is>
      </c>
      <c r="C14753" t="inlineStr">
        <is>
          <t>Anywhere</t>
        </is>
      </c>
      <c r="D14753" t="inlineStr">
        <is>
          <t>via LinkedIn</t>
        </is>
      </c>
      <c r="E14753" t="inlineStr">
        <is>
          <t>Full-time</t>
        </is>
      </c>
      <c r="F14753" t="b">
        <v>1</v>
      </c>
      <c r="G14753" t="inlineStr">
        <is>
          <t>United Kingdom</t>
        </is>
      </c>
      <c r="H14753" s="2" t="n">
        <v>45439.83856481482</v>
      </c>
      <c r="I14753" t="b">
        <v>0</v>
      </c>
      <c r="J14753" t="b">
        <v>0</v>
      </c>
      <c r="K14753" t="inlineStr">
        <is>
          <t>United Kingdom</t>
        </is>
      </c>
      <c r="L14753" t="inlineStr"/>
      <c r="M14753" t="inlineStr"/>
      <c r="N14753" t="inlineStr"/>
      <c r="O14753" t="inlineStr">
        <is>
          <t>Yellow Brick Road</t>
        </is>
      </c>
      <c r="P14753" t="inlineStr">
        <is>
          <t>['python', 'aws', 'azure', 'pytorch']</t>
        </is>
      </c>
      <c r="Q14753" t="inlineStr">
        <is>
          <t>{'cloud': ['aws', 'azure'], 'libraries': ['pytorch'], 'programming': ['python']}</t>
        </is>
      </c>
    </row>
    <row r="14754">
      <c r="A14754" t="inlineStr">
        <is>
          <t>Senior Data Scientist</t>
        </is>
      </c>
      <c r="B14754" t="inlineStr">
        <is>
          <t>Senior Data Scientist</t>
        </is>
      </c>
      <c r="C14754" t="inlineStr">
        <is>
          <t>Navalcarnero, Spain</t>
        </is>
      </c>
      <c r="D14754" t="inlineStr">
        <is>
          <t>via LinkedIn</t>
        </is>
      </c>
      <c r="E14754" t="inlineStr">
        <is>
          <t>Full-time</t>
        </is>
      </c>
      <c r="F14754" t="b">
        <v>0</v>
      </c>
      <c r="G14754" t="inlineStr">
        <is>
          <t>Spain</t>
        </is>
      </c>
      <c r="H14754" s="2" t="n">
        <v>45442.85621527778</v>
      </c>
      <c r="I14754" t="b">
        <v>0</v>
      </c>
      <c r="J14754" t="b">
        <v>0</v>
      </c>
      <c r="K14754" t="inlineStr">
        <is>
          <t>Spain</t>
        </is>
      </c>
      <c r="L14754" t="inlineStr"/>
      <c r="M14754" t="inlineStr"/>
      <c r="N14754" t="inlineStr"/>
      <c r="O14754" t="inlineStr">
        <is>
          <t>Cognizant</t>
        </is>
      </c>
      <c r="P14754" t="inlineStr">
        <is>
          <t>['python', 'pytorch', 'tensorflow', 'git']</t>
        </is>
      </c>
      <c r="Q14754" t="inlineStr">
        <is>
          <t>{'libraries': ['pytorch', 'tensorflow'], 'other': ['git'], 'programming': ['python']}</t>
        </is>
      </c>
    </row>
    <row r="14755">
      <c r="A14755" t="inlineStr">
        <is>
          <t>Data Analyst</t>
        </is>
      </c>
      <c r="B14755" t="inlineStr">
        <is>
          <t>Data Analyst - Start Immediately</t>
        </is>
      </c>
      <c r="C14755" t="inlineStr">
        <is>
          <t>New York, NY</t>
        </is>
      </c>
      <c r="D14755" t="inlineStr">
        <is>
          <t>via GrabJobs</t>
        </is>
      </c>
      <c r="E14755" t="inlineStr">
        <is>
          <t>Full-time</t>
        </is>
      </c>
      <c r="F14755" t="b">
        <v>0</v>
      </c>
      <c r="G14755" t="inlineStr">
        <is>
          <t>New York, United States</t>
        </is>
      </c>
      <c r="H14755" s="2" t="n">
        <v>45415.83356481481</v>
      </c>
      <c r="I14755" t="b">
        <v>0</v>
      </c>
      <c r="J14755" t="b">
        <v>0</v>
      </c>
      <c r="K14755" t="inlineStr">
        <is>
          <t>United States</t>
        </is>
      </c>
      <c r="L14755" t="inlineStr"/>
      <c r="M14755" t="inlineStr"/>
      <c r="N14755" t="inlineStr"/>
      <c r="O14755" t="inlineStr">
        <is>
          <t>PriceSenz</t>
        </is>
      </c>
      <c r="P14755" t="inlineStr"/>
      <c r="Q14755" t="inlineStr"/>
    </row>
    <row r="14756">
      <c r="A14756" t="inlineStr">
        <is>
          <t>Data Engineer</t>
        </is>
      </c>
      <c r="B14756" t="inlineStr">
        <is>
          <t>Data Engineer - 100% Remote from México</t>
        </is>
      </c>
      <c r="C14756" t="inlineStr">
        <is>
          <t>Anywhere</t>
        </is>
      </c>
      <c r="D14756" t="inlineStr">
        <is>
          <t>via LinkedIn</t>
        </is>
      </c>
      <c r="E14756" t="inlineStr">
        <is>
          <t>Full-time</t>
        </is>
      </c>
      <c r="F14756" t="b">
        <v>1</v>
      </c>
      <c r="G14756" t="inlineStr">
        <is>
          <t>Mexico</t>
        </is>
      </c>
      <c r="H14756" s="2" t="n">
        <v>45420.84579861111</v>
      </c>
      <c r="I14756" t="b">
        <v>0</v>
      </c>
      <c r="J14756" t="b">
        <v>0</v>
      </c>
      <c r="K14756" t="inlineStr">
        <is>
          <t>Mexico</t>
        </is>
      </c>
      <c r="L14756" t="inlineStr"/>
      <c r="M14756" t="inlineStr"/>
      <c r="N14756" t="inlineStr"/>
      <c r="O14756" t="inlineStr">
        <is>
          <t>Sintesys North America</t>
        </is>
      </c>
      <c r="P14756" t="inlineStr">
        <is>
          <t>['mongodb', 'mongodb', 'postgresql', 'dynamodb', 'aws', 'spark']</t>
        </is>
      </c>
      <c r="Q14756" t="inlineStr">
        <is>
          <t>{'cloud': ['aws'], 'databases': ['mongodb', 'postgresql', 'dynamodb'], 'libraries': ['spark'], 'programming': ['mongodb']}</t>
        </is>
      </c>
    </row>
    <row r="14757">
      <c r="A14757" t="inlineStr">
        <is>
          <t>Senior Data Engineer</t>
        </is>
      </c>
      <c r="B14757" t="inlineStr">
        <is>
          <t>Senior Data Engineer</t>
        </is>
      </c>
      <c r="C14757" t="inlineStr">
        <is>
          <t>Anywhere</t>
        </is>
      </c>
      <c r="D14757" t="inlineStr">
        <is>
          <t>via LinkedIn</t>
        </is>
      </c>
      <c r="E14757" t="inlineStr">
        <is>
          <t>Full-time</t>
        </is>
      </c>
      <c r="F14757" t="b">
        <v>1</v>
      </c>
      <c r="G14757" t="inlineStr">
        <is>
          <t>United Kingdom</t>
        </is>
      </c>
      <c r="H14757" s="2" t="n">
        <v>45432.84262731481</v>
      </c>
      <c r="I14757" t="b">
        <v>1</v>
      </c>
      <c r="J14757" t="b">
        <v>0</v>
      </c>
      <c r="K14757" t="inlineStr">
        <is>
          <t>United Kingdom</t>
        </is>
      </c>
      <c r="L14757" t="inlineStr"/>
      <c r="M14757" t="inlineStr"/>
      <c r="N14757" t="inlineStr"/>
      <c r="O14757" t="inlineStr">
        <is>
          <t>Wave Talent</t>
        </is>
      </c>
      <c r="P14757" t="inlineStr">
        <is>
          <t>['python', 'sql', 'aws', 'gcp', 'bigquery', 'airflow', 'kafka']</t>
        </is>
      </c>
      <c r="Q14757" t="inlineStr">
        <is>
          <t>{'cloud': ['aws', 'gcp', 'bigquery'], 'libraries': ['airflow', 'kafka'], 'programming': ['python', 'sql']}</t>
        </is>
      </c>
    </row>
    <row r="14758">
      <c r="A14758" t="inlineStr">
        <is>
          <t>Data Engineer</t>
        </is>
      </c>
      <c r="B14758" t="inlineStr">
        <is>
          <t>AWS Data Engineer - CDK &amp; Terraform - Onsite in Toronto, Canada</t>
        </is>
      </c>
      <c r="C14758" t="inlineStr">
        <is>
          <t>Toronto, ON, Canada</t>
        </is>
      </c>
      <c r="D14758" t="inlineStr">
        <is>
          <t>via Dice</t>
        </is>
      </c>
      <c r="E14758" t="inlineStr">
        <is>
          <t>Contractor</t>
        </is>
      </c>
      <c r="F14758" t="b">
        <v>0</v>
      </c>
      <c r="G14758" t="inlineStr">
        <is>
          <t>Canada</t>
        </is>
      </c>
      <c r="H14758" s="2" t="n">
        <v>45422.85030092593</v>
      </c>
      <c r="I14758" t="b">
        <v>0</v>
      </c>
      <c r="J14758" t="b">
        <v>0</v>
      </c>
      <c r="K14758" t="inlineStr">
        <is>
          <t>Canada</t>
        </is>
      </c>
      <c r="L14758" t="inlineStr"/>
      <c r="M14758" t="inlineStr"/>
      <c r="N14758" t="inlineStr"/>
      <c r="O14758" t="inlineStr">
        <is>
          <t>Group Nine</t>
        </is>
      </c>
      <c r="P14758" t="inlineStr">
        <is>
          <t>['typescript', 'sql', 'python', 'aws', 'redshift']</t>
        </is>
      </c>
      <c r="Q14758" t="inlineStr">
        <is>
          <t>{'cloud': ['aws', 'redshift'], 'programming': ['typescript', 'sql', 'python']}</t>
        </is>
      </c>
    </row>
    <row r="14759">
      <c r="A14759" t="inlineStr">
        <is>
          <t>Data Scientist</t>
        </is>
      </c>
      <c r="B14759" t="inlineStr">
        <is>
          <t>Cybersecurity Data Scientist</t>
        </is>
      </c>
      <c r="C14759" t="inlineStr">
        <is>
          <t>Singapore</t>
        </is>
      </c>
      <c r="D14759" t="inlineStr">
        <is>
          <t>via Indeed</t>
        </is>
      </c>
      <c r="E14759" t="inlineStr">
        <is>
          <t>Full-time</t>
        </is>
      </c>
      <c r="F14759" t="b">
        <v>0</v>
      </c>
      <c r="G14759" t="inlineStr">
        <is>
          <t>Singapore</t>
        </is>
      </c>
      <c r="H14759" s="2" t="n">
        <v>45421.85092592592</v>
      </c>
      <c r="I14759" t="b">
        <v>0</v>
      </c>
      <c r="J14759" t="b">
        <v>0</v>
      </c>
      <c r="K14759" t="inlineStr">
        <is>
          <t>Singapore</t>
        </is>
      </c>
      <c r="L14759" t="inlineStr"/>
      <c r="M14759" t="inlineStr"/>
      <c r="N14759" t="inlineStr"/>
      <c r="O14759" t="inlineStr">
        <is>
          <t>NodeFlair</t>
        </is>
      </c>
      <c r="P14759" t="inlineStr">
        <is>
          <t>['r', 'java', 'nosql', 'sql', 'scala', 'python', 'aws', 'azure', 'gcp', 'tensorflow', 'pandas', 'pytorch', 'keras', 'spark', 'hadoop', 'tableau']</t>
        </is>
      </c>
      <c r="Q14759" t="inlineStr">
        <is>
          <t>{'analyst_tools': ['tableau'], 'cloud': ['aws', 'azure', 'gcp'], 'libraries': ['tensorflow', 'pandas', 'pytorch', 'keras', 'spark', 'hadoop'], 'programming': ['r', 'java', 'nosql', 'sql', 'scala', 'python']}</t>
        </is>
      </c>
    </row>
    <row r="14760">
      <c r="A14760" t="inlineStr">
        <is>
          <t>Data Analyst</t>
        </is>
      </c>
      <c r="B14760" t="inlineStr">
        <is>
          <t>Financial Data Analyst</t>
        </is>
      </c>
      <c r="C14760" t="inlineStr">
        <is>
          <t>New York, NY</t>
        </is>
      </c>
      <c r="D14760" t="inlineStr">
        <is>
          <t>via LinkedIn</t>
        </is>
      </c>
      <c r="E14760" t="inlineStr">
        <is>
          <t>Full-time</t>
        </is>
      </c>
      <c r="F14760" t="b">
        <v>0</v>
      </c>
      <c r="G14760" t="inlineStr">
        <is>
          <t>New York, United States</t>
        </is>
      </c>
      <c r="H14760" s="2" t="n">
        <v>45420.8334375</v>
      </c>
      <c r="I14760" t="b">
        <v>0</v>
      </c>
      <c r="J14760" t="b">
        <v>1</v>
      </c>
      <c r="K14760" t="inlineStr">
        <is>
          <t>United States</t>
        </is>
      </c>
      <c r="L14760" t="inlineStr"/>
      <c r="M14760" t="inlineStr"/>
      <c r="N14760" t="inlineStr"/>
      <c r="O14760" t="inlineStr">
        <is>
          <t>Pelago</t>
        </is>
      </c>
      <c r="P14760" t="inlineStr">
        <is>
          <t>['c', 'go', 'sql', 'python', 'r', 'excel']</t>
        </is>
      </c>
      <c r="Q14760" t="inlineStr">
        <is>
          <t>{'analyst_tools': ['excel'], 'programming': ['c', 'go', 'sql', 'python', 'r']}</t>
        </is>
      </c>
    </row>
    <row r="14761">
      <c r="A14761" t="inlineStr">
        <is>
          <t>Cloud Engineer</t>
        </is>
      </c>
      <c r="B14761" t="inlineStr">
        <is>
          <t>Connectivity Engineer</t>
        </is>
      </c>
      <c r="C14761" t="inlineStr">
        <is>
          <t>Serbia</t>
        </is>
      </c>
      <c r="D14761" t="inlineStr">
        <is>
          <t>via LinkedIn</t>
        </is>
      </c>
      <c r="E14761" t="inlineStr">
        <is>
          <t>Full-time</t>
        </is>
      </c>
      <c r="F14761" t="b">
        <v>0</v>
      </c>
      <c r="G14761" t="inlineStr">
        <is>
          <t>Serbia</t>
        </is>
      </c>
      <c r="H14761" s="2" t="n">
        <v>45443.85135416667</v>
      </c>
      <c r="I14761" t="b">
        <v>0</v>
      </c>
      <c r="J14761" t="b">
        <v>0</v>
      </c>
      <c r="K14761" t="inlineStr">
        <is>
          <t>Serbia</t>
        </is>
      </c>
      <c r="L14761" t="inlineStr"/>
      <c r="M14761" t="inlineStr"/>
      <c r="N14761" t="inlineStr"/>
      <c r="O14761" t="inlineStr">
        <is>
          <t>GRUNDFOS</t>
        </is>
      </c>
      <c r="P14761" t="inlineStr">
        <is>
          <t>['javascript', 'c#', 'sql', 'mysql', 'sql server', 'azure', 'snowflake']</t>
        </is>
      </c>
      <c r="Q14761" t="inlineStr">
        <is>
          <t>{'cloud': ['azure', 'snowflake'], 'databases': ['mysql', 'sql server'], 'programming': ['javascript', 'c#', 'sql']}</t>
        </is>
      </c>
    </row>
    <row r="14762">
      <c r="A14762" t="inlineStr">
        <is>
          <t>Data Scientist</t>
        </is>
      </c>
      <c r="B14762" t="inlineStr">
        <is>
          <t>Analytics Engineer</t>
        </is>
      </c>
      <c r="C14762" t="inlineStr">
        <is>
          <t>Chile</t>
        </is>
      </c>
      <c r="D14762" t="inlineStr">
        <is>
          <t>via BeBee</t>
        </is>
      </c>
      <c r="E14762" t="inlineStr">
        <is>
          <t>Full-time</t>
        </is>
      </c>
      <c r="F14762" t="b">
        <v>0</v>
      </c>
      <c r="G14762" t="inlineStr">
        <is>
          <t>Chile</t>
        </is>
      </c>
      <c r="H14762" s="2" t="n">
        <v>45418.85818287037</v>
      </c>
      <c r="I14762" t="b">
        <v>1</v>
      </c>
      <c r="J14762" t="b">
        <v>0</v>
      </c>
      <c r="K14762" t="inlineStr">
        <is>
          <t>Chile</t>
        </is>
      </c>
      <c r="L14762" t="inlineStr"/>
      <c r="M14762" t="inlineStr"/>
      <c r="N14762" t="inlineStr"/>
      <c r="O14762" t="inlineStr">
        <is>
          <t>SumUp Inc.</t>
        </is>
      </c>
      <c r="P14762" t="inlineStr">
        <is>
          <t>['sql', 'python', 'aws', 'gcp', 'azure', 'pandas', 'airflow', 'tableau', 'github']</t>
        </is>
      </c>
      <c r="Q14762" t="inlineStr">
        <is>
          <t>{'analyst_tools': ['tableau'], 'cloud': ['aws', 'gcp', 'azure'], 'libraries': ['pandas', 'airflow'], 'other': ['github'], 'programming': ['sql', 'python']}</t>
        </is>
      </c>
    </row>
    <row r="14763">
      <c r="A14763" t="inlineStr">
        <is>
          <t>Data Engineer</t>
        </is>
      </c>
      <c r="B14763" t="inlineStr">
        <is>
          <t>Lead Data Engineer</t>
        </is>
      </c>
      <c r="C14763" t="inlineStr">
        <is>
          <t>United States</t>
        </is>
      </c>
      <c r="D14763" t="inlineStr">
        <is>
          <t>via EchoJobs</t>
        </is>
      </c>
      <c r="E14763" t="inlineStr">
        <is>
          <t>Full-time</t>
        </is>
      </c>
      <c r="F14763" t="b">
        <v>0</v>
      </c>
      <c r="G14763" t="inlineStr">
        <is>
          <t>Georgia</t>
        </is>
      </c>
      <c r="H14763" s="2" t="n">
        <v>45429.85828703704</v>
      </c>
      <c r="I14763" t="b">
        <v>0</v>
      </c>
      <c r="J14763" t="b">
        <v>1</v>
      </c>
      <c r="K14763" t="inlineStr">
        <is>
          <t>United States</t>
        </is>
      </c>
      <c r="L14763" t="inlineStr">
        <is>
          <t>year</t>
        </is>
      </c>
      <c r="M14763" t="n">
        <v>150000</v>
      </c>
      <c r="N14763" t="inlineStr"/>
      <c r="O14763" t="inlineStr">
        <is>
          <t>NBCUniversal</t>
        </is>
      </c>
      <c r="P14763" t="inlineStr">
        <is>
          <t>['sql', 'python', 'aws', 'snowflake', 'databricks', 'pyspark', 'airflow', 'spark', 'hadoop', 'git']</t>
        </is>
      </c>
      <c r="Q14763" t="inlineStr">
        <is>
          <t>{'cloud': ['aws', 'snowflake', 'databricks'], 'libraries': ['pyspark', 'airflow', 'spark', 'hadoop'], 'other': ['git'], 'programming': ['sql', 'python']}</t>
        </is>
      </c>
    </row>
    <row r="14764">
      <c r="A14764" t="inlineStr">
        <is>
          <t>Data Engineer</t>
        </is>
      </c>
      <c r="B14764" t="inlineStr">
        <is>
          <t>Data Engineer/AI Developer</t>
        </is>
      </c>
      <c r="C14764" t="inlineStr">
        <is>
          <t>Bolzano, Autonomous Province of Bolzano – South Tyrol, Italy</t>
        </is>
      </c>
      <c r="D14764" t="inlineStr">
        <is>
          <t>via BeBee</t>
        </is>
      </c>
      <c r="E14764" t="inlineStr">
        <is>
          <t>Full-time</t>
        </is>
      </c>
      <c r="F14764" t="b">
        <v>0</v>
      </c>
      <c r="G14764" t="inlineStr">
        <is>
          <t>Italy</t>
        </is>
      </c>
      <c r="H14764" s="2" t="n">
        <v>45442.8553125</v>
      </c>
      <c r="I14764" t="b">
        <v>0</v>
      </c>
      <c r="J14764" t="b">
        <v>0</v>
      </c>
      <c r="K14764" t="inlineStr">
        <is>
          <t>Italy</t>
        </is>
      </c>
      <c r="L14764" t="inlineStr"/>
      <c r="M14764" t="inlineStr"/>
      <c r="N14764" t="inlineStr"/>
      <c r="O14764" t="inlineStr">
        <is>
          <t>starfinder</t>
        </is>
      </c>
      <c r="P14764" t="inlineStr">
        <is>
          <t>['sql', 'python', 'c#', 'java']</t>
        </is>
      </c>
      <c r="Q14764" t="inlineStr">
        <is>
          <t>{'programming': ['sql', 'python', 'c#', 'java']}</t>
        </is>
      </c>
    </row>
    <row r="14765">
      <c r="A14765" t="inlineStr">
        <is>
          <t>Data Analyst</t>
        </is>
      </c>
      <c r="B14765" t="inlineStr">
        <is>
          <t>Junior Power BI Data Analyst (m/f/d)</t>
        </is>
      </c>
      <c r="C14765" t="inlineStr">
        <is>
          <t>Hamburg, Germany</t>
        </is>
      </c>
      <c r="D14765" t="inlineStr">
        <is>
          <t>via Indeed</t>
        </is>
      </c>
      <c r="E14765" t="inlineStr">
        <is>
          <t>Full-time</t>
        </is>
      </c>
      <c r="F14765" t="b">
        <v>0</v>
      </c>
      <c r="G14765" t="inlineStr">
        <is>
          <t>Germany</t>
        </is>
      </c>
      <c r="H14765" s="2" t="n">
        <v>45427.84662037037</v>
      </c>
      <c r="I14765" t="b">
        <v>1</v>
      </c>
      <c r="J14765" t="b">
        <v>0</v>
      </c>
      <c r="K14765" t="inlineStr">
        <is>
          <t>Germany</t>
        </is>
      </c>
      <c r="L14765" t="inlineStr"/>
      <c r="M14765" t="inlineStr"/>
      <c r="N14765" t="inlineStr"/>
      <c r="O14765" t="inlineStr">
        <is>
          <t>Statista GmbH</t>
        </is>
      </c>
      <c r="P14765" t="inlineStr">
        <is>
          <t>['python', 'sql', 'power bi', 'excel', 'tableau']</t>
        </is>
      </c>
      <c r="Q14765" t="inlineStr">
        <is>
          <t>{'analyst_tools': ['power bi', 'excel', 'tableau'], 'programming': ['python', 'sql']}</t>
        </is>
      </c>
    </row>
    <row r="14766">
      <c r="A14766" t="inlineStr">
        <is>
          <t>Machine Learning Engineer</t>
        </is>
      </c>
      <c r="B14766" t="inlineStr">
        <is>
          <t>Senior Machine Learning Engineer</t>
        </is>
      </c>
      <c r="C14766" t="inlineStr">
        <is>
          <t>Antwerp, Belgium</t>
        </is>
      </c>
      <c r="D14766" t="inlineStr">
        <is>
          <t>via Indeed</t>
        </is>
      </c>
      <c r="E14766" t="inlineStr">
        <is>
          <t>Full-time</t>
        </is>
      </c>
      <c r="F14766" t="b">
        <v>0</v>
      </c>
      <c r="G14766" t="inlineStr">
        <is>
          <t>Belgium</t>
        </is>
      </c>
      <c r="H14766" s="2" t="n">
        <v>45435.89523148148</v>
      </c>
      <c r="I14766" t="b">
        <v>0</v>
      </c>
      <c r="J14766" t="b">
        <v>0</v>
      </c>
      <c r="K14766" t="inlineStr">
        <is>
          <t>Belgium</t>
        </is>
      </c>
      <c r="L14766" t="inlineStr"/>
      <c r="M14766" t="inlineStr"/>
      <c r="N14766" t="inlineStr"/>
      <c r="O14766" t="inlineStr">
        <is>
          <t>Duco</t>
        </is>
      </c>
      <c r="P14766" t="inlineStr">
        <is>
          <t>['python', 'nosql', 'mongodb', 'mongodb', 'pytorch', 'tensorflow', 'scikit-learn', 'docker']</t>
        </is>
      </c>
      <c r="Q14766" t="inlineStr">
        <is>
          <t>{'databases': ['mongodb'], 'libraries': ['pytorch', 'tensorflow', 'scikit-learn'], 'other': ['docker'], 'programming': ['python', 'nosql', 'mongodb']}</t>
        </is>
      </c>
    </row>
    <row r="14767">
      <c r="A14767" t="inlineStr">
        <is>
          <t>Data Analyst</t>
        </is>
      </c>
      <c r="B14767" t="inlineStr">
        <is>
          <t>Data Analyst</t>
        </is>
      </c>
      <c r="C14767" t="inlineStr">
        <is>
          <t>Anywhere</t>
        </is>
      </c>
      <c r="D14767" t="inlineStr">
        <is>
          <t>via LinkedIn</t>
        </is>
      </c>
      <c r="E14767" t="inlineStr">
        <is>
          <t>Full-time</t>
        </is>
      </c>
      <c r="F14767" t="b">
        <v>1</v>
      </c>
      <c r="G14767" t="inlineStr">
        <is>
          <t>Illinois, United States</t>
        </is>
      </c>
      <c r="H14767" s="2" t="n">
        <v>45441.83773148148</v>
      </c>
      <c r="I14767" t="b">
        <v>1</v>
      </c>
      <c r="J14767" t="b">
        <v>0</v>
      </c>
      <c r="K14767" t="inlineStr">
        <is>
          <t>United States</t>
        </is>
      </c>
      <c r="L14767" t="inlineStr"/>
      <c r="M14767" t="inlineStr"/>
      <c r="N14767" t="inlineStr"/>
      <c r="O14767" t="inlineStr">
        <is>
          <t>Open Systems Technologies</t>
        </is>
      </c>
      <c r="P14767" t="inlineStr">
        <is>
          <t>['python', 'excel', 'power bi', 'tableau']</t>
        </is>
      </c>
      <c r="Q14767" t="inlineStr">
        <is>
          <t>{'analyst_tools': ['excel', 'power bi', 'tableau'], 'programming': ['python']}</t>
        </is>
      </c>
    </row>
    <row r="14768">
      <c r="A14768" t="inlineStr">
        <is>
          <t>Data Analyst</t>
        </is>
      </c>
      <c r="B14768" t="inlineStr">
        <is>
          <t>Data Analyst</t>
        </is>
      </c>
      <c r="C14768" t="inlineStr">
        <is>
          <t>France</t>
        </is>
      </c>
      <c r="D14768" t="inlineStr">
        <is>
          <t>via Indeed</t>
        </is>
      </c>
      <c r="E14768" t="inlineStr">
        <is>
          <t>Full-time</t>
        </is>
      </c>
      <c r="F14768" t="b">
        <v>0</v>
      </c>
      <c r="G14768" t="inlineStr">
        <is>
          <t>France</t>
        </is>
      </c>
      <c r="H14768" s="2" t="n">
        <v>45427.84991898148</v>
      </c>
      <c r="I14768" t="b">
        <v>0</v>
      </c>
      <c r="J14768" t="b">
        <v>0</v>
      </c>
      <c r="K14768" t="inlineStr">
        <is>
          <t>France</t>
        </is>
      </c>
      <c r="L14768" t="inlineStr"/>
      <c r="M14768" t="inlineStr"/>
      <c r="N14768" t="inlineStr"/>
      <c r="O14768" t="inlineStr">
        <is>
          <t>factoriel</t>
        </is>
      </c>
      <c r="P14768" t="inlineStr">
        <is>
          <t>['sql', 'azure']</t>
        </is>
      </c>
      <c r="Q14768" t="inlineStr">
        <is>
          <t>{'cloud': ['azure'], 'programming': ['sql']}</t>
        </is>
      </c>
    </row>
    <row r="14769">
      <c r="A14769" t="inlineStr">
        <is>
          <t>Data Analyst</t>
        </is>
      </c>
      <c r="B14769" t="inlineStr">
        <is>
          <t>Healthcare Data Analyst Nurse</t>
        </is>
      </c>
      <c r="C14769" t="inlineStr">
        <is>
          <t>Rockford, IL</t>
        </is>
      </c>
      <c r="D14769" t="inlineStr">
        <is>
          <t>via Carecareer Link</t>
        </is>
      </c>
      <c r="E14769" t="inlineStr">
        <is>
          <t>Full-time</t>
        </is>
      </c>
      <c r="F14769" t="b">
        <v>0</v>
      </c>
      <c r="G14769" t="inlineStr">
        <is>
          <t>Illinois, United States</t>
        </is>
      </c>
      <c r="H14769" s="2" t="n">
        <v>45434.83549768518</v>
      </c>
      <c r="I14769" t="b">
        <v>0</v>
      </c>
      <c r="J14769" t="b">
        <v>1</v>
      </c>
      <c r="K14769" t="inlineStr">
        <is>
          <t>United States</t>
        </is>
      </c>
      <c r="L14769" t="inlineStr">
        <is>
          <t>year</t>
        </is>
      </c>
      <c r="M14769" t="n">
        <v>73500</v>
      </c>
      <c r="N14769" t="inlineStr"/>
      <c r="O14769" t="inlineStr">
        <is>
          <t>Incredible Health, Inc.</t>
        </is>
      </c>
      <c r="P14769" t="inlineStr">
        <is>
          <t>['excel']</t>
        </is>
      </c>
      <c r="Q14769" t="inlineStr">
        <is>
          <t>{'analyst_tools': ['excel']}</t>
        </is>
      </c>
    </row>
    <row r="14770">
      <c r="A14770" t="inlineStr">
        <is>
          <t>Senior Data Scientist</t>
        </is>
      </c>
      <c r="B14770" t="inlineStr">
        <is>
          <t>Senior Data Scientist, AI Products</t>
        </is>
      </c>
      <c r="C14770" t="inlineStr">
        <is>
          <t>New York, NY</t>
        </is>
      </c>
      <c r="D14770" t="inlineStr">
        <is>
          <t>via LinkedIn</t>
        </is>
      </c>
      <c r="E14770" t="inlineStr">
        <is>
          <t>Full-time</t>
        </is>
      </c>
      <c r="F14770" t="b">
        <v>0</v>
      </c>
      <c r="G14770" t="inlineStr">
        <is>
          <t>New York, United States</t>
        </is>
      </c>
      <c r="H14770" s="2" t="n">
        <v>45432.83513888889</v>
      </c>
      <c r="I14770" t="b">
        <v>0</v>
      </c>
      <c r="J14770" t="b">
        <v>1</v>
      </c>
      <c r="K14770" t="inlineStr">
        <is>
          <t>United States</t>
        </is>
      </c>
      <c r="L14770" t="inlineStr"/>
      <c r="M14770" t="inlineStr"/>
      <c r="N14770" t="inlineStr"/>
      <c r="O14770" t="inlineStr">
        <is>
          <t>Red Ventures</t>
        </is>
      </c>
      <c r="P14770" t="inlineStr">
        <is>
          <t>['go', 'python', 'databricks']</t>
        </is>
      </c>
      <c r="Q14770" t="inlineStr">
        <is>
          <t>{'cloud': ['databricks'], 'programming': ['go', 'python']}</t>
        </is>
      </c>
    </row>
    <row r="14771">
      <c r="A14771" t="inlineStr">
        <is>
          <t>Data Analyst</t>
        </is>
      </c>
      <c r="B14771" t="inlineStr">
        <is>
          <t>Risk Reporting and Data Analytics Specialist</t>
        </is>
      </c>
      <c r="C14771" t="inlineStr">
        <is>
          <t>Vienna, Austria</t>
        </is>
      </c>
      <c r="D14771" t="inlineStr">
        <is>
          <t>via BeBee</t>
        </is>
      </c>
      <c r="E14771" t="inlineStr">
        <is>
          <t>Part-time</t>
        </is>
      </c>
      <c r="F14771" t="b">
        <v>0</v>
      </c>
      <c r="G14771" t="inlineStr">
        <is>
          <t>Austria</t>
        </is>
      </c>
      <c r="H14771" s="2" t="n">
        <v>45434.86256944444</v>
      </c>
      <c r="I14771" t="b">
        <v>1</v>
      </c>
      <c r="J14771" t="b">
        <v>0</v>
      </c>
      <c r="K14771" t="inlineStr">
        <is>
          <t>Austria</t>
        </is>
      </c>
      <c r="L14771" t="inlineStr"/>
      <c r="M14771" t="inlineStr"/>
      <c r="N14771" t="inlineStr"/>
      <c r="O14771" t="inlineStr">
        <is>
          <t>Erste Group Bank AG</t>
        </is>
      </c>
      <c r="P14771" t="inlineStr">
        <is>
          <t>['python', 'sql', 'sas', 'sas', 'databricks', 'tableau']</t>
        </is>
      </c>
      <c r="Q14771" t="inlineStr">
        <is>
          <t>{'analyst_tools': ['sas', 'tableau'], 'cloud': ['databricks'], 'programming': ['python', 'sql', 'sas']}</t>
        </is>
      </c>
    </row>
    <row r="14772">
      <c r="A14772" t="inlineStr">
        <is>
          <t>Data Engineer</t>
        </is>
      </c>
      <c r="B14772" t="inlineStr">
        <is>
          <t>EY - Data Engineer - AWS Services</t>
        </is>
      </c>
      <c r="C14772" t="inlineStr">
        <is>
          <t>Mumbai, Maharashtra, India</t>
        </is>
      </c>
      <c r="D14772" t="inlineStr">
        <is>
          <t>via GrabJobs</t>
        </is>
      </c>
      <c r="E14772" t="inlineStr">
        <is>
          <t>Full-time</t>
        </is>
      </c>
      <c r="F14772" t="b">
        <v>0</v>
      </c>
      <c r="G14772" t="inlineStr">
        <is>
          <t>India</t>
        </is>
      </c>
      <c r="H14772" s="2" t="n">
        <v>45420.84364583333</v>
      </c>
      <c r="I14772" t="b">
        <v>1</v>
      </c>
      <c r="J14772" t="b">
        <v>0</v>
      </c>
      <c r="K14772" t="inlineStr">
        <is>
          <t>India</t>
        </is>
      </c>
      <c r="L14772" t="inlineStr"/>
      <c r="M14772" t="inlineStr"/>
      <c r="N14772" t="inlineStr"/>
      <c r="O14772" t="inlineStr">
        <is>
          <t>Ernst &amp; Young</t>
        </is>
      </c>
      <c r="P14772" t="inlineStr">
        <is>
          <t>['python', 'sql', 'redshift', 'aws', 'pyspark', 'airflow']</t>
        </is>
      </c>
      <c r="Q14772" t="inlineStr">
        <is>
          <t>{'cloud': ['redshift', 'aws'], 'libraries': ['pyspark', 'airflow'], 'programming': ['python', 'sql']}</t>
        </is>
      </c>
    </row>
    <row r="14773">
      <c r="A14773" t="inlineStr">
        <is>
          <t>Data Engineer</t>
        </is>
      </c>
      <c r="B14773" t="inlineStr">
        <is>
          <t>Data Engineer 2</t>
        </is>
      </c>
      <c r="C14773" t="inlineStr">
        <is>
          <t>Bengaluru, Karnataka, India</t>
        </is>
      </c>
      <c r="D14773" t="inlineStr">
        <is>
          <t>via LinkedIn</t>
        </is>
      </c>
      <c r="E14773" t="inlineStr">
        <is>
          <t>Full-time</t>
        </is>
      </c>
      <c r="F14773" t="b">
        <v>0</v>
      </c>
      <c r="G14773" t="inlineStr">
        <is>
          <t>India</t>
        </is>
      </c>
      <c r="H14773" s="2" t="n">
        <v>45418.84668981482</v>
      </c>
      <c r="I14773" t="b">
        <v>0</v>
      </c>
      <c r="J14773" t="b">
        <v>0</v>
      </c>
      <c r="K14773" t="inlineStr">
        <is>
          <t>India</t>
        </is>
      </c>
      <c r="L14773" t="inlineStr"/>
      <c r="M14773" t="inlineStr"/>
      <c r="N14773" t="inlineStr"/>
      <c r="O14773" t="inlineStr">
        <is>
          <t>JLL Technologies</t>
        </is>
      </c>
      <c r="P14773" t="inlineStr">
        <is>
          <t>['python', 'sql', 'sql server', 'azure', 'aws', 'kafka', 'spark', 'flow']</t>
        </is>
      </c>
      <c r="Q14773" t="inlineStr">
        <is>
          <t>{'cloud': ['azure', 'aws'], 'databases': ['sql server'], 'libraries': ['kafka', 'spark'], 'other': ['flow'], 'programming': ['python', 'sql']}</t>
        </is>
      </c>
    </row>
    <row r="14774">
      <c r="A14774" t="inlineStr">
        <is>
          <t>Data Scientist</t>
        </is>
      </c>
      <c r="B14774" t="inlineStr">
        <is>
          <t>Geospatial Data Scientist</t>
        </is>
      </c>
      <c r="C14774" t="inlineStr">
        <is>
          <t>Anywhere</t>
        </is>
      </c>
      <c r="D14774" t="inlineStr">
        <is>
          <t>via Indeed</t>
        </is>
      </c>
      <c r="E14774" t="inlineStr">
        <is>
          <t>Full-time</t>
        </is>
      </c>
      <c r="F14774" t="b">
        <v>1</v>
      </c>
      <c r="G14774" t="inlineStr">
        <is>
          <t>France</t>
        </is>
      </c>
      <c r="H14774" s="2" t="n">
        <v>45418.85700231481</v>
      </c>
      <c r="I14774" t="b">
        <v>0</v>
      </c>
      <c r="J14774" t="b">
        <v>0</v>
      </c>
      <c r="K14774" t="inlineStr">
        <is>
          <t>France</t>
        </is>
      </c>
      <c r="L14774" t="inlineStr"/>
      <c r="M14774" t="inlineStr"/>
      <c r="N14774" t="inlineStr"/>
      <c r="O14774" t="inlineStr">
        <is>
          <t>Ekkiden</t>
        </is>
      </c>
      <c r="P14774" t="inlineStr">
        <is>
          <t>['python', 'sql', 'postgresql', 'azure', 'aws', 'databricks', 'pyspark']</t>
        </is>
      </c>
      <c r="Q14774" t="inlineStr">
        <is>
          <t>{'cloud': ['azure', 'aws', 'databricks'], 'databases': ['postgresql'], 'libraries': ['pyspark'], 'programming': ['python', 'sql']}</t>
        </is>
      </c>
    </row>
    <row r="14775">
      <c r="A14775" t="inlineStr">
        <is>
          <t>Machine Learning Engineer</t>
        </is>
      </c>
      <c r="B14775" t="inlineStr">
        <is>
          <t>ML Engineer</t>
        </is>
      </c>
      <c r="C14775" t="inlineStr">
        <is>
          <t>Anywhere</t>
        </is>
      </c>
      <c r="D14775" t="inlineStr">
        <is>
          <t>via LinkedIn</t>
        </is>
      </c>
      <c r="E14775" t="inlineStr">
        <is>
          <t>Full-time</t>
        </is>
      </c>
      <c r="F14775" t="b">
        <v>1</v>
      </c>
      <c r="G14775" t="inlineStr">
        <is>
          <t>Texas, United States</t>
        </is>
      </c>
      <c r="H14775" s="2" t="n">
        <v>45426.83699074074</v>
      </c>
      <c r="I14775" t="b">
        <v>0</v>
      </c>
      <c r="J14775" t="b">
        <v>0</v>
      </c>
      <c r="K14775" t="inlineStr">
        <is>
          <t>United States</t>
        </is>
      </c>
      <c r="L14775" t="inlineStr"/>
      <c r="M14775" t="inlineStr"/>
      <c r="N14775" t="inlineStr"/>
      <c r="O14775" t="inlineStr">
        <is>
          <t>VRK IT Vision Inc.</t>
        </is>
      </c>
      <c r="P14775" t="inlineStr">
        <is>
          <t>['java', 'python', 'go', 'gcp', 'react', 'git']</t>
        </is>
      </c>
      <c r="Q14775" t="inlineStr">
        <is>
          <t>{'cloud': ['gcp'], 'libraries': ['react'], 'other': ['git'], 'programming': ['java', 'python', 'go']}</t>
        </is>
      </c>
    </row>
    <row r="14776">
      <c r="A14776" t="inlineStr">
        <is>
          <t>Data Analyst</t>
        </is>
      </c>
      <c r="B14776" t="inlineStr">
        <is>
          <t>Credit Risk Data Analyst- W2</t>
        </is>
      </c>
      <c r="C14776" t="inlineStr">
        <is>
          <t>Irving, TX</t>
        </is>
      </c>
      <c r="D14776" t="inlineStr">
        <is>
          <t>via LinkedIn</t>
        </is>
      </c>
      <c r="E14776" t="inlineStr">
        <is>
          <t>Contractor</t>
        </is>
      </c>
      <c r="F14776" t="b">
        <v>0</v>
      </c>
      <c r="G14776" t="inlineStr">
        <is>
          <t>Texas, United States</t>
        </is>
      </c>
      <c r="H14776" s="2" t="n">
        <v>45413.83481481481</v>
      </c>
      <c r="I14776" t="b">
        <v>1</v>
      </c>
      <c r="J14776" t="b">
        <v>0</v>
      </c>
      <c r="K14776" t="inlineStr">
        <is>
          <t>United States</t>
        </is>
      </c>
      <c r="L14776" t="inlineStr"/>
      <c r="M14776" t="inlineStr"/>
      <c r="N14776" t="inlineStr"/>
      <c r="O14776" t="inlineStr">
        <is>
          <t>Neumeric Technologies Corp</t>
        </is>
      </c>
      <c r="P14776" t="inlineStr">
        <is>
          <t>['sas', 'sas', 'sql', 'python', 'sql server', 'oracle', 'hadoop', 'linux', 'unix', 'tableau']</t>
        </is>
      </c>
      <c r="Q14776" t="inlineStr">
        <is>
          <t>{'analyst_tools': ['sas', 'tableau'], 'cloud': ['oracle'], 'databases': ['sql server'], 'libraries': ['hadoop'], 'os': ['linux', 'unix'], 'programming': ['sas', 'sql', 'python']}</t>
        </is>
      </c>
    </row>
    <row r="14777">
      <c r="A14777" t="inlineStr">
        <is>
          <t>Machine Learning Engineer</t>
        </is>
      </c>
      <c r="B14777" t="inlineStr">
        <is>
          <t>Mobile Engineer - Zing</t>
        </is>
      </c>
      <c r="C14777" t="inlineStr">
        <is>
          <t>Dubai - United Arab Emirates</t>
        </is>
      </c>
      <c r="D14777" t="inlineStr">
        <is>
          <t>via GrabJobs</t>
        </is>
      </c>
      <c r="E14777" t="inlineStr">
        <is>
          <t>Full-time</t>
        </is>
      </c>
      <c r="F14777" t="b">
        <v>0</v>
      </c>
      <c r="G14777" t="inlineStr">
        <is>
          <t>United Arab Emirates</t>
        </is>
      </c>
      <c r="H14777" s="2" t="n">
        <v>45441.8550925926</v>
      </c>
      <c r="I14777" t="b">
        <v>1</v>
      </c>
      <c r="J14777" t="b">
        <v>0</v>
      </c>
      <c r="K14777" t="inlineStr">
        <is>
          <t>United Arab Emirates</t>
        </is>
      </c>
      <c r="L14777" t="inlineStr"/>
      <c r="M14777" t="inlineStr"/>
      <c r="N14777" t="inlineStr"/>
      <c r="O14777" t="inlineStr">
        <is>
          <t>Hsbc</t>
        </is>
      </c>
      <c r="P14777" t="inlineStr">
        <is>
          <t>['kotlin', 'swift', 'go', 'selenium', 'react', 'node.js', 'github', 'jenkins', 'ansible']</t>
        </is>
      </c>
      <c r="Q14777" t="inlineStr">
        <is>
          <t>{'libraries': ['selenium', 'react'], 'other': ['github', 'jenkins', 'ansible'], 'programming': ['kotlin', 'swift', 'go'], 'webframeworks': ['node.js']}</t>
        </is>
      </c>
    </row>
    <row r="14778">
      <c r="A14778" t="inlineStr">
        <is>
          <t>Data Scientist</t>
        </is>
      </c>
      <c r="B14778" t="inlineStr">
        <is>
          <t>EM Process and Analytics expert</t>
        </is>
      </c>
      <c r="C14778" t="inlineStr">
        <is>
          <t>Prague, Czechia</t>
        </is>
      </c>
      <c r="D14778" t="inlineStr">
        <is>
          <t>via LinkedIn</t>
        </is>
      </c>
      <c r="E14778" t="inlineStr">
        <is>
          <t>Full-time</t>
        </is>
      </c>
      <c r="F14778" t="b">
        <v>0</v>
      </c>
      <c r="G14778" t="inlineStr">
        <is>
          <t>Czechia</t>
        </is>
      </c>
      <c r="H14778" s="2" t="n">
        <v>45414.85082175926</v>
      </c>
      <c r="I14778" t="b">
        <v>0</v>
      </c>
      <c r="J14778" t="b">
        <v>0</v>
      </c>
      <c r="K14778" t="inlineStr">
        <is>
          <t>Czechia</t>
        </is>
      </c>
      <c r="L14778" t="inlineStr"/>
      <c r="M14778" t="inlineStr"/>
      <c r="N14778" t="inlineStr"/>
      <c r="O14778" t="inlineStr">
        <is>
          <t>Kenvue</t>
        </is>
      </c>
      <c r="P14778" t="inlineStr">
        <is>
          <t>['sap', 'excel']</t>
        </is>
      </c>
      <c r="Q14778" t="inlineStr">
        <is>
          <t>{'analyst_tools': ['sap', 'excel']}</t>
        </is>
      </c>
    </row>
    <row r="14779">
      <c r="A14779" t="inlineStr">
        <is>
          <t>Data Analyst</t>
        </is>
      </c>
      <c r="B14779" t="inlineStr">
        <is>
          <t>Data Analyst (H-F-X) - Herve</t>
        </is>
      </c>
      <c r="C14779" t="inlineStr">
        <is>
          <t>Liège, Belgium</t>
        </is>
      </c>
      <c r="D14779" t="inlineStr">
        <is>
          <t>via Jooble</t>
        </is>
      </c>
      <c r="E14779" t="inlineStr">
        <is>
          <t>Full-time</t>
        </is>
      </c>
      <c r="F14779" t="b">
        <v>0</v>
      </c>
      <c r="G14779" t="inlineStr">
        <is>
          <t>Belgium</t>
        </is>
      </c>
      <c r="H14779" s="2" t="n">
        <v>45417.85013888889</v>
      </c>
      <c r="I14779" t="b">
        <v>0</v>
      </c>
      <c r="J14779" t="b">
        <v>0</v>
      </c>
      <c r="K14779" t="inlineStr">
        <is>
          <t>Belgium</t>
        </is>
      </c>
      <c r="L14779" t="inlineStr"/>
      <c r="M14779" t="inlineStr"/>
      <c r="N14779" t="inlineStr"/>
      <c r="O14779" t="inlineStr">
        <is>
          <t>Triangle Solutions Rh</t>
        </is>
      </c>
      <c r="P14779" t="inlineStr">
        <is>
          <t>['vue']</t>
        </is>
      </c>
      <c r="Q14779" t="inlineStr">
        <is>
          <t>{'webframeworks': ['vue']}</t>
        </is>
      </c>
    </row>
    <row r="14780">
      <c r="A14780" t="inlineStr">
        <is>
          <t>Data Engineer</t>
        </is>
      </c>
      <c r="B14780" t="inlineStr">
        <is>
          <t>Data Engineer</t>
        </is>
      </c>
      <c r="C14780" t="inlineStr">
        <is>
          <t>New York, NY</t>
        </is>
      </c>
      <c r="D14780" t="inlineStr">
        <is>
          <t>via Snagajob</t>
        </is>
      </c>
      <c r="E14780" t="inlineStr">
        <is>
          <t>Full-time and Part-time</t>
        </is>
      </c>
      <c r="F14780" t="b">
        <v>0</v>
      </c>
      <c r="G14780" t="inlineStr">
        <is>
          <t>Texas, United States</t>
        </is>
      </c>
      <c r="H14780" s="2" t="n">
        <v>45413.83983796297</v>
      </c>
      <c r="I14780" t="b">
        <v>0</v>
      </c>
      <c r="J14780" t="b">
        <v>1</v>
      </c>
      <c r="K14780" t="inlineStr">
        <is>
          <t>United States</t>
        </is>
      </c>
      <c r="L14780" t="inlineStr">
        <is>
          <t>hour</t>
        </is>
      </c>
      <c r="M14780" t="inlineStr"/>
      <c r="N14780" t="n">
        <v>54.42000198364258</v>
      </c>
      <c r="O14780" t="inlineStr">
        <is>
          <t>Ipsos-Insight, LLC</t>
        </is>
      </c>
      <c r="P14780" t="inlineStr">
        <is>
          <t>['sql', 'python', 'aws', 'linux', 'atlassian', 'git']</t>
        </is>
      </c>
      <c r="Q14780" t="inlineStr">
        <is>
          <t>{'cloud': ['aws'], 'os': ['linux'], 'other': ['atlassian', 'git'], 'programming': ['sql', 'python']}</t>
        </is>
      </c>
    </row>
    <row r="14781">
      <c r="A14781" t="inlineStr">
        <is>
          <t>Data Scientist</t>
        </is>
      </c>
      <c r="B14781" t="inlineStr">
        <is>
          <t>Data Scientist - (H/F) - En alternance (Apprentissage/Alternance)</t>
        </is>
      </c>
      <c r="C14781" t="inlineStr">
        <is>
          <t>Ternay, France</t>
        </is>
      </c>
      <c r="D14781" t="inlineStr">
        <is>
          <t>via Jobijoba</t>
        </is>
      </c>
      <c r="E14781" t="inlineStr">
        <is>
          <t>Part-time and Internship</t>
        </is>
      </c>
      <c r="F14781" t="b">
        <v>0</v>
      </c>
      <c r="G14781" t="inlineStr">
        <is>
          <t>France</t>
        </is>
      </c>
      <c r="H14781" s="2" t="n">
        <v>45415.85320601852</v>
      </c>
      <c r="I14781" t="b">
        <v>0</v>
      </c>
      <c r="J14781" t="b">
        <v>0</v>
      </c>
      <c r="K14781" t="inlineStr">
        <is>
          <t>France</t>
        </is>
      </c>
      <c r="L14781" t="inlineStr"/>
      <c r="M14781" t="inlineStr"/>
      <c r="N14781" t="inlineStr"/>
      <c r="O14781" t="inlineStr">
        <is>
          <t>Openclassrooms</t>
        </is>
      </c>
      <c r="P14781" t="inlineStr">
        <is>
          <t>['excel']</t>
        </is>
      </c>
      <c r="Q14781" t="inlineStr">
        <is>
          <t>{'analyst_tools': ['excel']}</t>
        </is>
      </c>
    </row>
    <row r="14782">
      <c r="A14782" t="inlineStr">
        <is>
          <t>Cloud Engineer</t>
        </is>
      </c>
      <c r="B14782" t="inlineStr">
        <is>
          <t>Content Analyst</t>
        </is>
      </c>
      <c r="C14782" t="inlineStr">
        <is>
          <t>Madrid, Spain</t>
        </is>
      </c>
      <c r="D14782" t="inlineStr">
        <is>
          <t>via BeBee</t>
        </is>
      </c>
      <c r="E14782" t="inlineStr">
        <is>
          <t>Full-time</t>
        </is>
      </c>
      <c r="F14782" t="b">
        <v>0</v>
      </c>
      <c r="G14782" t="inlineStr">
        <is>
          <t>Spain</t>
        </is>
      </c>
      <c r="H14782" s="2" t="n">
        <v>45429.84599537037</v>
      </c>
      <c r="I14782" t="b">
        <v>1</v>
      </c>
      <c r="J14782" t="b">
        <v>0</v>
      </c>
      <c r="K14782" t="inlineStr">
        <is>
          <t>Spain</t>
        </is>
      </c>
      <c r="L14782" t="inlineStr"/>
      <c r="M14782" t="inlineStr"/>
      <c r="N14782" t="inlineStr"/>
      <c r="O14782" t="inlineStr">
        <is>
          <t>Havas Media Group Spain</t>
        </is>
      </c>
      <c r="P14782" t="inlineStr">
        <is>
          <t>['excel']</t>
        </is>
      </c>
      <c r="Q14782" t="inlineStr">
        <is>
          <t>{'analyst_tools': ['excel']}</t>
        </is>
      </c>
    </row>
    <row r="14783">
      <c r="A14783" t="inlineStr">
        <is>
          <t>Business Analyst</t>
        </is>
      </c>
      <c r="B14783" t="inlineStr">
        <is>
          <t>Business Analyst</t>
        </is>
      </c>
      <c r="C14783" t="inlineStr">
        <is>
          <t>South Africa</t>
        </is>
      </c>
      <c r="D14783" t="inlineStr">
        <is>
          <t>via LinkedIn</t>
        </is>
      </c>
      <c r="E14783" t="inlineStr">
        <is>
          <t>Contractor</t>
        </is>
      </c>
      <c r="F14783" t="b">
        <v>0</v>
      </c>
      <c r="G14783" t="inlineStr">
        <is>
          <t>South Africa</t>
        </is>
      </c>
      <c r="H14783" s="2" t="n">
        <v>45434.85806712963</v>
      </c>
      <c r="I14783" t="b">
        <v>0</v>
      </c>
      <c r="J14783" t="b">
        <v>0</v>
      </c>
      <c r="K14783" t="inlineStr">
        <is>
          <t>South Africa</t>
        </is>
      </c>
      <c r="L14783" t="inlineStr"/>
      <c r="M14783" t="inlineStr"/>
      <c r="N14783" t="inlineStr"/>
      <c r="O14783" t="inlineStr">
        <is>
          <t>Linked Up Pty Ltd</t>
        </is>
      </c>
      <c r="P14783" t="inlineStr">
        <is>
          <t>['sql', 'sas', 'sas', 'hadoop', 'excel']</t>
        </is>
      </c>
      <c r="Q14783" t="inlineStr">
        <is>
          <t>{'analyst_tools': ['sas', 'excel'], 'libraries': ['hadoop'], 'programming': ['sql', 'sas']}</t>
        </is>
      </c>
    </row>
    <row r="14784">
      <c r="A14784" t="inlineStr">
        <is>
          <t>Data Analyst</t>
        </is>
      </c>
      <c r="B14784" t="inlineStr">
        <is>
          <t>Data Analyst (H/F)</t>
        </is>
      </c>
      <c r="C14784" t="inlineStr">
        <is>
          <t>Paris, France</t>
        </is>
      </c>
      <c r="D14784" t="inlineStr">
        <is>
          <t>via Jobijoba</t>
        </is>
      </c>
      <c r="E14784" t="inlineStr">
        <is>
          <t>Full-time</t>
        </is>
      </c>
      <c r="F14784" t="b">
        <v>0</v>
      </c>
      <c r="G14784" t="inlineStr">
        <is>
          <t>France</t>
        </is>
      </c>
      <c r="H14784" s="2" t="n">
        <v>45415.85317129629</v>
      </c>
      <c r="I14784" t="b">
        <v>0</v>
      </c>
      <c r="J14784" t="b">
        <v>0</v>
      </c>
      <c r="K14784" t="inlineStr">
        <is>
          <t>France</t>
        </is>
      </c>
      <c r="L14784" t="inlineStr"/>
      <c r="M14784" t="inlineStr"/>
      <c r="N14784" t="inlineStr"/>
      <c r="O14784" t="inlineStr">
        <is>
          <t>EXOMIND</t>
        </is>
      </c>
      <c r="P14784" t="inlineStr">
        <is>
          <t>['sql', 'oracle', 'power bi', 'excel', 'jira']</t>
        </is>
      </c>
      <c r="Q14784" t="inlineStr">
        <is>
          <t>{'analyst_tools': ['power bi', 'excel'], 'async': ['jira'], 'cloud': ['oracle'], 'programming': ['sql']}</t>
        </is>
      </c>
    </row>
    <row r="14785">
      <c r="A14785" t="inlineStr">
        <is>
          <t>Data Scientist</t>
        </is>
      </c>
      <c r="B14785" t="inlineStr">
        <is>
          <t>Data Scientist, Advanced</t>
        </is>
      </c>
      <c r="C14785" t="inlineStr">
        <is>
          <t>Brno, Czechia</t>
        </is>
      </c>
      <c r="D14785" t="inlineStr">
        <is>
          <t>via LinkedIn</t>
        </is>
      </c>
      <c r="E14785" t="inlineStr">
        <is>
          <t>Full-time</t>
        </is>
      </c>
      <c r="F14785" t="b">
        <v>0</v>
      </c>
      <c r="G14785" t="inlineStr">
        <is>
          <t>Czechia</t>
        </is>
      </c>
      <c r="H14785" s="2" t="n">
        <v>45440.8683912037</v>
      </c>
      <c r="I14785" t="b">
        <v>0</v>
      </c>
      <c r="J14785" t="b">
        <v>0</v>
      </c>
      <c r="K14785" t="inlineStr">
        <is>
          <t>Czechia</t>
        </is>
      </c>
      <c r="L14785" t="inlineStr"/>
      <c r="M14785" t="inlineStr"/>
      <c r="N14785" t="inlineStr"/>
      <c r="O14785" t="inlineStr">
        <is>
          <t>Zebra Technologies</t>
        </is>
      </c>
      <c r="P14785" t="inlineStr">
        <is>
          <t>['python', 'r']</t>
        </is>
      </c>
      <c r="Q14785" t="inlineStr">
        <is>
          <t>{'programming': ['python', 'r']}</t>
        </is>
      </c>
    </row>
    <row r="14786">
      <c r="A14786" t="inlineStr">
        <is>
          <t>Data Scientist</t>
        </is>
      </c>
      <c r="B14786" t="inlineStr">
        <is>
          <t>Data Scientist - Remote, US Only</t>
        </is>
      </c>
      <c r="C14786" t="inlineStr">
        <is>
          <t>Anywhere</t>
        </is>
      </c>
      <c r="D14786" t="inlineStr">
        <is>
          <t>via LinkedIn</t>
        </is>
      </c>
      <c r="E14786" t="inlineStr">
        <is>
          <t>Full-time</t>
        </is>
      </c>
      <c r="F14786" t="b">
        <v>1</v>
      </c>
      <c r="G14786" t="inlineStr">
        <is>
          <t>Sudan</t>
        </is>
      </c>
      <c r="H14786" s="2" t="n">
        <v>45443.86850694445</v>
      </c>
      <c r="I14786" t="b">
        <v>0</v>
      </c>
      <c r="J14786" t="b">
        <v>1</v>
      </c>
      <c r="K14786" t="inlineStr">
        <is>
          <t>Sudan</t>
        </is>
      </c>
      <c r="L14786" t="inlineStr"/>
      <c r="M14786" t="inlineStr"/>
      <c r="N14786" t="inlineStr"/>
      <c r="O14786" t="inlineStr">
        <is>
          <t>Braintrust</t>
        </is>
      </c>
      <c r="P14786" t="inlineStr">
        <is>
          <t>['excel']</t>
        </is>
      </c>
      <c r="Q14786" t="inlineStr">
        <is>
          <t>{'analyst_tools': ['excel']}</t>
        </is>
      </c>
    </row>
    <row r="14787">
      <c r="A14787" t="inlineStr">
        <is>
          <t>Data Analyst</t>
        </is>
      </c>
      <c r="B14787" t="inlineStr">
        <is>
          <t>HR Data Analyst</t>
        </is>
      </c>
      <c r="C14787" t="inlineStr">
        <is>
          <t>San Antonio, TX</t>
        </is>
      </c>
      <c r="D14787" t="inlineStr">
        <is>
          <t>via ZipRecruiter</t>
        </is>
      </c>
      <c r="E14787" t="inlineStr">
        <is>
          <t>Full-time</t>
        </is>
      </c>
      <c r="F14787" t="b">
        <v>0</v>
      </c>
      <c r="G14787" t="inlineStr">
        <is>
          <t>Texas, United States</t>
        </is>
      </c>
      <c r="H14787" s="2" t="n">
        <v>45413.83471064815</v>
      </c>
      <c r="I14787" t="b">
        <v>1</v>
      </c>
      <c r="J14787" t="b">
        <v>0</v>
      </c>
      <c r="K14787" t="inlineStr">
        <is>
          <t>United States</t>
        </is>
      </c>
      <c r="L14787" t="inlineStr"/>
      <c r="M14787" t="inlineStr"/>
      <c r="N14787" t="inlineStr"/>
      <c r="O14787" t="inlineStr">
        <is>
          <t>Altium</t>
        </is>
      </c>
      <c r="P14787" t="inlineStr">
        <is>
          <t>['sql', 'cognos', 'power bi', 'excel']</t>
        </is>
      </c>
      <c r="Q14787" t="inlineStr">
        <is>
          <t>{'analyst_tools': ['cognos', 'power bi', 'excel'], 'programming': ['sql']}</t>
        </is>
      </c>
    </row>
    <row r="14788">
      <c r="A14788" t="inlineStr">
        <is>
          <t>Data Analyst</t>
        </is>
      </c>
      <c r="B14788" t="inlineStr">
        <is>
          <t>Entry Level Data Analyst</t>
        </is>
      </c>
      <c r="C14788" t="inlineStr">
        <is>
          <t>Irving, TX</t>
        </is>
      </c>
      <c r="D14788" t="inlineStr">
        <is>
          <t>via SimplyHired</t>
        </is>
      </c>
      <c r="E14788" t="inlineStr">
        <is>
          <t>Full-time</t>
        </is>
      </c>
      <c r="F14788" t="b">
        <v>0</v>
      </c>
      <c r="G14788" t="inlineStr">
        <is>
          <t>Texas, United States</t>
        </is>
      </c>
      <c r="H14788" s="2" t="n">
        <v>45440.83480324074</v>
      </c>
      <c r="I14788" t="b">
        <v>0</v>
      </c>
      <c r="J14788" t="b">
        <v>1</v>
      </c>
      <c r="K14788" t="inlineStr">
        <is>
          <t>United States</t>
        </is>
      </c>
      <c r="L14788" t="inlineStr"/>
      <c r="M14788" t="inlineStr"/>
      <c r="N14788" t="inlineStr"/>
      <c r="O14788" t="inlineStr">
        <is>
          <t>Upen Group Inc</t>
        </is>
      </c>
      <c r="P14788" t="inlineStr">
        <is>
          <t>['sql', 'python', 'excel']</t>
        </is>
      </c>
      <c r="Q14788" t="inlineStr">
        <is>
          <t>{'analyst_tools': ['excel'], 'programming': ['sql', 'python']}</t>
        </is>
      </c>
    </row>
    <row r="14789">
      <c r="A14789" t="inlineStr">
        <is>
          <t>Data Analyst</t>
        </is>
      </c>
      <c r="B14789" t="inlineStr">
        <is>
          <t>Data Analyst</t>
        </is>
      </c>
      <c r="C14789" t="inlineStr">
        <is>
          <t>Niles, IL</t>
        </is>
      </c>
      <c r="D14789" t="inlineStr">
        <is>
          <t>via Indeed</t>
        </is>
      </c>
      <c r="E14789" t="inlineStr">
        <is>
          <t>Full-time</t>
        </is>
      </c>
      <c r="F14789" t="b">
        <v>0</v>
      </c>
      <c r="G14789" t="inlineStr">
        <is>
          <t>Illinois, United States</t>
        </is>
      </c>
      <c r="H14789" s="2" t="n">
        <v>45425.83553240741</v>
      </c>
      <c r="I14789" t="b">
        <v>0</v>
      </c>
      <c r="J14789" t="b">
        <v>0</v>
      </c>
      <c r="K14789" t="inlineStr">
        <is>
          <t>United States</t>
        </is>
      </c>
      <c r="L14789" t="inlineStr"/>
      <c r="M14789" t="inlineStr"/>
      <c r="N14789" t="inlineStr"/>
      <c r="O14789" t="inlineStr">
        <is>
          <t>Greenwood Associates, Inc.</t>
        </is>
      </c>
      <c r="P14789" t="inlineStr">
        <is>
          <t>['sql', 'javascript', 'excel']</t>
        </is>
      </c>
      <c r="Q14789" t="inlineStr">
        <is>
          <t>{'analyst_tools': ['excel'], 'programming': ['sql', 'javascript']}</t>
        </is>
      </c>
    </row>
    <row r="14790">
      <c r="A14790" t="inlineStr">
        <is>
          <t>Data Engineer</t>
        </is>
      </c>
      <c r="B14790" t="inlineStr">
        <is>
          <t>Data Engineer Gcp F-h</t>
        </is>
      </c>
      <c r="C14790" t="inlineStr">
        <is>
          <t>Villeneuve-Saint-Georges, France</t>
        </is>
      </c>
      <c r="D14790" t="inlineStr">
        <is>
          <t>via Emplois Trabajo.org</t>
        </is>
      </c>
      <c r="E14790" t="inlineStr">
        <is>
          <t>Full-time</t>
        </is>
      </c>
      <c r="F14790" t="b">
        <v>0</v>
      </c>
      <c r="G14790" t="inlineStr">
        <is>
          <t>France</t>
        </is>
      </c>
      <c r="H14790" s="2" t="n">
        <v>45419.85069444445</v>
      </c>
      <c r="I14790" t="b">
        <v>0</v>
      </c>
      <c r="J14790" t="b">
        <v>0</v>
      </c>
      <c r="K14790" t="inlineStr">
        <is>
          <t>France</t>
        </is>
      </c>
      <c r="L14790" t="inlineStr"/>
      <c r="M14790" t="inlineStr"/>
      <c r="N14790" t="inlineStr"/>
      <c r="O14790" t="inlineStr">
        <is>
          <t>Orange SA</t>
        </is>
      </c>
      <c r="P14790" t="inlineStr">
        <is>
          <t>['gcp', 'kubernetes', 'docker', 'terraform']</t>
        </is>
      </c>
      <c r="Q14790" t="inlineStr">
        <is>
          <t>{'cloud': ['gcp'], 'other': ['kubernetes', 'docker', 'terraform']}</t>
        </is>
      </c>
    </row>
    <row r="14791">
      <c r="A14791" t="inlineStr">
        <is>
          <t>Data Engineer</t>
        </is>
      </c>
      <c r="B14791" t="inlineStr">
        <is>
          <t>Data Engineer</t>
        </is>
      </c>
      <c r="C14791" t="inlineStr">
        <is>
          <t>Anywhere</t>
        </is>
      </c>
      <c r="D14791" t="inlineStr">
        <is>
          <t>via LinkedIn</t>
        </is>
      </c>
      <c r="E14791" t="inlineStr">
        <is>
          <t>Full-time</t>
        </is>
      </c>
      <c r="F14791" t="b">
        <v>1</v>
      </c>
      <c r="G14791" t="inlineStr">
        <is>
          <t>India</t>
        </is>
      </c>
      <c r="H14791" s="2" t="n">
        <v>45427.84245370371</v>
      </c>
      <c r="I14791" t="b">
        <v>0</v>
      </c>
      <c r="J14791" t="b">
        <v>0</v>
      </c>
      <c r="K14791" t="inlineStr">
        <is>
          <t>India</t>
        </is>
      </c>
      <c r="L14791" t="inlineStr"/>
      <c r="M14791" t="inlineStr"/>
      <c r="N14791" t="inlineStr"/>
      <c r="O14791" t="inlineStr">
        <is>
          <t>Cummins Inc.</t>
        </is>
      </c>
      <c r="P14791" t="inlineStr">
        <is>
          <t>['python', 'sql', 'snowflake', 'spark', 'kafka', 'ssis', 'power bi']</t>
        </is>
      </c>
      <c r="Q14791" t="inlineStr">
        <is>
          <t>{'analyst_tools': ['ssis', 'power bi'], 'cloud': ['snowflake'], 'libraries': ['spark', 'kafka'], 'programming': ['python', 'sql']}</t>
        </is>
      </c>
    </row>
    <row r="14792">
      <c r="A14792" t="inlineStr">
        <is>
          <t>Senior Data Analyst</t>
        </is>
      </c>
      <c r="B14792" t="inlineStr">
        <is>
          <t>Senior BI Data Analyst</t>
        </is>
      </c>
      <c r="C14792" t="inlineStr">
        <is>
          <t>Maharashtra, India</t>
        </is>
      </c>
      <c r="D14792" t="inlineStr">
        <is>
          <t>via Indeed</t>
        </is>
      </c>
      <c r="E14792" t="inlineStr">
        <is>
          <t>Full-time</t>
        </is>
      </c>
      <c r="F14792" t="b">
        <v>0</v>
      </c>
      <c r="G14792" t="inlineStr">
        <is>
          <t>India</t>
        </is>
      </c>
      <c r="H14792" s="2" t="n">
        <v>45427.84168981481</v>
      </c>
      <c r="I14792" t="b">
        <v>0</v>
      </c>
      <c r="J14792" t="b">
        <v>0</v>
      </c>
      <c r="K14792" t="inlineStr">
        <is>
          <t>India</t>
        </is>
      </c>
      <c r="L14792" t="inlineStr"/>
      <c r="M14792" t="inlineStr"/>
      <c r="N14792" t="inlineStr"/>
      <c r="O14792" t="inlineStr">
        <is>
          <t>Yash Technologies</t>
        </is>
      </c>
      <c r="P14792" t="inlineStr">
        <is>
          <t>['sql', 'go', 'oracle', 'snowflake']</t>
        </is>
      </c>
      <c r="Q14792" t="inlineStr">
        <is>
          <t>{'cloud': ['oracle', 'snowflake'], 'programming': ['sql', 'go']}</t>
        </is>
      </c>
    </row>
    <row r="14793">
      <c r="A14793" t="inlineStr">
        <is>
          <t>Data Analyst</t>
        </is>
      </c>
      <c r="B14793" t="inlineStr">
        <is>
          <t>Data Analyst</t>
        </is>
      </c>
      <c r="C14793" t="inlineStr">
        <is>
          <t>Heredia Province, Heredia, Costa Rica</t>
        </is>
      </c>
      <c r="D14793" t="inlineStr">
        <is>
          <t>via LinkedIn</t>
        </is>
      </c>
      <c r="E14793" t="inlineStr">
        <is>
          <t>Full-time</t>
        </is>
      </c>
      <c r="F14793" t="b">
        <v>0</v>
      </c>
      <c r="G14793" t="inlineStr">
        <is>
          <t>Costa Rica</t>
        </is>
      </c>
      <c r="H14793" s="2" t="n">
        <v>45415.85560185185</v>
      </c>
      <c r="I14793" t="b">
        <v>1</v>
      </c>
      <c r="J14793" t="b">
        <v>0</v>
      </c>
      <c r="K14793" t="inlineStr">
        <is>
          <t>Costa Rica</t>
        </is>
      </c>
      <c r="L14793" t="inlineStr"/>
      <c r="M14793" t="inlineStr"/>
      <c r="N14793" t="inlineStr"/>
      <c r="O14793" t="inlineStr">
        <is>
          <t>HCLTech</t>
        </is>
      </c>
      <c r="P14793" t="inlineStr">
        <is>
          <t>['sql', 'sql server', 'azure', 'power bi', 'excel', 'ssis', 'dax']</t>
        </is>
      </c>
      <c r="Q14793" t="inlineStr">
        <is>
          <t>{'analyst_tools': ['power bi', 'excel', 'ssis', 'dax'], 'cloud': ['azure'], 'databases': ['sql server'], 'programming': ['sql']}</t>
        </is>
      </c>
    </row>
    <row r="14794">
      <c r="A14794" t="inlineStr">
        <is>
          <t>Data Analyst</t>
        </is>
      </c>
      <c r="B14794" t="inlineStr">
        <is>
          <t>Data Analyst - Produktentwicklung (m/w/d)</t>
        </is>
      </c>
      <c r="C14794" t="inlineStr">
        <is>
          <t>Hamburg, Germany</t>
        </is>
      </c>
      <c r="D14794" t="inlineStr">
        <is>
          <t>via XING</t>
        </is>
      </c>
      <c r="E14794" t="inlineStr">
        <is>
          <t>Full-time</t>
        </is>
      </c>
      <c r="F14794" t="b">
        <v>0</v>
      </c>
      <c r="G14794" t="inlineStr">
        <is>
          <t>Germany</t>
        </is>
      </c>
      <c r="H14794" s="2" t="n">
        <v>45436.84594907407</v>
      </c>
      <c r="I14794" t="b">
        <v>1</v>
      </c>
      <c r="J14794" t="b">
        <v>0</v>
      </c>
      <c r="K14794" t="inlineStr">
        <is>
          <t>Germany</t>
        </is>
      </c>
      <c r="L14794" t="inlineStr"/>
      <c r="M14794" t="inlineStr"/>
      <c r="N14794" t="inlineStr"/>
      <c r="O14794" t="inlineStr">
        <is>
          <t>Rheinmetall Landsysteme GmbH</t>
        </is>
      </c>
      <c r="P14794" t="inlineStr">
        <is>
          <t>['python', 'r']</t>
        </is>
      </c>
      <c r="Q14794" t="inlineStr">
        <is>
          <t>{'programming': ['python', 'r']}</t>
        </is>
      </c>
    </row>
    <row r="14795">
      <c r="A14795" t="inlineStr">
        <is>
          <t>Data Scientist</t>
        </is>
      </c>
      <c r="B14795" t="inlineStr">
        <is>
          <t>Data Scientist</t>
        </is>
      </c>
      <c r="C14795" t="inlineStr">
        <is>
          <t>Anywhere</t>
        </is>
      </c>
      <c r="D14795" t="inlineStr">
        <is>
          <t>via LinkedIn</t>
        </is>
      </c>
      <c r="E14795" t="inlineStr">
        <is>
          <t>Contractor</t>
        </is>
      </c>
      <c r="F14795" t="b">
        <v>1</v>
      </c>
      <c r="G14795" t="inlineStr">
        <is>
          <t>Texas, United States</t>
        </is>
      </c>
      <c r="H14795" s="2" t="n">
        <v>45428.83550925926</v>
      </c>
      <c r="I14795" t="b">
        <v>0</v>
      </c>
      <c r="J14795" t="b">
        <v>0</v>
      </c>
      <c r="K14795" t="inlineStr">
        <is>
          <t>United States</t>
        </is>
      </c>
      <c r="L14795" t="inlineStr"/>
      <c r="M14795" t="inlineStr"/>
      <c r="N14795" t="inlineStr"/>
      <c r="O14795" t="inlineStr">
        <is>
          <t>Tror - AI for everyone</t>
        </is>
      </c>
      <c r="P14795" t="inlineStr">
        <is>
          <t>['python', 'r']</t>
        </is>
      </c>
      <c r="Q14795" t="inlineStr">
        <is>
          <t>{'programming': ['python', 'r']}</t>
        </is>
      </c>
    </row>
    <row r="14796">
      <c r="A14796" t="inlineStr">
        <is>
          <t>Business Analyst</t>
        </is>
      </c>
      <c r="B14796" t="inlineStr">
        <is>
          <t>Business Analyst( Data management, Risk)</t>
        </is>
      </c>
      <c r="C14796" t="inlineStr">
        <is>
          <t>Hong Kong</t>
        </is>
      </c>
      <c r="D14796" t="inlineStr">
        <is>
          <t>via LinkedIn</t>
        </is>
      </c>
      <c r="E14796" t="inlineStr">
        <is>
          <t>Full-time</t>
        </is>
      </c>
      <c r="F14796" t="b">
        <v>0</v>
      </c>
      <c r="G14796" t="inlineStr">
        <is>
          <t>Hong Kong</t>
        </is>
      </c>
      <c r="H14796" s="2" t="n">
        <v>45418.87518518518</v>
      </c>
      <c r="I14796" t="b">
        <v>1</v>
      </c>
      <c r="J14796" t="b">
        <v>0</v>
      </c>
      <c r="K14796" t="inlineStr">
        <is>
          <t>Hong Kong</t>
        </is>
      </c>
      <c r="L14796" t="inlineStr"/>
      <c r="M14796" t="inlineStr"/>
      <c r="N14796" t="inlineStr"/>
      <c r="O14796" t="inlineStr">
        <is>
          <t>Robert Walters</t>
        </is>
      </c>
      <c r="P14796" t="inlineStr"/>
      <c r="Q14796" t="inlineStr"/>
    </row>
    <row r="14797">
      <c r="A14797" t="inlineStr">
        <is>
          <t>Data Engineer</t>
        </is>
      </c>
      <c r="B14797" t="inlineStr">
        <is>
          <t>Snowflake Data Engineer</t>
        </is>
      </c>
      <c r="C14797" t="inlineStr">
        <is>
          <t>Berlin, Germany  (+1 other)</t>
        </is>
      </c>
      <c r="D14797" t="inlineStr">
        <is>
          <t>via EchoJobs</t>
        </is>
      </c>
      <c r="E14797" t="inlineStr">
        <is>
          <t>Full-time</t>
        </is>
      </c>
      <c r="F14797" t="b">
        <v>0</v>
      </c>
      <c r="G14797" t="inlineStr">
        <is>
          <t>Germany</t>
        </is>
      </c>
      <c r="H14797" s="2" t="n">
        <v>45434.85255787037</v>
      </c>
      <c r="I14797" t="b">
        <v>0</v>
      </c>
      <c r="J14797" t="b">
        <v>0</v>
      </c>
      <c r="K14797" t="inlineStr">
        <is>
          <t>Germany</t>
        </is>
      </c>
      <c r="L14797" t="inlineStr"/>
      <c r="M14797" t="inlineStr"/>
      <c r="N14797" t="inlineStr"/>
      <c r="O14797" t="inlineStr">
        <is>
          <t>Snowflake</t>
        </is>
      </c>
      <c r="P14797" t="inlineStr">
        <is>
          <t>['sql', 'python', 'java', 'snowflake', 'aws', 'azure', 'gcp', 'redshift', 'bigquery']</t>
        </is>
      </c>
      <c r="Q14797" t="inlineStr">
        <is>
          <t>{'cloud': ['snowflake', 'aws', 'azure', 'gcp', 'redshift', 'bigquery'], 'programming': ['sql', 'python', 'java']}</t>
        </is>
      </c>
    </row>
    <row r="14798">
      <c r="A14798" t="inlineStr">
        <is>
          <t>Data Engineer</t>
        </is>
      </c>
      <c r="B14798" t="inlineStr">
        <is>
          <t>Data Engineer</t>
        </is>
      </c>
      <c r="C14798" t="inlineStr">
        <is>
          <t>Providence, RI</t>
        </is>
      </c>
      <c r="D14798" t="inlineStr">
        <is>
          <t>via LinkedIn</t>
        </is>
      </c>
      <c r="E14798" t="inlineStr">
        <is>
          <t>Contractor</t>
        </is>
      </c>
      <c r="F14798" t="b">
        <v>0</v>
      </c>
      <c r="G14798" t="inlineStr">
        <is>
          <t>California, United States</t>
        </is>
      </c>
      <c r="H14798" s="2" t="n">
        <v>45414.84061342593</v>
      </c>
      <c r="I14798" t="b">
        <v>0</v>
      </c>
      <c r="J14798" t="b">
        <v>1</v>
      </c>
      <c r="K14798" t="inlineStr">
        <is>
          <t>United States</t>
        </is>
      </c>
      <c r="L14798" t="inlineStr">
        <is>
          <t>hour</t>
        </is>
      </c>
      <c r="M14798" t="inlineStr"/>
      <c r="N14798" t="n">
        <v>59.78500366210938</v>
      </c>
      <c r="O14798" t="inlineStr">
        <is>
          <t>Robert Half</t>
        </is>
      </c>
      <c r="P14798" t="inlineStr">
        <is>
          <t>['python', 'sql', 't-sql', 'go', 'oracle', 'aws']</t>
        </is>
      </c>
      <c r="Q14798" t="inlineStr">
        <is>
          <t>{'cloud': ['oracle', 'aws'], 'programming': ['python', 'sql', 't-sql', 'go']}</t>
        </is>
      </c>
    </row>
    <row r="14799">
      <c r="A14799" t="inlineStr">
        <is>
          <t>Senior Data Engineer</t>
        </is>
      </c>
      <c r="B14799" t="inlineStr">
        <is>
          <t>Senior Data Engineer</t>
        </is>
      </c>
      <c r="C14799" t="inlineStr">
        <is>
          <t>Bordeaux-Saint-Clair, France</t>
        </is>
      </c>
      <c r="D14799" t="inlineStr">
        <is>
          <t>via Jobijoba</t>
        </is>
      </c>
      <c r="E14799" t="inlineStr">
        <is>
          <t>Full-time</t>
        </is>
      </c>
      <c r="F14799" t="b">
        <v>0</v>
      </c>
      <c r="G14799" t="inlineStr">
        <is>
          <t>France</t>
        </is>
      </c>
      <c r="H14799" s="2" t="n">
        <v>45422.86216435185</v>
      </c>
      <c r="I14799" t="b">
        <v>0</v>
      </c>
      <c r="J14799" t="b">
        <v>0</v>
      </c>
      <c r="K14799" t="inlineStr">
        <is>
          <t>France</t>
        </is>
      </c>
      <c r="L14799" t="inlineStr"/>
      <c r="M14799" t="inlineStr"/>
      <c r="N14799" t="inlineStr"/>
      <c r="O14799" t="inlineStr">
        <is>
          <t>NetCarbon</t>
        </is>
      </c>
      <c r="P14799" t="inlineStr">
        <is>
          <t>['sql', 'nosql', 'gcp', 'visio']</t>
        </is>
      </c>
      <c r="Q14799" t="inlineStr">
        <is>
          <t>{'analyst_tools': ['visio'], 'cloud': ['gcp'], 'programming': ['sql', 'nosql']}</t>
        </is>
      </c>
    </row>
    <row r="14800">
      <c r="A14800" t="inlineStr">
        <is>
          <t>Data Scientist</t>
        </is>
      </c>
      <c r="B14800" t="inlineStr">
        <is>
          <t>Data Scientist Internship</t>
        </is>
      </c>
      <c r="C14800" t="inlineStr">
        <is>
          <t>Kraków, Poland</t>
        </is>
      </c>
      <c r="D14800" t="inlineStr">
        <is>
          <t>via EchoJobs</t>
        </is>
      </c>
      <c r="E14800" t="inlineStr">
        <is>
          <t>Full-time and Internship</t>
        </is>
      </c>
      <c r="F14800" t="b">
        <v>0</v>
      </c>
      <c r="G14800" t="inlineStr">
        <is>
          <t>Poland</t>
        </is>
      </c>
      <c r="H14800" s="2" t="n">
        <v>45432.84059027778</v>
      </c>
      <c r="I14800" t="b">
        <v>0</v>
      </c>
      <c r="J14800" t="b">
        <v>0</v>
      </c>
      <c r="K14800" t="inlineStr">
        <is>
          <t>Poland</t>
        </is>
      </c>
      <c r="L14800" t="inlineStr"/>
      <c r="M14800" t="inlineStr"/>
      <c r="N14800" t="inlineStr"/>
      <c r="O14800" t="inlineStr">
        <is>
          <t>IBM</t>
        </is>
      </c>
      <c r="P14800" t="inlineStr">
        <is>
          <t>['watson']</t>
        </is>
      </c>
      <c r="Q14800" t="inlineStr">
        <is>
          <t>{'cloud': ['watson']}</t>
        </is>
      </c>
    </row>
    <row r="14801">
      <c r="A14801" t="inlineStr">
        <is>
          <t>Senior Data Engineer</t>
        </is>
      </c>
      <c r="B14801" t="inlineStr">
        <is>
          <t>Senior Data Engineer</t>
        </is>
      </c>
      <c r="C14801" t="inlineStr">
        <is>
          <t>Austria</t>
        </is>
      </c>
      <c r="D14801" t="inlineStr">
        <is>
          <t>via Trabajo.org - Stellenangebote, Arbeit</t>
        </is>
      </c>
      <c r="E14801" t="inlineStr">
        <is>
          <t>Full-time</t>
        </is>
      </c>
      <c r="F14801" t="b">
        <v>0</v>
      </c>
      <c r="G14801" t="inlineStr">
        <is>
          <t>Austria</t>
        </is>
      </c>
      <c r="H14801" s="2" t="n">
        <v>45424.88182870371</v>
      </c>
      <c r="I14801" t="b">
        <v>1</v>
      </c>
      <c r="J14801" t="b">
        <v>0</v>
      </c>
      <c r="K14801" t="inlineStr">
        <is>
          <t>Austria</t>
        </is>
      </c>
      <c r="L14801" t="inlineStr"/>
      <c r="M14801" t="inlineStr"/>
      <c r="N14801" t="inlineStr"/>
      <c r="O14801" t="inlineStr">
        <is>
          <t>ClearCompany</t>
        </is>
      </c>
      <c r="P14801" t="inlineStr">
        <is>
          <t>['python', 'databricks', 'azure', 'pyspark', 'airflow']</t>
        </is>
      </c>
      <c r="Q14801" t="inlineStr">
        <is>
          <t>{'cloud': ['databricks', 'azure'], 'libraries': ['pyspark', 'airflow'], 'programming': ['python']}</t>
        </is>
      </c>
    </row>
    <row r="14802">
      <c r="A14802" t="inlineStr">
        <is>
          <t>Data Engineer</t>
        </is>
      </c>
      <c r="B14802" t="inlineStr">
        <is>
          <t>Data Quality Automation Engineer</t>
        </is>
      </c>
      <c r="C14802" t="inlineStr">
        <is>
          <t>Chile</t>
        </is>
      </c>
      <c r="D14802" t="inlineStr">
        <is>
          <t>via LinkedIn</t>
        </is>
      </c>
      <c r="E14802" t="inlineStr">
        <is>
          <t>Full-time</t>
        </is>
      </c>
      <c r="F14802" t="b">
        <v>0</v>
      </c>
      <c r="G14802" t="inlineStr">
        <is>
          <t>Chile</t>
        </is>
      </c>
      <c r="H14802" s="2" t="n">
        <v>45433.89159722222</v>
      </c>
      <c r="I14802" t="b">
        <v>1</v>
      </c>
      <c r="J14802" t="b">
        <v>0</v>
      </c>
      <c r="K14802" t="inlineStr">
        <is>
          <t>Chile</t>
        </is>
      </c>
      <c r="L14802" t="inlineStr"/>
      <c r="M14802" t="inlineStr"/>
      <c r="N14802" t="inlineStr"/>
      <c r="O14802" t="inlineStr">
        <is>
          <t>Tata Consultancy Services</t>
        </is>
      </c>
      <c r="P14802" t="inlineStr">
        <is>
          <t>['shell', 'nosql', 'gcp', 'aws', 'azure', 'airflow', 'github']</t>
        </is>
      </c>
      <c r="Q14802" t="inlineStr">
        <is>
          <t>{'cloud': ['gcp', 'aws', 'azure'], 'libraries': ['airflow'], 'other': ['github'], 'programming': ['shell', 'nosql']}</t>
        </is>
      </c>
    </row>
    <row r="14803">
      <c r="A14803" t="inlineStr">
        <is>
          <t>Data Scientist</t>
        </is>
      </c>
      <c r="B14803" t="inlineStr">
        <is>
          <t>Research Data Scientist</t>
        </is>
      </c>
      <c r="C14803" t="inlineStr">
        <is>
          <t>Annapolis Junction, MD</t>
        </is>
      </c>
      <c r="D14803" t="inlineStr">
        <is>
          <t>via Snagajob</t>
        </is>
      </c>
      <c r="E14803" t="inlineStr">
        <is>
          <t>Full-time and Part-time</t>
        </is>
      </c>
      <c r="F14803" t="b">
        <v>0</v>
      </c>
      <c r="G14803" t="inlineStr">
        <is>
          <t>New York, United States</t>
        </is>
      </c>
      <c r="H14803" s="2" t="n">
        <v>45415.83569444445</v>
      </c>
      <c r="I14803" t="b">
        <v>0</v>
      </c>
      <c r="J14803" t="b">
        <v>1</v>
      </c>
      <c r="K14803" t="inlineStr">
        <is>
          <t>United States</t>
        </is>
      </c>
      <c r="L14803" t="inlineStr">
        <is>
          <t>hour</t>
        </is>
      </c>
      <c r="M14803" t="inlineStr"/>
      <c r="N14803" t="n">
        <v>44.73500061035156</v>
      </c>
      <c r="O14803" t="inlineStr">
        <is>
          <t>Booz Allen Hamilton</t>
        </is>
      </c>
      <c r="P14803" t="inlineStr">
        <is>
          <t>['python', 'r']</t>
        </is>
      </c>
      <c r="Q14803" t="inlineStr">
        <is>
          <t>{'programming': ['python', 'r']}</t>
        </is>
      </c>
    </row>
    <row r="14804">
      <c r="A14804" t="inlineStr">
        <is>
          <t>Software Engineer</t>
        </is>
      </c>
      <c r="B14804" t="inlineStr">
        <is>
          <t>Senior Software Engineer</t>
        </is>
      </c>
      <c r="C14804" t="inlineStr">
        <is>
          <t>Auckland, New Zealand</t>
        </is>
      </c>
      <c r="D14804" t="inlineStr">
        <is>
          <t>via GrabJobs</t>
        </is>
      </c>
      <c r="E14804" t="inlineStr">
        <is>
          <t>Full-time</t>
        </is>
      </c>
      <c r="F14804" t="b">
        <v>0</v>
      </c>
      <c r="G14804" t="inlineStr">
        <is>
          <t>New Zealand</t>
        </is>
      </c>
      <c r="H14804" s="2" t="n">
        <v>45432.84636574074</v>
      </c>
      <c r="I14804" t="b">
        <v>0</v>
      </c>
      <c r="J14804" t="b">
        <v>0</v>
      </c>
      <c r="K14804" t="inlineStr">
        <is>
          <t>New Zealand</t>
        </is>
      </c>
      <c r="L14804" t="inlineStr"/>
      <c r="M14804" t="inlineStr"/>
      <c r="N14804" t="inlineStr"/>
      <c r="O14804" t="inlineStr">
        <is>
          <t>Remedy Intelligent Staffing</t>
        </is>
      </c>
      <c r="P14804" t="inlineStr">
        <is>
          <t>['python', 'sql', 'nosql', 'aws', 'azure', 'gcp', 'airflow']</t>
        </is>
      </c>
      <c r="Q14804" t="inlineStr">
        <is>
          <t>{'cloud': ['aws', 'azure', 'gcp'], 'libraries': ['airflow'], 'programming': ['python', 'sql', 'nosql']}</t>
        </is>
      </c>
    </row>
    <row r="14805">
      <c r="A14805" t="inlineStr">
        <is>
          <t>Data Analyst</t>
        </is>
      </c>
      <c r="B14805" t="inlineStr">
        <is>
          <t>Principal Data Analyst, Strategic Initiatives (CarOffer)</t>
        </is>
      </c>
      <c r="C14805" t="inlineStr">
        <is>
          <t>Dallas, TX</t>
        </is>
      </c>
      <c r="D14805" t="inlineStr">
        <is>
          <t>via Indeed</t>
        </is>
      </c>
      <c r="E14805" t="inlineStr">
        <is>
          <t>Full-time</t>
        </is>
      </c>
      <c r="F14805" t="b">
        <v>0</v>
      </c>
      <c r="G14805" t="inlineStr">
        <is>
          <t>Texas, United States</t>
        </is>
      </c>
      <c r="H14805" s="2" t="n">
        <v>45419.83440972222</v>
      </c>
      <c r="I14805" t="b">
        <v>0</v>
      </c>
      <c r="J14805" t="b">
        <v>0</v>
      </c>
      <c r="K14805" t="inlineStr">
        <is>
          <t>United States</t>
        </is>
      </c>
      <c r="L14805" t="inlineStr"/>
      <c r="M14805" t="inlineStr"/>
      <c r="N14805" t="inlineStr"/>
      <c r="O14805" t="inlineStr">
        <is>
          <t>CarGurus</t>
        </is>
      </c>
      <c r="P14805" t="inlineStr">
        <is>
          <t>['sql', 'python', 'r', 'excel', 'tableau', 'power bi', 'looker']</t>
        </is>
      </c>
      <c r="Q14805" t="inlineStr">
        <is>
          <t>{'analyst_tools': ['excel', 'tableau', 'power bi', 'looker'], 'programming': ['sql', 'python', 'r']}</t>
        </is>
      </c>
    </row>
    <row r="14806">
      <c r="A14806" t="inlineStr">
        <is>
          <t>Data Engineer</t>
        </is>
      </c>
      <c r="B14806" t="inlineStr">
        <is>
          <t>Data Engineer II</t>
        </is>
      </c>
      <c r="C14806" t="inlineStr">
        <is>
          <t>Lincoln, NE</t>
        </is>
      </c>
      <c r="D14806" t="inlineStr">
        <is>
          <t>via LinkedIn</t>
        </is>
      </c>
      <c r="E14806" t="inlineStr">
        <is>
          <t>Full-time</t>
        </is>
      </c>
      <c r="F14806" t="b">
        <v>0</v>
      </c>
      <c r="G14806" t="inlineStr">
        <is>
          <t>Florida, United States</t>
        </is>
      </c>
      <c r="H14806" s="2" t="n">
        <v>45420.84168981481</v>
      </c>
      <c r="I14806" t="b">
        <v>1</v>
      </c>
      <c r="J14806" t="b">
        <v>1</v>
      </c>
      <c r="K14806" t="inlineStr">
        <is>
          <t>United States</t>
        </is>
      </c>
      <c r="L14806" t="inlineStr"/>
      <c r="M14806" t="inlineStr"/>
      <c r="N14806" t="inlineStr"/>
      <c r="O14806" t="inlineStr">
        <is>
          <t>Aditi Consulting</t>
        </is>
      </c>
      <c r="P14806" t="inlineStr">
        <is>
          <t>['sql', 'python', 'nosql', 'aws', 'hadoop', 'spark', 'airflow', 'power bi', 'tableau', 'splunk']</t>
        </is>
      </c>
      <c r="Q14806" t="inlineStr">
        <is>
          <t>{'analyst_tools': ['power bi', 'tableau', 'splunk'], 'cloud': ['aws'], 'libraries': ['hadoop', 'spark', 'airflow'], 'programming': ['sql', 'python', 'nosql']}</t>
        </is>
      </c>
    </row>
    <row r="14807">
      <c r="A14807" t="inlineStr">
        <is>
          <t>Data Analyst</t>
        </is>
      </c>
      <c r="B14807" t="inlineStr">
        <is>
          <t>Financial Data Analyst, Emea Apac</t>
        </is>
      </c>
      <c r="C14807" t="inlineStr">
        <is>
          <t>Zaventem, Belgium</t>
        </is>
      </c>
      <c r="D14807" t="inlineStr">
        <is>
          <t>via Emplois Trabajo.org</t>
        </is>
      </c>
      <c r="E14807" t="inlineStr">
        <is>
          <t>Full-time</t>
        </is>
      </c>
      <c r="F14807" t="b">
        <v>0</v>
      </c>
      <c r="G14807" t="inlineStr">
        <is>
          <t>Belgium</t>
        </is>
      </c>
      <c r="H14807" s="2" t="n">
        <v>45416.8650462963</v>
      </c>
      <c r="I14807" t="b">
        <v>0</v>
      </c>
      <c r="J14807" t="b">
        <v>0</v>
      </c>
      <c r="K14807" t="inlineStr">
        <is>
          <t>Belgium</t>
        </is>
      </c>
      <c r="L14807" t="inlineStr"/>
      <c r="M14807" t="inlineStr"/>
      <c r="N14807" t="inlineStr"/>
      <c r="O14807" t="inlineStr">
        <is>
          <t>Abbott Laboratories</t>
        </is>
      </c>
      <c r="P14807" t="inlineStr">
        <is>
          <t>['power bi', 'excel', 'sap']</t>
        </is>
      </c>
      <c r="Q14807" t="inlineStr">
        <is>
          <t>{'analyst_tools': ['power bi', 'excel', 'sap']}</t>
        </is>
      </c>
    </row>
    <row r="14808">
      <c r="A14808" t="inlineStr">
        <is>
          <t>Data Engineer</t>
        </is>
      </c>
      <c r="B14808" t="inlineStr">
        <is>
          <t>Data Engineer H/F - Tours</t>
        </is>
      </c>
      <c r="C14808" t="inlineStr">
        <is>
          <t>Tours, France</t>
        </is>
      </c>
      <c r="D14808" t="inlineStr">
        <is>
          <t>via LinkedIn</t>
        </is>
      </c>
      <c r="E14808" t="inlineStr">
        <is>
          <t>Full-time</t>
        </is>
      </c>
      <c r="F14808" t="b">
        <v>0</v>
      </c>
      <c r="G14808" t="inlineStr">
        <is>
          <t>France</t>
        </is>
      </c>
      <c r="H14808" s="2" t="n">
        <v>45439.39609953704</v>
      </c>
      <c r="I14808" t="b">
        <v>0</v>
      </c>
      <c r="J14808" t="b">
        <v>0</v>
      </c>
      <c r="K14808" t="inlineStr">
        <is>
          <t>France</t>
        </is>
      </c>
      <c r="L14808" t="inlineStr"/>
      <c r="M14808" t="inlineStr"/>
      <c r="N14808" t="inlineStr"/>
      <c r="O14808" t="inlineStr">
        <is>
          <t>Groupe SII</t>
        </is>
      </c>
      <c r="P14808" t="inlineStr">
        <is>
          <t>['java', 'databricks', 'azure', 'hadoop', 'kafka', 'spark', 'redhat', 'centos', 'kubernetes']</t>
        </is>
      </c>
      <c r="Q14808" t="inlineStr">
        <is>
          <t>{'cloud': ['databricks', 'azure'], 'libraries': ['hadoop', 'kafka', 'spark'], 'os': ['redhat', 'centos'], 'other': ['kubernetes'], 'programming': ['java']}</t>
        </is>
      </c>
    </row>
    <row r="14809">
      <c r="A14809" t="inlineStr">
        <is>
          <t>Data Engineer</t>
        </is>
      </c>
      <c r="B14809" t="inlineStr">
        <is>
          <t>Data Engineer - Information Security Strategy and Analytics (Remote)</t>
        </is>
      </c>
      <c r="C14809" t="inlineStr">
        <is>
          <t>Anywhere</t>
        </is>
      </c>
      <c r="D14809" t="inlineStr">
        <is>
          <t>via Indeed</t>
        </is>
      </c>
      <c r="E14809" t="inlineStr">
        <is>
          <t>Full-time</t>
        </is>
      </c>
      <c r="F14809" t="b">
        <v>1</v>
      </c>
      <c r="G14809" t="inlineStr">
        <is>
          <t>Sudan</t>
        </is>
      </c>
      <c r="H14809" s="2" t="n">
        <v>45428.8786574074</v>
      </c>
      <c r="I14809" t="b">
        <v>0</v>
      </c>
      <c r="J14809" t="b">
        <v>1</v>
      </c>
      <c r="K14809" t="inlineStr">
        <is>
          <t>Sudan</t>
        </is>
      </c>
      <c r="L14809" t="inlineStr"/>
      <c r="M14809" t="inlineStr"/>
      <c r="N14809" t="inlineStr"/>
      <c r="O14809" t="inlineStr">
        <is>
          <t>AbbVie</t>
        </is>
      </c>
      <c r="P14809" t="inlineStr">
        <is>
          <t>['python', 'sql', 'aws', 'power bi', 'tableau']</t>
        </is>
      </c>
      <c r="Q14809" t="inlineStr">
        <is>
          <t>{'analyst_tools': ['power bi', 'tableau'], 'cloud': ['aws'], 'programming': ['python', 'sql']}</t>
        </is>
      </c>
    </row>
    <row r="14810">
      <c r="A14810" t="inlineStr">
        <is>
          <t>Data Engineer</t>
        </is>
      </c>
      <c r="B14810" t="inlineStr">
        <is>
          <t>Data Engineer</t>
        </is>
      </c>
      <c r="C14810" t="inlineStr">
        <is>
          <t>Singapore</t>
        </is>
      </c>
      <c r="D14810" t="inlineStr">
        <is>
          <t>via LinkedIn</t>
        </is>
      </c>
      <c r="E14810" t="inlineStr">
        <is>
          <t>Full-time</t>
        </is>
      </c>
      <c r="F14810" t="b">
        <v>0</v>
      </c>
      <c r="G14810" t="inlineStr">
        <is>
          <t>Singapore</t>
        </is>
      </c>
      <c r="H14810" s="2" t="n">
        <v>45420.86079861111</v>
      </c>
      <c r="I14810" t="b">
        <v>1</v>
      </c>
      <c r="J14810" t="b">
        <v>0</v>
      </c>
      <c r="K14810" t="inlineStr">
        <is>
          <t>Singapore</t>
        </is>
      </c>
      <c r="L14810" t="inlineStr"/>
      <c r="M14810" t="inlineStr"/>
      <c r="N14810" t="inlineStr"/>
      <c r="O14810" t="inlineStr">
        <is>
          <t>BREADTALK GROUP PTE. LTD.</t>
        </is>
      </c>
      <c r="P14810" t="inlineStr">
        <is>
          <t>['sql', 'sql server', 'aws', 'azure', 'sap', 'flow']</t>
        </is>
      </c>
      <c r="Q14810" t="inlineStr">
        <is>
          <t>{'analyst_tools': ['sap'], 'cloud': ['aws', 'azure'], 'databases': ['sql server'], 'other': ['flow'], 'programming': ['sql']}</t>
        </is>
      </c>
    </row>
    <row r="14811">
      <c r="A14811" t="inlineStr">
        <is>
          <t>Data Scientist</t>
        </is>
      </c>
      <c r="B14811" t="inlineStr">
        <is>
          <t>Data Scientist</t>
        </is>
      </c>
      <c r="C14811" t="inlineStr">
        <is>
          <t>Fort Meade, MD</t>
        </is>
      </c>
      <c r="D14811" t="inlineStr">
        <is>
          <t>via Indeed</t>
        </is>
      </c>
      <c r="E14811" t="inlineStr">
        <is>
          <t>Full-time</t>
        </is>
      </c>
      <c r="F14811" t="b">
        <v>0</v>
      </c>
      <c r="G14811" t="inlineStr">
        <is>
          <t>Georgia</t>
        </is>
      </c>
      <c r="H14811" s="2" t="n">
        <v>45425.86420138889</v>
      </c>
      <c r="I14811" t="b">
        <v>0</v>
      </c>
      <c r="J14811" t="b">
        <v>1</v>
      </c>
      <c r="K14811" t="inlineStr">
        <is>
          <t>United States</t>
        </is>
      </c>
      <c r="L14811" t="inlineStr"/>
      <c r="M14811" t="inlineStr"/>
      <c r="N14811" t="inlineStr"/>
      <c r="O14811" t="inlineStr">
        <is>
          <t>Your Remote Tech Recruiter</t>
        </is>
      </c>
      <c r="P14811" t="inlineStr">
        <is>
          <t>['python', 'r']</t>
        </is>
      </c>
      <c r="Q14811" t="inlineStr">
        <is>
          <t>{'programming': ['python', 'r']}</t>
        </is>
      </c>
    </row>
    <row r="14812">
      <c r="A14812" t="inlineStr">
        <is>
          <t>Data Engineer</t>
        </is>
      </c>
      <c r="B14812" t="inlineStr">
        <is>
          <t>Data Engineer</t>
        </is>
      </c>
      <c r="C14812" t="inlineStr">
        <is>
          <t>Netherlands</t>
        </is>
      </c>
      <c r="D14812" t="inlineStr">
        <is>
          <t>via Vacatures Trabajo.org</t>
        </is>
      </c>
      <c r="E14812" t="inlineStr">
        <is>
          <t>Full-time and Temp work</t>
        </is>
      </c>
      <c r="F14812" t="b">
        <v>0</v>
      </c>
      <c r="G14812" t="inlineStr">
        <is>
          <t>Netherlands</t>
        </is>
      </c>
      <c r="H14812" s="2" t="n">
        <v>45426.85681712963</v>
      </c>
      <c r="I14812" t="b">
        <v>1</v>
      </c>
      <c r="J14812" t="b">
        <v>0</v>
      </c>
      <c r="K14812" t="inlineStr">
        <is>
          <t>Netherlands</t>
        </is>
      </c>
      <c r="L14812" t="inlineStr"/>
      <c r="M14812" t="inlineStr"/>
      <c r="N14812" t="inlineStr"/>
      <c r="O14812" t="inlineStr">
        <is>
          <t>Gemeente Oude IJsselstreek</t>
        </is>
      </c>
      <c r="P14812" t="inlineStr">
        <is>
          <t>['sql', 'sql server', 'azure']</t>
        </is>
      </c>
      <c r="Q14812" t="inlineStr">
        <is>
          <t>{'cloud': ['azure'], 'databases': ['sql server'], 'programming': ['sql']}</t>
        </is>
      </c>
    </row>
    <row r="14813">
      <c r="A14813" t="inlineStr">
        <is>
          <t>Senior Data Engineer</t>
        </is>
      </c>
      <c r="B14813" t="inlineStr">
        <is>
          <t>Senior Data Engineer</t>
        </is>
      </c>
      <c r="C14813" t="inlineStr">
        <is>
          <t>Tamil Nadu, India</t>
        </is>
      </c>
      <c r="D14813" t="inlineStr">
        <is>
          <t>via Indeed</t>
        </is>
      </c>
      <c r="E14813" t="inlineStr">
        <is>
          <t>Full-time</t>
        </is>
      </c>
      <c r="F14813" t="b">
        <v>0</v>
      </c>
      <c r="G14813" t="inlineStr">
        <is>
          <t>India</t>
        </is>
      </c>
      <c r="H14813" s="2" t="n">
        <v>45419.84185185185</v>
      </c>
      <c r="I14813" t="b">
        <v>1</v>
      </c>
      <c r="J14813" t="b">
        <v>0</v>
      </c>
      <c r="K14813" t="inlineStr">
        <is>
          <t>India</t>
        </is>
      </c>
      <c r="L14813" t="inlineStr"/>
      <c r="M14813" t="inlineStr"/>
      <c r="N14813" t="inlineStr"/>
      <c r="O14813" t="inlineStr">
        <is>
          <t>Salvo Software</t>
        </is>
      </c>
      <c r="P14813" t="inlineStr"/>
      <c r="Q14813" t="inlineStr"/>
    </row>
    <row r="14814">
      <c r="A14814" t="inlineStr">
        <is>
          <t>Machine Learning Engineer</t>
        </is>
      </c>
      <c r="B14814" t="inlineStr">
        <is>
          <t>Job in Germany: Data and AI/ML Engineer(f/m/d)</t>
        </is>
      </c>
      <c r="C14814" t="inlineStr">
        <is>
          <t>Porto, Portugal</t>
        </is>
      </c>
      <c r="D14814" t="inlineStr">
        <is>
          <t>via BeBee Portugal</t>
        </is>
      </c>
      <c r="E14814" t="inlineStr">
        <is>
          <t>Full-time</t>
        </is>
      </c>
      <c r="F14814" t="b">
        <v>0</v>
      </c>
      <c r="G14814" t="inlineStr">
        <is>
          <t>Portugal</t>
        </is>
      </c>
      <c r="H14814" s="2" t="n">
        <v>45433.87006944444</v>
      </c>
      <c r="I14814" t="b">
        <v>0</v>
      </c>
      <c r="J14814" t="b">
        <v>0</v>
      </c>
      <c r="K14814" t="inlineStr">
        <is>
          <t>Portugal</t>
        </is>
      </c>
      <c r="L14814" t="inlineStr"/>
      <c r="M14814" t="inlineStr"/>
      <c r="N14814" t="inlineStr"/>
      <c r="O14814" t="inlineStr">
        <is>
          <t>CureVac Corporate Services GmbH</t>
        </is>
      </c>
      <c r="P14814" t="inlineStr">
        <is>
          <t>['sql', 'python', 'databricks', 'azure', 'pytorch', 'spark', 'tensorflow']</t>
        </is>
      </c>
      <c r="Q14814" t="inlineStr">
        <is>
          <t>{'cloud': ['databricks', 'azure'], 'libraries': ['pytorch', 'spark', 'tensorflow'], 'programming': ['sql', 'python']}</t>
        </is>
      </c>
    </row>
    <row r="14815">
      <c r="A14815" t="inlineStr">
        <is>
          <t>Data Engineer</t>
        </is>
      </c>
      <c r="B14815" t="inlineStr">
        <is>
          <t>Agile Data Engineer</t>
        </is>
      </c>
      <c r="C14815" t="inlineStr">
        <is>
          <t>Landrethun-le-Nord, France</t>
        </is>
      </c>
      <c r="D14815" t="inlineStr">
        <is>
          <t>via Jobijoba</t>
        </is>
      </c>
      <c r="E14815" t="inlineStr">
        <is>
          <t>Full-time</t>
        </is>
      </c>
      <c r="F14815" t="b">
        <v>0</v>
      </c>
      <c r="G14815" t="inlineStr">
        <is>
          <t>France</t>
        </is>
      </c>
      <c r="H14815" s="2" t="n">
        <v>45430.84944444444</v>
      </c>
      <c r="I14815" t="b">
        <v>1</v>
      </c>
      <c r="J14815" t="b">
        <v>0</v>
      </c>
      <c r="K14815" t="inlineStr">
        <is>
          <t>France</t>
        </is>
      </c>
      <c r="L14815" t="inlineStr"/>
      <c r="M14815" t="inlineStr"/>
      <c r="N14815" t="inlineStr"/>
      <c r="O14815" t="inlineStr">
        <is>
          <t>Capijobnew</t>
        </is>
      </c>
      <c r="P14815" t="inlineStr">
        <is>
          <t>['python', 'sql', 'java', 'scala', 'go', 'nosql', 'bigquery', 'gcp', 'aws', 'airflow', 'tensorflow', 'spark', 'pandas', 'scikit-learn', 'looker', 'docker', 'kubernetes', 'terraform']</t>
        </is>
      </c>
      <c r="Q14815" t="inlineStr">
        <is>
          <t>{'analyst_tools': ['looker'], 'cloud': ['bigquery', 'gcp', 'aws'], 'libraries': ['airflow', 'tensorflow', 'spark', 'pandas', 'scikit-learn'], 'other': ['docker', 'kubernetes', 'terraform'], 'programming': ['python', 'sql', 'java', 'scala', 'go', 'nosql']}</t>
        </is>
      </c>
    </row>
    <row r="14816">
      <c r="A14816" t="inlineStr">
        <is>
          <t>Data Scientist</t>
        </is>
      </c>
      <c r="B14816" t="inlineStr">
        <is>
          <t>Data Scientist II</t>
        </is>
      </c>
      <c r="C14816" t="inlineStr">
        <is>
          <t>United States</t>
        </is>
      </c>
      <c r="D14816" t="inlineStr">
        <is>
          <t>via Jora</t>
        </is>
      </c>
      <c r="E14816" t="inlineStr">
        <is>
          <t>Full-time</t>
        </is>
      </c>
      <c r="F14816" t="b">
        <v>0</v>
      </c>
      <c r="G14816" t="inlineStr">
        <is>
          <t>Texas, United States</t>
        </is>
      </c>
      <c r="H14816" s="2" t="n">
        <v>45441.83704861111</v>
      </c>
      <c r="I14816" t="b">
        <v>0</v>
      </c>
      <c r="J14816" t="b">
        <v>1</v>
      </c>
      <c r="K14816" t="inlineStr">
        <is>
          <t>United States</t>
        </is>
      </c>
      <c r="L14816" t="inlineStr"/>
      <c r="M14816" t="inlineStr"/>
      <c r="N14816" t="inlineStr"/>
      <c r="O14816" t="inlineStr">
        <is>
          <t>PagerDuty</t>
        </is>
      </c>
      <c r="P14816" t="inlineStr">
        <is>
          <t>['python', 'r', 'sql', 'go', 'snowflake', 'aws', 'tableau', 'looker', 'zoom']</t>
        </is>
      </c>
      <c r="Q14816" t="inlineStr">
        <is>
          <t>{'analyst_tools': ['tableau', 'looker'], 'cloud': ['snowflake', 'aws'], 'programming': ['python', 'r', 'sql', 'go'], 'sync': ['zoom']}</t>
        </is>
      </c>
    </row>
    <row r="14817">
      <c r="A14817" t="inlineStr">
        <is>
          <t>Business Analyst</t>
        </is>
      </c>
      <c r="B14817" t="inlineStr">
        <is>
          <t>Business Analyst Data Services &amp; BI (w/m/d)</t>
        </is>
      </c>
      <c r="C14817" t="inlineStr">
        <is>
          <t>Anywhere</t>
        </is>
      </c>
      <c r="D14817" t="inlineStr">
        <is>
          <t>via Indeed Suisse</t>
        </is>
      </c>
      <c r="E14817" t="inlineStr">
        <is>
          <t>Full-time</t>
        </is>
      </c>
      <c r="F14817" t="b">
        <v>1</v>
      </c>
      <c r="G14817" t="inlineStr">
        <is>
          <t>Switzerland</t>
        </is>
      </c>
      <c r="H14817" s="2" t="n">
        <v>45428.87630787037</v>
      </c>
      <c r="I14817" t="b">
        <v>1</v>
      </c>
      <c r="J14817" t="b">
        <v>0</v>
      </c>
      <c r="K14817" t="inlineStr">
        <is>
          <t>Switzerland</t>
        </is>
      </c>
      <c r="L14817" t="inlineStr"/>
      <c r="M14817" t="inlineStr"/>
      <c r="N14817" t="inlineStr"/>
      <c r="O14817" t="inlineStr">
        <is>
          <t>Die Mobiliar</t>
        </is>
      </c>
      <c r="P14817" t="inlineStr"/>
      <c r="Q14817" t="inlineStr"/>
    </row>
    <row r="14818">
      <c r="A14818" t="inlineStr">
        <is>
          <t>Data Engineer</t>
        </is>
      </c>
      <c r="B14818" t="inlineStr">
        <is>
          <t>Data engineer (IT) / Freelance</t>
        </is>
      </c>
      <c r="C14818" t="inlineStr">
        <is>
          <t>France</t>
        </is>
      </c>
      <c r="D14818" t="inlineStr">
        <is>
          <t>via LinkedIn</t>
        </is>
      </c>
      <c r="E14818" t="inlineStr">
        <is>
          <t>Full-time</t>
        </is>
      </c>
      <c r="F14818" t="b">
        <v>0</v>
      </c>
      <c r="G14818" t="inlineStr">
        <is>
          <t>France</t>
        </is>
      </c>
      <c r="H14818" s="2" t="n">
        <v>45434.85782407408</v>
      </c>
      <c r="I14818" t="b">
        <v>1</v>
      </c>
      <c r="J14818" t="b">
        <v>0</v>
      </c>
      <c r="K14818" t="inlineStr">
        <is>
          <t>France</t>
        </is>
      </c>
      <c r="L14818" t="inlineStr"/>
      <c r="M14818" t="inlineStr"/>
      <c r="N14818" t="inlineStr"/>
      <c r="O14818" t="inlineStr">
        <is>
          <t>Free-Work (ex Freelance-info Carriere-info)</t>
        </is>
      </c>
      <c r="P14818" t="inlineStr">
        <is>
          <t>['sql', 'python', 'snowflake', 'aws', 'airflow', 'kafka', 'power bi', 'tableau', 'gitlab', 'jira']</t>
        </is>
      </c>
      <c r="Q14818" t="inlineStr">
        <is>
          <t>{'analyst_tools': ['power bi', 'tableau'], 'async': ['jira'], 'cloud': ['snowflake', 'aws'], 'libraries': ['airflow', 'kafka'], 'other': ['gitlab'], 'programming': ['sql', 'python']}</t>
        </is>
      </c>
    </row>
    <row r="14819">
      <c r="A14819" t="inlineStr">
        <is>
          <t>Data Scientist</t>
        </is>
      </c>
      <c r="B14819" t="inlineStr">
        <is>
          <t>Cyber Data Scientist</t>
        </is>
      </c>
      <c r="C14819" t="inlineStr">
        <is>
          <t>Atlanta, GA</t>
        </is>
      </c>
      <c r="D14819" t="inlineStr">
        <is>
          <t>via LinkedIn</t>
        </is>
      </c>
      <c r="E14819" t="inlineStr">
        <is>
          <t>Full-time</t>
        </is>
      </c>
      <c r="F14819" t="b">
        <v>0</v>
      </c>
      <c r="G14819" t="inlineStr">
        <is>
          <t>Georgia</t>
        </is>
      </c>
      <c r="H14819" s="2" t="n">
        <v>45432.85293981482</v>
      </c>
      <c r="I14819" t="b">
        <v>0</v>
      </c>
      <c r="J14819" t="b">
        <v>1</v>
      </c>
      <c r="K14819" t="inlineStr">
        <is>
          <t>United States</t>
        </is>
      </c>
      <c r="L14819" t="inlineStr"/>
      <c r="M14819" t="inlineStr"/>
      <c r="N14819" t="inlineStr"/>
      <c r="O14819" t="inlineStr">
        <is>
          <t>State Street</t>
        </is>
      </c>
      <c r="P14819" t="inlineStr">
        <is>
          <t>['sql', 'python', 'r', 'snowflake', 'aws', 'gcp', 'azure', 'pandas', 'scikit-learn', 'jupyter', 'spark', 'kafka']</t>
        </is>
      </c>
      <c r="Q14819" t="inlineStr">
        <is>
          <t>{'cloud': ['snowflake', 'aws', 'gcp', 'azure'], 'libraries': ['pandas', 'scikit-learn', 'jupyter', 'spark', 'kafka'], 'programming': ['sql', 'python', 'r']}</t>
        </is>
      </c>
    </row>
    <row r="14820">
      <c r="A14820" t="inlineStr">
        <is>
          <t>Data Analyst</t>
        </is>
      </c>
      <c r="B14820" t="inlineStr">
        <is>
          <t>Product Content Data Analyst</t>
        </is>
      </c>
      <c r="C14820" t="inlineStr">
        <is>
          <t>Gdańsk, Poland</t>
        </is>
      </c>
      <c r="D14820" t="inlineStr">
        <is>
          <t>via LinkedIn</t>
        </is>
      </c>
      <c r="E14820" t="inlineStr">
        <is>
          <t>Full-time</t>
        </is>
      </c>
      <c r="F14820" t="b">
        <v>0</v>
      </c>
      <c r="G14820" t="inlineStr">
        <is>
          <t>Poland</t>
        </is>
      </c>
      <c r="H14820" s="2" t="n">
        <v>45419.84103009259</v>
      </c>
      <c r="I14820" t="b">
        <v>1</v>
      </c>
      <c r="J14820" t="b">
        <v>0</v>
      </c>
      <c r="K14820" t="inlineStr">
        <is>
          <t>Poland</t>
        </is>
      </c>
      <c r="L14820" t="inlineStr"/>
      <c r="M14820" t="inlineStr"/>
      <c r="N14820" t="inlineStr"/>
      <c r="O14820" t="inlineStr">
        <is>
          <t>Lyreco Polska</t>
        </is>
      </c>
      <c r="P14820" t="inlineStr">
        <is>
          <t>['excel', 'outlook', 'powerpoint', 'word']</t>
        </is>
      </c>
      <c r="Q14820" t="inlineStr">
        <is>
          <t>{'analyst_tools': ['excel', 'outlook', 'powerpoint', 'word']}</t>
        </is>
      </c>
    </row>
    <row r="14821">
      <c r="A14821" t="inlineStr">
        <is>
          <t>Senior Data Analyst</t>
        </is>
      </c>
      <c r="B14821" t="inlineStr">
        <is>
          <t>Data Analytics Senior Manager</t>
        </is>
      </c>
      <c r="C14821" t="inlineStr">
        <is>
          <t>Dallas, TX</t>
        </is>
      </c>
      <c r="D14821" t="inlineStr">
        <is>
          <t>via LinkedIn</t>
        </is>
      </c>
      <c r="E14821" t="inlineStr">
        <is>
          <t>Full-time</t>
        </is>
      </c>
      <c r="F14821" t="b">
        <v>0</v>
      </c>
      <c r="G14821" t="inlineStr">
        <is>
          <t>Texas, United States</t>
        </is>
      </c>
      <c r="H14821" s="2" t="n">
        <v>45434.83515046296</v>
      </c>
      <c r="I14821" t="b">
        <v>0</v>
      </c>
      <c r="J14821" t="b">
        <v>0</v>
      </c>
      <c r="K14821" t="inlineStr">
        <is>
          <t>United States</t>
        </is>
      </c>
      <c r="L14821" t="inlineStr"/>
      <c r="M14821" t="inlineStr"/>
      <c r="N14821" t="inlineStr"/>
      <c r="O14821" t="inlineStr">
        <is>
          <t>Targa Resources</t>
        </is>
      </c>
      <c r="P14821" t="inlineStr">
        <is>
          <t>['sql', 'python', 'r', 'aws', 'azure', 'tableau', 'power bi', 'looker']</t>
        </is>
      </c>
      <c r="Q14821" t="inlineStr">
        <is>
          <t>{'analyst_tools': ['tableau', 'power bi', 'looker'], 'cloud': ['aws', 'azure'], 'programming': ['sql', 'python', 'r']}</t>
        </is>
      </c>
    </row>
    <row r="14822">
      <c r="A14822" t="inlineStr">
        <is>
          <t>Business Analyst</t>
        </is>
      </c>
      <c r="B14822" t="inlineStr">
        <is>
          <t>Order Management Analyst</t>
        </is>
      </c>
      <c r="C14822" t="inlineStr">
        <is>
          <t>Puerto Rico</t>
        </is>
      </c>
      <c r="D14822" t="inlineStr">
        <is>
          <t>via IT JobServe</t>
        </is>
      </c>
      <c r="E14822" t="inlineStr">
        <is>
          <t>Full-time</t>
        </is>
      </c>
      <c r="F14822" t="b">
        <v>0</v>
      </c>
      <c r="G14822" t="inlineStr">
        <is>
          <t>Puerto Rico</t>
        </is>
      </c>
      <c r="H14822" s="2" t="n">
        <v>45416.87158564815</v>
      </c>
      <c r="I14822" t="b">
        <v>0</v>
      </c>
      <c r="J14822" t="b">
        <v>0</v>
      </c>
      <c r="K14822" t="inlineStr">
        <is>
          <t>Puerto Rico</t>
        </is>
      </c>
      <c r="L14822" t="inlineStr"/>
      <c r="M14822" t="inlineStr"/>
      <c r="N14822" t="inlineStr"/>
      <c r="O14822" t="inlineStr">
        <is>
          <t>Confluent</t>
        </is>
      </c>
      <c r="P14822" t="inlineStr">
        <is>
          <t>['excel']</t>
        </is>
      </c>
      <c r="Q14822" t="inlineStr">
        <is>
          <t>{'analyst_tools': ['excel']}</t>
        </is>
      </c>
    </row>
    <row r="14823">
      <c r="A14823" t="inlineStr">
        <is>
          <t>Data Analyst</t>
        </is>
      </c>
      <c r="B14823" t="inlineStr">
        <is>
          <t>Business Data Analyst</t>
        </is>
      </c>
      <c r="C14823" t="inlineStr">
        <is>
          <t>Anywhere</t>
        </is>
      </c>
      <c r="D14823" t="inlineStr">
        <is>
          <t>via LinkedIn</t>
        </is>
      </c>
      <c r="E14823" t="inlineStr">
        <is>
          <t>Full-time</t>
        </is>
      </c>
      <c r="F14823" t="b">
        <v>1</v>
      </c>
      <c r="G14823" t="inlineStr">
        <is>
          <t>California, United States</t>
        </is>
      </c>
      <c r="H14823" s="2" t="n">
        <v>45414.83414351852</v>
      </c>
      <c r="I14823" t="b">
        <v>1</v>
      </c>
      <c r="J14823" t="b">
        <v>0</v>
      </c>
      <c r="K14823" t="inlineStr">
        <is>
          <t>United States</t>
        </is>
      </c>
      <c r="L14823" t="inlineStr"/>
      <c r="M14823" t="inlineStr"/>
      <c r="N14823" t="inlineStr"/>
      <c r="O14823" t="inlineStr">
        <is>
          <t>DynPro Inc.</t>
        </is>
      </c>
      <c r="P14823" t="inlineStr"/>
      <c r="Q14823" t="inlineStr"/>
    </row>
    <row r="14824">
      <c r="A14824" t="inlineStr">
        <is>
          <t>Senior Data Analyst</t>
        </is>
      </c>
      <c r="B14824" t="inlineStr">
        <is>
          <t>Senior Data Analyst</t>
        </is>
      </c>
      <c r="C14824" t="inlineStr">
        <is>
          <t>Manila, Metro Manila, Philippines</t>
        </is>
      </c>
      <c r="D14824" t="inlineStr">
        <is>
          <t>via Jooble</t>
        </is>
      </c>
      <c r="E14824" t="inlineStr">
        <is>
          <t>Full-time</t>
        </is>
      </c>
      <c r="F14824" t="b">
        <v>0</v>
      </c>
      <c r="G14824" t="inlineStr">
        <is>
          <t>Philippines</t>
        </is>
      </c>
      <c r="H14824" s="2" t="n">
        <v>45421.84429398148</v>
      </c>
      <c r="I14824" t="b">
        <v>1</v>
      </c>
      <c r="J14824" t="b">
        <v>0</v>
      </c>
      <c r="K14824" t="inlineStr">
        <is>
          <t>Philippines</t>
        </is>
      </c>
      <c r="L14824" t="inlineStr"/>
      <c r="M14824" t="inlineStr"/>
      <c r="N14824" t="inlineStr"/>
      <c r="O14824" t="inlineStr">
        <is>
          <t>RingCentral</t>
        </is>
      </c>
      <c r="P14824" t="inlineStr">
        <is>
          <t>['sheets', 'excel', 'slack']</t>
        </is>
      </c>
      <c r="Q14824" t="inlineStr">
        <is>
          <t>{'analyst_tools': ['sheets', 'excel'], 'sync': ['slack']}</t>
        </is>
      </c>
    </row>
    <row r="14825">
      <c r="A14825" t="inlineStr">
        <is>
          <t>Data Analyst</t>
        </is>
      </c>
      <c r="B14825" t="inlineStr">
        <is>
          <t>Data Analyst</t>
        </is>
      </c>
      <c r="C14825" t="inlineStr">
        <is>
          <t>Kuala Lumpur, Federal Territory of Kuala Lumpur, Malaysia</t>
        </is>
      </c>
      <c r="D14825" t="inlineStr">
        <is>
          <t>via Jooble</t>
        </is>
      </c>
      <c r="E14825" t="inlineStr">
        <is>
          <t>Full-time</t>
        </is>
      </c>
      <c r="F14825" t="b">
        <v>0</v>
      </c>
      <c r="G14825" t="inlineStr">
        <is>
          <t>Malaysia</t>
        </is>
      </c>
      <c r="H14825" s="2" t="n">
        <v>45422.8612037037</v>
      </c>
      <c r="I14825" t="b">
        <v>0</v>
      </c>
      <c r="J14825" t="b">
        <v>0</v>
      </c>
      <c r="K14825" t="inlineStr">
        <is>
          <t>Malaysia</t>
        </is>
      </c>
      <c r="L14825" t="inlineStr"/>
      <c r="M14825" t="inlineStr"/>
      <c r="N14825" t="inlineStr"/>
      <c r="O14825" t="inlineStr">
        <is>
          <t>Hydra X</t>
        </is>
      </c>
      <c r="P14825" t="inlineStr">
        <is>
          <t>['sql', 'python', 'bigquery', 'pandas', 'matplotlib', 'seaborn']</t>
        </is>
      </c>
      <c r="Q14825" t="inlineStr">
        <is>
          <t>{'cloud': ['bigquery'], 'libraries': ['pandas', 'matplotlib', 'seaborn'], 'programming': ['sql', 'python']}</t>
        </is>
      </c>
    </row>
    <row r="14826">
      <c r="A14826" t="inlineStr">
        <is>
          <t>Data Scientist</t>
        </is>
      </c>
      <c r="B14826" t="inlineStr">
        <is>
          <t>Data Scientist</t>
        </is>
      </c>
      <c r="C14826" t="inlineStr">
        <is>
          <t>Anywhere</t>
        </is>
      </c>
      <c r="D14826" t="inlineStr">
        <is>
          <t>via LinkedIn</t>
        </is>
      </c>
      <c r="E14826" t="inlineStr">
        <is>
          <t>Full-time</t>
        </is>
      </c>
      <c r="F14826" t="b">
        <v>1</v>
      </c>
      <c r="G14826" t="inlineStr">
        <is>
          <t>Illinois, United States</t>
        </is>
      </c>
      <c r="H14826" s="2" t="n">
        <v>45434.83770833333</v>
      </c>
      <c r="I14826" t="b">
        <v>0</v>
      </c>
      <c r="J14826" t="b">
        <v>0</v>
      </c>
      <c r="K14826" t="inlineStr">
        <is>
          <t>United States</t>
        </is>
      </c>
      <c r="L14826" t="inlineStr"/>
      <c r="M14826" t="inlineStr"/>
      <c r="N14826" t="inlineStr"/>
      <c r="O14826" t="inlineStr">
        <is>
          <t>Diamondpick</t>
        </is>
      </c>
      <c r="P14826" t="inlineStr">
        <is>
          <t>['python', 'sql', 'airflow', 'power bi']</t>
        </is>
      </c>
      <c r="Q14826" t="inlineStr">
        <is>
          <t>{'analyst_tools': ['power bi'], 'libraries': ['airflow'], 'programming': ['python', 'sql']}</t>
        </is>
      </c>
    </row>
    <row r="14827">
      <c r="A14827" t="inlineStr">
        <is>
          <t>Data Scientist</t>
        </is>
      </c>
      <c r="B14827" t="inlineStr">
        <is>
          <t>Data Specialist II</t>
        </is>
      </c>
      <c r="C14827" t="inlineStr">
        <is>
          <t>Shelby, NC</t>
        </is>
      </c>
      <c r="D14827" t="inlineStr">
        <is>
          <t>via LinkedIn</t>
        </is>
      </c>
      <c r="E14827" t="inlineStr">
        <is>
          <t>Full-time</t>
        </is>
      </c>
      <c r="F14827" t="b">
        <v>0</v>
      </c>
      <c r="G14827" t="inlineStr">
        <is>
          <t>Georgia</t>
        </is>
      </c>
      <c r="H14827" s="2" t="n">
        <v>45440.89303240741</v>
      </c>
      <c r="I14827" t="b">
        <v>0</v>
      </c>
      <c r="J14827" t="b">
        <v>1</v>
      </c>
      <c r="K14827" t="inlineStr">
        <is>
          <t>United States</t>
        </is>
      </c>
      <c r="L14827" t="inlineStr"/>
      <c r="M14827" t="inlineStr"/>
      <c r="N14827" t="inlineStr"/>
      <c r="O14827" t="inlineStr">
        <is>
          <t>CACI International Inc</t>
        </is>
      </c>
      <c r="P14827" t="inlineStr">
        <is>
          <t>['windows', 'nuix']</t>
        </is>
      </c>
      <c r="Q14827" t="inlineStr">
        <is>
          <t>{'analyst_tools': ['nuix'], 'os': ['windows']}</t>
        </is>
      </c>
    </row>
    <row r="14828">
      <c r="A14828" t="inlineStr">
        <is>
          <t>Cloud Engineer</t>
        </is>
      </c>
      <c r="B14828" t="inlineStr">
        <is>
          <t>Engineering Manager, Trilogy (Remote) - $100,000/year USD</t>
        </is>
      </c>
      <c r="C14828" t="inlineStr">
        <is>
          <t>Anywhere</t>
        </is>
      </c>
      <c r="D14828" t="inlineStr">
        <is>
          <t>via LinkedIn</t>
        </is>
      </c>
      <c r="E14828" t="inlineStr">
        <is>
          <t>Full-time and Contractor</t>
        </is>
      </c>
      <c r="F14828" t="b">
        <v>1</v>
      </c>
      <c r="G14828" t="inlineStr">
        <is>
          <t>India</t>
        </is>
      </c>
      <c r="H14828" s="2" t="n">
        <v>45426.84824074074</v>
      </c>
      <c r="I14828" t="b">
        <v>0</v>
      </c>
      <c r="J14828" t="b">
        <v>0</v>
      </c>
      <c r="K14828" t="inlineStr">
        <is>
          <t>India</t>
        </is>
      </c>
      <c r="L14828" t="inlineStr">
        <is>
          <t>hour</t>
        </is>
      </c>
      <c r="M14828" t="inlineStr"/>
      <c r="N14828" t="n">
        <v>50</v>
      </c>
      <c r="O14828" t="inlineStr">
        <is>
          <t>Crossover</t>
        </is>
      </c>
      <c r="P14828" t="inlineStr">
        <is>
          <t>['sql']</t>
        </is>
      </c>
      <c r="Q14828" t="inlineStr">
        <is>
          <t>{'programming': ['sql']}</t>
        </is>
      </c>
    </row>
    <row r="14829">
      <c r="A14829" t="inlineStr">
        <is>
          <t>Data Analyst</t>
        </is>
      </c>
      <c r="B14829" t="inlineStr">
        <is>
          <t>Data Analyst - Metal / Mining Industry Content</t>
        </is>
      </c>
      <c r="C14829" t="inlineStr">
        <is>
          <t>Quezon City, Metro Manila, Philippines</t>
        </is>
      </c>
      <c r="D14829" t="inlineStr">
        <is>
          <t>via GrabJobs</t>
        </is>
      </c>
      <c r="E14829" t="inlineStr">
        <is>
          <t>Full-time</t>
        </is>
      </c>
      <c r="F14829" t="b">
        <v>0</v>
      </c>
      <c r="G14829" t="inlineStr">
        <is>
          <t>Philippines</t>
        </is>
      </c>
      <c r="H14829" s="2" t="n">
        <v>45426.84833333334</v>
      </c>
      <c r="I14829" t="b">
        <v>0</v>
      </c>
      <c r="J14829" t="b">
        <v>0</v>
      </c>
      <c r="K14829" t="inlineStr">
        <is>
          <t>Philippines</t>
        </is>
      </c>
      <c r="L14829" t="inlineStr"/>
      <c r="M14829" t="inlineStr"/>
      <c r="N14829" t="inlineStr"/>
      <c r="O14829" t="inlineStr">
        <is>
          <t>S&amp;P Global</t>
        </is>
      </c>
      <c r="P14829" t="inlineStr">
        <is>
          <t>['sql', 'excel']</t>
        </is>
      </c>
      <c r="Q14829" t="inlineStr">
        <is>
          <t>{'analyst_tools': ['excel'], 'programming': ['sql']}</t>
        </is>
      </c>
    </row>
    <row r="14830">
      <c r="A14830" t="inlineStr">
        <is>
          <t>Senior Data Analyst</t>
        </is>
      </c>
      <c r="B14830" t="inlineStr">
        <is>
          <t>Senior Data Analyst</t>
        </is>
      </c>
      <c r="C14830" t="inlineStr">
        <is>
          <t>Springfield, IL</t>
        </is>
      </c>
      <c r="D14830" t="inlineStr">
        <is>
          <t>via LinkedIn</t>
        </is>
      </c>
      <c r="E14830" t="inlineStr">
        <is>
          <t>Contractor and Temp work</t>
        </is>
      </c>
      <c r="F14830" t="b">
        <v>0</v>
      </c>
      <c r="G14830" t="inlineStr">
        <is>
          <t>Illinois, United States</t>
        </is>
      </c>
      <c r="H14830" s="2" t="n">
        <v>45442.83415509259</v>
      </c>
      <c r="I14830" t="b">
        <v>0</v>
      </c>
      <c r="J14830" t="b">
        <v>0</v>
      </c>
      <c r="K14830" t="inlineStr">
        <is>
          <t>United States</t>
        </is>
      </c>
      <c r="L14830" t="inlineStr"/>
      <c r="M14830" t="inlineStr"/>
      <c r="N14830" t="inlineStr"/>
      <c r="O14830" t="inlineStr">
        <is>
          <t>Diligent Tec, Inc</t>
        </is>
      </c>
      <c r="P14830" t="inlineStr">
        <is>
          <t>['excel']</t>
        </is>
      </c>
      <c r="Q14830" t="inlineStr">
        <is>
          <t>{'analyst_tools': ['excel']}</t>
        </is>
      </c>
    </row>
    <row r="14831">
      <c r="A14831" t="inlineStr">
        <is>
          <t>Data Engineer</t>
        </is>
      </c>
      <c r="B14831" t="inlineStr">
        <is>
          <t>Data Engineer H/F</t>
        </is>
      </c>
      <c r="C14831" t="inlineStr">
        <is>
          <t>Lyon, France</t>
        </is>
      </c>
      <c r="D14831" t="inlineStr">
        <is>
          <t>via LinkedIn</t>
        </is>
      </c>
      <c r="E14831" t="inlineStr">
        <is>
          <t>Full-time</t>
        </is>
      </c>
      <c r="F14831" t="b">
        <v>0</v>
      </c>
      <c r="G14831" t="inlineStr">
        <is>
          <t>France</t>
        </is>
      </c>
      <c r="H14831" s="2" t="n">
        <v>45429.85136574074</v>
      </c>
      <c r="I14831" t="b">
        <v>0</v>
      </c>
      <c r="J14831" t="b">
        <v>0</v>
      </c>
      <c r="K14831" t="inlineStr">
        <is>
          <t>France</t>
        </is>
      </c>
      <c r="L14831" t="inlineStr"/>
      <c r="M14831" t="inlineStr"/>
      <c r="N14831" t="inlineStr"/>
      <c r="O14831" t="inlineStr">
        <is>
          <t>evoteo</t>
        </is>
      </c>
      <c r="P14831" t="inlineStr">
        <is>
          <t>['sql', 'javascript', 'python', 'java', 'cassandra', 'postgresql', 'databricks', 'aws', 'spark', 'airflow', 'pyspark', 'splunk', 'github', 'jenkins', 'terraform']</t>
        </is>
      </c>
      <c r="Q14831" t="inlineStr">
        <is>
          <t>{'analyst_tools': ['splunk'], 'cloud': ['databricks', 'aws'], 'databases': ['cassandra', 'postgresql'], 'libraries': ['spark', 'airflow', 'pyspark'], 'other': ['github', 'jenkins', 'terraform'], 'programming': ['sql', 'javascript', 'python', 'java']}</t>
        </is>
      </c>
    </row>
    <row r="14832">
      <c r="A14832" t="inlineStr">
        <is>
          <t>Senior Data Engineer</t>
        </is>
      </c>
      <c r="B14832" t="inlineStr">
        <is>
          <t>Senior Data Engineer</t>
        </is>
      </c>
      <c r="C14832" t="inlineStr">
        <is>
          <t>Wrocław, Poland</t>
        </is>
      </c>
      <c r="D14832" t="inlineStr">
        <is>
          <t>via Adzuna.pl</t>
        </is>
      </c>
      <c r="E14832" t="inlineStr">
        <is>
          <t>Full-time</t>
        </is>
      </c>
      <c r="F14832" t="b">
        <v>0</v>
      </c>
      <c r="G14832" t="inlineStr">
        <is>
          <t>Poland</t>
        </is>
      </c>
      <c r="H14832" s="2" t="n">
        <v>45441.85410879629</v>
      </c>
      <c r="I14832" t="b">
        <v>0</v>
      </c>
      <c r="J14832" t="b">
        <v>0</v>
      </c>
      <c r="K14832" t="inlineStr">
        <is>
          <t>Poland</t>
        </is>
      </c>
      <c r="L14832" t="inlineStr"/>
      <c r="M14832" t="inlineStr"/>
      <c r="N14832" t="inlineStr"/>
      <c r="O14832" t="inlineStr">
        <is>
          <t>Limango Polska</t>
        </is>
      </c>
      <c r="P14832" t="inlineStr">
        <is>
          <t>['python', 'sql', 'scala', 'aws', 'databricks', 'redshift', 'pyspark', 'spark', 'terraform', 'git']</t>
        </is>
      </c>
      <c r="Q14832" t="inlineStr">
        <is>
          <t>{'cloud': ['aws', 'databricks', 'redshift'], 'libraries': ['pyspark', 'spark'], 'other': ['terraform', 'git'], 'programming': ['python', 'sql', 'scala']}</t>
        </is>
      </c>
    </row>
    <row r="14833">
      <c r="A14833" t="inlineStr">
        <is>
          <t>Cloud Engineer</t>
        </is>
      </c>
      <c r="B14833" t="inlineStr">
        <is>
          <t>CyberSecurity Support Engineer</t>
        </is>
      </c>
      <c r="C14833" t="inlineStr">
        <is>
          <t>Portugal   (+2 others)</t>
        </is>
      </c>
      <c r="D14833" t="inlineStr">
        <is>
          <t>via EchoJobs</t>
        </is>
      </c>
      <c r="E14833" t="inlineStr">
        <is>
          <t>Full-time</t>
        </is>
      </c>
      <c r="F14833" t="b">
        <v>0</v>
      </c>
      <c r="G14833" t="inlineStr">
        <is>
          <t>Portugal</t>
        </is>
      </c>
      <c r="H14833" s="2" t="n">
        <v>45441.85355324074</v>
      </c>
      <c r="I14833" t="b">
        <v>0</v>
      </c>
      <c r="J14833" t="b">
        <v>0</v>
      </c>
      <c r="K14833" t="inlineStr">
        <is>
          <t>Portugal</t>
        </is>
      </c>
      <c r="L14833" t="inlineStr"/>
      <c r="M14833" t="inlineStr"/>
      <c r="N14833" t="inlineStr"/>
      <c r="O14833" t="inlineStr">
        <is>
          <t>Microsoft</t>
        </is>
      </c>
      <c r="P14833" t="inlineStr">
        <is>
          <t>['css', 'powershell', 'python', 'java', 'azure', 'windows', 'linux']</t>
        </is>
      </c>
      <c r="Q14833" t="inlineStr">
        <is>
          <t>{'cloud': ['azure'], 'os': ['windows', 'linux'], 'programming': ['css', 'powershell', 'python', 'java']}</t>
        </is>
      </c>
    </row>
    <row r="14834">
      <c r="A14834" t="inlineStr">
        <is>
          <t>Data Scientist</t>
        </is>
      </c>
      <c r="B14834" t="inlineStr">
        <is>
          <t>Team Lead, Data Science</t>
        </is>
      </c>
      <c r="C14834" t="inlineStr">
        <is>
          <t>Anywhere</t>
        </is>
      </c>
      <c r="D14834" t="inlineStr">
        <is>
          <t>via LinkedIn</t>
        </is>
      </c>
      <c r="E14834" t="inlineStr">
        <is>
          <t>Full-time</t>
        </is>
      </c>
      <c r="F14834" t="b">
        <v>1</v>
      </c>
      <c r="G14834" t="inlineStr">
        <is>
          <t>Croatia</t>
        </is>
      </c>
      <c r="H14834" s="2" t="n">
        <v>45436.86951388889</v>
      </c>
      <c r="I14834" t="b">
        <v>0</v>
      </c>
      <c r="J14834" t="b">
        <v>0</v>
      </c>
      <c r="K14834" t="inlineStr">
        <is>
          <t>Croatia</t>
        </is>
      </c>
      <c r="L14834" t="inlineStr"/>
      <c r="M14834" t="inlineStr"/>
      <c r="N14834" t="inlineStr"/>
      <c r="O14834" t="inlineStr">
        <is>
          <t>Cognism</t>
        </is>
      </c>
      <c r="P14834" t="inlineStr">
        <is>
          <t>['sql', 'python', 'aws', 'spark']</t>
        </is>
      </c>
      <c r="Q14834" t="inlineStr">
        <is>
          <t>{'cloud': ['aws'], 'libraries': ['spark'], 'programming': ['sql', 'python']}</t>
        </is>
      </c>
    </row>
    <row r="14835">
      <c r="A14835" t="inlineStr">
        <is>
          <t>Machine Learning Engineer</t>
        </is>
      </c>
      <c r="B14835" t="inlineStr">
        <is>
          <t>Machine Learning Engineer(Remote)</t>
        </is>
      </c>
      <c r="C14835" t="inlineStr">
        <is>
          <t>Anywhere</t>
        </is>
      </c>
      <c r="D14835" t="inlineStr">
        <is>
          <t>via LinkedIn</t>
        </is>
      </c>
      <c r="E14835" t="inlineStr">
        <is>
          <t>Full-time</t>
        </is>
      </c>
      <c r="F14835" t="b">
        <v>1</v>
      </c>
      <c r="G14835" t="inlineStr">
        <is>
          <t>Canada</t>
        </is>
      </c>
      <c r="H14835" s="2" t="n">
        <v>45434.8459375</v>
      </c>
      <c r="I14835" t="b">
        <v>0</v>
      </c>
      <c r="J14835" t="b">
        <v>0</v>
      </c>
      <c r="K14835" t="inlineStr">
        <is>
          <t>Canada</t>
        </is>
      </c>
      <c r="L14835" t="inlineStr"/>
      <c r="M14835" t="inlineStr"/>
      <c r="N14835" t="inlineStr"/>
      <c r="O14835" t="inlineStr">
        <is>
          <t>Movable Ink..</t>
        </is>
      </c>
      <c r="P14835" t="inlineStr">
        <is>
          <t>['python', 'sql', 'pandas', 'numpy', 'pytorch', 'spark']</t>
        </is>
      </c>
      <c r="Q14835" t="inlineStr">
        <is>
          <t>{'libraries': ['pandas', 'numpy', 'pytorch', 'spark'], 'programming': ['python', 'sql']}</t>
        </is>
      </c>
    </row>
    <row r="14836">
      <c r="A14836" t="inlineStr">
        <is>
          <t>Data Engineer</t>
        </is>
      </c>
      <c r="B14836" t="inlineStr">
        <is>
          <t>Data Engineer - IT</t>
        </is>
      </c>
      <c r="C14836" t="inlineStr">
        <is>
          <t>Riyadh Saudi Arabia</t>
        </is>
      </c>
      <c r="D14836" t="inlineStr">
        <is>
          <t>via GrabJobs</t>
        </is>
      </c>
      <c r="E14836" t="inlineStr">
        <is>
          <t>Full-time</t>
        </is>
      </c>
      <c r="F14836" t="b">
        <v>0</v>
      </c>
      <c r="G14836" t="inlineStr">
        <is>
          <t>Saudi Arabia</t>
        </is>
      </c>
      <c r="H14836" s="2" t="n">
        <v>45427.84969907408</v>
      </c>
      <c r="I14836" t="b">
        <v>0</v>
      </c>
      <c r="J14836" t="b">
        <v>0</v>
      </c>
      <c r="K14836" t="inlineStr">
        <is>
          <t>Saudi Arabia</t>
        </is>
      </c>
      <c r="L14836" t="inlineStr"/>
      <c r="M14836" t="inlineStr"/>
      <c r="N14836" t="inlineStr"/>
      <c r="O14836" t="inlineStr">
        <is>
          <t>Confidential Company</t>
        </is>
      </c>
      <c r="P14836" t="inlineStr">
        <is>
          <t>['sql', 'python', 'java', 'scala', 'postgresql', 'mysql', 'oracle', 'aws', 'redshift', 'bigquery', 'azure', 'spark', 'git']</t>
        </is>
      </c>
      <c r="Q14836" t="inlineStr">
        <is>
          <t>{'cloud': ['oracle', 'aws', 'redshift', 'bigquery', 'azure'], 'databases': ['postgresql', 'mysql'], 'libraries': ['spark'], 'other': ['git'], 'programming': ['sql', 'python', 'java', 'scala']}</t>
        </is>
      </c>
    </row>
    <row r="14837">
      <c r="A14837" t="inlineStr">
        <is>
          <t>Data Engineer</t>
        </is>
      </c>
      <c r="B14837" t="inlineStr">
        <is>
          <t>Data Engineer in Gurgaon, Jaipur, Mumbai (Hybrid)</t>
        </is>
      </c>
      <c r="C14837" t="inlineStr">
        <is>
          <t>Gurugram, Haryana, India</t>
        </is>
      </c>
      <c r="D14837" t="inlineStr">
        <is>
          <t>via LinkedIn</t>
        </is>
      </c>
      <c r="E14837" t="inlineStr">
        <is>
          <t>Full-time</t>
        </is>
      </c>
      <c r="F14837" t="b">
        <v>0</v>
      </c>
      <c r="G14837" t="inlineStr">
        <is>
          <t>India</t>
        </is>
      </c>
      <c r="H14837" s="2" t="n">
        <v>45429.84230324074</v>
      </c>
      <c r="I14837" t="b">
        <v>0</v>
      </c>
      <c r="J14837" t="b">
        <v>0</v>
      </c>
      <c r="K14837" t="inlineStr">
        <is>
          <t>India</t>
        </is>
      </c>
      <c r="L14837" t="inlineStr"/>
      <c r="M14837" t="inlineStr"/>
      <c r="N14837" t="inlineStr"/>
      <c r="O14837" t="inlineStr">
        <is>
          <t>SoftSensor.ai</t>
        </is>
      </c>
      <c r="P14837" t="inlineStr">
        <is>
          <t>['sql', 'javascript', 'sas', 'sas', 'python', 'azure', 'aws', 'tableau', 'excel', 'spss']</t>
        </is>
      </c>
      <c r="Q14837" t="inlineStr">
        <is>
          <t>{'analyst_tools': ['sas', 'tableau', 'excel', 'spss'], 'cloud': ['azure', 'aws'], 'programming': ['sql', 'javascript', 'sas', 'python']}</t>
        </is>
      </c>
    </row>
    <row r="14838">
      <c r="A14838" t="inlineStr">
        <is>
          <t>Senior Data Scientist</t>
        </is>
      </c>
      <c r="B14838" t="inlineStr">
        <is>
          <t>Senior Data Science Consultant</t>
        </is>
      </c>
      <c r="C14838" t="inlineStr">
        <is>
          <t>New York, NY</t>
        </is>
      </c>
      <c r="D14838" t="inlineStr">
        <is>
          <t>via Smart Recruiters Jobs</t>
        </is>
      </c>
      <c r="E14838" t="inlineStr">
        <is>
          <t>Full-time</t>
        </is>
      </c>
      <c r="F14838" t="b">
        <v>0</v>
      </c>
      <c r="G14838" t="inlineStr">
        <is>
          <t>New York, United States</t>
        </is>
      </c>
      <c r="H14838" s="2" t="n">
        <v>45443.83571759259</v>
      </c>
      <c r="I14838" t="b">
        <v>0</v>
      </c>
      <c r="J14838" t="b">
        <v>1</v>
      </c>
      <c r="K14838" t="inlineStr">
        <is>
          <t>United States</t>
        </is>
      </c>
      <c r="L14838" t="inlineStr"/>
      <c r="M14838" t="inlineStr"/>
      <c r="N14838" t="inlineStr"/>
      <c r="O14838" t="inlineStr">
        <is>
          <t>Sia Partners</t>
        </is>
      </c>
      <c r="P14838" t="inlineStr">
        <is>
          <t>['r', 'sql', 'python', 'tableau']</t>
        </is>
      </c>
      <c r="Q14838" t="inlineStr">
        <is>
          <t>{'analyst_tools': ['tableau'], 'programming': ['r', 'sql', 'python']}</t>
        </is>
      </c>
    </row>
    <row r="14839">
      <c r="A14839" t="inlineStr">
        <is>
          <t>Senior Data Scientist</t>
        </is>
      </c>
      <c r="B14839" t="inlineStr">
        <is>
          <t>Global People Analytics Lead</t>
        </is>
      </c>
      <c r="C14839" t="inlineStr">
        <is>
          <t>Anywhere</t>
        </is>
      </c>
      <c r="D14839" t="inlineStr">
        <is>
          <t>via EchoJobs</t>
        </is>
      </c>
      <c r="E14839" t="inlineStr">
        <is>
          <t>Full-time</t>
        </is>
      </c>
      <c r="F14839" t="b">
        <v>1</v>
      </c>
      <c r="G14839" t="inlineStr">
        <is>
          <t>Netherlands</t>
        </is>
      </c>
      <c r="H14839" s="2" t="n">
        <v>45416.86224537037</v>
      </c>
      <c r="I14839" t="b">
        <v>1</v>
      </c>
      <c r="J14839" t="b">
        <v>0</v>
      </c>
      <c r="K14839" t="inlineStr">
        <is>
          <t>Netherlands</t>
        </is>
      </c>
      <c r="L14839" t="inlineStr"/>
      <c r="M14839" t="inlineStr"/>
      <c r="N14839" t="inlineStr"/>
      <c r="O14839" t="inlineStr">
        <is>
          <t>Adyen</t>
        </is>
      </c>
      <c r="P14839" t="inlineStr"/>
      <c r="Q14839" t="inlineStr"/>
    </row>
    <row r="14840">
      <c r="A14840" t="inlineStr">
        <is>
          <t>Senior Data Engineer</t>
        </is>
      </c>
      <c r="B14840" t="inlineStr">
        <is>
          <t>Senior Data Engineer</t>
        </is>
      </c>
      <c r="C14840" t="inlineStr">
        <is>
          <t>Sydney NSW, Australia</t>
        </is>
      </c>
      <c r="D14840" t="inlineStr">
        <is>
          <t>via GrabJobs</t>
        </is>
      </c>
      <c r="E14840" t="inlineStr">
        <is>
          <t>Full-time</t>
        </is>
      </c>
      <c r="F14840" t="b">
        <v>0</v>
      </c>
      <c r="G14840" t="inlineStr">
        <is>
          <t>Australia</t>
        </is>
      </c>
      <c r="H14840" s="2" t="n">
        <v>45413.84907407407</v>
      </c>
      <c r="I14840" t="b">
        <v>0</v>
      </c>
      <c r="J14840" t="b">
        <v>0</v>
      </c>
      <c r="K14840" t="inlineStr">
        <is>
          <t>Australia</t>
        </is>
      </c>
      <c r="L14840" t="inlineStr"/>
      <c r="M14840" t="inlineStr"/>
      <c r="N14840" t="inlineStr"/>
      <c r="O14840" t="inlineStr">
        <is>
          <t>Westbury Partners</t>
        </is>
      </c>
      <c r="P14840" t="inlineStr">
        <is>
          <t>['python', 'sql', 'postgresql', 'mysql', 'aws', 'snowflake', 'redshift', 'bigquery', 'azure']</t>
        </is>
      </c>
      <c r="Q14840" t="inlineStr">
        <is>
          <t>{'cloud': ['aws', 'snowflake', 'redshift', 'bigquery', 'azure'], 'databases': ['postgresql', 'mysql'], 'programming': ['python', 'sql']}</t>
        </is>
      </c>
    </row>
    <row r="14841">
      <c r="A14841" t="inlineStr">
        <is>
          <t>Data Analyst</t>
        </is>
      </c>
      <c r="B14841" t="inlineStr">
        <is>
          <t>Climate Data Analyst</t>
        </is>
      </c>
      <c r="C14841" t="inlineStr">
        <is>
          <t>Brussels, Belgium</t>
        </is>
      </c>
      <c r="D14841" t="inlineStr">
        <is>
          <t>via Emplois Trabajo.org</t>
        </is>
      </c>
      <c r="E14841" t="inlineStr">
        <is>
          <t>Full-time</t>
        </is>
      </c>
      <c r="F14841" t="b">
        <v>0</v>
      </c>
      <c r="G14841" t="inlineStr">
        <is>
          <t>Belgium</t>
        </is>
      </c>
      <c r="H14841" s="2" t="n">
        <v>45416.8650462963</v>
      </c>
      <c r="I14841" t="b">
        <v>1</v>
      </c>
      <c r="J14841" t="b">
        <v>0</v>
      </c>
      <c r="K14841" t="inlineStr">
        <is>
          <t>Belgium</t>
        </is>
      </c>
      <c r="L14841" t="inlineStr"/>
      <c r="M14841" t="inlineStr"/>
      <c r="N14841" t="inlineStr"/>
      <c r="O14841" t="inlineStr">
        <is>
          <t>Transport &amp; Environment (T&amp;E)</t>
        </is>
      </c>
      <c r="P14841" t="inlineStr">
        <is>
          <t>['excel']</t>
        </is>
      </c>
      <c r="Q14841" t="inlineStr">
        <is>
          <t>{'analyst_tools': ['excel']}</t>
        </is>
      </c>
    </row>
    <row r="14842">
      <c r="A14842" t="inlineStr">
        <is>
          <t>Data Analyst</t>
        </is>
      </c>
      <c r="B14842" t="inlineStr">
        <is>
          <t>Data Analyst H/F</t>
        </is>
      </c>
      <c r="C14842" t="inlineStr">
        <is>
          <t>Paris, France</t>
        </is>
      </c>
      <c r="D14842" t="inlineStr">
        <is>
          <t>via LinkedIn</t>
        </is>
      </c>
      <c r="E14842" t="inlineStr">
        <is>
          <t>Full-time</t>
        </is>
      </c>
      <c r="F14842" t="b">
        <v>0</v>
      </c>
      <c r="G14842" t="inlineStr">
        <is>
          <t>France</t>
        </is>
      </c>
      <c r="H14842" s="2" t="n">
        <v>45429.85081018518</v>
      </c>
      <c r="I14842" t="b">
        <v>0</v>
      </c>
      <c r="J14842" t="b">
        <v>0</v>
      </c>
      <c r="K14842" t="inlineStr">
        <is>
          <t>France</t>
        </is>
      </c>
      <c r="L14842" t="inlineStr"/>
      <c r="M14842" t="inlineStr"/>
      <c r="N14842" t="inlineStr"/>
      <c r="O14842" t="inlineStr">
        <is>
          <t>Audensiel</t>
        </is>
      </c>
      <c r="P14842" t="inlineStr">
        <is>
          <t>['sql', 'python', 'r', 'excel', 'tableau', 'power bi']</t>
        </is>
      </c>
      <c r="Q14842" t="inlineStr">
        <is>
          <t>{'analyst_tools': ['excel', 'tableau', 'power bi'], 'programming': ['sql', 'python', 'r']}</t>
        </is>
      </c>
    </row>
    <row r="14843">
      <c r="A14843" t="inlineStr">
        <is>
          <t>Data Scientist</t>
        </is>
      </c>
      <c r="B14843" t="inlineStr">
        <is>
          <t>Data Scientist, Product</t>
        </is>
      </c>
      <c r="C14843" t="inlineStr">
        <is>
          <t>Burlingame, CA</t>
        </is>
      </c>
      <c r="D14843" t="inlineStr">
        <is>
          <t>via Dice.com</t>
        </is>
      </c>
      <c r="E14843" t="inlineStr">
        <is>
          <t>Full-time</t>
        </is>
      </c>
      <c r="F14843" t="b">
        <v>0</v>
      </c>
      <c r="G14843" t="inlineStr">
        <is>
          <t>California, United States</t>
        </is>
      </c>
      <c r="H14843" s="2" t="n">
        <v>45419.83572916667</v>
      </c>
      <c r="I14843" t="b">
        <v>0</v>
      </c>
      <c r="J14843" t="b">
        <v>1</v>
      </c>
      <c r="K14843" t="inlineStr">
        <is>
          <t>United States</t>
        </is>
      </c>
      <c r="L14843" t="inlineStr"/>
      <c r="M14843" t="inlineStr"/>
      <c r="N14843" t="inlineStr"/>
      <c r="O14843" t="inlineStr">
        <is>
          <t>Meta Platforms, Inc. (f/k/a Facebook, Inc.)</t>
        </is>
      </c>
      <c r="P14843" t="inlineStr"/>
      <c r="Q14843" t="inlineStr"/>
    </row>
    <row r="14844">
      <c r="A14844" t="inlineStr">
        <is>
          <t>Data Analyst</t>
        </is>
      </c>
      <c r="B14844" t="inlineStr">
        <is>
          <t>Rebate Data &amp; Report Analyst Lead</t>
        </is>
      </c>
      <c r="C14844" t="inlineStr">
        <is>
          <t>Miami, FL</t>
        </is>
      </c>
      <c r="D14844" t="inlineStr">
        <is>
          <t>via Snagajob</t>
        </is>
      </c>
      <c r="E14844" t="inlineStr">
        <is>
          <t>Full-time and Part-time</t>
        </is>
      </c>
      <c r="F14844" t="b">
        <v>0</v>
      </c>
      <c r="G14844" t="inlineStr">
        <is>
          <t>Florida, United States</t>
        </is>
      </c>
      <c r="H14844" s="2" t="n">
        <v>45421.83542824074</v>
      </c>
      <c r="I14844" t="b">
        <v>0</v>
      </c>
      <c r="J14844" t="b">
        <v>0</v>
      </c>
      <c r="K14844" t="inlineStr">
        <is>
          <t>United States</t>
        </is>
      </c>
      <c r="L14844" t="inlineStr"/>
      <c r="M14844" t="inlineStr"/>
      <c r="N14844" t="inlineStr"/>
      <c r="O14844" t="inlineStr">
        <is>
          <t>Abarca Health</t>
        </is>
      </c>
      <c r="P14844" t="inlineStr">
        <is>
          <t>['sql', 'snowflake', 'tableau', 'excel', 'ssrs', 'flow']</t>
        </is>
      </c>
      <c r="Q14844" t="inlineStr">
        <is>
          <t>{'analyst_tools': ['tableau', 'excel', 'ssrs'], 'cloud': ['snowflake'], 'other': ['flow'], 'programming': ['sql']}</t>
        </is>
      </c>
    </row>
    <row r="14845">
      <c r="A14845" t="inlineStr">
        <is>
          <t>Data Scientist</t>
        </is>
      </c>
      <c r="B14845" t="inlineStr">
        <is>
          <t>Data Scientist (m/w/d)</t>
        </is>
      </c>
      <c r="C14845" t="inlineStr">
        <is>
          <t>Cologne, Germany</t>
        </is>
      </c>
      <c r="D14845" t="inlineStr">
        <is>
          <t>via XING</t>
        </is>
      </c>
      <c r="E14845" t="inlineStr">
        <is>
          <t>Full-time</t>
        </is>
      </c>
      <c r="F14845" t="b">
        <v>0</v>
      </c>
      <c r="G14845" t="inlineStr">
        <is>
          <t>Germany</t>
        </is>
      </c>
      <c r="H14845" s="2" t="n">
        <v>45442.85371527778</v>
      </c>
      <c r="I14845" t="b">
        <v>0</v>
      </c>
      <c r="J14845" t="b">
        <v>0</v>
      </c>
      <c r="K14845" t="inlineStr">
        <is>
          <t>Germany</t>
        </is>
      </c>
      <c r="L14845" t="inlineStr"/>
      <c r="M14845" t="inlineStr"/>
      <c r="N14845" t="inlineStr"/>
      <c r="O14845" t="inlineStr">
        <is>
          <t>BG-Phoenics GmbH</t>
        </is>
      </c>
      <c r="P14845" t="inlineStr">
        <is>
          <t>['python', 'pandas', 'pytorch', 'tensorflow', 'numpy', 'seaborn', 'jupyter']</t>
        </is>
      </c>
      <c r="Q14845" t="inlineStr">
        <is>
          <t>{'libraries': ['pandas', 'pytorch', 'tensorflow', 'numpy', 'seaborn', 'jupyter'], 'programming': ['python']}</t>
        </is>
      </c>
    </row>
    <row r="14846">
      <c r="A14846" t="inlineStr">
        <is>
          <t>Business Analyst</t>
        </is>
      </c>
      <c r="B14846" t="inlineStr">
        <is>
          <t>Business Intelligence Analyst</t>
        </is>
      </c>
      <c r="C14846" t="inlineStr">
        <is>
          <t>Country Club Hills, IL</t>
        </is>
      </c>
      <c r="D14846" t="inlineStr">
        <is>
          <t>via LinkedIn</t>
        </is>
      </c>
      <c r="E14846" t="inlineStr">
        <is>
          <t>Full-time</t>
        </is>
      </c>
      <c r="F14846" t="b">
        <v>0</v>
      </c>
      <c r="G14846" t="inlineStr">
        <is>
          <t>Illinois, United States</t>
        </is>
      </c>
      <c r="H14846" s="2" t="n">
        <v>45414.83502314815</v>
      </c>
      <c r="I14846" t="b">
        <v>0</v>
      </c>
      <c r="J14846" t="b">
        <v>0</v>
      </c>
      <c r="K14846" t="inlineStr">
        <is>
          <t>United States</t>
        </is>
      </c>
      <c r="L14846" t="inlineStr"/>
      <c r="M14846" t="inlineStr"/>
      <c r="N14846" t="inlineStr"/>
      <c r="O14846" t="inlineStr">
        <is>
          <t>International Code Council</t>
        </is>
      </c>
      <c r="P14846" t="inlineStr">
        <is>
          <t>['sql', 'excel', 'power bi']</t>
        </is>
      </c>
      <c r="Q14846" t="inlineStr">
        <is>
          <t>{'analyst_tools': ['excel', 'power bi'], 'programming': ['sql']}</t>
        </is>
      </c>
    </row>
    <row r="14847">
      <c r="A14847" t="inlineStr">
        <is>
          <t>Data Analyst</t>
        </is>
      </c>
      <c r="B14847" t="inlineStr">
        <is>
          <t>Intern, Data Analysis</t>
        </is>
      </c>
      <c r="C14847" t="inlineStr">
        <is>
          <t>Raleigh, NC</t>
        </is>
      </c>
      <c r="D14847" t="inlineStr">
        <is>
          <t>via LinkedIn</t>
        </is>
      </c>
      <c r="E14847" t="inlineStr">
        <is>
          <t>Internship</t>
        </is>
      </c>
      <c r="F14847" t="b">
        <v>0</v>
      </c>
      <c r="G14847" t="inlineStr">
        <is>
          <t>Florida, United States</t>
        </is>
      </c>
      <c r="H14847" s="2" t="n">
        <v>45426.83768518519</v>
      </c>
      <c r="I14847" t="b">
        <v>0</v>
      </c>
      <c r="J14847" t="b">
        <v>0</v>
      </c>
      <c r="K14847" t="inlineStr">
        <is>
          <t>United States</t>
        </is>
      </c>
      <c r="L14847" t="inlineStr"/>
      <c r="M14847" t="inlineStr"/>
      <c r="N14847" t="inlineStr"/>
      <c r="O14847" t="inlineStr">
        <is>
          <t>Martin Marietta</t>
        </is>
      </c>
      <c r="P14847" t="inlineStr">
        <is>
          <t>['r', 'python', 'alteryx', 'cognos', 'power bi', 'tableau']</t>
        </is>
      </c>
      <c r="Q14847" t="inlineStr">
        <is>
          <t>{'analyst_tools': ['alteryx', 'cognos', 'power bi', 'tableau'], 'programming': ['r', 'python']}</t>
        </is>
      </c>
    </row>
    <row r="14848">
      <c r="A14848" t="inlineStr">
        <is>
          <t>Machine Learning Engineer</t>
        </is>
      </c>
      <c r="B14848" t="inlineStr">
        <is>
          <t>Senior Machine Learning Engineer</t>
        </is>
      </c>
      <c r="C14848" t="inlineStr">
        <is>
          <t>Nairobi, Kenya</t>
        </is>
      </c>
      <c r="D14848" t="inlineStr">
        <is>
          <t>via LinkedIn</t>
        </is>
      </c>
      <c r="E14848" t="inlineStr">
        <is>
          <t>Full-time</t>
        </is>
      </c>
      <c r="F14848" t="b">
        <v>0</v>
      </c>
      <c r="G14848" t="inlineStr">
        <is>
          <t>Kenya</t>
        </is>
      </c>
      <c r="H14848" s="2" t="n">
        <v>45434.8553587963</v>
      </c>
      <c r="I14848" t="b">
        <v>0</v>
      </c>
      <c r="J14848" t="b">
        <v>0</v>
      </c>
      <c r="K14848" t="inlineStr">
        <is>
          <t>Kenya</t>
        </is>
      </c>
      <c r="L14848" t="inlineStr"/>
      <c r="M14848" t="inlineStr"/>
      <c r="N14848" t="inlineStr"/>
      <c r="O14848" t="inlineStr">
        <is>
          <t>Prescott Data</t>
        </is>
      </c>
      <c r="P14848" t="inlineStr">
        <is>
          <t>['python', 'r']</t>
        </is>
      </c>
      <c r="Q14848" t="inlineStr">
        <is>
          <t>{'programming': ['python', 'r']}</t>
        </is>
      </c>
    </row>
    <row r="14849">
      <c r="A14849" t="inlineStr">
        <is>
          <t>Senior Data Scientist</t>
        </is>
      </c>
      <c r="B14849" t="inlineStr">
        <is>
          <t>Senior Data Scientist - AI SFL Scientific</t>
        </is>
      </c>
      <c r="C14849" t="inlineStr">
        <is>
          <t>Arlington, VA</t>
        </is>
      </c>
      <c r="D14849" t="inlineStr">
        <is>
          <t>via LinkedIn</t>
        </is>
      </c>
      <c r="E14849" t="inlineStr">
        <is>
          <t>Full-time</t>
        </is>
      </c>
      <c r="F14849" t="b">
        <v>0</v>
      </c>
      <c r="G14849" t="inlineStr">
        <is>
          <t>Georgia</t>
        </is>
      </c>
      <c r="H14849" s="2" t="n">
        <v>45422.87075231481</v>
      </c>
      <c r="I14849" t="b">
        <v>0</v>
      </c>
      <c r="J14849" t="b">
        <v>0</v>
      </c>
      <c r="K14849" t="inlineStr">
        <is>
          <t>United States</t>
        </is>
      </c>
      <c r="L14849" t="inlineStr"/>
      <c r="M14849" t="inlineStr"/>
      <c r="N14849" t="inlineStr"/>
      <c r="O14849" t="inlineStr">
        <is>
          <t>Deloitte</t>
        </is>
      </c>
      <c r="P14849" t="inlineStr">
        <is>
          <t>['python', 'aws', 'azure', 'gcp', 'keras', 'tensorflow', 'pytorch', 'pandas', 'scikit-learn', 'jupyter', 'docker']</t>
        </is>
      </c>
      <c r="Q14849" t="inlineStr">
        <is>
          <t>{'cloud': ['aws', 'azure', 'gcp'], 'libraries': ['keras', 'tensorflow', 'pytorch', 'pandas', 'scikit-learn', 'jupyter'], 'other': ['docker'], 'programming': ['python']}</t>
        </is>
      </c>
    </row>
    <row r="14850">
      <c r="A14850" t="inlineStr">
        <is>
          <t>Senior Data Engineer</t>
        </is>
      </c>
      <c r="B14850" t="inlineStr">
        <is>
          <t>Senior Data Engineer</t>
        </is>
      </c>
      <c r="C14850" t="inlineStr">
        <is>
          <t>Legionowo, Poland</t>
        </is>
      </c>
      <c r="D14850" t="inlineStr">
        <is>
          <t>via Adzuna.pl</t>
        </is>
      </c>
      <c r="E14850" t="inlineStr">
        <is>
          <t>Full-time</t>
        </is>
      </c>
      <c r="F14850" t="b">
        <v>0</v>
      </c>
      <c r="G14850" t="inlineStr">
        <is>
          <t>Poland</t>
        </is>
      </c>
      <c r="H14850" s="2" t="n">
        <v>45422.84671296296</v>
      </c>
      <c r="I14850" t="b">
        <v>1</v>
      </c>
      <c r="J14850" t="b">
        <v>0</v>
      </c>
      <c r="K14850" t="inlineStr">
        <is>
          <t>Poland</t>
        </is>
      </c>
      <c r="L14850" t="inlineStr"/>
      <c r="M14850" t="inlineStr"/>
      <c r="N14850" t="inlineStr"/>
      <c r="O14850" t="inlineStr">
        <is>
          <t>Circle K Business Centre</t>
        </is>
      </c>
      <c r="P14850" t="inlineStr">
        <is>
          <t>['sql', 'python', 'aws', 'azure']</t>
        </is>
      </c>
      <c r="Q14850" t="inlineStr">
        <is>
          <t>{'cloud': ['aws', 'azure'], 'programming': ['sql', 'python']}</t>
        </is>
      </c>
    </row>
    <row r="14851">
      <c r="A14851" t="inlineStr">
        <is>
          <t>Data Scientist</t>
        </is>
      </c>
      <c r="B14851" t="inlineStr">
        <is>
          <t>Data Analyst/Data Scientist</t>
        </is>
      </c>
      <c r="C14851" t="inlineStr">
        <is>
          <t>Lisbon, Portugal</t>
        </is>
      </c>
      <c r="D14851" t="inlineStr">
        <is>
          <t>via Net-Empregos</t>
        </is>
      </c>
      <c r="E14851" t="inlineStr">
        <is>
          <t>Full-time</t>
        </is>
      </c>
      <c r="F14851" t="b">
        <v>0</v>
      </c>
      <c r="G14851" t="inlineStr">
        <is>
          <t>Portugal</t>
        </is>
      </c>
      <c r="H14851" s="2" t="n">
        <v>45416.84145833334</v>
      </c>
      <c r="I14851" t="b">
        <v>0</v>
      </c>
      <c r="J14851" t="b">
        <v>0</v>
      </c>
      <c r="K14851" t="inlineStr">
        <is>
          <t>Portugal</t>
        </is>
      </c>
      <c r="L14851" t="inlineStr"/>
      <c r="M14851" t="inlineStr"/>
      <c r="N14851" t="inlineStr"/>
      <c r="O14851" t="inlineStr">
        <is>
          <t>KCS IT</t>
        </is>
      </c>
      <c r="P14851" t="inlineStr">
        <is>
          <t>['sql', 'r', 'sas', 'sas', 'python', 'aws', 'gcp', 'azure', 'tableau', 'ssrs']</t>
        </is>
      </c>
      <c r="Q14851" t="inlineStr">
        <is>
          <t>{'analyst_tools': ['sas', 'tableau', 'ssrs'], 'cloud': ['aws', 'gcp', 'azure'], 'programming': ['sql', 'r', 'sas', 'python']}</t>
        </is>
      </c>
    </row>
    <row r="14852">
      <c r="A14852" t="inlineStr">
        <is>
          <t>Data Analyst</t>
        </is>
      </c>
      <c r="B14852" t="inlineStr">
        <is>
          <t>Data Analyst - Digital Design Center</t>
        </is>
      </c>
      <c r="C14852" t="inlineStr">
        <is>
          <t>Carrollton, TX</t>
        </is>
      </c>
      <c r="D14852" t="inlineStr">
        <is>
          <t>via Indeed</t>
        </is>
      </c>
      <c r="E14852" t="inlineStr">
        <is>
          <t>Full-time</t>
        </is>
      </c>
      <c r="F14852" t="b">
        <v>0</v>
      </c>
      <c r="G14852" t="inlineStr">
        <is>
          <t>Texas, United States</t>
        </is>
      </c>
      <c r="H14852" s="2" t="n">
        <v>45436.83427083334</v>
      </c>
      <c r="I14852" t="b">
        <v>0</v>
      </c>
      <c r="J14852" t="b">
        <v>1</v>
      </c>
      <c r="K14852" t="inlineStr">
        <is>
          <t>United States</t>
        </is>
      </c>
      <c r="L14852" t="inlineStr">
        <is>
          <t>year</t>
        </is>
      </c>
      <c r="M14852" t="n">
        <v>147500</v>
      </c>
      <c r="N14852" t="inlineStr"/>
      <c r="O14852" t="inlineStr">
        <is>
          <t>Dandy</t>
        </is>
      </c>
      <c r="P14852" t="inlineStr">
        <is>
          <t>['sql', 'python', 'looker']</t>
        </is>
      </c>
      <c r="Q14852" t="inlineStr">
        <is>
          <t>{'analyst_tools': ['looker'], 'programming': ['sql', 'python']}</t>
        </is>
      </c>
    </row>
    <row r="14853">
      <c r="A14853" t="inlineStr">
        <is>
          <t>Data Analyst</t>
        </is>
      </c>
      <c r="B14853" t="inlineStr">
        <is>
          <t>Lab Manager/Data Analyst</t>
        </is>
      </c>
      <c r="C14853" t="inlineStr">
        <is>
          <t>Boston, MA</t>
        </is>
      </c>
      <c r="D14853" t="inlineStr">
        <is>
          <t>via Indeed</t>
        </is>
      </c>
      <c r="E14853" t="inlineStr">
        <is>
          <t>Full-time</t>
        </is>
      </c>
      <c r="F14853" t="b">
        <v>0</v>
      </c>
      <c r="G14853" t="inlineStr">
        <is>
          <t>New York, United States</t>
        </is>
      </c>
      <c r="H14853" s="2" t="n">
        <v>45442.83353009259</v>
      </c>
      <c r="I14853" t="b">
        <v>0</v>
      </c>
      <c r="J14853" t="b">
        <v>0</v>
      </c>
      <c r="K14853" t="inlineStr">
        <is>
          <t>United States</t>
        </is>
      </c>
      <c r="L14853" t="inlineStr"/>
      <c r="M14853" t="inlineStr"/>
      <c r="N14853" t="inlineStr"/>
      <c r="O14853" t="inlineStr">
        <is>
          <t>Massachusetts General Hospital(MGH)</t>
        </is>
      </c>
      <c r="P14853" t="inlineStr">
        <is>
          <t>['r', 'sas', 'sas', 'spss']</t>
        </is>
      </c>
      <c r="Q14853" t="inlineStr">
        <is>
          <t>{'analyst_tools': ['sas', 'spss'], 'programming': ['r', 'sas']}</t>
        </is>
      </c>
    </row>
    <row r="14854">
      <c r="A14854" t="inlineStr">
        <is>
          <t>Data Scientist</t>
        </is>
      </c>
      <c r="B14854" t="inlineStr">
        <is>
          <t>Data Scientist - Jeune Docteur H/F</t>
        </is>
      </c>
      <c r="C14854" t="inlineStr">
        <is>
          <t>Grenoble, France</t>
        </is>
      </c>
      <c r="D14854" t="inlineStr">
        <is>
          <t>via LinkedIn</t>
        </is>
      </c>
      <c r="E14854" t="inlineStr">
        <is>
          <t>Full-time</t>
        </is>
      </c>
      <c r="F14854" t="b">
        <v>0</v>
      </c>
      <c r="G14854" t="inlineStr">
        <is>
          <t>France</t>
        </is>
      </c>
      <c r="H14854" s="2" t="n">
        <v>45414.85532407407</v>
      </c>
      <c r="I14854" t="b">
        <v>0</v>
      </c>
      <c r="J14854" t="b">
        <v>0</v>
      </c>
      <c r="K14854" t="inlineStr">
        <is>
          <t>France</t>
        </is>
      </c>
      <c r="L14854" t="inlineStr"/>
      <c r="M14854" t="inlineStr"/>
      <c r="N14854" t="inlineStr"/>
      <c r="O14854" t="inlineStr">
        <is>
          <t>EasyVista</t>
        </is>
      </c>
      <c r="P14854" t="inlineStr">
        <is>
          <t>['python', 'java']</t>
        </is>
      </c>
      <c r="Q14854" t="inlineStr">
        <is>
          <t>{'programming': ['python', 'java']}</t>
        </is>
      </c>
    </row>
    <row r="14855">
      <c r="A14855" t="inlineStr">
        <is>
          <t>Machine Learning Engineer</t>
        </is>
      </c>
      <c r="B14855" t="inlineStr">
        <is>
          <t>Machine Learning Engineer</t>
        </is>
      </c>
      <c r="C14855" t="inlineStr">
        <is>
          <t>Chennai, Tamil Nadu, India</t>
        </is>
      </c>
      <c r="D14855" t="inlineStr">
        <is>
          <t>via LinkedIn</t>
        </is>
      </c>
      <c r="E14855" t="inlineStr">
        <is>
          <t>Full-time</t>
        </is>
      </c>
      <c r="F14855" t="b">
        <v>0</v>
      </c>
      <c r="G14855" t="inlineStr">
        <is>
          <t>India</t>
        </is>
      </c>
      <c r="H14855" s="2" t="n">
        <v>45421.84425925926</v>
      </c>
      <c r="I14855" t="b">
        <v>0</v>
      </c>
      <c r="J14855" t="b">
        <v>0</v>
      </c>
      <c r="K14855" t="inlineStr">
        <is>
          <t>India</t>
        </is>
      </c>
      <c r="L14855" t="inlineStr"/>
      <c r="M14855" t="inlineStr"/>
      <c r="N14855" t="inlineStr"/>
      <c r="O14855" t="inlineStr">
        <is>
          <t>Smart Data Solutions</t>
        </is>
      </c>
      <c r="P14855" t="inlineStr">
        <is>
          <t>['python', 'java', 'c#', 'c++', 'mysql', 'windows', 'excel', 'word']</t>
        </is>
      </c>
      <c r="Q14855" t="inlineStr">
        <is>
          <t>{'analyst_tools': ['excel', 'word'], 'databases': ['mysql'], 'os': ['windows'], 'programming': ['python', 'java', 'c#', 'c++']}</t>
        </is>
      </c>
    </row>
    <row r="14856">
      <c r="A14856" t="inlineStr">
        <is>
          <t>Data Scientist</t>
        </is>
      </c>
      <c r="B14856" t="inlineStr">
        <is>
          <t>Data Scientist</t>
        </is>
      </c>
      <c r="C14856" t="inlineStr">
        <is>
          <t>Hong Kong</t>
        </is>
      </c>
      <c r="D14856" t="inlineStr">
        <is>
          <t>via GrabJobs</t>
        </is>
      </c>
      <c r="E14856" t="inlineStr">
        <is>
          <t>Full-time</t>
        </is>
      </c>
      <c r="F14856" t="b">
        <v>0</v>
      </c>
      <c r="G14856" t="inlineStr">
        <is>
          <t>Hong Kong</t>
        </is>
      </c>
      <c r="H14856" s="2" t="n">
        <v>45423.86715277778</v>
      </c>
      <c r="I14856" t="b">
        <v>0</v>
      </c>
      <c r="J14856" t="b">
        <v>0</v>
      </c>
      <c r="K14856" t="inlineStr">
        <is>
          <t>Hong Kong</t>
        </is>
      </c>
      <c r="L14856" t="inlineStr"/>
      <c r="M14856" t="inlineStr"/>
      <c r="N14856" t="inlineStr"/>
      <c r="O14856" t="inlineStr">
        <is>
          <t>Goodyear Tire And Rubber Company</t>
        </is>
      </c>
      <c r="P14856" t="inlineStr">
        <is>
          <t>['sql', 'no-sql', 'mongodb', 'mongodb', 'python', 'scala', 'golang', 'redshift', 'aws', 'azure', 'tableau', 'cognos']</t>
        </is>
      </c>
      <c r="Q14856" t="inlineStr">
        <is>
          <t>{'analyst_tools': ['tableau', 'cognos'], 'cloud': ['redshift', 'aws', 'azure'], 'databases': ['mongodb'], 'programming': ['sql', 'no-sql', 'mongodb', 'python', 'scala', 'golang']}</t>
        </is>
      </c>
    </row>
    <row r="14857">
      <c r="A14857" t="inlineStr">
        <is>
          <t>Machine Learning Engineer</t>
        </is>
      </c>
      <c r="B14857" t="inlineStr">
        <is>
          <t>Senior Machine Learning Ops Engineer</t>
        </is>
      </c>
      <c r="C14857" t="inlineStr">
        <is>
          <t>Italy</t>
        </is>
      </c>
      <c r="D14857" t="inlineStr">
        <is>
          <t>via BeBee</t>
        </is>
      </c>
      <c r="E14857" t="inlineStr">
        <is>
          <t>Full-time</t>
        </is>
      </c>
      <c r="F14857" t="b">
        <v>0</v>
      </c>
      <c r="G14857" t="inlineStr">
        <is>
          <t>Italy</t>
        </is>
      </c>
      <c r="H14857" s="2" t="n">
        <v>45434.86188657407</v>
      </c>
      <c r="I14857" t="b">
        <v>0</v>
      </c>
      <c r="J14857" t="b">
        <v>0</v>
      </c>
      <c r="K14857" t="inlineStr">
        <is>
          <t>Italy</t>
        </is>
      </c>
      <c r="L14857" t="inlineStr"/>
      <c r="M14857" t="inlineStr"/>
      <c r="N14857" t="inlineStr"/>
      <c r="O14857" t="inlineStr">
        <is>
          <t>Ollie Pet Inc</t>
        </is>
      </c>
      <c r="P14857" t="inlineStr">
        <is>
          <t>['python', 'sql', 'snowflake', 'aws', 'pytorch', 'tensorflow']</t>
        </is>
      </c>
      <c r="Q14857" t="inlineStr">
        <is>
          <t>{'cloud': ['snowflake', 'aws'], 'libraries': ['pytorch', 'tensorflow'], 'programming': ['python', 'sql']}</t>
        </is>
      </c>
    </row>
    <row r="14858">
      <c r="A14858" t="inlineStr">
        <is>
          <t>Data Scientist</t>
        </is>
      </c>
      <c r="B14858" t="inlineStr">
        <is>
          <t>Working Student in Data Science</t>
        </is>
      </c>
      <c r="C14858" t="inlineStr">
        <is>
          <t>Frankfurt, Germany</t>
        </is>
      </c>
      <c r="D14858" t="inlineStr">
        <is>
          <t>via BeBee</t>
        </is>
      </c>
      <c r="E14858" t="inlineStr">
        <is>
          <t>Part-time and Temp work</t>
        </is>
      </c>
      <c r="F14858" t="b">
        <v>0</v>
      </c>
      <c r="G14858" t="inlineStr">
        <is>
          <t>Germany</t>
        </is>
      </c>
      <c r="H14858" s="2" t="n">
        <v>45440.85709490741</v>
      </c>
      <c r="I14858" t="b">
        <v>0</v>
      </c>
      <c r="J14858" t="b">
        <v>0</v>
      </c>
      <c r="K14858" t="inlineStr">
        <is>
          <t>Germany</t>
        </is>
      </c>
      <c r="L14858" t="inlineStr"/>
      <c r="M14858" t="inlineStr"/>
      <c r="N14858" t="inlineStr"/>
      <c r="O14858" t="inlineStr">
        <is>
          <t>Robert Bosch GmbH</t>
        </is>
      </c>
      <c r="P14858" t="inlineStr">
        <is>
          <t>['python', 'spark', 'pandas', 'scikit-learn', 'tensorflow', 'keras']</t>
        </is>
      </c>
      <c r="Q14858" t="inlineStr">
        <is>
          <t>{'libraries': ['spark', 'pandas', 'scikit-learn', 'tensorflow', 'keras'], 'programming': ['python']}</t>
        </is>
      </c>
    </row>
    <row r="14859">
      <c r="A14859" t="inlineStr">
        <is>
          <t>Data Engineer</t>
        </is>
      </c>
      <c r="B14859" t="inlineStr">
        <is>
          <t>Data Engineer, Allergan Aesthetics,</t>
        </is>
      </c>
      <c r="C14859" t="inlineStr">
        <is>
          <t>Irvine, CA</t>
        </is>
      </c>
      <c r="D14859" t="inlineStr">
        <is>
          <t>via AbbVie Careers</t>
        </is>
      </c>
      <c r="E14859" t="inlineStr">
        <is>
          <t>Full-time</t>
        </is>
      </c>
      <c r="F14859" t="b">
        <v>0</v>
      </c>
      <c r="G14859" t="inlineStr">
        <is>
          <t>California, United States</t>
        </is>
      </c>
      <c r="H14859" s="2" t="n">
        <v>45421.8394212963</v>
      </c>
      <c r="I14859" t="b">
        <v>0</v>
      </c>
      <c r="J14859" t="b">
        <v>1</v>
      </c>
      <c r="K14859" t="inlineStr">
        <is>
          <t>United States</t>
        </is>
      </c>
      <c r="L14859" t="inlineStr"/>
      <c r="M14859" t="inlineStr"/>
      <c r="N14859" t="inlineStr"/>
      <c r="O14859" t="inlineStr">
        <is>
          <t>AbbVie</t>
        </is>
      </c>
      <c r="P14859" t="inlineStr">
        <is>
          <t>['sql', 'python', 'snowflake', 'aws', 'azure', 'gcp', 'power bi', 'terraform']</t>
        </is>
      </c>
      <c r="Q14859" t="inlineStr">
        <is>
          <t>{'analyst_tools': ['power bi'], 'cloud': ['snowflake', 'aws', 'azure', 'gcp'], 'other': ['terraform'], 'programming': ['sql', 'python']}</t>
        </is>
      </c>
    </row>
    <row r="14860">
      <c r="A14860" t="inlineStr">
        <is>
          <t>Senior Data Scientist</t>
        </is>
      </c>
      <c r="B14860" t="inlineStr">
        <is>
          <t>Data Science Senior Consultant</t>
        </is>
      </c>
      <c r="C14860" t="inlineStr">
        <is>
          <t>United States</t>
        </is>
      </c>
      <c r="D14860" t="inlineStr">
        <is>
          <t>via Indeed</t>
        </is>
      </c>
      <c r="E14860" t="inlineStr">
        <is>
          <t>Full-time</t>
        </is>
      </c>
      <c r="F14860" t="b">
        <v>0</v>
      </c>
      <c r="G14860" t="inlineStr">
        <is>
          <t>Illinois, United States</t>
        </is>
      </c>
      <c r="H14860" s="2" t="n">
        <v>45418.8399537037</v>
      </c>
      <c r="I14860" t="b">
        <v>0</v>
      </c>
      <c r="J14860" t="b">
        <v>0</v>
      </c>
      <c r="K14860" t="inlineStr">
        <is>
          <t>United States</t>
        </is>
      </c>
      <c r="L14860" t="inlineStr"/>
      <c r="M14860" t="inlineStr"/>
      <c r="N14860" t="inlineStr"/>
      <c r="O14860" t="inlineStr">
        <is>
          <t>Deloitte</t>
        </is>
      </c>
      <c r="P14860" t="inlineStr">
        <is>
          <t>['python', 'r', 'github']</t>
        </is>
      </c>
      <c r="Q14860" t="inlineStr">
        <is>
          <t>{'other': ['github'], 'programming': ['python', 'r']}</t>
        </is>
      </c>
    </row>
    <row r="14861">
      <c r="A14861" t="inlineStr">
        <is>
          <t>Data Scientist</t>
        </is>
      </c>
      <c r="B14861" t="inlineStr">
        <is>
          <t>AS Watson Group Summer Internship 2024 (Data Science &amp; Multimedia...</t>
        </is>
      </c>
      <c r="C14861" t="inlineStr">
        <is>
          <t>Hong Kong</t>
        </is>
      </c>
      <c r="D14861" t="inlineStr">
        <is>
          <t>via 香港職缺 - Jooble</t>
        </is>
      </c>
      <c r="E14861" t="inlineStr">
        <is>
          <t>Part-time, Temp work, and Internship</t>
        </is>
      </c>
      <c r="F14861" t="b">
        <v>0</v>
      </c>
      <c r="G14861" t="inlineStr">
        <is>
          <t>Hong Kong</t>
        </is>
      </c>
      <c r="H14861" s="2" t="n">
        <v>45425.85994212963</v>
      </c>
      <c r="I14861" t="b">
        <v>0</v>
      </c>
      <c r="J14861" t="b">
        <v>0</v>
      </c>
      <c r="K14861" t="inlineStr">
        <is>
          <t>Hong Kong</t>
        </is>
      </c>
      <c r="L14861" t="inlineStr"/>
      <c r="M14861" t="inlineStr"/>
      <c r="N14861" t="inlineStr"/>
      <c r="O14861" t="inlineStr">
        <is>
          <t>AS Watson Retail (HK) Limited</t>
        </is>
      </c>
      <c r="P14861" t="inlineStr">
        <is>
          <t>['python', 'sql', 'watson']</t>
        </is>
      </c>
      <c r="Q14861" t="inlineStr">
        <is>
          <t>{'cloud': ['watson'], 'programming': ['python', 'sql']}</t>
        </is>
      </c>
    </row>
    <row r="14862">
      <c r="A14862" t="inlineStr">
        <is>
          <t>Data Scientist</t>
        </is>
      </c>
      <c r="B14862" t="inlineStr">
        <is>
          <t>Data Scientist</t>
        </is>
      </c>
      <c r="C14862" t="inlineStr">
        <is>
          <t>Quezon City, Metro Manila, Philippines</t>
        </is>
      </c>
      <c r="D14862" t="inlineStr">
        <is>
          <t>via GrabJobs</t>
        </is>
      </c>
      <c r="E14862" t="inlineStr">
        <is>
          <t>Full-time</t>
        </is>
      </c>
      <c r="F14862" t="b">
        <v>0</v>
      </c>
      <c r="G14862" t="inlineStr">
        <is>
          <t>Philippines</t>
        </is>
      </c>
      <c r="H14862" s="2" t="n">
        <v>45423.84280092592</v>
      </c>
      <c r="I14862" t="b">
        <v>0</v>
      </c>
      <c r="J14862" t="b">
        <v>0</v>
      </c>
      <c r="K14862" t="inlineStr">
        <is>
          <t>Philippines</t>
        </is>
      </c>
      <c r="L14862" t="inlineStr"/>
      <c r="M14862" t="inlineStr"/>
      <c r="N14862" t="inlineStr"/>
      <c r="O14862" t="inlineStr">
        <is>
          <t>Qualfon</t>
        </is>
      </c>
      <c r="P14862" t="inlineStr">
        <is>
          <t>['python', 'sql', 'r', 'aws', 'redshift', 'plotly', 'tableau', 'github']</t>
        </is>
      </c>
      <c r="Q14862" t="inlineStr">
        <is>
          <t>{'analyst_tools': ['tableau'], 'cloud': ['aws', 'redshift'], 'libraries': ['plotly'], 'other': ['github'], 'programming': ['python', 'sql', 'r']}</t>
        </is>
      </c>
    </row>
    <row r="14863">
      <c r="A14863" t="inlineStr">
        <is>
          <t>Business Analyst</t>
        </is>
      </c>
      <c r="B14863" t="inlineStr">
        <is>
          <t>Business Analyst – ICT</t>
        </is>
      </c>
      <c r="C14863" t="inlineStr">
        <is>
          <t>Austria</t>
        </is>
      </c>
      <c r="D14863" t="inlineStr">
        <is>
          <t>via Trabajo.org - Stellenangebote, Arbeit</t>
        </is>
      </c>
      <c r="E14863" t="inlineStr">
        <is>
          <t>Full-time</t>
        </is>
      </c>
      <c r="F14863" t="b">
        <v>0</v>
      </c>
      <c r="G14863" t="inlineStr">
        <is>
          <t>Austria</t>
        </is>
      </c>
      <c r="H14863" s="2" t="n">
        <v>45431.8524537037</v>
      </c>
      <c r="I14863" t="b">
        <v>0</v>
      </c>
      <c r="J14863" t="b">
        <v>0</v>
      </c>
      <c r="K14863" t="inlineStr">
        <is>
          <t>Austria</t>
        </is>
      </c>
      <c r="L14863" t="inlineStr"/>
      <c r="M14863" t="inlineStr"/>
      <c r="N14863" t="inlineStr"/>
      <c r="O14863" t="inlineStr">
        <is>
          <t>Cranbrook School</t>
        </is>
      </c>
      <c r="P14863" t="inlineStr"/>
      <c r="Q14863" t="inlineStr"/>
    </row>
    <row r="14864">
      <c r="A14864" t="inlineStr">
        <is>
          <t>Senior Data Engineer</t>
        </is>
      </c>
      <c r="B14864" t="inlineStr">
        <is>
          <t>SENIOR DATA ENGINEER (HYBRID SET UP / TAGUIG)</t>
        </is>
      </c>
      <c r="C14864" t="inlineStr">
        <is>
          <t>Manila, Metro Manila, Philippines</t>
        </is>
      </c>
      <c r="D14864" t="inlineStr">
        <is>
          <t>via Jooble</t>
        </is>
      </c>
      <c r="E14864" t="inlineStr">
        <is>
          <t>Full-time</t>
        </is>
      </c>
      <c r="F14864" t="b">
        <v>0</v>
      </c>
      <c r="G14864" t="inlineStr">
        <is>
          <t>Philippines</t>
        </is>
      </c>
      <c r="H14864" s="2" t="n">
        <v>45437.85548611111</v>
      </c>
      <c r="I14864" t="b">
        <v>0</v>
      </c>
      <c r="J14864" t="b">
        <v>0</v>
      </c>
      <c r="K14864" t="inlineStr">
        <is>
          <t>Philippines</t>
        </is>
      </c>
      <c r="L14864" t="inlineStr"/>
      <c r="M14864" t="inlineStr"/>
      <c r="N14864" t="inlineStr"/>
      <c r="O14864" t="inlineStr">
        <is>
          <t>Information Professionals</t>
        </is>
      </c>
      <c r="P14864" t="inlineStr">
        <is>
          <t>['python', 'scala', 'java', 'nosql', 'sql', 'databricks', 'azure', 'redshift', 'aws', 'spark', 'airflow', 'hadoop']</t>
        </is>
      </c>
      <c r="Q14864" t="inlineStr">
        <is>
          <t>{'cloud': ['databricks', 'azure', 'redshift', 'aws'], 'libraries': ['spark', 'airflow', 'hadoop'], 'programming': ['python', 'scala', 'java', 'nosql', 'sql']}</t>
        </is>
      </c>
    </row>
    <row r="14865">
      <c r="A14865" t="inlineStr">
        <is>
          <t>Data Analyst</t>
        </is>
      </c>
      <c r="B14865" t="inlineStr">
        <is>
          <t>Data analyste mes/qad f/h (CDI)</t>
        </is>
      </c>
      <c r="C14865" t="inlineStr">
        <is>
          <t>Éleu-dit-Leauwette, France</t>
        </is>
      </c>
      <c r="D14865" t="inlineStr">
        <is>
          <t>via Jobijoba</t>
        </is>
      </c>
      <c r="E14865" t="inlineStr">
        <is>
          <t>Full-time</t>
        </is>
      </c>
      <c r="F14865" t="b">
        <v>0</v>
      </c>
      <c r="G14865" t="inlineStr">
        <is>
          <t>France</t>
        </is>
      </c>
      <c r="H14865" s="2" t="n">
        <v>45429.85128472222</v>
      </c>
      <c r="I14865" t="b">
        <v>0</v>
      </c>
      <c r="J14865" t="b">
        <v>0</v>
      </c>
      <c r="K14865" t="inlineStr">
        <is>
          <t>France</t>
        </is>
      </c>
      <c r="L14865" t="inlineStr"/>
      <c r="M14865" t="inlineStr"/>
      <c r="N14865" t="inlineStr"/>
      <c r="O14865" t="inlineStr">
        <is>
          <t>LE MERCATO DE L'EMPLOI</t>
        </is>
      </c>
      <c r="P14865" t="inlineStr">
        <is>
          <t>['vue']</t>
        </is>
      </c>
      <c r="Q14865" t="inlineStr">
        <is>
          <t>{'webframeworks': ['vue']}</t>
        </is>
      </c>
    </row>
    <row r="14866">
      <c r="A14866" t="inlineStr">
        <is>
          <t>Senior Data Engineer</t>
        </is>
      </c>
      <c r="B14866" t="inlineStr">
        <is>
          <t>Tech Lead/ Big Data Engineer Sr.</t>
        </is>
      </c>
      <c r="C14866" t="inlineStr">
        <is>
          <t>Anywhere</t>
        </is>
      </c>
      <c r="D14866" t="inlineStr">
        <is>
          <t>via LinkedIn</t>
        </is>
      </c>
      <c r="E14866" t="inlineStr">
        <is>
          <t>Full-time</t>
        </is>
      </c>
      <c r="F14866" t="b">
        <v>1</v>
      </c>
      <c r="G14866" t="inlineStr">
        <is>
          <t>Mexico</t>
        </is>
      </c>
      <c r="H14866" s="2" t="n">
        <v>45426.85061342592</v>
      </c>
      <c r="I14866" t="b">
        <v>0</v>
      </c>
      <c r="J14866" t="b">
        <v>0</v>
      </c>
      <c r="K14866" t="inlineStr">
        <is>
          <t>Mexico</t>
        </is>
      </c>
      <c r="L14866" t="inlineStr"/>
      <c r="M14866" t="inlineStr"/>
      <c r="N14866" t="inlineStr"/>
      <c r="O14866" t="inlineStr">
        <is>
          <t>Azkait</t>
        </is>
      </c>
      <c r="P14866" t="inlineStr">
        <is>
          <t>['sql', 'python', 'azure', 'gcp']</t>
        </is>
      </c>
      <c r="Q14866" t="inlineStr">
        <is>
          <t>{'cloud': ['azure', 'gcp'], 'programming': ['sql', 'python']}</t>
        </is>
      </c>
    </row>
    <row r="14867">
      <c r="A14867" t="inlineStr">
        <is>
          <t>Business Analyst</t>
        </is>
      </c>
      <c r="B14867" t="inlineStr">
        <is>
          <t>BI Analyst</t>
        </is>
      </c>
      <c r="C14867" t="inlineStr">
        <is>
          <t>Dallas, TX</t>
        </is>
      </c>
      <c r="D14867" t="inlineStr">
        <is>
          <t>via LinkedIn</t>
        </is>
      </c>
      <c r="E14867" t="inlineStr">
        <is>
          <t>Full-time</t>
        </is>
      </c>
      <c r="F14867" t="b">
        <v>0</v>
      </c>
      <c r="G14867" t="inlineStr">
        <is>
          <t>Texas, United States</t>
        </is>
      </c>
      <c r="H14867" s="2" t="n">
        <v>45426.83460648148</v>
      </c>
      <c r="I14867" t="b">
        <v>1</v>
      </c>
      <c r="J14867" t="b">
        <v>0</v>
      </c>
      <c r="K14867" t="inlineStr">
        <is>
          <t>United States</t>
        </is>
      </c>
      <c r="L14867" t="inlineStr"/>
      <c r="M14867" t="inlineStr"/>
      <c r="N14867" t="inlineStr"/>
      <c r="O14867" t="inlineStr">
        <is>
          <t>Tata Consultancy Services</t>
        </is>
      </c>
      <c r="P14867" t="inlineStr">
        <is>
          <t>['sql']</t>
        </is>
      </c>
      <c r="Q14867" t="inlineStr">
        <is>
          <t>{'programming': ['sql']}</t>
        </is>
      </c>
    </row>
    <row r="14868">
      <c r="A14868" t="inlineStr">
        <is>
          <t>Machine Learning Engineer</t>
        </is>
      </c>
      <c r="B14868" t="inlineStr">
        <is>
          <t>Machine Learning Engineer</t>
        </is>
      </c>
      <c r="C14868" t="inlineStr">
        <is>
          <t>Poland</t>
        </is>
      </c>
      <c r="D14868" t="inlineStr">
        <is>
          <t>via Adzuna.pl</t>
        </is>
      </c>
      <c r="E14868" t="inlineStr">
        <is>
          <t>Full-time</t>
        </is>
      </c>
      <c r="F14868" t="b">
        <v>0</v>
      </c>
      <c r="G14868" t="inlineStr">
        <is>
          <t>Poland</t>
        </is>
      </c>
      <c r="H14868" s="2" t="n">
        <v>45422.84694444444</v>
      </c>
      <c r="I14868" t="b">
        <v>0</v>
      </c>
      <c r="J14868" t="b">
        <v>0</v>
      </c>
      <c r="K14868" t="inlineStr">
        <is>
          <t>Poland</t>
        </is>
      </c>
      <c r="L14868" t="inlineStr"/>
      <c r="M14868" t="inlineStr"/>
      <c r="N14868" t="inlineStr"/>
      <c r="O14868" t="inlineStr">
        <is>
          <t>Craft.co</t>
        </is>
      </c>
      <c r="P14868" t="inlineStr">
        <is>
          <t>['python', 'dynamodb', 'aws', 'databricks', 'pytorch', 'kafka', 'pandas', 'airflow', 'terraform']</t>
        </is>
      </c>
      <c r="Q14868" t="inlineStr">
        <is>
          <t>{'cloud': ['aws', 'databricks'], 'databases': ['dynamodb'], 'libraries': ['pytorch', 'kafka', 'pandas', 'airflow'], 'other': ['terraform'], 'programming': ['python']}</t>
        </is>
      </c>
    </row>
    <row r="14869">
      <c r="A14869" t="inlineStr">
        <is>
          <t>Data Engineer</t>
        </is>
      </c>
      <c r="B14869" t="inlineStr">
        <is>
          <t>Data Engineer/ Front end</t>
        </is>
      </c>
      <c r="C14869" t="inlineStr">
        <is>
          <t>Sydney NSW, Australia</t>
        </is>
      </c>
      <c r="D14869" t="inlineStr">
        <is>
          <t>via GrabJobs</t>
        </is>
      </c>
      <c r="E14869" t="inlineStr">
        <is>
          <t>Full-time and Contractor</t>
        </is>
      </c>
      <c r="F14869" t="b">
        <v>0</v>
      </c>
      <c r="G14869" t="inlineStr">
        <is>
          <t>Australia</t>
        </is>
      </c>
      <c r="H14869" s="2" t="n">
        <v>45420.84599537037</v>
      </c>
      <c r="I14869" t="b">
        <v>1</v>
      </c>
      <c r="J14869" t="b">
        <v>0</v>
      </c>
      <c r="K14869" t="inlineStr">
        <is>
          <t>Australia</t>
        </is>
      </c>
      <c r="L14869" t="inlineStr"/>
      <c r="M14869" t="inlineStr"/>
      <c r="N14869" t="inlineStr"/>
      <c r="O14869" t="inlineStr">
        <is>
          <t>Abbvie</t>
        </is>
      </c>
      <c r="P14869" t="inlineStr">
        <is>
          <t>['python', 'sql', 'typescript', 'css', 'html', 'javascript', 'r', 'azure', 'databricks', 'snowflake', 'aws', 'gcp', 'spark', 'airflow', 'ssis', 'power bi', 'tableau', 'cognos', 'outlook', 'powerpoint', 'excel', 'word']</t>
        </is>
      </c>
      <c r="Q14869" t="inlineStr">
        <is>
          <t>{'analyst_tools': ['ssis', 'power bi', 'tableau', 'cognos', 'outlook', 'powerpoint', 'excel', 'word'], 'cloud': ['azure', 'databricks', 'snowflake', 'aws', 'gcp'], 'libraries': ['spark', 'airflow'], 'programming': ['python', 'sql', 'typescript', 'css', 'html', 'javascript', 'r']}</t>
        </is>
      </c>
    </row>
    <row r="14870">
      <c r="A14870" t="inlineStr">
        <is>
          <t>Data Engineer</t>
        </is>
      </c>
      <c r="B14870" t="inlineStr">
        <is>
          <t>Data Engineer</t>
        </is>
      </c>
      <c r="C14870" t="inlineStr">
        <is>
          <t>Leusden, Netherlands</t>
        </is>
      </c>
      <c r="D14870" t="inlineStr">
        <is>
          <t>via BeBee</t>
        </is>
      </c>
      <c r="E14870" t="inlineStr">
        <is>
          <t>Full-time</t>
        </is>
      </c>
      <c r="F14870" t="b">
        <v>0</v>
      </c>
      <c r="G14870" t="inlineStr">
        <is>
          <t>Netherlands</t>
        </is>
      </c>
      <c r="H14870" s="2" t="n">
        <v>45443.84483796296</v>
      </c>
      <c r="I14870" t="b">
        <v>1</v>
      </c>
      <c r="J14870" t="b">
        <v>0</v>
      </c>
      <c r="K14870" t="inlineStr">
        <is>
          <t>Netherlands</t>
        </is>
      </c>
      <c r="L14870" t="inlineStr"/>
      <c r="M14870" t="inlineStr"/>
      <c r="N14870" t="inlineStr"/>
      <c r="O14870" t="inlineStr">
        <is>
          <t>Pon</t>
        </is>
      </c>
      <c r="P14870" t="inlineStr">
        <is>
          <t>['ssis']</t>
        </is>
      </c>
      <c r="Q14870" t="inlineStr">
        <is>
          <t>{'analyst_tools': ['ssis']}</t>
        </is>
      </c>
    </row>
    <row r="14871">
      <c r="A14871" t="inlineStr">
        <is>
          <t>Data Engineer</t>
        </is>
      </c>
      <c r="B14871" t="inlineStr">
        <is>
          <t>Data Integration Engineer</t>
        </is>
      </c>
      <c r="C14871" t="inlineStr">
        <is>
          <t>Madrid, Spain</t>
        </is>
      </c>
      <c r="D14871" t="inlineStr">
        <is>
          <t>via LinkedIn</t>
        </is>
      </c>
      <c r="E14871" t="inlineStr">
        <is>
          <t>Full-time</t>
        </is>
      </c>
      <c r="F14871" t="b">
        <v>0</v>
      </c>
      <c r="G14871" t="inlineStr">
        <is>
          <t>Spain</t>
        </is>
      </c>
      <c r="H14871" s="2" t="n">
        <v>45443.84403935185</v>
      </c>
      <c r="I14871" t="b">
        <v>1</v>
      </c>
      <c r="J14871" t="b">
        <v>0</v>
      </c>
      <c r="K14871" t="inlineStr">
        <is>
          <t>Spain</t>
        </is>
      </c>
      <c r="L14871" t="inlineStr"/>
      <c r="M14871" t="inlineStr"/>
      <c r="N14871" t="inlineStr"/>
      <c r="O14871" t="inlineStr">
        <is>
          <t>AD4 Octógono</t>
        </is>
      </c>
      <c r="P14871" t="inlineStr">
        <is>
          <t>['java', 'mysql']</t>
        </is>
      </c>
      <c r="Q14871" t="inlineStr">
        <is>
          <t>{'databases': ['mysql'], 'programming': ['java']}</t>
        </is>
      </c>
    </row>
    <row r="14872">
      <c r="A14872" t="inlineStr">
        <is>
          <t>Data Engineer</t>
        </is>
      </c>
      <c r="B14872" t="inlineStr">
        <is>
          <t>AWS Data Engineer</t>
        </is>
      </c>
      <c r="C14872" t="inlineStr">
        <is>
          <t>Mumbai, Maharashtra, India</t>
        </is>
      </c>
      <c r="D14872" t="inlineStr">
        <is>
          <t>via GrabJobs</t>
        </is>
      </c>
      <c r="E14872" t="inlineStr">
        <is>
          <t>Full-time</t>
        </is>
      </c>
      <c r="F14872" t="b">
        <v>0</v>
      </c>
      <c r="G14872" t="inlineStr">
        <is>
          <t>India</t>
        </is>
      </c>
      <c r="H14872" s="2" t="n">
        <v>45440.85872685185</v>
      </c>
      <c r="I14872" t="b">
        <v>0</v>
      </c>
      <c r="J14872" t="b">
        <v>0</v>
      </c>
      <c r="K14872" t="inlineStr">
        <is>
          <t>India</t>
        </is>
      </c>
      <c r="L14872" t="inlineStr"/>
      <c r="M14872" t="inlineStr"/>
      <c r="N14872" t="inlineStr"/>
      <c r="O14872" t="inlineStr">
        <is>
          <t>Teamware Solutions A Division Of Quantum Leap Consulting Pvt. Ltd</t>
        </is>
      </c>
      <c r="P14872" t="inlineStr">
        <is>
          <t>['python', 'sql', 'aws', 'databricks', 'redshift', 'spark', 'power bi']</t>
        </is>
      </c>
      <c r="Q14872" t="inlineStr">
        <is>
          <t>{'analyst_tools': ['power bi'], 'cloud': ['aws', 'databricks', 'redshift'], 'libraries': ['spark'], 'programming': ['python', 'sql']}</t>
        </is>
      </c>
    </row>
    <row r="14873">
      <c r="A14873" t="inlineStr">
        <is>
          <t>Cloud Engineer</t>
        </is>
      </c>
      <c r="B14873" t="inlineStr">
        <is>
          <t>Virtualisation Engineer</t>
        </is>
      </c>
      <c r="C14873" t="inlineStr">
        <is>
          <t>Berlin, Germany</t>
        </is>
      </c>
      <c r="D14873" t="inlineStr">
        <is>
          <t>via BeBee</t>
        </is>
      </c>
      <c r="E14873" t="inlineStr">
        <is>
          <t>Full-time</t>
        </is>
      </c>
      <c r="F14873" t="b">
        <v>0</v>
      </c>
      <c r="G14873" t="inlineStr">
        <is>
          <t>Germany</t>
        </is>
      </c>
      <c r="H14873" s="2" t="n">
        <v>45441.84384259259</v>
      </c>
      <c r="I14873" t="b">
        <v>1</v>
      </c>
      <c r="J14873" t="b">
        <v>0</v>
      </c>
      <c r="K14873" t="inlineStr">
        <is>
          <t>Germany</t>
        </is>
      </c>
      <c r="L14873" t="inlineStr"/>
      <c r="M14873" t="inlineStr"/>
      <c r="N14873" t="inlineStr"/>
      <c r="O14873" t="inlineStr">
        <is>
          <t>Interval</t>
        </is>
      </c>
      <c r="P14873" t="inlineStr">
        <is>
          <t>['postgresql', 'vmware', 'ubuntu', 'linux', 'windows', 'git', 'gitlab', 'jira', 'confluence']</t>
        </is>
      </c>
      <c r="Q14873" t="inlineStr">
        <is>
          <t>{'async': ['jira', 'confluence'], 'cloud': ['vmware'], 'databases': ['postgresql'], 'os': ['ubuntu', 'linux', 'windows'], 'other': ['git', 'gitlab']}</t>
        </is>
      </c>
    </row>
    <row r="14874">
      <c r="A14874" t="inlineStr">
        <is>
          <t>Data Engineer</t>
        </is>
      </c>
      <c r="B14874" t="inlineStr">
        <is>
          <t>Développeur Python - Data Engineer H/F</t>
        </is>
      </c>
      <c r="C14874" t="inlineStr">
        <is>
          <t>Manosque, France</t>
        </is>
      </c>
      <c r="D14874" t="inlineStr">
        <is>
          <t>via LinkedIn</t>
        </is>
      </c>
      <c r="E14874" t="inlineStr">
        <is>
          <t>Full-time</t>
        </is>
      </c>
      <c r="F14874" t="b">
        <v>0</v>
      </c>
      <c r="G14874" t="inlineStr">
        <is>
          <t>France</t>
        </is>
      </c>
      <c r="H14874" s="2" t="n">
        <v>45429.85142361111</v>
      </c>
      <c r="I14874" t="b">
        <v>1</v>
      </c>
      <c r="J14874" t="b">
        <v>0</v>
      </c>
      <c r="K14874" t="inlineStr">
        <is>
          <t>France</t>
        </is>
      </c>
      <c r="L14874" t="inlineStr"/>
      <c r="M14874" t="inlineStr"/>
      <c r="N14874" t="inlineStr"/>
      <c r="O14874" t="inlineStr">
        <is>
          <t>WINSEARCH France</t>
        </is>
      </c>
      <c r="P14874" t="inlineStr">
        <is>
          <t>['python', 'spark', 'kafka', 'kubernetes', 'gitlab']</t>
        </is>
      </c>
      <c r="Q14874" t="inlineStr">
        <is>
          <t>{'libraries': ['spark', 'kafka'], 'other': ['kubernetes', 'gitlab'], 'programming': ['python']}</t>
        </is>
      </c>
    </row>
    <row r="14875">
      <c r="A14875" t="inlineStr">
        <is>
          <t>Data Analyst</t>
        </is>
      </c>
      <c r="B14875" t="inlineStr">
        <is>
          <t>ALTERNANCE Data Analyste</t>
        </is>
      </c>
      <c r="C14875" t="inlineStr">
        <is>
          <t>Nanterre, France</t>
        </is>
      </c>
      <c r="D14875" t="inlineStr">
        <is>
          <t>via Jobijoba</t>
        </is>
      </c>
      <c r="E14875" t="inlineStr">
        <is>
          <t>Part-time and Internship</t>
        </is>
      </c>
      <c r="F14875" t="b">
        <v>0</v>
      </c>
      <c r="G14875" t="inlineStr">
        <is>
          <t>France</t>
        </is>
      </c>
      <c r="H14875" s="2" t="n">
        <v>45440.8675</v>
      </c>
      <c r="I14875" t="b">
        <v>1</v>
      </c>
      <c r="J14875" t="b">
        <v>0</v>
      </c>
      <c r="K14875" t="inlineStr">
        <is>
          <t>France</t>
        </is>
      </c>
      <c r="L14875" t="inlineStr"/>
      <c r="M14875" t="inlineStr"/>
      <c r="N14875" t="inlineStr"/>
      <c r="O14875" t="inlineStr">
        <is>
          <t>SNCF</t>
        </is>
      </c>
      <c r="P14875" t="inlineStr">
        <is>
          <t>['sql', 'python', 'power bi', 'dax']</t>
        </is>
      </c>
      <c r="Q14875" t="inlineStr">
        <is>
          <t>{'analyst_tools': ['power bi', 'dax'], 'programming': ['sql', 'python']}</t>
        </is>
      </c>
    </row>
    <row r="14876">
      <c r="A14876" t="inlineStr">
        <is>
          <t>Machine Learning Engineer</t>
        </is>
      </c>
      <c r="B14876" t="inlineStr">
        <is>
          <t>MLOps Engineer</t>
        </is>
      </c>
      <c r="C14876" t="inlineStr">
        <is>
          <t>Anywhere</t>
        </is>
      </c>
      <c r="D14876" t="inlineStr">
        <is>
          <t>via LinkedIn</t>
        </is>
      </c>
      <c r="E14876" t="inlineStr">
        <is>
          <t>Full-time</t>
        </is>
      </c>
      <c r="F14876" t="b">
        <v>1</v>
      </c>
      <c r="G14876" t="inlineStr">
        <is>
          <t>Mexico</t>
        </is>
      </c>
      <c r="H14876" s="2" t="n">
        <v>45415.84585648148</v>
      </c>
      <c r="I14876" t="b">
        <v>0</v>
      </c>
      <c r="J14876" t="b">
        <v>0</v>
      </c>
      <c r="K14876" t="inlineStr">
        <is>
          <t>Mexico</t>
        </is>
      </c>
      <c r="L14876" t="inlineStr"/>
      <c r="M14876" t="inlineStr"/>
      <c r="N14876" t="inlineStr"/>
      <c r="O14876" t="inlineStr">
        <is>
          <t>Aguayo</t>
        </is>
      </c>
      <c r="P14876" t="inlineStr">
        <is>
          <t>['c', 'python', 'bigquery', 'gcp', 'aws', 'azure', 'airflow', 'scikit-learn', 'pyspark', 'pytorch', 'tensorflow', 'spark', 'docker', 'terraform', 'git']</t>
        </is>
      </c>
      <c r="Q14876" t="inlineStr">
        <is>
          <t>{'cloud': ['bigquery', 'gcp', 'aws', 'azure'], 'libraries': ['airflow', 'scikit-learn', 'pyspark', 'pytorch', 'tensorflow', 'spark'], 'other': ['docker', 'terraform', 'git'], 'programming': ['c', 'python']}</t>
        </is>
      </c>
    </row>
    <row r="14877">
      <c r="A14877" t="inlineStr">
        <is>
          <t>Senior Data Engineer</t>
        </is>
      </c>
      <c r="B14877" t="inlineStr">
        <is>
          <t>Ganit Inc/ - Senior Data Engineer - Python/Java/Scala</t>
        </is>
      </c>
      <c r="C14877" t="inlineStr">
        <is>
          <t>Mumbai, Maharashtra, India</t>
        </is>
      </c>
      <c r="D14877" t="inlineStr">
        <is>
          <t>via GrabJobs</t>
        </is>
      </c>
      <c r="E14877" t="inlineStr">
        <is>
          <t>Full-time</t>
        </is>
      </c>
      <c r="F14877" t="b">
        <v>0</v>
      </c>
      <c r="G14877" t="inlineStr">
        <is>
          <t>India</t>
        </is>
      </c>
      <c r="H14877" s="2" t="n">
        <v>45422.8480787037</v>
      </c>
      <c r="I14877" t="b">
        <v>1</v>
      </c>
      <c r="J14877" t="b">
        <v>0</v>
      </c>
      <c r="K14877" t="inlineStr">
        <is>
          <t>India</t>
        </is>
      </c>
      <c r="L14877" t="inlineStr"/>
      <c r="M14877" t="inlineStr"/>
      <c r="N14877" t="inlineStr"/>
      <c r="O14877" t="inlineStr">
        <is>
          <t>Ganit Inc</t>
        </is>
      </c>
      <c r="P14877" t="inlineStr">
        <is>
          <t>['sql', 'aws', 'gcp', 'azure', 'linux', 'excel']</t>
        </is>
      </c>
      <c r="Q14877" t="inlineStr">
        <is>
          <t>{'analyst_tools': ['excel'], 'cloud': ['aws', 'gcp', 'azure'], 'os': ['linux'], 'programming': ['sql']}</t>
        </is>
      </c>
    </row>
    <row r="14878">
      <c r="A14878" t="inlineStr">
        <is>
          <t>Data Engineer</t>
        </is>
      </c>
      <c r="B14878" t="inlineStr">
        <is>
          <t>Data Engineer</t>
        </is>
      </c>
      <c r="C14878" t="inlineStr">
        <is>
          <t>Arrondissement de Grasse, France</t>
        </is>
      </c>
      <c r="D14878" t="inlineStr">
        <is>
          <t>via Emplois Trabajo.org</t>
        </is>
      </c>
      <c r="E14878" t="inlineStr">
        <is>
          <t>Full-time</t>
        </is>
      </c>
      <c r="F14878" t="b">
        <v>0</v>
      </c>
      <c r="G14878" t="inlineStr">
        <is>
          <t>France</t>
        </is>
      </c>
      <c r="H14878" s="2" t="n">
        <v>45421.85295138889</v>
      </c>
      <c r="I14878" t="b">
        <v>0</v>
      </c>
      <c r="J14878" t="b">
        <v>0</v>
      </c>
      <c r="K14878" t="inlineStr">
        <is>
          <t>France</t>
        </is>
      </c>
      <c r="L14878" t="inlineStr"/>
      <c r="M14878" t="inlineStr"/>
      <c r="N14878" t="inlineStr"/>
      <c r="O14878" t="inlineStr">
        <is>
          <t>iPepper</t>
        </is>
      </c>
      <c r="P14878" t="inlineStr">
        <is>
          <t>['python', 'sql', 'sas', 'sas', 'pyspark']</t>
        </is>
      </c>
      <c r="Q14878" t="inlineStr">
        <is>
          <t>{'analyst_tools': ['sas'], 'libraries': ['pyspark'], 'programming': ['python', 'sql', 'sas']}</t>
        </is>
      </c>
    </row>
    <row r="14879">
      <c r="A14879" t="inlineStr">
        <is>
          <t>Senior Data Engineer</t>
        </is>
      </c>
      <c r="B14879" t="inlineStr">
        <is>
          <t>Senior Data Engineer</t>
        </is>
      </c>
      <c r="C14879" t="inlineStr">
        <is>
          <t>Mumbai, Maharashtra, India</t>
        </is>
      </c>
      <c r="D14879" t="inlineStr">
        <is>
          <t>via GrabJobs</t>
        </is>
      </c>
      <c r="E14879" t="inlineStr">
        <is>
          <t>Full-time</t>
        </is>
      </c>
      <c r="F14879" t="b">
        <v>0</v>
      </c>
      <c r="G14879" t="inlineStr">
        <is>
          <t>India</t>
        </is>
      </c>
      <c r="H14879" s="2" t="n">
        <v>45431.84274305555</v>
      </c>
      <c r="I14879" t="b">
        <v>1</v>
      </c>
      <c r="J14879" t="b">
        <v>0</v>
      </c>
      <c r="K14879" t="inlineStr">
        <is>
          <t>India</t>
        </is>
      </c>
      <c r="L14879" t="inlineStr"/>
      <c r="M14879" t="inlineStr"/>
      <c r="N14879" t="inlineStr"/>
      <c r="O14879" t="inlineStr">
        <is>
          <t>Benchire</t>
        </is>
      </c>
      <c r="P14879" t="inlineStr">
        <is>
          <t>['python', 'sql', 'sql server', 'spark', 'hadoop', 'airflow', 'linux', 'kubernetes', 'docker']</t>
        </is>
      </c>
      <c r="Q14879" t="inlineStr">
        <is>
          <t>{'databases': ['sql server'], 'libraries': ['spark', 'hadoop', 'airflow'], 'os': ['linux'], 'other': ['kubernetes', 'docker'], 'programming': ['python', 'sql']}</t>
        </is>
      </c>
    </row>
    <row r="14880">
      <c r="A14880" t="inlineStr">
        <is>
          <t>Data Engineer</t>
        </is>
      </c>
      <c r="B14880" t="inlineStr">
        <is>
          <t>Junior Data Engineer - SG</t>
        </is>
      </c>
      <c r="C14880" t="inlineStr">
        <is>
          <t>Singapore</t>
        </is>
      </c>
      <c r="D14880" t="inlineStr">
        <is>
          <t>via Indeed</t>
        </is>
      </c>
      <c r="E14880" t="inlineStr">
        <is>
          <t>Full-time</t>
        </is>
      </c>
      <c r="F14880" t="b">
        <v>0</v>
      </c>
      <c r="G14880" t="inlineStr">
        <is>
          <t>Singapore</t>
        </is>
      </c>
      <c r="H14880" s="2" t="n">
        <v>45420.86086805556</v>
      </c>
      <c r="I14880" t="b">
        <v>0</v>
      </c>
      <c r="J14880" t="b">
        <v>0</v>
      </c>
      <c r="K14880" t="inlineStr">
        <is>
          <t>Singapore</t>
        </is>
      </c>
      <c r="L14880" t="inlineStr"/>
      <c r="M14880" t="inlineStr"/>
      <c r="N14880" t="inlineStr"/>
      <c r="O14880" t="inlineStr">
        <is>
          <t>NodeFlair</t>
        </is>
      </c>
      <c r="P14880" t="inlineStr">
        <is>
          <t>['sql', 'sql server', 'postgresql']</t>
        </is>
      </c>
      <c r="Q14880" t="inlineStr">
        <is>
          <t>{'databases': ['sql server', 'postgresql'], 'programming': ['sql']}</t>
        </is>
      </c>
    </row>
    <row r="14881">
      <c r="A14881" t="inlineStr">
        <is>
          <t>Data Analyst</t>
        </is>
      </c>
      <c r="B14881" t="inlineStr">
        <is>
          <t>Data Analyst</t>
        </is>
      </c>
      <c r="C14881" t="inlineStr">
        <is>
          <t>Madison, WI</t>
        </is>
      </c>
      <c r="D14881" t="inlineStr">
        <is>
          <t>via ZipRecruiter</t>
        </is>
      </c>
      <c r="E14881" t="inlineStr">
        <is>
          <t>Full-time</t>
        </is>
      </c>
      <c r="F14881" t="b">
        <v>0</v>
      </c>
      <c r="G14881" t="inlineStr">
        <is>
          <t>Illinois, United States</t>
        </is>
      </c>
      <c r="H14881" s="2" t="n">
        <v>45414.83510416667</v>
      </c>
      <c r="I14881" t="b">
        <v>0</v>
      </c>
      <c r="J14881" t="b">
        <v>1</v>
      </c>
      <c r="K14881" t="inlineStr">
        <is>
          <t>United States</t>
        </is>
      </c>
      <c r="L14881" t="inlineStr">
        <is>
          <t>year</t>
        </is>
      </c>
      <c r="M14881" t="n">
        <v>97500</v>
      </c>
      <c r="N14881" t="inlineStr"/>
      <c r="O14881" t="inlineStr">
        <is>
          <t>CFS - Technology</t>
        </is>
      </c>
      <c r="P14881" t="inlineStr">
        <is>
          <t>['tableau', 'ssrs']</t>
        </is>
      </c>
      <c r="Q14881" t="inlineStr">
        <is>
          <t>{'analyst_tools': ['tableau', 'ssrs']}</t>
        </is>
      </c>
    </row>
    <row r="14882">
      <c r="A14882" t="inlineStr">
        <is>
          <t>Data Scientist</t>
        </is>
      </c>
      <c r="B14882" t="inlineStr">
        <is>
          <t>Internship: Data Scientist</t>
        </is>
      </c>
      <c r="C14882" t="inlineStr">
        <is>
          <t>Levallois-Perret, France</t>
        </is>
      </c>
      <c r="D14882" t="inlineStr">
        <is>
          <t>via BeBee</t>
        </is>
      </c>
      <c r="E14882" t="inlineStr">
        <is>
          <t>Temp work and Internship</t>
        </is>
      </c>
      <c r="F14882" t="b">
        <v>0</v>
      </c>
      <c r="G14882" t="inlineStr">
        <is>
          <t>France</t>
        </is>
      </c>
      <c r="H14882" s="2" t="n">
        <v>45440.86753472222</v>
      </c>
      <c r="I14882" t="b">
        <v>0</v>
      </c>
      <c r="J14882" t="b">
        <v>0</v>
      </c>
      <c r="K14882" t="inlineStr">
        <is>
          <t>France</t>
        </is>
      </c>
      <c r="L14882" t="inlineStr"/>
      <c r="M14882" t="inlineStr"/>
      <c r="N14882" t="inlineStr"/>
      <c r="O14882" t="inlineStr">
        <is>
          <t>SAP</t>
        </is>
      </c>
      <c r="P14882" t="inlineStr">
        <is>
          <t>['python', 'azure', 'databricks', 'pandas', 'numpy', 'jupyter', 'sap', 'flow']</t>
        </is>
      </c>
      <c r="Q14882" t="inlineStr">
        <is>
          <t>{'analyst_tools': ['sap'], 'cloud': ['azure', 'databricks'], 'libraries': ['pandas', 'numpy', 'jupyter'], 'other': ['flow'], 'programming': ['python']}</t>
        </is>
      </c>
    </row>
    <row r="14883">
      <c r="A14883" t="inlineStr">
        <is>
          <t>Data Analyst</t>
        </is>
      </c>
      <c r="B14883" t="inlineStr">
        <is>
          <t>DWH Analyst</t>
        </is>
      </c>
      <c r="C14883" t="inlineStr">
        <is>
          <t>Olsztyn, Poland</t>
        </is>
      </c>
      <c r="D14883" t="inlineStr">
        <is>
          <t>via Adzuna.pl</t>
        </is>
      </c>
      <c r="E14883" t="inlineStr">
        <is>
          <t>Full-time</t>
        </is>
      </c>
      <c r="F14883" t="b">
        <v>0</v>
      </c>
      <c r="G14883" t="inlineStr">
        <is>
          <t>Poland</t>
        </is>
      </c>
      <c r="H14883" s="2" t="n">
        <v>45422.84655092593</v>
      </c>
      <c r="I14883" t="b">
        <v>1</v>
      </c>
      <c r="J14883" t="b">
        <v>0</v>
      </c>
      <c r="K14883" t="inlineStr">
        <is>
          <t>Poland</t>
        </is>
      </c>
      <c r="L14883" t="inlineStr"/>
      <c r="M14883" t="inlineStr"/>
      <c r="N14883" t="inlineStr"/>
      <c r="O14883" t="inlineStr">
        <is>
          <t>InfiniteDATA</t>
        </is>
      </c>
      <c r="P14883" t="inlineStr">
        <is>
          <t>['sql', 'python', 'go', 'snowflake', 'visio', 'sap', 'power bi']</t>
        </is>
      </c>
      <c r="Q14883" t="inlineStr">
        <is>
          <t>{'analyst_tools': ['visio', 'sap', 'power bi'], 'cloud': ['snowflake'], 'programming': ['sql', 'python', 'go']}</t>
        </is>
      </c>
    </row>
    <row r="14884">
      <c r="A14884" t="inlineStr">
        <is>
          <t>Business Analyst</t>
        </is>
      </c>
      <c r="B14884" t="inlineStr">
        <is>
          <t>Quality Engineer</t>
        </is>
      </c>
      <c r="C14884" t="inlineStr">
        <is>
          <t>Anywhere</t>
        </is>
      </c>
      <c r="D14884" t="inlineStr">
        <is>
          <t>via LinkedIn</t>
        </is>
      </c>
      <c r="E14884" t="inlineStr">
        <is>
          <t>Full-time</t>
        </is>
      </c>
      <c r="F14884" t="b">
        <v>1</v>
      </c>
      <c r="G14884" t="inlineStr">
        <is>
          <t>Argentina</t>
        </is>
      </c>
      <c r="H14884" s="2" t="n">
        <v>45435.88756944444</v>
      </c>
      <c r="I14884" t="b">
        <v>1</v>
      </c>
      <c r="J14884" t="b">
        <v>0</v>
      </c>
      <c r="K14884" t="inlineStr">
        <is>
          <t>Argentina</t>
        </is>
      </c>
      <c r="L14884" t="inlineStr"/>
      <c r="M14884" t="inlineStr"/>
      <c r="N14884" t="inlineStr"/>
      <c r="O14884" t="inlineStr">
        <is>
          <t>NTT DATA Europe &amp; Latam</t>
        </is>
      </c>
      <c r="P14884" t="inlineStr">
        <is>
          <t>['sql', 'python', 'java', 'db2', 'selenium', 'jenkins']</t>
        </is>
      </c>
      <c r="Q14884" t="inlineStr">
        <is>
          <t>{'databases': ['db2'], 'libraries': ['selenium'], 'other': ['jenkins'], 'programming': ['sql', 'python', 'java']}</t>
        </is>
      </c>
    </row>
    <row r="14885">
      <c r="A14885" t="inlineStr">
        <is>
          <t>Business Analyst</t>
        </is>
      </c>
      <c r="B14885" t="inlineStr">
        <is>
          <t>Business IT Analyst</t>
        </is>
      </c>
      <c r="C14885" t="inlineStr">
        <is>
          <t>Delft, Netherlands</t>
        </is>
      </c>
      <c r="D14885" t="inlineStr">
        <is>
          <t>via Vacatures Trabajo.org</t>
        </is>
      </c>
      <c r="E14885" t="inlineStr">
        <is>
          <t>Full-time</t>
        </is>
      </c>
      <c r="F14885" t="b">
        <v>0</v>
      </c>
      <c r="G14885" t="inlineStr">
        <is>
          <t>Netherlands</t>
        </is>
      </c>
      <c r="H14885" s="2" t="n">
        <v>45439.39878472222</v>
      </c>
      <c r="I14885" t="b">
        <v>0</v>
      </c>
      <c r="J14885" t="b">
        <v>0</v>
      </c>
      <c r="K14885" t="inlineStr">
        <is>
          <t>Netherlands</t>
        </is>
      </c>
      <c r="L14885" t="inlineStr"/>
      <c r="M14885" t="inlineStr"/>
      <c r="N14885" t="inlineStr"/>
      <c r="O14885" t="inlineStr">
        <is>
          <t>TU Delft</t>
        </is>
      </c>
      <c r="P14885" t="inlineStr"/>
      <c r="Q14885" t="inlineStr"/>
    </row>
    <row r="14886">
      <c r="A14886" t="inlineStr">
        <is>
          <t>Data Scientist</t>
        </is>
      </c>
      <c r="B14886" t="inlineStr">
        <is>
          <t>Head (Risk Analytics) - West: 2 Years Contract</t>
        </is>
      </c>
      <c r="C14886" t="inlineStr">
        <is>
          <t>Singapore</t>
        </is>
      </c>
      <c r="D14886" t="inlineStr">
        <is>
          <t>via LinkedIn</t>
        </is>
      </c>
      <c r="E14886" t="inlineStr">
        <is>
          <t>Contractor</t>
        </is>
      </c>
      <c r="F14886" t="b">
        <v>0</v>
      </c>
      <c r="G14886" t="inlineStr">
        <is>
          <t>Singapore</t>
        </is>
      </c>
      <c r="H14886" s="2" t="n">
        <v>45415.85074074074</v>
      </c>
      <c r="I14886" t="b">
        <v>0</v>
      </c>
      <c r="J14886" t="b">
        <v>0</v>
      </c>
      <c r="K14886" t="inlineStr">
        <is>
          <t>Singapore</t>
        </is>
      </c>
      <c r="L14886" t="inlineStr"/>
      <c r="M14886" t="inlineStr"/>
      <c r="N14886" t="inlineStr"/>
      <c r="O14886" t="inlineStr">
        <is>
          <t>PERSOLKELLY SINGAPORE PTE. LTD.</t>
        </is>
      </c>
      <c r="P14886" t="inlineStr"/>
      <c r="Q14886" t="inlineStr"/>
    </row>
    <row r="14887">
      <c r="A14887" t="inlineStr">
        <is>
          <t>Data Engineer</t>
        </is>
      </c>
      <c r="B14887" t="inlineStr">
        <is>
          <t>Dat Engineer</t>
        </is>
      </c>
      <c r="C14887" t="inlineStr">
        <is>
          <t>Ohio</t>
        </is>
      </c>
      <c r="D14887" t="inlineStr">
        <is>
          <t>via Dice.com</t>
        </is>
      </c>
      <c r="E14887" t="inlineStr">
        <is>
          <t>Contractor</t>
        </is>
      </c>
      <c r="F14887" t="b">
        <v>0</v>
      </c>
      <c r="G14887" t="inlineStr">
        <is>
          <t>New York, United States</t>
        </is>
      </c>
      <c r="H14887" s="2" t="n">
        <v>45435.8380787037</v>
      </c>
      <c r="I14887" t="b">
        <v>0</v>
      </c>
      <c r="J14887" t="b">
        <v>0</v>
      </c>
      <c r="K14887" t="inlineStr">
        <is>
          <t>United States</t>
        </is>
      </c>
      <c r="L14887" t="inlineStr">
        <is>
          <t>hour</t>
        </is>
      </c>
      <c r="M14887" t="inlineStr"/>
      <c r="N14887" t="n">
        <v>65</v>
      </c>
      <c r="O14887" t="inlineStr">
        <is>
          <t>ProCorp Systems Inc.</t>
        </is>
      </c>
      <c r="P14887" t="inlineStr">
        <is>
          <t>['sas', 'sas', 'sql', 'nosql', 'db2', 'snowflake', 'oracle']</t>
        </is>
      </c>
      <c r="Q14887" t="inlineStr">
        <is>
          <t>{'analyst_tools': ['sas'], 'cloud': ['snowflake', 'oracle'], 'databases': ['db2'], 'programming': ['sas', 'sql', 'nosql']}</t>
        </is>
      </c>
    </row>
    <row r="14888">
      <c r="A14888" t="inlineStr">
        <is>
          <t>Data Engineer</t>
        </is>
      </c>
      <c r="B14888" t="inlineStr">
        <is>
          <t>Big Data Engineer ( Contract )</t>
        </is>
      </c>
      <c r="C14888" t="inlineStr">
        <is>
          <t>Singapore</t>
        </is>
      </c>
      <c r="D14888" t="inlineStr">
        <is>
          <t>via LinkedIn</t>
        </is>
      </c>
      <c r="E14888" t="inlineStr">
        <is>
          <t>Contractor</t>
        </is>
      </c>
      <c r="F14888" t="b">
        <v>0</v>
      </c>
      <c r="G14888" t="inlineStr">
        <is>
          <t>Singapore</t>
        </is>
      </c>
      <c r="H14888" s="2" t="n">
        <v>45419.84854166667</v>
      </c>
      <c r="I14888" t="b">
        <v>1</v>
      </c>
      <c r="J14888" t="b">
        <v>0</v>
      </c>
      <c r="K14888" t="inlineStr">
        <is>
          <t>Singapore</t>
        </is>
      </c>
      <c r="L14888" t="inlineStr"/>
      <c r="M14888" t="inlineStr"/>
      <c r="N14888" t="inlineStr"/>
      <c r="O14888" t="inlineStr">
        <is>
          <t>QUESSCORP SINGAPORE PTE. LTD.</t>
        </is>
      </c>
      <c r="P14888" t="inlineStr">
        <is>
          <t>['scala', 'shell', 'hadoop', 'spark']</t>
        </is>
      </c>
      <c r="Q14888" t="inlineStr">
        <is>
          <t>{'libraries': ['hadoop', 'spark'], 'programming': ['scala', 'shell']}</t>
        </is>
      </c>
    </row>
    <row r="14889">
      <c r="A14889" t="inlineStr">
        <is>
          <t>Data Engineer</t>
        </is>
      </c>
      <c r="B14889" t="inlineStr">
        <is>
          <t>Sr. Data Engineer</t>
        </is>
      </c>
      <c r="C14889" t="inlineStr">
        <is>
          <t>Anywhere</t>
        </is>
      </c>
      <c r="D14889" t="inlineStr">
        <is>
          <t>via LinkedIn</t>
        </is>
      </c>
      <c r="E14889" t="inlineStr">
        <is>
          <t>Full-time</t>
        </is>
      </c>
      <c r="F14889" t="b">
        <v>1</v>
      </c>
      <c r="G14889" t="inlineStr">
        <is>
          <t>Brazil</t>
        </is>
      </c>
      <c r="H14889" s="2" t="n">
        <v>45428.84302083333</v>
      </c>
      <c r="I14889" t="b">
        <v>1</v>
      </c>
      <c r="J14889" t="b">
        <v>0</v>
      </c>
      <c r="K14889" t="inlineStr">
        <is>
          <t>Brazil</t>
        </is>
      </c>
      <c r="L14889" t="inlineStr"/>
      <c r="M14889" t="inlineStr"/>
      <c r="N14889" t="inlineStr"/>
      <c r="O14889" t="inlineStr">
        <is>
          <t>Amazing Devs</t>
        </is>
      </c>
      <c r="P14889" t="inlineStr">
        <is>
          <t>['sql', 'sql server']</t>
        </is>
      </c>
      <c r="Q14889" t="inlineStr">
        <is>
          <t>{'databases': ['sql server'], 'programming': ['sql']}</t>
        </is>
      </c>
    </row>
    <row r="14890">
      <c r="A14890" t="inlineStr">
        <is>
          <t>Senior Data Scientist</t>
        </is>
      </c>
      <c r="B14890" t="inlineStr">
        <is>
          <t>Senior Data Scientist, Mobile Data Operations</t>
        </is>
      </c>
      <c r="C14890" t="inlineStr">
        <is>
          <t>Anywhere</t>
        </is>
      </c>
      <c r="D14890" t="inlineStr">
        <is>
          <t>via Built In</t>
        </is>
      </c>
      <c r="E14890" t="inlineStr">
        <is>
          <t>Full-time</t>
        </is>
      </c>
      <c r="F14890" t="b">
        <v>1</v>
      </c>
      <c r="G14890" t="inlineStr">
        <is>
          <t>Illinois, United States</t>
        </is>
      </c>
      <c r="H14890" s="2" t="n">
        <v>45441.83738425926</v>
      </c>
      <c r="I14890" t="b">
        <v>0</v>
      </c>
      <c r="J14890" t="b">
        <v>0</v>
      </c>
      <c r="K14890" t="inlineStr">
        <is>
          <t>United States</t>
        </is>
      </c>
      <c r="L14890" t="inlineStr"/>
      <c r="M14890" t="inlineStr"/>
      <c r="N14890" t="inlineStr"/>
      <c r="O14890" t="inlineStr">
        <is>
          <t>2K</t>
        </is>
      </c>
      <c r="P14890" t="inlineStr">
        <is>
          <t>['sql', 'python', 'c#', 'snowflake', 'databricks', 'redshift', 'airflow', 'tableau', 'looker']</t>
        </is>
      </c>
      <c r="Q14890" t="inlineStr">
        <is>
          <t>{'analyst_tools': ['tableau', 'looker'], 'cloud': ['snowflake', 'databricks', 'redshift'], 'libraries': ['airflow'], 'programming': ['sql', 'python', 'c#']}</t>
        </is>
      </c>
    </row>
    <row r="14891">
      <c r="A14891" t="inlineStr">
        <is>
          <t>Data Analyst</t>
        </is>
      </c>
      <c r="B14891" t="inlineStr">
        <is>
          <t>Finance Data Analyst</t>
        </is>
      </c>
      <c r="C14891" t="inlineStr">
        <is>
          <t>Anywhere</t>
        </is>
      </c>
      <c r="D14891" t="inlineStr">
        <is>
          <t>via JobTeaser</t>
        </is>
      </c>
      <c r="E14891" t="inlineStr">
        <is>
          <t>Full-time</t>
        </is>
      </c>
      <c r="F14891" t="b">
        <v>1</v>
      </c>
      <c r="G14891" t="inlineStr">
        <is>
          <t>United Kingdom</t>
        </is>
      </c>
      <c r="H14891" s="2" t="n">
        <v>45426.84965277778</v>
      </c>
      <c r="I14891" t="b">
        <v>1</v>
      </c>
      <c r="J14891" t="b">
        <v>0</v>
      </c>
      <c r="K14891" t="inlineStr">
        <is>
          <t>United Kingdom</t>
        </is>
      </c>
      <c r="L14891" t="inlineStr"/>
      <c r="M14891" t="inlineStr"/>
      <c r="N14891" t="inlineStr"/>
      <c r="O14891" t="inlineStr">
        <is>
          <t>Redmayne Bentley LLP</t>
        </is>
      </c>
      <c r="P14891" t="inlineStr">
        <is>
          <t>['excel', 'power bi']</t>
        </is>
      </c>
      <c r="Q14891" t="inlineStr">
        <is>
          <t>{'analyst_tools': ['excel', 'power bi']}</t>
        </is>
      </c>
    </row>
    <row r="14892">
      <c r="A14892" t="inlineStr">
        <is>
          <t>Data Engineer</t>
        </is>
      </c>
      <c r="B14892" t="inlineStr">
        <is>
          <t>Data Engineer</t>
        </is>
      </c>
      <c r="C14892" t="inlineStr">
        <is>
          <t>Vietnam</t>
        </is>
      </c>
      <c r="D14892" t="inlineStr">
        <is>
          <t>via Jobs.vn.indeed.com</t>
        </is>
      </c>
      <c r="E14892" t="inlineStr">
        <is>
          <t>Full-time</t>
        </is>
      </c>
      <c r="F14892" t="b">
        <v>0</v>
      </c>
      <c r="G14892" t="inlineStr">
        <is>
          <t>Vietnam</t>
        </is>
      </c>
      <c r="H14892" s="2" t="n">
        <v>45420.84743055556</v>
      </c>
      <c r="I14892" t="b">
        <v>0</v>
      </c>
      <c r="J14892" t="b">
        <v>0</v>
      </c>
      <c r="K14892" t="inlineStr">
        <is>
          <t>Vietnam</t>
        </is>
      </c>
      <c r="L14892" t="inlineStr"/>
      <c r="M14892" t="inlineStr"/>
      <c r="N14892" t="inlineStr"/>
      <c r="O14892" t="inlineStr">
        <is>
          <t>NodeFlair</t>
        </is>
      </c>
      <c r="P14892" t="inlineStr">
        <is>
          <t>['python', 'r', 'sql', 'aws', 'databricks', 'azure', 'gcp', 'tensorflow', 'keras', 'spark', 'hadoop', 'linux']</t>
        </is>
      </c>
      <c r="Q14892" t="inlineStr">
        <is>
          <t>{'cloud': ['aws', 'databricks', 'azure', 'gcp'], 'libraries': ['tensorflow', 'keras', 'spark', 'hadoop'], 'os': ['linux'], 'programming': ['python', 'r', 'sql']}</t>
        </is>
      </c>
    </row>
    <row r="14893">
      <c r="A14893" t="inlineStr">
        <is>
          <t>Data Engineer</t>
        </is>
      </c>
      <c r="B14893" t="inlineStr">
        <is>
          <t>Cloud&amp;data Engineer</t>
        </is>
      </c>
      <c r="C14893" t="inlineStr">
        <is>
          <t>Paris, France</t>
        </is>
      </c>
      <c r="D14893" t="inlineStr">
        <is>
          <t>via Emplois Trabajo.org</t>
        </is>
      </c>
      <c r="E14893" t="inlineStr">
        <is>
          <t>Full-time</t>
        </is>
      </c>
      <c r="F14893" t="b">
        <v>0</v>
      </c>
      <c r="G14893" t="inlineStr">
        <is>
          <t>France</t>
        </is>
      </c>
      <c r="H14893" s="2" t="n">
        <v>45419.85061342592</v>
      </c>
      <c r="I14893" t="b">
        <v>0</v>
      </c>
      <c r="J14893" t="b">
        <v>0</v>
      </c>
      <c r="K14893" t="inlineStr">
        <is>
          <t>France</t>
        </is>
      </c>
      <c r="L14893" t="inlineStr"/>
      <c r="M14893" t="inlineStr"/>
      <c r="N14893" t="inlineStr"/>
      <c r="O14893" t="inlineStr">
        <is>
          <t>Groupe les Echos Le Parisien</t>
        </is>
      </c>
      <c r="P14893" t="inlineStr">
        <is>
          <t>['sql', 'python', 'azure', 'gcp', 'kubernetes', 'terraform', 'github']</t>
        </is>
      </c>
      <c r="Q14893" t="inlineStr">
        <is>
          <t>{'cloud': ['azure', 'gcp'], 'other': ['kubernetes', 'terraform', 'github'], 'programming': ['sql', 'python']}</t>
        </is>
      </c>
    </row>
    <row r="14894">
      <c r="A14894" t="inlineStr">
        <is>
          <t>Business Analyst</t>
        </is>
      </c>
      <c r="B14894" t="inlineStr">
        <is>
          <t>Marketing Analyst</t>
        </is>
      </c>
      <c r="C14894" t="inlineStr">
        <is>
          <t>Guadalajara, Jalisco, Mexico</t>
        </is>
      </c>
      <c r="D14894" t="inlineStr">
        <is>
          <t>via BeBee</t>
        </is>
      </c>
      <c r="E14894" t="inlineStr">
        <is>
          <t>Full-time</t>
        </is>
      </c>
      <c r="F14894" t="b">
        <v>0</v>
      </c>
      <c r="G14894" t="inlineStr">
        <is>
          <t>Mexico</t>
        </is>
      </c>
      <c r="H14894" s="2" t="n">
        <v>45433.87155092593</v>
      </c>
      <c r="I14894" t="b">
        <v>0</v>
      </c>
      <c r="J14894" t="b">
        <v>0</v>
      </c>
      <c r="K14894" t="inlineStr">
        <is>
          <t>Mexico</t>
        </is>
      </c>
      <c r="L14894" t="inlineStr"/>
      <c r="M14894" t="inlineStr"/>
      <c r="N14894" t="inlineStr"/>
      <c r="O14894" t="inlineStr">
        <is>
          <t>F5 Networks, Inc.</t>
        </is>
      </c>
      <c r="P14894" t="inlineStr">
        <is>
          <t>['excel', 'tableau', 'power bi', 'sheets']</t>
        </is>
      </c>
      <c r="Q14894" t="inlineStr">
        <is>
          <t>{'analyst_tools': ['excel', 'tableau', 'power bi', 'sheets']}</t>
        </is>
      </c>
    </row>
    <row r="14895">
      <c r="A14895" t="inlineStr">
        <is>
          <t>Data Engineer</t>
        </is>
      </c>
      <c r="B14895" t="inlineStr">
        <is>
          <t>Communications Specialist / Writer for Data Engineering Project</t>
        </is>
      </c>
      <c r="C14895" t="inlineStr">
        <is>
          <t>Anywhere</t>
        </is>
      </c>
      <c r="D14895" t="inlineStr">
        <is>
          <t>via LinkedIn</t>
        </is>
      </c>
      <c r="E14895" t="inlineStr">
        <is>
          <t>Contractor</t>
        </is>
      </c>
      <c r="F14895" t="b">
        <v>1</v>
      </c>
      <c r="G14895" t="inlineStr">
        <is>
          <t>Canada</t>
        </is>
      </c>
      <c r="H14895" s="2" t="n">
        <v>45443.84626157407</v>
      </c>
      <c r="I14895" t="b">
        <v>0</v>
      </c>
      <c r="J14895" t="b">
        <v>0</v>
      </c>
      <c r="K14895" t="inlineStr">
        <is>
          <t>Canada</t>
        </is>
      </c>
      <c r="L14895" t="inlineStr"/>
      <c r="M14895" t="inlineStr"/>
      <c r="N14895" t="inlineStr"/>
      <c r="O14895" t="inlineStr">
        <is>
          <t>PrecisionERP Incorporated</t>
        </is>
      </c>
      <c r="P14895" t="inlineStr">
        <is>
          <t>['azure', 'visio']</t>
        </is>
      </c>
      <c r="Q14895" t="inlineStr">
        <is>
          <t>{'analyst_tools': ['visio'], 'cloud': ['azure']}</t>
        </is>
      </c>
    </row>
    <row r="14896">
      <c r="A14896" t="inlineStr">
        <is>
          <t>Business Analyst</t>
        </is>
      </c>
      <c r="B14896" t="inlineStr">
        <is>
          <t>Taxonomy Analyst</t>
        </is>
      </c>
      <c r="C14896" t="inlineStr">
        <is>
          <t>Charlotte, NC</t>
        </is>
      </c>
      <c r="D14896" t="inlineStr">
        <is>
          <t>via LinkedIn</t>
        </is>
      </c>
      <c r="E14896" t="inlineStr">
        <is>
          <t>Full-time</t>
        </is>
      </c>
      <c r="F14896" t="b">
        <v>0</v>
      </c>
      <c r="G14896" t="inlineStr">
        <is>
          <t>Georgia</t>
        </is>
      </c>
      <c r="H14896" s="2" t="n">
        <v>45441.86886574074</v>
      </c>
      <c r="I14896" t="b">
        <v>0</v>
      </c>
      <c r="J14896" t="b">
        <v>0</v>
      </c>
      <c r="K14896" t="inlineStr">
        <is>
          <t>United States</t>
        </is>
      </c>
      <c r="L14896" t="inlineStr">
        <is>
          <t>hour</t>
        </is>
      </c>
      <c r="M14896" t="inlineStr"/>
      <c r="N14896" t="n">
        <v>29</v>
      </c>
      <c r="O14896" t="inlineStr">
        <is>
          <t>TalentBridge</t>
        </is>
      </c>
      <c r="P14896" t="inlineStr"/>
      <c r="Q14896" t="inlineStr"/>
    </row>
    <row r="14897">
      <c r="A14897" t="inlineStr">
        <is>
          <t>Data Scientist</t>
        </is>
      </c>
      <c r="B14897" t="inlineStr">
        <is>
          <t>Traineeship Data science</t>
        </is>
      </c>
      <c r="C14897" t="inlineStr">
        <is>
          <t>Rotterdam, Netherlands</t>
        </is>
      </c>
      <c r="D14897" t="inlineStr">
        <is>
          <t>via BeBee</t>
        </is>
      </c>
      <c r="E14897" t="inlineStr">
        <is>
          <t>Full-time</t>
        </is>
      </c>
      <c r="F14897" t="b">
        <v>0</v>
      </c>
      <c r="G14897" t="inlineStr">
        <is>
          <t>Netherlands</t>
        </is>
      </c>
      <c r="H14897" s="2" t="n">
        <v>45432.84704861111</v>
      </c>
      <c r="I14897" t="b">
        <v>0</v>
      </c>
      <c r="J14897" t="b">
        <v>0</v>
      </c>
      <c r="K14897" t="inlineStr">
        <is>
          <t>Netherlands</t>
        </is>
      </c>
      <c r="L14897" t="inlineStr"/>
      <c r="M14897" t="inlineStr"/>
      <c r="N14897" t="inlineStr"/>
      <c r="O14897" t="inlineStr">
        <is>
          <t>House of Bèta</t>
        </is>
      </c>
      <c r="P14897" t="inlineStr">
        <is>
          <t>['sql', 'vba', 'excel']</t>
        </is>
      </c>
      <c r="Q14897" t="inlineStr">
        <is>
          <t>{'analyst_tools': ['excel'], 'programming': ['sql', 'vba']}</t>
        </is>
      </c>
    </row>
    <row r="14898">
      <c r="A14898" t="inlineStr">
        <is>
          <t>Data Analyst</t>
        </is>
      </c>
      <c r="B14898" t="inlineStr">
        <is>
          <t>Data Analyst with Reference Data and Derivatives</t>
        </is>
      </c>
      <c r="C14898" t="inlineStr">
        <is>
          <t>New York, NY</t>
        </is>
      </c>
      <c r="D14898" t="inlineStr">
        <is>
          <t>via LinkedIn</t>
        </is>
      </c>
      <c r="E14898" t="inlineStr">
        <is>
          <t>Contractor</t>
        </is>
      </c>
      <c r="F14898" t="b">
        <v>0</v>
      </c>
      <c r="G14898" t="inlineStr">
        <is>
          <t>New York, United States</t>
        </is>
      </c>
      <c r="H14898" s="2" t="n">
        <v>45440.83344907407</v>
      </c>
      <c r="I14898" t="b">
        <v>0</v>
      </c>
      <c r="J14898" t="b">
        <v>0</v>
      </c>
      <c r="K14898" t="inlineStr">
        <is>
          <t>United States</t>
        </is>
      </c>
      <c r="L14898" t="inlineStr"/>
      <c r="M14898" t="inlineStr"/>
      <c r="N14898" t="inlineStr"/>
      <c r="O14898" t="inlineStr">
        <is>
          <t>Accord Technologies Inc</t>
        </is>
      </c>
      <c r="P14898" t="inlineStr">
        <is>
          <t>['sql', 'python', 'r', 'excel', 'tableau', 'power bi']</t>
        </is>
      </c>
      <c r="Q14898" t="inlineStr">
        <is>
          <t>{'analyst_tools': ['excel', 'tableau', 'power bi'], 'programming': ['sql', 'python', 'r']}</t>
        </is>
      </c>
    </row>
    <row r="14899">
      <c r="A14899" t="inlineStr">
        <is>
          <t>Machine Learning Engineer</t>
        </is>
      </c>
      <c r="B14899" t="inlineStr">
        <is>
          <t>Machine Learning Engineer</t>
        </is>
      </c>
      <c r="C14899" t="inlineStr">
        <is>
          <t>Anywhere</t>
        </is>
      </c>
      <c r="D14899" t="inlineStr">
        <is>
          <t>via LinkedIn</t>
        </is>
      </c>
      <c r="E14899" t="inlineStr">
        <is>
          <t>Full-time</t>
        </is>
      </c>
      <c r="F14899" t="b">
        <v>1</v>
      </c>
      <c r="G14899" t="inlineStr">
        <is>
          <t>Texas, United States</t>
        </is>
      </c>
      <c r="H14899" s="2" t="n">
        <v>45425.83795138889</v>
      </c>
      <c r="I14899" t="b">
        <v>0</v>
      </c>
      <c r="J14899" t="b">
        <v>0</v>
      </c>
      <c r="K14899" t="inlineStr">
        <is>
          <t>United States</t>
        </is>
      </c>
      <c r="L14899" t="inlineStr"/>
      <c r="M14899" t="inlineStr"/>
      <c r="N14899" t="inlineStr"/>
      <c r="O14899" t="inlineStr">
        <is>
          <t>Programmers.io</t>
        </is>
      </c>
      <c r="P14899" t="inlineStr">
        <is>
          <t>['python', 'sql', 'azure', 'pyspark']</t>
        </is>
      </c>
      <c r="Q14899" t="inlineStr">
        <is>
          <t>{'cloud': ['azure'], 'libraries': ['pyspark'], 'programming': ['python', 'sql']}</t>
        </is>
      </c>
    </row>
    <row r="14900">
      <c r="A14900" t="inlineStr">
        <is>
          <t>Data Scientist</t>
        </is>
      </c>
      <c r="B14900" t="inlineStr">
        <is>
          <t>Geospatial Data Scientist</t>
        </is>
      </c>
      <c r="C14900" t="inlineStr">
        <is>
          <t>Washington, DC</t>
        </is>
      </c>
      <c r="D14900" t="inlineStr">
        <is>
          <t>via Indeed</t>
        </is>
      </c>
      <c r="E14900" t="inlineStr">
        <is>
          <t>Full-time</t>
        </is>
      </c>
      <c r="F14900" t="b">
        <v>0</v>
      </c>
      <c r="G14900" t="inlineStr">
        <is>
          <t>New York, United States</t>
        </is>
      </c>
      <c r="H14900" s="2" t="n">
        <v>45426.83578703704</v>
      </c>
      <c r="I14900" t="b">
        <v>0</v>
      </c>
      <c r="J14900" t="b">
        <v>0</v>
      </c>
      <c r="K14900" t="inlineStr">
        <is>
          <t>United States</t>
        </is>
      </c>
      <c r="L14900" t="inlineStr">
        <is>
          <t>year</t>
        </is>
      </c>
      <c r="M14900" t="n">
        <v>174000</v>
      </c>
      <c r="N14900" t="inlineStr"/>
      <c r="O14900" t="inlineStr">
        <is>
          <t>Maxar Technologies</t>
        </is>
      </c>
      <c r="P14900" t="inlineStr">
        <is>
          <t>['python', 'sql', 'elasticsearch', 'pandas', 'pyspark']</t>
        </is>
      </c>
      <c r="Q14900" t="inlineStr">
        <is>
          <t>{'databases': ['elasticsearch'], 'libraries': ['pandas', 'pyspark'], 'programming': ['python', 'sql']}</t>
        </is>
      </c>
    </row>
    <row r="14901">
      <c r="A14901" t="inlineStr">
        <is>
          <t>Data Scientist</t>
        </is>
      </c>
      <c r="B14901" t="inlineStr">
        <is>
          <t>Business Intelligence Developer</t>
        </is>
      </c>
      <c r="C14901" t="inlineStr">
        <is>
          <t>Anywhere</t>
        </is>
      </c>
      <c r="D14901" t="inlineStr">
        <is>
          <t>via LinkedIn</t>
        </is>
      </c>
      <c r="E14901" t="inlineStr">
        <is>
          <t>Full-time</t>
        </is>
      </c>
      <c r="F14901" t="b">
        <v>1</v>
      </c>
      <c r="G14901" t="inlineStr">
        <is>
          <t>Canada</t>
        </is>
      </c>
      <c r="H14901" s="2" t="n">
        <v>45415.84445601852</v>
      </c>
      <c r="I14901" t="b">
        <v>1</v>
      </c>
      <c r="J14901" t="b">
        <v>0</v>
      </c>
      <c r="K14901" t="inlineStr">
        <is>
          <t>Canada</t>
        </is>
      </c>
      <c r="L14901" t="inlineStr"/>
      <c r="M14901" t="inlineStr"/>
      <c r="N14901" t="inlineStr"/>
      <c r="O14901" t="inlineStr">
        <is>
          <t>Hifyre</t>
        </is>
      </c>
      <c r="P14901" t="inlineStr">
        <is>
          <t>['sql', 'looker', 'power bi', 'tableau']</t>
        </is>
      </c>
      <c r="Q14901" t="inlineStr">
        <is>
          <t>{'analyst_tools': ['looker', 'power bi', 'tableau'], 'programming': ['sql']}</t>
        </is>
      </c>
    </row>
    <row r="14902">
      <c r="A14902" t="inlineStr">
        <is>
          <t>Data Scientist</t>
        </is>
      </c>
      <c r="B14902" t="inlineStr">
        <is>
          <t>Crypto Data Scientist (Panama-Remote)</t>
        </is>
      </c>
      <c r="C14902" t="inlineStr">
        <is>
          <t>Anywhere</t>
        </is>
      </c>
      <c r="D14902" t="inlineStr">
        <is>
          <t>via LinkedIn Panamá</t>
        </is>
      </c>
      <c r="E14902" t="inlineStr">
        <is>
          <t>Full-time</t>
        </is>
      </c>
      <c r="F14902" t="b">
        <v>1</v>
      </c>
      <c r="G14902" t="inlineStr">
        <is>
          <t>Panama</t>
        </is>
      </c>
      <c r="H14902" s="2" t="n">
        <v>45426.88618055556</v>
      </c>
      <c r="I14902" t="b">
        <v>0</v>
      </c>
      <c r="J14902" t="b">
        <v>0</v>
      </c>
      <c r="K14902" t="inlineStr">
        <is>
          <t>Panama</t>
        </is>
      </c>
      <c r="L14902" t="inlineStr"/>
      <c r="M14902" t="inlineStr"/>
      <c r="N14902" t="inlineStr"/>
      <c r="O14902" t="inlineStr">
        <is>
          <t>Token Metrics</t>
        </is>
      </c>
      <c r="P14902" t="inlineStr">
        <is>
          <t>['python', 'java', 'r']</t>
        </is>
      </c>
      <c r="Q14902" t="inlineStr">
        <is>
          <t>{'programming': ['python', 'java', 'r']}</t>
        </is>
      </c>
    </row>
    <row r="14903">
      <c r="A14903" t="inlineStr">
        <is>
          <t>Data Engineer</t>
        </is>
      </c>
      <c r="B14903" t="inlineStr">
        <is>
          <t>Sr. Data Engineer</t>
        </is>
      </c>
      <c r="C14903" t="inlineStr"/>
      <c r="D14903" t="inlineStr">
        <is>
          <t>via LinkedIn</t>
        </is>
      </c>
      <c r="E14903" t="inlineStr">
        <is>
          <t>Full-time</t>
        </is>
      </c>
      <c r="F14903" t="b">
        <v>0</v>
      </c>
      <c r="G14903" t="inlineStr">
        <is>
          <t>Sudan</t>
        </is>
      </c>
      <c r="H14903" s="2" t="n">
        <v>45429.85694444444</v>
      </c>
      <c r="I14903" t="b">
        <v>1</v>
      </c>
      <c r="J14903" t="b">
        <v>0</v>
      </c>
      <c r="K14903" t="inlineStr">
        <is>
          <t>Sudan</t>
        </is>
      </c>
      <c r="L14903" t="inlineStr"/>
      <c r="M14903" t="inlineStr"/>
      <c r="N14903" t="inlineStr"/>
      <c r="O14903" t="inlineStr">
        <is>
          <t>Webologix Ltd/ INC</t>
        </is>
      </c>
      <c r="P14903" t="inlineStr">
        <is>
          <t>['python', 'sql', 'azure', 'snowflake', 'unix']</t>
        </is>
      </c>
      <c r="Q14903" t="inlineStr">
        <is>
          <t>{'cloud': ['azure', 'snowflake'], 'os': ['unix'], 'programming': ['python', 'sql']}</t>
        </is>
      </c>
    </row>
    <row r="14904">
      <c r="A14904" t="inlineStr">
        <is>
          <t>Software Engineer</t>
        </is>
      </c>
      <c r="B14904" t="inlineStr">
        <is>
          <t>Software Engineer, Machine Learning</t>
        </is>
      </c>
      <c r="C14904" t="inlineStr">
        <is>
          <t>Singapore</t>
        </is>
      </c>
      <c r="D14904" t="inlineStr">
        <is>
          <t>via LinkedIn</t>
        </is>
      </c>
      <c r="E14904" t="inlineStr">
        <is>
          <t>Full-time</t>
        </is>
      </c>
      <c r="F14904" t="b">
        <v>0</v>
      </c>
      <c r="G14904" t="inlineStr">
        <is>
          <t>Singapore</t>
        </is>
      </c>
      <c r="H14904" s="2" t="n">
        <v>45415.8506712963</v>
      </c>
      <c r="I14904" t="b">
        <v>0</v>
      </c>
      <c r="J14904" t="b">
        <v>0</v>
      </c>
      <c r="K14904" t="inlineStr">
        <is>
          <t>Singapore</t>
        </is>
      </c>
      <c r="L14904" t="inlineStr"/>
      <c r="M14904" t="inlineStr"/>
      <c r="N14904" t="inlineStr"/>
      <c r="O14904" t="inlineStr">
        <is>
          <t>HP R&amp;D SINGAPORE PTE. LTD.</t>
        </is>
      </c>
      <c r="P14904" t="inlineStr">
        <is>
          <t>['c++', 'java', 'python', 'azure', 'aws', 'spark', 'pytorch', 'scikit-learn', 'tensorflow']</t>
        </is>
      </c>
      <c r="Q14904" t="inlineStr">
        <is>
          <t>{'cloud': ['azure', 'aws'], 'libraries': ['spark', 'pytorch', 'scikit-learn', 'tensorflow'], 'programming': ['c++', 'java', 'python']}</t>
        </is>
      </c>
    </row>
    <row r="14905">
      <c r="A14905" t="inlineStr">
        <is>
          <t>Data Analyst</t>
        </is>
      </c>
      <c r="B14905" t="inlineStr">
        <is>
          <t>Manager, Data Analytics</t>
        </is>
      </c>
      <c r="C14905" t="inlineStr">
        <is>
          <t>Singapore</t>
        </is>
      </c>
      <c r="D14905" t="inlineStr">
        <is>
          <t>via LinkedIn</t>
        </is>
      </c>
      <c r="E14905" t="inlineStr">
        <is>
          <t>Full-time</t>
        </is>
      </c>
      <c r="F14905" t="b">
        <v>0</v>
      </c>
      <c r="G14905" t="inlineStr">
        <is>
          <t>Singapore</t>
        </is>
      </c>
      <c r="H14905" s="2" t="n">
        <v>45422.85875</v>
      </c>
      <c r="I14905" t="b">
        <v>0</v>
      </c>
      <c r="J14905" t="b">
        <v>0</v>
      </c>
      <c r="K14905" t="inlineStr">
        <is>
          <t>Singapore</t>
        </is>
      </c>
      <c r="L14905" t="inlineStr"/>
      <c r="M14905" t="inlineStr"/>
      <c r="N14905" t="inlineStr"/>
      <c r="O14905" t="inlineStr">
        <is>
          <t>PRUDENTIAL SERVICES SINGAPORE PTE. LTD.</t>
        </is>
      </c>
      <c r="P14905" t="inlineStr">
        <is>
          <t>['sql', 'python', 'c#', 'javascript', 'r', 'sas', 'sas', 'spss', 'alteryx']</t>
        </is>
      </c>
      <c r="Q14905" t="inlineStr">
        <is>
          <t>{'analyst_tools': ['sas', 'spss', 'alteryx'], 'programming': ['sql', 'python', 'c#', 'javascript', 'r', 'sas']}</t>
        </is>
      </c>
    </row>
    <row r="14906">
      <c r="A14906" t="inlineStr">
        <is>
          <t>Data Scientist</t>
        </is>
      </c>
      <c r="B14906" t="inlineStr">
        <is>
          <t>Data Scientist</t>
        </is>
      </c>
      <c r="C14906" t="inlineStr">
        <is>
          <t>Atlanta, GA</t>
        </is>
      </c>
      <c r="D14906" t="inlineStr">
        <is>
          <t>via LinkedIn</t>
        </is>
      </c>
      <c r="E14906" t="inlineStr">
        <is>
          <t>Full-time</t>
        </is>
      </c>
      <c r="F14906" t="b">
        <v>0</v>
      </c>
      <c r="G14906" t="inlineStr">
        <is>
          <t>Illinois, United States</t>
        </is>
      </c>
      <c r="H14906" s="2" t="n">
        <v>45427.83674768519</v>
      </c>
      <c r="I14906" t="b">
        <v>0</v>
      </c>
      <c r="J14906" t="b">
        <v>0</v>
      </c>
      <c r="K14906" t="inlineStr">
        <is>
          <t>United States</t>
        </is>
      </c>
      <c r="L14906" t="inlineStr"/>
      <c r="M14906" t="inlineStr"/>
      <c r="N14906" t="inlineStr"/>
      <c r="O14906" t="inlineStr">
        <is>
          <t>ApTask</t>
        </is>
      </c>
      <c r="P14906" t="inlineStr">
        <is>
          <t>['tensorflow', 'pytorch', 'scikit-learn', 'hugging face']</t>
        </is>
      </c>
      <c r="Q14906" t="inlineStr">
        <is>
          <t>{'libraries': ['tensorflow', 'pytorch', 'scikit-learn', 'hugging face']}</t>
        </is>
      </c>
    </row>
    <row r="14907">
      <c r="A14907" t="inlineStr">
        <is>
          <t>Senior Data Engineer</t>
        </is>
      </c>
      <c r="B14907" t="inlineStr">
        <is>
          <t>Senior Data Engineer</t>
        </is>
      </c>
      <c r="C14907" t="inlineStr">
        <is>
          <t>Karnataka, India</t>
        </is>
      </c>
      <c r="D14907" t="inlineStr">
        <is>
          <t>via Indeed</t>
        </is>
      </c>
      <c r="E14907" t="inlineStr">
        <is>
          <t>Full-time</t>
        </is>
      </c>
      <c r="F14907" t="b">
        <v>0</v>
      </c>
      <c r="G14907" t="inlineStr">
        <is>
          <t>India</t>
        </is>
      </c>
      <c r="H14907" s="2" t="n">
        <v>45414.84504629629</v>
      </c>
      <c r="I14907" t="b">
        <v>0</v>
      </c>
      <c r="J14907" t="b">
        <v>0</v>
      </c>
      <c r="K14907" t="inlineStr">
        <is>
          <t>India</t>
        </is>
      </c>
      <c r="L14907" t="inlineStr"/>
      <c r="M14907" t="inlineStr"/>
      <c r="N14907" t="inlineStr"/>
      <c r="O14907" t="inlineStr">
        <is>
          <t>Koch Global Services</t>
        </is>
      </c>
      <c r="P14907" t="inlineStr">
        <is>
          <t>['sql', 'python', 'snowflake', 'aws', 'spark', 'sap', 'qlik']</t>
        </is>
      </c>
      <c r="Q14907" t="inlineStr">
        <is>
          <t>{'analyst_tools': ['sap', 'qlik'], 'cloud': ['snowflake', 'aws'], 'libraries': ['spark'], 'programming': ['sql', 'python']}</t>
        </is>
      </c>
    </row>
    <row r="14908">
      <c r="A14908" t="inlineStr">
        <is>
          <t>Data Analyst</t>
        </is>
      </c>
      <c r="B14908" t="inlineStr">
        <is>
          <t>Data Governance Analyst</t>
        </is>
      </c>
      <c r="C14908" t="inlineStr">
        <is>
          <t>Anywhere</t>
        </is>
      </c>
      <c r="D14908" t="inlineStr">
        <is>
          <t>via LinkedIn</t>
        </is>
      </c>
      <c r="E14908" t="inlineStr">
        <is>
          <t>Full-time</t>
        </is>
      </c>
      <c r="F14908" t="b">
        <v>1</v>
      </c>
      <c r="G14908" t="inlineStr">
        <is>
          <t>Florida, United States</t>
        </is>
      </c>
      <c r="H14908" s="2" t="n">
        <v>45436.83466435185</v>
      </c>
      <c r="I14908" t="b">
        <v>0</v>
      </c>
      <c r="J14908" t="b">
        <v>1</v>
      </c>
      <c r="K14908" t="inlineStr">
        <is>
          <t>United States</t>
        </is>
      </c>
      <c r="L14908" t="inlineStr"/>
      <c r="M14908" t="inlineStr"/>
      <c r="N14908" t="inlineStr"/>
      <c r="O14908" t="inlineStr">
        <is>
          <t>Robert Half</t>
        </is>
      </c>
      <c r="P14908" t="inlineStr">
        <is>
          <t>['sql', 'go', 'aws', 'databricks', 'azure', 'spark']</t>
        </is>
      </c>
      <c r="Q14908" t="inlineStr">
        <is>
          <t>{'cloud': ['aws', 'databricks', 'azure'], 'libraries': ['spark'], 'programming': ['sql', 'go']}</t>
        </is>
      </c>
    </row>
    <row r="14909">
      <c r="A14909" t="inlineStr">
        <is>
          <t>Data Analyst</t>
        </is>
      </c>
      <c r="B14909" t="inlineStr">
        <is>
          <t>DATA ANALYST (Hadoop)</t>
        </is>
      </c>
      <c r="C14909" t="inlineStr">
        <is>
          <t>Singapore</t>
        </is>
      </c>
      <c r="D14909" t="inlineStr">
        <is>
          <t>via LinkedIn</t>
        </is>
      </c>
      <c r="E14909" t="inlineStr">
        <is>
          <t>Full-time</t>
        </is>
      </c>
      <c r="F14909" t="b">
        <v>0</v>
      </c>
      <c r="G14909" t="inlineStr">
        <is>
          <t>Singapore</t>
        </is>
      </c>
      <c r="H14909" s="2" t="n">
        <v>45429.8490625</v>
      </c>
      <c r="I14909" t="b">
        <v>0</v>
      </c>
      <c r="J14909" t="b">
        <v>0</v>
      </c>
      <c r="K14909" t="inlineStr">
        <is>
          <t>Singapore</t>
        </is>
      </c>
      <c r="L14909" t="inlineStr"/>
      <c r="M14909" t="inlineStr"/>
      <c r="N14909" t="inlineStr"/>
      <c r="O14909" t="inlineStr">
        <is>
          <t>DEZIRE TECHNOLOGIES PTE. LTD.</t>
        </is>
      </c>
      <c r="P14909" t="inlineStr">
        <is>
          <t>['sql', 'hadoop', 'spark']</t>
        </is>
      </c>
      <c r="Q14909" t="inlineStr">
        <is>
          <t>{'libraries': ['hadoop', 'spark'], 'programming': ['sql']}</t>
        </is>
      </c>
    </row>
    <row r="14910">
      <c r="A14910" t="inlineStr">
        <is>
          <t>Data Engineer</t>
        </is>
      </c>
      <c r="B14910" t="inlineStr">
        <is>
          <t>Data Engineer (a)</t>
        </is>
      </c>
      <c r="C14910" t="inlineStr">
        <is>
          <t>Lucerne, Switzerland</t>
        </is>
      </c>
      <c r="D14910" t="inlineStr">
        <is>
          <t>via LinkedIn</t>
        </is>
      </c>
      <c r="E14910" t="inlineStr">
        <is>
          <t>Full-time</t>
        </is>
      </c>
      <c r="F14910" t="b">
        <v>0</v>
      </c>
      <c r="G14910" t="inlineStr">
        <is>
          <t>Switzerland</t>
        </is>
      </c>
      <c r="H14910" s="2" t="n">
        <v>45419.85351851852</v>
      </c>
      <c r="I14910" t="b">
        <v>1</v>
      </c>
      <c r="J14910" t="b">
        <v>0</v>
      </c>
      <c r="K14910" t="inlineStr">
        <is>
          <t>Switzerland</t>
        </is>
      </c>
      <c r="L14910" t="inlineStr"/>
      <c r="M14910" t="inlineStr"/>
      <c r="N14910" t="inlineStr"/>
      <c r="O14910" t="inlineStr">
        <is>
          <t>Pilatus Aircraft Ltd</t>
        </is>
      </c>
      <c r="P14910" t="inlineStr">
        <is>
          <t>['azure', 'snowflake', 'linux']</t>
        </is>
      </c>
      <c r="Q14910" t="inlineStr">
        <is>
          <t>{'cloud': ['azure', 'snowflake'], 'os': ['linux']}</t>
        </is>
      </c>
    </row>
    <row r="14911">
      <c r="A14911" t="inlineStr">
        <is>
          <t>Data Engineer</t>
        </is>
      </c>
      <c r="B14911" t="inlineStr">
        <is>
          <t>Data Engineer &amp; Prompt Engineer (LATAM)</t>
        </is>
      </c>
      <c r="C14911" t="inlineStr">
        <is>
          <t>Anywhere</t>
        </is>
      </c>
      <c r="D14911" t="inlineStr">
        <is>
          <t>via LinkedIn</t>
        </is>
      </c>
      <c r="E14911" t="inlineStr">
        <is>
          <t>Full-time</t>
        </is>
      </c>
      <c r="F14911" t="b">
        <v>1</v>
      </c>
      <c r="G14911" t="inlineStr">
        <is>
          <t>Brazil</t>
        </is>
      </c>
      <c r="H14911" s="2" t="n">
        <v>45421.84649305556</v>
      </c>
      <c r="I14911" t="b">
        <v>1</v>
      </c>
      <c r="J14911" t="b">
        <v>0</v>
      </c>
      <c r="K14911" t="inlineStr">
        <is>
          <t>Brazil</t>
        </is>
      </c>
      <c r="L14911" t="inlineStr"/>
      <c r="M14911" t="inlineStr"/>
      <c r="N14911" t="inlineStr"/>
      <c r="O14911" t="inlineStr">
        <is>
          <t>Patexia</t>
        </is>
      </c>
      <c r="P14911" t="inlineStr">
        <is>
          <t>['gcp', 'bigquery']</t>
        </is>
      </c>
      <c r="Q14911" t="inlineStr">
        <is>
          <t>{'cloud': ['gcp', 'bigquery']}</t>
        </is>
      </c>
    </row>
    <row r="14912">
      <c r="A14912" t="inlineStr">
        <is>
          <t>Business Analyst</t>
        </is>
      </c>
      <c r="B14912" t="inlineStr">
        <is>
          <t>Business Intelligence Analyst</t>
        </is>
      </c>
      <c r="C14912" t="inlineStr">
        <is>
          <t>Bogotá, Bogota, Colombia</t>
        </is>
      </c>
      <c r="D14912" t="inlineStr">
        <is>
          <t>via Remote</t>
        </is>
      </c>
      <c r="E14912" t="inlineStr">
        <is>
          <t>Full-time</t>
        </is>
      </c>
      <c r="F14912" t="b">
        <v>0</v>
      </c>
      <c r="G14912" t="inlineStr">
        <is>
          <t>Colombia</t>
        </is>
      </c>
      <c r="H14912" s="2" t="n">
        <v>45419.84627314815</v>
      </c>
      <c r="I14912" t="b">
        <v>0</v>
      </c>
      <c r="J14912" t="b">
        <v>0</v>
      </c>
      <c r="K14912" t="inlineStr">
        <is>
          <t>Colombia</t>
        </is>
      </c>
      <c r="L14912" t="inlineStr"/>
      <c r="M14912" t="inlineStr"/>
      <c r="N14912" t="inlineStr"/>
      <c r="O14912" t="inlineStr">
        <is>
          <t>Rappi</t>
        </is>
      </c>
      <c r="P14912" t="inlineStr">
        <is>
          <t>['sql', 'python', 'r', 'sas', 'sas', 'excel', 'powerpoint', 'tableau', 'microstrategy']</t>
        </is>
      </c>
      <c r="Q14912" t="inlineStr">
        <is>
          <t>{'analyst_tools': ['sas', 'excel', 'powerpoint', 'tableau', 'microstrategy'], 'programming': ['sql', 'python', 'r', 'sas']}</t>
        </is>
      </c>
    </row>
    <row r="14913">
      <c r="A14913" t="inlineStr">
        <is>
          <t>Data Analyst</t>
        </is>
      </c>
      <c r="B14913" t="inlineStr">
        <is>
          <t>Analyste de données avancées</t>
        </is>
      </c>
      <c r="C14913" t="inlineStr">
        <is>
          <t>Orsay, France</t>
        </is>
      </c>
      <c r="D14913" t="inlineStr">
        <is>
          <t>via BeBee</t>
        </is>
      </c>
      <c r="E14913" t="inlineStr">
        <is>
          <t>Full-time</t>
        </is>
      </c>
      <c r="F14913" t="b">
        <v>0</v>
      </c>
      <c r="G14913" t="inlineStr">
        <is>
          <t>France</t>
        </is>
      </c>
      <c r="H14913" s="2" t="n">
        <v>45440.86755787037</v>
      </c>
      <c r="I14913" t="b">
        <v>0</v>
      </c>
      <c r="J14913" t="b">
        <v>0</v>
      </c>
      <c r="K14913" t="inlineStr">
        <is>
          <t>France</t>
        </is>
      </c>
      <c r="L14913" t="inlineStr"/>
      <c r="M14913" t="inlineStr"/>
      <c r="N14913" t="inlineStr"/>
      <c r="O14913" t="inlineStr">
        <is>
          <t>OpenClassrooms</t>
        </is>
      </c>
      <c r="P14913" t="inlineStr">
        <is>
          <t>['python', 'r', 'sql']</t>
        </is>
      </c>
      <c r="Q14913" t="inlineStr">
        <is>
          <t>{'programming': ['python', 'r', 'sql']}</t>
        </is>
      </c>
    </row>
    <row r="14914">
      <c r="A14914" t="inlineStr">
        <is>
          <t>Data Scientist</t>
        </is>
      </c>
      <c r="B14914" t="inlineStr">
        <is>
          <t>Data Scientist, Product</t>
        </is>
      </c>
      <c r="C14914" t="inlineStr">
        <is>
          <t>Sunnyvale, CA</t>
        </is>
      </c>
      <c r="D14914" t="inlineStr">
        <is>
          <t>via Dice.com</t>
        </is>
      </c>
      <c r="E14914" t="inlineStr">
        <is>
          <t>Full-time</t>
        </is>
      </c>
      <c r="F14914" t="b">
        <v>0</v>
      </c>
      <c r="G14914" t="inlineStr">
        <is>
          <t>California, United States</t>
        </is>
      </c>
      <c r="H14914" s="2" t="n">
        <v>45419.83572916667</v>
      </c>
      <c r="I14914" t="b">
        <v>0</v>
      </c>
      <c r="J14914" t="b">
        <v>1</v>
      </c>
      <c r="K14914" t="inlineStr">
        <is>
          <t>United States</t>
        </is>
      </c>
      <c r="L14914" t="inlineStr"/>
      <c r="M14914" t="inlineStr"/>
      <c r="N14914" t="inlineStr"/>
      <c r="O14914" t="inlineStr">
        <is>
          <t>Meta Platforms, Inc. (f/k/a Facebook, Inc.)</t>
        </is>
      </c>
      <c r="P14914" t="inlineStr"/>
      <c r="Q14914" t="inlineStr"/>
    </row>
    <row r="14915">
      <c r="A14915" t="inlineStr">
        <is>
          <t>Senior Data Analyst</t>
        </is>
      </c>
      <c r="B14915" t="inlineStr">
        <is>
          <t>Senior Data Analyst</t>
        </is>
      </c>
      <c r="C14915" t="inlineStr">
        <is>
          <t>McLean, VA</t>
        </is>
      </c>
      <c r="D14915" t="inlineStr">
        <is>
          <t>via Dice</t>
        </is>
      </c>
      <c r="E14915" t="inlineStr">
        <is>
          <t>Full-time and Part-time</t>
        </is>
      </c>
      <c r="F14915" t="b">
        <v>0</v>
      </c>
      <c r="G14915" t="inlineStr">
        <is>
          <t>New York, United States</t>
        </is>
      </c>
      <c r="H14915" s="2" t="n">
        <v>45413.83359953704</v>
      </c>
      <c r="I14915" t="b">
        <v>0</v>
      </c>
      <c r="J14915" t="b">
        <v>1</v>
      </c>
      <c r="K14915" t="inlineStr">
        <is>
          <t>United States</t>
        </is>
      </c>
      <c r="L14915" t="inlineStr">
        <is>
          <t>year</t>
        </is>
      </c>
      <c r="M14915" t="n">
        <v>172000</v>
      </c>
      <c r="N14915" t="inlineStr"/>
      <c r="O14915" t="inlineStr">
        <is>
          <t>Booz Allen Hamilton</t>
        </is>
      </c>
      <c r="P14915" t="inlineStr">
        <is>
          <t>['sql', 'python', 'powerpoint', 'tableau']</t>
        </is>
      </c>
      <c r="Q14915" t="inlineStr">
        <is>
          <t>{'analyst_tools': ['powerpoint', 'tableau'], 'programming': ['sql', 'python']}</t>
        </is>
      </c>
    </row>
    <row r="14916">
      <c r="A14916" t="inlineStr">
        <is>
          <t>Data Analyst</t>
        </is>
      </c>
      <c r="B14916" t="inlineStr">
        <is>
          <t>Sales Operations Data Analyst</t>
        </is>
      </c>
      <c r="C14916" t="inlineStr">
        <is>
          <t>Quezon City, Metro Manila, Philippines</t>
        </is>
      </c>
      <c r="D14916" t="inlineStr">
        <is>
          <t>via GrabJobs</t>
        </is>
      </c>
      <c r="E14916" t="inlineStr">
        <is>
          <t>Full-time</t>
        </is>
      </c>
      <c r="F14916" t="b">
        <v>0</v>
      </c>
      <c r="G14916" t="inlineStr">
        <is>
          <t>Philippines</t>
        </is>
      </c>
      <c r="H14916" s="2" t="n">
        <v>45420.84405092592</v>
      </c>
      <c r="I14916" t="b">
        <v>0</v>
      </c>
      <c r="J14916" t="b">
        <v>0</v>
      </c>
      <c r="K14916" t="inlineStr">
        <is>
          <t>Philippines</t>
        </is>
      </c>
      <c r="L14916" t="inlineStr"/>
      <c r="M14916" t="inlineStr"/>
      <c r="N14916" t="inlineStr"/>
      <c r="O14916" t="inlineStr">
        <is>
          <t>Employment Hero</t>
        </is>
      </c>
      <c r="P14916" t="inlineStr">
        <is>
          <t>['excel', 'sheets', 'slack']</t>
        </is>
      </c>
      <c r="Q14916" t="inlineStr">
        <is>
          <t>{'analyst_tools': ['excel', 'sheets'], 'sync': ['slack']}</t>
        </is>
      </c>
    </row>
    <row r="14917">
      <c r="A14917" t="inlineStr">
        <is>
          <t>Data Engineer</t>
        </is>
      </c>
      <c r="B14917" t="inlineStr">
        <is>
          <t>Data Visualization Engineer</t>
        </is>
      </c>
      <c r="C14917" t="inlineStr">
        <is>
          <t>Singapore</t>
        </is>
      </c>
      <c r="D14917" t="inlineStr">
        <is>
          <t>via LinkedIn</t>
        </is>
      </c>
      <c r="E14917" t="inlineStr">
        <is>
          <t>Full-time</t>
        </is>
      </c>
      <c r="F14917" t="b">
        <v>0</v>
      </c>
      <c r="G14917" t="inlineStr">
        <is>
          <t>Singapore</t>
        </is>
      </c>
      <c r="H14917" s="2" t="n">
        <v>45420.86082175926</v>
      </c>
      <c r="I14917" t="b">
        <v>0</v>
      </c>
      <c r="J14917" t="b">
        <v>0</v>
      </c>
      <c r="K14917" t="inlineStr">
        <is>
          <t>Singapore</t>
        </is>
      </c>
      <c r="L14917" t="inlineStr"/>
      <c r="M14917" t="inlineStr"/>
      <c r="N14917" t="inlineStr"/>
      <c r="O14917" t="inlineStr">
        <is>
          <t>MOHAN MANAGEMENT CONSULTANTS PTE LTD</t>
        </is>
      </c>
      <c r="P14917" t="inlineStr">
        <is>
          <t>['sql', 'azure', 'hadoop', 'spark', 'power bi', 'dax']</t>
        </is>
      </c>
      <c r="Q14917" t="inlineStr">
        <is>
          <t>{'analyst_tools': ['power bi', 'dax'], 'cloud': ['azure'], 'libraries': ['hadoop', 'spark'], 'programming': ['sql']}</t>
        </is>
      </c>
    </row>
    <row r="14918">
      <c r="A14918" t="inlineStr">
        <is>
          <t>Senior Data Engineer</t>
        </is>
      </c>
      <c r="B14918" t="inlineStr">
        <is>
          <t>Senior Data Engineer</t>
        </is>
      </c>
      <c r="C14918" t="inlineStr">
        <is>
          <t>Anywhere</t>
        </is>
      </c>
      <c r="D14918" t="inlineStr">
        <is>
          <t>via LinkedIn</t>
        </is>
      </c>
      <c r="E14918" t="inlineStr"/>
      <c r="F14918" t="b">
        <v>1</v>
      </c>
      <c r="G14918" t="inlineStr">
        <is>
          <t>Philippines</t>
        </is>
      </c>
      <c r="H14918" s="2" t="n">
        <v>45434.84488425926</v>
      </c>
      <c r="I14918" t="b">
        <v>0</v>
      </c>
      <c r="J14918" t="b">
        <v>0</v>
      </c>
      <c r="K14918" t="inlineStr">
        <is>
          <t>Philippines</t>
        </is>
      </c>
      <c r="L14918" t="inlineStr"/>
      <c r="M14918" t="inlineStr"/>
      <c r="N14918" t="inlineStr"/>
      <c r="O14918" t="inlineStr">
        <is>
          <t>Dayforce</t>
        </is>
      </c>
      <c r="P14918" t="inlineStr">
        <is>
          <t>['go', 'sql', 't-sql', 'python', 'azure', 'databricks', 'aws', 'snowflake', 'pyspark', 'spark', 'dax', 'ssis', 'power bi', 'tableau', 'git']</t>
        </is>
      </c>
      <c r="Q14918" t="inlineStr">
        <is>
          <t>{'analyst_tools': ['dax', 'ssis', 'power bi', 'tableau'], 'cloud': ['azure', 'databricks', 'aws', 'snowflake'], 'libraries': ['pyspark', 'spark'], 'other': ['git'], 'programming': ['go', 'sql', 't-sql', 'python']}</t>
        </is>
      </c>
    </row>
    <row r="14919">
      <c r="A14919" t="inlineStr">
        <is>
          <t>Data Engineer</t>
        </is>
      </c>
      <c r="B14919" t="inlineStr">
        <is>
          <t>Data Platform Engineer</t>
        </is>
      </c>
      <c r="C14919" t="inlineStr">
        <is>
          <t>Lleida, Spain</t>
        </is>
      </c>
      <c r="D14919" t="inlineStr">
        <is>
          <t>via LinkedIn</t>
        </is>
      </c>
      <c r="E14919" t="inlineStr">
        <is>
          <t>Full-time</t>
        </is>
      </c>
      <c r="F14919" t="b">
        <v>0</v>
      </c>
      <c r="G14919" t="inlineStr">
        <is>
          <t>Spain</t>
        </is>
      </c>
      <c r="H14919" s="2" t="n">
        <v>45428.84347222222</v>
      </c>
      <c r="I14919" t="b">
        <v>1</v>
      </c>
      <c r="J14919" t="b">
        <v>0</v>
      </c>
      <c r="K14919" t="inlineStr">
        <is>
          <t>Spain</t>
        </is>
      </c>
      <c r="L14919" t="inlineStr"/>
      <c r="M14919" t="inlineStr"/>
      <c r="N14919" t="inlineStr"/>
      <c r="O14919" t="inlineStr">
        <is>
          <t>IT Partner</t>
        </is>
      </c>
      <c r="P14919" t="inlineStr">
        <is>
          <t>['sql', 'python', 'firebase', 'firebase', 'gcp', 'bigquery', 'airflow']</t>
        </is>
      </c>
      <c r="Q14919" t="inlineStr">
        <is>
          <t>{'cloud': ['firebase', 'gcp', 'bigquery'], 'databases': ['firebase'], 'libraries': ['airflow'], 'programming': ['sql', 'python']}</t>
        </is>
      </c>
    </row>
    <row r="14920">
      <c r="A14920" t="inlineStr">
        <is>
          <t>Business Analyst</t>
        </is>
      </c>
      <c r="B14920" t="inlineStr">
        <is>
          <t>Business Intelligence Analyst</t>
        </is>
      </c>
      <c r="C14920" t="inlineStr">
        <is>
          <t>United Kingdom</t>
        </is>
      </c>
      <c r="D14920" t="inlineStr">
        <is>
          <t>via LinkedIn</t>
        </is>
      </c>
      <c r="E14920" t="inlineStr">
        <is>
          <t>Full-time</t>
        </is>
      </c>
      <c r="F14920" t="b">
        <v>0</v>
      </c>
      <c r="G14920" t="inlineStr">
        <is>
          <t>United Kingdom</t>
        </is>
      </c>
      <c r="H14920" s="2" t="n">
        <v>45421.84512731482</v>
      </c>
      <c r="I14920" t="b">
        <v>0</v>
      </c>
      <c r="J14920" t="b">
        <v>0</v>
      </c>
      <c r="K14920" t="inlineStr">
        <is>
          <t>United Kingdom</t>
        </is>
      </c>
      <c r="L14920" t="inlineStr"/>
      <c r="M14920" t="inlineStr"/>
      <c r="N14920" t="inlineStr"/>
      <c r="O14920" t="inlineStr">
        <is>
          <t>Concrete4Change</t>
        </is>
      </c>
      <c r="P14920" t="inlineStr"/>
      <c r="Q14920" t="inlineStr"/>
    </row>
    <row r="14921">
      <c r="A14921" t="inlineStr">
        <is>
          <t>Data Analyst</t>
        </is>
      </c>
      <c r="B14921" t="inlineStr">
        <is>
          <t>SPECIALISTE CYBERDEFENSE - DATA ANALYST CYBER F/H</t>
        </is>
      </c>
      <c r="C14921" t="inlineStr">
        <is>
          <t>Saint-Jacques-de-la-Lande, France</t>
        </is>
      </c>
      <c r="D14921" t="inlineStr">
        <is>
          <t>via LinkedIn</t>
        </is>
      </c>
      <c r="E14921" t="inlineStr">
        <is>
          <t>Full-time</t>
        </is>
      </c>
      <c r="F14921" t="b">
        <v>0</v>
      </c>
      <c r="G14921" t="inlineStr">
        <is>
          <t>France</t>
        </is>
      </c>
      <c r="H14921" s="2" t="n">
        <v>45420.86275462963</v>
      </c>
      <c r="I14921" t="b">
        <v>0</v>
      </c>
      <c r="J14921" t="b">
        <v>0</v>
      </c>
      <c r="K14921" t="inlineStr">
        <is>
          <t>France</t>
        </is>
      </c>
      <c r="L14921" t="inlineStr"/>
      <c r="M14921" t="inlineStr"/>
      <c r="N14921" t="inlineStr"/>
      <c r="O14921" t="inlineStr">
        <is>
          <t>Civils de la Défense</t>
        </is>
      </c>
      <c r="P14921" t="inlineStr">
        <is>
          <t>['python']</t>
        </is>
      </c>
      <c r="Q14921" t="inlineStr">
        <is>
          <t>{'programming': ['python']}</t>
        </is>
      </c>
    </row>
    <row r="14922">
      <c r="A14922" t="inlineStr">
        <is>
          <t>Data Analyst</t>
        </is>
      </c>
      <c r="B14922" t="inlineStr">
        <is>
          <t>Analyst - Data Science</t>
        </is>
      </c>
      <c r="C14922" t="inlineStr">
        <is>
          <t>Maharashtra, India</t>
        </is>
      </c>
      <c r="D14922" t="inlineStr">
        <is>
          <t>via Indeed</t>
        </is>
      </c>
      <c r="E14922" t="inlineStr">
        <is>
          <t>Full-time</t>
        </is>
      </c>
      <c r="F14922" t="b">
        <v>0</v>
      </c>
      <c r="G14922" t="inlineStr">
        <is>
          <t>India</t>
        </is>
      </c>
      <c r="H14922" s="2" t="n">
        <v>45434.84420138889</v>
      </c>
      <c r="I14922" t="b">
        <v>0</v>
      </c>
      <c r="J14922" t="b">
        <v>0</v>
      </c>
      <c r="K14922" t="inlineStr">
        <is>
          <t>India</t>
        </is>
      </c>
      <c r="L14922" t="inlineStr"/>
      <c r="M14922" t="inlineStr"/>
      <c r="N14922" t="inlineStr"/>
      <c r="O14922" t="inlineStr">
        <is>
          <t>MSD</t>
        </is>
      </c>
      <c r="P14922" t="inlineStr">
        <is>
          <t>['python', 'sql', 'javascript', 'aws', 'django']</t>
        </is>
      </c>
      <c r="Q14922" t="inlineStr">
        <is>
          <t>{'cloud': ['aws'], 'programming': ['python', 'sql', 'javascript'], 'webframeworks': ['django']}</t>
        </is>
      </c>
    </row>
    <row r="14923">
      <c r="A14923" t="inlineStr">
        <is>
          <t>Data Engineer</t>
        </is>
      </c>
      <c r="B14923" t="inlineStr">
        <is>
          <t>Data Pipeline Engineer</t>
        </is>
      </c>
      <c r="C14923" t="inlineStr">
        <is>
          <t>Las Vegas, NV</t>
        </is>
      </c>
      <c r="D14923" t="inlineStr">
        <is>
          <t>via LinkedIn</t>
        </is>
      </c>
      <c r="E14923" t="inlineStr">
        <is>
          <t>Full-time</t>
        </is>
      </c>
      <c r="F14923" t="b">
        <v>0</v>
      </c>
      <c r="G14923" t="inlineStr">
        <is>
          <t>California, United States</t>
        </is>
      </c>
      <c r="H14923" s="2" t="n">
        <v>45442.83505787037</v>
      </c>
      <c r="I14923" t="b">
        <v>0</v>
      </c>
      <c r="J14923" t="b">
        <v>0</v>
      </c>
      <c r="K14923" t="inlineStr">
        <is>
          <t>United States</t>
        </is>
      </c>
      <c r="L14923" t="inlineStr"/>
      <c r="M14923" t="inlineStr"/>
      <c r="N14923" t="inlineStr"/>
      <c r="O14923" t="inlineStr">
        <is>
          <t>TTC, Inc.</t>
        </is>
      </c>
      <c r="P14923" t="inlineStr">
        <is>
          <t>['sql', 'nosql', 'python', 'java', 'c++', 'scala', 'cassandra', 'hadoop', 'spark', 'kafka', 'airflow']</t>
        </is>
      </c>
      <c r="Q14923" t="inlineStr">
        <is>
          <t>{'databases': ['cassandra'], 'libraries': ['hadoop', 'spark', 'kafka', 'airflow'], 'programming': ['sql', 'nosql', 'python', 'java', 'c++', 'scala']}</t>
        </is>
      </c>
    </row>
    <row r="14924">
      <c r="A14924" t="inlineStr">
        <is>
          <t>Data Analyst</t>
        </is>
      </c>
      <c r="B14924" t="inlineStr">
        <is>
          <t>Data Analyst (Immediate/ AMK) x 2pax</t>
        </is>
      </c>
      <c r="C14924" t="inlineStr">
        <is>
          <t>Singapore</t>
        </is>
      </c>
      <c r="D14924" t="inlineStr">
        <is>
          <t>via LinkedIn</t>
        </is>
      </c>
      <c r="E14924" t="inlineStr">
        <is>
          <t>Full-time</t>
        </is>
      </c>
      <c r="F14924" t="b">
        <v>0</v>
      </c>
      <c r="G14924" t="inlineStr">
        <is>
          <t>Singapore</t>
        </is>
      </c>
      <c r="H14924" s="2" t="n">
        <v>45419.8484375</v>
      </c>
      <c r="I14924" t="b">
        <v>0</v>
      </c>
      <c r="J14924" t="b">
        <v>0</v>
      </c>
      <c r="K14924" t="inlineStr">
        <is>
          <t>Singapore</t>
        </is>
      </c>
      <c r="L14924" t="inlineStr"/>
      <c r="M14924" t="inlineStr"/>
      <c r="N14924" t="inlineStr"/>
      <c r="O14924" t="inlineStr">
        <is>
          <t>COMBUILDER PTE LTD</t>
        </is>
      </c>
      <c r="P14924" t="inlineStr">
        <is>
          <t>['python', 'sql', 'r', 'tableau', 'power bi']</t>
        </is>
      </c>
      <c r="Q14924" t="inlineStr">
        <is>
          <t>{'analyst_tools': ['tableau', 'power bi'], 'programming': ['python', 'sql', 'r']}</t>
        </is>
      </c>
    </row>
    <row r="14925">
      <c r="A14925" t="inlineStr">
        <is>
          <t>Data Engineer</t>
        </is>
      </c>
      <c r="B14925" t="inlineStr">
        <is>
          <t>Informatica Data Engineer</t>
        </is>
      </c>
      <c r="C14925" t="inlineStr">
        <is>
          <t>Mumbai, Maharashtra, India</t>
        </is>
      </c>
      <c r="D14925" t="inlineStr">
        <is>
          <t>via GrabJobs</t>
        </is>
      </c>
      <c r="E14925" t="inlineStr">
        <is>
          <t>Full-time and Temp work</t>
        </is>
      </c>
      <c r="F14925" t="b">
        <v>0</v>
      </c>
      <c r="G14925" t="inlineStr">
        <is>
          <t>India</t>
        </is>
      </c>
      <c r="H14925" s="2" t="n">
        <v>45435.84542824074</v>
      </c>
      <c r="I14925" t="b">
        <v>0</v>
      </c>
      <c r="J14925" t="b">
        <v>0</v>
      </c>
      <c r="K14925" t="inlineStr">
        <is>
          <t>India</t>
        </is>
      </c>
      <c r="L14925" t="inlineStr"/>
      <c r="M14925" t="inlineStr"/>
      <c r="N14925" t="inlineStr"/>
      <c r="O14925" t="inlineStr">
        <is>
          <t>Hyqoo</t>
        </is>
      </c>
      <c r="P14925" t="inlineStr">
        <is>
          <t>['sql', 'sql server', 'postgresql', 'oracle', 'aws', 'snowflake', 'azure']</t>
        </is>
      </c>
      <c r="Q14925" t="inlineStr">
        <is>
          <t>{'cloud': ['oracle', 'aws', 'snowflake', 'azure'], 'databases': ['sql server', 'postgresql'], 'programming': ['sql']}</t>
        </is>
      </c>
    </row>
    <row r="14926">
      <c r="A14926" t="inlineStr">
        <is>
          <t>Data Analyst</t>
        </is>
      </c>
      <c r="B14926" t="inlineStr">
        <is>
          <t>Business Data Analyst - Room for Advancement</t>
        </is>
      </c>
      <c r="C14926" t="inlineStr">
        <is>
          <t>Riyadh Saudi Arabia</t>
        </is>
      </c>
      <c r="D14926" t="inlineStr">
        <is>
          <t>via GrabJobs</t>
        </is>
      </c>
      <c r="E14926" t="inlineStr">
        <is>
          <t>Full-time</t>
        </is>
      </c>
      <c r="F14926" t="b">
        <v>0</v>
      </c>
      <c r="G14926" t="inlineStr">
        <is>
          <t>Saudi Arabia</t>
        </is>
      </c>
      <c r="H14926" s="2" t="n">
        <v>45423.86143518519</v>
      </c>
      <c r="I14926" t="b">
        <v>1</v>
      </c>
      <c r="J14926" t="b">
        <v>0</v>
      </c>
      <c r="K14926" t="inlineStr">
        <is>
          <t>Saudi Arabia</t>
        </is>
      </c>
      <c r="L14926" t="inlineStr"/>
      <c r="M14926" t="inlineStr"/>
      <c r="N14926" t="inlineStr"/>
      <c r="O14926" t="inlineStr">
        <is>
          <t>Nana Direct</t>
        </is>
      </c>
      <c r="P14926" t="inlineStr"/>
      <c r="Q14926" t="inlineStr"/>
    </row>
    <row r="14927">
      <c r="A14927" t="inlineStr">
        <is>
          <t>Data Engineer</t>
        </is>
      </c>
      <c r="B14927" t="inlineStr">
        <is>
          <t>Data Engineer Junior</t>
        </is>
      </c>
      <c r="C14927" t="inlineStr">
        <is>
          <t>Barcelona, Spain</t>
        </is>
      </c>
      <c r="D14927" t="inlineStr">
        <is>
          <t>via BeBee</t>
        </is>
      </c>
      <c r="E14927" t="inlineStr">
        <is>
          <t>Full-time</t>
        </is>
      </c>
      <c r="F14927" t="b">
        <v>0</v>
      </c>
      <c r="G14927" t="inlineStr">
        <is>
          <t>Spain</t>
        </is>
      </c>
      <c r="H14927" s="2" t="n">
        <v>45435.8862962963</v>
      </c>
      <c r="I14927" t="b">
        <v>1</v>
      </c>
      <c r="J14927" t="b">
        <v>0</v>
      </c>
      <c r="K14927" t="inlineStr">
        <is>
          <t>Spain</t>
        </is>
      </c>
      <c r="L14927" t="inlineStr"/>
      <c r="M14927" t="inlineStr"/>
      <c r="N14927" t="inlineStr"/>
      <c r="O14927" t="inlineStr">
        <is>
          <t>Krell-consulting</t>
        </is>
      </c>
      <c r="P14927" t="inlineStr">
        <is>
          <t>['sql', 'python', 'snowflake', 'aws']</t>
        </is>
      </c>
      <c r="Q14927" t="inlineStr">
        <is>
          <t>{'cloud': ['snowflake', 'aws'], 'programming': ['sql', 'python']}</t>
        </is>
      </c>
    </row>
    <row r="14928">
      <c r="A14928" t="inlineStr">
        <is>
          <t>Data Engineer</t>
        </is>
      </c>
      <c r="B14928" t="inlineStr">
        <is>
          <t>Data Engineer</t>
        </is>
      </c>
      <c r="C14928" t="inlineStr">
        <is>
          <t>Vietnam</t>
        </is>
      </c>
      <c r="D14928" t="inlineStr">
        <is>
          <t>via Indeed</t>
        </is>
      </c>
      <c r="E14928" t="inlineStr">
        <is>
          <t>Full-time</t>
        </is>
      </c>
      <c r="F14928" t="b">
        <v>0</v>
      </c>
      <c r="G14928" t="inlineStr">
        <is>
          <t>Vietnam</t>
        </is>
      </c>
      <c r="H14928" s="2" t="n">
        <v>45439.84732638889</v>
      </c>
      <c r="I14928" t="b">
        <v>1</v>
      </c>
      <c r="J14928" t="b">
        <v>0</v>
      </c>
      <c r="K14928" t="inlineStr">
        <is>
          <t>Vietnam</t>
        </is>
      </c>
      <c r="L14928" t="inlineStr"/>
      <c r="M14928" t="inlineStr"/>
      <c r="N14928" t="inlineStr"/>
      <c r="O14928" t="inlineStr">
        <is>
          <t>NodeFlair</t>
        </is>
      </c>
      <c r="P14928" t="inlineStr">
        <is>
          <t>['aws', 'azure', 'spark', 'kafka', 'hadoop']</t>
        </is>
      </c>
      <c r="Q14928" t="inlineStr">
        <is>
          <t>{'cloud': ['aws', 'azure'], 'libraries': ['spark', 'kafka', 'hadoop']}</t>
        </is>
      </c>
    </row>
    <row r="14929">
      <c r="A14929" t="inlineStr">
        <is>
          <t>Data Scientist</t>
        </is>
      </c>
      <c r="B14929" t="inlineStr">
        <is>
          <t>Master Data Coordinator (Limited Contract)</t>
        </is>
      </c>
      <c r="C14929" t="inlineStr">
        <is>
          <t>Austria</t>
        </is>
      </c>
      <c r="D14929" t="inlineStr">
        <is>
          <t>via XING</t>
        </is>
      </c>
      <c r="E14929" t="inlineStr">
        <is>
          <t>Contractor</t>
        </is>
      </c>
      <c r="F14929" t="b">
        <v>0</v>
      </c>
      <c r="G14929" t="inlineStr">
        <is>
          <t>Austria</t>
        </is>
      </c>
      <c r="H14929" s="2" t="n">
        <v>45417.85162037037</v>
      </c>
      <c r="I14929" t="b">
        <v>0</v>
      </c>
      <c r="J14929" t="b">
        <v>0</v>
      </c>
      <c r="K14929" t="inlineStr">
        <is>
          <t>Austria</t>
        </is>
      </c>
      <c r="L14929" t="inlineStr"/>
      <c r="M14929" t="inlineStr"/>
      <c r="N14929" t="inlineStr"/>
      <c r="O14929" t="inlineStr">
        <is>
          <t>CSL Vifor</t>
        </is>
      </c>
      <c r="P14929" t="inlineStr">
        <is>
          <t>['sap']</t>
        </is>
      </c>
      <c r="Q14929" t="inlineStr">
        <is>
          <t>{'analyst_tools': ['sap']}</t>
        </is>
      </c>
    </row>
    <row r="14930">
      <c r="A14930" t="inlineStr">
        <is>
          <t>Machine Learning Engineer</t>
        </is>
      </c>
      <c r="B14930" t="inlineStr">
        <is>
          <t>Senior Consul­tant KI &amp; Machine Lear­ning Public Sector ...</t>
        </is>
      </c>
      <c r="C14930" t="inlineStr">
        <is>
          <t>Berlin, Germany</t>
        </is>
      </c>
      <c r="D14930" t="inlineStr">
        <is>
          <t>via XING</t>
        </is>
      </c>
      <c r="E14930" t="inlineStr">
        <is>
          <t>Full-time and Part-time</t>
        </is>
      </c>
      <c r="F14930" t="b">
        <v>0</v>
      </c>
      <c r="G14930" t="inlineStr">
        <is>
          <t>Germany</t>
        </is>
      </c>
      <c r="H14930" s="2" t="n">
        <v>45443.84163194444</v>
      </c>
      <c r="I14930" t="b">
        <v>0</v>
      </c>
      <c r="J14930" t="b">
        <v>0</v>
      </c>
      <c r="K14930" t="inlineStr">
        <is>
          <t>Germany</t>
        </is>
      </c>
      <c r="L14930" t="inlineStr"/>
      <c r="M14930" t="inlineStr"/>
      <c r="N14930" t="inlineStr"/>
      <c r="O14930" t="inlineStr">
        <is>
          <t>msg group</t>
        </is>
      </c>
      <c r="P14930" t="inlineStr"/>
      <c r="Q14930" t="inlineStr"/>
    </row>
    <row r="14931">
      <c r="A14931" t="inlineStr">
        <is>
          <t>Data Scientist</t>
        </is>
      </c>
      <c r="B14931" t="inlineStr">
        <is>
          <t>Lead Data Scientist with Generative AI exp.</t>
        </is>
      </c>
      <c r="C14931" t="inlineStr">
        <is>
          <t>Dallas, TX</t>
        </is>
      </c>
      <c r="D14931" t="inlineStr">
        <is>
          <t>via LinkedIn</t>
        </is>
      </c>
      <c r="E14931" t="inlineStr">
        <is>
          <t>Full-time</t>
        </is>
      </c>
      <c r="F14931" t="b">
        <v>0</v>
      </c>
      <c r="G14931" t="inlineStr">
        <is>
          <t>Texas, United States</t>
        </is>
      </c>
      <c r="H14931" s="2" t="n">
        <v>45442.83517361111</v>
      </c>
      <c r="I14931" t="b">
        <v>0</v>
      </c>
      <c r="J14931" t="b">
        <v>0</v>
      </c>
      <c r="K14931" t="inlineStr">
        <is>
          <t>United States</t>
        </is>
      </c>
      <c r="L14931" t="inlineStr"/>
      <c r="M14931" t="inlineStr"/>
      <c r="N14931" t="inlineStr"/>
      <c r="O14931" t="inlineStr">
        <is>
          <t>Quantum World Technologies Inc.</t>
        </is>
      </c>
      <c r="P14931" t="inlineStr">
        <is>
          <t>['r', 'python', 'azure', 'aws', 'tensorflow', 'pytorch', 'keras']</t>
        </is>
      </c>
      <c r="Q14931" t="inlineStr">
        <is>
          <t>{'cloud': ['azure', 'aws'], 'libraries': ['tensorflow', 'pytorch', 'keras'], 'programming': ['r', 'python']}</t>
        </is>
      </c>
    </row>
    <row r="14932">
      <c r="A14932" t="inlineStr">
        <is>
          <t>Data Scientist</t>
        </is>
      </c>
      <c r="B14932" t="inlineStr">
        <is>
          <t>Data Scientist/AI Engineer (LLM/RAG)</t>
        </is>
      </c>
      <c r="C14932" t="inlineStr">
        <is>
          <t>United States</t>
        </is>
      </c>
      <c r="D14932" t="inlineStr">
        <is>
          <t>via Jora</t>
        </is>
      </c>
      <c r="E14932" t="inlineStr">
        <is>
          <t>Full-time</t>
        </is>
      </c>
      <c r="F14932" t="b">
        <v>0</v>
      </c>
      <c r="G14932" t="inlineStr">
        <is>
          <t>Texas, United States</t>
        </is>
      </c>
      <c r="H14932" s="2" t="n">
        <v>45418.83960648148</v>
      </c>
      <c r="I14932" t="b">
        <v>0</v>
      </c>
      <c r="J14932" t="b">
        <v>1</v>
      </c>
      <c r="K14932" t="inlineStr">
        <is>
          <t>United States</t>
        </is>
      </c>
      <c r="L14932" t="inlineStr"/>
      <c r="M14932" t="inlineStr"/>
      <c r="N14932" t="inlineStr"/>
      <c r="O14932" t="inlineStr">
        <is>
          <t>Oracle</t>
        </is>
      </c>
      <c r="P14932" t="inlineStr">
        <is>
          <t>['go', 'oracle']</t>
        </is>
      </c>
      <c r="Q14932" t="inlineStr">
        <is>
          <t>{'cloud': ['oracle'], 'programming': ['go']}</t>
        </is>
      </c>
    </row>
    <row r="14933">
      <c r="A14933" t="inlineStr">
        <is>
          <t>Data Analyst</t>
        </is>
      </c>
      <c r="B14933" t="inlineStr">
        <is>
          <t>Data System Analyst, Global Bank</t>
        </is>
      </c>
      <c r="C14933" t="inlineStr">
        <is>
          <t>Hong Kong</t>
        </is>
      </c>
      <c r="D14933" t="inlineStr">
        <is>
          <t>via BeBee 香港</t>
        </is>
      </c>
      <c r="E14933" t="inlineStr">
        <is>
          <t>Full-time</t>
        </is>
      </c>
      <c r="F14933" t="b">
        <v>0</v>
      </c>
      <c r="G14933" t="inlineStr">
        <is>
          <t>Hong Kong</t>
        </is>
      </c>
      <c r="H14933" s="2" t="n">
        <v>45434.86314814815</v>
      </c>
      <c r="I14933" t="b">
        <v>0</v>
      </c>
      <c r="J14933" t="b">
        <v>0</v>
      </c>
      <c r="K14933" t="inlineStr">
        <is>
          <t>Hong Kong</t>
        </is>
      </c>
      <c r="L14933" t="inlineStr"/>
      <c r="M14933" t="inlineStr"/>
      <c r="N14933" t="inlineStr"/>
      <c r="O14933" t="inlineStr">
        <is>
          <t>Morgan McKinley</t>
        </is>
      </c>
      <c r="P14933" t="inlineStr">
        <is>
          <t>['java', 'python', 'perl', 'sql', 'kafka', 'spark']</t>
        </is>
      </c>
      <c r="Q14933" t="inlineStr">
        <is>
          <t>{'libraries': ['kafka', 'spark'], 'programming': ['java', 'python', 'perl', 'sql']}</t>
        </is>
      </c>
    </row>
    <row r="14934">
      <c r="A14934" t="inlineStr">
        <is>
          <t>Cloud Engineer</t>
        </is>
      </c>
      <c r="B14934" t="inlineStr">
        <is>
          <t>Content Analyst</t>
        </is>
      </c>
      <c r="C14934" t="inlineStr">
        <is>
          <t>Philippines</t>
        </is>
      </c>
      <c r="D14934" t="inlineStr">
        <is>
          <t>via Jooble</t>
        </is>
      </c>
      <c r="E14934" t="inlineStr">
        <is>
          <t>Full-time</t>
        </is>
      </c>
      <c r="F14934" t="b">
        <v>0</v>
      </c>
      <c r="G14934" t="inlineStr">
        <is>
          <t>Philippines</t>
        </is>
      </c>
      <c r="H14934" s="2" t="n">
        <v>45424.85528935185</v>
      </c>
      <c r="I14934" t="b">
        <v>0</v>
      </c>
      <c r="J14934" t="b">
        <v>0</v>
      </c>
      <c r="K14934" t="inlineStr">
        <is>
          <t>Philippines</t>
        </is>
      </c>
      <c r="L14934" t="inlineStr"/>
      <c r="M14934" t="inlineStr"/>
      <c r="N14934" t="inlineStr"/>
      <c r="O14934" t="inlineStr">
        <is>
          <t>Refinitiv</t>
        </is>
      </c>
      <c r="P14934" t="inlineStr">
        <is>
          <t>['go']</t>
        </is>
      </c>
      <c r="Q14934" t="inlineStr">
        <is>
          <t>{'programming': ['go']}</t>
        </is>
      </c>
    </row>
    <row r="14935">
      <c r="A14935" t="inlineStr">
        <is>
          <t>Data Analyst</t>
        </is>
      </c>
      <c r="B14935" t="inlineStr">
        <is>
          <t>Sr. Data Analyst</t>
        </is>
      </c>
      <c r="C14935" t="inlineStr">
        <is>
          <t>Sarasota, FL</t>
        </is>
      </c>
      <c r="D14935" t="inlineStr">
        <is>
          <t>via LinkedIn</t>
        </is>
      </c>
      <c r="E14935" t="inlineStr">
        <is>
          <t>Full-time</t>
        </is>
      </c>
      <c r="F14935" t="b">
        <v>0</v>
      </c>
      <c r="G14935" t="inlineStr">
        <is>
          <t>Florida, United States</t>
        </is>
      </c>
      <c r="H14935" s="2" t="n">
        <v>45432.83503472222</v>
      </c>
      <c r="I14935" t="b">
        <v>0</v>
      </c>
      <c r="J14935" t="b">
        <v>1</v>
      </c>
      <c r="K14935" t="inlineStr">
        <is>
          <t>United States</t>
        </is>
      </c>
      <c r="L14935" t="inlineStr"/>
      <c r="M14935" t="inlineStr"/>
      <c r="N14935" t="inlineStr"/>
      <c r="O14935" t="inlineStr">
        <is>
          <t>Gilbane Building Company</t>
        </is>
      </c>
      <c r="P14935" t="inlineStr">
        <is>
          <t>['sql', 'r', 'python', 'azure', 'excel', 'microstrategy']</t>
        </is>
      </c>
      <c r="Q14935" t="inlineStr">
        <is>
          <t>{'analyst_tools': ['excel', 'microstrategy'], 'cloud': ['azure'], 'programming': ['sql', 'r', 'python']}</t>
        </is>
      </c>
    </row>
    <row r="14936">
      <c r="A14936" t="inlineStr">
        <is>
          <t>Data Analyst</t>
        </is>
      </c>
      <c r="B14936" t="inlineStr">
        <is>
          <t>Data Analyst /Senior/ of Reading Product Department</t>
        </is>
      </c>
      <c r="C14936" t="inlineStr">
        <is>
          <t>Hong Kong</t>
        </is>
      </c>
      <c r="D14936" t="inlineStr">
        <is>
          <t>via GrabJobs</t>
        </is>
      </c>
      <c r="E14936" t="inlineStr">
        <is>
          <t>Full-time</t>
        </is>
      </c>
      <c r="F14936" t="b">
        <v>0</v>
      </c>
      <c r="G14936" t="inlineStr">
        <is>
          <t>Hong Kong</t>
        </is>
      </c>
      <c r="H14936" s="2" t="n">
        <v>45413.86116898148</v>
      </c>
      <c r="I14936" t="b">
        <v>0</v>
      </c>
      <c r="J14936" t="b">
        <v>0</v>
      </c>
      <c r="K14936" t="inlineStr">
        <is>
          <t>Hong Kong</t>
        </is>
      </c>
      <c r="L14936" t="inlineStr"/>
      <c r="M14936" t="inlineStr"/>
      <c r="N14936" t="inlineStr"/>
      <c r="O14936" t="inlineStr">
        <is>
          <t>Tencent Holdings Limited</t>
        </is>
      </c>
      <c r="P14936" t="inlineStr">
        <is>
          <t>['hadoop', 'spark']</t>
        </is>
      </c>
      <c r="Q14936" t="inlineStr">
        <is>
          <t>{'libraries': ['hadoop', 'spark']}</t>
        </is>
      </c>
    </row>
    <row r="14937">
      <c r="A14937" t="inlineStr">
        <is>
          <t>Data Engineer</t>
        </is>
      </c>
      <c r="B14937" t="inlineStr">
        <is>
          <t>Data Engineer</t>
        </is>
      </c>
      <c r="C14937" t="inlineStr">
        <is>
          <t>El Paso, TX</t>
        </is>
      </c>
      <c r="D14937" t="inlineStr">
        <is>
          <t>via Indeed</t>
        </is>
      </c>
      <c r="E14937" t="inlineStr">
        <is>
          <t>Full-time</t>
        </is>
      </c>
      <c r="F14937" t="b">
        <v>0</v>
      </c>
      <c r="G14937" t="inlineStr">
        <is>
          <t>California, United States</t>
        </is>
      </c>
      <c r="H14937" s="2" t="n">
        <v>45413.83907407407</v>
      </c>
      <c r="I14937" t="b">
        <v>0</v>
      </c>
      <c r="J14937" t="b">
        <v>0</v>
      </c>
      <c r="K14937" t="inlineStr">
        <is>
          <t>United States</t>
        </is>
      </c>
      <c r="L14937" t="inlineStr"/>
      <c r="M14937" t="inlineStr"/>
      <c r="N14937" t="inlineStr"/>
      <c r="O14937" t="inlineStr">
        <is>
          <t>Vantage Bank Texas</t>
        </is>
      </c>
      <c r="P14937" t="inlineStr">
        <is>
          <t>['python', 'sql', 'nosql', 'sql server', 'mysql', 'postgresql', 'databricks', 'azure', 'snowflake', 'bigquery', 'redshift', 'aws', 'gcp', 'jupyter', 'flow']</t>
        </is>
      </c>
      <c r="Q14937" t="inlineStr">
        <is>
          <t>{'cloud': ['databricks', 'azure', 'snowflake', 'bigquery', 'redshift', 'aws', 'gcp'], 'databases': ['sql server', 'mysql', 'postgresql'], 'libraries': ['jupyter'], 'other': ['flow'], 'programming': ['python', 'sql', 'nosql']}</t>
        </is>
      </c>
    </row>
    <row r="14938">
      <c r="A14938" t="inlineStr">
        <is>
          <t>Data Engineer</t>
        </is>
      </c>
      <c r="B14938" t="inlineStr">
        <is>
          <t>Data Engineer</t>
        </is>
      </c>
      <c r="C14938" t="inlineStr">
        <is>
          <t>Dundee, UK</t>
        </is>
      </c>
      <c r="D14938" t="inlineStr">
        <is>
          <t>via LinkedIn</t>
        </is>
      </c>
      <c r="E14938" t="inlineStr">
        <is>
          <t>Full-time and Part-time</t>
        </is>
      </c>
      <c r="F14938" t="b">
        <v>0</v>
      </c>
      <c r="G14938" t="inlineStr">
        <is>
          <t>United Kingdom</t>
        </is>
      </c>
      <c r="H14938" s="2" t="n">
        <v>45413.84791666667</v>
      </c>
      <c r="I14938" t="b">
        <v>1</v>
      </c>
      <c r="J14938" t="b">
        <v>0</v>
      </c>
      <c r="K14938" t="inlineStr">
        <is>
          <t>United Kingdom</t>
        </is>
      </c>
      <c r="L14938" t="inlineStr"/>
      <c r="M14938" t="inlineStr"/>
      <c r="N14938" t="inlineStr"/>
      <c r="O14938" t="inlineStr">
        <is>
          <t>Social Security Scotland</t>
        </is>
      </c>
      <c r="P14938" t="inlineStr">
        <is>
          <t>['sql', 'aws']</t>
        </is>
      </c>
      <c r="Q14938" t="inlineStr">
        <is>
          <t>{'cloud': ['aws'], 'programming': ['sql']}</t>
        </is>
      </c>
    </row>
    <row r="14939">
      <c r="A14939" t="inlineStr">
        <is>
          <t>Data Engineer</t>
        </is>
      </c>
      <c r="B14939" t="inlineStr">
        <is>
          <t>Data &amp; Analytics Engineer</t>
        </is>
      </c>
      <c r="C14939" t="inlineStr">
        <is>
          <t>Giv'atayim, Israel</t>
        </is>
      </c>
      <c r="D14939" t="inlineStr">
        <is>
          <t>via LinkedIn</t>
        </is>
      </c>
      <c r="E14939" t="inlineStr">
        <is>
          <t>Full-time</t>
        </is>
      </c>
      <c r="F14939" t="b">
        <v>0</v>
      </c>
      <c r="G14939" t="inlineStr">
        <is>
          <t>Israel</t>
        </is>
      </c>
      <c r="H14939" s="2" t="n">
        <v>45428.85975694445</v>
      </c>
      <c r="I14939" t="b">
        <v>1</v>
      </c>
      <c r="J14939" t="b">
        <v>0</v>
      </c>
      <c r="K14939" t="inlineStr">
        <is>
          <t>Israel</t>
        </is>
      </c>
      <c r="L14939" t="inlineStr"/>
      <c r="M14939" t="inlineStr"/>
      <c r="N14939" t="inlineStr"/>
      <c r="O14939" t="inlineStr">
        <is>
          <t>Imagen</t>
        </is>
      </c>
      <c r="P14939" t="inlineStr">
        <is>
          <t>['sql', 'python', 'snowflake', 'airflow', 'docker']</t>
        </is>
      </c>
      <c r="Q14939" t="inlineStr">
        <is>
          <t>{'cloud': ['snowflake'], 'libraries': ['airflow'], 'other': ['docker'], 'programming': ['sql', 'python']}</t>
        </is>
      </c>
    </row>
    <row r="14940">
      <c r="A14940" t="inlineStr">
        <is>
          <t>Data Scientist</t>
        </is>
      </c>
      <c r="B14940" t="inlineStr">
        <is>
          <t>Data Scientist</t>
        </is>
      </c>
      <c r="C14940" t="inlineStr">
        <is>
          <t>Conshohocken, PA</t>
        </is>
      </c>
      <c r="D14940" t="inlineStr">
        <is>
          <t>via Indeed</t>
        </is>
      </c>
      <c r="E14940" t="inlineStr">
        <is>
          <t>Full-time</t>
        </is>
      </c>
      <c r="F14940" t="b">
        <v>0</v>
      </c>
      <c r="G14940" t="inlineStr">
        <is>
          <t>New York, United States</t>
        </is>
      </c>
      <c r="H14940" s="2" t="n">
        <v>45421.83572916667</v>
      </c>
      <c r="I14940" t="b">
        <v>0</v>
      </c>
      <c r="J14940" t="b">
        <v>0</v>
      </c>
      <c r="K14940" t="inlineStr">
        <is>
          <t>United States</t>
        </is>
      </c>
      <c r="L14940" t="inlineStr"/>
      <c r="M14940" t="inlineStr"/>
      <c r="N14940" t="inlineStr"/>
      <c r="O14940" t="inlineStr">
        <is>
          <t>BRIXMOR PROPERTY GROUP</t>
        </is>
      </c>
      <c r="P14940" t="inlineStr">
        <is>
          <t>['python', 'r', 'sql', 'azure', 'power bi']</t>
        </is>
      </c>
      <c r="Q14940" t="inlineStr">
        <is>
          <t>{'analyst_tools': ['power bi'], 'cloud': ['azure'], 'programming': ['python', 'r', 'sql']}</t>
        </is>
      </c>
    </row>
    <row r="14941">
      <c r="A14941" t="inlineStr">
        <is>
          <t>Senior Data Engineer</t>
        </is>
      </c>
      <c r="B14941" t="inlineStr">
        <is>
          <t>Senior Data Engineer</t>
        </is>
      </c>
      <c r="C14941" t="inlineStr">
        <is>
          <t>Anywhere</t>
        </is>
      </c>
      <c r="D14941" t="inlineStr">
        <is>
          <t>via LinkedIn</t>
        </is>
      </c>
      <c r="E14941" t="inlineStr">
        <is>
          <t>Full-time</t>
        </is>
      </c>
      <c r="F14941" t="b">
        <v>1</v>
      </c>
      <c r="G14941" t="inlineStr">
        <is>
          <t>Spain</t>
        </is>
      </c>
      <c r="H14941" s="2" t="n">
        <v>45427.84533564815</v>
      </c>
      <c r="I14941" t="b">
        <v>1</v>
      </c>
      <c r="J14941" t="b">
        <v>0</v>
      </c>
      <c r="K14941" t="inlineStr">
        <is>
          <t>Spain</t>
        </is>
      </c>
      <c r="L14941" t="inlineStr"/>
      <c r="M14941" t="inlineStr"/>
      <c r="N14941" t="inlineStr"/>
      <c r="O14941" t="inlineStr">
        <is>
          <t>Edelman DXI</t>
        </is>
      </c>
      <c r="P14941" t="inlineStr">
        <is>
          <t>['sql', 'python', 'databricks', 'snowflake', 'aws', 'airflow', 'spark', 'pyspark', 'kafka', 'unity']</t>
        </is>
      </c>
      <c r="Q14941" t="inlineStr">
        <is>
          <t>{'cloud': ['databricks', 'snowflake', 'aws'], 'libraries': ['airflow', 'spark', 'pyspark', 'kafka'], 'other': ['unity'], 'programming': ['sql', 'python']}</t>
        </is>
      </c>
    </row>
    <row r="14942">
      <c r="A14942" t="inlineStr">
        <is>
          <t>Data Analyst</t>
        </is>
      </c>
      <c r="B14942" t="inlineStr">
        <is>
          <t>Domo Data Analyst (Remote)</t>
        </is>
      </c>
      <c r="C14942" t="inlineStr">
        <is>
          <t>Anywhere</t>
        </is>
      </c>
      <c r="D14942" t="inlineStr">
        <is>
          <t>via LinkedIn</t>
        </is>
      </c>
      <c r="E14942" t="inlineStr">
        <is>
          <t>Full-time</t>
        </is>
      </c>
      <c r="F14942" t="b">
        <v>1</v>
      </c>
      <c r="G14942" t="inlineStr">
        <is>
          <t>Sudan</t>
        </is>
      </c>
      <c r="H14942" s="2" t="n">
        <v>45434.86402777778</v>
      </c>
      <c r="I14942" t="b">
        <v>0</v>
      </c>
      <c r="J14942" t="b">
        <v>1</v>
      </c>
      <c r="K14942" t="inlineStr">
        <is>
          <t>Sudan</t>
        </is>
      </c>
      <c r="L14942" t="inlineStr">
        <is>
          <t>year</t>
        </is>
      </c>
      <c r="M14942" t="n">
        <v>82500</v>
      </c>
      <c r="N14942" t="inlineStr"/>
      <c r="O14942" t="inlineStr">
        <is>
          <t>Talentify.io</t>
        </is>
      </c>
      <c r="P14942" t="inlineStr">
        <is>
          <t>['sql']</t>
        </is>
      </c>
      <c r="Q14942" t="inlineStr">
        <is>
          <t>{'programming': ['sql']}</t>
        </is>
      </c>
    </row>
    <row r="14943">
      <c r="A14943" t="inlineStr">
        <is>
          <t>Senior Data Scientist</t>
        </is>
      </c>
      <c r="B14943" t="inlineStr">
        <is>
          <t>Senior Data Scientist (AI)</t>
        </is>
      </c>
      <c r="C14943" t="inlineStr">
        <is>
          <t>Anywhere</t>
        </is>
      </c>
      <c r="D14943" t="inlineStr">
        <is>
          <t>via Jobgether</t>
        </is>
      </c>
      <c r="E14943" t="inlineStr">
        <is>
          <t>Full-time</t>
        </is>
      </c>
      <c r="F14943" t="b">
        <v>1</v>
      </c>
      <c r="G14943" t="inlineStr">
        <is>
          <t>United Kingdom</t>
        </is>
      </c>
      <c r="H14943" s="2" t="n">
        <v>45436.84246527778</v>
      </c>
      <c r="I14943" t="b">
        <v>0</v>
      </c>
      <c r="J14943" t="b">
        <v>0</v>
      </c>
      <c r="K14943" t="inlineStr">
        <is>
          <t>United Kingdom</t>
        </is>
      </c>
      <c r="L14943" t="inlineStr"/>
      <c r="M14943" t="inlineStr"/>
      <c r="N14943" t="inlineStr"/>
      <c r="O14943" t="inlineStr">
        <is>
          <t>OVO</t>
        </is>
      </c>
      <c r="P14943" t="inlineStr">
        <is>
          <t>['python', 'sql', 'go', 'gcp', 'bigquery', 'github']</t>
        </is>
      </c>
      <c r="Q14943" t="inlineStr">
        <is>
          <t>{'cloud': ['gcp', 'bigquery'], 'other': ['github'], 'programming': ['python', 'sql', 'go']}</t>
        </is>
      </c>
    </row>
    <row r="14944">
      <c r="A14944" t="inlineStr">
        <is>
          <t>Data Analyst</t>
        </is>
      </c>
      <c r="B14944" t="inlineStr">
        <is>
          <t>Data Analyst Qlik (100% remoto)</t>
        </is>
      </c>
      <c r="C14944" t="inlineStr">
        <is>
          <t>Anywhere</t>
        </is>
      </c>
      <c r="D14944" t="inlineStr">
        <is>
          <t>via LinkedIn</t>
        </is>
      </c>
      <c r="E14944" t="inlineStr">
        <is>
          <t>Full-time</t>
        </is>
      </c>
      <c r="F14944" t="b">
        <v>1</v>
      </c>
      <c r="G14944" t="inlineStr">
        <is>
          <t>Spain</t>
        </is>
      </c>
      <c r="H14944" s="2" t="n">
        <v>45427.84517361111</v>
      </c>
      <c r="I14944" t="b">
        <v>1</v>
      </c>
      <c r="J14944" t="b">
        <v>0</v>
      </c>
      <c r="K14944" t="inlineStr">
        <is>
          <t>Spain</t>
        </is>
      </c>
      <c r="L14944" t="inlineStr"/>
      <c r="M14944" t="inlineStr"/>
      <c r="N14944" t="inlineStr"/>
      <c r="O14944" t="inlineStr">
        <is>
          <t>PSS Tecnologías de la Información</t>
        </is>
      </c>
      <c r="P14944" t="inlineStr">
        <is>
          <t>['python', 'tableau', 'qlik']</t>
        </is>
      </c>
      <c r="Q14944" t="inlineStr">
        <is>
          <t>{'analyst_tools': ['tableau', 'qlik'], 'programming': ['python']}</t>
        </is>
      </c>
    </row>
    <row r="14945">
      <c r="A14945" t="inlineStr">
        <is>
          <t>Data Analyst</t>
        </is>
      </c>
      <c r="B14945" t="inlineStr">
        <is>
          <t>Data Analyst</t>
        </is>
      </c>
      <c r="C14945" t="inlineStr">
        <is>
          <t>Ahmedabad, Gujarat, India</t>
        </is>
      </c>
      <c r="D14945" t="inlineStr">
        <is>
          <t>via LinkedIn</t>
        </is>
      </c>
      <c r="E14945" t="inlineStr">
        <is>
          <t>Full-time</t>
        </is>
      </c>
      <c r="F14945" t="b">
        <v>0</v>
      </c>
      <c r="G14945" t="inlineStr">
        <is>
          <t>India</t>
        </is>
      </c>
      <c r="H14945" s="2" t="n">
        <v>45426.84815972222</v>
      </c>
      <c r="I14945" t="b">
        <v>0</v>
      </c>
      <c r="J14945" t="b">
        <v>0</v>
      </c>
      <c r="K14945" t="inlineStr">
        <is>
          <t>India</t>
        </is>
      </c>
      <c r="L14945" t="inlineStr"/>
      <c r="M14945" t="inlineStr"/>
      <c r="N14945" t="inlineStr"/>
      <c r="O14945" t="inlineStr">
        <is>
          <t>Lendingkart</t>
        </is>
      </c>
      <c r="P14945" t="inlineStr">
        <is>
          <t>['sql', 'r', 'excel']</t>
        </is>
      </c>
      <c r="Q14945" t="inlineStr">
        <is>
          <t>{'analyst_tools': ['excel'], 'programming': ['sql', 'r']}</t>
        </is>
      </c>
    </row>
    <row r="14946">
      <c r="A14946" t="inlineStr">
        <is>
          <t>Data Engineer</t>
        </is>
      </c>
      <c r="B14946" t="inlineStr">
        <is>
          <t>Ingeniero de datos - Senior</t>
        </is>
      </c>
      <c r="C14946" t="inlineStr">
        <is>
          <t>Anywhere</t>
        </is>
      </c>
      <c r="D14946" t="inlineStr">
        <is>
          <t>via LinkedIn</t>
        </is>
      </c>
      <c r="E14946" t="inlineStr">
        <is>
          <t>Full-time</t>
        </is>
      </c>
      <c r="F14946" t="b">
        <v>1</v>
      </c>
      <c r="G14946" t="inlineStr">
        <is>
          <t>Peru</t>
        </is>
      </c>
      <c r="H14946" s="2" t="n">
        <v>45429.85013888889</v>
      </c>
      <c r="I14946" t="b">
        <v>1</v>
      </c>
      <c r="J14946" t="b">
        <v>0</v>
      </c>
      <c r="K14946" t="inlineStr">
        <is>
          <t>Peru</t>
        </is>
      </c>
      <c r="L14946" t="inlineStr"/>
      <c r="M14946" t="inlineStr"/>
      <c r="N14946" t="inlineStr"/>
      <c r="O14946" t="inlineStr">
        <is>
          <t>PRAGMA</t>
        </is>
      </c>
      <c r="P14946" t="inlineStr">
        <is>
          <t>['aws', 'airflow', 'spark', 'git', 'svn']</t>
        </is>
      </c>
      <c r="Q14946" t="inlineStr">
        <is>
          <t>{'cloud': ['aws'], 'libraries': ['airflow', 'spark'], 'other': ['git', 'svn']}</t>
        </is>
      </c>
    </row>
    <row r="14947">
      <c r="A14947" t="inlineStr">
        <is>
          <t>Software Engineer</t>
        </is>
      </c>
      <c r="B14947" t="inlineStr">
        <is>
          <t>Product Analyst</t>
        </is>
      </c>
      <c r="C14947" t="inlineStr">
        <is>
          <t>Anywhere</t>
        </is>
      </c>
      <c r="D14947" t="inlineStr">
        <is>
          <t>via LinkedIn</t>
        </is>
      </c>
      <c r="E14947" t="inlineStr">
        <is>
          <t>Full-time</t>
        </is>
      </c>
      <c r="F14947" t="b">
        <v>1</v>
      </c>
      <c r="G14947" t="inlineStr">
        <is>
          <t>Canada</t>
        </is>
      </c>
      <c r="H14947" s="2" t="n">
        <v>45421.84487268519</v>
      </c>
      <c r="I14947" t="b">
        <v>0</v>
      </c>
      <c r="J14947" t="b">
        <v>0</v>
      </c>
      <c r="K14947" t="inlineStr">
        <is>
          <t>Canada</t>
        </is>
      </c>
      <c r="L14947" t="inlineStr"/>
      <c r="M14947" t="inlineStr"/>
      <c r="N14947" t="inlineStr"/>
      <c r="O14947" t="inlineStr">
        <is>
          <t>Global Charter Services Inc.</t>
        </is>
      </c>
      <c r="P14947" t="inlineStr">
        <is>
          <t>['sql', 'python']</t>
        </is>
      </c>
      <c r="Q14947" t="inlineStr">
        <is>
          <t>{'programming': ['sql', 'python']}</t>
        </is>
      </c>
    </row>
    <row r="14948">
      <c r="A14948" t="inlineStr">
        <is>
          <t>Data Scientist</t>
        </is>
      </c>
      <c r="B14948" t="inlineStr">
        <is>
          <t>Data Scientist</t>
        </is>
      </c>
      <c r="C14948" t="inlineStr">
        <is>
          <t>Tampa, FL</t>
        </is>
      </c>
      <c r="D14948" t="inlineStr">
        <is>
          <t>via Dice</t>
        </is>
      </c>
      <c r="E14948" t="inlineStr">
        <is>
          <t>Full-time</t>
        </is>
      </c>
      <c r="F14948" t="b">
        <v>0</v>
      </c>
      <c r="G14948" t="inlineStr">
        <is>
          <t>Georgia</t>
        </is>
      </c>
      <c r="H14948" s="2" t="n">
        <v>45433.89678240741</v>
      </c>
      <c r="I14948" t="b">
        <v>0</v>
      </c>
      <c r="J14948" t="b">
        <v>0</v>
      </c>
      <c r="K14948" t="inlineStr">
        <is>
          <t>United States</t>
        </is>
      </c>
      <c r="L14948" t="inlineStr"/>
      <c r="M14948" t="inlineStr"/>
      <c r="N14948" t="inlineStr"/>
      <c r="O14948" t="inlineStr">
        <is>
          <t>The Depository Trust &amp; Clearing Corporation</t>
        </is>
      </c>
      <c r="P14948" t="inlineStr">
        <is>
          <t>['python', 'sql', 'snowflake', 'oracle', 'numpy', 'pandas', 'scikit-learn', 'tensorflow', 'pytorch', 'power bi', 'sharepoint', 'dax', 'tableau', 'qlik']</t>
        </is>
      </c>
      <c r="Q14948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14949">
      <c r="A14949" t="inlineStr">
        <is>
          <t>Data Scientist</t>
        </is>
      </c>
      <c r="B14949" t="inlineStr">
        <is>
          <t>Research Analyst</t>
        </is>
      </c>
      <c r="C14949" t="inlineStr">
        <is>
          <t>United Kingdom</t>
        </is>
      </c>
      <c r="D14949" t="inlineStr">
        <is>
          <t>via Jooble</t>
        </is>
      </c>
      <c r="E14949" t="inlineStr">
        <is>
          <t>Full-time and Temp work</t>
        </is>
      </c>
      <c r="F14949" t="b">
        <v>0</v>
      </c>
      <c r="G14949" t="inlineStr">
        <is>
          <t>United Kingdom</t>
        </is>
      </c>
      <c r="H14949" s="2" t="n">
        <v>45417.84221064814</v>
      </c>
      <c r="I14949" t="b">
        <v>0</v>
      </c>
      <c r="J14949" t="b">
        <v>0</v>
      </c>
      <c r="K14949" t="inlineStr">
        <is>
          <t>United Kingdom</t>
        </is>
      </c>
      <c r="L14949" t="inlineStr"/>
      <c r="M14949" t="inlineStr"/>
      <c r="N14949" t="inlineStr"/>
      <c r="O14949" t="inlineStr">
        <is>
          <t>Wood Mackenzie Limited</t>
        </is>
      </c>
      <c r="P14949" t="inlineStr">
        <is>
          <t>['outlook', 'excel', 'powerpoint']</t>
        </is>
      </c>
      <c r="Q14949" t="inlineStr">
        <is>
          <t>{'analyst_tools': ['outlook', 'excel', 'powerpoint']}</t>
        </is>
      </c>
    </row>
    <row r="14950">
      <c r="A14950" t="inlineStr">
        <is>
          <t>Senior Data Engineer</t>
        </is>
      </c>
      <c r="B14950" t="inlineStr">
        <is>
          <t>Senior Data Engineer</t>
        </is>
      </c>
      <c r="C14950" t="inlineStr">
        <is>
          <t>San Carlos, CA</t>
        </is>
      </c>
      <c r="D14950" t="inlineStr">
        <is>
          <t>via LinkedIn</t>
        </is>
      </c>
      <c r="E14950" t="inlineStr">
        <is>
          <t>Full-time</t>
        </is>
      </c>
      <c r="F14950" t="b">
        <v>0</v>
      </c>
      <c r="G14950" t="inlineStr">
        <is>
          <t>Texas, United States</t>
        </is>
      </c>
      <c r="H14950" s="2" t="n">
        <v>45436.83795138889</v>
      </c>
      <c r="I14950" t="b">
        <v>0</v>
      </c>
      <c r="J14950" t="b">
        <v>1</v>
      </c>
      <c r="K14950" t="inlineStr">
        <is>
          <t>United States</t>
        </is>
      </c>
      <c r="L14950" t="inlineStr"/>
      <c r="M14950" t="inlineStr"/>
      <c r="N14950" t="inlineStr"/>
      <c r="O14950" t="inlineStr">
        <is>
          <t>Natera</t>
        </is>
      </c>
      <c r="P14950" t="inlineStr">
        <is>
          <t>['python', 'sql', 'snowflake', 'aws', 'redshift', 'power bi', 'qlik', 'tableau', 'flow']</t>
        </is>
      </c>
      <c r="Q14950" t="inlineStr">
        <is>
          <t>{'analyst_tools': ['power bi', 'qlik', 'tableau'], 'cloud': ['snowflake', 'aws', 'redshift'], 'other': ['flow'], 'programming': ['python', 'sql']}</t>
        </is>
      </c>
    </row>
    <row r="14951">
      <c r="A14951" t="inlineStr">
        <is>
          <t>Data Analyst</t>
        </is>
      </c>
      <c r="B14951" t="inlineStr">
        <is>
          <t>Data Analyst - Data Intelligence relocation</t>
        </is>
      </c>
      <c r="C14951" t="inlineStr">
        <is>
          <t>Poland</t>
        </is>
      </c>
      <c r="D14951" t="inlineStr">
        <is>
          <t>via Adzuna.pl</t>
        </is>
      </c>
      <c r="E14951" t="inlineStr">
        <is>
          <t>Full-time</t>
        </is>
      </c>
      <c r="F14951" t="b">
        <v>0</v>
      </c>
      <c r="G14951" t="inlineStr">
        <is>
          <t>Poland</t>
        </is>
      </c>
      <c r="H14951" s="2" t="n">
        <v>45420.84274305555</v>
      </c>
      <c r="I14951" t="b">
        <v>1</v>
      </c>
      <c r="J14951" t="b">
        <v>0</v>
      </c>
      <c r="K14951" t="inlineStr">
        <is>
          <t>Poland</t>
        </is>
      </c>
      <c r="L14951" t="inlineStr"/>
      <c r="M14951" t="inlineStr"/>
      <c r="N14951" t="inlineStr"/>
      <c r="O14951" t="inlineStr">
        <is>
          <t>trivago</t>
        </is>
      </c>
      <c r="P14951" t="inlineStr">
        <is>
          <t>['sql', 'r', 'python', 'bigquery', 'hadoop', 'express', 'tableau', 'looker']</t>
        </is>
      </c>
      <c r="Q14951" t="inlineStr">
        <is>
          <t>{'analyst_tools': ['tableau', 'looker'], 'cloud': ['bigquery'], 'libraries': ['hadoop'], 'programming': ['sql', 'r', 'python'], 'webframeworks': ['express']}</t>
        </is>
      </c>
    </row>
    <row r="14952">
      <c r="A14952" t="inlineStr">
        <is>
          <t>Senior Data Scientist</t>
        </is>
      </c>
      <c r="B14952" t="inlineStr">
        <is>
          <t>Senior Data Scientist</t>
        </is>
      </c>
      <c r="C14952" t="inlineStr">
        <is>
          <t>Anywhere</t>
        </is>
      </c>
      <c r="D14952" t="inlineStr">
        <is>
          <t>via Jobgether</t>
        </is>
      </c>
      <c r="E14952" t="inlineStr">
        <is>
          <t>Full-time</t>
        </is>
      </c>
      <c r="F14952" t="b">
        <v>1</v>
      </c>
      <c r="G14952" t="inlineStr">
        <is>
          <t>Colombia</t>
        </is>
      </c>
      <c r="H14952" s="2" t="n">
        <v>45420.84732638889</v>
      </c>
      <c r="I14952" t="b">
        <v>0</v>
      </c>
      <c r="J14952" t="b">
        <v>0</v>
      </c>
      <c r="K14952" t="inlineStr">
        <is>
          <t>Colombia</t>
        </is>
      </c>
      <c r="L14952" t="inlineStr"/>
      <c r="M14952" t="inlineStr"/>
      <c r="N14952" t="inlineStr"/>
      <c r="O14952" t="inlineStr">
        <is>
          <t>CSG</t>
        </is>
      </c>
      <c r="P14952" t="inlineStr">
        <is>
          <t>['python', 'aws', 'power bi']</t>
        </is>
      </c>
      <c r="Q14952" t="inlineStr">
        <is>
          <t>{'analyst_tools': ['power bi'], 'cloud': ['aws'], 'programming': ['python']}</t>
        </is>
      </c>
    </row>
    <row r="14953">
      <c r="A14953" t="inlineStr">
        <is>
          <t>Business Analyst</t>
        </is>
      </c>
      <c r="B14953" t="inlineStr">
        <is>
          <t>Operations Analyst</t>
        </is>
      </c>
      <c r="C14953" t="inlineStr">
        <is>
          <t>Anywhere</t>
        </is>
      </c>
      <c r="D14953" t="inlineStr">
        <is>
          <t>via Jobgether</t>
        </is>
      </c>
      <c r="E14953" t="inlineStr">
        <is>
          <t>Full-time</t>
        </is>
      </c>
      <c r="F14953" t="b">
        <v>1</v>
      </c>
      <c r="G14953" t="inlineStr">
        <is>
          <t>Canada</t>
        </is>
      </c>
      <c r="H14953" s="2" t="n">
        <v>45442.85880787037</v>
      </c>
      <c r="I14953" t="b">
        <v>0</v>
      </c>
      <c r="J14953" t="b">
        <v>0</v>
      </c>
      <c r="K14953" t="inlineStr">
        <is>
          <t>Canada</t>
        </is>
      </c>
      <c r="L14953" t="inlineStr">
        <is>
          <t>year</t>
        </is>
      </c>
      <c r="M14953" t="n">
        <v>59904</v>
      </c>
      <c r="N14953" t="inlineStr"/>
      <c r="O14953" t="inlineStr">
        <is>
          <t>CLEAResult</t>
        </is>
      </c>
      <c r="P14953" t="inlineStr">
        <is>
          <t>['excel']</t>
        </is>
      </c>
      <c r="Q14953" t="inlineStr">
        <is>
          <t>{'analyst_tools': ['excel']}</t>
        </is>
      </c>
    </row>
    <row r="14954">
      <c r="A14954" t="inlineStr">
        <is>
          <t>Software Engineer</t>
        </is>
      </c>
      <c r="B14954" t="inlineStr">
        <is>
          <t>Technical Support Engineer</t>
        </is>
      </c>
      <c r="C14954" t="inlineStr">
        <is>
          <t>Limassol, Cyprus</t>
        </is>
      </c>
      <c r="D14954" t="inlineStr">
        <is>
          <t>via Jobs Trabajo.org</t>
        </is>
      </c>
      <c r="E14954" t="inlineStr">
        <is>
          <t>Full-time</t>
        </is>
      </c>
      <c r="F14954" t="b">
        <v>0</v>
      </c>
      <c r="G14954" t="inlineStr">
        <is>
          <t>Cyprus</t>
        </is>
      </c>
      <c r="H14954" s="2" t="n">
        <v>45430.86282407407</v>
      </c>
      <c r="I14954" t="b">
        <v>1</v>
      </c>
      <c r="J14954" t="b">
        <v>0</v>
      </c>
      <c r="K14954" t="inlineStr">
        <is>
          <t>Cyprus</t>
        </is>
      </c>
      <c r="L14954" t="inlineStr"/>
      <c r="M14954" t="inlineStr"/>
      <c r="N14954" t="inlineStr"/>
      <c r="O14954" t="inlineStr">
        <is>
          <t>cyprusjobs</t>
        </is>
      </c>
      <c r="P14954" t="inlineStr"/>
      <c r="Q14954" t="inlineStr"/>
    </row>
    <row r="14955">
      <c r="A14955" t="inlineStr">
        <is>
          <t>Data Engineer</t>
        </is>
      </c>
      <c r="B14955" t="inlineStr">
        <is>
          <t>Lead Data Engineer</t>
        </is>
      </c>
      <c r="C14955" t="inlineStr">
        <is>
          <t>Mumbai, Maharashtra, India</t>
        </is>
      </c>
      <c r="D14955" t="inlineStr">
        <is>
          <t>via GrabJobs</t>
        </is>
      </c>
      <c r="E14955" t="inlineStr">
        <is>
          <t>Full-time</t>
        </is>
      </c>
      <c r="F14955" t="b">
        <v>0</v>
      </c>
      <c r="G14955" t="inlineStr">
        <is>
          <t>India</t>
        </is>
      </c>
      <c r="H14955" s="2" t="n">
        <v>45422.84810185185</v>
      </c>
      <c r="I14955" t="b">
        <v>1</v>
      </c>
      <c r="J14955" t="b">
        <v>0</v>
      </c>
      <c r="K14955" t="inlineStr">
        <is>
          <t>India</t>
        </is>
      </c>
      <c r="L14955" t="inlineStr"/>
      <c r="M14955" t="inlineStr"/>
      <c r="N14955" t="inlineStr"/>
      <c r="O14955" t="inlineStr">
        <is>
          <t>Nilasu Consulting</t>
        </is>
      </c>
      <c r="P14955" t="inlineStr">
        <is>
          <t>['sql', 'mongodb', 'mongodb', 'sql server', 'postgresql', 'dynamodb', 'databricks', 'snowflake', 'azure', 'aws', 'kafka', 'airflow', 'tableau', 'power bi', 'github', 'gitlab']</t>
        </is>
      </c>
      <c r="Q14955" t="inlineStr">
        <is>
          <t>{'analyst_tools': ['tableau', 'power bi'], 'cloud': ['databricks', 'snowflake', 'azure', 'aws'], 'databases': ['mongodb', 'sql server', 'postgresql', 'dynamodb'], 'libraries': ['kafka', 'airflow'], 'other': ['github', 'gitlab'], 'programming': ['sql', 'mongodb']}</t>
        </is>
      </c>
    </row>
    <row r="14956">
      <c r="A14956" t="inlineStr">
        <is>
          <t>Data Engineer</t>
        </is>
      </c>
      <c r="B14956" t="inlineStr">
        <is>
          <t>AWS Data Engineer</t>
        </is>
      </c>
      <c r="C14956" t="inlineStr">
        <is>
          <t>Anywhere</t>
        </is>
      </c>
      <c r="D14956" t="inlineStr">
        <is>
          <t>via LinkedIn</t>
        </is>
      </c>
      <c r="E14956" t="inlineStr">
        <is>
          <t>Contractor and Temp work</t>
        </is>
      </c>
      <c r="F14956" t="b">
        <v>1</v>
      </c>
      <c r="G14956" t="inlineStr">
        <is>
          <t>Texas, United States</t>
        </is>
      </c>
      <c r="H14956" s="2" t="n">
        <v>45441.84121527777</v>
      </c>
      <c r="I14956" t="b">
        <v>0</v>
      </c>
      <c r="J14956" t="b">
        <v>0</v>
      </c>
      <c r="K14956" t="inlineStr">
        <is>
          <t>United States</t>
        </is>
      </c>
      <c r="L14956" t="inlineStr"/>
      <c r="M14956" t="inlineStr"/>
      <c r="N14956" t="inlineStr"/>
      <c r="O14956" t="inlineStr">
        <is>
          <t>Onwardpath</t>
        </is>
      </c>
      <c r="P14956" t="inlineStr">
        <is>
          <t>['python', 'sql', 'aws', 'redshift', 'azure', 'pandas', 'tensorflow', 'pytorch', 'scikit-learn', 'spark', 'hadoop', 'kafka', 'sap', 'tableau', 'power bi', 'git', 'terraform']</t>
        </is>
      </c>
      <c r="Q14956" t="inlineStr">
        <is>
          <t>{'analyst_tools': ['sap', 'tableau', 'power bi'], 'cloud': ['aws', 'redshift', 'azure'], 'libraries': ['pandas', 'tensorflow', 'pytorch', 'scikit-learn', 'spark', 'hadoop', 'kafka'], 'other': ['git', 'terraform'], 'programming': ['python', 'sql']}</t>
        </is>
      </c>
    </row>
    <row r="14957">
      <c r="A14957" t="inlineStr">
        <is>
          <t>Software Engineer</t>
        </is>
      </c>
      <c r="B14957" t="inlineStr">
        <is>
          <t>Ingénieur de données/Ingénieure de données</t>
        </is>
      </c>
      <c r="C14957" t="inlineStr">
        <is>
          <t>Montreal, QC, Canada</t>
        </is>
      </c>
      <c r="D14957" t="inlineStr">
        <is>
          <t>via LinkedIn</t>
        </is>
      </c>
      <c r="E14957" t="inlineStr">
        <is>
          <t>Contractor</t>
        </is>
      </c>
      <c r="F14957" t="b">
        <v>0</v>
      </c>
      <c r="G14957" t="inlineStr">
        <is>
          <t>Canada</t>
        </is>
      </c>
      <c r="H14957" s="2" t="n">
        <v>45415.84465277778</v>
      </c>
      <c r="I14957" t="b">
        <v>0</v>
      </c>
      <c r="J14957" t="b">
        <v>0</v>
      </c>
      <c r="K14957" t="inlineStr">
        <is>
          <t>Canada</t>
        </is>
      </c>
      <c r="L14957" t="inlineStr"/>
      <c r="M14957" t="inlineStr"/>
      <c r="N14957" t="inlineStr"/>
      <c r="O14957" t="inlineStr">
        <is>
          <t>Astek</t>
        </is>
      </c>
      <c r="P14957" t="inlineStr">
        <is>
          <t>['sql', 't-sql', 'azure', 'cognos']</t>
        </is>
      </c>
      <c r="Q14957" t="inlineStr">
        <is>
          <t>{'analyst_tools': ['cognos'], 'cloud': ['azure'], 'programming': ['sql', 't-sql']}</t>
        </is>
      </c>
    </row>
    <row r="14958">
      <c r="A14958" t="inlineStr">
        <is>
          <t>Data Analyst</t>
        </is>
      </c>
      <c r="B14958" t="inlineStr">
        <is>
          <t>Data Science Analyst</t>
        </is>
      </c>
      <c r="C14958" t="inlineStr">
        <is>
          <t>Poland</t>
        </is>
      </c>
      <c r="D14958" t="inlineStr">
        <is>
          <t>via Adzuna.pl</t>
        </is>
      </c>
      <c r="E14958" t="inlineStr">
        <is>
          <t>Full-time</t>
        </is>
      </c>
      <c r="F14958" t="b">
        <v>0</v>
      </c>
      <c r="G14958" t="inlineStr">
        <is>
          <t>Poland</t>
        </is>
      </c>
      <c r="H14958" s="2" t="n">
        <v>45422.84664351852</v>
      </c>
      <c r="I14958" t="b">
        <v>1</v>
      </c>
      <c r="J14958" t="b">
        <v>0</v>
      </c>
      <c r="K14958" t="inlineStr">
        <is>
          <t>Poland</t>
        </is>
      </c>
      <c r="L14958" t="inlineStr"/>
      <c r="M14958" t="inlineStr"/>
      <c r="N14958" t="inlineStr"/>
      <c r="O14958" t="inlineStr">
        <is>
          <t>Allegro</t>
        </is>
      </c>
      <c r="P14958" t="inlineStr">
        <is>
          <t>['python', 'sql', 'azure', 'windows', 'looker', 'tableau', 'git', 'github']</t>
        </is>
      </c>
      <c r="Q14958" t="inlineStr">
        <is>
          <t>{'analyst_tools': ['looker', 'tableau'], 'cloud': ['azure'], 'os': ['windows'], 'other': ['git', 'github'], 'programming': ['python', 'sql']}</t>
        </is>
      </c>
    </row>
    <row r="14959">
      <c r="A14959" t="inlineStr">
        <is>
          <t>Senior Data Scientist</t>
        </is>
      </c>
      <c r="B14959" t="inlineStr">
        <is>
          <t>Senior Data Scientist</t>
        </is>
      </c>
      <c r="C14959" t="inlineStr">
        <is>
          <t>Chile</t>
        </is>
      </c>
      <c r="D14959" t="inlineStr">
        <is>
          <t>via BeBee</t>
        </is>
      </c>
      <c r="E14959" t="inlineStr">
        <is>
          <t>Full-time</t>
        </is>
      </c>
      <c r="F14959" t="b">
        <v>0</v>
      </c>
      <c r="G14959" t="inlineStr">
        <is>
          <t>Chile</t>
        </is>
      </c>
      <c r="H14959" s="2" t="n">
        <v>45415.85461805556</v>
      </c>
      <c r="I14959" t="b">
        <v>0</v>
      </c>
      <c r="J14959" t="b">
        <v>0</v>
      </c>
      <c r="K14959" t="inlineStr">
        <is>
          <t>Chile</t>
        </is>
      </c>
      <c r="L14959" t="inlineStr"/>
      <c r="M14959" t="inlineStr"/>
      <c r="N14959" t="inlineStr"/>
      <c r="O14959" t="inlineStr">
        <is>
          <t>R2</t>
        </is>
      </c>
      <c r="P14959" t="inlineStr">
        <is>
          <t>['go', 'python', 'sql', 'aws']</t>
        </is>
      </c>
      <c r="Q14959" t="inlineStr">
        <is>
          <t>{'cloud': ['aws'], 'programming': ['go', 'python', 'sql']}</t>
        </is>
      </c>
    </row>
    <row r="14960">
      <c r="A14960" t="inlineStr">
        <is>
          <t>Business Analyst</t>
        </is>
      </c>
      <c r="B14960" t="inlineStr">
        <is>
          <t>Technical Business Analyst/ Technical PM (Data)</t>
        </is>
      </c>
      <c r="C14960" t="inlineStr">
        <is>
          <t>Hong Kong</t>
        </is>
      </c>
      <c r="D14960" t="inlineStr">
        <is>
          <t>via LinkedIn</t>
        </is>
      </c>
      <c r="E14960" t="inlineStr">
        <is>
          <t>Full-time</t>
        </is>
      </c>
      <c r="F14960" t="b">
        <v>0</v>
      </c>
      <c r="G14960" t="inlineStr">
        <is>
          <t>Hong Kong</t>
        </is>
      </c>
      <c r="H14960" s="2" t="n">
        <v>45428.87732638889</v>
      </c>
      <c r="I14960" t="b">
        <v>0</v>
      </c>
      <c r="J14960" t="b">
        <v>0</v>
      </c>
      <c r="K14960" t="inlineStr">
        <is>
          <t>Hong Kong</t>
        </is>
      </c>
      <c r="L14960" t="inlineStr"/>
      <c r="M14960" t="inlineStr"/>
      <c r="N14960" t="inlineStr"/>
      <c r="O14960" t="inlineStr">
        <is>
          <t>Robert Walters</t>
        </is>
      </c>
      <c r="P14960" t="inlineStr">
        <is>
          <t>['python', 'oracle', 'spark', 'hadoop']</t>
        </is>
      </c>
      <c r="Q14960" t="inlineStr">
        <is>
          <t>{'cloud': ['oracle'], 'libraries': ['spark', 'hadoop'], 'programming': ['python']}</t>
        </is>
      </c>
    </row>
    <row r="14961">
      <c r="A14961" t="inlineStr">
        <is>
          <t>Data Analyst</t>
        </is>
      </c>
      <c r="B14961" t="inlineStr">
        <is>
          <t>Werkstudent:in Energiehandel Data Analyst</t>
        </is>
      </c>
      <c r="C14961" t="inlineStr">
        <is>
          <t>Germany</t>
        </is>
      </c>
      <c r="D14961" t="inlineStr">
        <is>
          <t>via XING</t>
        </is>
      </c>
      <c r="E14961" t="inlineStr">
        <is>
          <t>Full-time</t>
        </is>
      </c>
      <c r="F14961" t="b">
        <v>0</v>
      </c>
      <c r="G14961" t="inlineStr">
        <is>
          <t>Germany</t>
        </is>
      </c>
      <c r="H14961" s="2" t="n">
        <v>45440.85672453704</v>
      </c>
      <c r="I14961" t="b">
        <v>1</v>
      </c>
      <c r="J14961" t="b">
        <v>0</v>
      </c>
      <c r="K14961" t="inlineStr">
        <is>
          <t>Germany</t>
        </is>
      </c>
      <c r="L14961" t="inlineStr"/>
      <c r="M14961" t="inlineStr"/>
      <c r="N14961" t="inlineStr"/>
      <c r="O14961" t="inlineStr">
        <is>
          <t>enercity AG</t>
        </is>
      </c>
      <c r="P14961" t="inlineStr">
        <is>
          <t>['python', 'vba', 'excel']</t>
        </is>
      </c>
      <c r="Q14961" t="inlineStr">
        <is>
          <t>{'analyst_tools': ['excel'], 'programming': ['python', 'vba']}</t>
        </is>
      </c>
    </row>
    <row r="14962">
      <c r="A14962" t="inlineStr">
        <is>
          <t>Data Scientist</t>
        </is>
      </c>
      <c r="B14962" t="inlineStr">
        <is>
          <t>Junior Data Scientist</t>
        </is>
      </c>
      <c r="C14962" t="inlineStr">
        <is>
          <t>Milan, Metropolitan City of Milan, Italy</t>
        </is>
      </c>
      <c r="D14962" t="inlineStr">
        <is>
          <t>via LinkedIn</t>
        </is>
      </c>
      <c r="E14962" t="inlineStr">
        <is>
          <t>Full-time</t>
        </is>
      </c>
      <c r="F14962" t="b">
        <v>0</v>
      </c>
      <c r="G14962" t="inlineStr">
        <is>
          <t>Italy</t>
        </is>
      </c>
      <c r="H14962" s="2" t="n">
        <v>45414.86001157408</v>
      </c>
      <c r="I14962" t="b">
        <v>0</v>
      </c>
      <c r="J14962" t="b">
        <v>0</v>
      </c>
      <c r="K14962" t="inlineStr">
        <is>
          <t>Italy</t>
        </is>
      </c>
      <c r="L14962" t="inlineStr"/>
      <c r="M14962" t="inlineStr"/>
      <c r="N14962" t="inlineStr"/>
      <c r="O14962" t="inlineStr">
        <is>
          <t>LHH</t>
        </is>
      </c>
      <c r="P14962" t="inlineStr">
        <is>
          <t>['r', 'python', 'sql', 'github']</t>
        </is>
      </c>
      <c r="Q14962" t="inlineStr">
        <is>
          <t>{'other': ['github'], 'programming': ['r', 'python', 'sql']}</t>
        </is>
      </c>
    </row>
    <row r="14963">
      <c r="A14963" t="inlineStr">
        <is>
          <t>Senior Data Engineer</t>
        </is>
      </c>
      <c r="B14963" t="inlineStr">
        <is>
          <t>Senior Data Engineer</t>
        </is>
      </c>
      <c r="C14963" t="inlineStr">
        <is>
          <t>Genoa, Metropolitan City of Genoa, Italy</t>
        </is>
      </c>
      <c r="D14963" t="inlineStr">
        <is>
          <t>via Lavoro Trabajo.org</t>
        </is>
      </c>
      <c r="E14963" t="inlineStr">
        <is>
          <t>Full-time</t>
        </is>
      </c>
      <c r="F14963" t="b">
        <v>0</v>
      </c>
      <c r="G14963" t="inlineStr">
        <is>
          <t>Italy</t>
        </is>
      </c>
      <c r="H14963" s="2" t="n">
        <v>45419.85314814815</v>
      </c>
      <c r="I14963" t="b">
        <v>0</v>
      </c>
      <c r="J14963" t="b">
        <v>0</v>
      </c>
      <c r="K14963" t="inlineStr">
        <is>
          <t>Italy</t>
        </is>
      </c>
      <c r="L14963" t="inlineStr"/>
      <c r="M14963" t="inlineStr"/>
      <c r="N14963" t="inlineStr"/>
      <c r="O14963" t="inlineStr">
        <is>
          <t>Beasy4Biz</t>
        </is>
      </c>
      <c r="P14963" t="inlineStr">
        <is>
          <t>['sql', 'spark', 'pyspark', 'airflow', 'kubernetes']</t>
        </is>
      </c>
      <c r="Q14963" t="inlineStr">
        <is>
          <t>{'libraries': ['spark', 'pyspark', 'airflow'], 'other': ['kubernetes'], 'programming': ['sql']}</t>
        </is>
      </c>
    </row>
    <row r="14964">
      <c r="A14964" t="inlineStr">
        <is>
          <t>Data Scientist</t>
        </is>
      </c>
      <c r="B14964" t="inlineStr">
        <is>
          <t>Data Scientist</t>
        </is>
      </c>
      <c r="C14964" t="inlineStr">
        <is>
          <t>Ho Chi Minh City, Vietnam</t>
        </is>
      </c>
      <c r="D14964" t="inlineStr">
        <is>
          <t>via Trabajo.org</t>
        </is>
      </c>
      <c r="E14964" t="inlineStr">
        <is>
          <t>Full-time</t>
        </is>
      </c>
      <c r="F14964" t="b">
        <v>0</v>
      </c>
      <c r="G14964" t="inlineStr">
        <is>
          <t>Vietnam</t>
        </is>
      </c>
      <c r="H14964" s="2" t="n">
        <v>45422.85483796296</v>
      </c>
      <c r="I14964" t="b">
        <v>0</v>
      </c>
      <c r="J14964" t="b">
        <v>0</v>
      </c>
      <c r="K14964" t="inlineStr">
        <is>
          <t>Vietnam</t>
        </is>
      </c>
      <c r="L14964" t="inlineStr"/>
      <c r="M14964" t="inlineStr"/>
      <c r="N14964" t="inlineStr"/>
      <c r="O14964" t="inlineStr">
        <is>
          <t>Unilever</t>
        </is>
      </c>
      <c r="P14964" t="inlineStr">
        <is>
          <t>['databricks']</t>
        </is>
      </c>
      <c r="Q14964" t="inlineStr">
        <is>
          <t>{'cloud': ['databricks']}</t>
        </is>
      </c>
    </row>
    <row r="14965">
      <c r="A14965" t="inlineStr">
        <is>
          <t>Data Analyst</t>
        </is>
      </c>
      <c r="B14965" t="inlineStr">
        <is>
          <t>Business Data Analyst Intern</t>
        </is>
      </c>
      <c r="C14965" t="inlineStr">
        <is>
          <t>Paris, France</t>
        </is>
      </c>
      <c r="D14965" t="inlineStr">
        <is>
          <t>via BeBee</t>
        </is>
      </c>
      <c r="E14965" t="inlineStr">
        <is>
          <t>Internship</t>
        </is>
      </c>
      <c r="F14965" t="b">
        <v>0</v>
      </c>
      <c r="G14965" t="inlineStr">
        <is>
          <t>France</t>
        </is>
      </c>
      <c r="H14965" s="2" t="n">
        <v>45425.8557175926</v>
      </c>
      <c r="I14965" t="b">
        <v>0</v>
      </c>
      <c r="J14965" t="b">
        <v>0</v>
      </c>
      <c r="K14965" t="inlineStr">
        <is>
          <t>France</t>
        </is>
      </c>
      <c r="L14965" t="inlineStr"/>
      <c r="M14965" t="inlineStr"/>
      <c r="N14965" t="inlineStr"/>
      <c r="O14965" t="inlineStr">
        <is>
          <t>Doctolib</t>
        </is>
      </c>
      <c r="P14965" t="inlineStr">
        <is>
          <t>['sql']</t>
        </is>
      </c>
      <c r="Q14965" t="inlineStr">
        <is>
          <t>{'programming': ['sql']}</t>
        </is>
      </c>
    </row>
    <row r="14966">
      <c r="A14966" t="inlineStr">
        <is>
          <t>Data Scientist</t>
        </is>
      </c>
      <c r="B14966" t="inlineStr">
        <is>
          <t>Data Scientist</t>
        </is>
      </c>
      <c r="C14966" t="inlineStr">
        <is>
          <t>Raleigh, NC</t>
        </is>
      </c>
      <c r="D14966" t="inlineStr">
        <is>
          <t>via Dice</t>
        </is>
      </c>
      <c r="E14966" t="inlineStr">
        <is>
          <t>Contractor</t>
        </is>
      </c>
      <c r="F14966" t="b">
        <v>0</v>
      </c>
      <c r="G14966" t="inlineStr">
        <is>
          <t>Georgia</t>
        </is>
      </c>
      <c r="H14966" s="2" t="n">
        <v>45427.86863425926</v>
      </c>
      <c r="I14966" t="b">
        <v>0</v>
      </c>
      <c r="J14966" t="b">
        <v>0</v>
      </c>
      <c r="K14966" t="inlineStr">
        <is>
          <t>United States</t>
        </is>
      </c>
      <c r="L14966" t="inlineStr">
        <is>
          <t>hour</t>
        </is>
      </c>
      <c r="M14966" t="inlineStr"/>
      <c r="N14966" t="n">
        <v>60</v>
      </c>
      <c r="O14966" t="inlineStr">
        <is>
          <t>TekWay, Inc.</t>
        </is>
      </c>
      <c r="P14966" t="inlineStr">
        <is>
          <t>['python', 'aws', 'azure']</t>
        </is>
      </c>
      <c r="Q14966" t="inlineStr">
        <is>
          <t>{'cloud': ['aws', 'azure'], 'programming': ['python']}</t>
        </is>
      </c>
    </row>
    <row r="14967">
      <c r="A14967" t="inlineStr">
        <is>
          <t>Data Engineer</t>
        </is>
      </c>
      <c r="B14967" t="inlineStr">
        <is>
          <t>Data Engineer</t>
        </is>
      </c>
      <c r="C14967" t="inlineStr">
        <is>
          <t>Poland</t>
        </is>
      </c>
      <c r="D14967" t="inlineStr">
        <is>
          <t>via Adzuna.pl</t>
        </is>
      </c>
      <c r="E14967" t="inlineStr">
        <is>
          <t>Full-time</t>
        </is>
      </c>
      <c r="F14967" t="b">
        <v>0</v>
      </c>
      <c r="G14967" t="inlineStr">
        <is>
          <t>Poland</t>
        </is>
      </c>
      <c r="H14967" s="2" t="n">
        <v>45421.84320601852</v>
      </c>
      <c r="I14967" t="b">
        <v>1</v>
      </c>
      <c r="J14967" t="b">
        <v>0</v>
      </c>
      <c r="K14967" t="inlineStr">
        <is>
          <t>Poland</t>
        </is>
      </c>
      <c r="L14967" t="inlineStr"/>
      <c r="M14967" t="inlineStr"/>
      <c r="N14967" t="inlineStr"/>
      <c r="O14967" t="inlineStr">
        <is>
          <t>Lufthansa Systems</t>
        </is>
      </c>
      <c r="P14967" t="inlineStr">
        <is>
          <t>['sql', 'bash', 't-sql', 'python', 'azure', 'oracle', 'numpy', 'pandas', 'ssis']</t>
        </is>
      </c>
      <c r="Q14967" t="inlineStr">
        <is>
          <t>{'analyst_tools': ['ssis'], 'cloud': ['azure', 'oracle'], 'libraries': ['numpy', 'pandas'], 'programming': ['sql', 'bash', 't-sql', 'python']}</t>
        </is>
      </c>
    </row>
    <row r="14968">
      <c r="A14968" t="inlineStr">
        <is>
          <t>Data Engineer</t>
        </is>
      </c>
      <c r="B14968" t="inlineStr">
        <is>
          <t>GCP Data Engineer</t>
        </is>
      </c>
      <c r="C14968" t="inlineStr">
        <is>
          <t>Anywhere</t>
        </is>
      </c>
      <c r="D14968" t="inlineStr">
        <is>
          <t>via Indeed</t>
        </is>
      </c>
      <c r="E14968" t="inlineStr">
        <is>
          <t>Full-time</t>
        </is>
      </c>
      <c r="F14968" t="b">
        <v>1</v>
      </c>
      <c r="G14968" t="inlineStr">
        <is>
          <t>Philippines</t>
        </is>
      </c>
      <c r="H14968" s="2" t="n">
        <v>45422.8491087963</v>
      </c>
      <c r="I14968" t="b">
        <v>0</v>
      </c>
      <c r="J14968" t="b">
        <v>0</v>
      </c>
      <c r="K14968" t="inlineStr">
        <is>
          <t>Philippines</t>
        </is>
      </c>
      <c r="L14968" t="inlineStr"/>
      <c r="M14968" t="inlineStr"/>
      <c r="N14968" t="inlineStr"/>
      <c r="O14968" t="inlineStr">
        <is>
          <t>NodeFlair</t>
        </is>
      </c>
      <c r="P14968" t="inlineStr">
        <is>
          <t>['nosql', 'sql', 'python', 'bigquery', 'azure', 'gcp', 'alteryx', 'tableau', 'git', 'jira', 'confluence']</t>
        </is>
      </c>
      <c r="Q14968" t="inlineStr">
        <is>
          <t>{'analyst_tools': ['alteryx', 'tableau'], 'async': ['jira', 'confluence'], 'cloud': ['bigquery', 'azure', 'gcp'], 'other': ['git'], 'programming': ['nosql', 'sql', 'python']}</t>
        </is>
      </c>
    </row>
    <row r="14969">
      <c r="A14969" t="inlineStr">
        <is>
          <t>Data Analyst</t>
        </is>
      </c>
      <c r="B14969" t="inlineStr">
        <is>
          <t>Data Analyst III</t>
        </is>
      </c>
      <c r="C14969" t="inlineStr">
        <is>
          <t>New York, NY</t>
        </is>
      </c>
      <c r="D14969" t="inlineStr">
        <is>
          <t>via ZipRecruiter</t>
        </is>
      </c>
      <c r="E14969" t="inlineStr">
        <is>
          <t>Full-time</t>
        </is>
      </c>
      <c r="F14969" t="b">
        <v>0</v>
      </c>
      <c r="G14969" t="inlineStr">
        <is>
          <t>New York, United States</t>
        </is>
      </c>
      <c r="H14969" s="2" t="n">
        <v>45427.83346064815</v>
      </c>
      <c r="I14969" t="b">
        <v>0</v>
      </c>
      <c r="J14969" t="b">
        <v>1</v>
      </c>
      <c r="K14969" t="inlineStr">
        <is>
          <t>United States</t>
        </is>
      </c>
      <c r="L14969" t="inlineStr"/>
      <c r="M14969" t="inlineStr"/>
      <c r="N14969" t="inlineStr"/>
      <c r="O14969" t="inlineStr">
        <is>
          <t>Orangepeople</t>
        </is>
      </c>
      <c r="P14969" t="inlineStr">
        <is>
          <t>['sql', 'r', 'python', 'tableau']</t>
        </is>
      </c>
      <c r="Q14969" t="inlineStr">
        <is>
          <t>{'analyst_tools': ['tableau'], 'programming': ['sql', 'r', 'python']}</t>
        </is>
      </c>
    </row>
    <row r="14970">
      <c r="A14970" t="inlineStr">
        <is>
          <t>Data Analyst</t>
        </is>
      </c>
      <c r="B14970" t="inlineStr">
        <is>
          <t>Analytics Engineer (Remoto)</t>
        </is>
      </c>
      <c r="C14970" t="inlineStr">
        <is>
          <t>Anywhere</t>
        </is>
      </c>
      <c r="D14970" t="inlineStr">
        <is>
          <t>via LinkedIn</t>
        </is>
      </c>
      <c r="E14970" t="inlineStr">
        <is>
          <t>Contractor</t>
        </is>
      </c>
      <c r="F14970" t="b">
        <v>1</v>
      </c>
      <c r="G14970" t="inlineStr">
        <is>
          <t>Brazil</t>
        </is>
      </c>
      <c r="H14970" s="2" t="n">
        <v>45414.84969907408</v>
      </c>
      <c r="I14970" t="b">
        <v>1</v>
      </c>
      <c r="J14970" t="b">
        <v>0</v>
      </c>
      <c r="K14970" t="inlineStr">
        <is>
          <t>Brazil</t>
        </is>
      </c>
      <c r="L14970" t="inlineStr"/>
      <c r="M14970" t="inlineStr"/>
      <c r="N14970" t="inlineStr"/>
      <c r="O14970" t="inlineStr">
        <is>
          <t>Indicium</t>
        </is>
      </c>
      <c r="P14970" t="inlineStr">
        <is>
          <t>['sql', 'aws', 'azure', 'gcp', 'tableau', 'git']</t>
        </is>
      </c>
      <c r="Q14970" t="inlineStr">
        <is>
          <t>{'analyst_tools': ['tableau'], 'cloud': ['aws', 'azure', 'gcp'], 'other': ['git'], 'programming': ['sql']}</t>
        </is>
      </c>
    </row>
    <row r="14971">
      <c r="A14971" t="inlineStr">
        <is>
          <t>Senior Data Engineer</t>
        </is>
      </c>
      <c r="B14971" t="inlineStr">
        <is>
          <t>Senior Data Engineer G6037</t>
        </is>
      </c>
      <c r="C14971" t="inlineStr">
        <is>
          <t>Pleasanton, CA</t>
        </is>
      </c>
      <c r="D14971" t="inlineStr">
        <is>
          <t>via LinkedIn</t>
        </is>
      </c>
      <c r="E14971" t="inlineStr">
        <is>
          <t>Full-time</t>
        </is>
      </c>
      <c r="F14971" t="b">
        <v>0</v>
      </c>
      <c r="G14971" t="inlineStr">
        <is>
          <t>Georgia</t>
        </is>
      </c>
      <c r="H14971" s="2" t="n">
        <v>45421.86027777778</v>
      </c>
      <c r="I14971" t="b">
        <v>0</v>
      </c>
      <c r="J14971" t="b">
        <v>1</v>
      </c>
      <c r="K14971" t="inlineStr">
        <is>
          <t>United States</t>
        </is>
      </c>
      <c r="L14971" t="inlineStr"/>
      <c r="M14971" t="inlineStr"/>
      <c r="N14971" t="inlineStr"/>
      <c r="O14971" t="inlineStr">
        <is>
          <t>Nisum</t>
        </is>
      </c>
      <c r="P14971" t="inlineStr">
        <is>
          <t>['sql', 'python', 'azure', 'databricks', 'spark', 'hadoop']</t>
        </is>
      </c>
      <c r="Q14971" t="inlineStr">
        <is>
          <t>{'cloud': ['azure', 'databricks'], 'libraries': ['spark', 'hadoop'], 'programming': ['sql', 'python']}</t>
        </is>
      </c>
    </row>
    <row r="14972">
      <c r="A14972" t="inlineStr">
        <is>
          <t>Software Engineer</t>
        </is>
      </c>
      <c r="B14972" t="inlineStr">
        <is>
          <t>SRE Automations Engineer</t>
        </is>
      </c>
      <c r="C14972" t="inlineStr">
        <is>
          <t>Anywhere</t>
        </is>
      </c>
      <c r="D14972" t="inlineStr">
        <is>
          <t>via EchoJobs</t>
        </is>
      </c>
      <c r="E14972" t="inlineStr">
        <is>
          <t>Full-time</t>
        </is>
      </c>
      <c r="F14972" t="b">
        <v>1</v>
      </c>
      <c r="G14972" t="inlineStr">
        <is>
          <t>India</t>
        </is>
      </c>
      <c r="H14972" s="2" t="n">
        <v>45427.84211805555</v>
      </c>
      <c r="I14972" t="b">
        <v>0</v>
      </c>
      <c r="J14972" t="b">
        <v>0</v>
      </c>
      <c r="K14972" t="inlineStr">
        <is>
          <t>India</t>
        </is>
      </c>
      <c r="L14972" t="inlineStr"/>
      <c r="M14972" t="inlineStr"/>
      <c r="N14972" t="inlineStr"/>
      <c r="O14972" t="inlineStr">
        <is>
          <t>Qualcomm</t>
        </is>
      </c>
      <c r="P14972" t="inlineStr">
        <is>
          <t>['python', 'nosql', 'azure', 'linux']</t>
        </is>
      </c>
      <c r="Q14972" t="inlineStr">
        <is>
          <t>{'cloud': ['azure'], 'os': ['linux'], 'programming': ['python', 'nosql']}</t>
        </is>
      </c>
    </row>
    <row r="14973">
      <c r="A14973" t="inlineStr">
        <is>
          <t>Senior Data Engineer</t>
        </is>
      </c>
      <c r="B14973" t="inlineStr">
        <is>
          <t>Engenheiro de dados Sr (Home Office)</t>
        </is>
      </c>
      <c r="C14973" t="inlineStr">
        <is>
          <t>Anywhere</t>
        </is>
      </c>
      <c r="D14973" t="inlineStr">
        <is>
          <t>via LinkedIn</t>
        </is>
      </c>
      <c r="E14973" t="inlineStr">
        <is>
          <t>Full-time</t>
        </is>
      </c>
      <c r="F14973" t="b">
        <v>1</v>
      </c>
      <c r="G14973" t="inlineStr">
        <is>
          <t>Brazil</t>
        </is>
      </c>
      <c r="H14973" s="2" t="n">
        <v>45425.84921296296</v>
      </c>
      <c r="I14973" t="b">
        <v>1</v>
      </c>
      <c r="J14973" t="b">
        <v>0</v>
      </c>
      <c r="K14973" t="inlineStr">
        <is>
          <t>Brazil</t>
        </is>
      </c>
      <c r="L14973" t="inlineStr"/>
      <c r="M14973" t="inlineStr"/>
      <c r="N14973" t="inlineStr"/>
      <c r="O14973" t="inlineStr">
        <is>
          <t>Bluesix Consultoria</t>
        </is>
      </c>
      <c r="P14973" t="inlineStr">
        <is>
          <t>['python', 'azure', 'databricks']</t>
        </is>
      </c>
      <c r="Q14973" t="inlineStr">
        <is>
          <t>{'cloud': ['azure', 'databricks'], 'programming': ['python']}</t>
        </is>
      </c>
    </row>
    <row r="14974">
      <c r="A14974" t="inlineStr">
        <is>
          <t>Data Analyst</t>
        </is>
      </c>
      <c r="B14974" t="inlineStr">
        <is>
          <t>Data Analyst Career Training Program</t>
        </is>
      </c>
      <c r="C14974" t="inlineStr">
        <is>
          <t>Wilmington, DE</t>
        </is>
      </c>
      <c r="D14974" t="inlineStr">
        <is>
          <t>via Snagajob</t>
        </is>
      </c>
      <c r="E14974" t="inlineStr">
        <is>
          <t>Full-time and Part-time</t>
        </is>
      </c>
      <c r="F14974" t="b">
        <v>0</v>
      </c>
      <c r="G14974" t="inlineStr">
        <is>
          <t>New York, United States</t>
        </is>
      </c>
      <c r="H14974" s="2" t="n">
        <v>45440.83375</v>
      </c>
      <c r="I14974" t="b">
        <v>0</v>
      </c>
      <c r="J14974" t="b">
        <v>0</v>
      </c>
      <c r="K14974" t="inlineStr">
        <is>
          <t>United States</t>
        </is>
      </c>
      <c r="L14974" t="inlineStr"/>
      <c r="M14974" t="inlineStr"/>
      <c r="N14974" t="inlineStr"/>
      <c r="O14974" t="inlineStr">
        <is>
          <t>Year Up</t>
        </is>
      </c>
      <c r="P14974" t="inlineStr"/>
      <c r="Q14974" t="inlineStr"/>
    </row>
    <row r="14975">
      <c r="A14975" t="inlineStr">
        <is>
          <t>Data Analyst</t>
        </is>
      </c>
      <c r="B14975" t="inlineStr">
        <is>
          <t>Data Governance Analyst – Supply Chain</t>
        </is>
      </c>
      <c r="C14975" t="inlineStr">
        <is>
          <t>New York, NY</t>
        </is>
      </c>
      <c r="D14975" t="inlineStr">
        <is>
          <t>via LinkedIn</t>
        </is>
      </c>
      <c r="E14975" t="inlineStr">
        <is>
          <t>Full-time</t>
        </is>
      </c>
      <c r="F14975" t="b">
        <v>0</v>
      </c>
      <c r="G14975" t="inlineStr">
        <is>
          <t>New York, United States</t>
        </is>
      </c>
      <c r="H14975" s="2" t="n">
        <v>45415.83351851852</v>
      </c>
      <c r="I14975" t="b">
        <v>0</v>
      </c>
      <c r="J14975" t="b">
        <v>0</v>
      </c>
      <c r="K14975" t="inlineStr">
        <is>
          <t>United States</t>
        </is>
      </c>
      <c r="L14975" t="inlineStr"/>
      <c r="M14975" t="inlineStr"/>
      <c r="N14975" t="inlineStr"/>
      <c r="O14975" t="inlineStr">
        <is>
          <t>Pros2Plan, a division of Spinnaker SCA</t>
        </is>
      </c>
      <c r="P14975" t="inlineStr">
        <is>
          <t>['gdpr', 'sap']</t>
        </is>
      </c>
      <c r="Q14975" t="inlineStr">
        <is>
          <t>{'analyst_tools': ['sap'], 'libraries': ['gdpr']}</t>
        </is>
      </c>
    </row>
    <row r="14976">
      <c r="A14976" t="inlineStr">
        <is>
          <t>Business Analyst</t>
        </is>
      </c>
      <c r="B14976" t="inlineStr">
        <is>
          <t>Business Intelligence Analyst, Marketing (PH Remote)</t>
        </is>
      </c>
      <c r="C14976" t="inlineStr">
        <is>
          <t>Anywhere</t>
        </is>
      </c>
      <c r="D14976" t="inlineStr">
        <is>
          <t>via LinkedIn</t>
        </is>
      </c>
      <c r="E14976" t="inlineStr"/>
      <c r="F14976" t="b">
        <v>1</v>
      </c>
      <c r="G14976" t="inlineStr">
        <is>
          <t>Philippines</t>
        </is>
      </c>
      <c r="H14976" s="2" t="n">
        <v>45442.85542824074</v>
      </c>
      <c r="I14976" t="b">
        <v>0</v>
      </c>
      <c r="J14976" t="b">
        <v>0</v>
      </c>
      <c r="K14976" t="inlineStr">
        <is>
          <t>Philippines</t>
        </is>
      </c>
      <c r="L14976" t="inlineStr"/>
      <c r="M14976" t="inlineStr"/>
      <c r="N14976" t="inlineStr"/>
      <c r="O14976" t="inlineStr">
        <is>
          <t>Turnitin</t>
        </is>
      </c>
      <c r="P14976" t="inlineStr">
        <is>
          <t>['sql', 'aws', 'snowflake', 'tableau', 'alteryx']</t>
        </is>
      </c>
      <c r="Q14976" t="inlineStr">
        <is>
          <t>{'analyst_tools': ['tableau', 'alteryx'], 'cloud': ['aws', 'snowflake'], 'programming': ['sql']}</t>
        </is>
      </c>
    </row>
    <row r="14977">
      <c r="A14977" t="inlineStr">
        <is>
          <t>Machine Learning Engineer</t>
        </is>
      </c>
      <c r="B14977" t="inlineStr">
        <is>
          <t>Smart Manufacturing and Artificial Intelligence (SMAI) Innovation...</t>
        </is>
      </c>
      <c r="C14977" t="inlineStr">
        <is>
          <t>Singapore</t>
        </is>
      </c>
      <c r="D14977" t="inlineStr">
        <is>
          <t>via Indeed</t>
        </is>
      </c>
      <c r="E14977" t="inlineStr">
        <is>
          <t>Full-time</t>
        </is>
      </c>
      <c r="F14977" t="b">
        <v>0</v>
      </c>
      <c r="G14977" t="inlineStr">
        <is>
          <t>Singapore</t>
        </is>
      </c>
      <c r="H14977" s="2" t="n">
        <v>45420.86076388889</v>
      </c>
      <c r="I14977" t="b">
        <v>0</v>
      </c>
      <c r="J14977" t="b">
        <v>0</v>
      </c>
      <c r="K14977" t="inlineStr">
        <is>
          <t>Singapore</t>
        </is>
      </c>
      <c r="L14977" t="inlineStr"/>
      <c r="M14977" t="inlineStr"/>
      <c r="N14977" t="inlineStr"/>
      <c r="O14977" t="inlineStr">
        <is>
          <t>NodeFlair</t>
        </is>
      </c>
      <c r="P14977" t="inlineStr">
        <is>
          <t>['r', 'javascript', 'sql', 'python', 'tensorflow', 'pyspark', 'spark', 'hadoop', 'ssis', 'tableau']</t>
        </is>
      </c>
      <c r="Q14977" t="inlineStr">
        <is>
          <t>{'analyst_tools': ['ssis', 'tableau'], 'libraries': ['tensorflow', 'pyspark', 'spark', 'hadoop'], 'programming': ['r', 'javascript', 'sql', 'python']}</t>
        </is>
      </c>
    </row>
    <row r="14978">
      <c r="A14978" t="inlineStr">
        <is>
          <t>Data Analyst</t>
        </is>
      </c>
      <c r="B14978" t="inlineStr">
        <is>
          <t>Data Analyst</t>
        </is>
      </c>
      <c r="C14978" t="inlineStr">
        <is>
          <t>Texas</t>
        </is>
      </c>
      <c r="D14978" t="inlineStr">
        <is>
          <t>via Dice</t>
        </is>
      </c>
      <c r="E14978" t="inlineStr">
        <is>
          <t>Contractor</t>
        </is>
      </c>
      <c r="F14978" t="b">
        <v>0</v>
      </c>
      <c r="G14978" t="inlineStr">
        <is>
          <t>Texas, United States</t>
        </is>
      </c>
      <c r="H14978" s="2" t="n">
        <v>45419.83438657408</v>
      </c>
      <c r="I14978" t="b">
        <v>1</v>
      </c>
      <c r="J14978" t="b">
        <v>0</v>
      </c>
      <c r="K14978" t="inlineStr">
        <is>
          <t>United States</t>
        </is>
      </c>
      <c r="L14978" t="inlineStr">
        <is>
          <t>hour</t>
        </is>
      </c>
      <c r="M14978" t="inlineStr"/>
      <c r="N14978" t="n">
        <v>54</v>
      </c>
      <c r="O14978" t="inlineStr">
        <is>
          <t>Dexian DISYS</t>
        </is>
      </c>
      <c r="P14978" t="inlineStr">
        <is>
          <t>['powerpoint', 'excel', 'tableau']</t>
        </is>
      </c>
      <c r="Q14978" t="inlineStr">
        <is>
          <t>{'analyst_tools': ['powerpoint', 'excel', 'tableau']}</t>
        </is>
      </c>
    </row>
    <row r="14979">
      <c r="A14979" t="inlineStr">
        <is>
          <t>Data Analyst</t>
        </is>
      </c>
      <c r="B14979" t="inlineStr">
        <is>
          <t>MARKETING DATA ANALYST - Manager Level</t>
        </is>
      </c>
      <c r="C14979" t="inlineStr">
        <is>
          <t>Manila, Metro Manila, Philippines</t>
        </is>
      </c>
      <c r="D14979" t="inlineStr">
        <is>
          <t>via Jooble</t>
        </is>
      </c>
      <c r="E14979" t="inlineStr">
        <is>
          <t>Full-time</t>
        </is>
      </c>
      <c r="F14979" t="b">
        <v>0</v>
      </c>
      <c r="G14979" t="inlineStr">
        <is>
          <t>Philippines</t>
        </is>
      </c>
      <c r="H14979" s="2" t="n">
        <v>45437.85530092593</v>
      </c>
      <c r="I14979" t="b">
        <v>1</v>
      </c>
      <c r="J14979" t="b">
        <v>0</v>
      </c>
      <c r="K14979" t="inlineStr">
        <is>
          <t>Philippines</t>
        </is>
      </c>
      <c r="L14979" t="inlineStr"/>
      <c r="M14979" t="inlineStr"/>
      <c r="N14979" t="inlineStr"/>
      <c r="O14979" t="inlineStr">
        <is>
          <t>Beyond Horizon Group</t>
        </is>
      </c>
      <c r="P14979" t="inlineStr">
        <is>
          <t>['php', 'sheets']</t>
        </is>
      </c>
      <c r="Q14979" t="inlineStr">
        <is>
          <t>{'analyst_tools': ['sheets'], 'programming': ['php']}</t>
        </is>
      </c>
    </row>
    <row r="14980">
      <c r="A14980" t="inlineStr">
        <is>
          <t>Senior Data Engineer</t>
        </is>
      </c>
      <c r="B14980" t="inlineStr">
        <is>
          <t>Senior Data Engineer</t>
        </is>
      </c>
      <c r="C14980" t="inlineStr">
        <is>
          <t>Anywhere</t>
        </is>
      </c>
      <c r="D14980" t="inlineStr">
        <is>
          <t>via LinkedIn</t>
        </is>
      </c>
      <c r="E14980" t="inlineStr">
        <is>
          <t>Full-time</t>
        </is>
      </c>
      <c r="F14980" t="b">
        <v>1</v>
      </c>
      <c r="G14980" t="inlineStr">
        <is>
          <t>United Kingdom</t>
        </is>
      </c>
      <c r="H14980" s="2" t="n">
        <v>45435.85858796296</v>
      </c>
      <c r="I14980" t="b">
        <v>1</v>
      </c>
      <c r="J14980" t="b">
        <v>0</v>
      </c>
      <c r="K14980" t="inlineStr">
        <is>
          <t>United Kingdom</t>
        </is>
      </c>
      <c r="L14980" t="inlineStr"/>
      <c r="M14980" t="inlineStr"/>
      <c r="N14980" t="inlineStr"/>
      <c r="O14980" t="inlineStr">
        <is>
          <t>Polar Analytics</t>
        </is>
      </c>
      <c r="P14980" t="inlineStr">
        <is>
          <t>['python', 'sql', 'snowflake', 'aws', 'airflow', 'kubernetes', 'docker']</t>
        </is>
      </c>
      <c r="Q14980" t="inlineStr">
        <is>
          <t>{'cloud': ['snowflake', 'aws'], 'libraries': ['airflow'], 'other': ['kubernetes', 'docker'], 'programming': ['python', 'sql']}</t>
        </is>
      </c>
    </row>
    <row r="14981">
      <c r="A14981" t="inlineStr">
        <is>
          <t>Data Engineer</t>
        </is>
      </c>
      <c r="B14981" t="inlineStr">
        <is>
          <t>Data Engineer</t>
        </is>
      </c>
      <c r="C14981" t="inlineStr">
        <is>
          <t>Sindelfingen, Germany</t>
        </is>
      </c>
      <c r="D14981" t="inlineStr">
        <is>
          <t>via BeBee</t>
        </is>
      </c>
      <c r="E14981" t="inlineStr">
        <is>
          <t>Full-time</t>
        </is>
      </c>
      <c r="F14981" t="b">
        <v>0</v>
      </c>
      <c r="G14981" t="inlineStr">
        <is>
          <t>Germany</t>
        </is>
      </c>
      <c r="H14981" s="2" t="n">
        <v>45425.85256944445</v>
      </c>
      <c r="I14981" t="b">
        <v>0</v>
      </c>
      <c r="J14981" t="b">
        <v>0</v>
      </c>
      <c r="K14981" t="inlineStr">
        <is>
          <t>Germany</t>
        </is>
      </c>
      <c r="L14981" t="inlineStr"/>
      <c r="M14981" t="inlineStr"/>
      <c r="N14981" t="inlineStr"/>
      <c r="O14981" t="inlineStr">
        <is>
          <t>Michael Page</t>
        </is>
      </c>
      <c r="P14981" t="inlineStr"/>
      <c r="Q14981" t="inlineStr"/>
    </row>
    <row r="14982">
      <c r="A14982" t="inlineStr">
        <is>
          <t>Data Analyst</t>
        </is>
      </c>
      <c r="B14982" t="inlineStr">
        <is>
          <t>Informatieanalist</t>
        </is>
      </c>
      <c r="C14982" t="inlineStr">
        <is>
          <t>Utrecht, Netherlands</t>
        </is>
      </c>
      <c r="D14982" t="inlineStr">
        <is>
          <t>via BeBee</t>
        </is>
      </c>
      <c r="E14982" t="inlineStr">
        <is>
          <t>Full-time</t>
        </is>
      </c>
      <c r="F14982" t="b">
        <v>0</v>
      </c>
      <c r="G14982" t="inlineStr">
        <is>
          <t>Netherlands</t>
        </is>
      </c>
      <c r="H14982" s="2" t="n">
        <v>45433.8768287037</v>
      </c>
      <c r="I14982" t="b">
        <v>1</v>
      </c>
      <c r="J14982" t="b">
        <v>0</v>
      </c>
      <c r="K14982" t="inlineStr">
        <is>
          <t>Netherlands</t>
        </is>
      </c>
      <c r="L14982" t="inlineStr"/>
      <c r="M14982" t="inlineStr"/>
      <c r="N14982" t="inlineStr"/>
      <c r="O14982" t="inlineStr">
        <is>
          <t>DHL eCommerce (Netherlands) B.V..</t>
        </is>
      </c>
      <c r="P14982" t="inlineStr">
        <is>
          <t>['scala', 'azure', 'spark', 'kafka', 'terraform']</t>
        </is>
      </c>
      <c r="Q14982" t="inlineStr">
        <is>
          <t>{'cloud': ['azure'], 'libraries': ['spark', 'kafka'], 'other': ['terraform'], 'programming': ['scala']}</t>
        </is>
      </c>
    </row>
    <row r="14983">
      <c r="A14983" t="inlineStr">
        <is>
          <t>Business Analyst</t>
        </is>
      </c>
      <c r="B14983" t="inlineStr">
        <is>
          <t>Senior Business Analyst</t>
        </is>
      </c>
      <c r="C14983" t="inlineStr">
        <is>
          <t>Ostbirk, Denmark</t>
        </is>
      </c>
      <c r="D14983" t="inlineStr">
        <is>
          <t>via LinkedIn</t>
        </is>
      </c>
      <c r="E14983" t="inlineStr">
        <is>
          <t>Full-time</t>
        </is>
      </c>
      <c r="F14983" t="b">
        <v>0</v>
      </c>
      <c r="G14983" t="inlineStr">
        <is>
          <t>Denmark</t>
        </is>
      </c>
      <c r="H14983" s="2" t="n">
        <v>45418.85199074074</v>
      </c>
      <c r="I14983" t="b">
        <v>0</v>
      </c>
      <c r="J14983" t="b">
        <v>0</v>
      </c>
      <c r="K14983" t="inlineStr">
        <is>
          <t>Denmark</t>
        </is>
      </c>
      <c r="L14983" t="inlineStr"/>
      <c r="M14983" t="inlineStr"/>
      <c r="N14983" t="inlineStr"/>
      <c r="O14983" t="inlineStr">
        <is>
          <t>VELUX</t>
        </is>
      </c>
      <c r="P14983" t="inlineStr">
        <is>
          <t>['windows', 'excel', 'sap']</t>
        </is>
      </c>
      <c r="Q14983" t="inlineStr">
        <is>
          <t>{'analyst_tools': ['excel', 'sap'], 'os': ['windows']}</t>
        </is>
      </c>
    </row>
    <row r="14984">
      <c r="A14984" t="inlineStr">
        <is>
          <t>Data Engineer</t>
        </is>
      </c>
      <c r="B14984" t="inlineStr">
        <is>
          <t>HANA Data Engineer</t>
        </is>
      </c>
      <c r="C14984" t="inlineStr">
        <is>
          <t>Anywhere</t>
        </is>
      </c>
      <c r="D14984" t="inlineStr">
        <is>
          <t>via LinkedIn</t>
        </is>
      </c>
      <c r="E14984" t="inlineStr">
        <is>
          <t>Full-time</t>
        </is>
      </c>
      <c r="F14984" t="b">
        <v>1</v>
      </c>
      <c r="G14984" t="inlineStr">
        <is>
          <t>Canada</t>
        </is>
      </c>
      <c r="H14984" s="2" t="n">
        <v>45415.84465277778</v>
      </c>
      <c r="I14984" t="b">
        <v>1</v>
      </c>
      <c r="J14984" t="b">
        <v>0</v>
      </c>
      <c r="K14984" t="inlineStr">
        <is>
          <t>Canada</t>
        </is>
      </c>
      <c r="L14984" t="inlineStr"/>
      <c r="M14984" t="inlineStr"/>
      <c r="N14984" t="inlineStr"/>
      <c r="O14984" t="inlineStr">
        <is>
          <t>Luxoft</t>
        </is>
      </c>
      <c r="P14984" t="inlineStr">
        <is>
          <t>['sql', 'aws', 'redshift', 'sap']</t>
        </is>
      </c>
      <c r="Q14984" t="inlineStr">
        <is>
          <t>{'analyst_tools': ['sap'], 'cloud': ['aws', 'redshift'], 'programming': ['sql']}</t>
        </is>
      </c>
    </row>
    <row r="14985">
      <c r="A14985" t="inlineStr">
        <is>
          <t>Business Analyst</t>
        </is>
      </c>
      <c r="B14985" t="inlineStr">
        <is>
          <t>Senior Business Analyst - Hiring Urgently</t>
        </is>
      </c>
      <c r="C14985" t="inlineStr">
        <is>
          <t>Dubai - United Arab Emirates</t>
        </is>
      </c>
      <c r="D14985" t="inlineStr">
        <is>
          <t>via GrabJobs</t>
        </is>
      </c>
      <c r="E14985" t="inlineStr">
        <is>
          <t>Full-time</t>
        </is>
      </c>
      <c r="F14985" t="b">
        <v>0</v>
      </c>
      <c r="G14985" t="inlineStr">
        <is>
          <t>United Arab Emirates</t>
        </is>
      </c>
      <c r="H14985" s="2" t="n">
        <v>45443.84752314815</v>
      </c>
      <c r="I14985" t="b">
        <v>0</v>
      </c>
      <c r="J14985" t="b">
        <v>0</v>
      </c>
      <c r="K14985" t="inlineStr">
        <is>
          <t>United Arab Emirates</t>
        </is>
      </c>
      <c r="L14985" t="inlineStr"/>
      <c r="M14985" t="inlineStr"/>
      <c r="N14985" t="inlineStr"/>
      <c r="O14985" t="inlineStr">
        <is>
          <t>R Three</t>
        </is>
      </c>
      <c r="P14985" t="inlineStr">
        <is>
          <t>['r', 'word', 'confluence', 'jira']</t>
        </is>
      </c>
      <c r="Q14985" t="inlineStr">
        <is>
          <t>{'analyst_tools': ['word'], 'async': ['confluence', 'jira'], 'programming': ['r']}</t>
        </is>
      </c>
    </row>
    <row r="14986">
      <c r="A14986" t="inlineStr">
        <is>
          <t>Data Engineer</t>
        </is>
      </c>
      <c r="B14986" t="inlineStr">
        <is>
          <t>Data Engineer (GOVT) - KS</t>
        </is>
      </c>
      <c r="C14986" t="inlineStr">
        <is>
          <t>Singapore</t>
        </is>
      </c>
      <c r="D14986" t="inlineStr">
        <is>
          <t>via LinkedIn</t>
        </is>
      </c>
      <c r="E14986" t="inlineStr">
        <is>
          <t>Full-time and Temp work</t>
        </is>
      </c>
      <c r="F14986" t="b">
        <v>0</v>
      </c>
      <c r="G14986" t="inlineStr">
        <is>
          <t>Singapore</t>
        </is>
      </c>
      <c r="H14986" s="2" t="n">
        <v>45415.85082175926</v>
      </c>
      <c r="I14986" t="b">
        <v>0</v>
      </c>
      <c r="J14986" t="b">
        <v>0</v>
      </c>
      <c r="K14986" t="inlineStr">
        <is>
          <t>Singapore</t>
        </is>
      </c>
      <c r="L14986" t="inlineStr"/>
      <c r="M14986" t="inlineStr"/>
      <c r="N14986" t="inlineStr"/>
      <c r="O14986" t="inlineStr">
        <is>
          <t>BGC GROUP PTE. LTD.</t>
        </is>
      </c>
      <c r="P14986" t="inlineStr">
        <is>
          <t>['python', 'sql', 'html', 'css', 'javascript', 'tableau']</t>
        </is>
      </c>
      <c r="Q14986" t="inlineStr">
        <is>
          <t>{'analyst_tools': ['tableau'], 'programming': ['python', 'sql', 'html', 'css', 'javascript']}</t>
        </is>
      </c>
    </row>
    <row r="14987">
      <c r="A14987" t="inlineStr">
        <is>
          <t>Software Engineer</t>
        </is>
      </c>
      <c r="B14987" t="inlineStr">
        <is>
          <t>Principal Engineer</t>
        </is>
      </c>
      <c r="C14987" t="inlineStr">
        <is>
          <t>Italy</t>
        </is>
      </c>
      <c r="D14987" t="inlineStr">
        <is>
          <t>via BeBee</t>
        </is>
      </c>
      <c r="E14987" t="inlineStr">
        <is>
          <t>Full-time</t>
        </is>
      </c>
      <c r="F14987" t="b">
        <v>0</v>
      </c>
      <c r="G14987" t="inlineStr">
        <is>
          <t>Italy</t>
        </is>
      </c>
      <c r="H14987" s="2" t="n">
        <v>45434.86192129629</v>
      </c>
      <c r="I14987" t="b">
        <v>1</v>
      </c>
      <c r="J14987" t="b">
        <v>0</v>
      </c>
      <c r="K14987" t="inlineStr">
        <is>
          <t>Italy</t>
        </is>
      </c>
      <c r="L14987" t="inlineStr"/>
      <c r="M14987" t="inlineStr"/>
      <c r="N14987" t="inlineStr"/>
      <c r="O14987" t="inlineStr">
        <is>
          <t>Metalab</t>
        </is>
      </c>
      <c r="P14987" t="inlineStr">
        <is>
          <t>['javascript', 'python', 'typescript', 'mongodb', 'mongodb', 'postgresql', 'mysql', 'dynamodb', 'azure', 'aws', 'react', 'graphql', 'tensorflow', 'spark', 'express', 'excel']</t>
        </is>
      </c>
      <c r="Q14987" t="inlineStr">
        <is>
          <t>{'analyst_tools': ['excel'], 'cloud': ['azure', 'aws'], 'databases': ['mongodb', 'postgresql', 'mysql', 'dynamodb'], 'libraries': ['react', 'graphql', 'tensorflow', 'spark'], 'programming': ['javascript', 'python', 'typescript', 'mongodb'], 'webframeworks': ['express']}</t>
        </is>
      </c>
    </row>
    <row r="14988">
      <c r="A14988" t="inlineStr">
        <is>
          <t>Data Analyst</t>
        </is>
      </c>
      <c r="B14988" t="inlineStr">
        <is>
          <t>Engineer of Aftersales Service (Data Analyst)</t>
        </is>
      </c>
      <c r="C14988" t="inlineStr">
        <is>
          <t>Valencia, Spain</t>
        </is>
      </c>
      <c r="D14988" t="inlineStr">
        <is>
          <t>via LinkedIn</t>
        </is>
      </c>
      <c r="E14988" t="inlineStr">
        <is>
          <t>Full-time</t>
        </is>
      </c>
      <c r="F14988" t="b">
        <v>0</v>
      </c>
      <c r="G14988" t="inlineStr">
        <is>
          <t>Spain</t>
        </is>
      </c>
      <c r="H14988" s="2" t="n">
        <v>45413.84964120371</v>
      </c>
      <c r="I14988" t="b">
        <v>1</v>
      </c>
      <c r="J14988" t="b">
        <v>0</v>
      </c>
      <c r="K14988" t="inlineStr">
        <is>
          <t>Spain</t>
        </is>
      </c>
      <c r="L14988" t="inlineStr"/>
      <c r="M14988" t="inlineStr"/>
      <c r="N14988" t="inlineStr"/>
      <c r="O14988" t="inlineStr">
        <is>
          <t>Hisense Iberia</t>
        </is>
      </c>
      <c r="P14988" t="inlineStr">
        <is>
          <t>['excel', 'word']</t>
        </is>
      </c>
      <c r="Q14988" t="inlineStr">
        <is>
          <t>{'analyst_tools': ['excel', 'word']}</t>
        </is>
      </c>
    </row>
    <row r="14989">
      <c r="A14989" t="inlineStr">
        <is>
          <t>Senior Data Analyst</t>
        </is>
      </c>
      <c r="B14989" t="inlineStr">
        <is>
          <t>Data Warehouse Analyst Sr (US)</t>
        </is>
      </c>
      <c r="C14989" t="inlineStr">
        <is>
          <t>Chicago, IL</t>
        </is>
      </c>
      <c r="D14989" t="inlineStr">
        <is>
          <t>via ZipRecruiter</t>
        </is>
      </c>
      <c r="E14989" t="inlineStr">
        <is>
          <t>Full-time</t>
        </is>
      </c>
      <c r="F14989" t="b">
        <v>0</v>
      </c>
      <c r="G14989" t="inlineStr">
        <is>
          <t>Illinois, United States</t>
        </is>
      </c>
      <c r="H14989" s="2" t="n">
        <v>45430.83472222222</v>
      </c>
      <c r="I14989" t="b">
        <v>0</v>
      </c>
      <c r="J14989" t="b">
        <v>1</v>
      </c>
      <c r="K14989" t="inlineStr">
        <is>
          <t>United States</t>
        </is>
      </c>
      <c r="L14989" t="inlineStr"/>
      <c r="M14989" t="inlineStr"/>
      <c r="N14989" t="inlineStr"/>
      <c r="O14989" t="inlineStr">
        <is>
          <t>Elevance Health</t>
        </is>
      </c>
      <c r="P14989" t="inlineStr">
        <is>
          <t>['sql', 'sas', 'sas', 'vba', 'excel']</t>
        </is>
      </c>
      <c r="Q14989" t="inlineStr">
        <is>
          <t>{'analyst_tools': ['sas', 'excel'], 'programming': ['sql', 'sas', 'vba']}</t>
        </is>
      </c>
    </row>
    <row r="14990">
      <c r="A14990" t="inlineStr">
        <is>
          <t>Data Analyst</t>
        </is>
      </c>
      <c r="B14990" t="inlineStr">
        <is>
          <t>Alternance Datas analyst - Noidans-lès-Vesoul (F/H)</t>
        </is>
      </c>
      <c r="C14990" t="inlineStr">
        <is>
          <t>Noidans-lès-Vesoul, France</t>
        </is>
      </c>
      <c r="D14990" t="inlineStr">
        <is>
          <t>via Jobijoba</t>
        </is>
      </c>
      <c r="E14990" t="inlineStr">
        <is>
          <t>Part-time and Internship</t>
        </is>
      </c>
      <c r="F14990" t="b">
        <v>0</v>
      </c>
      <c r="G14990" t="inlineStr">
        <is>
          <t>France</t>
        </is>
      </c>
      <c r="H14990" s="2" t="n">
        <v>45429.85128472222</v>
      </c>
      <c r="I14990" t="b">
        <v>0</v>
      </c>
      <c r="J14990" t="b">
        <v>0</v>
      </c>
      <c r="K14990" t="inlineStr">
        <is>
          <t>France</t>
        </is>
      </c>
      <c r="L14990" t="inlineStr"/>
      <c r="M14990" t="inlineStr"/>
      <c r="N14990" t="inlineStr"/>
      <c r="O14990" t="inlineStr">
        <is>
          <t>ISCOD</t>
        </is>
      </c>
      <c r="P14990" t="inlineStr"/>
      <c r="Q14990" t="inlineStr"/>
    </row>
    <row r="14991">
      <c r="A14991" t="inlineStr">
        <is>
          <t>Software Engineer</t>
        </is>
      </c>
      <c r="B14991" t="inlineStr">
        <is>
          <t>Product Analyst</t>
        </is>
      </c>
      <c r="C14991" t="inlineStr">
        <is>
          <t>Rivas, Nicaragua</t>
        </is>
      </c>
      <c r="D14991" t="inlineStr">
        <is>
          <t>via Wellfound</t>
        </is>
      </c>
      <c r="E14991" t="inlineStr">
        <is>
          <t>Full-time</t>
        </is>
      </c>
      <c r="F14991" t="b">
        <v>0</v>
      </c>
      <c r="G14991" t="inlineStr">
        <is>
          <t>Nicaragua</t>
        </is>
      </c>
      <c r="H14991" s="2" t="n">
        <v>45417.87329861111</v>
      </c>
      <c r="I14991" t="b">
        <v>0</v>
      </c>
      <c r="J14991" t="b">
        <v>0</v>
      </c>
      <c r="K14991" t="inlineStr">
        <is>
          <t>Nicaragua</t>
        </is>
      </c>
      <c r="L14991" t="inlineStr"/>
      <c r="M14991" t="inlineStr"/>
      <c r="N14991" t="inlineStr"/>
      <c r="O14991" t="inlineStr">
        <is>
          <t>Yotpo</t>
        </is>
      </c>
      <c r="P14991" t="inlineStr">
        <is>
          <t>['sql', 'databricks', 'tableau', 'looker']</t>
        </is>
      </c>
      <c r="Q14991" t="inlineStr">
        <is>
          <t>{'analyst_tools': ['tableau', 'looker'], 'cloud': ['databricks'], 'programming': ['sql']}</t>
        </is>
      </c>
    </row>
    <row r="14992">
      <c r="A14992" t="inlineStr">
        <is>
          <t>Data Analyst</t>
        </is>
      </c>
      <c r="B14992" t="inlineStr">
        <is>
          <t>Programme and Data Analyst - Home-based</t>
        </is>
      </c>
      <c r="C14992" t="inlineStr">
        <is>
          <t>Anywhere</t>
        </is>
      </c>
      <c r="D14992" t="inlineStr">
        <is>
          <t>via UNjobnet</t>
        </is>
      </c>
      <c r="E14992" t="inlineStr">
        <is>
          <t>Contractor</t>
        </is>
      </c>
      <c r="F14992" t="b">
        <v>1</v>
      </c>
      <c r="G14992" t="inlineStr">
        <is>
          <t>New York, United States</t>
        </is>
      </c>
      <c r="H14992" s="2" t="n">
        <v>45427.83341435185</v>
      </c>
      <c r="I14992" t="b">
        <v>0</v>
      </c>
      <c r="J14992" t="b">
        <v>0</v>
      </c>
      <c r="K14992" t="inlineStr">
        <is>
          <t>United States</t>
        </is>
      </c>
      <c r="L14992" t="inlineStr"/>
      <c r="M14992" t="inlineStr"/>
      <c r="N14992" t="inlineStr"/>
      <c r="O14992" t="inlineStr">
        <is>
          <t>United Nations Development Programme</t>
        </is>
      </c>
      <c r="P14992" t="inlineStr">
        <is>
          <t>['javascript', 'html', 'css', 'python', 'postgresql', 'azure']</t>
        </is>
      </c>
      <c r="Q14992" t="inlineStr">
        <is>
          <t>{'cloud': ['azure'], 'databases': ['postgresql'], 'programming': ['javascript', 'html', 'css', 'python']}</t>
        </is>
      </c>
    </row>
    <row r="14993">
      <c r="A14993" t="inlineStr">
        <is>
          <t>Data Scientist</t>
        </is>
      </c>
      <c r="B14993" t="inlineStr">
        <is>
          <t>Data Scientist | POD</t>
        </is>
      </c>
      <c r="C14993" t="inlineStr">
        <is>
          <t>Anywhere</t>
        </is>
      </c>
      <c r="D14993" t="inlineStr">
        <is>
          <t>via Jooble</t>
        </is>
      </c>
      <c r="E14993" t="inlineStr">
        <is>
          <t>Full-time</t>
        </is>
      </c>
      <c r="F14993" t="b">
        <v>1</v>
      </c>
      <c r="G14993" t="inlineStr">
        <is>
          <t>Poland</t>
        </is>
      </c>
      <c r="H14993" s="2" t="n">
        <v>45433.85714120371</v>
      </c>
      <c r="I14993" t="b">
        <v>0</v>
      </c>
      <c r="J14993" t="b">
        <v>0</v>
      </c>
      <c r="K14993" t="inlineStr">
        <is>
          <t>Poland</t>
        </is>
      </c>
      <c r="L14993" t="inlineStr">
        <is>
          <t>month</t>
        </is>
      </c>
      <c r="M14993" t="inlineStr"/>
      <c r="N14993" t="inlineStr"/>
      <c r="O14993" t="inlineStr">
        <is>
          <t>Xenoss</t>
        </is>
      </c>
      <c r="P14993" t="inlineStr">
        <is>
          <t>['python', 'aws', 'azure', 'numpy', 'pandas', 'matplotlib', 'scikit-learn', 'pytorch', 'tensorflow', 'keras']</t>
        </is>
      </c>
      <c r="Q14993" t="inlineStr">
        <is>
          <t>{'cloud': ['aws', 'azure'], 'libraries': ['numpy', 'pandas', 'matplotlib', 'scikit-learn', 'pytorch', 'tensorflow', 'keras'], 'programming': ['python']}</t>
        </is>
      </c>
    </row>
    <row r="14994">
      <c r="A14994" t="inlineStr">
        <is>
          <t>Data Engineer</t>
        </is>
      </c>
      <c r="B14994" t="inlineStr">
        <is>
          <t>Big Data Engineer</t>
        </is>
      </c>
      <c r="C14994" t="inlineStr">
        <is>
          <t>Poland</t>
        </is>
      </c>
      <c r="D14994" t="inlineStr">
        <is>
          <t>via Adzuna.pl</t>
        </is>
      </c>
      <c r="E14994" t="inlineStr">
        <is>
          <t>Full-time</t>
        </is>
      </c>
      <c r="F14994" t="b">
        <v>0</v>
      </c>
      <c r="G14994" t="inlineStr">
        <is>
          <t>Poland</t>
        </is>
      </c>
      <c r="H14994" s="2" t="n">
        <v>45421.84320601852</v>
      </c>
      <c r="I14994" t="b">
        <v>1</v>
      </c>
      <c r="J14994" t="b">
        <v>0</v>
      </c>
      <c r="K14994" t="inlineStr">
        <is>
          <t>Poland</t>
        </is>
      </c>
      <c r="L14994" t="inlineStr"/>
      <c r="M14994" t="inlineStr"/>
      <c r="N14994" t="inlineStr"/>
      <c r="O14994" t="inlineStr">
        <is>
          <t>Wargaming</t>
        </is>
      </c>
      <c r="P14994" t="inlineStr">
        <is>
          <t>['python', 'sql', 'snowflake', 'oracle', 'aws', 'spark', 'svn', 'git']</t>
        </is>
      </c>
      <c r="Q14994" t="inlineStr">
        <is>
          <t>{'cloud': ['snowflake', 'oracle', 'aws'], 'libraries': ['spark'], 'other': ['svn', 'git'], 'programming': ['python', 'sql']}</t>
        </is>
      </c>
    </row>
    <row r="14995">
      <c r="A14995" t="inlineStr">
        <is>
          <t>Senior Data Engineer</t>
        </is>
      </c>
      <c r="B14995" t="inlineStr">
        <is>
          <t>Senior/Electrical Engineer – (M&amp;E Design Consultancy/Data Centre)</t>
        </is>
      </c>
      <c r="C14995" t="inlineStr">
        <is>
          <t>Singapore</t>
        </is>
      </c>
      <c r="D14995" t="inlineStr">
        <is>
          <t>via LinkedIn</t>
        </is>
      </c>
      <c r="E14995" t="inlineStr">
        <is>
          <t>Full-time</t>
        </is>
      </c>
      <c r="F14995" t="b">
        <v>0</v>
      </c>
      <c r="G14995" t="inlineStr">
        <is>
          <t>Singapore</t>
        </is>
      </c>
      <c r="H14995" s="2" t="n">
        <v>45418.85524305556</v>
      </c>
      <c r="I14995" t="b">
        <v>0</v>
      </c>
      <c r="J14995" t="b">
        <v>0</v>
      </c>
      <c r="K14995" t="inlineStr">
        <is>
          <t>Singapore</t>
        </is>
      </c>
      <c r="L14995" t="inlineStr"/>
      <c r="M14995" t="inlineStr"/>
      <c r="N14995" t="inlineStr"/>
      <c r="O14995" t="inlineStr">
        <is>
          <t>TALENT TRADER GROUP PTE. LTD.</t>
        </is>
      </c>
      <c r="P14995" t="inlineStr"/>
      <c r="Q14995" t="inlineStr"/>
    </row>
    <row r="14996">
      <c r="A14996" t="inlineStr">
        <is>
          <t>Data Engineer</t>
        </is>
      </c>
      <c r="B14996" t="inlineStr">
        <is>
          <t>Lead - Data Engineer</t>
        </is>
      </c>
      <c r="C14996" t="inlineStr">
        <is>
          <t>Haryana, India</t>
        </is>
      </c>
      <c r="D14996" t="inlineStr">
        <is>
          <t>via Shine</t>
        </is>
      </c>
      <c r="E14996" t="inlineStr">
        <is>
          <t>Full-time</t>
        </is>
      </c>
      <c r="F14996" t="b">
        <v>0</v>
      </c>
      <c r="G14996" t="inlineStr">
        <is>
          <t>India</t>
        </is>
      </c>
      <c r="H14996" s="2" t="n">
        <v>45431.84274305555</v>
      </c>
      <c r="I14996" t="b">
        <v>0</v>
      </c>
      <c r="J14996" t="b">
        <v>0</v>
      </c>
      <c r="K14996" t="inlineStr">
        <is>
          <t>India</t>
        </is>
      </c>
      <c r="L14996" t="inlineStr"/>
      <c r="M14996" t="inlineStr"/>
      <c r="N14996" t="inlineStr"/>
      <c r="O14996" t="inlineStr">
        <is>
          <t>Yum! Digital &amp; Tech India</t>
        </is>
      </c>
      <c r="P14996" t="inlineStr">
        <is>
          <t>['sql', 'snowflake', 'aws', 'jira']</t>
        </is>
      </c>
      <c r="Q14996" t="inlineStr">
        <is>
          <t>{'async': ['jira'], 'cloud': ['snowflake', 'aws'], 'programming': ['sql']}</t>
        </is>
      </c>
    </row>
    <row r="14997">
      <c r="A14997" t="inlineStr">
        <is>
          <t>Data Analyst</t>
        </is>
      </c>
      <c r="B14997" t="inlineStr">
        <is>
          <t>Data Analyst</t>
        </is>
      </c>
      <c r="C14997" t="inlineStr">
        <is>
          <t>Cincinnati, OH</t>
        </is>
      </c>
      <c r="D14997" t="inlineStr">
        <is>
          <t>via LinkedIn</t>
        </is>
      </c>
      <c r="E14997" t="inlineStr">
        <is>
          <t>Contractor</t>
        </is>
      </c>
      <c r="F14997" t="b">
        <v>0</v>
      </c>
      <c r="G14997" t="inlineStr">
        <is>
          <t>Georgia</t>
        </is>
      </c>
      <c r="H14997" s="2" t="n">
        <v>45425.86431712963</v>
      </c>
      <c r="I14997" t="b">
        <v>1</v>
      </c>
      <c r="J14997" t="b">
        <v>0</v>
      </c>
      <c r="K14997" t="inlineStr">
        <is>
          <t>United States</t>
        </is>
      </c>
      <c r="L14997" t="inlineStr"/>
      <c r="M14997" t="inlineStr"/>
      <c r="N14997" t="inlineStr"/>
      <c r="O14997" t="inlineStr">
        <is>
          <t>Calculated Hire</t>
        </is>
      </c>
      <c r="P14997" t="inlineStr">
        <is>
          <t>['sql', 'python', 'r', 'matplotlib', 'tableau', 'power bi']</t>
        </is>
      </c>
      <c r="Q14997" t="inlineStr">
        <is>
          <t>{'analyst_tools': ['tableau', 'power bi'], 'libraries': ['matplotlib'], 'programming': ['sql', 'python', 'r']}</t>
        </is>
      </c>
    </row>
    <row r="14998">
      <c r="A14998" t="inlineStr">
        <is>
          <t>Data Analyst</t>
        </is>
      </c>
      <c r="B14998" t="inlineStr">
        <is>
          <t>Data Steward (Mid)-Data &amp; Analytics-IT-CS-US</t>
        </is>
      </c>
      <c r="C14998" t="inlineStr">
        <is>
          <t>Anywhere</t>
        </is>
      </c>
      <c r="D14998" t="inlineStr">
        <is>
          <t>via LinkedIn</t>
        </is>
      </c>
      <c r="E14998" t="inlineStr">
        <is>
          <t>Contractor</t>
        </is>
      </c>
      <c r="F14998" t="b">
        <v>1</v>
      </c>
      <c r="G14998" t="inlineStr">
        <is>
          <t>Illinois, United States</t>
        </is>
      </c>
      <c r="H14998" s="2" t="n">
        <v>45440.83520833333</v>
      </c>
      <c r="I14998" t="b">
        <v>0</v>
      </c>
      <c r="J14998" t="b">
        <v>0</v>
      </c>
      <c r="K14998" t="inlineStr">
        <is>
          <t>United States</t>
        </is>
      </c>
      <c r="L14998" t="inlineStr">
        <is>
          <t>hour</t>
        </is>
      </c>
      <c r="M14998" t="inlineStr"/>
      <c r="N14998" t="n">
        <v>70</v>
      </c>
      <c r="O14998" t="inlineStr">
        <is>
          <t>Primary Talent Partners</t>
        </is>
      </c>
      <c r="P14998" t="inlineStr">
        <is>
          <t>['sql', 'gcp', 'azure', 'sap']</t>
        </is>
      </c>
      <c r="Q14998" t="inlineStr">
        <is>
          <t>{'analyst_tools': ['sap'], 'cloud': ['gcp', 'azure'], 'programming': ['sql']}</t>
        </is>
      </c>
    </row>
    <row r="14999">
      <c r="A14999" t="inlineStr">
        <is>
          <t>Software Engineer</t>
        </is>
      </c>
      <c r="B14999" t="inlineStr">
        <is>
          <t>Software Engineer Remote</t>
        </is>
      </c>
      <c r="C14999" t="inlineStr">
        <is>
          <t>Paris, France</t>
        </is>
      </c>
      <c r="D14999" t="inlineStr">
        <is>
          <t>via BeBee</t>
        </is>
      </c>
      <c r="E14999" t="inlineStr">
        <is>
          <t>Full-time</t>
        </is>
      </c>
      <c r="F14999" t="b">
        <v>0</v>
      </c>
      <c r="G14999" t="inlineStr">
        <is>
          <t>France</t>
        </is>
      </c>
      <c r="H14999" s="2" t="n">
        <v>45422.86222222223</v>
      </c>
      <c r="I14999" t="b">
        <v>1</v>
      </c>
      <c r="J14999" t="b">
        <v>0</v>
      </c>
      <c r="K14999" t="inlineStr">
        <is>
          <t>France</t>
        </is>
      </c>
      <c r="L14999" t="inlineStr"/>
      <c r="M14999" t="inlineStr"/>
      <c r="N14999" t="inlineStr"/>
      <c r="O14999" t="inlineStr">
        <is>
          <t>(EDO) Entertainment Data Oracle, Inc.</t>
        </is>
      </c>
      <c r="P14999" t="inlineStr">
        <is>
          <t>['kotlin', 'go', 'gdpr']</t>
        </is>
      </c>
      <c r="Q14999" t="inlineStr">
        <is>
          <t>{'libraries': ['gdpr'], 'programming': ['kotlin', 'go']}</t>
        </is>
      </c>
    </row>
    <row r="15000">
      <c r="A15000" t="inlineStr">
        <is>
          <t>Cloud Engineer</t>
        </is>
      </c>
      <c r="B15000" t="inlineStr">
        <is>
          <t>Cloud AWS Engineer</t>
        </is>
      </c>
      <c r="C15000" t="inlineStr">
        <is>
          <t>Arnhem, Netherlands</t>
        </is>
      </c>
      <c r="D15000" t="inlineStr">
        <is>
          <t>via BeBee</t>
        </is>
      </c>
      <c r="E15000" t="inlineStr">
        <is>
          <t>Full-time</t>
        </is>
      </c>
      <c r="F15000" t="b">
        <v>0</v>
      </c>
      <c r="G15000" t="inlineStr">
        <is>
          <t>Netherlands</t>
        </is>
      </c>
      <c r="H15000" s="2" t="n">
        <v>45434.85524305556</v>
      </c>
      <c r="I15000" t="b">
        <v>1</v>
      </c>
      <c r="J15000" t="b">
        <v>0</v>
      </c>
      <c r="K15000" t="inlineStr">
        <is>
          <t>Netherlands</t>
        </is>
      </c>
      <c r="L15000" t="inlineStr"/>
      <c r="M15000" t="inlineStr"/>
      <c r="N15000" t="inlineStr"/>
      <c r="O15000" t="inlineStr">
        <is>
          <t>YER</t>
        </is>
      </c>
      <c r="P15000" t="inlineStr">
        <is>
          <t>['python', 'aws', 'github']</t>
        </is>
      </c>
      <c r="Q15000" t="inlineStr">
        <is>
          <t>{'cloud': ['aws'], 'other': ['github'], 'programming': ['python']}</t>
        </is>
      </c>
    </row>
    <row r="15001">
      <c r="A15001" t="inlineStr">
        <is>
          <t>Data Engineer</t>
        </is>
      </c>
      <c r="B15001" t="inlineStr">
        <is>
          <t>Data Engineer</t>
        </is>
      </c>
      <c r="C15001" t="inlineStr">
        <is>
          <t>Anywhere</t>
        </is>
      </c>
      <c r="D15001" t="inlineStr">
        <is>
          <t>via LinkedIn</t>
        </is>
      </c>
      <c r="E15001" t="inlineStr">
        <is>
          <t>Full-time</t>
        </is>
      </c>
      <c r="F15001" t="b">
        <v>1</v>
      </c>
      <c r="G15001" t="inlineStr">
        <is>
          <t>Mexico</t>
        </is>
      </c>
      <c r="H15001" s="2" t="n">
        <v>45427.84429398148</v>
      </c>
      <c r="I15001" t="b">
        <v>0</v>
      </c>
      <c r="J15001" t="b">
        <v>0</v>
      </c>
      <c r="K15001" t="inlineStr">
        <is>
          <t>Mexico</t>
        </is>
      </c>
      <c r="L15001" t="inlineStr"/>
      <c r="M15001" t="inlineStr"/>
      <c r="N15001" t="inlineStr"/>
      <c r="O15001" t="inlineStr">
        <is>
          <t>Ascendion</t>
        </is>
      </c>
      <c r="P15001" t="inlineStr">
        <is>
          <t>['sql', 'sql server', 'azure', 'databricks']</t>
        </is>
      </c>
      <c r="Q15001" t="inlineStr">
        <is>
          <t>{'cloud': ['azure', 'databricks'], 'databases': ['sql server'], 'programming': ['sql']}</t>
        </is>
      </c>
    </row>
    <row r="15002">
      <c r="A15002" t="inlineStr">
        <is>
          <t>Data Analyst</t>
        </is>
      </c>
      <c r="B15002" t="inlineStr">
        <is>
          <t>Intern-Data Analyst</t>
        </is>
      </c>
      <c r="C15002" t="inlineStr">
        <is>
          <t>Campbell, CA</t>
        </is>
      </c>
      <c r="D15002" t="inlineStr">
        <is>
          <t>via Indeed</t>
        </is>
      </c>
      <c r="E15002" t="inlineStr">
        <is>
          <t>Full-time and Internship</t>
        </is>
      </c>
      <c r="F15002" t="b">
        <v>0</v>
      </c>
      <c r="G15002" t="inlineStr">
        <is>
          <t>California, United States</t>
        </is>
      </c>
      <c r="H15002" s="2" t="n">
        <v>45441.83440972222</v>
      </c>
      <c r="I15002" t="b">
        <v>0</v>
      </c>
      <c r="J15002" t="b">
        <v>1</v>
      </c>
      <c r="K15002" t="inlineStr">
        <is>
          <t>United States</t>
        </is>
      </c>
      <c r="L15002" t="inlineStr">
        <is>
          <t>hour</t>
        </is>
      </c>
      <c r="M15002" t="inlineStr"/>
      <c r="N15002" t="n">
        <v>21</v>
      </c>
      <c r="O15002" t="inlineStr">
        <is>
          <t>Ueno Center Dental Specialists</t>
        </is>
      </c>
      <c r="P15002" t="inlineStr">
        <is>
          <t>['sql', 'r', 'python', 'excel', 'tableau', 'power bi']</t>
        </is>
      </c>
      <c r="Q15002" t="inlineStr">
        <is>
          <t>{'analyst_tools': ['excel', 'tableau', 'power bi'], 'programming': ['sql', 'r', 'python']}</t>
        </is>
      </c>
    </row>
    <row r="15003">
      <c r="A15003" t="inlineStr">
        <is>
          <t>Data Analyst</t>
        </is>
      </c>
      <c r="B15003" t="inlineStr">
        <is>
          <t>Data Analyst</t>
        </is>
      </c>
      <c r="C15003" t="inlineStr">
        <is>
          <t>Dubuque, IA</t>
        </is>
      </c>
      <c r="D15003" t="inlineStr">
        <is>
          <t>via LinkedIn</t>
        </is>
      </c>
      <c r="E15003" t="inlineStr">
        <is>
          <t>Full-time</t>
        </is>
      </c>
      <c r="F15003" t="b">
        <v>0</v>
      </c>
      <c r="G15003" t="inlineStr">
        <is>
          <t>Illinois, United States</t>
        </is>
      </c>
      <c r="H15003" s="2" t="n">
        <v>45440.83513888889</v>
      </c>
      <c r="I15003" t="b">
        <v>0</v>
      </c>
      <c r="J15003" t="b">
        <v>0</v>
      </c>
      <c r="K15003" t="inlineStr">
        <is>
          <t>United States</t>
        </is>
      </c>
      <c r="L15003" t="inlineStr"/>
      <c r="M15003" t="inlineStr"/>
      <c r="N15003" t="inlineStr"/>
      <c r="O15003" t="inlineStr">
        <is>
          <t>Sedgwick</t>
        </is>
      </c>
      <c r="P15003" t="inlineStr"/>
      <c r="Q15003" t="inlineStr"/>
    </row>
    <row r="15004">
      <c r="A15004" t="inlineStr">
        <is>
          <t>Data Analyst</t>
        </is>
      </c>
      <c r="B15004" t="inlineStr">
        <is>
          <t>Lead Weight Data Analyst and Toolset Manager</t>
        </is>
      </c>
      <c r="C15004" t="inlineStr">
        <is>
          <t>Barrow-in-Furness, UK</t>
        </is>
      </c>
      <c r="D15004" t="inlineStr">
        <is>
          <t>via Vacancies For Col U Fans</t>
        </is>
      </c>
      <c r="E15004" t="inlineStr">
        <is>
          <t>Full-time</t>
        </is>
      </c>
      <c r="F15004" t="b">
        <v>0</v>
      </c>
      <c r="G15004" t="inlineStr">
        <is>
          <t>United Kingdom</t>
        </is>
      </c>
      <c r="H15004" s="2" t="n">
        <v>45428.84175925926</v>
      </c>
      <c r="I15004" t="b">
        <v>0</v>
      </c>
      <c r="J15004" t="b">
        <v>0</v>
      </c>
      <c r="K15004" t="inlineStr">
        <is>
          <t>United Kingdom</t>
        </is>
      </c>
      <c r="L15004" t="inlineStr"/>
      <c r="M15004" t="inlineStr"/>
      <c r="N15004" t="inlineStr"/>
      <c r="O15004" t="inlineStr">
        <is>
          <t>BAE Systems</t>
        </is>
      </c>
      <c r="P15004" t="inlineStr">
        <is>
          <t>['excel']</t>
        </is>
      </c>
      <c r="Q15004" t="inlineStr">
        <is>
          <t>{'analyst_tools': ['excel']}</t>
        </is>
      </c>
    </row>
    <row r="15005">
      <c r="A15005" t="inlineStr">
        <is>
          <t>Data Engineer</t>
        </is>
      </c>
      <c r="B15005" t="inlineStr">
        <is>
          <t>Data Engineer</t>
        </is>
      </c>
      <c r="C15005" t="inlineStr">
        <is>
          <t>Antwerp, Belgium</t>
        </is>
      </c>
      <c r="D15005" t="inlineStr">
        <is>
          <t>via LinkedIn Belgium</t>
        </is>
      </c>
      <c r="E15005" t="inlineStr">
        <is>
          <t>Full-time</t>
        </is>
      </c>
      <c r="F15005" t="b">
        <v>0</v>
      </c>
      <c r="G15005" t="inlineStr">
        <is>
          <t>Belgium</t>
        </is>
      </c>
      <c r="H15005" s="2" t="n">
        <v>45414.85769675926</v>
      </c>
      <c r="I15005" t="b">
        <v>0</v>
      </c>
      <c r="J15005" t="b">
        <v>0</v>
      </c>
      <c r="K15005" t="inlineStr">
        <is>
          <t>Belgium</t>
        </is>
      </c>
      <c r="L15005" t="inlineStr"/>
      <c r="M15005" t="inlineStr"/>
      <c r="N15005" t="inlineStr"/>
      <c r="O15005" t="inlineStr">
        <is>
          <t>Micropole BeLux</t>
        </is>
      </c>
      <c r="P15005" t="inlineStr">
        <is>
          <t>['sql', 'python', 'java', 'azure']</t>
        </is>
      </c>
      <c r="Q15005" t="inlineStr">
        <is>
          <t>{'cloud': ['azure'], 'programming': ['sql', 'python', 'java']}</t>
        </is>
      </c>
    </row>
    <row r="15006">
      <c r="A15006" t="inlineStr">
        <is>
          <t>Data Engineer</t>
        </is>
      </c>
      <c r="B15006" t="inlineStr">
        <is>
          <t>Data Center Engineer</t>
        </is>
      </c>
      <c r="C15006" t="inlineStr">
        <is>
          <t>Singapore</t>
        </is>
      </c>
      <c r="D15006" t="inlineStr">
        <is>
          <t>via LinkedIn</t>
        </is>
      </c>
      <c r="E15006" t="inlineStr">
        <is>
          <t>Full-time</t>
        </is>
      </c>
      <c r="F15006" t="b">
        <v>0</v>
      </c>
      <c r="G15006" t="inlineStr">
        <is>
          <t>Singapore</t>
        </is>
      </c>
      <c r="H15006" s="2" t="n">
        <v>45432.8466087963</v>
      </c>
      <c r="I15006" t="b">
        <v>1</v>
      </c>
      <c r="J15006" t="b">
        <v>0</v>
      </c>
      <c r="K15006" t="inlineStr">
        <is>
          <t>Singapore</t>
        </is>
      </c>
      <c r="L15006" t="inlineStr"/>
      <c r="M15006" t="inlineStr"/>
      <c r="N15006" t="inlineStr"/>
      <c r="O15006" t="inlineStr">
        <is>
          <t>COMPUTACENTER SERVICES SINGAPORE PTE. LTD.</t>
        </is>
      </c>
      <c r="P15006" t="inlineStr">
        <is>
          <t>['excel']</t>
        </is>
      </c>
      <c r="Q15006" t="inlineStr">
        <is>
          <t>{'analyst_tools': ['excel']}</t>
        </is>
      </c>
    </row>
    <row r="15007">
      <c r="A15007" t="inlineStr">
        <is>
          <t>Machine Learning Engineer</t>
        </is>
      </c>
      <c r="B15007" t="inlineStr">
        <is>
          <t>Senior Machine Learning Engineer</t>
        </is>
      </c>
      <c r="C15007" t="inlineStr">
        <is>
          <t>Anywhere</t>
        </is>
      </c>
      <c r="D15007" t="inlineStr">
        <is>
          <t>via LinkedIn</t>
        </is>
      </c>
      <c r="E15007" t="inlineStr">
        <is>
          <t>Full-time</t>
        </is>
      </c>
      <c r="F15007" t="b">
        <v>1</v>
      </c>
      <c r="G15007" t="inlineStr">
        <is>
          <t>Poland</t>
        </is>
      </c>
      <c r="H15007" s="2" t="n">
        <v>45439.83810185185</v>
      </c>
      <c r="I15007" t="b">
        <v>0</v>
      </c>
      <c r="J15007" t="b">
        <v>0</v>
      </c>
      <c r="K15007" t="inlineStr">
        <is>
          <t>Poland</t>
        </is>
      </c>
      <c r="L15007" t="inlineStr"/>
      <c r="M15007" t="inlineStr"/>
      <c r="N15007" t="inlineStr"/>
      <c r="O15007" t="inlineStr">
        <is>
          <t>Yellow Brick Road</t>
        </is>
      </c>
      <c r="P15007" t="inlineStr">
        <is>
          <t>['python', 'aws', 'azure', 'pytorch']</t>
        </is>
      </c>
      <c r="Q15007" t="inlineStr">
        <is>
          <t>{'cloud': ['aws', 'azure'], 'libraries': ['pytorch'], 'programming': ['python']}</t>
        </is>
      </c>
    </row>
    <row r="15008">
      <c r="A15008" t="inlineStr">
        <is>
          <t>Software Engineer</t>
        </is>
      </c>
      <c r="B15008" t="inlineStr">
        <is>
          <t>Bioinformatics Software Engineer</t>
        </is>
      </c>
      <c r="C15008" t="inlineStr">
        <is>
          <t>Sydney NSW, Australia</t>
        </is>
      </c>
      <c r="D15008" t="inlineStr">
        <is>
          <t>via GrabJobs</t>
        </is>
      </c>
      <c r="E15008" t="inlineStr">
        <is>
          <t>Full-time</t>
        </is>
      </c>
      <c r="F15008" t="b">
        <v>0</v>
      </c>
      <c r="G15008" t="inlineStr">
        <is>
          <t>Australia</t>
        </is>
      </c>
      <c r="H15008" s="2" t="n">
        <v>45442.85568287037</v>
      </c>
      <c r="I15008" t="b">
        <v>0</v>
      </c>
      <c r="J15008" t="b">
        <v>0</v>
      </c>
      <c r="K15008" t="inlineStr">
        <is>
          <t>Australia</t>
        </is>
      </c>
      <c r="L15008" t="inlineStr"/>
      <c r="M15008" t="inlineStr"/>
      <c r="N15008" t="inlineStr"/>
      <c r="O15008" t="inlineStr">
        <is>
          <t>Microba</t>
        </is>
      </c>
      <c r="P15008" t="inlineStr">
        <is>
          <t>['python', 'java', 'shell', 'linux']</t>
        </is>
      </c>
      <c r="Q15008" t="inlineStr">
        <is>
          <t>{'os': ['linux'], 'programming': ['python', 'java', 'shell']}</t>
        </is>
      </c>
    </row>
    <row r="15009">
      <c r="A15009" t="inlineStr">
        <is>
          <t>Data Engineer</t>
        </is>
      </c>
      <c r="B15009" t="inlineStr">
        <is>
          <t>Data Engineer</t>
        </is>
      </c>
      <c r="C15009" t="inlineStr">
        <is>
          <t>Anywhere</t>
        </is>
      </c>
      <c r="D15009" t="inlineStr">
        <is>
          <t>via LinkedIn</t>
        </is>
      </c>
      <c r="E15009" t="inlineStr">
        <is>
          <t>Full-time</t>
        </is>
      </c>
      <c r="F15009" t="b">
        <v>1</v>
      </c>
      <c r="G15009" t="inlineStr">
        <is>
          <t>Brazil</t>
        </is>
      </c>
      <c r="H15009" s="2" t="n">
        <v>45434.84896990741</v>
      </c>
      <c r="I15009" t="b">
        <v>1</v>
      </c>
      <c r="J15009" t="b">
        <v>0</v>
      </c>
      <c r="K15009" t="inlineStr">
        <is>
          <t>Brazil</t>
        </is>
      </c>
      <c r="L15009" t="inlineStr"/>
      <c r="M15009" t="inlineStr"/>
      <c r="N15009" t="inlineStr"/>
      <c r="O15009" t="inlineStr">
        <is>
          <t>CriticalRiver Inc.</t>
        </is>
      </c>
      <c r="P15009" t="inlineStr">
        <is>
          <t>['python', 'sql', 'postgresql', 'databricks', 'snowflake', 'redshift', 'spark', 'airflow', 'tableau', 'looker']</t>
        </is>
      </c>
      <c r="Q15009" t="inlineStr">
        <is>
          <t>{'analyst_tools': ['tableau', 'looker'], 'cloud': ['databricks', 'snowflake', 'redshift'], 'databases': ['postgresql'], 'libraries': ['spark', 'airflow'], 'programming': ['python', 'sql']}</t>
        </is>
      </c>
    </row>
    <row r="15010">
      <c r="A15010" t="inlineStr">
        <is>
          <t>Senior Data Engineer</t>
        </is>
      </c>
      <c r="B15010" t="inlineStr">
        <is>
          <t>Engineers / Senior Engineers / Principal Engineers, Data Centre...</t>
        </is>
      </c>
      <c r="C15010" t="inlineStr">
        <is>
          <t>Singapore</t>
        </is>
      </c>
      <c r="D15010" t="inlineStr">
        <is>
          <t>via LinkedIn</t>
        </is>
      </c>
      <c r="E15010" t="inlineStr">
        <is>
          <t>Full-time</t>
        </is>
      </c>
      <c r="F15010" t="b">
        <v>0</v>
      </c>
      <c r="G15010" t="inlineStr">
        <is>
          <t>Singapore</t>
        </is>
      </c>
      <c r="H15010" s="2" t="n">
        <v>45434.8540625</v>
      </c>
      <c r="I15010" t="b">
        <v>1</v>
      </c>
      <c r="J15010" t="b">
        <v>0</v>
      </c>
      <c r="K15010" t="inlineStr">
        <is>
          <t>Singapore</t>
        </is>
      </c>
      <c r="L15010" t="inlineStr"/>
      <c r="M15010" t="inlineStr"/>
      <c r="N15010" t="inlineStr"/>
      <c r="O15010" t="inlineStr">
        <is>
          <t>DSTA</t>
        </is>
      </c>
      <c r="P15010" t="inlineStr"/>
      <c r="Q15010" t="inlineStr"/>
    </row>
    <row r="15011">
      <c r="A15011" t="inlineStr">
        <is>
          <t>Data Engineer</t>
        </is>
      </c>
      <c r="B15011" t="inlineStr">
        <is>
          <t>Data Engineer</t>
        </is>
      </c>
      <c r="C15011" t="inlineStr">
        <is>
          <t>Anywhere</t>
        </is>
      </c>
      <c r="D15011" t="inlineStr">
        <is>
          <t>via LinkedIn</t>
        </is>
      </c>
      <c r="E15011" t="inlineStr">
        <is>
          <t>Full-time</t>
        </is>
      </c>
      <c r="F15011" t="b">
        <v>1</v>
      </c>
      <c r="G15011" t="inlineStr">
        <is>
          <t>Argentina</t>
        </is>
      </c>
      <c r="H15011" s="2" t="n">
        <v>45441.85251157408</v>
      </c>
      <c r="I15011" t="b">
        <v>1</v>
      </c>
      <c r="J15011" t="b">
        <v>0</v>
      </c>
      <c r="K15011" t="inlineStr">
        <is>
          <t>Argentina</t>
        </is>
      </c>
      <c r="L15011" t="inlineStr"/>
      <c r="M15011" t="inlineStr"/>
      <c r="N15011" t="inlineStr"/>
      <c r="O15011" t="inlineStr">
        <is>
          <t>Santex</t>
        </is>
      </c>
      <c r="P15011" t="inlineStr">
        <is>
          <t>['dynamodb', 'databricks', 'aws', 'pyspark', 'tableau']</t>
        </is>
      </c>
      <c r="Q15011" t="inlineStr">
        <is>
          <t>{'analyst_tools': ['tableau'], 'cloud': ['databricks', 'aws'], 'databases': ['dynamodb'], 'libraries': ['pyspark']}</t>
        </is>
      </c>
    </row>
    <row r="15012">
      <c r="A15012" t="inlineStr">
        <is>
          <t>Data Engineer</t>
        </is>
      </c>
      <c r="B15012" t="inlineStr">
        <is>
          <t>Data Engineer</t>
        </is>
      </c>
      <c r="C15012" t="inlineStr">
        <is>
          <t>Nuremberg, Germany</t>
        </is>
      </c>
      <c r="D15012" t="inlineStr">
        <is>
          <t>via BeBee</t>
        </is>
      </c>
      <c r="E15012" t="inlineStr">
        <is>
          <t>Full-time</t>
        </is>
      </c>
      <c r="F15012" t="b">
        <v>0</v>
      </c>
      <c r="G15012" t="inlineStr">
        <is>
          <t>Germany</t>
        </is>
      </c>
      <c r="H15012" s="2" t="n">
        <v>45429.8480787037</v>
      </c>
      <c r="I15012" t="b">
        <v>0</v>
      </c>
      <c r="J15012" t="b">
        <v>0</v>
      </c>
      <c r="K15012" t="inlineStr">
        <is>
          <t>Germany</t>
        </is>
      </c>
      <c r="L15012" t="inlineStr"/>
      <c r="M15012" t="inlineStr"/>
      <c r="N15012" t="inlineStr"/>
      <c r="O15012" t="inlineStr">
        <is>
          <t>PRODATO Integration Technology GmbH</t>
        </is>
      </c>
      <c r="P15012" t="inlineStr">
        <is>
          <t>['java', 'sql', 'python', 'docker', 'kubernetes']</t>
        </is>
      </c>
      <c r="Q15012" t="inlineStr">
        <is>
          <t>{'other': ['docker', 'kubernetes'], 'programming': ['java', 'sql', 'python']}</t>
        </is>
      </c>
    </row>
    <row r="15013">
      <c r="A15013" t="inlineStr">
        <is>
          <t>Business Analyst</t>
        </is>
      </c>
      <c r="B15013" t="inlineStr">
        <is>
          <t>Marketing Insight Analyst</t>
        </is>
      </c>
      <c r="C15013" t="inlineStr">
        <is>
          <t>St Julian's, Malta</t>
        </is>
      </c>
      <c r="D15013" t="inlineStr">
        <is>
          <t>via LinkedIn Malta</t>
        </is>
      </c>
      <c r="E15013" t="inlineStr">
        <is>
          <t>Full-time</t>
        </is>
      </c>
      <c r="F15013" t="b">
        <v>0</v>
      </c>
      <c r="G15013" t="inlineStr">
        <is>
          <t>Malta</t>
        </is>
      </c>
      <c r="H15013" s="2" t="n">
        <v>45435.90424768518</v>
      </c>
      <c r="I15013" t="b">
        <v>1</v>
      </c>
      <c r="J15013" t="b">
        <v>0</v>
      </c>
      <c r="K15013" t="inlineStr">
        <is>
          <t>Malta</t>
        </is>
      </c>
      <c r="L15013" t="inlineStr"/>
      <c r="M15013" t="inlineStr"/>
      <c r="N15013" t="inlineStr"/>
      <c r="O15013" t="inlineStr">
        <is>
          <t>Betfair International</t>
        </is>
      </c>
      <c r="P15013" t="inlineStr">
        <is>
          <t>['sql', 'python', 'flutter', 'excel', 'microstrategy', 'power bi', 'atlassian']</t>
        </is>
      </c>
      <c r="Q15013" t="inlineStr">
        <is>
          <t>{'analyst_tools': ['excel', 'microstrategy', 'power bi'], 'libraries': ['flutter'], 'other': ['atlassian'], 'programming': ['sql', 'python']}</t>
        </is>
      </c>
    </row>
    <row r="15014">
      <c r="A15014" t="inlineStr">
        <is>
          <t>Data Analyst</t>
        </is>
      </c>
      <c r="B15014" t="inlineStr">
        <is>
          <t>Data Analyst, Specialist</t>
        </is>
      </c>
      <c r="C15014" t="inlineStr">
        <is>
          <t>Dallas, TX</t>
        </is>
      </c>
      <c r="D15014" t="inlineStr">
        <is>
          <t>via LinkedIn</t>
        </is>
      </c>
      <c r="E15014" t="inlineStr">
        <is>
          <t>Full-time</t>
        </is>
      </c>
      <c r="F15014" t="b">
        <v>0</v>
      </c>
      <c r="G15014" t="inlineStr">
        <is>
          <t>Texas, United States</t>
        </is>
      </c>
      <c r="H15014" s="2" t="n">
        <v>45435.83692129629</v>
      </c>
      <c r="I15014" t="b">
        <v>0</v>
      </c>
      <c r="J15014" t="b">
        <v>0</v>
      </c>
      <c r="K15014" t="inlineStr">
        <is>
          <t>United States</t>
        </is>
      </c>
      <c r="L15014" t="inlineStr"/>
      <c r="M15014" t="inlineStr"/>
      <c r="N15014" t="inlineStr"/>
      <c r="O15014" t="inlineStr">
        <is>
          <t>Vanguard</t>
        </is>
      </c>
      <c r="P15014" t="inlineStr">
        <is>
          <t>['sql', 'python', 'sas', 'sas', 'r']</t>
        </is>
      </c>
      <c r="Q15014" t="inlineStr">
        <is>
          <t>{'analyst_tools': ['sas'], 'programming': ['sql', 'python', 'sas', 'r']}</t>
        </is>
      </c>
    </row>
    <row r="15015">
      <c r="A15015" t="inlineStr">
        <is>
          <t>Data Scientist</t>
        </is>
      </c>
      <c r="B15015" t="inlineStr">
        <is>
          <t>Data Scientist III</t>
        </is>
      </c>
      <c r="C15015" t="inlineStr">
        <is>
          <t>Mumbai, Maharashtra, India</t>
        </is>
      </c>
      <c r="D15015" t="inlineStr">
        <is>
          <t>via GrabJobs</t>
        </is>
      </c>
      <c r="E15015" t="inlineStr">
        <is>
          <t>Full-time</t>
        </is>
      </c>
      <c r="F15015" t="b">
        <v>0</v>
      </c>
      <c r="G15015" t="inlineStr">
        <is>
          <t>India</t>
        </is>
      </c>
      <c r="H15015" s="2" t="n">
        <v>45426.8475462963</v>
      </c>
      <c r="I15015" t="b">
        <v>0</v>
      </c>
      <c r="J15015" t="b">
        <v>0</v>
      </c>
      <c r="K15015" t="inlineStr">
        <is>
          <t>India</t>
        </is>
      </c>
      <c r="L15015" t="inlineStr"/>
      <c r="M15015" t="inlineStr"/>
      <c r="N15015" t="inlineStr"/>
      <c r="O15015" t="inlineStr">
        <is>
          <t>Dozee</t>
        </is>
      </c>
      <c r="P15015" t="inlineStr">
        <is>
          <t>['julia', 'r', 'vue', 'flow']</t>
        </is>
      </c>
      <c r="Q15015" t="inlineStr">
        <is>
          <t>{'other': ['flow'], 'programming': ['julia', 'r'], 'webframeworks': ['vue']}</t>
        </is>
      </c>
    </row>
    <row r="15016">
      <c r="A15016" t="inlineStr">
        <is>
          <t>Data Scientist</t>
        </is>
      </c>
      <c r="B15016" t="inlineStr">
        <is>
          <t>Data Scientist</t>
        </is>
      </c>
      <c r="C15016" t="inlineStr">
        <is>
          <t>Naperville, IL</t>
        </is>
      </c>
      <c r="D15016" t="inlineStr">
        <is>
          <t>via Indeed</t>
        </is>
      </c>
      <c r="E15016" t="inlineStr">
        <is>
          <t>Full-time</t>
        </is>
      </c>
      <c r="F15016" t="b">
        <v>0</v>
      </c>
      <c r="G15016" t="inlineStr">
        <is>
          <t>Illinois, United States</t>
        </is>
      </c>
      <c r="H15016" s="2" t="n">
        <v>45414.83844907407</v>
      </c>
      <c r="I15016" t="b">
        <v>0</v>
      </c>
      <c r="J15016" t="b">
        <v>0</v>
      </c>
      <c r="K15016" t="inlineStr">
        <is>
          <t>United States</t>
        </is>
      </c>
      <c r="L15016" t="inlineStr"/>
      <c r="M15016" t="inlineStr"/>
      <c r="N15016" t="inlineStr"/>
      <c r="O15016" t="inlineStr">
        <is>
          <t>Evolutyz Corp</t>
        </is>
      </c>
      <c r="P15016" t="inlineStr">
        <is>
          <t>['python', 'sql', 'aws']</t>
        </is>
      </c>
      <c r="Q15016" t="inlineStr">
        <is>
          <t>{'cloud': ['aws'], 'programming': ['python', 'sql']}</t>
        </is>
      </c>
    </row>
    <row r="15017">
      <c r="A15017" t="inlineStr">
        <is>
          <t>Senior Data Scientist</t>
        </is>
      </c>
      <c r="B15017" t="inlineStr">
        <is>
          <t>Senior Data</t>
        </is>
      </c>
      <c r="C15017" t="inlineStr">
        <is>
          <t>Essen, Germany</t>
        </is>
      </c>
      <c r="D15017" t="inlineStr">
        <is>
          <t>via BeBee</t>
        </is>
      </c>
      <c r="E15017" t="inlineStr">
        <is>
          <t>Full-time</t>
        </is>
      </c>
      <c r="F15017" t="b">
        <v>0</v>
      </c>
      <c r="G15017" t="inlineStr">
        <is>
          <t>Germany</t>
        </is>
      </c>
      <c r="H15017" s="2" t="n">
        <v>45440.85709490741</v>
      </c>
      <c r="I15017" t="b">
        <v>0</v>
      </c>
      <c r="J15017" t="b">
        <v>0</v>
      </c>
      <c r="K15017" t="inlineStr">
        <is>
          <t>Germany</t>
        </is>
      </c>
      <c r="L15017" t="inlineStr"/>
      <c r="M15017" t="inlineStr"/>
      <c r="N15017" t="inlineStr"/>
      <c r="O15017" t="inlineStr">
        <is>
          <t>adesso SE</t>
        </is>
      </c>
      <c r="P15017" t="inlineStr">
        <is>
          <t>['java', 'scala', 'python', 'git']</t>
        </is>
      </c>
      <c r="Q15017" t="inlineStr">
        <is>
          <t>{'other': ['git'], 'programming': ['java', 'scala', 'python']}</t>
        </is>
      </c>
    </row>
    <row r="15018">
      <c r="A15018" t="inlineStr">
        <is>
          <t>Cloud Engineer</t>
        </is>
      </c>
      <c r="B15018" t="inlineStr">
        <is>
          <t>Web Analyst (Part-Time)</t>
        </is>
      </c>
      <c r="C15018" t="inlineStr">
        <is>
          <t>Anywhere</t>
        </is>
      </c>
      <c r="D15018" t="inlineStr">
        <is>
          <t>via LinkedIn</t>
        </is>
      </c>
      <c r="E15018" t="inlineStr">
        <is>
          <t>Part-time</t>
        </is>
      </c>
      <c r="F15018" t="b">
        <v>1</v>
      </c>
      <c r="G15018" t="inlineStr">
        <is>
          <t>Estonia</t>
        </is>
      </c>
      <c r="H15018" s="2" t="n">
        <v>45442.86655092592</v>
      </c>
      <c r="I15018" t="b">
        <v>1</v>
      </c>
      <c r="J15018" t="b">
        <v>0</v>
      </c>
      <c r="K15018" t="inlineStr">
        <is>
          <t>Estonia</t>
        </is>
      </c>
      <c r="L15018" t="inlineStr"/>
      <c r="M15018" t="inlineStr"/>
      <c r="N15018" t="inlineStr"/>
      <c r="O15018" t="inlineStr">
        <is>
          <t>TripleTen</t>
        </is>
      </c>
      <c r="P15018" t="inlineStr">
        <is>
          <t>['sql', 'excel', 'notion', 'mattermost']</t>
        </is>
      </c>
      <c r="Q15018" t="inlineStr">
        <is>
          <t>{'analyst_tools': ['excel'], 'async': ['notion'], 'programming': ['sql'], 'sync': ['mattermost']}</t>
        </is>
      </c>
    </row>
    <row r="15019">
      <c r="A15019" t="inlineStr">
        <is>
          <t>Data Engineer</t>
        </is>
      </c>
      <c r="B15019" t="inlineStr">
        <is>
          <t>Data engineer</t>
        </is>
      </c>
      <c r="C15019" t="inlineStr">
        <is>
          <t>Newcastle NSW, Australia</t>
        </is>
      </c>
      <c r="D15019" t="inlineStr">
        <is>
          <t>via Jooble</t>
        </is>
      </c>
      <c r="E15019" t="inlineStr">
        <is>
          <t>Full-time</t>
        </is>
      </c>
      <c r="F15019" t="b">
        <v>0</v>
      </c>
      <c r="G15019" t="inlineStr">
        <is>
          <t>Australia</t>
        </is>
      </c>
      <c r="H15019" s="2" t="n">
        <v>45419.84538194445</v>
      </c>
      <c r="I15019" t="b">
        <v>0</v>
      </c>
      <c r="J15019" t="b">
        <v>0</v>
      </c>
      <c r="K15019" t="inlineStr">
        <is>
          <t>Australia</t>
        </is>
      </c>
      <c r="L15019" t="inlineStr"/>
      <c r="M15019" t="inlineStr"/>
      <c r="N15019" t="inlineStr"/>
      <c r="O15019" t="inlineStr">
        <is>
          <t>Zone IT Solutions</t>
        </is>
      </c>
      <c r="P15019" t="inlineStr">
        <is>
          <t>['sql', 'python', 'java', 'azure']</t>
        </is>
      </c>
      <c r="Q15019" t="inlineStr">
        <is>
          <t>{'cloud': ['azure'], 'programming': ['sql', 'python', 'java']}</t>
        </is>
      </c>
    </row>
    <row r="15020">
      <c r="A15020" t="inlineStr">
        <is>
          <t>Data Analyst</t>
        </is>
      </c>
      <c r="B15020" t="inlineStr">
        <is>
          <t>Data Analyst</t>
        </is>
      </c>
      <c r="C15020" t="inlineStr">
        <is>
          <t>Singapore</t>
        </is>
      </c>
      <c r="D15020" t="inlineStr">
        <is>
          <t>via Singapore | JobsDB</t>
        </is>
      </c>
      <c r="E15020" t="inlineStr">
        <is>
          <t>Contractor</t>
        </is>
      </c>
      <c r="F15020" t="b">
        <v>0</v>
      </c>
      <c r="G15020" t="inlineStr">
        <is>
          <t>Singapore</t>
        </is>
      </c>
      <c r="H15020" s="2" t="n">
        <v>45434.85373842593</v>
      </c>
      <c r="I15020" t="b">
        <v>1</v>
      </c>
      <c r="J15020" t="b">
        <v>0</v>
      </c>
      <c r="K15020" t="inlineStr">
        <is>
          <t>Singapore</t>
        </is>
      </c>
      <c r="L15020" t="inlineStr"/>
      <c r="M15020" t="inlineStr"/>
      <c r="N15020" t="inlineStr"/>
      <c r="O15020" t="inlineStr">
        <is>
          <t>MANPOWER STAFFING SERVICES (SINGAPORE) PTE LTD</t>
        </is>
      </c>
      <c r="P15020" t="inlineStr"/>
      <c r="Q15020" t="inlineStr"/>
    </row>
    <row r="15021">
      <c r="A15021" t="inlineStr">
        <is>
          <t>Data Analyst</t>
        </is>
      </c>
      <c r="B15021" t="inlineStr">
        <is>
          <t>Data analyst et digital H/F (Apprentissage/Alternance)</t>
        </is>
      </c>
      <c r="C15021" t="inlineStr">
        <is>
          <t>Montauban, France</t>
        </is>
      </c>
      <c r="D15021" t="inlineStr">
        <is>
          <t>via Jobijoba</t>
        </is>
      </c>
      <c r="E15021" t="inlineStr">
        <is>
          <t>Part-time and Internship</t>
        </is>
      </c>
      <c r="F15021" t="b">
        <v>0</v>
      </c>
      <c r="G15021" t="inlineStr">
        <is>
          <t>France</t>
        </is>
      </c>
      <c r="H15021" s="2" t="n">
        <v>45420.86304398148</v>
      </c>
      <c r="I15021" t="b">
        <v>0</v>
      </c>
      <c r="J15021" t="b">
        <v>0</v>
      </c>
      <c r="K15021" t="inlineStr">
        <is>
          <t>France</t>
        </is>
      </c>
      <c r="L15021" t="inlineStr"/>
      <c r="M15021" t="inlineStr"/>
      <c r="N15021" t="inlineStr"/>
      <c r="O15021" t="inlineStr">
        <is>
          <t>Openclassrooms</t>
        </is>
      </c>
      <c r="P15021" t="inlineStr"/>
      <c r="Q15021" t="inlineStr"/>
    </row>
    <row r="15022">
      <c r="A15022" t="inlineStr">
        <is>
          <t>Data Engineer</t>
        </is>
      </c>
      <c r="B15022" t="inlineStr">
        <is>
          <t>Data Engineer H/F</t>
        </is>
      </c>
      <c r="C15022" t="inlineStr">
        <is>
          <t>Paris, France</t>
        </is>
      </c>
      <c r="D15022" t="inlineStr">
        <is>
          <t>via Indeed</t>
        </is>
      </c>
      <c r="E15022" t="inlineStr">
        <is>
          <t>Full-time</t>
        </is>
      </c>
      <c r="F15022" t="b">
        <v>0</v>
      </c>
      <c r="G15022" t="inlineStr">
        <is>
          <t>France</t>
        </is>
      </c>
      <c r="H15022" s="2" t="n">
        <v>45435.89344907407</v>
      </c>
      <c r="I15022" t="b">
        <v>0</v>
      </c>
      <c r="J15022" t="b">
        <v>0</v>
      </c>
      <c r="K15022" t="inlineStr">
        <is>
          <t>France</t>
        </is>
      </c>
      <c r="L15022" t="inlineStr"/>
      <c r="M15022" t="inlineStr"/>
      <c r="N15022" t="inlineStr"/>
      <c r="O15022" t="inlineStr">
        <is>
          <t>SOMA GROUP</t>
        </is>
      </c>
      <c r="P15022" t="inlineStr">
        <is>
          <t>['python', 'spark', 'docker', 'kubernetes']</t>
        </is>
      </c>
      <c r="Q15022" t="inlineStr">
        <is>
          <t>{'libraries': ['spark'], 'other': ['docker', 'kubernetes'], 'programming': ['python']}</t>
        </is>
      </c>
    </row>
    <row r="15023">
      <c r="A15023" t="inlineStr">
        <is>
          <t>Senior Data Scientist</t>
        </is>
      </c>
      <c r="B15023" t="inlineStr">
        <is>
          <t>Senior Data Scientist - EHS</t>
        </is>
      </c>
      <c r="C15023" t="inlineStr">
        <is>
          <t>North Chicago, IL</t>
        </is>
      </c>
      <c r="D15023" t="inlineStr">
        <is>
          <t>via AbbVie Careers</t>
        </is>
      </c>
      <c r="E15023" t="inlineStr">
        <is>
          <t>Full-time</t>
        </is>
      </c>
      <c r="F15023" t="b">
        <v>0</v>
      </c>
      <c r="G15023" t="inlineStr">
        <is>
          <t>Illinois, United States</t>
        </is>
      </c>
      <c r="H15023" s="2" t="n">
        <v>45426.83702546296</v>
      </c>
      <c r="I15023" t="b">
        <v>0</v>
      </c>
      <c r="J15023" t="b">
        <v>1</v>
      </c>
      <c r="K15023" t="inlineStr">
        <is>
          <t>United States</t>
        </is>
      </c>
      <c r="L15023" t="inlineStr"/>
      <c r="M15023" t="inlineStr"/>
      <c r="N15023" t="inlineStr"/>
      <c r="O15023" t="inlineStr">
        <is>
          <t>AbbVie</t>
        </is>
      </c>
      <c r="P15023" t="inlineStr"/>
      <c r="Q15023" t="inlineStr"/>
    </row>
    <row r="15024">
      <c r="A15024" t="inlineStr">
        <is>
          <t>Data Analyst</t>
        </is>
      </c>
      <c r="B15024" t="inlineStr">
        <is>
          <t>SAP Data Analyst #: 24-03189</t>
        </is>
      </c>
      <c r="C15024" t="inlineStr">
        <is>
          <t>Louisville, KY</t>
        </is>
      </c>
      <c r="D15024" t="inlineStr">
        <is>
          <t>via LinkedIn</t>
        </is>
      </c>
      <c r="E15024" t="inlineStr">
        <is>
          <t>Contractor and Temp work</t>
        </is>
      </c>
      <c r="F15024" t="b">
        <v>0</v>
      </c>
      <c r="G15024" t="inlineStr">
        <is>
          <t>Georgia</t>
        </is>
      </c>
      <c r="H15024" s="2" t="n">
        <v>45421.85979166667</v>
      </c>
      <c r="I15024" t="b">
        <v>0</v>
      </c>
      <c r="J15024" t="b">
        <v>0</v>
      </c>
      <c r="K15024" t="inlineStr">
        <is>
          <t>United States</t>
        </is>
      </c>
      <c r="L15024" t="inlineStr"/>
      <c r="M15024" t="inlineStr"/>
      <c r="N15024" t="inlineStr"/>
      <c r="O15024" t="inlineStr">
        <is>
          <t>HireTalent - Diversity Staffing &amp; Recruiting Firm</t>
        </is>
      </c>
      <c r="P15024" t="inlineStr">
        <is>
          <t>['sap']</t>
        </is>
      </c>
      <c r="Q15024" t="inlineStr">
        <is>
          <t>{'analyst_tools': ['sap']}</t>
        </is>
      </c>
    </row>
    <row r="15025">
      <c r="A15025" t="inlineStr">
        <is>
          <t>Data Analyst</t>
        </is>
      </c>
      <c r="B15025" t="inlineStr">
        <is>
          <t>Data Analyst</t>
        </is>
      </c>
      <c r="C15025" t="inlineStr">
        <is>
          <t>United States</t>
        </is>
      </c>
      <c r="D15025" t="inlineStr">
        <is>
          <t>via LinkedIn</t>
        </is>
      </c>
      <c r="E15025" t="inlineStr">
        <is>
          <t>Full-time</t>
        </is>
      </c>
      <c r="F15025" t="b">
        <v>0</v>
      </c>
      <c r="G15025" t="inlineStr">
        <is>
          <t>Texas, United States</t>
        </is>
      </c>
      <c r="H15025" s="2" t="n">
        <v>45425.83795138889</v>
      </c>
      <c r="I15025" t="b">
        <v>1</v>
      </c>
      <c r="J15025" t="b">
        <v>0</v>
      </c>
      <c r="K15025" t="inlineStr">
        <is>
          <t>United States</t>
        </is>
      </c>
      <c r="L15025" t="inlineStr"/>
      <c r="M15025" t="inlineStr"/>
      <c r="N15025" t="inlineStr"/>
      <c r="O15025" t="inlineStr">
        <is>
          <t>Dorchester Capital</t>
        </is>
      </c>
      <c r="P15025" t="inlineStr">
        <is>
          <t>['python', 'r', 'sql', 'dax']</t>
        </is>
      </c>
      <c r="Q15025" t="inlineStr">
        <is>
          <t>{'analyst_tools': ['dax'], 'programming': ['python', 'r', 'sql']}</t>
        </is>
      </c>
    </row>
    <row r="15026">
      <c r="A15026" t="inlineStr">
        <is>
          <t>Data Engineer</t>
        </is>
      </c>
      <c r="B15026" t="inlineStr">
        <is>
          <t>Data Engineer</t>
        </is>
      </c>
      <c r="C15026" t="inlineStr">
        <is>
          <t>Madrid, Spain</t>
        </is>
      </c>
      <c r="D15026" t="inlineStr">
        <is>
          <t>via LinkedIn</t>
        </is>
      </c>
      <c r="E15026" t="inlineStr">
        <is>
          <t>Full-time</t>
        </is>
      </c>
      <c r="F15026" t="b">
        <v>0</v>
      </c>
      <c r="G15026" t="inlineStr">
        <is>
          <t>Spain</t>
        </is>
      </c>
      <c r="H15026" s="2" t="n">
        <v>45432.84409722222</v>
      </c>
      <c r="I15026" t="b">
        <v>0</v>
      </c>
      <c r="J15026" t="b">
        <v>0</v>
      </c>
      <c r="K15026" t="inlineStr">
        <is>
          <t>Spain</t>
        </is>
      </c>
      <c r="L15026" t="inlineStr"/>
      <c r="M15026" t="inlineStr"/>
      <c r="N15026" t="inlineStr"/>
      <c r="O15026" t="inlineStr">
        <is>
          <t>IT Partner</t>
        </is>
      </c>
      <c r="P15026" t="inlineStr">
        <is>
          <t>['python', 'sql', 'spark', 'git']</t>
        </is>
      </c>
      <c r="Q15026" t="inlineStr">
        <is>
          <t>{'libraries': ['spark'], 'other': ['git'], 'programming': ['python', 'sql']}</t>
        </is>
      </c>
    </row>
    <row r="15027">
      <c r="A15027" t="inlineStr">
        <is>
          <t>Data Scientist</t>
        </is>
      </c>
      <c r="B15027" t="inlineStr">
        <is>
          <t>Associate Director, Data Scientist Bioinformatics</t>
        </is>
      </c>
      <c r="C15027" t="inlineStr">
        <is>
          <t>Barcelona, Spain</t>
        </is>
      </c>
      <c r="D15027" t="inlineStr">
        <is>
          <t>via LinkedIn</t>
        </is>
      </c>
      <c r="E15027" t="inlineStr">
        <is>
          <t>Full-time</t>
        </is>
      </c>
      <c r="F15027" t="b">
        <v>0</v>
      </c>
      <c r="G15027" t="inlineStr">
        <is>
          <t>Spain</t>
        </is>
      </c>
      <c r="H15027" s="2" t="n">
        <v>45439.40574074074</v>
      </c>
      <c r="I15027" t="b">
        <v>0</v>
      </c>
      <c r="J15027" t="b">
        <v>0</v>
      </c>
      <c r="K15027" t="inlineStr">
        <is>
          <t>Spain</t>
        </is>
      </c>
      <c r="L15027" t="inlineStr"/>
      <c r="M15027" t="inlineStr"/>
      <c r="N15027" t="inlineStr"/>
      <c r="O15027" t="inlineStr">
        <is>
          <t>AstraZeneca</t>
        </is>
      </c>
      <c r="P15027" t="inlineStr">
        <is>
          <t>['r', 'python']</t>
        </is>
      </c>
      <c r="Q15027" t="inlineStr">
        <is>
          <t>{'programming': ['r', 'python']}</t>
        </is>
      </c>
    </row>
    <row r="15028">
      <c r="A15028" t="inlineStr">
        <is>
          <t>Software Engineer</t>
        </is>
      </c>
      <c r="B15028" t="inlineStr">
        <is>
          <t>Engenheiro de Dados - Sênior</t>
        </is>
      </c>
      <c r="C15028" t="inlineStr">
        <is>
          <t>Anywhere</t>
        </is>
      </c>
      <c r="D15028" t="inlineStr">
        <is>
          <t>via LinkedIn</t>
        </is>
      </c>
      <c r="E15028" t="inlineStr">
        <is>
          <t>Full-time</t>
        </is>
      </c>
      <c r="F15028" t="b">
        <v>1</v>
      </c>
      <c r="G15028" t="inlineStr">
        <is>
          <t>Brazil</t>
        </is>
      </c>
      <c r="H15028" s="2" t="n">
        <v>45441.84825231481</v>
      </c>
      <c r="I15028" t="b">
        <v>0</v>
      </c>
      <c r="J15028" t="b">
        <v>0</v>
      </c>
      <c r="K15028" t="inlineStr">
        <is>
          <t>Brazil</t>
        </is>
      </c>
      <c r="L15028" t="inlineStr"/>
      <c r="M15028" t="inlineStr"/>
      <c r="N15028" t="inlineStr"/>
      <c r="O15028" t="inlineStr">
        <is>
          <t>D&amp;D Group</t>
        </is>
      </c>
      <c r="P15028" t="inlineStr">
        <is>
          <t>['python', 'java', 'scala', 'sql', 'nosql', 'mongodb', 'mongodb', 'postgresql', 'aws', 'gcp', 'azure', 'airflow', 'spark', 'kafka']</t>
        </is>
      </c>
      <c r="Q15028" t="inlineStr">
        <is>
          <t>{'cloud': ['aws', 'gcp', 'azure'], 'databases': ['mongodb', 'postgresql'], 'libraries': ['airflow', 'spark', 'kafka'], 'programming': ['python', 'java', 'scala', 'sql', 'nosql', 'mongodb']}</t>
        </is>
      </c>
    </row>
    <row r="15029">
      <c r="A15029" t="inlineStr">
        <is>
          <t>Data Scientist</t>
        </is>
      </c>
      <c r="B15029" t="inlineStr">
        <is>
          <t>Data Scientist - Opportunity to Make a Difference</t>
        </is>
      </c>
      <c r="C15029" t="inlineStr">
        <is>
          <t>Mumbai, Maharashtra, India</t>
        </is>
      </c>
      <c r="D15029" t="inlineStr">
        <is>
          <t>via GrabJobs</t>
        </is>
      </c>
      <c r="E15029" t="inlineStr">
        <is>
          <t>Full-time</t>
        </is>
      </c>
      <c r="F15029" t="b">
        <v>0</v>
      </c>
      <c r="G15029" t="inlineStr">
        <is>
          <t>India</t>
        </is>
      </c>
      <c r="H15029" s="2" t="n">
        <v>45425.84555555556</v>
      </c>
      <c r="I15029" t="b">
        <v>0</v>
      </c>
      <c r="J15029" t="b">
        <v>0</v>
      </c>
      <c r="K15029" t="inlineStr">
        <is>
          <t>India</t>
        </is>
      </c>
      <c r="L15029" t="inlineStr"/>
      <c r="M15029" t="inlineStr"/>
      <c r="N15029" t="inlineStr"/>
      <c r="O15029" t="inlineStr">
        <is>
          <t>Mindsprint</t>
        </is>
      </c>
      <c r="P15029" t="inlineStr">
        <is>
          <t>['nosql', 'mysql', 'spark']</t>
        </is>
      </c>
      <c r="Q15029" t="inlineStr">
        <is>
          <t>{'databases': ['mysql'], 'libraries': ['spark'], 'programming': ['nosql']}</t>
        </is>
      </c>
    </row>
    <row r="15030">
      <c r="A15030" t="inlineStr">
        <is>
          <t>Data Scientist</t>
        </is>
      </c>
      <c r="B15030" t="inlineStr">
        <is>
          <t>Data Scientist (Rif. 3975)</t>
        </is>
      </c>
      <c r="C15030" t="inlineStr">
        <is>
          <t>Anywhere</t>
        </is>
      </c>
      <c r="D15030" t="inlineStr">
        <is>
          <t>via Indeed</t>
        </is>
      </c>
      <c r="E15030" t="inlineStr">
        <is>
          <t>Full-time and Temp work</t>
        </is>
      </c>
      <c r="F15030" t="b">
        <v>1</v>
      </c>
      <c r="G15030" t="inlineStr">
        <is>
          <t>Italy</t>
        </is>
      </c>
      <c r="H15030" s="2" t="n">
        <v>45418.85950231482</v>
      </c>
      <c r="I15030" t="b">
        <v>0</v>
      </c>
      <c r="J15030" t="b">
        <v>0</v>
      </c>
      <c r="K15030" t="inlineStr">
        <is>
          <t>Italy</t>
        </is>
      </c>
      <c r="L15030" t="inlineStr"/>
      <c r="M15030" t="inlineStr"/>
      <c r="N15030" t="inlineStr"/>
      <c r="O15030" t="inlineStr">
        <is>
          <t>ESIS S.r.l.</t>
        </is>
      </c>
      <c r="P15030" t="inlineStr">
        <is>
          <t>['python', 'aws', 'redshift', 'tensorflow', 'scikit-learn']</t>
        </is>
      </c>
      <c r="Q15030" t="inlineStr">
        <is>
          <t>{'cloud': ['aws', 'redshift'], 'libraries': ['tensorflow', 'scikit-learn'], 'programming': ['python']}</t>
        </is>
      </c>
    </row>
    <row r="15031">
      <c r="A15031" t="inlineStr">
        <is>
          <t>Data Scientist</t>
        </is>
      </c>
      <c r="B15031" t="inlineStr">
        <is>
          <t>Senior Analytics Engineer (Vietnam)</t>
        </is>
      </c>
      <c r="C15031" t="inlineStr">
        <is>
          <t>Anywhere</t>
        </is>
      </c>
      <c r="D15031" t="inlineStr">
        <is>
          <t>via LinkedIn Vietnam</t>
        </is>
      </c>
      <c r="E15031" t="inlineStr">
        <is>
          <t>Full-time</t>
        </is>
      </c>
      <c r="F15031" t="b">
        <v>1</v>
      </c>
      <c r="G15031" t="inlineStr">
        <is>
          <t>Vietnam</t>
        </is>
      </c>
      <c r="H15031" s="2" t="n">
        <v>45418.8516087963</v>
      </c>
      <c r="I15031" t="b">
        <v>1</v>
      </c>
      <c r="J15031" t="b">
        <v>0</v>
      </c>
      <c r="K15031" t="inlineStr">
        <is>
          <t>Vietnam</t>
        </is>
      </c>
      <c r="L15031" t="inlineStr"/>
      <c r="M15031" t="inlineStr"/>
      <c r="N15031" t="inlineStr"/>
      <c r="O15031" t="inlineStr">
        <is>
          <t>Infinite Lambda</t>
        </is>
      </c>
      <c r="P15031" t="inlineStr">
        <is>
          <t>['sql', 'looker', 'tableau', 'qlik', 'power bi', 'excel', 'git']</t>
        </is>
      </c>
      <c r="Q15031" t="inlineStr">
        <is>
          <t>{'analyst_tools': ['looker', 'tableau', 'qlik', 'power bi', 'excel'], 'other': ['git'], 'programming': ['sql']}</t>
        </is>
      </c>
    </row>
    <row r="15032">
      <c r="A15032" t="inlineStr">
        <is>
          <t>Data Scientist</t>
        </is>
      </c>
      <c r="B15032" t="inlineStr">
        <is>
          <t>Data Scientist</t>
        </is>
      </c>
      <c r="C15032" t="inlineStr">
        <is>
          <t>Bernards, NJ</t>
        </is>
      </c>
      <c r="D15032" t="inlineStr">
        <is>
          <t>via LinkedIn</t>
        </is>
      </c>
      <c r="E15032" t="inlineStr">
        <is>
          <t>Full-time</t>
        </is>
      </c>
      <c r="F15032" t="b">
        <v>0</v>
      </c>
      <c r="G15032" t="inlineStr">
        <is>
          <t>New York, United States</t>
        </is>
      </c>
      <c r="H15032" s="2" t="n">
        <v>45425.83629629629</v>
      </c>
      <c r="I15032" t="b">
        <v>0</v>
      </c>
      <c r="J15032" t="b">
        <v>0</v>
      </c>
      <c r="K15032" t="inlineStr">
        <is>
          <t>United States</t>
        </is>
      </c>
      <c r="L15032" t="inlineStr">
        <is>
          <t>hour</t>
        </is>
      </c>
      <c r="M15032" t="inlineStr"/>
      <c r="N15032" t="n">
        <v>85</v>
      </c>
      <c r="O15032" t="inlineStr">
        <is>
          <t>Brillio</t>
        </is>
      </c>
      <c r="P15032" t="inlineStr">
        <is>
          <t>['java', 'python', 'r', 'cassandra', 'oracle', 'spark', 'kafka', 'hadoop', 'pyspark', 'kubernetes', 'docker']</t>
        </is>
      </c>
      <c r="Q15032" t="inlineStr">
        <is>
          <t>{'cloud': ['oracle'], 'databases': ['cassandra'], 'libraries': ['spark', 'kafka', 'hadoop', 'pyspark'], 'other': ['kubernetes', 'docker'], 'programming': ['java', 'python', 'r']}</t>
        </is>
      </c>
    </row>
    <row r="15033">
      <c r="A15033" t="inlineStr">
        <is>
          <t>Senior Data Scientist</t>
        </is>
      </c>
      <c r="B15033" t="inlineStr">
        <is>
          <t>Senior Data Scientist Computer Vision (Remote)</t>
        </is>
      </c>
      <c r="C15033" t="inlineStr">
        <is>
          <t>Saudi Arabia</t>
        </is>
      </c>
      <c r="D15033" t="inlineStr">
        <is>
          <t>via Jobs In Saudi Arabia - Jooble</t>
        </is>
      </c>
      <c r="E15033" t="inlineStr">
        <is>
          <t>Full-time</t>
        </is>
      </c>
      <c r="F15033" t="b">
        <v>0</v>
      </c>
      <c r="G15033" t="inlineStr">
        <is>
          <t>Saudi Arabia</t>
        </is>
      </c>
      <c r="H15033" s="2" t="n">
        <v>45428.84710648148</v>
      </c>
      <c r="I15033" t="b">
        <v>0</v>
      </c>
      <c r="J15033" t="b">
        <v>0</v>
      </c>
      <c r="K15033" t="inlineStr">
        <is>
          <t>Saudi Arabia</t>
        </is>
      </c>
      <c r="L15033" t="inlineStr"/>
      <c r="M15033" t="inlineStr"/>
      <c r="N15033" t="inlineStr"/>
      <c r="O15033" t="inlineStr">
        <is>
          <t>Fathom.io</t>
        </is>
      </c>
      <c r="P15033" t="inlineStr">
        <is>
          <t>['python', 'pytorch']</t>
        </is>
      </c>
      <c r="Q15033" t="inlineStr">
        <is>
          <t>{'libraries': ['pytorch'], 'programming': ['python']}</t>
        </is>
      </c>
    </row>
    <row r="15034">
      <c r="A15034" t="inlineStr">
        <is>
          <t>Data Engineer</t>
        </is>
      </c>
      <c r="B15034" t="inlineStr">
        <is>
          <t>Cloudera Data Platform Engineer - Contract = 12 months</t>
        </is>
      </c>
      <c r="C15034" t="inlineStr">
        <is>
          <t>Singapore</t>
        </is>
      </c>
      <c r="D15034" t="inlineStr">
        <is>
          <t>via LinkedIn</t>
        </is>
      </c>
      <c r="E15034" t="inlineStr">
        <is>
          <t>Contractor</t>
        </is>
      </c>
      <c r="F15034" t="b">
        <v>0</v>
      </c>
      <c r="G15034" t="inlineStr">
        <is>
          <t>Singapore</t>
        </is>
      </c>
      <c r="H15034" s="2" t="n">
        <v>45442.85717592593</v>
      </c>
      <c r="I15034" t="b">
        <v>1</v>
      </c>
      <c r="J15034" t="b">
        <v>0</v>
      </c>
      <c r="K15034" t="inlineStr">
        <is>
          <t>Singapore</t>
        </is>
      </c>
      <c r="L15034" t="inlineStr"/>
      <c r="M15034" t="inlineStr"/>
      <c r="N15034" t="inlineStr"/>
      <c r="O15034" t="inlineStr">
        <is>
          <t>ZENITH INFOTECH (S) PTE LTD.</t>
        </is>
      </c>
      <c r="P15034" t="inlineStr">
        <is>
          <t>['linux']</t>
        </is>
      </c>
      <c r="Q15034" t="inlineStr">
        <is>
          <t>{'os': ['linux']}</t>
        </is>
      </c>
    </row>
    <row r="15035">
      <c r="A15035" t="inlineStr">
        <is>
          <t>Business Analyst</t>
        </is>
      </c>
      <c r="B15035" t="inlineStr">
        <is>
          <t>Business-Sales Analyst</t>
        </is>
      </c>
      <c r="C15035" t="inlineStr">
        <is>
          <t>Nasr City, Al Manteqah Al Oula, Nasr City, Egypt</t>
        </is>
      </c>
      <c r="D15035" t="inlineStr">
        <is>
          <t>via Wuzzuf</t>
        </is>
      </c>
      <c r="E15035" t="inlineStr">
        <is>
          <t>Full-time</t>
        </is>
      </c>
      <c r="F15035" t="b">
        <v>0</v>
      </c>
      <c r="G15035" t="inlineStr">
        <is>
          <t>Egypt</t>
        </is>
      </c>
      <c r="H15035" s="2" t="n">
        <v>45432.84597222223</v>
      </c>
      <c r="I15035" t="b">
        <v>1</v>
      </c>
      <c r="J15035" t="b">
        <v>0</v>
      </c>
      <c r="K15035" t="inlineStr">
        <is>
          <t>Egypt</t>
        </is>
      </c>
      <c r="L15035" t="inlineStr"/>
      <c r="M15035" t="inlineStr"/>
      <c r="N15035" t="inlineStr"/>
      <c r="O15035" t="inlineStr">
        <is>
          <t>Johnson Controls</t>
        </is>
      </c>
      <c r="P15035" t="inlineStr"/>
      <c r="Q15035" t="inlineStr"/>
    </row>
    <row r="15036">
      <c r="A15036" t="inlineStr">
        <is>
          <t>Data Scientist</t>
        </is>
      </c>
      <c r="B15036" t="inlineStr">
        <is>
          <t>Senior Associate, Data Scientist</t>
        </is>
      </c>
      <c r="C15036" t="inlineStr">
        <is>
          <t>Pune, Maharashtra, India</t>
        </is>
      </c>
      <c r="D15036" t="inlineStr">
        <is>
          <t>via LinkedIn</t>
        </is>
      </c>
      <c r="E15036" t="inlineStr">
        <is>
          <t>Full-time</t>
        </is>
      </c>
      <c r="F15036" t="b">
        <v>0</v>
      </c>
      <c r="G15036" t="inlineStr">
        <is>
          <t>India</t>
        </is>
      </c>
      <c r="H15036" s="2" t="n">
        <v>45434.84452546296</v>
      </c>
      <c r="I15036" t="b">
        <v>0</v>
      </c>
      <c r="J15036" t="b">
        <v>0</v>
      </c>
      <c r="K15036" t="inlineStr">
        <is>
          <t>India</t>
        </is>
      </c>
      <c r="L15036" t="inlineStr"/>
      <c r="M15036" t="inlineStr"/>
      <c r="N15036" t="inlineStr"/>
      <c r="O15036" t="inlineStr">
        <is>
          <t>BNY Mellon</t>
        </is>
      </c>
      <c r="P15036" t="inlineStr">
        <is>
          <t>['cobol', 'java', 'python', 'go', 'sql', 'aws', 'gcp', 'azure', 'tensorflow', 'pytorch', 'keras']</t>
        </is>
      </c>
      <c r="Q15036" t="inlineStr">
        <is>
          <t>{'cloud': ['aws', 'gcp', 'azure'], 'libraries': ['tensorflow', 'pytorch', 'keras'], 'programming': ['cobol', 'java', 'python', 'go', 'sql']}</t>
        </is>
      </c>
    </row>
    <row r="15037">
      <c r="A15037" t="inlineStr">
        <is>
          <t>Data Engineer</t>
        </is>
      </c>
      <c r="B15037" t="inlineStr">
        <is>
          <t>Staff Data Engineer</t>
        </is>
      </c>
      <c r="C15037" t="inlineStr">
        <is>
          <t>London, UK</t>
        </is>
      </c>
      <c r="D15037" t="inlineStr">
        <is>
          <t>via Built In</t>
        </is>
      </c>
      <c r="E15037" t="inlineStr">
        <is>
          <t>Full-time</t>
        </is>
      </c>
      <c r="F15037" t="b">
        <v>0</v>
      </c>
      <c r="G15037" t="inlineStr">
        <is>
          <t>United Kingdom</t>
        </is>
      </c>
      <c r="H15037" s="2" t="n">
        <v>45427.8437962963</v>
      </c>
      <c r="I15037" t="b">
        <v>1</v>
      </c>
      <c r="J15037" t="b">
        <v>0</v>
      </c>
      <c r="K15037" t="inlineStr">
        <is>
          <t>United Kingdom</t>
        </is>
      </c>
      <c r="L15037" t="inlineStr"/>
      <c r="M15037" t="inlineStr"/>
      <c r="N15037" t="inlineStr"/>
      <c r="O15037" t="inlineStr">
        <is>
          <t>WISE</t>
        </is>
      </c>
      <c r="P15037" t="inlineStr">
        <is>
          <t>['java', 'python', 'go', 'spark']</t>
        </is>
      </c>
      <c r="Q15037" t="inlineStr">
        <is>
          <t>{'libraries': ['spark'], 'programming': ['java', 'python', 'go']}</t>
        </is>
      </c>
    </row>
    <row r="15038">
      <c r="A15038" t="inlineStr">
        <is>
          <t>Data Engineer</t>
        </is>
      </c>
      <c r="B15038" t="inlineStr">
        <is>
          <t>Voice/Data Communications Engineer L1 (contract to commence on...</t>
        </is>
      </c>
      <c r="C15038" t="inlineStr">
        <is>
          <t>Illinois</t>
        </is>
      </c>
      <c r="D15038" t="inlineStr">
        <is>
          <t>via Indeed</t>
        </is>
      </c>
      <c r="E15038" t="inlineStr">
        <is>
          <t>Contractor</t>
        </is>
      </c>
      <c r="F15038" t="b">
        <v>0</v>
      </c>
      <c r="G15038" t="inlineStr">
        <is>
          <t>New York, United States</t>
        </is>
      </c>
      <c r="H15038" s="2" t="n">
        <v>45436.83642361111</v>
      </c>
      <c r="I15038" t="b">
        <v>1</v>
      </c>
      <c r="J15038" t="b">
        <v>0</v>
      </c>
      <c r="K15038" t="inlineStr">
        <is>
          <t>United States</t>
        </is>
      </c>
      <c r="L15038" t="inlineStr"/>
      <c r="M15038" t="inlineStr"/>
      <c r="N15038" t="inlineStr"/>
      <c r="O15038" t="inlineStr">
        <is>
          <t>Lucayan Technology Solutions</t>
        </is>
      </c>
      <c r="P15038" t="inlineStr"/>
      <c r="Q15038" t="inlineStr"/>
    </row>
    <row r="15039">
      <c r="A15039" t="inlineStr">
        <is>
          <t>Data Scientist</t>
        </is>
      </c>
      <c r="B15039" t="inlineStr">
        <is>
          <t>IT Data Scientist Software Engineering</t>
        </is>
      </c>
      <c r="C15039" t="inlineStr">
        <is>
          <t>Hanover, Germany</t>
        </is>
      </c>
      <c r="D15039" t="inlineStr">
        <is>
          <t>via XING</t>
        </is>
      </c>
      <c r="E15039" t="inlineStr">
        <is>
          <t>Full-time</t>
        </is>
      </c>
      <c r="F15039" t="b">
        <v>0</v>
      </c>
      <c r="G15039" t="inlineStr">
        <is>
          <t>Germany</t>
        </is>
      </c>
      <c r="H15039" s="2" t="n">
        <v>45427.846875</v>
      </c>
      <c r="I15039" t="b">
        <v>0</v>
      </c>
      <c r="J15039" t="b">
        <v>0</v>
      </c>
      <c r="K15039" t="inlineStr">
        <is>
          <t>Germany</t>
        </is>
      </c>
      <c r="L15039" t="inlineStr"/>
      <c r="M15039" t="inlineStr"/>
      <c r="N15039" t="inlineStr"/>
      <c r="O15039" t="inlineStr">
        <is>
          <t>Hannover Rück SE</t>
        </is>
      </c>
      <c r="P15039" t="inlineStr">
        <is>
          <t>['python', 'go', 'azure', 'aws', 'docker', 'kubernetes']</t>
        </is>
      </c>
      <c r="Q15039" t="inlineStr">
        <is>
          <t>{'cloud': ['azure', 'aws'], 'other': ['docker', 'kubernetes'], 'programming': ['python', 'go']}</t>
        </is>
      </c>
    </row>
    <row r="15040">
      <c r="A15040" t="inlineStr">
        <is>
          <t>Data Engineer</t>
        </is>
      </c>
      <c r="B15040" t="inlineStr">
        <is>
          <t>Azure Data Engineer</t>
        </is>
      </c>
      <c r="C15040" t="inlineStr">
        <is>
          <t>United Kingdom</t>
        </is>
      </c>
      <c r="D15040" t="inlineStr">
        <is>
          <t>via LinkedIn</t>
        </is>
      </c>
      <c r="E15040" t="inlineStr">
        <is>
          <t>Full-time</t>
        </is>
      </c>
      <c r="F15040" t="b">
        <v>0</v>
      </c>
      <c r="G15040" t="inlineStr">
        <is>
          <t>United Kingdom</t>
        </is>
      </c>
      <c r="H15040" s="2" t="n">
        <v>45439.83875</v>
      </c>
      <c r="I15040" t="b">
        <v>1</v>
      </c>
      <c r="J15040" t="b">
        <v>0</v>
      </c>
      <c r="K15040" t="inlineStr">
        <is>
          <t>United Kingdom</t>
        </is>
      </c>
      <c r="L15040" t="inlineStr"/>
      <c r="M15040" t="inlineStr"/>
      <c r="N15040" t="inlineStr"/>
      <c r="O15040" t="inlineStr">
        <is>
          <t>Chapman Tate Associates</t>
        </is>
      </c>
      <c r="P15040" t="inlineStr">
        <is>
          <t>['sql', 'azure']</t>
        </is>
      </c>
      <c r="Q15040" t="inlineStr">
        <is>
          <t>{'cloud': ['azure'], 'programming': ['sql']}</t>
        </is>
      </c>
    </row>
    <row r="15041">
      <c r="A15041" t="inlineStr">
        <is>
          <t>Data Analyst</t>
        </is>
      </c>
      <c r="B15041" t="inlineStr">
        <is>
          <t>Business Data Analyst</t>
        </is>
      </c>
      <c r="C15041" t="inlineStr">
        <is>
          <t>United Kingdom</t>
        </is>
      </c>
      <c r="D15041" t="inlineStr">
        <is>
          <t>via LinkedIn</t>
        </is>
      </c>
      <c r="E15041" t="inlineStr">
        <is>
          <t>Contractor</t>
        </is>
      </c>
      <c r="F15041" t="b">
        <v>0</v>
      </c>
      <c r="G15041" t="inlineStr">
        <is>
          <t>United Kingdom</t>
        </is>
      </c>
      <c r="H15041" s="2" t="n">
        <v>45425.84731481481</v>
      </c>
      <c r="I15041" t="b">
        <v>1</v>
      </c>
      <c r="J15041" t="b">
        <v>0</v>
      </c>
      <c r="K15041" t="inlineStr">
        <is>
          <t>United Kingdom</t>
        </is>
      </c>
      <c r="L15041" t="inlineStr"/>
      <c r="M15041" t="inlineStr"/>
      <c r="N15041" t="inlineStr"/>
      <c r="O15041" t="inlineStr">
        <is>
          <t>JSS ASSOCIATES</t>
        </is>
      </c>
      <c r="P15041" t="inlineStr">
        <is>
          <t>['snowflake', 'azure', 'tableau', 'power bi']</t>
        </is>
      </c>
      <c r="Q15041" t="inlineStr">
        <is>
          <t>{'analyst_tools': ['tableau', 'power bi'], 'cloud': ['snowflake', 'azure']}</t>
        </is>
      </c>
    </row>
    <row r="15042">
      <c r="A15042" t="inlineStr">
        <is>
          <t>Data Analyst</t>
        </is>
      </c>
      <c r="B15042" t="inlineStr">
        <is>
          <t>Insurance Analytics SME</t>
        </is>
      </c>
      <c r="C15042" t="inlineStr">
        <is>
          <t>Anywhere</t>
        </is>
      </c>
      <c r="D15042" t="inlineStr">
        <is>
          <t>via ZipRecruiter</t>
        </is>
      </c>
      <c r="E15042" t="inlineStr">
        <is>
          <t>Full-time</t>
        </is>
      </c>
      <c r="F15042" t="b">
        <v>1</v>
      </c>
      <c r="G15042" t="inlineStr">
        <is>
          <t>Illinois, United States</t>
        </is>
      </c>
      <c r="H15042" s="2" t="n">
        <v>45423.83541666667</v>
      </c>
      <c r="I15042" t="b">
        <v>0</v>
      </c>
      <c r="J15042" t="b">
        <v>0</v>
      </c>
      <c r="K15042" t="inlineStr">
        <is>
          <t>United States</t>
        </is>
      </c>
      <c r="L15042" t="inlineStr"/>
      <c r="M15042" t="inlineStr"/>
      <c r="N15042" t="inlineStr"/>
      <c r="O15042" t="inlineStr">
        <is>
          <t>Inizio Partners Corp</t>
        </is>
      </c>
      <c r="P15042" t="inlineStr">
        <is>
          <t>['azure']</t>
        </is>
      </c>
      <c r="Q15042" t="inlineStr">
        <is>
          <t>{'cloud': ['azure']}</t>
        </is>
      </c>
    </row>
    <row r="15043">
      <c r="A15043" t="inlineStr">
        <is>
          <t>Data Analyst</t>
        </is>
      </c>
      <c r="B15043" t="inlineStr">
        <is>
          <t>Analytics Manager</t>
        </is>
      </c>
      <c r="C15043" t="inlineStr">
        <is>
          <t>Anywhere</t>
        </is>
      </c>
      <c r="D15043" t="inlineStr">
        <is>
          <t>via LinkedIn</t>
        </is>
      </c>
      <c r="E15043" t="inlineStr">
        <is>
          <t>Full-time</t>
        </is>
      </c>
      <c r="F15043" t="b">
        <v>1</v>
      </c>
      <c r="G15043" t="inlineStr">
        <is>
          <t>Canada</t>
        </is>
      </c>
      <c r="H15043" s="2" t="n">
        <v>45414.84668981482</v>
      </c>
      <c r="I15043" t="b">
        <v>1</v>
      </c>
      <c r="J15043" t="b">
        <v>0</v>
      </c>
      <c r="K15043" t="inlineStr">
        <is>
          <t>Canada</t>
        </is>
      </c>
      <c r="L15043" t="inlineStr"/>
      <c r="M15043" t="inlineStr"/>
      <c r="N15043" t="inlineStr"/>
      <c r="O15043" t="inlineStr">
        <is>
          <t>Winona</t>
        </is>
      </c>
      <c r="P15043" t="inlineStr">
        <is>
          <t>['sql', 'python', 'r', 'snowflake', 'tableau', 'power bi', 'looker']</t>
        </is>
      </c>
      <c r="Q15043" t="inlineStr">
        <is>
          <t>{'analyst_tools': ['tableau', 'power bi', 'looker'], 'cloud': ['snowflake'], 'programming': ['sql', 'python', 'r']}</t>
        </is>
      </c>
    </row>
    <row r="15044">
      <c r="A15044" t="inlineStr">
        <is>
          <t>Data Scientist</t>
        </is>
      </c>
      <c r="B15044" t="inlineStr">
        <is>
          <t>Data Scientist</t>
        </is>
      </c>
      <c r="C15044" t="inlineStr">
        <is>
          <t>Raleigh, NC</t>
        </is>
      </c>
      <c r="D15044" t="inlineStr">
        <is>
          <t>via LinkedIn</t>
        </is>
      </c>
      <c r="E15044" t="inlineStr">
        <is>
          <t>Full-time</t>
        </is>
      </c>
      <c r="F15044" t="b">
        <v>0</v>
      </c>
      <c r="G15044" t="inlineStr">
        <is>
          <t>Florida, United States</t>
        </is>
      </c>
      <c r="H15044" s="2" t="n">
        <v>45442.84775462963</v>
      </c>
      <c r="I15044" t="b">
        <v>0</v>
      </c>
      <c r="J15044" t="b">
        <v>0</v>
      </c>
      <c r="K15044" t="inlineStr">
        <is>
          <t>United States</t>
        </is>
      </c>
      <c r="L15044" t="inlineStr"/>
      <c r="M15044" t="inlineStr"/>
      <c r="N15044" t="inlineStr"/>
      <c r="O15044" t="inlineStr">
        <is>
          <t>SymphonyAI</t>
        </is>
      </c>
      <c r="P15044" t="inlineStr">
        <is>
          <t>['python']</t>
        </is>
      </c>
      <c r="Q15044" t="inlineStr">
        <is>
          <t>{'programming': ['python']}</t>
        </is>
      </c>
    </row>
    <row r="15045">
      <c r="A15045" t="inlineStr">
        <is>
          <t>Senior Data Scientist</t>
        </is>
      </c>
      <c r="B15045" t="inlineStr">
        <is>
          <t>Data analytics developer sr</t>
        </is>
      </c>
      <c r="C15045" t="inlineStr">
        <is>
          <t>São Paulo, State of São Paulo, Brazil</t>
        </is>
      </c>
      <c r="D15045" t="inlineStr">
        <is>
          <t>via LinkedIn</t>
        </is>
      </c>
      <c r="E15045" t="inlineStr">
        <is>
          <t>Full-time</t>
        </is>
      </c>
      <c r="F15045" t="b">
        <v>0</v>
      </c>
      <c r="G15045" t="inlineStr">
        <is>
          <t>Brazil</t>
        </is>
      </c>
      <c r="H15045" s="2" t="n">
        <v>45422.85329861111</v>
      </c>
      <c r="I15045" t="b">
        <v>1</v>
      </c>
      <c r="J15045" t="b">
        <v>0</v>
      </c>
      <c r="K15045" t="inlineStr">
        <is>
          <t>Brazil</t>
        </is>
      </c>
      <c r="L15045" t="inlineStr"/>
      <c r="M15045" t="inlineStr"/>
      <c r="N15045" t="inlineStr"/>
      <c r="O15045" t="inlineStr">
        <is>
          <t>Netvagas</t>
        </is>
      </c>
      <c r="P15045" t="inlineStr">
        <is>
          <t>['sql', 'python', 'azure', 'bigquery', 'airflow', 'hadoop', 'spark', 'github', 'gitlab']</t>
        </is>
      </c>
      <c r="Q15045" t="inlineStr">
        <is>
          <t>{'cloud': ['azure', 'bigquery'], 'libraries': ['airflow', 'hadoop', 'spark'], 'other': ['github', 'gitlab'], 'programming': ['sql', 'python']}</t>
        </is>
      </c>
    </row>
    <row r="15046">
      <c r="A15046" t="inlineStr">
        <is>
          <t>Business Analyst</t>
        </is>
      </c>
      <c r="B15046" t="inlineStr">
        <is>
          <t>Marketing Scientist I</t>
        </is>
      </c>
      <c r="C15046" t="inlineStr">
        <is>
          <t>Anywhere</t>
        </is>
      </c>
      <c r="D15046" t="inlineStr">
        <is>
          <t>via LinkedIn</t>
        </is>
      </c>
      <c r="E15046" t="inlineStr">
        <is>
          <t>Full-time</t>
        </is>
      </c>
      <c r="F15046" t="b">
        <v>1</v>
      </c>
      <c r="G15046" t="inlineStr">
        <is>
          <t>Sudan</t>
        </is>
      </c>
      <c r="H15046" s="2" t="n">
        <v>45426.87998842593</v>
      </c>
      <c r="I15046" t="b">
        <v>0</v>
      </c>
      <c r="J15046" t="b">
        <v>1</v>
      </c>
      <c r="K15046" t="inlineStr">
        <is>
          <t>Sudan</t>
        </is>
      </c>
      <c r="L15046" t="inlineStr"/>
      <c r="M15046" t="inlineStr"/>
      <c r="N15046" t="inlineStr"/>
      <c r="O15046" t="inlineStr">
        <is>
          <t>Vericast</t>
        </is>
      </c>
      <c r="P15046" t="inlineStr">
        <is>
          <t>['python', 'r', 'sql', 'sas', 'sas', 'spark', 'hadoop', 'word', 'excel', 'outlook', 'tableau']</t>
        </is>
      </c>
      <c r="Q15046" t="inlineStr">
        <is>
          <t>{'analyst_tools': ['sas', 'word', 'excel', 'outlook', 'tableau'], 'libraries': ['spark', 'hadoop'], 'programming': ['python', 'r', 'sql', 'sas']}</t>
        </is>
      </c>
    </row>
    <row r="15047">
      <c r="A15047" t="inlineStr">
        <is>
          <t>Data Scientist</t>
        </is>
      </c>
      <c r="B15047" t="inlineStr">
        <is>
          <t>Consumer Products/Retail Data Science Manager</t>
        </is>
      </c>
      <c r="C15047" t="inlineStr">
        <is>
          <t>United States</t>
        </is>
      </c>
      <c r="D15047" t="inlineStr">
        <is>
          <t>via Indeed</t>
        </is>
      </c>
      <c r="E15047" t="inlineStr">
        <is>
          <t>Full-time</t>
        </is>
      </c>
      <c r="F15047" t="b">
        <v>0</v>
      </c>
      <c r="G15047" t="inlineStr">
        <is>
          <t>Sudan</t>
        </is>
      </c>
      <c r="H15047" s="2" t="n">
        <v>45419.85664351852</v>
      </c>
      <c r="I15047" t="b">
        <v>0</v>
      </c>
      <c r="J15047" t="b">
        <v>0</v>
      </c>
      <c r="K15047" t="inlineStr">
        <is>
          <t>Sudan</t>
        </is>
      </c>
      <c r="L15047" t="inlineStr"/>
      <c r="M15047" t="inlineStr"/>
      <c r="N15047" t="inlineStr"/>
      <c r="O15047" t="inlineStr">
        <is>
          <t>Deloitte</t>
        </is>
      </c>
      <c r="P15047" t="inlineStr">
        <is>
          <t>['python', 'aws', 'azure', 'gcp', 'keras', 'tensorflow', 'pytorch', 'pandas', 'scikit-learn', 'jupyter']</t>
        </is>
      </c>
      <c r="Q15047" t="inlineStr">
        <is>
          <t>{'cloud': ['aws', 'azure', 'gcp'], 'libraries': ['keras', 'tensorflow', 'pytorch', 'pandas', 'scikit-learn', 'jupyter'], 'programming': ['python']}</t>
        </is>
      </c>
    </row>
    <row r="15048">
      <c r="A15048" t="inlineStr">
        <is>
          <t>Data Analyst</t>
        </is>
      </c>
      <c r="B15048" t="inlineStr">
        <is>
          <t>Data Analytics Process Quality Support</t>
        </is>
      </c>
      <c r="C15048" t="inlineStr">
        <is>
          <t>Lisbon, Portugal</t>
        </is>
      </c>
      <c r="D15048" t="inlineStr">
        <is>
          <t>via BeBee Portugal</t>
        </is>
      </c>
      <c r="E15048" t="inlineStr">
        <is>
          <t>Full-time</t>
        </is>
      </c>
      <c r="F15048" t="b">
        <v>0</v>
      </c>
      <c r="G15048" t="inlineStr">
        <is>
          <t>Portugal</t>
        </is>
      </c>
      <c r="H15048" s="2" t="n">
        <v>45432.84184027778</v>
      </c>
      <c r="I15048" t="b">
        <v>0</v>
      </c>
      <c r="J15048" t="b">
        <v>0</v>
      </c>
      <c r="K15048" t="inlineStr">
        <is>
          <t>Portugal</t>
        </is>
      </c>
      <c r="L15048" t="inlineStr"/>
      <c r="M15048" t="inlineStr"/>
      <c r="N15048" t="inlineStr"/>
      <c r="O15048" t="inlineStr">
        <is>
          <t>airbus</t>
        </is>
      </c>
      <c r="P15048" t="inlineStr">
        <is>
          <t>['python', 'r', 'java']</t>
        </is>
      </c>
      <c r="Q15048" t="inlineStr">
        <is>
          <t>{'programming': ['python', 'r', 'java']}</t>
        </is>
      </c>
    </row>
    <row r="15049">
      <c r="A15049" t="inlineStr">
        <is>
          <t>Data Scientist</t>
        </is>
      </c>
      <c r="B15049" t="inlineStr">
        <is>
          <t>Data Scientist</t>
        </is>
      </c>
      <c r="C15049" t="inlineStr">
        <is>
          <t>Anywhere</t>
        </is>
      </c>
      <c r="D15049" t="inlineStr">
        <is>
          <t>via Jobgether</t>
        </is>
      </c>
      <c r="E15049" t="inlineStr">
        <is>
          <t>Full-time</t>
        </is>
      </c>
      <c r="F15049" t="b">
        <v>1</v>
      </c>
      <c r="G15049" t="inlineStr">
        <is>
          <t>Texas, United States</t>
        </is>
      </c>
      <c r="H15049" s="2" t="n">
        <v>45436.83574074074</v>
      </c>
      <c r="I15049" t="b">
        <v>0</v>
      </c>
      <c r="J15049" t="b">
        <v>0</v>
      </c>
      <c r="K15049" t="inlineStr">
        <is>
          <t>United States</t>
        </is>
      </c>
      <c r="L15049" t="inlineStr"/>
      <c r="M15049" t="inlineStr"/>
      <c r="N15049" t="inlineStr"/>
      <c r="O15049" t="inlineStr">
        <is>
          <t>Horace Mann</t>
        </is>
      </c>
      <c r="P15049" t="inlineStr">
        <is>
          <t>['sql', 'r', 'python']</t>
        </is>
      </c>
      <c r="Q15049" t="inlineStr">
        <is>
          <t>{'programming': ['sql', 'r', 'python']}</t>
        </is>
      </c>
    </row>
    <row r="15050">
      <c r="A15050" t="inlineStr">
        <is>
          <t>Software Engineer</t>
        </is>
      </c>
      <c r="B15050" t="inlineStr">
        <is>
          <t>Backend Engineer</t>
        </is>
      </c>
      <c r="C15050" t="inlineStr">
        <is>
          <t>Montevideo, Montevideo Department, Uruguay</t>
        </is>
      </c>
      <c r="D15050" t="inlineStr">
        <is>
          <t>via Smart Recruiters Jobs</t>
        </is>
      </c>
      <c r="E15050" t="inlineStr">
        <is>
          <t>Full-time</t>
        </is>
      </c>
      <c r="F15050" t="b">
        <v>0</v>
      </c>
      <c r="G15050" t="inlineStr">
        <is>
          <t>Uruguay</t>
        </is>
      </c>
      <c r="H15050" s="2" t="n">
        <v>45414.87056712963</v>
      </c>
      <c r="I15050" t="b">
        <v>1</v>
      </c>
      <c r="J15050" t="b">
        <v>0</v>
      </c>
      <c r="K15050" t="inlineStr">
        <is>
          <t>Uruguay</t>
        </is>
      </c>
      <c r="L15050" t="inlineStr"/>
      <c r="M15050" t="inlineStr"/>
      <c r="N15050" t="inlineStr"/>
      <c r="O15050" t="inlineStr">
        <is>
          <t>Blend360</t>
        </is>
      </c>
      <c r="P15050" t="inlineStr">
        <is>
          <t>['c#', 'python', 'sql', 'sql server', 'mysql', 'dynamodb', 'aws', 'snowflake', 'oracle', 'chef']</t>
        </is>
      </c>
      <c r="Q15050" t="inlineStr">
        <is>
          <t>{'cloud': ['aws', 'snowflake', 'oracle'], 'databases': ['sql server', 'mysql', 'dynamodb'], 'other': ['chef'], 'programming': ['c#', 'python', 'sql']}</t>
        </is>
      </c>
    </row>
    <row r="15051">
      <c r="A15051" t="inlineStr">
        <is>
          <t>Data Scientist</t>
        </is>
      </c>
      <c r="B15051" t="inlineStr">
        <is>
          <t>Data Scientist</t>
        </is>
      </c>
      <c r="C15051" t="inlineStr">
        <is>
          <t>United Kingdom</t>
        </is>
      </c>
      <c r="D15051" t="inlineStr">
        <is>
          <t>via LinkedIn</t>
        </is>
      </c>
      <c r="E15051" t="inlineStr">
        <is>
          <t>Full-time</t>
        </is>
      </c>
      <c r="F15051" t="b">
        <v>0</v>
      </c>
      <c r="G15051" t="inlineStr">
        <is>
          <t>United Kingdom</t>
        </is>
      </c>
      <c r="H15051" s="2" t="n">
        <v>45414.84793981481</v>
      </c>
      <c r="I15051" t="b">
        <v>0</v>
      </c>
      <c r="J15051" t="b">
        <v>0</v>
      </c>
      <c r="K15051" t="inlineStr">
        <is>
          <t>United Kingdom</t>
        </is>
      </c>
      <c r="L15051" t="inlineStr"/>
      <c r="M15051" t="inlineStr"/>
      <c r="N15051" t="inlineStr"/>
      <c r="O15051" t="inlineStr">
        <is>
          <t>University of Exeter</t>
        </is>
      </c>
      <c r="P15051" t="inlineStr">
        <is>
          <t>['python', 'r']</t>
        </is>
      </c>
      <c r="Q15051" t="inlineStr">
        <is>
          <t>{'programming': ['python', 'r']}</t>
        </is>
      </c>
    </row>
    <row r="15052">
      <c r="A15052" t="inlineStr">
        <is>
          <t>Data Analyst</t>
        </is>
      </c>
      <c r="B15052" t="inlineStr">
        <is>
          <t>Data Analyst</t>
        </is>
      </c>
      <c r="C15052" t="inlineStr">
        <is>
          <t>Saint-Denis, France</t>
        </is>
      </c>
      <c r="D15052" t="inlineStr">
        <is>
          <t>via BeBee</t>
        </is>
      </c>
      <c r="E15052" t="inlineStr">
        <is>
          <t>Full-time</t>
        </is>
      </c>
      <c r="F15052" t="b">
        <v>0</v>
      </c>
      <c r="G15052" t="inlineStr">
        <is>
          <t>France</t>
        </is>
      </c>
      <c r="H15052" s="2" t="n">
        <v>45435.89270833333</v>
      </c>
      <c r="I15052" t="b">
        <v>1</v>
      </c>
      <c r="J15052" t="b">
        <v>0</v>
      </c>
      <c r="K15052" t="inlineStr">
        <is>
          <t>France</t>
        </is>
      </c>
      <c r="L15052" t="inlineStr"/>
      <c r="M15052" t="inlineStr"/>
      <c r="N15052" t="inlineStr"/>
      <c r="O15052" t="inlineStr">
        <is>
          <t>OpenClassrooms</t>
        </is>
      </c>
      <c r="P15052" t="inlineStr">
        <is>
          <t>['excel', 'power bi']</t>
        </is>
      </c>
      <c r="Q15052" t="inlineStr">
        <is>
          <t>{'analyst_tools': ['excel', 'power bi']}</t>
        </is>
      </c>
    </row>
    <row r="15053">
      <c r="A15053" t="inlineStr">
        <is>
          <t>Data Analyst</t>
        </is>
      </c>
      <c r="B15053" t="inlineStr">
        <is>
          <t>Business Data Analyst</t>
        </is>
      </c>
      <c r="C15053" t="inlineStr">
        <is>
          <t>Leeds, UK</t>
        </is>
      </c>
      <c r="D15053" t="inlineStr">
        <is>
          <t>via Indeed</t>
        </is>
      </c>
      <c r="E15053" t="inlineStr">
        <is>
          <t>Full-time</t>
        </is>
      </c>
      <c r="F15053" t="b">
        <v>0</v>
      </c>
      <c r="G15053" t="inlineStr">
        <is>
          <t>United Kingdom</t>
        </is>
      </c>
      <c r="H15053" s="2" t="n">
        <v>45416.84203703704</v>
      </c>
      <c r="I15053" t="b">
        <v>1</v>
      </c>
      <c r="J15053" t="b">
        <v>0</v>
      </c>
      <c r="K15053" t="inlineStr">
        <is>
          <t>United Kingdom</t>
        </is>
      </c>
      <c r="L15053" t="inlineStr"/>
      <c r="M15053" t="inlineStr"/>
      <c r="N15053" t="inlineStr"/>
      <c r="O15053" t="inlineStr">
        <is>
          <t>SDET DIGITAL LTD</t>
        </is>
      </c>
      <c r="P15053" t="inlineStr"/>
      <c r="Q15053" t="inlineStr"/>
    </row>
    <row r="15054">
      <c r="A15054" t="inlineStr">
        <is>
          <t>Machine Learning Engineer</t>
        </is>
      </c>
      <c r="B15054" t="inlineStr">
        <is>
          <t>Machine Learning Engineer</t>
        </is>
      </c>
      <c r="C15054" t="inlineStr">
        <is>
          <t>Ho Chi Minh City, Vietnam</t>
        </is>
      </c>
      <c r="D15054" t="inlineStr">
        <is>
          <t>via Trabajo.org</t>
        </is>
      </c>
      <c r="E15054" t="inlineStr">
        <is>
          <t>Full-time</t>
        </is>
      </c>
      <c r="F15054" t="b">
        <v>0</v>
      </c>
      <c r="G15054" t="inlineStr">
        <is>
          <t>Vietnam</t>
        </is>
      </c>
      <c r="H15054" s="2" t="n">
        <v>45422.85483796296</v>
      </c>
      <c r="I15054" t="b">
        <v>0</v>
      </c>
      <c r="J15054" t="b">
        <v>0</v>
      </c>
      <c r="K15054" t="inlineStr">
        <is>
          <t>Vietnam</t>
        </is>
      </c>
      <c r="L15054" t="inlineStr"/>
      <c r="M15054" t="inlineStr"/>
      <c r="N15054" t="inlineStr"/>
      <c r="O15054" t="inlineStr">
        <is>
          <t>HRS</t>
        </is>
      </c>
      <c r="P15054" t="inlineStr">
        <is>
          <t>['python', 'sql', 'azure']</t>
        </is>
      </c>
      <c r="Q15054" t="inlineStr">
        <is>
          <t>{'cloud': ['azure'], 'programming': ['python', 'sql']}</t>
        </is>
      </c>
    </row>
    <row r="15055">
      <c r="A15055" t="inlineStr">
        <is>
          <t>Business Analyst</t>
        </is>
      </c>
      <c r="B15055" t="inlineStr">
        <is>
          <t>Interim Business Analyst - Finance, Risk Management or Data Management</t>
        </is>
      </c>
      <c r="C15055" t="inlineStr">
        <is>
          <t>Amsterdam, Netherlands</t>
        </is>
      </c>
      <c r="D15055" t="inlineStr">
        <is>
          <t>via Indeed</t>
        </is>
      </c>
      <c r="E15055" t="inlineStr">
        <is>
          <t>Full-time</t>
        </is>
      </c>
      <c r="F15055" t="b">
        <v>0</v>
      </c>
      <c r="G15055" t="inlineStr">
        <is>
          <t>Netherlands</t>
        </is>
      </c>
      <c r="H15055" s="2" t="n">
        <v>45415.85130787037</v>
      </c>
      <c r="I15055" t="b">
        <v>1</v>
      </c>
      <c r="J15055" t="b">
        <v>0</v>
      </c>
      <c r="K15055" t="inlineStr">
        <is>
          <t>Netherlands</t>
        </is>
      </c>
      <c r="L15055" t="inlineStr"/>
      <c r="M15055" t="inlineStr"/>
      <c r="N15055" t="inlineStr"/>
      <c r="O15055" t="inlineStr">
        <is>
          <t>MBE - Netherlands</t>
        </is>
      </c>
      <c r="P15055" t="inlineStr">
        <is>
          <t>['sql']</t>
        </is>
      </c>
      <c r="Q15055" t="inlineStr">
        <is>
          <t>{'programming': ['sql']}</t>
        </is>
      </c>
    </row>
    <row r="15056">
      <c r="A15056" t="inlineStr">
        <is>
          <t>Data Engineer</t>
        </is>
      </c>
      <c r="B15056" t="inlineStr">
        <is>
          <t>Data Engineer</t>
        </is>
      </c>
      <c r="C15056" t="inlineStr">
        <is>
          <t>Milan, Metropolitan City of Milan, Italy</t>
        </is>
      </c>
      <c r="D15056" t="inlineStr">
        <is>
          <t>via Lavoro Trabajo.org</t>
        </is>
      </c>
      <c r="E15056" t="inlineStr">
        <is>
          <t>Full-time</t>
        </is>
      </c>
      <c r="F15056" t="b">
        <v>0</v>
      </c>
      <c r="G15056" t="inlineStr">
        <is>
          <t>Italy</t>
        </is>
      </c>
      <c r="H15056" s="2" t="n">
        <v>45419.85305555556</v>
      </c>
      <c r="I15056" t="b">
        <v>0</v>
      </c>
      <c r="J15056" t="b">
        <v>0</v>
      </c>
      <c r="K15056" t="inlineStr">
        <is>
          <t>Italy</t>
        </is>
      </c>
      <c r="L15056" t="inlineStr"/>
      <c r="M15056" t="inlineStr"/>
      <c r="N15056" t="inlineStr"/>
      <c r="O15056" t="inlineStr">
        <is>
          <t>Herzum Software S.R.L. Unipersonale</t>
        </is>
      </c>
      <c r="P15056" t="inlineStr">
        <is>
          <t>['sql', 't-sql', 'sql server', 'mysql', 'power bi', 'sap']</t>
        </is>
      </c>
      <c r="Q15056" t="inlineStr">
        <is>
          <t>{'analyst_tools': ['power bi', 'sap'], 'databases': ['sql server', 'mysql'], 'programming': ['sql', 't-sql']}</t>
        </is>
      </c>
    </row>
    <row r="15057">
      <c r="A15057" t="inlineStr">
        <is>
          <t>Data Analyst</t>
        </is>
      </c>
      <c r="B15057" t="inlineStr">
        <is>
          <t>Data Analyst</t>
        </is>
      </c>
      <c r="C15057" t="inlineStr">
        <is>
          <t>Riyadh Saudi Arabia</t>
        </is>
      </c>
      <c r="D15057" t="inlineStr">
        <is>
          <t>via GrabJobs</t>
        </is>
      </c>
      <c r="E15057" t="inlineStr">
        <is>
          <t>Full-time and Part-time</t>
        </is>
      </c>
      <c r="F15057" t="b">
        <v>0</v>
      </c>
      <c r="G15057" t="inlineStr">
        <is>
          <t>Saudi Arabia</t>
        </is>
      </c>
      <c r="H15057" s="2" t="n">
        <v>45423.86143518519</v>
      </c>
      <c r="I15057" t="b">
        <v>0</v>
      </c>
      <c r="J15057" t="b">
        <v>0</v>
      </c>
      <c r="K15057" t="inlineStr">
        <is>
          <t>Saudi Arabia</t>
        </is>
      </c>
      <c r="L15057" t="inlineStr"/>
      <c r="M15057" t="inlineStr"/>
      <c r="N15057" t="inlineStr"/>
      <c r="O15057" t="inlineStr">
        <is>
          <t>شركة الكفاح القابضة</t>
        </is>
      </c>
      <c r="P15057" t="inlineStr">
        <is>
          <t>['go']</t>
        </is>
      </c>
      <c r="Q15057" t="inlineStr">
        <is>
          <t>{'programming': ['go']}</t>
        </is>
      </c>
    </row>
    <row r="15058">
      <c r="A15058" t="inlineStr">
        <is>
          <t>Senior Data Analyst</t>
        </is>
      </c>
      <c r="B15058" t="inlineStr">
        <is>
          <t>Senior Data Analyst</t>
        </is>
      </c>
      <c r="C15058" t="inlineStr">
        <is>
          <t>San Jose, CA</t>
        </is>
      </c>
      <c r="D15058" t="inlineStr">
        <is>
          <t>via LinkedIn</t>
        </is>
      </c>
      <c r="E15058" t="inlineStr">
        <is>
          <t>Contractor</t>
        </is>
      </c>
      <c r="F15058" t="b">
        <v>0</v>
      </c>
      <c r="G15058" t="inlineStr">
        <is>
          <t>California, United States</t>
        </is>
      </c>
      <c r="H15058" s="2" t="n">
        <v>45433.83652777778</v>
      </c>
      <c r="I15058" t="b">
        <v>1</v>
      </c>
      <c r="J15058" t="b">
        <v>0</v>
      </c>
      <c r="K15058" t="inlineStr">
        <is>
          <t>United States</t>
        </is>
      </c>
      <c r="L15058" t="inlineStr"/>
      <c r="M15058" t="inlineStr"/>
      <c r="N15058" t="inlineStr"/>
      <c r="O15058" t="inlineStr">
        <is>
          <t>Stellar Consulting Solutions, LLC</t>
        </is>
      </c>
      <c r="P15058" t="inlineStr">
        <is>
          <t>['excel']</t>
        </is>
      </c>
      <c r="Q15058" t="inlineStr">
        <is>
          <t>{'analyst_tools': ['excel']}</t>
        </is>
      </c>
    </row>
    <row r="15059">
      <c r="A15059" t="inlineStr">
        <is>
          <t>Business Analyst</t>
        </is>
      </c>
      <c r="B15059" t="inlineStr">
        <is>
          <t>RPA Business analyst</t>
        </is>
      </c>
      <c r="C15059" t="inlineStr">
        <is>
          <t>Anywhere</t>
        </is>
      </c>
      <c r="D15059" t="inlineStr">
        <is>
          <t>via LinkedIn</t>
        </is>
      </c>
      <c r="E15059" t="inlineStr">
        <is>
          <t>Contractor</t>
        </is>
      </c>
      <c r="F15059" t="b">
        <v>1</v>
      </c>
      <c r="G15059" t="inlineStr">
        <is>
          <t>Canada</t>
        </is>
      </c>
      <c r="H15059" s="2" t="n">
        <v>45421.84487268519</v>
      </c>
      <c r="I15059" t="b">
        <v>0</v>
      </c>
      <c r="J15059" t="b">
        <v>0</v>
      </c>
      <c r="K15059" t="inlineStr">
        <is>
          <t>Canada</t>
        </is>
      </c>
      <c r="L15059" t="inlineStr"/>
      <c r="M15059" t="inlineStr"/>
      <c r="N15059" t="inlineStr"/>
      <c r="O15059" t="inlineStr">
        <is>
          <t>Themesoft Inc.</t>
        </is>
      </c>
      <c r="P15059" t="inlineStr"/>
      <c r="Q15059" t="inlineStr"/>
    </row>
    <row r="15060">
      <c r="A15060" t="inlineStr">
        <is>
          <t>Machine Learning Engineer</t>
        </is>
      </c>
      <c r="B15060" t="inlineStr">
        <is>
          <t>Engineering Manager, Data and ML</t>
        </is>
      </c>
      <c r="C15060" t="inlineStr">
        <is>
          <t>Anywhere</t>
        </is>
      </c>
      <c r="D15060" t="inlineStr">
        <is>
          <t>via Indeed</t>
        </is>
      </c>
      <c r="E15060" t="inlineStr">
        <is>
          <t>Full-time</t>
        </is>
      </c>
      <c r="F15060" t="b">
        <v>1</v>
      </c>
      <c r="G15060" t="inlineStr">
        <is>
          <t>Canada</t>
        </is>
      </c>
      <c r="H15060" s="2" t="n">
        <v>45443.84626157407</v>
      </c>
      <c r="I15060" t="b">
        <v>0</v>
      </c>
      <c r="J15060" t="b">
        <v>0</v>
      </c>
      <c r="K15060" t="inlineStr">
        <is>
          <t>Canada</t>
        </is>
      </c>
      <c r="L15060" t="inlineStr"/>
      <c r="M15060" t="inlineStr"/>
      <c r="N15060" t="inlineStr"/>
      <c r="O15060" t="inlineStr">
        <is>
          <t>BenchSci</t>
        </is>
      </c>
      <c r="P15060" t="inlineStr">
        <is>
          <t>['python', 'azure', 'gcp', 'aws', 'bigquery']</t>
        </is>
      </c>
      <c r="Q15060" t="inlineStr">
        <is>
          <t>{'cloud': ['azure', 'gcp', 'aws', 'bigquery'], 'programming': ['python']}</t>
        </is>
      </c>
    </row>
    <row r="15061">
      <c r="A15061" t="inlineStr">
        <is>
          <t>Data Scientist</t>
        </is>
      </c>
      <c r="B15061" t="inlineStr">
        <is>
          <t>Data Migration Lead</t>
        </is>
      </c>
      <c r="C15061" t="inlineStr">
        <is>
          <t>Austria</t>
        </is>
      </c>
      <c r="D15061" t="inlineStr">
        <is>
          <t>via Trabajo.org - Stellenangebote, Arbeit</t>
        </is>
      </c>
      <c r="E15061" t="inlineStr">
        <is>
          <t>Full-time and Temp work</t>
        </is>
      </c>
      <c r="F15061" t="b">
        <v>0</v>
      </c>
      <c r="G15061" t="inlineStr">
        <is>
          <t>Austria</t>
        </is>
      </c>
      <c r="H15061" s="2" t="n">
        <v>45419.85384259259</v>
      </c>
      <c r="I15061" t="b">
        <v>1</v>
      </c>
      <c r="J15061" t="b">
        <v>0</v>
      </c>
      <c r="K15061" t="inlineStr">
        <is>
          <t>Austria</t>
        </is>
      </c>
      <c r="L15061" t="inlineStr"/>
      <c r="M15061" t="inlineStr"/>
      <c r="N15061" t="inlineStr"/>
      <c r="O15061" t="inlineStr">
        <is>
          <t>Calvary Care</t>
        </is>
      </c>
      <c r="P15061" t="inlineStr"/>
      <c r="Q15061" t="inlineStr"/>
    </row>
    <row r="15062">
      <c r="A15062" t="inlineStr">
        <is>
          <t>Data Engineer</t>
        </is>
      </c>
      <c r="B15062" t="inlineStr">
        <is>
          <t>Future Opportunity- HK Data Engineering</t>
        </is>
      </c>
      <c r="C15062" t="inlineStr">
        <is>
          <t>Hong Kong</t>
        </is>
      </c>
      <c r="D15062" t="inlineStr">
        <is>
          <t>via LinkedIn</t>
        </is>
      </c>
      <c r="E15062" t="inlineStr">
        <is>
          <t>Part-time</t>
        </is>
      </c>
      <c r="F15062" t="b">
        <v>0</v>
      </c>
      <c r="G15062" t="inlineStr">
        <is>
          <t>Hong Kong</t>
        </is>
      </c>
      <c r="H15062" s="2" t="n">
        <v>45422.86724537037</v>
      </c>
      <c r="I15062" t="b">
        <v>0</v>
      </c>
      <c r="J15062" t="b">
        <v>0</v>
      </c>
      <c r="K15062" t="inlineStr">
        <is>
          <t>Hong Kong</t>
        </is>
      </c>
      <c r="L15062" t="inlineStr"/>
      <c r="M15062" t="inlineStr"/>
      <c r="N15062" t="inlineStr"/>
      <c r="O15062" t="inlineStr">
        <is>
          <t>Avanade</t>
        </is>
      </c>
      <c r="P15062" t="inlineStr">
        <is>
          <t>['python', 'scala', 'azure', 'databricks', 'pyspark']</t>
        </is>
      </c>
      <c r="Q15062" t="inlineStr">
        <is>
          <t>{'cloud': ['azure', 'databricks'], 'libraries': ['pyspark'], 'programming': ['python', 'scala']}</t>
        </is>
      </c>
    </row>
    <row r="15063">
      <c r="A15063" t="inlineStr">
        <is>
          <t>Software Engineer</t>
        </is>
      </c>
      <c r="B15063" t="inlineStr">
        <is>
          <t>Engenheiro de Dados Pleno a Sênior (Remoto)</t>
        </is>
      </c>
      <c r="C15063" t="inlineStr">
        <is>
          <t>Anywhere</t>
        </is>
      </c>
      <c r="D15063" t="inlineStr">
        <is>
          <t>via LinkedIn</t>
        </is>
      </c>
      <c r="E15063" t="inlineStr">
        <is>
          <t>Full-time</t>
        </is>
      </c>
      <c r="F15063" t="b">
        <v>1</v>
      </c>
      <c r="G15063" t="inlineStr">
        <is>
          <t>Brazil</t>
        </is>
      </c>
      <c r="H15063" s="2" t="n">
        <v>45420.84649305556</v>
      </c>
      <c r="I15063" t="b">
        <v>1</v>
      </c>
      <c r="J15063" t="b">
        <v>0</v>
      </c>
      <c r="K15063" t="inlineStr">
        <is>
          <t>Brazil</t>
        </is>
      </c>
      <c r="L15063" t="inlineStr"/>
      <c r="M15063" t="inlineStr"/>
      <c r="N15063" t="inlineStr"/>
      <c r="O15063" t="inlineStr">
        <is>
          <t>GeekHunter</t>
        </is>
      </c>
      <c r="P15063" t="inlineStr">
        <is>
          <t>['python', 'sql', 'nosql', 'mongodb', 'mongodb', 'mysql', 'dynamodb', 'aws', 'redshift', 'kafka', 'hadoop', 'docker', 'kubernetes', 'gitlab', 'puppet']</t>
        </is>
      </c>
      <c r="Q15063" t="inlineStr">
        <is>
          <t>{'cloud': ['aws', 'redshift'], 'databases': ['mongodb', 'mysql', 'dynamodb'], 'libraries': ['kafka', 'hadoop'], 'other': ['docker', 'kubernetes', 'gitlab', 'puppet'], 'programming': ['python', 'sql', 'nosql', 'mongodb']}</t>
        </is>
      </c>
    </row>
    <row r="15064">
      <c r="A15064" t="inlineStr">
        <is>
          <t>Data Scientist</t>
        </is>
      </c>
      <c r="B15064" t="inlineStr">
        <is>
          <t>Data Scientist - Mid</t>
        </is>
      </c>
      <c r="C15064" t="inlineStr">
        <is>
          <t>Washington, DC</t>
        </is>
      </c>
      <c r="D15064" t="inlineStr">
        <is>
          <t>via Talentify</t>
        </is>
      </c>
      <c r="E15064" t="inlineStr">
        <is>
          <t>Full-time</t>
        </is>
      </c>
      <c r="F15064" t="b">
        <v>0</v>
      </c>
      <c r="G15064" t="inlineStr">
        <is>
          <t>New York, United States</t>
        </is>
      </c>
      <c r="H15064" s="2" t="n">
        <v>45428.83483796296</v>
      </c>
      <c r="I15064" t="b">
        <v>0</v>
      </c>
      <c r="J15064" t="b">
        <v>1</v>
      </c>
      <c r="K15064" t="inlineStr">
        <is>
          <t>United States</t>
        </is>
      </c>
      <c r="L15064" t="inlineStr"/>
      <c r="M15064" t="inlineStr"/>
      <c r="N15064" t="inlineStr"/>
      <c r="O15064" t="inlineStr">
        <is>
          <t>Cherokee Federal</t>
        </is>
      </c>
      <c r="P15064" t="inlineStr">
        <is>
          <t>['r', 'python', 'sql', 'nosql', 'power bi', 'tableau']</t>
        </is>
      </c>
      <c r="Q15064" t="inlineStr">
        <is>
          <t>{'analyst_tools': ['power bi', 'tableau'], 'programming': ['r', 'python', 'sql', 'nosql']}</t>
        </is>
      </c>
    </row>
    <row r="15065">
      <c r="A15065" t="inlineStr">
        <is>
          <t>Data Analyst</t>
        </is>
      </c>
      <c r="B15065" t="inlineStr">
        <is>
          <t>Data Analyst</t>
        </is>
      </c>
      <c r="C15065" t="inlineStr">
        <is>
          <t>Cupertino, CA</t>
        </is>
      </c>
      <c r="D15065" t="inlineStr">
        <is>
          <t>via LinkedIn</t>
        </is>
      </c>
      <c r="E15065" t="inlineStr">
        <is>
          <t>Contractor</t>
        </is>
      </c>
      <c r="F15065" t="b">
        <v>0</v>
      </c>
      <c r="G15065" t="inlineStr">
        <is>
          <t>California, United States</t>
        </is>
      </c>
      <c r="H15065" s="2" t="n">
        <v>45420.83677083333</v>
      </c>
      <c r="I15065" t="b">
        <v>0</v>
      </c>
      <c r="J15065" t="b">
        <v>0</v>
      </c>
      <c r="K15065" t="inlineStr">
        <is>
          <t>United States</t>
        </is>
      </c>
      <c r="L15065" t="inlineStr">
        <is>
          <t>hour</t>
        </is>
      </c>
      <c r="M15065" t="inlineStr"/>
      <c r="N15065" t="n">
        <v>37.5</v>
      </c>
      <c r="O15065" t="inlineStr">
        <is>
          <t>Mindlance</t>
        </is>
      </c>
      <c r="P15065" t="inlineStr">
        <is>
          <t>['sql']</t>
        </is>
      </c>
      <c r="Q15065" t="inlineStr">
        <is>
          <t>{'programming': ['sql']}</t>
        </is>
      </c>
    </row>
    <row r="15066">
      <c r="A15066" t="inlineStr">
        <is>
          <t>Data Engineer</t>
        </is>
      </c>
      <c r="B15066" t="inlineStr">
        <is>
          <t>Data Engineer</t>
        </is>
      </c>
      <c r="C15066" t="inlineStr">
        <is>
          <t>Rennes, France</t>
        </is>
      </c>
      <c r="D15066" t="inlineStr">
        <is>
          <t>via Emplois Trabajo.org</t>
        </is>
      </c>
      <c r="E15066" t="inlineStr">
        <is>
          <t>Full-time</t>
        </is>
      </c>
      <c r="F15066" t="b">
        <v>0</v>
      </c>
      <c r="G15066" t="inlineStr">
        <is>
          <t>France</t>
        </is>
      </c>
      <c r="H15066" s="2" t="n">
        <v>45419.85061342592</v>
      </c>
      <c r="I15066" t="b">
        <v>1</v>
      </c>
      <c r="J15066" t="b">
        <v>0</v>
      </c>
      <c r="K15066" t="inlineStr">
        <is>
          <t>France</t>
        </is>
      </c>
      <c r="L15066" t="inlineStr"/>
      <c r="M15066" t="inlineStr"/>
      <c r="N15066" t="inlineStr"/>
      <c r="O15066" t="inlineStr">
        <is>
          <t>OP-Rate</t>
        </is>
      </c>
      <c r="P15066" t="inlineStr">
        <is>
          <t>['nosql', 'mongodb', 'mongodb', 'python', 'sql', 'java', 'postgresql', 'mysql', 'bigquery']</t>
        </is>
      </c>
      <c r="Q15066" t="inlineStr">
        <is>
          <t>{'cloud': ['bigquery'], 'databases': ['mongodb', 'postgresql', 'mysql'], 'programming': ['nosql', 'mongodb', 'python', 'sql', 'java']}</t>
        </is>
      </c>
    </row>
    <row r="15067">
      <c r="A15067" t="inlineStr">
        <is>
          <t>Business Analyst</t>
        </is>
      </c>
      <c r="B15067" t="inlineStr">
        <is>
          <t>Business Process Analyst</t>
        </is>
      </c>
      <c r="C15067" t="inlineStr">
        <is>
          <t>Sint-Niklaas, Belgium</t>
        </is>
      </c>
      <c r="D15067" t="inlineStr">
        <is>
          <t>via BeBee</t>
        </is>
      </c>
      <c r="E15067" t="inlineStr">
        <is>
          <t>Full-time</t>
        </is>
      </c>
      <c r="F15067" t="b">
        <v>0</v>
      </c>
      <c r="G15067" t="inlineStr">
        <is>
          <t>Belgium</t>
        </is>
      </c>
      <c r="H15067" s="2" t="n">
        <v>45431.85149305555</v>
      </c>
      <c r="I15067" t="b">
        <v>0</v>
      </c>
      <c r="J15067" t="b">
        <v>0</v>
      </c>
      <c r="K15067" t="inlineStr">
        <is>
          <t>Belgium</t>
        </is>
      </c>
      <c r="L15067" t="inlineStr"/>
      <c r="M15067" t="inlineStr"/>
      <c r="N15067" t="inlineStr"/>
      <c r="O15067" t="inlineStr">
        <is>
          <t>LGA IT</t>
        </is>
      </c>
      <c r="P15067" t="inlineStr"/>
      <c r="Q15067" t="inlineStr"/>
    </row>
    <row r="15068">
      <c r="A15068" t="inlineStr">
        <is>
          <t>Data Analyst</t>
        </is>
      </c>
      <c r="B15068" t="inlineStr">
        <is>
          <t>ACCOUNTING CLERK/DATA ANALYST</t>
        </is>
      </c>
      <c r="C15068" t="inlineStr">
        <is>
          <t>Kingston, Jamaica</t>
        </is>
      </c>
      <c r="D15068" t="inlineStr">
        <is>
          <t>via Caribbean Jobs</t>
        </is>
      </c>
      <c r="E15068" t="inlineStr">
        <is>
          <t>Full-time</t>
        </is>
      </c>
      <c r="F15068" t="b">
        <v>0</v>
      </c>
      <c r="G15068" t="inlineStr">
        <is>
          <t>Jamaica</t>
        </is>
      </c>
      <c r="H15068" s="2" t="n">
        <v>45441.87144675926</v>
      </c>
      <c r="I15068" t="b">
        <v>0</v>
      </c>
      <c r="J15068" t="b">
        <v>0</v>
      </c>
      <c r="K15068" t="inlineStr">
        <is>
          <t>Jamaica</t>
        </is>
      </c>
      <c r="L15068" t="inlineStr"/>
      <c r="M15068" t="inlineStr"/>
      <c r="N15068" t="inlineStr"/>
      <c r="O15068" t="inlineStr">
        <is>
          <t>Yummy Bakery</t>
        </is>
      </c>
      <c r="P15068" t="inlineStr"/>
      <c r="Q15068" t="inlineStr"/>
    </row>
    <row r="15069">
      <c r="A15069" t="inlineStr">
        <is>
          <t>Data Engineer</t>
        </is>
      </c>
      <c r="B15069" t="inlineStr">
        <is>
          <t>Data Engineer</t>
        </is>
      </c>
      <c r="C15069" t="inlineStr">
        <is>
          <t>Puerto Rico</t>
        </is>
      </c>
      <c r="D15069" t="inlineStr">
        <is>
          <t>via Indeed</t>
        </is>
      </c>
      <c r="E15069" t="inlineStr">
        <is>
          <t>Full-time</t>
        </is>
      </c>
      <c r="F15069" t="b">
        <v>0</v>
      </c>
      <c r="G15069" t="inlineStr">
        <is>
          <t>Puerto Rico</t>
        </is>
      </c>
      <c r="H15069" s="2" t="n">
        <v>45421.86224537037</v>
      </c>
      <c r="I15069" t="b">
        <v>0</v>
      </c>
      <c r="J15069" t="b">
        <v>0</v>
      </c>
      <c r="K15069" t="inlineStr">
        <is>
          <t>Puerto Rico</t>
        </is>
      </c>
      <c r="L15069" t="inlineStr"/>
      <c r="M15069" t="inlineStr"/>
      <c r="N15069" t="inlineStr"/>
      <c r="O15069" t="inlineStr">
        <is>
          <t>BMA Group</t>
        </is>
      </c>
      <c r="P15069" t="inlineStr">
        <is>
          <t>['python', 'java', 'javascript', 't-sql', 'nosql', 'databricks', 'spark']</t>
        </is>
      </c>
      <c r="Q15069" t="inlineStr">
        <is>
          <t>{'cloud': ['databricks'], 'libraries': ['spark'], 'programming': ['python', 'java', 'javascript', 't-sql', 'nosql']}</t>
        </is>
      </c>
    </row>
    <row r="15070">
      <c r="A15070" t="inlineStr">
        <is>
          <t>Data Scientist</t>
        </is>
      </c>
      <c r="B15070" t="inlineStr">
        <is>
          <t>Data Scientist</t>
        </is>
      </c>
      <c r="C15070" t="inlineStr">
        <is>
          <t>India</t>
        </is>
      </c>
      <c r="D15070" t="inlineStr">
        <is>
          <t>via Jooble</t>
        </is>
      </c>
      <c r="E15070" t="inlineStr">
        <is>
          <t>Full-time</t>
        </is>
      </c>
      <c r="F15070" t="b">
        <v>0</v>
      </c>
      <c r="G15070" t="inlineStr">
        <is>
          <t>India</t>
        </is>
      </c>
      <c r="H15070" s="2" t="n">
        <v>45421.84373842592</v>
      </c>
      <c r="I15070" t="b">
        <v>0</v>
      </c>
      <c r="J15070" t="b">
        <v>0</v>
      </c>
      <c r="K15070" t="inlineStr">
        <is>
          <t>India</t>
        </is>
      </c>
      <c r="L15070" t="inlineStr"/>
      <c r="M15070" t="inlineStr"/>
      <c r="N15070" t="inlineStr"/>
      <c r="O15070" t="inlineStr">
        <is>
          <t>TIMOTHY LOH LLP</t>
        </is>
      </c>
      <c r="P15070" t="inlineStr">
        <is>
          <t>['python', 'c', 'c++', 'java', 'sql', 'c#', 'cassandra', 'aws', 'hadoop', 'spark', 'tableau', 'github']</t>
        </is>
      </c>
      <c r="Q15070" t="inlineStr">
        <is>
          <t>{'analyst_tools': ['tableau'], 'cloud': ['aws'], 'databases': ['cassandra'], 'libraries': ['hadoop', 'spark'], 'other': ['github'], 'programming': ['python', 'c', 'c++', 'java', 'sql', 'c#']}</t>
        </is>
      </c>
    </row>
    <row r="15071">
      <c r="A15071" t="inlineStr">
        <is>
          <t>Data Analyst</t>
        </is>
      </c>
      <c r="B15071" t="inlineStr">
        <is>
          <t>Data Warehouse Reporting Analyst, Onsite Position</t>
        </is>
      </c>
      <c r="C15071" t="inlineStr">
        <is>
          <t>Orange, CA</t>
        </is>
      </c>
      <c r="D15071" t="inlineStr">
        <is>
          <t>via Dice</t>
        </is>
      </c>
      <c r="E15071" t="inlineStr">
        <is>
          <t>Contractor and Temp work</t>
        </is>
      </c>
      <c r="F15071" t="b">
        <v>0</v>
      </c>
      <c r="G15071" t="inlineStr">
        <is>
          <t>California, United States</t>
        </is>
      </c>
      <c r="H15071" s="2" t="n">
        <v>45443.83392361111</v>
      </c>
      <c r="I15071" t="b">
        <v>1</v>
      </c>
      <c r="J15071" t="b">
        <v>0</v>
      </c>
      <c r="K15071" t="inlineStr">
        <is>
          <t>United States</t>
        </is>
      </c>
      <c r="L15071" t="inlineStr"/>
      <c r="M15071" t="inlineStr"/>
      <c r="N15071" t="inlineStr"/>
      <c r="O15071" t="inlineStr">
        <is>
          <t>V Group Inc</t>
        </is>
      </c>
      <c r="P15071" t="inlineStr">
        <is>
          <t>['sql', 'sql server', 'ssrs', 'tableau', 'power bi', 'microstrategy', 'cognos']</t>
        </is>
      </c>
      <c r="Q15071" t="inlineStr">
        <is>
          <t>{'analyst_tools': ['ssrs', 'tableau', 'power bi', 'microstrategy', 'cognos'], 'databases': ['sql server'], 'programming': ['sql']}</t>
        </is>
      </c>
    </row>
    <row r="15072">
      <c r="A15072" t="inlineStr">
        <is>
          <t>Data Engineer</t>
        </is>
      </c>
      <c r="B15072" t="inlineStr">
        <is>
          <t>Data Engineer | Generative AI</t>
        </is>
      </c>
      <c r="C15072" t="inlineStr">
        <is>
          <t>Melbourne VIC, Australia</t>
        </is>
      </c>
      <c r="D15072" t="inlineStr">
        <is>
          <t>via LinkedIn</t>
        </is>
      </c>
      <c r="E15072" t="inlineStr">
        <is>
          <t>Full-time</t>
        </is>
      </c>
      <c r="F15072" t="b">
        <v>0</v>
      </c>
      <c r="G15072" t="inlineStr">
        <is>
          <t>Australia</t>
        </is>
      </c>
      <c r="H15072" s="2" t="n">
        <v>45434.8484375</v>
      </c>
      <c r="I15072" t="b">
        <v>0</v>
      </c>
      <c r="J15072" t="b">
        <v>0</v>
      </c>
      <c r="K15072" t="inlineStr">
        <is>
          <t>Australia</t>
        </is>
      </c>
      <c r="L15072" t="inlineStr"/>
      <c r="M15072" t="inlineStr"/>
      <c r="N15072" t="inlineStr"/>
      <c r="O15072" t="inlineStr">
        <is>
          <t>Deloitte</t>
        </is>
      </c>
      <c r="P15072" t="inlineStr">
        <is>
          <t>['go', 'java', 'elasticsearch', 'aws', 'azure', 'redhat', 'flow', 'docker', 'kubernetes', 'ansible', 'git', 'jenkins']</t>
        </is>
      </c>
      <c r="Q15072" t="inlineStr">
        <is>
          <t>{'cloud': ['aws', 'azure'], 'databases': ['elasticsearch'], 'os': ['redhat'], 'other': ['flow', 'docker', 'kubernetes', 'ansible', 'git', 'jenkins'], 'programming': ['go', 'java']}</t>
        </is>
      </c>
    </row>
    <row r="15073">
      <c r="A15073" t="inlineStr">
        <is>
          <t>Data Analyst</t>
        </is>
      </c>
      <c r="B15073" t="inlineStr">
        <is>
          <t>Excel Reporting Data Analyst (Mid)</t>
        </is>
      </c>
      <c r="C15073" t="inlineStr">
        <is>
          <t>Charlotte, NC</t>
        </is>
      </c>
      <c r="D15073" t="inlineStr">
        <is>
          <t>via LinkedIn</t>
        </is>
      </c>
      <c r="E15073" t="inlineStr">
        <is>
          <t>Contractor and Temp work</t>
        </is>
      </c>
      <c r="F15073" t="b">
        <v>0</v>
      </c>
      <c r="G15073" t="inlineStr">
        <is>
          <t>Georgia</t>
        </is>
      </c>
      <c r="H15073" s="2" t="n">
        <v>45415.85886574074</v>
      </c>
      <c r="I15073" t="b">
        <v>1</v>
      </c>
      <c r="J15073" t="b">
        <v>0</v>
      </c>
      <c r="K15073" t="inlineStr">
        <is>
          <t>United States</t>
        </is>
      </c>
      <c r="L15073" t="inlineStr"/>
      <c r="M15073" t="inlineStr"/>
      <c r="N15073" t="inlineStr"/>
      <c r="O15073" t="inlineStr">
        <is>
          <t>Collabera</t>
        </is>
      </c>
      <c r="P15073" t="inlineStr">
        <is>
          <t>['excel']</t>
        </is>
      </c>
      <c r="Q15073" t="inlineStr">
        <is>
          <t>{'analyst_tools': ['excel']}</t>
        </is>
      </c>
    </row>
    <row r="15074">
      <c r="A15074" t="inlineStr">
        <is>
          <t>Data Scientist</t>
        </is>
      </c>
      <c r="B15074" t="inlineStr">
        <is>
          <t>Data Scientist</t>
        </is>
      </c>
      <c r="C15074" t="inlineStr">
        <is>
          <t>Virginia</t>
        </is>
      </c>
      <c r="D15074" t="inlineStr">
        <is>
          <t>via Indeed</t>
        </is>
      </c>
      <c r="E15074" t="inlineStr">
        <is>
          <t>Full-time</t>
        </is>
      </c>
      <c r="F15074" t="b">
        <v>0</v>
      </c>
      <c r="G15074" t="inlineStr">
        <is>
          <t>New York, United States</t>
        </is>
      </c>
      <c r="H15074" s="2" t="n">
        <v>45426.83578703704</v>
      </c>
      <c r="I15074" t="b">
        <v>0</v>
      </c>
      <c r="J15074" t="b">
        <v>0</v>
      </c>
      <c r="K15074" t="inlineStr">
        <is>
          <t>United States</t>
        </is>
      </c>
      <c r="L15074" t="inlineStr"/>
      <c r="M15074" t="inlineStr"/>
      <c r="N15074" t="inlineStr"/>
      <c r="O15074" t="inlineStr">
        <is>
          <t>Deloitte</t>
        </is>
      </c>
      <c r="P15074" t="inlineStr">
        <is>
          <t>['sql', 'r', 'python', 'express', 'tableau', 'qlik']</t>
        </is>
      </c>
      <c r="Q15074" t="inlineStr">
        <is>
          <t>{'analyst_tools': ['tableau', 'qlik'], 'programming': ['sql', 'r', 'python'], 'webframeworks': ['express']}</t>
        </is>
      </c>
    </row>
    <row r="15075">
      <c r="A15075" t="inlineStr">
        <is>
          <t>Software Engineer</t>
        </is>
      </c>
      <c r="B15075" t="inlineStr">
        <is>
          <t>​​Software Engineer​</t>
        </is>
      </c>
      <c r="C15075" t="inlineStr">
        <is>
          <t>Vienna, Austria</t>
        </is>
      </c>
      <c r="D15075" t="inlineStr">
        <is>
          <t>via XING</t>
        </is>
      </c>
      <c r="E15075" t="inlineStr">
        <is>
          <t>Full-time</t>
        </is>
      </c>
      <c r="F15075" t="b">
        <v>0</v>
      </c>
      <c r="G15075" t="inlineStr">
        <is>
          <t>Austria</t>
        </is>
      </c>
      <c r="H15075" s="2" t="n">
        <v>45413.86078703704</v>
      </c>
      <c r="I15075" t="b">
        <v>0</v>
      </c>
      <c r="J15075" t="b">
        <v>0</v>
      </c>
      <c r="K15075" t="inlineStr">
        <is>
          <t>Austria</t>
        </is>
      </c>
      <c r="L15075" t="inlineStr"/>
      <c r="M15075" t="inlineStr"/>
      <c r="N15075" t="inlineStr"/>
      <c r="O15075" t="inlineStr">
        <is>
          <t>Microsoft Deutschland GmbH</t>
        </is>
      </c>
      <c r="P15075" t="inlineStr">
        <is>
          <t>['sql', 'postgresql', 'azure', 'power bi', 'excel', 'flow']</t>
        </is>
      </c>
      <c r="Q15075" t="inlineStr">
        <is>
          <t>{'analyst_tools': ['power bi', 'excel'], 'cloud': ['azure'], 'databases': ['postgresql'], 'other': ['flow'], 'programming': ['sql']}</t>
        </is>
      </c>
    </row>
    <row r="15076">
      <c r="A15076" t="inlineStr">
        <is>
          <t>Data Engineer</t>
        </is>
      </c>
      <c r="B15076" t="inlineStr">
        <is>
          <t>Data Engineer</t>
        </is>
      </c>
      <c r="C15076" t="inlineStr">
        <is>
          <t>Quezon City, Metro Manila, Philippines</t>
        </is>
      </c>
      <c r="D15076" t="inlineStr">
        <is>
          <t>via Jooble</t>
        </is>
      </c>
      <c r="E15076" t="inlineStr">
        <is>
          <t>Full-time</t>
        </is>
      </c>
      <c r="F15076" t="b">
        <v>0</v>
      </c>
      <c r="G15076" t="inlineStr">
        <is>
          <t>Philippines</t>
        </is>
      </c>
      <c r="H15076" s="2" t="n">
        <v>45437.85548611111</v>
      </c>
      <c r="I15076" t="b">
        <v>1</v>
      </c>
      <c r="J15076" t="b">
        <v>0</v>
      </c>
      <c r="K15076" t="inlineStr">
        <is>
          <t>Philippines</t>
        </is>
      </c>
      <c r="L15076" t="inlineStr"/>
      <c r="M15076" t="inlineStr"/>
      <c r="N15076" t="inlineStr"/>
      <c r="O15076" t="inlineStr">
        <is>
          <t>Cobden &amp; Carter International</t>
        </is>
      </c>
      <c r="P15076" t="inlineStr"/>
      <c r="Q15076" t="inlineStr"/>
    </row>
    <row r="15077">
      <c r="A15077" t="inlineStr">
        <is>
          <t>Data Engineer</t>
        </is>
      </c>
      <c r="B15077" t="inlineStr">
        <is>
          <t>Manager/ Data Engineer</t>
        </is>
      </c>
      <c r="C15077" t="inlineStr">
        <is>
          <t>Mumbai, Maharashtra, India</t>
        </is>
      </c>
      <c r="D15077" t="inlineStr">
        <is>
          <t>via GrabJobs</t>
        </is>
      </c>
      <c r="E15077" t="inlineStr">
        <is>
          <t>Full-time</t>
        </is>
      </c>
      <c r="F15077" t="b">
        <v>0</v>
      </c>
      <c r="G15077" t="inlineStr">
        <is>
          <t>India</t>
        </is>
      </c>
      <c r="H15077" s="2" t="n">
        <v>45418.84685185185</v>
      </c>
      <c r="I15077" t="b">
        <v>0</v>
      </c>
      <c r="J15077" t="b">
        <v>0</v>
      </c>
      <c r="K15077" t="inlineStr">
        <is>
          <t>India</t>
        </is>
      </c>
      <c r="L15077" t="inlineStr"/>
      <c r="M15077" t="inlineStr"/>
      <c r="N15077" t="inlineStr"/>
      <c r="O15077" t="inlineStr">
        <is>
          <t>Raytheon</t>
        </is>
      </c>
      <c r="P15077" t="inlineStr">
        <is>
          <t>['go', 'sql', 'python', 'nosql', 'mongodb', 'mongodb', 'postgresql', 'mysql', 'sql server', 'cassandra', 'databricks', 'aws', 'redshift', 'snowflake', 'azure', 'ssis', 'qlik']</t>
        </is>
      </c>
      <c r="Q15077" t="inlineStr">
        <is>
          <t>{'analyst_tools': ['ssis', 'qlik'], 'cloud': ['databricks', 'aws', 'redshift', 'snowflake', 'azure'], 'databases': ['mongodb', 'postgresql', 'mysql', 'sql server', 'cassandra'], 'programming': ['go', 'sql', 'python', 'nosql', 'mongodb']}</t>
        </is>
      </c>
    </row>
    <row r="15078">
      <c r="A15078" t="inlineStr">
        <is>
          <t>Data Analyst</t>
        </is>
      </c>
      <c r="B15078" t="inlineStr">
        <is>
          <t>Data Analyst Audit H/F (CDI)</t>
        </is>
      </c>
      <c r="C15078" t="inlineStr">
        <is>
          <t>Le Kremlin-Bicêtre, France</t>
        </is>
      </c>
      <c r="D15078" t="inlineStr">
        <is>
          <t>via Jobijoba</t>
        </is>
      </c>
      <c r="E15078" t="inlineStr">
        <is>
          <t>Full-time</t>
        </is>
      </c>
      <c r="F15078" t="b">
        <v>0</v>
      </c>
      <c r="G15078" t="inlineStr">
        <is>
          <t>France</t>
        </is>
      </c>
      <c r="H15078" s="2" t="n">
        <v>45420.8628125</v>
      </c>
      <c r="I15078" t="b">
        <v>0</v>
      </c>
      <c r="J15078" t="b">
        <v>0</v>
      </c>
      <c r="K15078" t="inlineStr">
        <is>
          <t>France</t>
        </is>
      </c>
      <c r="L15078" t="inlineStr"/>
      <c r="M15078" t="inlineStr"/>
      <c r="N15078" t="inlineStr"/>
      <c r="O15078" t="inlineStr">
        <is>
          <t>Caisse Epargne</t>
        </is>
      </c>
      <c r="P15078" t="inlineStr">
        <is>
          <t>['sql', 'r', 'python', 'vue', 'power bi', 'alteryx']</t>
        </is>
      </c>
      <c r="Q15078" t="inlineStr">
        <is>
          <t>{'analyst_tools': ['power bi', 'alteryx'], 'programming': ['sql', 'r', 'python'], 'webframeworks': ['vue']}</t>
        </is>
      </c>
    </row>
    <row r="15079">
      <c r="A15079" t="inlineStr">
        <is>
          <t>Data Engineer</t>
        </is>
      </c>
      <c r="B15079" t="inlineStr">
        <is>
          <t>Data Engineer</t>
        </is>
      </c>
      <c r="C15079" t="inlineStr">
        <is>
          <t>Utrecht, Netherlands</t>
        </is>
      </c>
      <c r="D15079" t="inlineStr">
        <is>
          <t>via LinkedIn</t>
        </is>
      </c>
      <c r="E15079" t="inlineStr">
        <is>
          <t>Full-time</t>
        </is>
      </c>
      <c r="F15079" t="b">
        <v>0</v>
      </c>
      <c r="G15079" t="inlineStr">
        <is>
          <t>Netherlands</t>
        </is>
      </c>
      <c r="H15079" s="2" t="n">
        <v>45433.87686342592</v>
      </c>
      <c r="I15079" t="b">
        <v>1</v>
      </c>
      <c r="J15079" t="b">
        <v>0</v>
      </c>
      <c r="K15079" t="inlineStr">
        <is>
          <t>Netherlands</t>
        </is>
      </c>
      <c r="L15079" t="inlineStr"/>
      <c r="M15079" t="inlineStr"/>
      <c r="N15079" t="inlineStr"/>
      <c r="O15079" t="inlineStr">
        <is>
          <t>Tata Consultancy Services</t>
        </is>
      </c>
      <c r="P15079" t="inlineStr">
        <is>
          <t>['python', 'azure', 'databricks']</t>
        </is>
      </c>
      <c r="Q15079" t="inlineStr">
        <is>
          <t>{'cloud': ['azure', 'databricks'], 'programming': ['python']}</t>
        </is>
      </c>
    </row>
    <row r="15080">
      <c r="A15080" t="inlineStr">
        <is>
          <t>Senior Data Engineer</t>
        </is>
      </c>
      <c r="B15080" t="inlineStr">
        <is>
          <t>Senior Data Engineer F/H (CDI)</t>
        </is>
      </c>
      <c r="C15080" t="inlineStr">
        <is>
          <t>Boulogne-Billancourt, France</t>
        </is>
      </c>
      <c r="D15080" t="inlineStr">
        <is>
          <t>via Jobijoba</t>
        </is>
      </c>
      <c r="E15080" t="inlineStr">
        <is>
          <t>Full-time</t>
        </is>
      </c>
      <c r="F15080" t="b">
        <v>0</v>
      </c>
      <c r="G15080" t="inlineStr">
        <is>
          <t>France</t>
        </is>
      </c>
      <c r="H15080" s="2" t="n">
        <v>45435.8934837963</v>
      </c>
      <c r="I15080" t="b">
        <v>1</v>
      </c>
      <c r="J15080" t="b">
        <v>0</v>
      </c>
      <c r="K15080" t="inlineStr">
        <is>
          <t>France</t>
        </is>
      </c>
      <c r="L15080" t="inlineStr"/>
      <c r="M15080" t="inlineStr"/>
      <c r="N15080" t="inlineStr"/>
      <c r="O15080" t="inlineStr">
        <is>
          <t>Apside</t>
        </is>
      </c>
      <c r="P15080" t="inlineStr">
        <is>
          <t>['gcp', 'git']</t>
        </is>
      </c>
      <c r="Q15080" t="inlineStr">
        <is>
          <t>{'cloud': ['gcp'], 'other': ['git']}</t>
        </is>
      </c>
    </row>
    <row r="15081">
      <c r="A15081" t="inlineStr">
        <is>
          <t>Senior Data Engineer</t>
        </is>
      </c>
      <c r="B15081" t="inlineStr">
        <is>
          <t>Senior Data Engineer</t>
        </is>
      </c>
      <c r="C15081" t="inlineStr">
        <is>
          <t>Gladsaxe, Denmark</t>
        </is>
      </c>
      <c r="D15081" t="inlineStr">
        <is>
          <t>via LinkedIn</t>
        </is>
      </c>
      <c r="E15081" t="inlineStr">
        <is>
          <t>Full-time</t>
        </is>
      </c>
      <c r="F15081" t="b">
        <v>0</v>
      </c>
      <c r="G15081" t="inlineStr">
        <is>
          <t>Denmark</t>
        </is>
      </c>
      <c r="H15081" s="2" t="n">
        <v>45413.85052083333</v>
      </c>
      <c r="I15081" t="b">
        <v>0</v>
      </c>
      <c r="J15081" t="b">
        <v>0</v>
      </c>
      <c r="K15081" t="inlineStr">
        <is>
          <t>Denmark</t>
        </is>
      </c>
      <c r="L15081" t="inlineStr"/>
      <c r="M15081" t="inlineStr"/>
      <c r="N15081" t="inlineStr"/>
      <c r="O15081" t="inlineStr">
        <is>
          <t>Novo Nordisk</t>
        </is>
      </c>
      <c r="P15081" t="inlineStr">
        <is>
          <t>['python', 'sql', 'go', 'azure', 'docker', 'kubernetes', 'terraform']</t>
        </is>
      </c>
      <c r="Q15081" t="inlineStr">
        <is>
          <t>{'cloud': ['azure'], 'other': ['docker', 'kubernetes', 'terraform'], 'programming': ['python', 'sql', 'go']}</t>
        </is>
      </c>
    </row>
    <row r="15082">
      <c r="A15082" t="inlineStr">
        <is>
          <t>Data Scientist</t>
        </is>
      </c>
      <c r="B15082" t="inlineStr">
        <is>
          <t>Data Scientist</t>
        </is>
      </c>
      <c r="C15082" t="inlineStr">
        <is>
          <t>Anywhere</t>
        </is>
      </c>
      <c r="D15082" t="inlineStr">
        <is>
          <t>via LinkedIn</t>
        </is>
      </c>
      <c r="E15082" t="inlineStr">
        <is>
          <t>Full-time</t>
        </is>
      </c>
      <c r="F15082" t="b">
        <v>1</v>
      </c>
      <c r="G15082" t="inlineStr">
        <is>
          <t>Spain</t>
        </is>
      </c>
      <c r="H15082" s="2" t="n">
        <v>45436.84431712963</v>
      </c>
      <c r="I15082" t="b">
        <v>0</v>
      </c>
      <c r="J15082" t="b">
        <v>0</v>
      </c>
      <c r="K15082" t="inlineStr">
        <is>
          <t>Spain</t>
        </is>
      </c>
      <c r="L15082" t="inlineStr"/>
      <c r="M15082" t="inlineStr"/>
      <c r="N15082" t="inlineStr"/>
      <c r="O15082" t="inlineStr">
        <is>
          <t>Ozona Tech</t>
        </is>
      </c>
      <c r="P15082" t="inlineStr">
        <is>
          <t>['python', 'r', 'sql', 'no-sql', 'elasticsearch', 'power bi']</t>
        </is>
      </c>
      <c r="Q15082" t="inlineStr">
        <is>
          <t>{'analyst_tools': ['power bi'], 'databases': ['elasticsearch'], 'programming': ['python', 'r', 'sql', 'no-sql']}</t>
        </is>
      </c>
    </row>
    <row r="15083">
      <c r="A15083" t="inlineStr">
        <is>
          <t>Data Engineer</t>
        </is>
      </c>
      <c r="B15083" t="inlineStr">
        <is>
          <t>Data Engineer Jr.</t>
        </is>
      </c>
      <c r="C15083" t="inlineStr">
        <is>
          <t>Anywhere</t>
        </is>
      </c>
      <c r="D15083" t="inlineStr">
        <is>
          <t>via LinkedIn</t>
        </is>
      </c>
      <c r="E15083" t="inlineStr">
        <is>
          <t>Full-time</t>
        </is>
      </c>
      <c r="F15083" t="b">
        <v>1</v>
      </c>
      <c r="G15083" t="inlineStr">
        <is>
          <t>Peru</t>
        </is>
      </c>
      <c r="H15083" s="2" t="n">
        <v>45421.85208333333</v>
      </c>
      <c r="I15083" t="b">
        <v>0</v>
      </c>
      <c r="J15083" t="b">
        <v>0</v>
      </c>
      <c r="K15083" t="inlineStr">
        <is>
          <t>Peru</t>
        </is>
      </c>
      <c r="L15083" t="inlineStr"/>
      <c r="M15083" t="inlineStr"/>
      <c r="N15083" t="inlineStr"/>
      <c r="O15083" t="inlineStr">
        <is>
          <t>Solera</t>
        </is>
      </c>
      <c r="P15083" t="inlineStr">
        <is>
          <t>['python', 'sql', 'oracle', 'unix', 'linux', 'excel', 'power bi']</t>
        </is>
      </c>
      <c r="Q15083" t="inlineStr">
        <is>
          <t>{'analyst_tools': ['excel', 'power bi'], 'cloud': ['oracle'], 'os': ['unix', 'linux'], 'programming': ['python', 'sql']}</t>
        </is>
      </c>
    </row>
    <row r="15084">
      <c r="A15084" t="inlineStr">
        <is>
          <t>Business Analyst</t>
        </is>
      </c>
      <c r="B15084" t="inlineStr">
        <is>
          <t>Reporting Analyst</t>
        </is>
      </c>
      <c r="C15084" t="inlineStr">
        <is>
          <t>Argentina</t>
        </is>
      </c>
      <c r="D15084" t="inlineStr">
        <is>
          <t>via LinkedIn</t>
        </is>
      </c>
      <c r="E15084" t="inlineStr">
        <is>
          <t>Full-time</t>
        </is>
      </c>
      <c r="F15084" t="b">
        <v>0</v>
      </c>
      <c r="G15084" t="inlineStr">
        <is>
          <t>Argentina</t>
        </is>
      </c>
      <c r="H15084" s="2" t="n">
        <v>45425.85003472222</v>
      </c>
      <c r="I15084" t="b">
        <v>1</v>
      </c>
      <c r="J15084" t="b">
        <v>0</v>
      </c>
      <c r="K15084" t="inlineStr">
        <is>
          <t>Argentina</t>
        </is>
      </c>
      <c r="L15084" t="inlineStr"/>
      <c r="M15084" t="inlineStr"/>
      <c r="N15084" t="inlineStr"/>
      <c r="O15084" t="inlineStr">
        <is>
          <t>Tata Consultancy Services</t>
        </is>
      </c>
      <c r="P15084" t="inlineStr">
        <is>
          <t>['sql', 'python', 'sql server']</t>
        </is>
      </c>
      <c r="Q15084" t="inlineStr">
        <is>
          <t>{'databases': ['sql server'], 'programming': ['sql', 'python']}</t>
        </is>
      </c>
    </row>
    <row r="15085">
      <c r="A15085" t="inlineStr">
        <is>
          <t>Software Engineer</t>
        </is>
      </c>
      <c r="B15085" t="inlineStr">
        <is>
          <t>IT Support Engineer</t>
        </is>
      </c>
      <c r="C15085" t="inlineStr">
        <is>
          <t>Sharjah - United Arab Emirates</t>
        </is>
      </c>
      <c r="D15085" t="inlineStr">
        <is>
          <t>via Jooble</t>
        </is>
      </c>
      <c r="E15085" t="inlineStr">
        <is>
          <t>Full-time</t>
        </is>
      </c>
      <c r="F15085" t="b">
        <v>0</v>
      </c>
      <c r="G15085" t="inlineStr">
        <is>
          <t>United Arab Emirates</t>
        </is>
      </c>
      <c r="H15085" s="2" t="n">
        <v>45430.84063657407</v>
      </c>
      <c r="I15085" t="b">
        <v>1</v>
      </c>
      <c r="J15085" t="b">
        <v>0</v>
      </c>
      <c r="K15085" t="inlineStr">
        <is>
          <t>United Arab Emirates</t>
        </is>
      </c>
      <c r="L15085" t="inlineStr"/>
      <c r="M15085" t="inlineStr"/>
      <c r="N15085" t="inlineStr"/>
      <c r="O15085" t="inlineStr">
        <is>
          <t>FAST LANE AUTO SERVICE COMPANY LIMITED</t>
        </is>
      </c>
      <c r="P15085" t="inlineStr">
        <is>
          <t>['word', 'excel']</t>
        </is>
      </c>
      <c r="Q15085" t="inlineStr">
        <is>
          <t>{'analyst_tools': ['word', 'excel']}</t>
        </is>
      </c>
    </row>
    <row r="15086">
      <c r="A15086" t="inlineStr">
        <is>
          <t>Data Analyst</t>
        </is>
      </c>
      <c r="B15086" t="inlineStr">
        <is>
          <t>Data Reporting Analyst</t>
        </is>
      </c>
      <c r="C15086" t="inlineStr">
        <is>
          <t>Chicago, IL</t>
        </is>
      </c>
      <c r="D15086" t="inlineStr">
        <is>
          <t>via LinkedIn</t>
        </is>
      </c>
      <c r="E15086" t="inlineStr">
        <is>
          <t>Contractor</t>
        </is>
      </c>
      <c r="F15086" t="b">
        <v>0</v>
      </c>
      <c r="G15086" t="inlineStr">
        <is>
          <t>Illinois, United States</t>
        </is>
      </c>
      <c r="H15086" s="2" t="n">
        <v>45415.8346875</v>
      </c>
      <c r="I15086" t="b">
        <v>1</v>
      </c>
      <c r="J15086" t="b">
        <v>1</v>
      </c>
      <c r="K15086" t="inlineStr">
        <is>
          <t>United States</t>
        </is>
      </c>
      <c r="L15086" t="inlineStr"/>
      <c r="M15086" t="inlineStr"/>
      <c r="N15086" t="inlineStr"/>
      <c r="O15086" t="inlineStr">
        <is>
          <t>Robert Half</t>
        </is>
      </c>
      <c r="P15086" t="inlineStr">
        <is>
          <t>['go', 'tableau', 'word']</t>
        </is>
      </c>
      <c r="Q15086" t="inlineStr">
        <is>
          <t>{'analyst_tools': ['tableau', 'word'], 'programming': ['go']}</t>
        </is>
      </c>
    </row>
    <row r="15087">
      <c r="A15087" t="inlineStr">
        <is>
          <t>Data Scientist</t>
        </is>
      </c>
      <c r="B15087" t="inlineStr">
        <is>
          <t>Data Scientist</t>
        </is>
      </c>
      <c r="C15087" t="inlineStr">
        <is>
          <t>Utrecht, Netherlands</t>
        </is>
      </c>
      <c r="D15087" t="inlineStr">
        <is>
          <t>via BeBee</t>
        </is>
      </c>
      <c r="E15087" t="inlineStr">
        <is>
          <t>Full-time</t>
        </is>
      </c>
      <c r="F15087" t="b">
        <v>0</v>
      </c>
      <c r="G15087" t="inlineStr">
        <is>
          <t>Netherlands</t>
        </is>
      </c>
      <c r="H15087" s="2" t="n">
        <v>45433.87673611111</v>
      </c>
      <c r="I15087" t="b">
        <v>0</v>
      </c>
      <c r="J15087" t="b">
        <v>0</v>
      </c>
      <c r="K15087" t="inlineStr">
        <is>
          <t>Netherlands</t>
        </is>
      </c>
      <c r="L15087" t="inlineStr"/>
      <c r="M15087" t="inlineStr"/>
      <c r="N15087" t="inlineStr"/>
      <c r="O15087" t="inlineStr">
        <is>
          <t>DHL eCommerce (Netherlands) B.V.</t>
        </is>
      </c>
      <c r="P15087" t="inlineStr">
        <is>
          <t>['scala', 'azure', 'spark', 'kafka', 'terraform']</t>
        </is>
      </c>
      <c r="Q15087" t="inlineStr">
        <is>
          <t>{'cloud': ['azure'], 'libraries': ['spark', 'kafka'], 'other': ['terraform'], 'programming': ['scala']}</t>
        </is>
      </c>
    </row>
    <row r="15088">
      <c r="A15088" t="inlineStr">
        <is>
          <t>Software Engineer</t>
        </is>
      </c>
      <c r="B15088" t="inlineStr">
        <is>
          <t>Software Engineering II</t>
        </is>
      </c>
      <c r="C15088" t="inlineStr">
        <is>
          <t>Vienna, Austria</t>
        </is>
      </c>
      <c r="D15088" t="inlineStr">
        <is>
          <t>via XING</t>
        </is>
      </c>
      <c r="E15088" t="inlineStr">
        <is>
          <t>Full-time</t>
        </is>
      </c>
      <c r="F15088" t="b">
        <v>0</v>
      </c>
      <c r="G15088" t="inlineStr">
        <is>
          <t>Austria</t>
        </is>
      </c>
      <c r="H15088" s="2" t="n">
        <v>45421.85591435185</v>
      </c>
      <c r="I15088" t="b">
        <v>0</v>
      </c>
      <c r="J15088" t="b">
        <v>0</v>
      </c>
      <c r="K15088" t="inlineStr">
        <is>
          <t>Austria</t>
        </is>
      </c>
      <c r="L15088" t="inlineStr"/>
      <c r="M15088" t="inlineStr"/>
      <c r="N15088" t="inlineStr"/>
      <c r="O15088" t="inlineStr">
        <is>
          <t>Microsoft Deutschland GmbH</t>
        </is>
      </c>
      <c r="P15088" t="inlineStr">
        <is>
          <t>['go', 'c', 'c++', 'c#', 'java', 'javascript', 'python', 'sql', 'flow']</t>
        </is>
      </c>
      <c r="Q15088" t="inlineStr">
        <is>
          <t>{'other': ['flow'], 'programming': ['go', 'c', 'c++', 'c#', 'java', 'javascript', 'python', 'sql']}</t>
        </is>
      </c>
    </row>
    <row r="15089">
      <c r="A15089" t="inlineStr">
        <is>
          <t>Data Scientist</t>
        </is>
      </c>
      <c r="B15089" t="inlineStr">
        <is>
          <t>Lead Data Scientist</t>
        </is>
      </c>
      <c r="C15089" t="inlineStr">
        <is>
          <t>Indonesia</t>
        </is>
      </c>
      <c r="D15089" t="inlineStr">
        <is>
          <t>via Jooble</t>
        </is>
      </c>
      <c r="E15089" t="inlineStr">
        <is>
          <t>Full-time</t>
        </is>
      </c>
      <c r="F15089" t="b">
        <v>0</v>
      </c>
      <c r="G15089" t="inlineStr">
        <is>
          <t>Indonesia</t>
        </is>
      </c>
      <c r="H15089" s="2" t="n">
        <v>45441.84952546296</v>
      </c>
      <c r="I15089" t="b">
        <v>0</v>
      </c>
      <c r="J15089" t="b">
        <v>0</v>
      </c>
      <c r="K15089" t="inlineStr">
        <is>
          <t>Indonesia</t>
        </is>
      </c>
      <c r="L15089" t="inlineStr"/>
      <c r="M15089" t="inlineStr"/>
      <c r="N15089" t="inlineStr"/>
      <c r="O15089" t="inlineStr">
        <is>
          <t>Right Balance</t>
        </is>
      </c>
      <c r="P15089" t="inlineStr">
        <is>
          <t>['sql', 'python', 'r', 'sas', 'sas', 'redshift', 'aws', 'databricks', 'tableau', 'looker']</t>
        </is>
      </c>
      <c r="Q15089" t="inlineStr">
        <is>
          <t>{'analyst_tools': ['sas', 'tableau', 'looker'], 'cloud': ['redshift', 'aws', 'databricks'], 'programming': ['sql', 'python', 'r', 'sas']}</t>
        </is>
      </c>
    </row>
    <row r="15090">
      <c r="A15090" t="inlineStr">
        <is>
          <t>Data Engineer</t>
        </is>
      </c>
      <c r="B15090" t="inlineStr">
        <is>
          <t>Data Engineer &amp; Integration Specialist</t>
        </is>
      </c>
      <c r="C15090" t="inlineStr">
        <is>
          <t>Calgary, AB, Canada</t>
        </is>
      </c>
      <c r="D15090" t="inlineStr">
        <is>
          <t>via LinkedIn</t>
        </is>
      </c>
      <c r="E15090" t="inlineStr">
        <is>
          <t>Full-time</t>
        </is>
      </c>
      <c r="F15090" t="b">
        <v>0</v>
      </c>
      <c r="G15090" t="inlineStr">
        <is>
          <t>Canada</t>
        </is>
      </c>
      <c r="H15090" s="2" t="n">
        <v>45415.84458333333</v>
      </c>
      <c r="I15090" t="b">
        <v>0</v>
      </c>
      <c r="J15090" t="b">
        <v>0</v>
      </c>
      <c r="K15090" t="inlineStr">
        <is>
          <t>Canada</t>
        </is>
      </c>
      <c r="L15090" t="inlineStr"/>
      <c r="M15090" t="inlineStr"/>
      <c r="N15090" t="inlineStr"/>
      <c r="O15090" t="inlineStr">
        <is>
          <t>BlueMarvel AI</t>
        </is>
      </c>
      <c r="P15090" t="inlineStr">
        <is>
          <t>['python', 'javascript', 'azure', 'aws', 'databricks', 'snowflake', 'tensorflow', 'scikit-learn', 'tableau', 'power bi']</t>
        </is>
      </c>
      <c r="Q15090" t="inlineStr">
        <is>
          <t>{'analyst_tools': ['tableau', 'power bi'], 'cloud': ['azure', 'aws', 'databricks', 'snowflake'], 'libraries': ['tensorflow', 'scikit-learn'], 'programming': ['python', 'javascript']}</t>
        </is>
      </c>
    </row>
    <row r="15091">
      <c r="A15091" t="inlineStr">
        <is>
          <t>Software Engineer</t>
        </is>
      </c>
      <c r="B15091" t="inlineStr">
        <is>
          <t>Independent Consultant, Senior Software Engineer</t>
        </is>
      </c>
      <c r="C15091" t="inlineStr">
        <is>
          <t>Ontario, Canada</t>
        </is>
      </c>
      <c r="D15091" t="inlineStr">
        <is>
          <t>via Talentify</t>
        </is>
      </c>
      <c r="E15091" t="inlineStr">
        <is>
          <t>Contractor</t>
        </is>
      </c>
      <c r="F15091" t="b">
        <v>0</v>
      </c>
      <c r="G15091" t="inlineStr">
        <is>
          <t>Canada</t>
        </is>
      </c>
      <c r="H15091" s="2" t="n">
        <v>45440.86446759259</v>
      </c>
      <c r="I15091" t="b">
        <v>1</v>
      </c>
      <c r="J15091" t="b">
        <v>0</v>
      </c>
      <c r="K15091" t="inlineStr">
        <is>
          <t>Canada</t>
        </is>
      </c>
      <c r="L15091" t="inlineStr"/>
      <c r="M15091" t="inlineStr"/>
      <c r="N15091" t="inlineStr"/>
      <c r="O15091" t="inlineStr">
        <is>
          <t>TalentMinded</t>
        </is>
      </c>
      <c r="P15091" t="inlineStr">
        <is>
          <t>['sql', 'c', 'c++', 'javascript', 'react']</t>
        </is>
      </c>
      <c r="Q15091" t="inlineStr">
        <is>
          <t>{'libraries': ['react'], 'programming': ['sql', 'c', 'c++', 'javascript']}</t>
        </is>
      </c>
    </row>
    <row r="15092">
      <c r="A15092" t="inlineStr">
        <is>
          <t>Data Analyst</t>
        </is>
      </c>
      <c r="B15092" t="inlineStr">
        <is>
          <t>Data Analyst</t>
        </is>
      </c>
      <c r="C15092" t="inlineStr">
        <is>
          <t>San Antonio, TX</t>
        </is>
      </c>
      <c r="D15092" t="inlineStr">
        <is>
          <t>via ZipRecruiter</t>
        </is>
      </c>
      <c r="E15092" t="inlineStr">
        <is>
          <t>Full-time</t>
        </is>
      </c>
      <c r="F15092" t="b">
        <v>0</v>
      </c>
      <c r="G15092" t="inlineStr">
        <is>
          <t>Texas, United States</t>
        </is>
      </c>
      <c r="H15092" s="2" t="n">
        <v>45418.83548611111</v>
      </c>
      <c r="I15092" t="b">
        <v>0</v>
      </c>
      <c r="J15092" t="b">
        <v>0</v>
      </c>
      <c r="K15092" t="inlineStr">
        <is>
          <t>United States</t>
        </is>
      </c>
      <c r="L15092" t="inlineStr">
        <is>
          <t>hour</t>
        </is>
      </c>
      <c r="M15092" t="inlineStr"/>
      <c r="N15092" t="n">
        <v>27</v>
      </c>
      <c r="O15092" t="inlineStr">
        <is>
          <t>Tri-Starr Talent</t>
        </is>
      </c>
      <c r="P15092" t="inlineStr"/>
      <c r="Q15092" t="inlineStr"/>
    </row>
    <row r="15093">
      <c r="A15093" t="inlineStr">
        <is>
          <t>Data Analyst</t>
        </is>
      </c>
      <c r="B15093" t="inlineStr">
        <is>
          <t>Data analyst (H/F)</t>
        </is>
      </c>
      <c r="C15093" t="inlineStr">
        <is>
          <t>Puteaux, France</t>
        </is>
      </c>
      <c r="D15093" t="inlineStr">
        <is>
          <t>via Jobijoba</t>
        </is>
      </c>
      <c r="E15093" t="inlineStr">
        <is>
          <t>Part-time and Internship</t>
        </is>
      </c>
      <c r="F15093" t="b">
        <v>0</v>
      </c>
      <c r="G15093" t="inlineStr">
        <is>
          <t>France</t>
        </is>
      </c>
      <c r="H15093" s="2" t="n">
        <v>45420.86275462963</v>
      </c>
      <c r="I15093" t="b">
        <v>0</v>
      </c>
      <c r="J15093" t="b">
        <v>0</v>
      </c>
      <c r="K15093" t="inlineStr">
        <is>
          <t>France</t>
        </is>
      </c>
      <c r="L15093" t="inlineStr"/>
      <c r="M15093" t="inlineStr"/>
      <c r="N15093" t="inlineStr"/>
      <c r="O15093" t="inlineStr">
        <is>
          <t>Société Générale</t>
        </is>
      </c>
      <c r="P15093" t="inlineStr">
        <is>
          <t>['sql', 'python', 'sas', 'sas', 'pyspark', 'excel']</t>
        </is>
      </c>
      <c r="Q15093" t="inlineStr">
        <is>
          <t>{'analyst_tools': ['sas', 'excel'], 'libraries': ['pyspark'], 'programming': ['sql', 'python', 'sas']}</t>
        </is>
      </c>
    </row>
    <row r="15094">
      <c r="A15094" t="inlineStr">
        <is>
          <t>Data Engineer</t>
        </is>
      </c>
      <c r="B15094" t="inlineStr">
        <is>
          <t>Data Engineer DataKitchen</t>
        </is>
      </c>
      <c r="C15094" t="inlineStr">
        <is>
          <t>Zaandam, Netherlands</t>
        </is>
      </c>
      <c r="D15094" t="inlineStr">
        <is>
          <t>via LinkedIn</t>
        </is>
      </c>
      <c r="E15094" t="inlineStr">
        <is>
          <t>Full-time</t>
        </is>
      </c>
      <c r="F15094" t="b">
        <v>0</v>
      </c>
      <c r="G15094" t="inlineStr">
        <is>
          <t>Netherlands</t>
        </is>
      </c>
      <c r="H15094" s="2" t="n">
        <v>45418.85578703704</v>
      </c>
      <c r="I15094" t="b">
        <v>1</v>
      </c>
      <c r="J15094" t="b">
        <v>0</v>
      </c>
      <c r="K15094" t="inlineStr">
        <is>
          <t>Netherlands</t>
        </is>
      </c>
      <c r="L15094" t="inlineStr"/>
      <c r="M15094" t="inlineStr"/>
      <c r="N15094" t="inlineStr"/>
      <c r="O15094" t="inlineStr">
        <is>
          <t>Albert Heijn</t>
        </is>
      </c>
      <c r="P15094" t="inlineStr">
        <is>
          <t>['go', 'azure', 'databricks', 'flow']</t>
        </is>
      </c>
      <c r="Q15094" t="inlineStr">
        <is>
          <t>{'cloud': ['azure', 'databricks'], 'other': ['flow'], 'programming': ['go']}</t>
        </is>
      </c>
    </row>
    <row r="15095">
      <c r="A15095" t="inlineStr">
        <is>
          <t>Data Scientist</t>
        </is>
      </c>
      <c r="B15095" t="inlineStr">
        <is>
          <t>Associate Director Data Scientist</t>
        </is>
      </c>
      <c r="C15095" t="inlineStr">
        <is>
          <t>Alajuela Province, Alajuela, Costa Rica</t>
        </is>
      </c>
      <c r="D15095" t="inlineStr">
        <is>
          <t>via LinkedIn</t>
        </is>
      </c>
      <c r="E15095" t="inlineStr">
        <is>
          <t>Full-time</t>
        </is>
      </c>
      <c r="F15095" t="b">
        <v>0</v>
      </c>
      <c r="G15095" t="inlineStr">
        <is>
          <t>Costa Rica</t>
        </is>
      </c>
      <c r="H15095" s="2" t="n">
        <v>45433.89240740741</v>
      </c>
      <c r="I15095" t="b">
        <v>0</v>
      </c>
      <c r="J15095" t="b">
        <v>0</v>
      </c>
      <c r="K15095" t="inlineStr">
        <is>
          <t>Costa Rica</t>
        </is>
      </c>
      <c r="L15095" t="inlineStr"/>
      <c r="M15095" t="inlineStr"/>
      <c r="N15095" t="inlineStr"/>
      <c r="O15095" t="inlineStr">
        <is>
          <t>Kyndryl</t>
        </is>
      </c>
      <c r="P15095" t="inlineStr">
        <is>
          <t>['go', 'python', 'r', 'sql', 'excel', 'power bi', 'tableau']</t>
        </is>
      </c>
      <c r="Q15095" t="inlineStr">
        <is>
          <t>{'analyst_tools': ['excel', 'power bi', 'tableau'], 'programming': ['go', 'python', 'r', 'sql']}</t>
        </is>
      </c>
    </row>
    <row r="15096">
      <c r="A15096" t="inlineStr">
        <is>
          <t>Data Analyst</t>
        </is>
      </c>
      <c r="B15096" t="inlineStr">
        <is>
          <t>SAP Data Analytics Consultant</t>
        </is>
      </c>
      <c r="C15096" t="inlineStr">
        <is>
          <t>Singapore</t>
        </is>
      </c>
      <c r="D15096" t="inlineStr">
        <is>
          <t>via LinkedIn</t>
        </is>
      </c>
      <c r="E15096" t="inlineStr">
        <is>
          <t>Full-time</t>
        </is>
      </c>
      <c r="F15096" t="b">
        <v>0</v>
      </c>
      <c r="G15096" t="inlineStr">
        <is>
          <t>Singapore</t>
        </is>
      </c>
      <c r="H15096" s="2" t="n">
        <v>45425.85337962963</v>
      </c>
      <c r="I15096" t="b">
        <v>1</v>
      </c>
      <c r="J15096" t="b">
        <v>0</v>
      </c>
      <c r="K15096" t="inlineStr">
        <is>
          <t>Singapore</t>
        </is>
      </c>
      <c r="L15096" t="inlineStr"/>
      <c r="M15096" t="inlineStr"/>
      <c r="N15096" t="inlineStr"/>
      <c r="O15096" t="inlineStr">
        <is>
          <t>PERSOLKELLY SINGAPORE PTE. LTD.</t>
        </is>
      </c>
      <c r="P15096" t="inlineStr">
        <is>
          <t>['sql', 'azure', 'pyspark', 'sap']</t>
        </is>
      </c>
      <c r="Q15096" t="inlineStr">
        <is>
          <t>{'analyst_tools': ['sap'], 'cloud': ['azure'], 'libraries': ['pyspark'], 'programming': ['sql']}</t>
        </is>
      </c>
    </row>
    <row r="15097">
      <c r="A15097" t="inlineStr">
        <is>
          <t>Software Engineer</t>
        </is>
      </c>
      <c r="B15097" t="inlineStr">
        <is>
          <t>Staff Software Engineer - Perception AI Infra</t>
        </is>
      </c>
      <c r="C15097" t="inlineStr">
        <is>
          <t>Tel Aviv-Yafo, Israel</t>
        </is>
      </c>
      <c r="D15097" t="inlineStr">
        <is>
          <t>via Built In</t>
        </is>
      </c>
      <c r="E15097" t="inlineStr">
        <is>
          <t>Full-time</t>
        </is>
      </c>
      <c r="F15097" t="b">
        <v>0</v>
      </c>
      <c r="G15097" t="inlineStr">
        <is>
          <t>Israel</t>
        </is>
      </c>
      <c r="H15097" s="2" t="n">
        <v>45427.85111111111</v>
      </c>
      <c r="I15097" t="b">
        <v>0</v>
      </c>
      <c r="J15097" t="b">
        <v>0</v>
      </c>
      <c r="K15097" t="inlineStr">
        <is>
          <t>Israel</t>
        </is>
      </c>
      <c r="L15097" t="inlineStr"/>
      <c r="M15097" t="inlineStr"/>
      <c r="N15097" t="inlineStr"/>
      <c r="O15097" t="inlineStr">
        <is>
          <t>General Motors</t>
        </is>
      </c>
      <c r="P15097" t="inlineStr">
        <is>
          <t>['python', 'azure', 'spark', 'pytorch']</t>
        </is>
      </c>
      <c r="Q15097" t="inlineStr">
        <is>
          <t>{'cloud': ['azure'], 'libraries': ['spark', 'pytorch'], 'programming': ['python']}</t>
        </is>
      </c>
    </row>
    <row r="15098">
      <c r="A15098" t="inlineStr">
        <is>
          <t>Software Engineer</t>
        </is>
      </c>
      <c r="B15098" t="inlineStr">
        <is>
          <t>Lead Platform Engineer</t>
        </is>
      </c>
      <c r="C15098" t="inlineStr">
        <is>
          <t>Johannesburg, South Africa</t>
        </is>
      </c>
      <c r="D15098" t="inlineStr">
        <is>
          <t>via LinkedIn</t>
        </is>
      </c>
      <c r="E15098" t="inlineStr">
        <is>
          <t>Full-time</t>
        </is>
      </c>
      <c r="F15098" t="b">
        <v>0</v>
      </c>
      <c r="G15098" t="inlineStr">
        <is>
          <t>South Africa</t>
        </is>
      </c>
      <c r="H15098" s="2" t="n">
        <v>45439.39828703704</v>
      </c>
      <c r="I15098" t="b">
        <v>0</v>
      </c>
      <c r="J15098" t="b">
        <v>0</v>
      </c>
      <c r="K15098" t="inlineStr">
        <is>
          <t>South Africa</t>
        </is>
      </c>
      <c r="L15098" t="inlineStr"/>
      <c r="M15098" t="inlineStr"/>
      <c r="N15098" t="inlineStr"/>
      <c r="O15098" t="inlineStr">
        <is>
          <t>Absa Group</t>
        </is>
      </c>
      <c r="P15098" t="inlineStr">
        <is>
          <t>['python', 'bash', 'aws', 'azure', 'terraform']</t>
        </is>
      </c>
      <c r="Q15098" t="inlineStr">
        <is>
          <t>{'cloud': ['aws', 'azure'], 'other': ['terraform'], 'programming': ['python', 'bash']}</t>
        </is>
      </c>
    </row>
    <row r="15099">
      <c r="A15099" t="inlineStr">
        <is>
          <t>Data Scientist</t>
        </is>
      </c>
      <c r="B15099" t="inlineStr">
        <is>
          <t>Junior Data Scientist</t>
        </is>
      </c>
      <c r="C15099" t="inlineStr">
        <is>
          <t>San Diego, CA</t>
        </is>
      </c>
      <c r="D15099" t="inlineStr">
        <is>
          <t>via Leidos Careers</t>
        </is>
      </c>
      <c r="E15099" t="inlineStr">
        <is>
          <t>Full-time</t>
        </is>
      </c>
      <c r="F15099" t="b">
        <v>0</v>
      </c>
      <c r="G15099" t="inlineStr">
        <is>
          <t>California, United States</t>
        </is>
      </c>
      <c r="H15099" s="2" t="n">
        <v>45419.83572916667</v>
      </c>
      <c r="I15099" t="b">
        <v>0</v>
      </c>
      <c r="J15099" t="b">
        <v>0</v>
      </c>
      <c r="K15099" t="inlineStr">
        <is>
          <t>United States</t>
        </is>
      </c>
      <c r="L15099" t="inlineStr"/>
      <c r="M15099" t="inlineStr"/>
      <c r="N15099" t="inlineStr"/>
      <c r="O15099" t="inlineStr">
        <is>
          <t>Leidos</t>
        </is>
      </c>
      <c r="P15099" t="inlineStr">
        <is>
          <t>['python', 'aws', 'nltk', 'numpy', 'scikit-learn', 'tensorflow', 'pytorch', 'keras', 'jupyter', 'docker']</t>
        </is>
      </c>
      <c r="Q15099" t="inlineStr">
        <is>
          <t>{'cloud': ['aws'], 'libraries': ['nltk', 'numpy', 'scikit-learn', 'tensorflow', 'pytorch', 'keras', 'jupyter'], 'other': ['docker'], 'programming': ['python']}</t>
        </is>
      </c>
    </row>
    <row r="15100">
      <c r="A15100" t="inlineStr">
        <is>
          <t>Data Analyst</t>
        </is>
      </c>
      <c r="B15100" t="inlineStr">
        <is>
          <t>Data Analyst II (Cox Business)</t>
        </is>
      </c>
      <c r="C15100" t="inlineStr">
        <is>
          <t>Riverdale, GA</t>
        </is>
      </c>
      <c r="D15100" t="inlineStr">
        <is>
          <t>via Snagajob</t>
        </is>
      </c>
      <c r="E15100" t="inlineStr">
        <is>
          <t>Full-time</t>
        </is>
      </c>
      <c r="F15100" t="b">
        <v>0</v>
      </c>
      <c r="G15100" t="inlineStr">
        <is>
          <t>Georgia</t>
        </is>
      </c>
      <c r="H15100" s="2" t="n">
        <v>45418.87762731482</v>
      </c>
      <c r="I15100" t="b">
        <v>0</v>
      </c>
      <c r="J15100" t="b">
        <v>1</v>
      </c>
      <c r="K15100" t="inlineStr">
        <is>
          <t>United States</t>
        </is>
      </c>
      <c r="L15100" t="inlineStr"/>
      <c r="M15100" t="inlineStr"/>
      <c r="N15100" t="inlineStr"/>
      <c r="O15100" t="inlineStr">
        <is>
          <t>Cox Communications</t>
        </is>
      </c>
      <c r="P15100" t="inlineStr">
        <is>
          <t>['sql', 'r', 'python', 'tableau', 'power bi', 'excel']</t>
        </is>
      </c>
      <c r="Q15100" t="inlineStr">
        <is>
          <t>{'analyst_tools': ['tableau', 'power bi', 'excel'], 'programming': ['sql', 'r', 'python']}</t>
        </is>
      </c>
    </row>
    <row r="15101">
      <c r="A15101" t="inlineStr">
        <is>
          <t>Senior Data Analyst</t>
        </is>
      </c>
      <c r="B15101" t="inlineStr">
        <is>
          <t>Senior Data Analyst</t>
        </is>
      </c>
      <c r="C15101" t="inlineStr"/>
      <c r="D15101" t="inlineStr">
        <is>
          <t>via LinkedIn</t>
        </is>
      </c>
      <c r="E15101" t="inlineStr">
        <is>
          <t>Contractor</t>
        </is>
      </c>
      <c r="F15101" t="b">
        <v>0</v>
      </c>
      <c r="G15101" t="inlineStr">
        <is>
          <t>New York, United States</t>
        </is>
      </c>
      <c r="H15101" s="2" t="n">
        <v>45435.83344907407</v>
      </c>
      <c r="I15101" t="b">
        <v>1</v>
      </c>
      <c r="J15101" t="b">
        <v>0</v>
      </c>
      <c r="K15101" t="inlineStr">
        <is>
          <t>United States</t>
        </is>
      </c>
      <c r="L15101" t="inlineStr"/>
      <c r="M15101" t="inlineStr"/>
      <c r="N15101" t="inlineStr"/>
      <c r="O15101" t="inlineStr">
        <is>
          <t>InvestM Technology LLC</t>
        </is>
      </c>
      <c r="P15101" t="inlineStr">
        <is>
          <t>['sql', 'python', 'excel', 'word', 'visio']</t>
        </is>
      </c>
      <c r="Q15101" t="inlineStr">
        <is>
          <t>{'analyst_tools': ['excel', 'word', 'visio'], 'programming': ['sql', 'python']}</t>
        </is>
      </c>
    </row>
    <row r="15102">
      <c r="A15102" t="inlineStr">
        <is>
          <t>Data Analyst</t>
        </is>
      </c>
      <c r="B15102" t="inlineStr">
        <is>
          <t>Data Analyst</t>
        </is>
      </c>
      <c r="C15102" t="inlineStr">
        <is>
          <t>Leuven, Belgium</t>
        </is>
      </c>
      <c r="D15102" t="inlineStr">
        <is>
          <t>via Emplois Trabajo.org</t>
        </is>
      </c>
      <c r="E15102" t="inlineStr">
        <is>
          <t>Full-time</t>
        </is>
      </c>
      <c r="F15102" t="b">
        <v>0</v>
      </c>
      <c r="G15102" t="inlineStr">
        <is>
          <t>Belgium</t>
        </is>
      </c>
      <c r="H15102" s="2" t="n">
        <v>45416.8650462963</v>
      </c>
      <c r="I15102" t="b">
        <v>1</v>
      </c>
      <c r="J15102" t="b">
        <v>0</v>
      </c>
      <c r="K15102" t="inlineStr">
        <is>
          <t>Belgium</t>
        </is>
      </c>
      <c r="L15102" t="inlineStr"/>
      <c r="M15102" t="inlineStr"/>
      <c r="N15102" t="inlineStr"/>
      <c r="O15102" t="inlineStr">
        <is>
          <t>HAYS</t>
        </is>
      </c>
      <c r="P15102" t="inlineStr">
        <is>
          <t>['qlik']</t>
        </is>
      </c>
      <c r="Q15102" t="inlineStr">
        <is>
          <t>{'analyst_tools': ['qlik']}</t>
        </is>
      </c>
    </row>
    <row r="15103">
      <c r="A15103" t="inlineStr">
        <is>
          <t>Cloud Engineer</t>
        </is>
      </c>
      <c r="B15103" t="inlineStr">
        <is>
          <t>Senior Infrastructure Engineer</t>
        </is>
      </c>
      <c r="C15103" t="inlineStr">
        <is>
          <t>Austria</t>
        </is>
      </c>
      <c r="D15103" t="inlineStr">
        <is>
          <t>via Trabajo.org - Stellenangebote, Arbeit</t>
        </is>
      </c>
      <c r="E15103" t="inlineStr">
        <is>
          <t>Full-time</t>
        </is>
      </c>
      <c r="F15103" t="b">
        <v>0</v>
      </c>
      <c r="G15103" t="inlineStr">
        <is>
          <t>Austria</t>
        </is>
      </c>
      <c r="H15103" s="2" t="n">
        <v>45424.88182870371</v>
      </c>
      <c r="I15103" t="b">
        <v>1</v>
      </c>
      <c r="J15103" t="b">
        <v>0</v>
      </c>
      <c r="K15103" t="inlineStr">
        <is>
          <t>Austria</t>
        </is>
      </c>
      <c r="L15103" t="inlineStr"/>
      <c r="M15103" t="inlineStr"/>
      <c r="N15103" t="inlineStr"/>
      <c r="O15103" t="inlineStr">
        <is>
          <t>Endava</t>
        </is>
      </c>
      <c r="P15103" t="inlineStr">
        <is>
          <t>['gcp', 'terraform']</t>
        </is>
      </c>
      <c r="Q15103" t="inlineStr">
        <is>
          <t>{'cloud': ['gcp'], 'other': ['terraform']}</t>
        </is>
      </c>
    </row>
    <row r="15104">
      <c r="A15104" t="inlineStr">
        <is>
          <t>Data Scientist</t>
        </is>
      </c>
      <c r="B15104" t="inlineStr">
        <is>
          <t>Data Science Executive - Positive Work Culture</t>
        </is>
      </c>
      <c r="C15104" t="inlineStr">
        <is>
          <t>Kuala Lumpur, Federal Territory of Kuala Lumpur, Malaysia</t>
        </is>
      </c>
      <c r="D15104" t="inlineStr">
        <is>
          <t>via GrabJobs</t>
        </is>
      </c>
      <c r="E15104" t="inlineStr"/>
      <c r="F15104" t="b">
        <v>0</v>
      </c>
      <c r="G15104" t="inlineStr">
        <is>
          <t>Malaysia</t>
        </is>
      </c>
      <c r="H15104" s="2" t="n">
        <v>45418.85655092593</v>
      </c>
      <c r="I15104" t="b">
        <v>0</v>
      </c>
      <c r="J15104" t="b">
        <v>0</v>
      </c>
      <c r="K15104" t="inlineStr">
        <is>
          <t>Malaysia</t>
        </is>
      </c>
      <c r="L15104" t="inlineStr"/>
      <c r="M15104" t="inlineStr"/>
      <c r="N15104" t="inlineStr"/>
      <c r="O15104" t="inlineStr">
        <is>
          <t>Nielseniq</t>
        </is>
      </c>
      <c r="P15104" t="inlineStr">
        <is>
          <t>['tableau']</t>
        </is>
      </c>
      <c r="Q15104" t="inlineStr">
        <is>
          <t>{'analyst_tools': ['tableau']}</t>
        </is>
      </c>
    </row>
    <row r="15105">
      <c r="A15105" t="inlineStr">
        <is>
          <t>Senior Data Scientist</t>
        </is>
      </c>
      <c r="B15105" t="inlineStr">
        <is>
          <t>Healthcare Data Science, Senior Consultant</t>
        </is>
      </c>
      <c r="C15105" t="inlineStr">
        <is>
          <t>McLean, VA</t>
        </is>
      </c>
      <c r="D15105" t="inlineStr">
        <is>
          <t>via LinkedIn</t>
        </is>
      </c>
      <c r="E15105" t="inlineStr">
        <is>
          <t>Full-time</t>
        </is>
      </c>
      <c r="F15105" t="b">
        <v>0</v>
      </c>
      <c r="G15105" t="inlineStr">
        <is>
          <t>Georgia</t>
        </is>
      </c>
      <c r="H15105" s="2" t="n">
        <v>45435.89891203704</v>
      </c>
      <c r="I15105" t="b">
        <v>0</v>
      </c>
      <c r="J15105" t="b">
        <v>1</v>
      </c>
      <c r="K15105" t="inlineStr">
        <is>
          <t>United States</t>
        </is>
      </c>
      <c r="L15105" t="inlineStr"/>
      <c r="M15105" t="inlineStr"/>
      <c r="N15105" t="inlineStr"/>
      <c r="O15105" t="inlineStr">
        <is>
          <t>Guidehouse</t>
        </is>
      </c>
      <c r="P15105" t="inlineStr">
        <is>
          <t>['sql']</t>
        </is>
      </c>
      <c r="Q15105" t="inlineStr">
        <is>
          <t>{'programming': ['sql']}</t>
        </is>
      </c>
    </row>
    <row r="15106">
      <c r="A15106" t="inlineStr">
        <is>
          <t>Business Analyst</t>
        </is>
      </c>
      <c r="B15106" t="inlineStr">
        <is>
          <t>Senior Risk Analyst</t>
        </is>
      </c>
      <c r="C15106" t="inlineStr">
        <is>
          <t>Limassol, Cyprus</t>
        </is>
      </c>
      <c r="D15106" t="inlineStr">
        <is>
          <t>via LinkedIn Cyprus</t>
        </is>
      </c>
      <c r="E15106" t="inlineStr">
        <is>
          <t>Full-time</t>
        </is>
      </c>
      <c r="F15106" t="b">
        <v>0</v>
      </c>
      <c r="G15106" t="inlineStr">
        <is>
          <t>Cyprus</t>
        </is>
      </c>
      <c r="H15106" s="2" t="n">
        <v>45425.85893518518</v>
      </c>
      <c r="I15106" t="b">
        <v>0</v>
      </c>
      <c r="J15106" t="b">
        <v>0</v>
      </c>
      <c r="K15106" t="inlineStr">
        <is>
          <t>Cyprus</t>
        </is>
      </c>
      <c r="L15106" t="inlineStr"/>
      <c r="M15106" t="inlineStr"/>
      <c r="N15106" t="inlineStr"/>
      <c r="O15106" t="inlineStr">
        <is>
          <t>Yourfintech</t>
        </is>
      </c>
      <c r="P15106" t="inlineStr">
        <is>
          <t>['excel', 'flow']</t>
        </is>
      </c>
      <c r="Q15106" t="inlineStr">
        <is>
          <t>{'analyst_tools': ['excel'], 'other': ['flow']}</t>
        </is>
      </c>
    </row>
    <row r="15107">
      <c r="A15107" t="inlineStr">
        <is>
          <t>Data Engineer</t>
        </is>
      </c>
      <c r="B15107" t="inlineStr">
        <is>
          <t>Data Engineer - Scala/Python</t>
        </is>
      </c>
      <c r="C15107" t="inlineStr">
        <is>
          <t>Mumbai, Maharashtra, India</t>
        </is>
      </c>
      <c r="D15107" t="inlineStr">
        <is>
          <t>via GrabJobs</t>
        </is>
      </c>
      <c r="E15107" t="inlineStr">
        <is>
          <t>Full-time</t>
        </is>
      </c>
      <c r="F15107" t="b">
        <v>0</v>
      </c>
      <c r="G15107" t="inlineStr">
        <is>
          <t>India</t>
        </is>
      </c>
      <c r="H15107" s="2" t="n">
        <v>45440.85872685185</v>
      </c>
      <c r="I15107" t="b">
        <v>0</v>
      </c>
      <c r="J15107" t="b">
        <v>0</v>
      </c>
      <c r="K15107" t="inlineStr">
        <is>
          <t>India</t>
        </is>
      </c>
      <c r="L15107" t="inlineStr"/>
      <c r="M15107" t="inlineStr"/>
      <c r="N15107" t="inlineStr"/>
      <c r="O15107" t="inlineStr">
        <is>
          <t>Programming.Com</t>
        </is>
      </c>
      <c r="P15107" t="inlineStr">
        <is>
          <t>['sql', 'python', 'scala', 'cassandra', 'aws', 'azure', 'spark', 'hadoop', 'kafka']</t>
        </is>
      </c>
      <c r="Q15107" t="inlineStr">
        <is>
          <t>{'cloud': ['aws', 'azure'], 'databases': ['cassandra'], 'libraries': ['spark', 'hadoop', 'kafka'], 'programming': ['sql', 'python', 'scala']}</t>
        </is>
      </c>
    </row>
    <row r="15108">
      <c r="A15108" t="inlineStr">
        <is>
          <t>Machine Learning Engineer</t>
        </is>
      </c>
      <c r="B15108" t="inlineStr">
        <is>
          <t>Applied Machine Learning Scientist II</t>
        </is>
      </c>
      <c r="C15108" t="inlineStr">
        <is>
          <t>Anywhere</t>
        </is>
      </c>
      <c r="D15108" t="inlineStr">
        <is>
          <t>via LinkedIn</t>
        </is>
      </c>
      <c r="E15108" t="inlineStr">
        <is>
          <t>Full-time</t>
        </is>
      </c>
      <c r="F15108" t="b">
        <v>1</v>
      </c>
      <c r="G15108" t="inlineStr">
        <is>
          <t>Argentina</t>
        </is>
      </c>
      <c r="H15108" s="2" t="n">
        <v>45434.85114583333</v>
      </c>
      <c r="I15108" t="b">
        <v>0</v>
      </c>
      <c r="J15108" t="b">
        <v>0</v>
      </c>
      <c r="K15108" t="inlineStr">
        <is>
          <t>Argentina</t>
        </is>
      </c>
      <c r="L15108" t="inlineStr"/>
      <c r="M15108" t="inlineStr"/>
      <c r="N15108" t="inlineStr"/>
      <c r="O15108" t="inlineStr">
        <is>
          <t>Teladoc Health</t>
        </is>
      </c>
      <c r="P15108" t="inlineStr">
        <is>
          <t>['python', 'sql', 'databricks', 'spark', 'tensorflow', 'keras', 'pytorch', 'pandas', 'scikit-learn', 'airflow', 'jenkins']</t>
        </is>
      </c>
      <c r="Q15108" t="inlineStr">
        <is>
          <t>{'cloud': ['databricks'], 'libraries': ['spark', 'tensorflow', 'keras', 'pytorch', 'pandas', 'scikit-learn', 'airflow'], 'other': ['jenkins'], 'programming': ['python', 'sql']}</t>
        </is>
      </c>
    </row>
    <row r="15109">
      <c r="A15109" t="inlineStr">
        <is>
          <t>Data Engineer</t>
        </is>
      </c>
      <c r="B15109" t="inlineStr">
        <is>
          <t>Lead Data Engineer</t>
        </is>
      </c>
      <c r="C15109" t="inlineStr">
        <is>
          <t>Anywhere</t>
        </is>
      </c>
      <c r="D15109" t="inlineStr">
        <is>
          <t>via LinkedIn</t>
        </is>
      </c>
      <c r="E15109" t="inlineStr">
        <is>
          <t>Full-time</t>
        </is>
      </c>
      <c r="F15109" t="b">
        <v>1</v>
      </c>
      <c r="G15109" t="inlineStr">
        <is>
          <t>Canada</t>
        </is>
      </c>
      <c r="H15109" s="2" t="n">
        <v>45435.84667824074</v>
      </c>
      <c r="I15109" t="b">
        <v>0</v>
      </c>
      <c r="J15109" t="b">
        <v>0</v>
      </c>
      <c r="K15109" t="inlineStr">
        <is>
          <t>Canada</t>
        </is>
      </c>
      <c r="L15109" t="inlineStr"/>
      <c r="M15109" t="inlineStr"/>
      <c r="N15109" t="inlineStr"/>
      <c r="O15109" t="inlineStr">
        <is>
          <t>Fortra</t>
        </is>
      </c>
      <c r="P15109" t="inlineStr"/>
      <c r="Q15109" t="inlineStr"/>
    </row>
    <row r="15110">
      <c r="A15110" t="inlineStr">
        <is>
          <t>Senior Data Engineer</t>
        </is>
      </c>
      <c r="B15110" t="inlineStr">
        <is>
          <t>Senior Data Engineer</t>
        </is>
      </c>
      <c r="C15110" t="inlineStr">
        <is>
          <t>Anywhere</t>
        </is>
      </c>
      <c r="D15110" t="inlineStr">
        <is>
          <t>via Built In</t>
        </is>
      </c>
      <c r="E15110" t="inlineStr">
        <is>
          <t>Full-time</t>
        </is>
      </c>
      <c r="F15110" t="b">
        <v>1</v>
      </c>
      <c r="G15110" t="inlineStr">
        <is>
          <t>Sudan</t>
        </is>
      </c>
      <c r="H15110" s="2" t="n">
        <v>45435.89791666667</v>
      </c>
      <c r="I15110" t="b">
        <v>0</v>
      </c>
      <c r="J15110" t="b">
        <v>0</v>
      </c>
      <c r="K15110" t="inlineStr">
        <is>
          <t>Sudan</t>
        </is>
      </c>
      <c r="L15110" t="inlineStr"/>
      <c r="M15110" t="inlineStr"/>
      <c r="N15110" t="inlineStr"/>
      <c r="O15110" t="inlineStr">
        <is>
          <t>Accompany Health</t>
        </is>
      </c>
      <c r="P15110" t="inlineStr">
        <is>
          <t>['sql', 'nosql', 'golang', 'python', 'java', 'c++', 'scala', 'snowflake', 'spark', 'kafka', 'airflow']</t>
        </is>
      </c>
      <c r="Q15110" t="inlineStr">
        <is>
          <t>{'cloud': ['snowflake'], 'libraries': ['spark', 'kafka', 'airflow'], 'programming': ['sql', 'nosql', 'golang', 'python', 'java', 'c++', 'scala']}</t>
        </is>
      </c>
    </row>
    <row r="15111">
      <c r="A15111" t="inlineStr">
        <is>
          <t>Data Engineer</t>
        </is>
      </c>
      <c r="B15111" t="inlineStr">
        <is>
          <t>Middle Data Engineer</t>
        </is>
      </c>
      <c r="C15111" t="inlineStr">
        <is>
          <t>Argentina</t>
        </is>
      </c>
      <c r="D15111" t="inlineStr">
        <is>
          <t>via LinkedIn</t>
        </is>
      </c>
      <c r="E15111" t="inlineStr">
        <is>
          <t>Full-time</t>
        </is>
      </c>
      <c r="F15111" t="b">
        <v>0</v>
      </c>
      <c r="G15111" t="inlineStr">
        <is>
          <t>Argentina</t>
        </is>
      </c>
      <c r="H15111" s="2" t="n">
        <v>45422.85542824074</v>
      </c>
      <c r="I15111" t="b">
        <v>0</v>
      </c>
      <c r="J15111" t="b">
        <v>0</v>
      </c>
      <c r="K15111" t="inlineStr">
        <is>
          <t>Argentina</t>
        </is>
      </c>
      <c r="L15111" t="inlineStr"/>
      <c r="M15111" t="inlineStr"/>
      <c r="N15111" t="inlineStr"/>
      <c r="O15111" t="inlineStr">
        <is>
          <t>AgileEngine</t>
        </is>
      </c>
      <c r="P15111" t="inlineStr">
        <is>
          <t>['python', 'sql', 'mysql', 'redshift', 'aws', 'spark', 'flask', 'tableau', 'gitlab']</t>
        </is>
      </c>
      <c r="Q15111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5112">
      <c r="A15112" t="inlineStr">
        <is>
          <t>Data Analyst</t>
        </is>
      </c>
      <c r="B15112" t="inlineStr">
        <is>
          <t>Data Analyst</t>
        </is>
      </c>
      <c r="C15112" t="inlineStr">
        <is>
          <t>Irving, TX</t>
        </is>
      </c>
      <c r="D15112" t="inlineStr">
        <is>
          <t>via LinkedIn</t>
        </is>
      </c>
      <c r="E15112" t="inlineStr">
        <is>
          <t>Contractor and Temp work</t>
        </is>
      </c>
      <c r="F15112" t="b">
        <v>0</v>
      </c>
      <c r="G15112" t="inlineStr">
        <is>
          <t>Texas, United States</t>
        </is>
      </c>
      <c r="H15112" s="2" t="n">
        <v>45413.83471064815</v>
      </c>
      <c r="I15112" t="b">
        <v>1</v>
      </c>
      <c r="J15112" t="b">
        <v>0</v>
      </c>
      <c r="K15112" t="inlineStr">
        <is>
          <t>United States</t>
        </is>
      </c>
      <c r="L15112" t="inlineStr"/>
      <c r="M15112" t="inlineStr"/>
      <c r="N15112" t="inlineStr"/>
      <c r="O15112" t="inlineStr">
        <is>
          <t>Dexian</t>
        </is>
      </c>
      <c r="P15112" t="inlineStr">
        <is>
          <t>['sql', 'python', 'hadoop', 'pyspark']</t>
        </is>
      </c>
      <c r="Q15112" t="inlineStr">
        <is>
          <t>{'libraries': ['hadoop', 'pyspark'], 'programming': ['sql', 'python']}</t>
        </is>
      </c>
    </row>
    <row r="15113">
      <c r="A15113" t="inlineStr">
        <is>
          <t>Data Analyst</t>
        </is>
      </c>
      <c r="B15113" t="inlineStr">
        <is>
          <t>Business and Data Analyst</t>
        </is>
      </c>
      <c r="C15113" t="inlineStr">
        <is>
          <t>Englewood, NJ</t>
        </is>
      </c>
      <c r="D15113" t="inlineStr">
        <is>
          <t>via Dice</t>
        </is>
      </c>
      <c r="E15113" t="inlineStr">
        <is>
          <t>Contractor</t>
        </is>
      </c>
      <c r="F15113" t="b">
        <v>0</v>
      </c>
      <c r="G15113" t="inlineStr">
        <is>
          <t>New York, United States</t>
        </is>
      </c>
      <c r="H15113" s="2" t="n">
        <v>45433.83344907407</v>
      </c>
      <c r="I15113" t="b">
        <v>0</v>
      </c>
      <c r="J15113" t="b">
        <v>1</v>
      </c>
      <c r="K15113" t="inlineStr">
        <is>
          <t>United States</t>
        </is>
      </c>
      <c r="L15113" t="inlineStr">
        <is>
          <t>hour</t>
        </is>
      </c>
      <c r="M15113" t="inlineStr"/>
      <c r="N15113" t="n">
        <v>42.5</v>
      </c>
      <c r="O15113" t="inlineStr">
        <is>
          <t>Kforce Technology Staffing</t>
        </is>
      </c>
      <c r="P15113" t="inlineStr">
        <is>
          <t>['power bi', 'excel']</t>
        </is>
      </c>
      <c r="Q15113" t="inlineStr">
        <is>
          <t>{'analyst_tools': ['power bi', 'excel']}</t>
        </is>
      </c>
    </row>
    <row r="15114">
      <c r="A15114" t="inlineStr">
        <is>
          <t>Data Scientist</t>
        </is>
      </c>
      <c r="B15114" t="inlineStr">
        <is>
          <t>Staff Data Scientist ML Engineer</t>
        </is>
      </c>
      <c r="C15114" t="inlineStr">
        <is>
          <t>Sunnyvale, CA</t>
        </is>
      </c>
      <c r="D15114" t="inlineStr">
        <is>
          <t>via LinkedIn</t>
        </is>
      </c>
      <c r="E15114" t="inlineStr">
        <is>
          <t>Full-time and Part-time</t>
        </is>
      </c>
      <c r="F15114" t="b">
        <v>0</v>
      </c>
      <c r="G15114" t="inlineStr">
        <is>
          <t>California, United States</t>
        </is>
      </c>
      <c r="H15114" s="2" t="n">
        <v>45415.83606481482</v>
      </c>
      <c r="I15114" t="b">
        <v>0</v>
      </c>
      <c r="J15114" t="b">
        <v>1</v>
      </c>
      <c r="K15114" t="inlineStr">
        <is>
          <t>United States</t>
        </is>
      </c>
      <c r="L15114" t="inlineStr"/>
      <c r="M15114" t="inlineStr"/>
      <c r="N15114" t="inlineStr"/>
      <c r="O15114" t="inlineStr">
        <is>
          <t>Walmart Global Tech</t>
        </is>
      </c>
      <c r="P15114" t="inlineStr">
        <is>
          <t>['assembly', 'python', 'java', 'scala', 'azure', 'aws', 'gcp', 'tensorflow', 'pytorch', 'scikit-learn', 'airflow', 'git', 'docker', 'kubernetes', 'jira']</t>
        </is>
      </c>
      <c r="Q15114" t="inlineStr">
        <is>
          <t>{'async': ['jira'], 'cloud': ['azure', 'aws', 'gcp'], 'libraries': ['tensorflow', 'pytorch', 'scikit-learn', 'airflow'], 'other': ['git', 'docker', 'kubernetes'], 'programming': ['assembly', 'python', 'java', 'scala']}</t>
        </is>
      </c>
    </row>
    <row r="15115">
      <c r="A15115" t="inlineStr">
        <is>
          <t>Data Scientist</t>
        </is>
      </c>
      <c r="B15115" t="inlineStr">
        <is>
          <t>Data Scientist</t>
        </is>
      </c>
      <c r="C15115" t="inlineStr">
        <is>
          <t>United States</t>
        </is>
      </c>
      <c r="D15115" t="inlineStr">
        <is>
          <t>via Indeed</t>
        </is>
      </c>
      <c r="E15115" t="inlineStr">
        <is>
          <t>Full-time</t>
        </is>
      </c>
      <c r="F15115" t="b">
        <v>0</v>
      </c>
      <c r="G15115" t="inlineStr">
        <is>
          <t>Texas, United States</t>
        </is>
      </c>
      <c r="H15115" s="2" t="n">
        <v>45428.83546296296</v>
      </c>
      <c r="I15115" t="b">
        <v>0</v>
      </c>
      <c r="J15115" t="b">
        <v>0</v>
      </c>
      <c r="K15115" t="inlineStr">
        <is>
          <t>United States</t>
        </is>
      </c>
      <c r="L15115" t="inlineStr"/>
      <c r="M15115" t="inlineStr"/>
      <c r="N15115" t="inlineStr"/>
      <c r="O15115" t="inlineStr">
        <is>
          <t>Deloitte</t>
        </is>
      </c>
      <c r="P15115" t="inlineStr">
        <is>
          <t>['python', 'azure', 'numpy', 'pandas', 'scikit-learn', 'tensorflow', 'pytorch', 'git', 'github']</t>
        </is>
      </c>
      <c r="Q15115" t="inlineStr">
        <is>
          <t>{'cloud': ['azure'], 'libraries': ['numpy', 'pandas', 'scikit-learn', 'tensorflow', 'pytorch'], 'other': ['git', 'github'], 'programming': ['python']}</t>
        </is>
      </c>
    </row>
    <row r="15116">
      <c r="A15116" t="inlineStr">
        <is>
          <t>Senior Data Scientist</t>
        </is>
      </c>
      <c r="B15116" t="inlineStr">
        <is>
          <t>Senior Data Scientist</t>
        </is>
      </c>
      <c r="C15116" t="inlineStr">
        <is>
          <t>Philippines</t>
        </is>
      </c>
      <c r="D15116" t="inlineStr">
        <is>
          <t>via Indeed</t>
        </is>
      </c>
      <c r="E15116" t="inlineStr">
        <is>
          <t>Full-time</t>
        </is>
      </c>
      <c r="F15116" t="b">
        <v>0</v>
      </c>
      <c r="G15116" t="inlineStr">
        <is>
          <t>Philippines</t>
        </is>
      </c>
      <c r="H15116" s="2" t="n">
        <v>45422.84908564815</v>
      </c>
      <c r="I15116" t="b">
        <v>0</v>
      </c>
      <c r="J15116" t="b">
        <v>0</v>
      </c>
      <c r="K15116" t="inlineStr">
        <is>
          <t>Philippines</t>
        </is>
      </c>
      <c r="L15116" t="inlineStr"/>
      <c r="M15116" t="inlineStr"/>
      <c r="N15116" t="inlineStr"/>
      <c r="O15116" t="inlineStr">
        <is>
          <t>NodeFlair</t>
        </is>
      </c>
      <c r="P15116" t="inlineStr">
        <is>
          <t>['html', 'javascript', 'mongodb', 'mongodb', 'python', 'css', 'elasticsearch', 'redis', 'aws', 'azure', 'react', 'flask', 'django', 'node', 'git']</t>
        </is>
      </c>
      <c r="Q15116" t="inlineStr">
        <is>
          <t>{'cloud': ['aws', 'azure'], 'databases': ['mongodb', 'elasticsearch', 'redis'], 'libraries': ['react'], 'other': ['git'], 'programming': ['html', 'javascript', 'mongodb', 'python', 'css'], 'webframeworks': ['flask', 'django', 'node']}</t>
        </is>
      </c>
    </row>
    <row r="15117">
      <c r="A15117" t="inlineStr">
        <is>
          <t>Data Scientist</t>
        </is>
      </c>
      <c r="B15117" t="inlineStr">
        <is>
          <t>Data Scientist (Remote)</t>
        </is>
      </c>
      <c r="C15117" t="inlineStr">
        <is>
          <t>Anywhere</t>
        </is>
      </c>
      <c r="D15117" t="inlineStr">
        <is>
          <t>via Indeed</t>
        </is>
      </c>
      <c r="E15117" t="inlineStr">
        <is>
          <t>Full-time</t>
        </is>
      </c>
      <c r="F15117" t="b">
        <v>1</v>
      </c>
      <c r="G15117" t="inlineStr">
        <is>
          <t>Georgia</t>
        </is>
      </c>
      <c r="H15117" s="2" t="n">
        <v>45443.87008101852</v>
      </c>
      <c r="I15117" t="b">
        <v>0</v>
      </c>
      <c r="J15117" t="b">
        <v>0</v>
      </c>
      <c r="K15117" t="inlineStr">
        <is>
          <t>United States</t>
        </is>
      </c>
      <c r="L15117" t="inlineStr"/>
      <c r="M15117" t="inlineStr"/>
      <c r="N15117" t="inlineStr"/>
      <c r="O15117" t="inlineStr">
        <is>
          <t>Steel Point Solutions</t>
        </is>
      </c>
      <c r="P15117" t="inlineStr">
        <is>
          <t>['python', 'r', 'sql', 'pandas', 'numpy', 'scikit-learn', 'tensorflow', 'pytorch', 'matplotlib', 'hadoop', 'spark', 'tableau', 'power bi']</t>
        </is>
      </c>
      <c r="Q15117" t="inlineStr">
        <is>
          <t>{'analyst_tools': ['tableau', 'power bi'], 'libraries': ['pandas', 'numpy', 'scikit-learn', 'tensorflow', 'pytorch', 'matplotlib', 'hadoop', 'spark'], 'programming': ['python', 'r', 'sql']}</t>
        </is>
      </c>
    </row>
    <row r="15118">
      <c r="A15118" t="inlineStr">
        <is>
          <t>Data Engineer</t>
        </is>
      </c>
      <c r="B15118" t="inlineStr">
        <is>
          <t>Data Engineer up to 45M</t>
        </is>
      </c>
      <c r="C15118" t="inlineStr">
        <is>
          <t>Vietnam</t>
        </is>
      </c>
      <c r="D15118" t="inlineStr">
        <is>
          <t>via Indeed</t>
        </is>
      </c>
      <c r="E15118" t="inlineStr">
        <is>
          <t>Full-time</t>
        </is>
      </c>
      <c r="F15118" t="b">
        <v>0</v>
      </c>
      <c r="G15118" t="inlineStr">
        <is>
          <t>Vietnam</t>
        </is>
      </c>
      <c r="H15118" s="2" t="n">
        <v>45420.8474537037</v>
      </c>
      <c r="I15118" t="b">
        <v>1</v>
      </c>
      <c r="J15118" t="b">
        <v>0</v>
      </c>
      <c r="K15118" t="inlineStr">
        <is>
          <t>Vietnam</t>
        </is>
      </c>
      <c r="L15118" t="inlineStr"/>
      <c r="M15118" t="inlineStr"/>
      <c r="N15118" t="inlineStr"/>
      <c r="O15118" t="inlineStr">
        <is>
          <t>NodeFlair</t>
        </is>
      </c>
      <c r="P15118" t="inlineStr">
        <is>
          <t>['sql', 'aws', 'bigquery', 'azure']</t>
        </is>
      </c>
      <c r="Q15118" t="inlineStr">
        <is>
          <t>{'cloud': ['aws', 'bigquery', 'azure'], 'programming': ['sql']}</t>
        </is>
      </c>
    </row>
    <row r="15119">
      <c r="A15119" t="inlineStr">
        <is>
          <t>Machine Learning Engineer</t>
        </is>
      </c>
      <c r="B15119" t="inlineStr">
        <is>
          <t>Lead ML Ops Engineer (m/f/x)</t>
        </is>
      </c>
      <c r="C15119" t="inlineStr">
        <is>
          <t>Oberkochen, Germany</t>
        </is>
      </c>
      <c r="D15119" t="inlineStr">
        <is>
          <t>via XING</t>
        </is>
      </c>
      <c r="E15119" t="inlineStr">
        <is>
          <t>Full-time</t>
        </is>
      </c>
      <c r="F15119" t="b">
        <v>0</v>
      </c>
      <c r="G15119" t="inlineStr">
        <is>
          <t>Germany</t>
        </is>
      </c>
      <c r="H15119" s="2" t="n">
        <v>45421.84855324074</v>
      </c>
      <c r="I15119" t="b">
        <v>0</v>
      </c>
      <c r="J15119" t="b">
        <v>0</v>
      </c>
      <c r="K15119" t="inlineStr">
        <is>
          <t>Germany</t>
        </is>
      </c>
      <c r="L15119" t="inlineStr"/>
      <c r="M15119" t="inlineStr"/>
      <c r="N15119" t="inlineStr"/>
      <c r="O15119" t="inlineStr">
        <is>
          <t>Carl Zeiss AG</t>
        </is>
      </c>
      <c r="P15119" t="inlineStr">
        <is>
          <t>['python', 'azure', 'terraform', 'docker', 'kubernetes', 'git']</t>
        </is>
      </c>
      <c r="Q15119" t="inlineStr">
        <is>
          <t>{'cloud': ['azure'], 'other': ['terraform', 'docker', 'kubernetes', 'git'], 'programming': ['python']}</t>
        </is>
      </c>
    </row>
    <row r="15120">
      <c r="A15120" t="inlineStr">
        <is>
          <t>Data Analyst</t>
        </is>
      </c>
      <c r="B15120" t="inlineStr">
        <is>
          <t>Data Analyst</t>
        </is>
      </c>
      <c r="C15120" t="inlineStr">
        <is>
          <t>Zagreb, Croatia</t>
        </is>
      </c>
      <c r="D15120" t="inlineStr">
        <is>
          <t>via LinkedIn</t>
        </is>
      </c>
      <c r="E15120" t="inlineStr">
        <is>
          <t>Full-time</t>
        </is>
      </c>
      <c r="F15120" t="b">
        <v>0</v>
      </c>
      <c r="G15120" t="inlineStr">
        <is>
          <t>Croatia</t>
        </is>
      </c>
      <c r="H15120" s="2" t="n">
        <v>45443.85357638889</v>
      </c>
      <c r="I15120" t="b">
        <v>0</v>
      </c>
      <c r="J15120" t="b">
        <v>0</v>
      </c>
      <c r="K15120" t="inlineStr">
        <is>
          <t>Croatia</t>
        </is>
      </c>
      <c r="L15120" t="inlineStr"/>
      <c r="M15120" t="inlineStr"/>
      <c r="N15120" t="inlineStr"/>
      <c r="O15120" t="inlineStr">
        <is>
          <t>GRUNDFOS</t>
        </is>
      </c>
      <c r="P15120" t="inlineStr">
        <is>
          <t>['sql', 'db2', 'oracle', 'power bi']</t>
        </is>
      </c>
      <c r="Q15120" t="inlineStr">
        <is>
          <t>{'analyst_tools': ['power bi'], 'cloud': ['oracle'], 'databases': ['db2'], 'programming': ['sql']}</t>
        </is>
      </c>
    </row>
    <row r="15121">
      <c r="A15121" t="inlineStr">
        <is>
          <t>Data Engineer</t>
        </is>
      </c>
      <c r="B15121" t="inlineStr">
        <is>
          <t>Data &amp; Analytics - Data Engineer - Data Quality</t>
        </is>
      </c>
      <c r="C15121" t="inlineStr">
        <is>
          <t>Bethlehem, PA</t>
        </is>
      </c>
      <c r="D15121" t="inlineStr">
        <is>
          <t>via LinkedIn</t>
        </is>
      </c>
      <c r="E15121" t="inlineStr">
        <is>
          <t>Contractor</t>
        </is>
      </c>
      <c r="F15121" t="b">
        <v>0</v>
      </c>
      <c r="G15121" t="inlineStr">
        <is>
          <t>Illinois, United States</t>
        </is>
      </c>
      <c r="H15121" s="2" t="n">
        <v>45440.85550925926</v>
      </c>
      <c r="I15121" t="b">
        <v>1</v>
      </c>
      <c r="J15121" t="b">
        <v>0</v>
      </c>
      <c r="K15121" t="inlineStr">
        <is>
          <t>United States</t>
        </is>
      </c>
      <c r="L15121" t="inlineStr"/>
      <c r="M15121" t="inlineStr"/>
      <c r="N15121" t="inlineStr"/>
      <c r="O15121" t="inlineStr">
        <is>
          <t>Software Guidance &amp; Assistance, Inc. (SGA, Inc.)</t>
        </is>
      </c>
      <c r="P15121" t="inlineStr">
        <is>
          <t>['sql', 'python', 'databricks']</t>
        </is>
      </c>
      <c r="Q15121" t="inlineStr">
        <is>
          <t>{'cloud': ['databricks'], 'programming': ['sql', 'python']}</t>
        </is>
      </c>
    </row>
    <row r="15122">
      <c r="A15122" t="inlineStr">
        <is>
          <t>Data Analyst</t>
        </is>
      </c>
      <c r="B15122" t="inlineStr">
        <is>
          <t>Business and Data Analyst</t>
        </is>
      </c>
      <c r="C15122" t="inlineStr">
        <is>
          <t>Singapore</t>
        </is>
      </c>
      <c r="D15122" t="inlineStr">
        <is>
          <t>via Jooble</t>
        </is>
      </c>
      <c r="E15122" t="inlineStr">
        <is>
          <t>Temp work</t>
        </is>
      </c>
      <c r="F15122" t="b">
        <v>0</v>
      </c>
      <c r="G15122" t="inlineStr">
        <is>
          <t>Singapore</t>
        </is>
      </c>
      <c r="H15122" s="2" t="n">
        <v>45429.84899305556</v>
      </c>
      <c r="I15122" t="b">
        <v>0</v>
      </c>
      <c r="J15122" t="b">
        <v>0</v>
      </c>
      <c r="K15122" t="inlineStr">
        <is>
          <t>Singapore</t>
        </is>
      </c>
      <c r="L15122" t="inlineStr"/>
      <c r="M15122" t="inlineStr"/>
      <c r="N15122" t="inlineStr"/>
      <c r="O15122" t="inlineStr">
        <is>
          <t>PERSOLKELLY SINGAPORE PTE. LTD.</t>
        </is>
      </c>
      <c r="P15122" t="inlineStr">
        <is>
          <t>['excel', 'power bi']</t>
        </is>
      </c>
      <c r="Q15122" t="inlineStr">
        <is>
          <t>{'analyst_tools': ['excel', 'power bi']}</t>
        </is>
      </c>
    </row>
    <row r="15123">
      <c r="A15123" t="inlineStr">
        <is>
          <t>Senior Data Scientist</t>
        </is>
      </c>
      <c r="B15123" t="inlineStr">
        <is>
          <t>Senior Data Scientist - New York / Hybrid</t>
        </is>
      </c>
      <c r="C15123" t="inlineStr">
        <is>
          <t>New York, NY</t>
        </is>
      </c>
      <c r="D15123" t="inlineStr">
        <is>
          <t>via LinkedIn</t>
        </is>
      </c>
      <c r="E15123" t="inlineStr">
        <is>
          <t>Full-time</t>
        </is>
      </c>
      <c r="F15123" t="b">
        <v>0</v>
      </c>
      <c r="G15123" t="inlineStr">
        <is>
          <t>New York, United States</t>
        </is>
      </c>
      <c r="H15123" s="2" t="n">
        <v>45442.83457175926</v>
      </c>
      <c r="I15123" t="b">
        <v>0</v>
      </c>
      <c r="J15123" t="b">
        <v>0</v>
      </c>
      <c r="K15123" t="inlineStr">
        <is>
          <t>United States</t>
        </is>
      </c>
      <c r="L15123" t="inlineStr"/>
      <c r="M15123" t="inlineStr"/>
      <c r="N15123" t="inlineStr"/>
      <c r="O15123" t="inlineStr">
        <is>
          <t>Open Select Recruitment</t>
        </is>
      </c>
      <c r="P15123" t="inlineStr">
        <is>
          <t>['python', 'r', 'scala', 'aws', 'gcp', 'azure', 'tensorflow', 'pytorch', 'scikit-learn', 'hadoop', 'spark']</t>
        </is>
      </c>
      <c r="Q15123" t="inlineStr">
        <is>
          <t>{'cloud': ['aws', 'gcp', 'azure'], 'libraries': ['tensorflow', 'pytorch', 'scikit-learn', 'hadoop', 'spark'], 'programming': ['python', 'r', 'scala']}</t>
        </is>
      </c>
    </row>
    <row r="15124">
      <c r="A15124" t="inlineStr">
        <is>
          <t>Business Analyst</t>
        </is>
      </c>
      <c r="B15124" t="inlineStr">
        <is>
          <t>BI Analyst</t>
        </is>
      </c>
      <c r="C15124" t="inlineStr">
        <is>
          <t>Monterey Park, CA</t>
        </is>
      </c>
      <c r="D15124" t="inlineStr">
        <is>
          <t>via LinkedIn</t>
        </is>
      </c>
      <c r="E15124" t="inlineStr">
        <is>
          <t>Full-time</t>
        </is>
      </c>
      <c r="F15124" t="b">
        <v>0</v>
      </c>
      <c r="G15124" t="inlineStr">
        <is>
          <t>California, United States</t>
        </is>
      </c>
      <c r="H15124" s="2" t="n">
        <v>45429.83401620371</v>
      </c>
      <c r="I15124" t="b">
        <v>1</v>
      </c>
      <c r="J15124" t="b">
        <v>1</v>
      </c>
      <c r="K15124" t="inlineStr">
        <is>
          <t>United States</t>
        </is>
      </c>
      <c r="L15124" t="inlineStr">
        <is>
          <t>year</t>
        </is>
      </c>
      <c r="M15124" t="n">
        <v>115000</v>
      </c>
      <c r="N15124" t="inlineStr"/>
      <c r="O15124" t="inlineStr">
        <is>
          <t>Robert Half</t>
        </is>
      </c>
      <c r="P15124" t="inlineStr">
        <is>
          <t>['sql', 'go', 'power bi', 'tableau']</t>
        </is>
      </c>
      <c r="Q15124" t="inlineStr">
        <is>
          <t>{'analyst_tools': ['power bi', 'tableau'], 'programming': ['sql', 'go']}</t>
        </is>
      </c>
    </row>
    <row r="15125">
      <c r="A15125" t="inlineStr">
        <is>
          <t>Data Engineer</t>
        </is>
      </c>
      <c r="B15125" t="inlineStr">
        <is>
          <t>Data Engineer</t>
        </is>
      </c>
      <c r="C15125" t="inlineStr">
        <is>
          <t>Canada</t>
        </is>
      </c>
      <c r="D15125" t="inlineStr">
        <is>
          <t>via LinkedIn</t>
        </is>
      </c>
      <c r="E15125" t="inlineStr">
        <is>
          <t>Contractor</t>
        </is>
      </c>
      <c r="F15125" t="b">
        <v>0</v>
      </c>
      <c r="G15125" t="inlineStr">
        <is>
          <t>Canada</t>
        </is>
      </c>
      <c r="H15125" s="2" t="n">
        <v>45422.85023148148</v>
      </c>
      <c r="I15125" t="b">
        <v>1</v>
      </c>
      <c r="J15125" t="b">
        <v>0</v>
      </c>
      <c r="K15125" t="inlineStr">
        <is>
          <t>Canada</t>
        </is>
      </c>
      <c r="L15125" t="inlineStr"/>
      <c r="M15125" t="inlineStr"/>
      <c r="N15125" t="inlineStr"/>
      <c r="O15125" t="inlineStr">
        <is>
          <t>Apptoza Inc.</t>
        </is>
      </c>
      <c r="P15125" t="inlineStr">
        <is>
          <t>['python', 'sql', 'aws', 'airflow']</t>
        </is>
      </c>
      <c r="Q15125" t="inlineStr">
        <is>
          <t>{'cloud': ['aws'], 'libraries': ['airflow'], 'programming': ['python', 'sql']}</t>
        </is>
      </c>
    </row>
    <row r="15126">
      <c r="A15126" t="inlineStr">
        <is>
          <t>Data Scientist</t>
        </is>
      </c>
      <c r="B15126" t="inlineStr">
        <is>
          <t>Business Intelligence Developer</t>
        </is>
      </c>
      <c r="C15126" t="inlineStr">
        <is>
          <t>Anywhere</t>
        </is>
      </c>
      <c r="D15126" t="inlineStr">
        <is>
          <t>via LinkedIn</t>
        </is>
      </c>
      <c r="E15126" t="inlineStr">
        <is>
          <t>Full-time and Temp work</t>
        </is>
      </c>
      <c r="F15126" t="b">
        <v>1</v>
      </c>
      <c r="G15126" t="inlineStr">
        <is>
          <t>Canada</t>
        </is>
      </c>
      <c r="H15126" s="2" t="n">
        <v>45415.84445601852</v>
      </c>
      <c r="I15126" t="b">
        <v>0</v>
      </c>
      <c r="J15126" t="b">
        <v>0</v>
      </c>
      <c r="K15126" t="inlineStr">
        <is>
          <t>Canada</t>
        </is>
      </c>
      <c r="L15126" t="inlineStr"/>
      <c r="M15126" t="inlineStr"/>
      <c r="N15126" t="inlineStr"/>
      <c r="O15126" t="inlineStr">
        <is>
          <t>Whopper Technologies</t>
        </is>
      </c>
      <c r="P15126" t="inlineStr">
        <is>
          <t>['t-sql', 'ssis', 'power bi', 'excel']</t>
        </is>
      </c>
      <c r="Q15126" t="inlineStr">
        <is>
          <t>{'analyst_tools': ['ssis', 'power bi', 'excel'], 'programming': ['t-sql']}</t>
        </is>
      </c>
    </row>
    <row r="15127">
      <c r="A15127" t="inlineStr">
        <is>
          <t>Data Scientist</t>
        </is>
      </c>
      <c r="B15127" t="inlineStr">
        <is>
          <t>Staff Analyst, Growth Analytics</t>
        </is>
      </c>
      <c r="C15127" t="inlineStr">
        <is>
          <t>Mountain View, CA</t>
        </is>
      </c>
      <c r="D15127" t="inlineStr">
        <is>
          <t>via Indeed</t>
        </is>
      </c>
      <c r="E15127" t="inlineStr">
        <is>
          <t>Full-time</t>
        </is>
      </c>
      <c r="F15127" t="b">
        <v>0</v>
      </c>
      <c r="G15127" t="inlineStr">
        <is>
          <t>California, United States</t>
        </is>
      </c>
      <c r="H15127" s="2" t="n">
        <v>45422.83464120371</v>
      </c>
      <c r="I15127" t="b">
        <v>0</v>
      </c>
      <c r="J15127" t="b">
        <v>1</v>
      </c>
      <c r="K15127" t="inlineStr">
        <is>
          <t>United States</t>
        </is>
      </c>
      <c r="L15127" t="inlineStr"/>
      <c r="M15127" t="inlineStr"/>
      <c r="N15127" t="inlineStr"/>
      <c r="O15127" t="inlineStr">
        <is>
          <t>Coupang</t>
        </is>
      </c>
      <c r="P15127" t="inlineStr">
        <is>
          <t>['sql', 'c']</t>
        </is>
      </c>
      <c r="Q15127" t="inlineStr">
        <is>
          <t>{'programming': ['sql', 'c']}</t>
        </is>
      </c>
    </row>
    <row r="15128">
      <c r="A15128" t="inlineStr">
        <is>
          <t>Data Engineer</t>
        </is>
      </c>
      <c r="B15128" t="inlineStr">
        <is>
          <t>Data Engineer</t>
        </is>
      </c>
      <c r="C15128" t="inlineStr">
        <is>
          <t>Costa Rica</t>
        </is>
      </c>
      <c r="D15128" t="inlineStr">
        <is>
          <t>via BeBee Costa Rica</t>
        </is>
      </c>
      <c r="E15128" t="inlineStr">
        <is>
          <t>Full-time</t>
        </is>
      </c>
      <c r="F15128" t="b">
        <v>0</v>
      </c>
      <c r="G15128" t="inlineStr">
        <is>
          <t>Costa Rica</t>
        </is>
      </c>
      <c r="H15128" s="2" t="n">
        <v>45420.86671296296</v>
      </c>
      <c r="I15128" t="b">
        <v>1</v>
      </c>
      <c r="J15128" t="b">
        <v>0</v>
      </c>
      <c r="K15128" t="inlineStr">
        <is>
          <t>Costa Rica</t>
        </is>
      </c>
      <c r="L15128" t="inlineStr"/>
      <c r="M15128" t="inlineStr"/>
      <c r="N15128" t="inlineStr"/>
      <c r="O15128" t="inlineStr">
        <is>
          <t>Stryker</t>
        </is>
      </c>
      <c r="P15128" t="inlineStr"/>
      <c r="Q15128" t="inlineStr"/>
    </row>
    <row r="15129">
      <c r="A15129" t="inlineStr">
        <is>
          <t>Data Engineer</t>
        </is>
      </c>
      <c r="B15129" t="inlineStr">
        <is>
          <t>Snowflake Data Engineer</t>
        </is>
      </c>
      <c r="C15129" t="inlineStr">
        <is>
          <t>Mumbai, Maharashtra, India</t>
        </is>
      </c>
      <c r="D15129" t="inlineStr">
        <is>
          <t>via GrabJobs</t>
        </is>
      </c>
      <c r="E15129" t="inlineStr">
        <is>
          <t>Full-time</t>
        </is>
      </c>
      <c r="F15129" t="b">
        <v>0</v>
      </c>
      <c r="G15129" t="inlineStr">
        <is>
          <t>India</t>
        </is>
      </c>
      <c r="H15129" s="2" t="n">
        <v>45424.85516203703</v>
      </c>
      <c r="I15129" t="b">
        <v>1</v>
      </c>
      <c r="J15129" t="b">
        <v>0</v>
      </c>
      <c r="K15129" t="inlineStr">
        <is>
          <t>India</t>
        </is>
      </c>
      <c r="L15129" t="inlineStr"/>
      <c r="M15129" t="inlineStr"/>
      <c r="N15129" t="inlineStr"/>
      <c r="O15129" t="inlineStr">
        <is>
          <t>Persistent Systems</t>
        </is>
      </c>
      <c r="P15129" t="inlineStr">
        <is>
          <t>['sql', 'python', 'snowflake', 'aws', 'react', 'airflow', 'git']</t>
        </is>
      </c>
      <c r="Q15129" t="inlineStr">
        <is>
          <t>{'cloud': ['snowflake', 'aws'], 'libraries': ['react', 'airflow'], 'other': ['git'], 'programming': ['sql', 'python']}</t>
        </is>
      </c>
    </row>
    <row r="15130">
      <c r="A15130" t="inlineStr">
        <is>
          <t>Data Scientist</t>
        </is>
      </c>
      <c r="B15130" t="inlineStr">
        <is>
          <t>Data Scientist, Auction Science</t>
        </is>
      </c>
      <c r="C15130" t="inlineStr">
        <is>
          <t>Menlo Park, CA</t>
        </is>
      </c>
      <c r="D15130" t="inlineStr">
        <is>
          <t>via ZipRecruiter</t>
        </is>
      </c>
      <c r="E15130" t="inlineStr">
        <is>
          <t>Full-time</t>
        </is>
      </c>
      <c r="F15130" t="b">
        <v>0</v>
      </c>
      <c r="G15130" t="inlineStr">
        <is>
          <t>California, United States</t>
        </is>
      </c>
      <c r="H15130" s="2" t="n">
        <v>45421.83643518519</v>
      </c>
      <c r="I15130" t="b">
        <v>0</v>
      </c>
      <c r="J15130" t="b">
        <v>1</v>
      </c>
      <c r="K15130" t="inlineStr">
        <is>
          <t>United States</t>
        </is>
      </c>
      <c r="L15130" t="inlineStr">
        <is>
          <t>year</t>
        </is>
      </c>
      <c r="M15130" t="n">
        <v>223754.5</v>
      </c>
      <c r="N15130" t="inlineStr"/>
      <c r="O15130" t="inlineStr">
        <is>
          <t>Meta</t>
        </is>
      </c>
      <c r="P15130" t="inlineStr">
        <is>
          <t>['python', 'r', 'matlab', 'sas', 'sas', 'sql', 'spss']</t>
        </is>
      </c>
      <c r="Q15130" t="inlineStr">
        <is>
          <t>{'analyst_tools': ['sas', 'spss'], 'programming': ['python', 'r', 'matlab', 'sas', 'sql']}</t>
        </is>
      </c>
    </row>
    <row r="15131">
      <c r="A15131" t="inlineStr">
        <is>
          <t>Data Engineer</t>
        </is>
      </c>
      <c r="B15131" t="inlineStr">
        <is>
          <t>Data engineer</t>
        </is>
      </c>
      <c r="C15131" t="inlineStr">
        <is>
          <t>Melbourne VIC, Australia</t>
        </is>
      </c>
      <c r="D15131" t="inlineStr">
        <is>
          <t>via Jooble</t>
        </is>
      </c>
      <c r="E15131" t="inlineStr">
        <is>
          <t>Full-time, Contractor, and Temp work</t>
        </is>
      </c>
      <c r="F15131" t="b">
        <v>0</v>
      </c>
      <c r="G15131" t="inlineStr">
        <is>
          <t>Australia</t>
        </is>
      </c>
      <c r="H15131" s="2" t="n">
        <v>45420.84599537037</v>
      </c>
      <c r="I15131" t="b">
        <v>1</v>
      </c>
      <c r="J15131" t="b">
        <v>0</v>
      </c>
      <c r="K15131" t="inlineStr">
        <is>
          <t>Australia</t>
        </is>
      </c>
      <c r="L15131" t="inlineStr"/>
      <c r="M15131" t="inlineStr"/>
      <c r="N15131" t="inlineStr"/>
      <c r="O15131" t="inlineStr">
        <is>
          <t>RP International</t>
        </is>
      </c>
      <c r="P15131" t="inlineStr">
        <is>
          <t>['azure', 'databricks', 'spark']</t>
        </is>
      </c>
      <c r="Q15131" t="inlineStr">
        <is>
          <t>{'cloud': ['azure', 'databricks'], 'libraries': ['spark']}</t>
        </is>
      </c>
    </row>
    <row r="15132">
      <c r="A15132" t="inlineStr">
        <is>
          <t>Machine Learning Engineer</t>
        </is>
      </c>
      <c r="B15132" t="inlineStr">
        <is>
          <t>Gen AI/ML Engineer</t>
        </is>
      </c>
      <c r="C15132" t="inlineStr">
        <is>
          <t>Sunrise, FL</t>
        </is>
      </c>
      <c r="D15132" t="inlineStr">
        <is>
          <t>via LinkedIn</t>
        </is>
      </c>
      <c r="E15132" t="inlineStr">
        <is>
          <t>Contractor</t>
        </is>
      </c>
      <c r="F15132" t="b">
        <v>0</v>
      </c>
      <c r="G15132" t="inlineStr">
        <is>
          <t>Florida, United States</t>
        </is>
      </c>
      <c r="H15132" s="2" t="n">
        <v>45428.83846064815</v>
      </c>
      <c r="I15132" t="b">
        <v>0</v>
      </c>
      <c r="J15132" t="b">
        <v>0</v>
      </c>
      <c r="K15132" t="inlineStr">
        <is>
          <t>United States</t>
        </is>
      </c>
      <c r="L15132" t="inlineStr">
        <is>
          <t>hour</t>
        </is>
      </c>
      <c r="M15132" t="inlineStr"/>
      <c r="N15132" t="n">
        <v>70</v>
      </c>
      <c r="O15132" t="inlineStr">
        <is>
          <t>Data Affect</t>
        </is>
      </c>
      <c r="P15132" t="inlineStr">
        <is>
          <t>['java', 'python', 'phoenix']</t>
        </is>
      </c>
      <c r="Q15132" t="inlineStr">
        <is>
          <t>{'programming': ['java', 'python'], 'webframeworks': ['phoenix']}</t>
        </is>
      </c>
    </row>
    <row r="15133">
      <c r="A15133" t="inlineStr">
        <is>
          <t>Data Scientist</t>
        </is>
      </c>
      <c r="B15133" t="inlineStr">
        <is>
          <t>Data Scientist</t>
        </is>
      </c>
      <c r="C15133" t="inlineStr">
        <is>
          <t>Mexico City, CDMX, Mexico</t>
        </is>
      </c>
      <c r="D15133" t="inlineStr">
        <is>
          <t>via LinkedIn</t>
        </is>
      </c>
      <c r="E15133" t="inlineStr">
        <is>
          <t>Full-time</t>
        </is>
      </c>
      <c r="F15133" t="b">
        <v>0</v>
      </c>
      <c r="G15133" t="inlineStr">
        <is>
          <t>Mexico</t>
        </is>
      </c>
      <c r="H15133" s="2" t="n">
        <v>45433.87157407407</v>
      </c>
      <c r="I15133" t="b">
        <v>0</v>
      </c>
      <c r="J15133" t="b">
        <v>0</v>
      </c>
      <c r="K15133" t="inlineStr">
        <is>
          <t>Mexico</t>
        </is>
      </c>
      <c r="L15133" t="inlineStr"/>
      <c r="M15133" t="inlineStr"/>
      <c r="N15133" t="inlineStr"/>
      <c r="O15133" t="inlineStr">
        <is>
          <t>Kantar</t>
        </is>
      </c>
      <c r="P15133" t="inlineStr">
        <is>
          <t>['go']</t>
        </is>
      </c>
      <c r="Q15133" t="inlineStr">
        <is>
          <t>{'programming': ['go']}</t>
        </is>
      </c>
    </row>
    <row r="15134">
      <c r="A15134" t="inlineStr">
        <is>
          <t>Data Analyst</t>
        </is>
      </c>
      <c r="B15134" t="inlineStr">
        <is>
          <t>Audience Research Analyst</t>
        </is>
      </c>
      <c r="C15134" t="inlineStr">
        <is>
          <t>Anywhere</t>
        </is>
      </c>
      <c r="D15134" t="inlineStr">
        <is>
          <t>via LinkedIn</t>
        </is>
      </c>
      <c r="E15134" t="inlineStr">
        <is>
          <t>Contractor</t>
        </is>
      </c>
      <c r="F15134" t="b">
        <v>1</v>
      </c>
      <c r="G15134" t="inlineStr">
        <is>
          <t>Canada</t>
        </is>
      </c>
      <c r="H15134" s="2" t="n">
        <v>45422.85017361111</v>
      </c>
      <c r="I15134" t="b">
        <v>0</v>
      </c>
      <c r="J15134" t="b">
        <v>0</v>
      </c>
      <c r="K15134" t="inlineStr">
        <is>
          <t>Canada</t>
        </is>
      </c>
      <c r="L15134" t="inlineStr"/>
      <c r="M15134" t="inlineStr"/>
      <c r="N15134" t="inlineStr"/>
      <c r="O15134" t="inlineStr">
        <is>
          <t>Altis Recruitment</t>
        </is>
      </c>
      <c r="P15134" t="inlineStr">
        <is>
          <t>['sql']</t>
        </is>
      </c>
      <c r="Q15134" t="inlineStr">
        <is>
          <t>{'programming': ['sql']}</t>
        </is>
      </c>
    </row>
    <row r="15135">
      <c r="A15135" t="inlineStr">
        <is>
          <t>Data Scientist</t>
        </is>
      </c>
      <c r="B15135" t="inlineStr">
        <is>
          <t>Data Scientist (HYBRID)</t>
        </is>
      </c>
      <c r="C15135" t="inlineStr">
        <is>
          <t>West Sacramento, CA</t>
        </is>
      </c>
      <c r="D15135" t="inlineStr">
        <is>
          <t>via LinkedIn</t>
        </is>
      </c>
      <c r="E15135" t="inlineStr">
        <is>
          <t>Contractor and Temp work</t>
        </is>
      </c>
      <c r="F15135" t="b">
        <v>0</v>
      </c>
      <c r="G15135" t="inlineStr">
        <is>
          <t>California, United States</t>
        </is>
      </c>
      <c r="H15135" s="2" t="n">
        <v>45414.83428240741</v>
      </c>
      <c r="I15135" t="b">
        <v>0</v>
      </c>
      <c r="J15135" t="b">
        <v>0</v>
      </c>
      <c r="K15135" t="inlineStr">
        <is>
          <t>United States</t>
        </is>
      </c>
      <c r="L15135" t="inlineStr"/>
      <c r="M15135" t="inlineStr"/>
      <c r="N15135" t="inlineStr"/>
      <c r="O15135" t="inlineStr">
        <is>
          <t>Compunnel Inc.</t>
        </is>
      </c>
      <c r="P15135" t="inlineStr">
        <is>
          <t>['python', 'seaborn', 'plotly', 'matplotlib']</t>
        </is>
      </c>
      <c r="Q15135" t="inlineStr">
        <is>
          <t>{'libraries': ['seaborn', 'plotly', 'matplotlib'], 'programming': ['python']}</t>
        </is>
      </c>
    </row>
    <row r="15136">
      <c r="A15136" t="inlineStr">
        <is>
          <t>Data Scientist</t>
        </is>
      </c>
      <c r="B15136" t="inlineStr">
        <is>
          <t>AI &amp; Gen AI Data Scientist</t>
        </is>
      </c>
      <c r="C15136" t="inlineStr">
        <is>
          <t>Hyderabad, Telangana, India</t>
        </is>
      </c>
      <c r="D15136" t="inlineStr">
        <is>
          <t>via LinkedIn</t>
        </is>
      </c>
      <c r="E15136" t="inlineStr">
        <is>
          <t>Full-time</t>
        </is>
      </c>
      <c r="F15136" t="b">
        <v>0</v>
      </c>
      <c r="G15136" t="inlineStr">
        <is>
          <t>India</t>
        </is>
      </c>
      <c r="H15136" s="2" t="n">
        <v>45434.84438657408</v>
      </c>
      <c r="I15136" t="b">
        <v>0</v>
      </c>
      <c r="J15136" t="b">
        <v>0</v>
      </c>
      <c r="K15136" t="inlineStr">
        <is>
          <t>India</t>
        </is>
      </c>
      <c r="L15136" t="inlineStr"/>
      <c r="M15136" t="inlineStr"/>
      <c r="N15136" t="inlineStr"/>
      <c r="O15136" t="inlineStr">
        <is>
          <t>Honeywell</t>
        </is>
      </c>
      <c r="P15136" t="inlineStr">
        <is>
          <t>['python', 'sql', 'go', 'azure', 'scikit-learn', 'tensorflow', 'pytorch']</t>
        </is>
      </c>
      <c r="Q15136" t="inlineStr">
        <is>
          <t>{'cloud': ['azure'], 'libraries': ['scikit-learn', 'tensorflow', 'pytorch'], 'programming': ['python', 'sql', 'go']}</t>
        </is>
      </c>
    </row>
    <row r="15137">
      <c r="A15137" t="inlineStr">
        <is>
          <t>Cloud Engineer</t>
        </is>
      </c>
      <c r="B15137" t="inlineStr">
        <is>
          <t>Web Platform Engineer</t>
        </is>
      </c>
      <c r="C15137" t="inlineStr">
        <is>
          <t>Jakarta, Indonesia</t>
        </is>
      </c>
      <c r="D15137" t="inlineStr">
        <is>
          <t>via BeBee</t>
        </is>
      </c>
      <c r="E15137" t="inlineStr">
        <is>
          <t>Full-time</t>
        </is>
      </c>
      <c r="F15137" t="b">
        <v>0</v>
      </c>
      <c r="G15137" t="inlineStr">
        <is>
          <t>Indonesia</t>
        </is>
      </c>
      <c r="H15137" s="2" t="n">
        <v>45430.84429398148</v>
      </c>
      <c r="I15137" t="b">
        <v>0</v>
      </c>
      <c r="J15137" t="b">
        <v>0</v>
      </c>
      <c r="K15137" t="inlineStr">
        <is>
          <t>Indonesia</t>
        </is>
      </c>
      <c r="L15137" t="inlineStr"/>
      <c r="M15137" t="inlineStr"/>
      <c r="N15137" t="inlineStr"/>
      <c r="O15137" t="inlineStr">
        <is>
          <t>EY</t>
        </is>
      </c>
      <c r="P15137" t="inlineStr">
        <is>
          <t>['react', 'svelte', 'git']</t>
        </is>
      </c>
      <c r="Q15137" t="inlineStr">
        <is>
          <t>{'libraries': ['react'], 'other': ['git'], 'webframeworks': ['svelte']}</t>
        </is>
      </c>
    </row>
    <row r="15138">
      <c r="A15138" t="inlineStr">
        <is>
          <t>Senior Data Engineer</t>
        </is>
      </c>
      <c r="B15138" t="inlineStr">
        <is>
          <t>Senior Software Engineer, Data - Flights (Virtual Interlining)</t>
        </is>
      </c>
      <c r="C15138" t="inlineStr">
        <is>
          <t>Anywhere</t>
        </is>
      </c>
      <c r="D15138" t="inlineStr">
        <is>
          <t>via Indeed</t>
        </is>
      </c>
      <c r="E15138" t="inlineStr">
        <is>
          <t>Full-time</t>
        </is>
      </c>
      <c r="F15138" t="b">
        <v>1</v>
      </c>
      <c r="G15138" t="inlineStr">
        <is>
          <t>Canada</t>
        </is>
      </c>
      <c r="H15138" s="2" t="n">
        <v>45441.85285879629</v>
      </c>
      <c r="I15138" t="b">
        <v>1</v>
      </c>
      <c r="J15138" t="b">
        <v>0</v>
      </c>
      <c r="K15138" t="inlineStr">
        <is>
          <t>Canada</t>
        </is>
      </c>
      <c r="L15138" t="inlineStr"/>
      <c r="M15138" t="inlineStr"/>
      <c r="N15138" t="inlineStr"/>
      <c r="O15138" t="inlineStr">
        <is>
          <t>Hopper</t>
        </is>
      </c>
      <c r="P15138" t="inlineStr">
        <is>
          <t>['sql', 'scala', 'haskell']</t>
        </is>
      </c>
      <c r="Q15138" t="inlineStr">
        <is>
          <t>{'programming': ['sql', 'scala', 'haskell']}</t>
        </is>
      </c>
    </row>
    <row r="15139">
      <c r="A15139" t="inlineStr">
        <is>
          <t>Data Scientist</t>
        </is>
      </c>
      <c r="B15139" t="inlineStr">
        <is>
          <t>Data Scientist H/F (Apprentissage/Alternance) (Basé à...</t>
        </is>
      </c>
      <c r="C15139" t="inlineStr">
        <is>
          <t>Meudon, France</t>
        </is>
      </c>
      <c r="D15139" t="inlineStr">
        <is>
          <t>via Jobijoba</t>
        </is>
      </c>
      <c r="E15139" t="inlineStr">
        <is>
          <t>Part-time and Internship</t>
        </is>
      </c>
      <c r="F15139" t="b">
        <v>0</v>
      </c>
      <c r="G15139" t="inlineStr">
        <is>
          <t>France</t>
        </is>
      </c>
      <c r="H15139" s="2" t="n">
        <v>45423.86190972223</v>
      </c>
      <c r="I15139" t="b">
        <v>0</v>
      </c>
      <c r="J15139" t="b">
        <v>0</v>
      </c>
      <c r="K15139" t="inlineStr">
        <is>
          <t>France</t>
        </is>
      </c>
      <c r="L15139" t="inlineStr"/>
      <c r="M15139" t="inlineStr"/>
      <c r="N15139" t="inlineStr"/>
      <c r="O15139" t="inlineStr">
        <is>
          <t>ISCOD</t>
        </is>
      </c>
      <c r="P15139" t="inlineStr">
        <is>
          <t>['sql', 'python', 'tensorflow']</t>
        </is>
      </c>
      <c r="Q15139" t="inlineStr">
        <is>
          <t>{'libraries': ['tensorflow'], 'programming': ['sql', 'python']}</t>
        </is>
      </c>
    </row>
    <row r="15140">
      <c r="A15140" t="inlineStr">
        <is>
          <t>Data Analyst</t>
        </is>
      </c>
      <c r="B15140" t="inlineStr">
        <is>
          <t>Data Analyst Pricing (H/F)</t>
        </is>
      </c>
      <c r="C15140" t="inlineStr">
        <is>
          <t>France</t>
        </is>
      </c>
      <c r="D15140" t="inlineStr">
        <is>
          <t>via LinkedIn</t>
        </is>
      </c>
      <c r="E15140" t="inlineStr">
        <is>
          <t>Full-time</t>
        </is>
      </c>
      <c r="F15140" t="b">
        <v>0</v>
      </c>
      <c r="G15140" t="inlineStr">
        <is>
          <t>France</t>
        </is>
      </c>
      <c r="H15140" s="2" t="n">
        <v>45418.85694444444</v>
      </c>
      <c r="I15140" t="b">
        <v>0</v>
      </c>
      <c r="J15140" t="b">
        <v>0</v>
      </c>
      <c r="K15140" t="inlineStr">
        <is>
          <t>France</t>
        </is>
      </c>
      <c r="L15140" t="inlineStr"/>
      <c r="M15140" t="inlineStr"/>
      <c r="N15140" t="inlineStr"/>
      <c r="O15140" t="inlineStr">
        <is>
          <t>Free-Work (ex Freelance-info Carriere-info)</t>
        </is>
      </c>
      <c r="P15140" t="inlineStr">
        <is>
          <t>['sql', 'gcp', 'tableau']</t>
        </is>
      </c>
      <c r="Q15140" t="inlineStr">
        <is>
          <t>{'analyst_tools': ['tableau'], 'cloud': ['gcp'], 'programming': ['sql']}</t>
        </is>
      </c>
    </row>
    <row r="15141">
      <c r="A15141" t="inlineStr">
        <is>
          <t>Data Analyst</t>
        </is>
      </c>
      <c r="B15141" t="inlineStr">
        <is>
          <t>Analista de Data y Reporting Jr</t>
        </is>
      </c>
      <c r="C15141" t="inlineStr">
        <is>
          <t>Panama City, Panama</t>
        </is>
      </c>
      <c r="D15141" t="inlineStr">
        <is>
          <t>via Trabajo.org - Vacantes De Empleo, Trabajo</t>
        </is>
      </c>
      <c r="E15141" t="inlineStr">
        <is>
          <t>Full-time</t>
        </is>
      </c>
      <c r="F15141" t="b">
        <v>0</v>
      </c>
      <c r="G15141" t="inlineStr">
        <is>
          <t>Panama</t>
        </is>
      </c>
      <c r="H15141" s="2" t="n">
        <v>45425.8669212963</v>
      </c>
      <c r="I15141" t="b">
        <v>1</v>
      </c>
      <c r="J15141" t="b">
        <v>0</v>
      </c>
      <c r="K15141" t="inlineStr">
        <is>
          <t>Panama</t>
        </is>
      </c>
      <c r="L15141" t="inlineStr"/>
      <c r="M15141" t="inlineStr"/>
      <c r="N15141" t="inlineStr"/>
      <c r="O15141" t="inlineStr">
        <is>
          <t>Platino Global Executive Search</t>
        </is>
      </c>
      <c r="P15141" t="inlineStr">
        <is>
          <t>['sql', 'python', 'power bi']</t>
        </is>
      </c>
      <c r="Q15141" t="inlineStr">
        <is>
          <t>{'analyst_tools': ['power bi'], 'programming': ['sql', 'python']}</t>
        </is>
      </c>
    </row>
    <row r="15142">
      <c r="A15142" t="inlineStr">
        <is>
          <t>Data Analyst</t>
        </is>
      </c>
      <c r="B15142" t="inlineStr">
        <is>
          <t>Marketing Data Analyst</t>
        </is>
      </c>
      <c r="C15142" t="inlineStr">
        <is>
          <t>Anywhere</t>
        </is>
      </c>
      <c r="D15142" t="inlineStr">
        <is>
          <t>via LinkedIn</t>
        </is>
      </c>
      <c r="E15142" t="inlineStr">
        <is>
          <t>Full-time and Contractor</t>
        </is>
      </c>
      <c r="F15142" t="b">
        <v>1</v>
      </c>
      <c r="G15142" t="inlineStr">
        <is>
          <t>Serbia</t>
        </is>
      </c>
      <c r="H15142" s="2" t="n">
        <v>45422.86417824074</v>
      </c>
      <c r="I15142" t="b">
        <v>0</v>
      </c>
      <c r="J15142" t="b">
        <v>0</v>
      </c>
      <c r="K15142" t="inlineStr">
        <is>
          <t>Serbia</t>
        </is>
      </c>
      <c r="L15142" t="inlineStr"/>
      <c r="M15142" t="inlineStr"/>
      <c r="N15142" t="inlineStr"/>
      <c r="O15142" t="inlineStr">
        <is>
          <t>Able</t>
        </is>
      </c>
      <c r="P15142" t="inlineStr">
        <is>
          <t>['go', 'sql', 'python', 'r', 'airflow', 'tableau', 'git']</t>
        </is>
      </c>
      <c r="Q15142" t="inlineStr">
        <is>
          <t>{'analyst_tools': ['tableau'], 'libraries': ['airflow'], 'other': ['git'], 'programming': ['go', 'sql', 'python', 'r']}</t>
        </is>
      </c>
    </row>
    <row r="15143">
      <c r="A15143" t="inlineStr">
        <is>
          <t>Data Scientist</t>
        </is>
      </c>
      <c r="B15143" t="inlineStr">
        <is>
          <t>Data Scientist</t>
        </is>
      </c>
      <c r="C15143" t="inlineStr">
        <is>
          <t>Mumbai, Maharashtra, India</t>
        </is>
      </c>
      <c r="D15143" t="inlineStr">
        <is>
          <t>via GrabJobs</t>
        </is>
      </c>
      <c r="E15143" t="inlineStr">
        <is>
          <t>Full-time</t>
        </is>
      </c>
      <c r="F15143" t="b">
        <v>0</v>
      </c>
      <c r="G15143" t="inlineStr">
        <is>
          <t>India</t>
        </is>
      </c>
      <c r="H15143" s="2" t="n">
        <v>45434.84416666667</v>
      </c>
      <c r="I15143" t="b">
        <v>0</v>
      </c>
      <c r="J15143" t="b">
        <v>0</v>
      </c>
      <c r="K15143" t="inlineStr">
        <is>
          <t>India</t>
        </is>
      </c>
      <c r="L15143" t="inlineStr"/>
      <c r="M15143" t="inlineStr"/>
      <c r="N15143" t="inlineStr"/>
      <c r="O15143" t="inlineStr">
        <is>
          <t>Otis</t>
        </is>
      </c>
      <c r="P15143" t="inlineStr">
        <is>
          <t>['python', 'sql']</t>
        </is>
      </c>
      <c r="Q15143" t="inlineStr">
        <is>
          <t>{'programming': ['python', 'sql']}</t>
        </is>
      </c>
    </row>
    <row r="15144">
      <c r="A15144" t="inlineStr">
        <is>
          <t>Data Engineer</t>
        </is>
      </c>
      <c r="B15144" t="inlineStr">
        <is>
          <t>Alternance - Data Engineer (F/H)</t>
        </is>
      </c>
      <c r="C15144" t="inlineStr">
        <is>
          <t>Lyon, France</t>
        </is>
      </c>
      <c r="D15144" t="inlineStr">
        <is>
          <t>via LinkedIn</t>
        </is>
      </c>
      <c r="E15144" t="inlineStr">
        <is>
          <t>Full-time</t>
        </is>
      </c>
      <c r="F15144" t="b">
        <v>0</v>
      </c>
      <c r="G15144" t="inlineStr">
        <is>
          <t>France</t>
        </is>
      </c>
      <c r="H15144" s="2" t="n">
        <v>45433.87869212963</v>
      </c>
      <c r="I15144" t="b">
        <v>0</v>
      </c>
      <c r="J15144" t="b">
        <v>0</v>
      </c>
      <c r="K15144" t="inlineStr">
        <is>
          <t>France</t>
        </is>
      </c>
      <c r="L15144" t="inlineStr"/>
      <c r="M15144" t="inlineStr"/>
      <c r="N15144" t="inlineStr"/>
      <c r="O15144" t="inlineStr">
        <is>
          <t>Worldline</t>
        </is>
      </c>
      <c r="P15144" t="inlineStr">
        <is>
          <t>['java', 'shell', 'sql', 'mongodb', 'mongodb', 'mysql', 'gcp', 'bigquery', 'tableau', 'looker', 'docker', 'gitlab']</t>
        </is>
      </c>
      <c r="Q15144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15145">
      <c r="A15145" t="inlineStr">
        <is>
          <t>Data Analyst</t>
        </is>
      </c>
      <c r="B15145" t="inlineStr">
        <is>
          <t>Développeur Data Analytics</t>
        </is>
      </c>
      <c r="C15145" t="inlineStr">
        <is>
          <t>Vevey, Switzerland</t>
        </is>
      </c>
      <c r="D15145" t="inlineStr">
        <is>
          <t>via BeBee Schweiz</t>
        </is>
      </c>
      <c r="E15145" t="inlineStr">
        <is>
          <t>Full-time</t>
        </is>
      </c>
      <c r="F15145" t="b">
        <v>0</v>
      </c>
      <c r="G15145" t="inlineStr">
        <is>
          <t>Switzerland</t>
        </is>
      </c>
      <c r="H15145" s="2" t="n">
        <v>45427.85435185185</v>
      </c>
      <c r="I15145" t="b">
        <v>0</v>
      </c>
      <c r="J15145" t="b">
        <v>0</v>
      </c>
      <c r="K15145" t="inlineStr">
        <is>
          <t>Switzerland</t>
        </is>
      </c>
      <c r="L15145" t="inlineStr"/>
      <c r="M15145" t="inlineStr"/>
      <c r="N15145" t="inlineStr"/>
      <c r="O15145" t="inlineStr">
        <is>
          <t>Banque Cantonale Vaudoise</t>
        </is>
      </c>
      <c r="P15145" t="inlineStr">
        <is>
          <t>['sql', 'python', 'nosql']</t>
        </is>
      </c>
      <c r="Q15145" t="inlineStr">
        <is>
          <t>{'programming': ['sql', 'python', 'nosql']}</t>
        </is>
      </c>
    </row>
    <row r="15146">
      <c r="A15146" t="inlineStr">
        <is>
          <t>Data Analyst</t>
        </is>
      </c>
      <c r="B15146" t="inlineStr">
        <is>
          <t>Data Analyst</t>
        </is>
      </c>
      <c r="C15146" t="inlineStr">
        <is>
          <t>India</t>
        </is>
      </c>
      <c r="D15146" t="inlineStr">
        <is>
          <t>via Indeed</t>
        </is>
      </c>
      <c r="E15146" t="inlineStr">
        <is>
          <t>Full-time</t>
        </is>
      </c>
      <c r="F15146" t="b">
        <v>0</v>
      </c>
      <c r="G15146" t="inlineStr">
        <is>
          <t>India</t>
        </is>
      </c>
      <c r="H15146" s="2" t="n">
        <v>45442.85428240741</v>
      </c>
      <c r="I15146" t="b">
        <v>1</v>
      </c>
      <c r="J15146" t="b">
        <v>0</v>
      </c>
      <c r="K15146" t="inlineStr">
        <is>
          <t>India</t>
        </is>
      </c>
      <c r="L15146" t="inlineStr"/>
      <c r="M15146" t="inlineStr"/>
      <c r="N15146" t="inlineStr"/>
      <c r="O15146" t="inlineStr">
        <is>
          <t>NodeFlair</t>
        </is>
      </c>
      <c r="P15146" t="inlineStr">
        <is>
          <t>['sql', 'ssrs', 'dax', 'ssis', 'power bi']</t>
        </is>
      </c>
      <c r="Q15146" t="inlineStr">
        <is>
          <t>{'analyst_tools': ['ssrs', 'dax', 'ssis', 'power bi'], 'programming': ['sql']}</t>
        </is>
      </c>
    </row>
    <row r="15147">
      <c r="A15147" t="inlineStr">
        <is>
          <t>Software Engineer</t>
        </is>
      </c>
      <c r="B15147" t="inlineStr">
        <is>
          <t>Software/Data Engineer</t>
        </is>
      </c>
      <c r="C15147" t="inlineStr">
        <is>
          <t>Tetouan, Morocco</t>
        </is>
      </c>
      <c r="D15147" t="inlineStr">
        <is>
          <t>via Career Page</t>
        </is>
      </c>
      <c r="E15147" t="inlineStr">
        <is>
          <t>Full-time</t>
        </is>
      </c>
      <c r="F15147" t="b">
        <v>0</v>
      </c>
      <c r="G15147" t="inlineStr">
        <is>
          <t>Morocco</t>
        </is>
      </c>
      <c r="H15147" s="2" t="n">
        <v>45425.85270833333</v>
      </c>
      <c r="I15147" t="b">
        <v>0</v>
      </c>
      <c r="J15147" t="b">
        <v>0</v>
      </c>
      <c r="K15147" t="inlineStr">
        <is>
          <t>Morocco</t>
        </is>
      </c>
      <c r="L15147" t="inlineStr"/>
      <c r="M15147" t="inlineStr"/>
      <c r="N15147" t="inlineStr"/>
      <c r="O15147" t="inlineStr">
        <is>
          <t>diaaland</t>
        </is>
      </c>
      <c r="P15147" t="inlineStr">
        <is>
          <t>['python', 'scala', 'java', 'r', 'azure', 'databricks', 'spark', 'hadoop', 'kafka', 'kubernetes', 'git', 'jenkins', 'docker', 'ansible', 'terraform']</t>
        </is>
      </c>
      <c r="Q15147" t="inlineStr">
        <is>
          <t>{'cloud': ['azure', 'databricks'], 'libraries': ['spark', 'hadoop', 'kafka'], 'other': ['kubernetes', 'git', 'jenkins', 'docker', 'ansible', 'terraform'], 'programming': ['python', 'scala', 'java', 'r']}</t>
        </is>
      </c>
    </row>
    <row r="15148">
      <c r="A15148" t="inlineStr">
        <is>
          <t>Software Engineer</t>
        </is>
      </c>
      <c r="B15148" t="inlineStr">
        <is>
          <t>Linux DevOps Engineer</t>
        </is>
      </c>
      <c r="C15148" t="inlineStr">
        <is>
          <t>Italy</t>
        </is>
      </c>
      <c r="D15148" t="inlineStr">
        <is>
          <t>via BeBee</t>
        </is>
      </c>
      <c r="E15148" t="inlineStr">
        <is>
          <t>Full-time</t>
        </is>
      </c>
      <c r="F15148" t="b">
        <v>0</v>
      </c>
      <c r="G15148" t="inlineStr">
        <is>
          <t>Italy</t>
        </is>
      </c>
      <c r="H15148" s="2" t="n">
        <v>45435.89609953704</v>
      </c>
      <c r="I15148" t="b">
        <v>1</v>
      </c>
      <c r="J15148" t="b">
        <v>0</v>
      </c>
      <c r="K15148" t="inlineStr">
        <is>
          <t>Italy</t>
        </is>
      </c>
      <c r="L15148" t="inlineStr"/>
      <c r="M15148" t="inlineStr"/>
      <c r="N15148" t="inlineStr"/>
      <c r="O15148" t="inlineStr">
        <is>
          <t>Gruppo SCAI</t>
        </is>
      </c>
      <c r="P15148" t="inlineStr">
        <is>
          <t>['bash', 'python', 'c', 'gdpr', 'linux', 'suse', 'debian', 'kubernetes', 'ansible', 'puppet', 'chef', 'jenkins', 'gitlab']</t>
        </is>
      </c>
      <c r="Q15148" t="inlineStr">
        <is>
          <t>{'libraries': ['gdpr'], 'os': ['linux', 'suse', 'debian'], 'other': ['kubernetes', 'ansible', 'puppet', 'chef', 'jenkins', 'gitlab'], 'programming': ['bash', 'python', 'c']}</t>
        </is>
      </c>
    </row>
    <row r="15149">
      <c r="A15149" t="inlineStr">
        <is>
          <t>Data Analyst</t>
        </is>
      </c>
      <c r="B15149" t="inlineStr">
        <is>
          <t>Data Analyst – Mobile Applications</t>
        </is>
      </c>
      <c r="C15149" t="inlineStr">
        <is>
          <t>Kielce, Poland</t>
        </is>
      </c>
      <c r="D15149" t="inlineStr">
        <is>
          <t>via Adzuna.pl</t>
        </is>
      </c>
      <c r="E15149" t="inlineStr">
        <is>
          <t>Full-time</t>
        </is>
      </c>
      <c r="F15149" t="b">
        <v>0</v>
      </c>
      <c r="G15149" t="inlineStr">
        <is>
          <t>Poland</t>
        </is>
      </c>
      <c r="H15149" s="2" t="n">
        <v>45439.83804398148</v>
      </c>
      <c r="I15149" t="b">
        <v>1</v>
      </c>
      <c r="J15149" t="b">
        <v>0</v>
      </c>
      <c r="K15149" t="inlineStr">
        <is>
          <t>Poland</t>
        </is>
      </c>
      <c r="L15149" t="inlineStr"/>
      <c r="M15149" t="inlineStr"/>
      <c r="N15149" t="inlineStr"/>
      <c r="O15149" t="inlineStr">
        <is>
          <t>Sii</t>
        </is>
      </c>
      <c r="P15149" t="inlineStr">
        <is>
          <t>['firebase', 'firebase', 'airflow', 'looker']</t>
        </is>
      </c>
      <c r="Q15149" t="inlineStr">
        <is>
          <t>{'analyst_tools': ['looker'], 'cloud': ['firebase'], 'databases': ['firebase'], 'libraries': ['airflow']}</t>
        </is>
      </c>
    </row>
    <row r="15150">
      <c r="A15150" t="inlineStr">
        <is>
          <t>Data Analyst</t>
        </is>
      </c>
      <c r="B15150" t="inlineStr">
        <is>
          <t>Analyst, Global Quantitative Research</t>
        </is>
      </c>
      <c r="C15150" t="inlineStr">
        <is>
          <t>Atlanta, GA</t>
        </is>
      </c>
      <c r="D15150" t="inlineStr">
        <is>
          <t>via LinkedIn</t>
        </is>
      </c>
      <c r="E15150" t="inlineStr">
        <is>
          <t>Full-time</t>
        </is>
      </c>
      <c r="F15150" t="b">
        <v>0</v>
      </c>
      <c r="G15150" t="inlineStr">
        <is>
          <t>Georgia</t>
        </is>
      </c>
      <c r="H15150" s="2" t="n">
        <v>45427.86857638889</v>
      </c>
      <c r="I15150" t="b">
        <v>0</v>
      </c>
      <c r="J15150" t="b">
        <v>0</v>
      </c>
      <c r="K15150" t="inlineStr">
        <is>
          <t>United States</t>
        </is>
      </c>
      <c r="L15150" t="inlineStr"/>
      <c r="M15150" t="inlineStr"/>
      <c r="N15150" t="inlineStr"/>
      <c r="O15150" t="inlineStr">
        <is>
          <t>ICE</t>
        </is>
      </c>
      <c r="P15150" t="inlineStr">
        <is>
          <t>['python', 'sql']</t>
        </is>
      </c>
      <c r="Q15150" t="inlineStr">
        <is>
          <t>{'programming': ['python', 'sql']}</t>
        </is>
      </c>
    </row>
    <row r="15151">
      <c r="A15151" t="inlineStr">
        <is>
          <t>Data Scientist</t>
        </is>
      </c>
      <c r="B15151" t="inlineStr">
        <is>
          <t>Data Scientist</t>
        </is>
      </c>
      <c r="C15151" t="inlineStr">
        <is>
          <t>Chile</t>
        </is>
      </c>
      <c r="D15151" t="inlineStr">
        <is>
          <t>via BeBee</t>
        </is>
      </c>
      <c r="E15151" t="inlineStr">
        <is>
          <t>Full-time</t>
        </is>
      </c>
      <c r="F15151" t="b">
        <v>0</v>
      </c>
      <c r="G15151" t="inlineStr">
        <is>
          <t>Chile</t>
        </is>
      </c>
      <c r="H15151" s="2" t="n">
        <v>45420.865625</v>
      </c>
      <c r="I15151" t="b">
        <v>0</v>
      </c>
      <c r="J15151" t="b">
        <v>0</v>
      </c>
      <c r="K15151" t="inlineStr">
        <is>
          <t>Chile</t>
        </is>
      </c>
      <c r="L15151" t="inlineStr"/>
      <c r="M15151" t="inlineStr"/>
      <c r="N15151" t="inlineStr"/>
      <c r="O15151" t="inlineStr">
        <is>
          <t>Listopro</t>
        </is>
      </c>
      <c r="P15151" t="inlineStr">
        <is>
          <t>['sql', 'python', 'pandas']</t>
        </is>
      </c>
      <c r="Q15151" t="inlineStr">
        <is>
          <t>{'libraries': ['pandas'], 'programming': ['sql', 'python']}</t>
        </is>
      </c>
    </row>
    <row r="15152">
      <c r="A15152" t="inlineStr">
        <is>
          <t>Data Analyst</t>
        </is>
      </c>
      <c r="B15152" t="inlineStr">
        <is>
          <t>Data Analyst II - (Remote - US)</t>
        </is>
      </c>
      <c r="C15152" t="inlineStr">
        <is>
          <t>Anywhere</t>
        </is>
      </c>
      <c r="D15152" t="inlineStr">
        <is>
          <t>via LinkedIn</t>
        </is>
      </c>
      <c r="E15152" t="inlineStr">
        <is>
          <t>Full-time</t>
        </is>
      </c>
      <c r="F15152" t="b">
        <v>1</v>
      </c>
      <c r="G15152" t="inlineStr">
        <is>
          <t>Sudan</t>
        </is>
      </c>
      <c r="H15152" s="2" t="n">
        <v>45426.88011574074</v>
      </c>
      <c r="I15152" t="b">
        <v>0</v>
      </c>
      <c r="J15152" t="b">
        <v>1</v>
      </c>
      <c r="K15152" t="inlineStr">
        <is>
          <t>Sudan</t>
        </is>
      </c>
      <c r="L15152" t="inlineStr"/>
      <c r="M15152" t="inlineStr"/>
      <c r="N15152" t="inlineStr"/>
      <c r="O15152" t="inlineStr">
        <is>
          <t>Talentify.io</t>
        </is>
      </c>
      <c r="P15152" t="inlineStr">
        <is>
          <t>['sql', 'r', 'python', 'snowflake']</t>
        </is>
      </c>
      <c r="Q15152" t="inlineStr">
        <is>
          <t>{'cloud': ['snowflake'], 'programming': ['sql', 'r', 'python']}</t>
        </is>
      </c>
    </row>
    <row r="15153">
      <c r="A15153" t="inlineStr">
        <is>
          <t>Senior Data Analyst</t>
        </is>
      </c>
      <c r="B15153" t="inlineStr">
        <is>
          <t>Senior Data Analyst - Operations Analytics</t>
        </is>
      </c>
      <c r="C15153" t="inlineStr">
        <is>
          <t>Dublin, Ireland</t>
        </is>
      </c>
      <c r="D15153" t="inlineStr">
        <is>
          <t>via Jooble</t>
        </is>
      </c>
      <c r="E15153" t="inlineStr">
        <is>
          <t>Full-time</t>
        </is>
      </c>
      <c r="F15153" t="b">
        <v>0</v>
      </c>
      <c r="G15153" t="inlineStr">
        <is>
          <t>Ireland</t>
        </is>
      </c>
      <c r="H15153" s="2" t="n">
        <v>45413.85702546296</v>
      </c>
      <c r="I15153" t="b">
        <v>0</v>
      </c>
      <c r="J15153" t="b">
        <v>0</v>
      </c>
      <c r="K15153" t="inlineStr">
        <is>
          <t>Ireland</t>
        </is>
      </c>
      <c r="L15153" t="inlineStr"/>
      <c r="M15153" t="inlineStr"/>
      <c r="N15153" t="inlineStr"/>
      <c r="O15153" t="inlineStr">
        <is>
          <t>A Place for Rover, Inc.</t>
        </is>
      </c>
      <c r="P15153" t="inlineStr">
        <is>
          <t>['sql', 'airflow', 'looker', 'tableau']</t>
        </is>
      </c>
      <c r="Q15153" t="inlineStr">
        <is>
          <t>{'analyst_tools': ['looker', 'tableau'], 'libraries': ['airflow'], 'programming': ['sql']}</t>
        </is>
      </c>
    </row>
    <row r="15154">
      <c r="A15154" t="inlineStr">
        <is>
          <t>Data Analyst</t>
        </is>
      </c>
      <c r="B15154" t="inlineStr">
        <is>
          <t>Data Analyst</t>
        </is>
      </c>
      <c r="C15154" t="inlineStr">
        <is>
          <t>Anywhere</t>
        </is>
      </c>
      <c r="D15154" t="inlineStr">
        <is>
          <t>via LinkedIn</t>
        </is>
      </c>
      <c r="E15154" t="inlineStr">
        <is>
          <t>Contractor</t>
        </is>
      </c>
      <c r="F15154" t="b">
        <v>1</v>
      </c>
      <c r="G15154" t="inlineStr">
        <is>
          <t>Sudan</t>
        </is>
      </c>
      <c r="H15154" s="2" t="n">
        <v>45441.86638888889</v>
      </c>
      <c r="I15154" t="b">
        <v>1</v>
      </c>
      <c r="J15154" t="b">
        <v>0</v>
      </c>
      <c r="K15154" t="inlineStr">
        <is>
          <t>Sudan</t>
        </is>
      </c>
      <c r="L15154" t="inlineStr"/>
      <c r="M15154" t="inlineStr"/>
      <c r="N15154" t="inlineStr"/>
      <c r="O15154" t="inlineStr">
        <is>
          <t>SSi People</t>
        </is>
      </c>
      <c r="P15154" t="inlineStr">
        <is>
          <t>['sql', 'aws', 'unix']</t>
        </is>
      </c>
      <c r="Q15154" t="inlineStr">
        <is>
          <t>{'cloud': ['aws'], 'os': ['unix'], 'programming': ['sql']}</t>
        </is>
      </c>
    </row>
    <row r="15155">
      <c r="A15155" t="inlineStr">
        <is>
          <t>Senior Data Analyst</t>
        </is>
      </c>
      <c r="B15155" t="inlineStr">
        <is>
          <t>Data Management Senior Analyst</t>
        </is>
      </c>
      <c r="C15155" t="inlineStr">
        <is>
          <t>Argentina</t>
        </is>
      </c>
      <c r="D15155" t="inlineStr">
        <is>
          <t>via Indeed Argentina</t>
        </is>
      </c>
      <c r="E15155" t="inlineStr">
        <is>
          <t>Full-time</t>
        </is>
      </c>
      <c r="F15155" t="b">
        <v>0</v>
      </c>
      <c r="G15155" t="inlineStr">
        <is>
          <t>Argentina</t>
        </is>
      </c>
      <c r="H15155" s="2" t="n">
        <v>45442.85869212963</v>
      </c>
      <c r="I15155" t="b">
        <v>0</v>
      </c>
      <c r="J15155" t="b">
        <v>0</v>
      </c>
      <c r="K15155" t="inlineStr">
        <is>
          <t>Argentina</t>
        </is>
      </c>
      <c r="L15155" t="inlineStr"/>
      <c r="M15155" t="inlineStr"/>
      <c r="N15155" t="inlineStr"/>
      <c r="O15155" t="inlineStr">
        <is>
          <t>Capgemini</t>
        </is>
      </c>
      <c r="P15155" t="inlineStr">
        <is>
          <t>['sql', 'excel', 'powerpoint', 'power bi', 'sap', 'flow', 'webex']</t>
        </is>
      </c>
      <c r="Q15155" t="inlineStr">
        <is>
          <t>{'analyst_tools': ['excel', 'powerpoint', 'power bi', 'sap'], 'other': ['flow'], 'programming': ['sql'], 'sync': ['webex']}</t>
        </is>
      </c>
    </row>
    <row r="15156">
      <c r="A15156" t="inlineStr">
        <is>
          <t>Data Engineer</t>
        </is>
      </c>
      <c r="B15156" t="inlineStr">
        <is>
          <t>Python Data Engineer</t>
        </is>
      </c>
      <c r="C15156" t="inlineStr">
        <is>
          <t>Mumbai, Maharashtra, India</t>
        </is>
      </c>
      <c r="D15156" t="inlineStr">
        <is>
          <t>via GrabJobs</t>
        </is>
      </c>
      <c r="E15156" t="inlineStr">
        <is>
          <t>Full-time</t>
        </is>
      </c>
      <c r="F15156" t="b">
        <v>0</v>
      </c>
      <c r="G15156" t="inlineStr">
        <is>
          <t>India</t>
        </is>
      </c>
      <c r="H15156" s="2" t="n">
        <v>45414.84504629629</v>
      </c>
      <c r="I15156" t="b">
        <v>1</v>
      </c>
      <c r="J15156" t="b">
        <v>0</v>
      </c>
      <c r="K15156" t="inlineStr">
        <is>
          <t>India</t>
        </is>
      </c>
      <c r="L15156" t="inlineStr"/>
      <c r="M15156" t="inlineStr"/>
      <c r="N15156" t="inlineStr"/>
      <c r="O15156" t="inlineStr">
        <is>
          <t>Terragig Llp</t>
        </is>
      </c>
      <c r="P15156" t="inlineStr">
        <is>
          <t>['python', 'sql', 'azure', 'pandas', 'numpy', 'flow']</t>
        </is>
      </c>
      <c r="Q15156" t="inlineStr">
        <is>
          <t>{'cloud': ['azure'], 'libraries': ['pandas', 'numpy'], 'other': ['flow'], 'programming': ['python', 'sql']}</t>
        </is>
      </c>
    </row>
    <row r="15157">
      <c r="A15157" t="inlineStr">
        <is>
          <t>Cloud Engineer</t>
        </is>
      </c>
      <c r="B15157" t="inlineStr">
        <is>
          <t>Content Analyst</t>
        </is>
      </c>
      <c r="C15157" t="inlineStr">
        <is>
          <t>Anywhere</t>
        </is>
      </c>
      <c r="D15157" t="inlineStr">
        <is>
          <t>via LinkedIn</t>
        </is>
      </c>
      <c r="E15157" t="inlineStr">
        <is>
          <t>Full-time</t>
        </is>
      </c>
      <c r="F15157" t="b">
        <v>1</v>
      </c>
      <c r="G15157" t="inlineStr">
        <is>
          <t>Canada</t>
        </is>
      </c>
      <c r="H15157" s="2" t="n">
        <v>45414.84679398148</v>
      </c>
      <c r="I15157" t="b">
        <v>1</v>
      </c>
      <c r="J15157" t="b">
        <v>0</v>
      </c>
      <c r="K15157" t="inlineStr">
        <is>
          <t>Canada</t>
        </is>
      </c>
      <c r="L15157" t="inlineStr"/>
      <c r="M15157" t="inlineStr"/>
      <c r="N15157" t="inlineStr"/>
      <c r="O15157" t="inlineStr">
        <is>
          <t>Ricochet Media</t>
        </is>
      </c>
      <c r="P15157" t="inlineStr">
        <is>
          <t>['zoom']</t>
        </is>
      </c>
      <c r="Q15157" t="inlineStr">
        <is>
          <t>{'sync': ['zoom']}</t>
        </is>
      </c>
    </row>
    <row r="15158">
      <c r="A15158" t="inlineStr">
        <is>
          <t>Data Analyst</t>
        </is>
      </c>
      <c r="B15158" t="inlineStr">
        <is>
          <t>Data Analyst Coordinator</t>
        </is>
      </c>
      <c r="C15158" t="inlineStr">
        <is>
          <t>Barneveld, WI</t>
        </is>
      </c>
      <c r="D15158" t="inlineStr">
        <is>
          <t>via LinkedIn</t>
        </is>
      </c>
      <c r="E15158" t="inlineStr">
        <is>
          <t>Full-time</t>
        </is>
      </c>
      <c r="F15158" t="b">
        <v>0</v>
      </c>
      <c r="G15158" t="inlineStr">
        <is>
          <t>Illinois, United States</t>
        </is>
      </c>
      <c r="H15158" s="2" t="n">
        <v>45426.83488425926</v>
      </c>
      <c r="I15158" t="b">
        <v>0</v>
      </c>
      <c r="J15158" t="b">
        <v>1</v>
      </c>
      <c r="K15158" t="inlineStr">
        <is>
          <t>United States</t>
        </is>
      </c>
      <c r="L15158" t="inlineStr"/>
      <c r="M15158" t="inlineStr"/>
      <c r="N15158" t="inlineStr"/>
      <c r="O15158" t="inlineStr">
        <is>
          <t>Summit Golf Brands</t>
        </is>
      </c>
      <c r="P15158" t="inlineStr"/>
      <c r="Q15158" t="inlineStr"/>
    </row>
    <row r="15159">
      <c r="A15159" t="inlineStr">
        <is>
          <t>Data Scientist</t>
        </is>
      </c>
      <c r="B15159" t="inlineStr">
        <is>
          <t>Data Scientist Jr.</t>
        </is>
      </c>
      <c r="C15159" t="inlineStr">
        <is>
          <t>Guadalajara, Jalisco, Mexico</t>
        </is>
      </c>
      <c r="D15159" t="inlineStr">
        <is>
          <t>via Indeed</t>
        </is>
      </c>
      <c r="E15159" t="inlineStr">
        <is>
          <t>Full-time</t>
        </is>
      </c>
      <c r="F15159" t="b">
        <v>0</v>
      </c>
      <c r="G15159" t="inlineStr">
        <is>
          <t>Mexico</t>
        </is>
      </c>
      <c r="H15159" s="2" t="n">
        <v>45421.84581018519</v>
      </c>
      <c r="I15159" t="b">
        <v>0</v>
      </c>
      <c r="J15159" t="b">
        <v>0</v>
      </c>
      <c r="K15159" t="inlineStr">
        <is>
          <t>Mexico</t>
        </is>
      </c>
      <c r="L15159" t="inlineStr"/>
      <c r="M15159" t="inlineStr"/>
      <c r="N15159" t="inlineStr"/>
      <c r="O15159" t="inlineStr">
        <is>
          <t>Llegar mas lejos</t>
        </is>
      </c>
      <c r="P15159" t="inlineStr">
        <is>
          <t>['sql', 'python', 'r', 'qlik', 'tableau', 'excel']</t>
        </is>
      </c>
      <c r="Q15159" t="inlineStr">
        <is>
          <t>{'analyst_tools': ['qlik', 'tableau', 'excel'], 'programming': ['sql', 'python', 'r']}</t>
        </is>
      </c>
    </row>
    <row r="15160">
      <c r="A15160" t="inlineStr">
        <is>
          <t>Data Scientist</t>
        </is>
      </c>
      <c r="B15160" t="inlineStr">
        <is>
          <t>Data Scientist</t>
        </is>
      </c>
      <c r="C15160" t="inlineStr">
        <is>
          <t>Dallas, TX</t>
        </is>
      </c>
      <c r="D15160" t="inlineStr">
        <is>
          <t>via LinkedIn</t>
        </is>
      </c>
      <c r="E15160" t="inlineStr">
        <is>
          <t>Full-time</t>
        </is>
      </c>
      <c r="F15160" t="b">
        <v>0</v>
      </c>
      <c r="G15160" t="inlineStr">
        <is>
          <t>Texas, United States</t>
        </is>
      </c>
      <c r="H15160" s="2" t="n">
        <v>45422.83510416667</v>
      </c>
      <c r="I15160" t="b">
        <v>0</v>
      </c>
      <c r="J15160" t="b">
        <v>1</v>
      </c>
      <c r="K15160" t="inlineStr">
        <is>
          <t>United States</t>
        </is>
      </c>
      <c r="L15160" t="inlineStr"/>
      <c r="M15160" t="inlineStr"/>
      <c r="N15160" t="inlineStr"/>
      <c r="O15160" t="inlineStr">
        <is>
          <t>Amdocs</t>
        </is>
      </c>
      <c r="P15160" t="inlineStr">
        <is>
          <t>['python', 'neo4j', 'azure', 'databricks', 'snowflake', 'graphql', 'pyspark']</t>
        </is>
      </c>
      <c r="Q15160" t="inlineStr">
        <is>
          <t>{'cloud': ['azure', 'databricks', 'snowflake'], 'databases': ['neo4j'], 'libraries': ['graphql', 'pyspark'], 'programming': ['python']}</t>
        </is>
      </c>
    </row>
    <row r="15161">
      <c r="A15161" t="inlineStr">
        <is>
          <t>Data Scientist</t>
        </is>
      </c>
      <c r="B15161" t="inlineStr">
        <is>
          <t>Data Scientist</t>
        </is>
      </c>
      <c r="C15161" t="inlineStr">
        <is>
          <t>New York, NY</t>
        </is>
      </c>
      <c r="D15161" t="inlineStr">
        <is>
          <t>via LinkedIn</t>
        </is>
      </c>
      <c r="E15161" t="inlineStr">
        <is>
          <t>Full-time</t>
        </is>
      </c>
      <c r="F15161" t="b">
        <v>0</v>
      </c>
      <c r="G15161" t="inlineStr">
        <is>
          <t>New York, United States</t>
        </is>
      </c>
      <c r="H15161" s="2" t="n">
        <v>45431.83546296296</v>
      </c>
      <c r="I15161" t="b">
        <v>0</v>
      </c>
      <c r="J15161" t="b">
        <v>0</v>
      </c>
      <c r="K15161" t="inlineStr">
        <is>
          <t>United States</t>
        </is>
      </c>
      <c r="L15161" t="inlineStr"/>
      <c r="M15161" t="inlineStr"/>
      <c r="N15161" t="inlineStr"/>
      <c r="O15161" t="inlineStr">
        <is>
          <t>Hedge Fund</t>
        </is>
      </c>
      <c r="P15161" t="inlineStr">
        <is>
          <t>['sql', 'python', 'c#', 'c++', 'java', 'sql server']</t>
        </is>
      </c>
      <c r="Q15161" t="inlineStr">
        <is>
          <t>{'databases': ['sql server'], 'programming': ['sql', 'python', 'c#', 'c++', 'java']}</t>
        </is>
      </c>
    </row>
    <row r="15162">
      <c r="A15162" t="inlineStr">
        <is>
          <t>Data Engineer</t>
        </is>
      </c>
      <c r="B15162" t="inlineStr">
        <is>
          <t>Werkstudent Cloud Engineering / Data Engineering (m/w/d)</t>
        </is>
      </c>
      <c r="C15162" t="inlineStr">
        <is>
          <t>Dortmund, Germany</t>
        </is>
      </c>
      <c r="D15162" t="inlineStr">
        <is>
          <t>via XING</t>
        </is>
      </c>
      <c r="E15162" t="inlineStr">
        <is>
          <t>Part-time</t>
        </is>
      </c>
      <c r="F15162" t="b">
        <v>0</v>
      </c>
      <c r="G15162" t="inlineStr">
        <is>
          <t>Germany</t>
        </is>
      </c>
      <c r="H15162" s="2" t="n">
        <v>45434.85258101852</v>
      </c>
      <c r="I15162" t="b">
        <v>0</v>
      </c>
      <c r="J15162" t="b">
        <v>0</v>
      </c>
      <c r="K15162" t="inlineStr">
        <is>
          <t>Germany</t>
        </is>
      </c>
      <c r="L15162" t="inlineStr"/>
      <c r="M15162" t="inlineStr"/>
      <c r="N15162" t="inlineStr"/>
      <c r="O15162" t="inlineStr">
        <is>
          <t>Amprion GmbH</t>
        </is>
      </c>
      <c r="P15162" t="inlineStr">
        <is>
          <t>['python', 'sql', 'azure', 'git', 'svn']</t>
        </is>
      </c>
      <c r="Q15162" t="inlineStr">
        <is>
          <t>{'cloud': ['azure'], 'other': ['git', 'svn'], 'programming': ['python', 'sql']}</t>
        </is>
      </c>
    </row>
    <row r="15163">
      <c r="A15163" t="inlineStr">
        <is>
          <t>Senior Data Scientist</t>
        </is>
      </c>
      <c r="B15163" t="inlineStr">
        <is>
          <t>Senior Data Scientist im AI Umfeld</t>
        </is>
      </c>
      <c r="C15163" t="inlineStr">
        <is>
          <t>Berlin, Germany</t>
        </is>
      </c>
      <c r="D15163" t="inlineStr">
        <is>
          <t>via BeBee</t>
        </is>
      </c>
      <c r="E15163" t="inlineStr">
        <is>
          <t>Full-time</t>
        </is>
      </c>
      <c r="F15163" t="b">
        <v>0</v>
      </c>
      <c r="G15163" t="inlineStr">
        <is>
          <t>Germany</t>
        </is>
      </c>
      <c r="H15163" s="2" t="n">
        <v>45441.84363425926</v>
      </c>
      <c r="I15163" t="b">
        <v>0</v>
      </c>
      <c r="J15163" t="b">
        <v>0</v>
      </c>
      <c r="K15163" t="inlineStr">
        <is>
          <t>Germany</t>
        </is>
      </c>
      <c r="L15163" t="inlineStr"/>
      <c r="M15163" t="inlineStr"/>
      <c r="N15163" t="inlineStr"/>
      <c r="O15163" t="inlineStr">
        <is>
          <t>CompuGroup Medical</t>
        </is>
      </c>
      <c r="P15163" t="inlineStr">
        <is>
          <t>['python', 'sql', 'nosql', 'elasticsearch', 'pandas', 'scikit-learn', 'github']</t>
        </is>
      </c>
      <c r="Q15163" t="inlineStr">
        <is>
          <t>{'databases': ['elasticsearch'], 'libraries': ['pandas', 'scikit-learn'], 'other': ['github'], 'programming': ['python', 'sql', 'nosql']}</t>
        </is>
      </c>
    </row>
    <row r="15164">
      <c r="A15164" t="inlineStr">
        <is>
          <t>Data Scientist</t>
        </is>
      </c>
      <c r="B15164" t="inlineStr">
        <is>
          <t>Physicochemical Data Scientist</t>
        </is>
      </c>
      <c r="C15164" t="inlineStr">
        <is>
          <t>Durham, NC</t>
        </is>
      </c>
      <c r="D15164" t="inlineStr">
        <is>
          <t>via Snagajob</t>
        </is>
      </c>
      <c r="E15164" t="inlineStr">
        <is>
          <t>Full-time and Part-time</t>
        </is>
      </c>
      <c r="F15164" t="b">
        <v>0</v>
      </c>
      <c r="G15164" t="inlineStr">
        <is>
          <t>New York, United States</t>
        </is>
      </c>
      <c r="H15164" s="2" t="n">
        <v>45420.83637731482</v>
      </c>
      <c r="I15164" t="b">
        <v>0</v>
      </c>
      <c r="J15164" t="b">
        <v>0</v>
      </c>
      <c r="K15164" t="inlineStr">
        <is>
          <t>United States</t>
        </is>
      </c>
      <c r="L15164" t="inlineStr">
        <is>
          <t>hour</t>
        </is>
      </c>
      <c r="M15164" t="inlineStr"/>
      <c r="N15164" t="n">
        <v>43.52000045776367</v>
      </c>
      <c r="O15164" t="inlineStr">
        <is>
          <t>Oak Ridge Associated Universities</t>
        </is>
      </c>
      <c r="P15164" t="inlineStr">
        <is>
          <t>['css', 'sql', 'java', 'r', 'python', 'mysql']</t>
        </is>
      </c>
      <c r="Q15164" t="inlineStr">
        <is>
          <t>{'databases': ['mysql'], 'programming': ['css', 'sql', 'java', 'r', 'python']}</t>
        </is>
      </c>
    </row>
    <row r="15165">
      <c r="A15165" t="inlineStr">
        <is>
          <t>Data Scientist</t>
        </is>
      </c>
      <c r="B15165" t="inlineStr">
        <is>
          <t>Principal Data Scientist</t>
        </is>
      </c>
      <c r="C15165" t="inlineStr">
        <is>
          <t>New York, NY</t>
        </is>
      </c>
      <c r="D15165" t="inlineStr">
        <is>
          <t>via ZipRecruiter</t>
        </is>
      </c>
      <c r="E15165" t="inlineStr">
        <is>
          <t>Full-time</t>
        </is>
      </c>
      <c r="F15165" t="b">
        <v>0</v>
      </c>
      <c r="G15165" t="inlineStr">
        <is>
          <t>New York, United States</t>
        </is>
      </c>
      <c r="H15165" s="2" t="n">
        <v>45433.83568287037</v>
      </c>
      <c r="I15165" t="b">
        <v>0</v>
      </c>
      <c r="J15165" t="b">
        <v>1</v>
      </c>
      <c r="K15165" t="inlineStr">
        <is>
          <t>United States</t>
        </is>
      </c>
      <c r="L15165" t="inlineStr"/>
      <c r="M15165" t="inlineStr"/>
      <c r="N15165" t="inlineStr"/>
      <c r="O15165" t="inlineStr">
        <is>
          <t>NBCUniversal</t>
        </is>
      </c>
      <c r="P15165" t="inlineStr">
        <is>
          <t>['python', 'sql', 'airflow']</t>
        </is>
      </c>
      <c r="Q15165" t="inlineStr">
        <is>
          <t>{'libraries': ['airflow'], 'programming': ['python', 'sql']}</t>
        </is>
      </c>
    </row>
    <row r="15166">
      <c r="A15166" t="inlineStr">
        <is>
          <t>Senior Data Analyst</t>
        </is>
      </c>
      <c r="B15166" t="inlineStr">
        <is>
          <t>Senior Data Analyst</t>
        </is>
      </c>
      <c r="C15166" t="inlineStr">
        <is>
          <t>Sacramento, CA</t>
        </is>
      </c>
      <c r="D15166" t="inlineStr">
        <is>
          <t>via Indeed</t>
        </is>
      </c>
      <c r="E15166" t="inlineStr">
        <is>
          <t>Full-time</t>
        </is>
      </c>
      <c r="F15166" t="b">
        <v>0</v>
      </c>
      <c r="G15166" t="inlineStr">
        <is>
          <t>California, United States</t>
        </is>
      </c>
      <c r="H15166" s="2" t="n">
        <v>45435.83495370371</v>
      </c>
      <c r="I15166" t="b">
        <v>0</v>
      </c>
      <c r="J15166" t="b">
        <v>1</v>
      </c>
      <c r="K15166" t="inlineStr">
        <is>
          <t>United States</t>
        </is>
      </c>
      <c r="L15166" t="inlineStr"/>
      <c r="M15166" t="inlineStr"/>
      <c r="N15166" t="inlineStr"/>
      <c r="O15166" t="inlineStr">
        <is>
          <t>Banner Health</t>
        </is>
      </c>
      <c r="P15166" t="inlineStr">
        <is>
          <t>['sql', 'sas', 'sas', 'excel', 'tableau']</t>
        </is>
      </c>
      <c r="Q15166" t="inlineStr">
        <is>
          <t>{'analyst_tools': ['sas', 'excel', 'tableau'], 'programming': ['sql', 'sas']}</t>
        </is>
      </c>
    </row>
    <row r="15167">
      <c r="A15167" t="inlineStr">
        <is>
          <t>Data Analyst</t>
        </is>
      </c>
      <c r="B15167" t="inlineStr">
        <is>
          <t>Analyste des données princ., TI</t>
        </is>
      </c>
      <c r="C15167" t="inlineStr">
        <is>
          <t>Singapore</t>
        </is>
      </c>
      <c r="D15167" t="inlineStr">
        <is>
          <t>via LinkedIn</t>
        </is>
      </c>
      <c r="E15167" t="inlineStr">
        <is>
          <t>Full-time</t>
        </is>
      </c>
      <c r="F15167" t="b">
        <v>0</v>
      </c>
      <c r="G15167" t="inlineStr">
        <is>
          <t>Singapore</t>
        </is>
      </c>
      <c r="H15167" s="2" t="n">
        <v>45419.84846064815</v>
      </c>
      <c r="I15167" t="b">
        <v>0</v>
      </c>
      <c r="J15167" t="b">
        <v>0</v>
      </c>
      <c r="K15167" t="inlineStr">
        <is>
          <t>Singapore</t>
        </is>
      </c>
      <c r="L15167" t="inlineStr"/>
      <c r="M15167" t="inlineStr"/>
      <c r="N15167" t="inlineStr"/>
      <c r="O15167" t="inlineStr">
        <is>
          <t>TD</t>
        </is>
      </c>
      <c r="P15167" t="inlineStr">
        <is>
          <t>['swift', 'sql', 'oracle', 'flow']</t>
        </is>
      </c>
      <c r="Q15167" t="inlineStr">
        <is>
          <t>{'cloud': ['oracle'], 'other': ['flow'], 'programming': ['swift', 'sql']}</t>
        </is>
      </c>
    </row>
    <row r="15168">
      <c r="A15168" t="inlineStr">
        <is>
          <t>Data Engineer</t>
        </is>
      </c>
      <c r="B15168" t="inlineStr">
        <is>
          <t>Data Engineer /Python / Snowflake/</t>
        </is>
      </c>
      <c r="C15168" t="inlineStr">
        <is>
          <t>Mumbai, Maharashtra, India</t>
        </is>
      </c>
      <c r="D15168" t="inlineStr">
        <is>
          <t>via GrabJobs</t>
        </is>
      </c>
      <c r="E15168" t="inlineStr">
        <is>
          <t>Full-time</t>
        </is>
      </c>
      <c r="F15168" t="b">
        <v>0</v>
      </c>
      <c r="G15168" t="inlineStr">
        <is>
          <t>India</t>
        </is>
      </c>
      <c r="H15168" s="2" t="n">
        <v>45414.84513888889</v>
      </c>
      <c r="I15168" t="b">
        <v>1</v>
      </c>
      <c r="J15168" t="b">
        <v>0</v>
      </c>
      <c r="K15168" t="inlineStr">
        <is>
          <t>India</t>
        </is>
      </c>
      <c r="L15168" t="inlineStr"/>
      <c r="M15168" t="inlineStr"/>
      <c r="N15168" t="inlineStr"/>
      <c r="O15168" t="inlineStr">
        <is>
          <t>Optisol Business Solutions</t>
        </is>
      </c>
      <c r="P15168" t="inlineStr">
        <is>
          <t>['python', 'sql', 'aws', 'snowflake', 'docker', 'terraform']</t>
        </is>
      </c>
      <c r="Q15168" t="inlineStr">
        <is>
          <t>{'cloud': ['aws', 'snowflake'], 'other': ['docker', 'terraform'], 'programming': ['python', 'sql']}</t>
        </is>
      </c>
    </row>
    <row r="15169">
      <c r="A15169" t="inlineStr">
        <is>
          <t>Business Analyst</t>
        </is>
      </c>
      <c r="B15169" t="inlineStr">
        <is>
          <t>Senior Business Intelligence Analyst</t>
        </is>
      </c>
      <c r="C15169" t="inlineStr">
        <is>
          <t>Palm Beach Gardens, FL</t>
        </is>
      </c>
      <c r="D15169" t="inlineStr">
        <is>
          <t>via LinkedIn</t>
        </is>
      </c>
      <c r="E15169" t="inlineStr">
        <is>
          <t>Full-time</t>
        </is>
      </c>
      <c r="F15169" t="b">
        <v>0</v>
      </c>
      <c r="G15169" t="inlineStr">
        <is>
          <t>Florida, United States</t>
        </is>
      </c>
      <c r="H15169" s="2" t="n">
        <v>45427.83508101852</v>
      </c>
      <c r="I15169" t="b">
        <v>0</v>
      </c>
      <c r="J15169" t="b">
        <v>0</v>
      </c>
      <c r="K15169" t="inlineStr">
        <is>
          <t>United States</t>
        </is>
      </c>
      <c r="L15169" t="inlineStr"/>
      <c r="M15169" t="inlineStr"/>
      <c r="N15169" t="inlineStr"/>
      <c r="O15169" t="inlineStr">
        <is>
          <t>NextEra Energy Resources</t>
        </is>
      </c>
      <c r="P15169" t="inlineStr">
        <is>
          <t>['sql', 'python', 'r', 'c', 'power bi']</t>
        </is>
      </c>
      <c r="Q15169" t="inlineStr">
        <is>
          <t>{'analyst_tools': ['power bi'], 'programming': ['sql', 'python', 'r', 'c']}</t>
        </is>
      </c>
    </row>
    <row r="15170">
      <c r="A15170" t="inlineStr">
        <is>
          <t>Data Engineer</t>
        </is>
      </c>
      <c r="B15170" t="inlineStr">
        <is>
          <t>Senior Data Management Professional - Data Engineering - Money...</t>
        </is>
      </c>
      <c r="C15170" t="inlineStr">
        <is>
          <t>London, UK</t>
        </is>
      </c>
      <c r="D15170" t="inlineStr">
        <is>
          <t>via LinkedIn</t>
        </is>
      </c>
      <c r="E15170" t="inlineStr">
        <is>
          <t>Full-time</t>
        </is>
      </c>
      <c r="F15170" t="b">
        <v>0</v>
      </c>
      <c r="G15170" t="inlineStr">
        <is>
          <t>United Kingdom</t>
        </is>
      </c>
      <c r="H15170" s="2" t="n">
        <v>45441.85127314815</v>
      </c>
      <c r="I15170" t="b">
        <v>0</v>
      </c>
      <c r="J15170" t="b">
        <v>0</v>
      </c>
      <c r="K15170" t="inlineStr">
        <is>
          <t>United Kingdom</t>
        </is>
      </c>
      <c r="L15170" t="inlineStr"/>
      <c r="M15170" t="inlineStr"/>
      <c r="N15170" t="inlineStr"/>
      <c r="O15170" t="inlineStr">
        <is>
          <t>Bloomberg</t>
        </is>
      </c>
      <c r="P15170" t="inlineStr">
        <is>
          <t>['python', 'sql', 'nosql', 'tableau', 'flow']</t>
        </is>
      </c>
      <c r="Q15170" t="inlineStr">
        <is>
          <t>{'analyst_tools': ['tableau'], 'other': ['flow'], 'programming': ['python', 'sql', 'nosql']}</t>
        </is>
      </c>
    </row>
    <row r="15171">
      <c r="A15171" t="inlineStr">
        <is>
          <t>Data Analyst</t>
        </is>
      </c>
      <c r="B15171" t="inlineStr">
        <is>
          <t>Master Data Quality Analyst</t>
        </is>
      </c>
      <c r="C15171" t="inlineStr">
        <is>
          <t>San Luis Potosi, Mexico</t>
        </is>
      </c>
      <c r="D15171" t="inlineStr">
        <is>
          <t>via LinkedIn</t>
        </is>
      </c>
      <c r="E15171" t="inlineStr">
        <is>
          <t>Full-time</t>
        </is>
      </c>
      <c r="F15171" t="b">
        <v>0</v>
      </c>
      <c r="G15171" t="inlineStr">
        <is>
          <t>Mexico</t>
        </is>
      </c>
      <c r="H15171" s="2" t="n">
        <v>45428.84239583334</v>
      </c>
      <c r="I15171" t="b">
        <v>0</v>
      </c>
      <c r="J15171" t="b">
        <v>0</v>
      </c>
      <c r="K15171" t="inlineStr">
        <is>
          <t>Mexico</t>
        </is>
      </c>
      <c r="L15171" t="inlineStr"/>
      <c r="M15171" t="inlineStr"/>
      <c r="N15171" t="inlineStr"/>
      <c r="O15171" t="inlineStr">
        <is>
          <t>TBC de Mexico</t>
        </is>
      </c>
      <c r="P15171" t="inlineStr">
        <is>
          <t>['excel', 'sap']</t>
        </is>
      </c>
      <c r="Q15171" t="inlineStr">
        <is>
          <t>{'analyst_tools': ['excel', 'sap']}</t>
        </is>
      </c>
    </row>
    <row r="15172">
      <c r="A15172" t="inlineStr">
        <is>
          <t>Software Engineer</t>
        </is>
      </c>
      <c r="B15172" t="inlineStr">
        <is>
          <t>Technical Support Engineer</t>
        </is>
      </c>
      <c r="C15172" t="inlineStr">
        <is>
          <t>Bengaluru, Karnataka, India  (+1 other)</t>
        </is>
      </c>
      <c r="D15172" t="inlineStr">
        <is>
          <t>via EchoJobs</t>
        </is>
      </c>
      <c r="E15172" t="inlineStr">
        <is>
          <t>Full-time</t>
        </is>
      </c>
      <c r="F15172" t="b">
        <v>0</v>
      </c>
      <c r="G15172" t="inlineStr">
        <is>
          <t>India</t>
        </is>
      </c>
      <c r="H15172" s="2" t="n">
        <v>45413.84600694444</v>
      </c>
      <c r="I15172" t="b">
        <v>1</v>
      </c>
      <c r="J15172" t="b">
        <v>0</v>
      </c>
      <c r="K15172" t="inlineStr">
        <is>
          <t>India</t>
        </is>
      </c>
      <c r="L15172" t="inlineStr"/>
      <c r="M15172" t="inlineStr"/>
      <c r="N15172" t="inlineStr"/>
      <c r="O15172" t="inlineStr">
        <is>
          <t>Nightfall AI</t>
        </is>
      </c>
      <c r="P15172" t="inlineStr">
        <is>
          <t>['python', 'javascript', 'splunk', 'github', 'atlassian', 'jira', 'slack']</t>
        </is>
      </c>
      <c r="Q15172" t="inlineStr">
        <is>
          <t>{'analyst_tools': ['splunk'], 'async': ['jira'], 'other': ['github', 'atlassian'], 'programming': ['python', 'javascript'], 'sync': ['slack']}</t>
        </is>
      </c>
    </row>
    <row r="15173">
      <c r="A15173" t="inlineStr">
        <is>
          <t>Data Engineer</t>
        </is>
      </c>
      <c r="B15173" t="inlineStr">
        <is>
          <t>DATABASE ENGINEER (LIBOA - PORTUGAL)</t>
        </is>
      </c>
      <c r="C15173" t="inlineStr">
        <is>
          <t>Lisbon, Portugal</t>
        </is>
      </c>
      <c r="D15173" t="inlineStr">
        <is>
          <t>via LinkedIn</t>
        </is>
      </c>
      <c r="E15173" t="inlineStr">
        <is>
          <t>Full-time</t>
        </is>
      </c>
      <c r="F15173" t="b">
        <v>0</v>
      </c>
      <c r="G15173" t="inlineStr">
        <is>
          <t>Portugal</t>
        </is>
      </c>
      <c r="H15173" s="2" t="n">
        <v>45427.84310185185</v>
      </c>
      <c r="I15173" t="b">
        <v>0</v>
      </c>
      <c r="J15173" t="b">
        <v>0</v>
      </c>
      <c r="K15173" t="inlineStr">
        <is>
          <t>Portugal</t>
        </is>
      </c>
      <c r="L15173" t="inlineStr"/>
      <c r="M15173" t="inlineStr"/>
      <c r="N15173" t="inlineStr"/>
      <c r="O15173" t="inlineStr">
        <is>
          <t>GAMING1</t>
        </is>
      </c>
      <c r="P15173" t="inlineStr">
        <is>
          <t>['postgresql', 'aws', 'vmware', 'linux', 'terraform', 'ansible', 'gitlab', 'kubernetes']</t>
        </is>
      </c>
      <c r="Q15173" t="inlineStr">
        <is>
          <t>{'cloud': ['aws', 'vmware'], 'databases': ['postgresql'], 'os': ['linux'], 'other': ['terraform', 'ansible', 'gitlab', 'kubernetes']}</t>
        </is>
      </c>
    </row>
    <row r="15174">
      <c r="A15174" t="inlineStr">
        <is>
          <t>Software Engineer</t>
        </is>
      </c>
      <c r="B15174" t="inlineStr">
        <is>
          <t>Software Engineer, C++</t>
        </is>
      </c>
      <c r="C15174" t="inlineStr">
        <is>
          <t>Bucharest, Romania</t>
        </is>
      </c>
      <c r="D15174" t="inlineStr">
        <is>
          <t>via Trabajo.org</t>
        </is>
      </c>
      <c r="E15174" t="inlineStr">
        <is>
          <t>Full-time</t>
        </is>
      </c>
      <c r="F15174" t="b">
        <v>0</v>
      </c>
      <c r="G15174" t="inlineStr">
        <is>
          <t>Romania</t>
        </is>
      </c>
      <c r="H15174" s="2" t="n">
        <v>45431.84172453704</v>
      </c>
      <c r="I15174" t="b">
        <v>1</v>
      </c>
      <c r="J15174" t="b">
        <v>0</v>
      </c>
      <c r="K15174" t="inlineStr">
        <is>
          <t>Romania</t>
        </is>
      </c>
      <c r="L15174" t="inlineStr"/>
      <c r="M15174" t="inlineStr"/>
      <c r="N15174" t="inlineStr"/>
      <c r="O15174" t="inlineStr">
        <is>
          <t>Electronic Arts</t>
        </is>
      </c>
      <c r="P15174" t="inlineStr">
        <is>
          <t>['c++', 'python', 'lua', 'c#', 'sql', 'qt', 'unity', 'unreal']</t>
        </is>
      </c>
      <c r="Q15174" t="inlineStr">
        <is>
          <t>{'libraries': ['qt'], 'other': ['unity', 'unreal'], 'programming': ['c++', 'python', 'lua', 'c#', 'sql']}</t>
        </is>
      </c>
    </row>
    <row r="15175">
      <c r="A15175" t="inlineStr">
        <is>
          <t>Machine Learning Engineer</t>
        </is>
      </c>
      <c r="B15175" t="inlineStr">
        <is>
          <t>Machine Learning Engineer</t>
        </is>
      </c>
      <c r="C15175" t="inlineStr">
        <is>
          <t>Hanover, Germany</t>
        </is>
      </c>
      <c r="D15175" t="inlineStr">
        <is>
          <t>via BeBee</t>
        </is>
      </c>
      <c r="E15175" t="inlineStr">
        <is>
          <t>Full-time</t>
        </is>
      </c>
      <c r="F15175" t="b">
        <v>0</v>
      </c>
      <c r="G15175" t="inlineStr">
        <is>
          <t>Germany</t>
        </is>
      </c>
      <c r="H15175" s="2" t="n">
        <v>45442.85357638889</v>
      </c>
      <c r="I15175" t="b">
        <v>0</v>
      </c>
      <c r="J15175" t="b">
        <v>0</v>
      </c>
      <c r="K15175" t="inlineStr">
        <is>
          <t>Germany</t>
        </is>
      </c>
      <c r="L15175" t="inlineStr"/>
      <c r="M15175" t="inlineStr"/>
      <c r="N15175" t="inlineStr"/>
      <c r="O15175" t="inlineStr">
        <is>
          <t>BG-Phoenics GmbH</t>
        </is>
      </c>
      <c r="P15175" t="inlineStr">
        <is>
          <t>['python', 'java', 'kubernetes', 'docker']</t>
        </is>
      </c>
      <c r="Q15175" t="inlineStr">
        <is>
          <t>{'other': ['kubernetes', 'docker'], 'programming': ['python', 'java']}</t>
        </is>
      </c>
    </row>
    <row r="15176">
      <c r="A15176" t="inlineStr">
        <is>
          <t>Data Engineer</t>
        </is>
      </c>
      <c r="B15176" t="inlineStr">
        <is>
          <t>AWS Data Engineer - Generous Compensation</t>
        </is>
      </c>
      <c r="C15176" t="inlineStr">
        <is>
          <t>Mumbai, Maharashtra, India</t>
        </is>
      </c>
      <c r="D15176" t="inlineStr">
        <is>
          <t>via GrabJobs</t>
        </is>
      </c>
      <c r="E15176" t="inlineStr">
        <is>
          <t>Full-time</t>
        </is>
      </c>
      <c r="F15176" t="b">
        <v>0</v>
      </c>
      <c r="G15176" t="inlineStr">
        <is>
          <t>India</t>
        </is>
      </c>
      <c r="H15176" s="2" t="n">
        <v>45413.84603009259</v>
      </c>
      <c r="I15176" t="b">
        <v>0</v>
      </c>
      <c r="J15176" t="b">
        <v>0</v>
      </c>
      <c r="K15176" t="inlineStr">
        <is>
          <t>India</t>
        </is>
      </c>
      <c r="L15176" t="inlineStr"/>
      <c r="M15176" t="inlineStr"/>
      <c r="N15176" t="inlineStr"/>
      <c r="O15176" t="inlineStr">
        <is>
          <t>Payoda Technology Inc</t>
        </is>
      </c>
      <c r="P15176" t="inlineStr">
        <is>
          <t>['r', 'python', 'sql', 'mongo', 'java', 'scala', 'sql server', 'aws', 'redshift']</t>
        </is>
      </c>
      <c r="Q15176" t="inlineStr">
        <is>
          <t>{'cloud': ['aws', 'redshift'], 'databases': ['sql server'], 'programming': ['r', 'python', 'sql', 'mongo', 'java', 'scala']}</t>
        </is>
      </c>
    </row>
    <row r="15177">
      <c r="A15177" t="inlineStr">
        <is>
          <t>Data Engineer</t>
        </is>
      </c>
      <c r="B15177" t="inlineStr">
        <is>
          <t>Big Data Engineer</t>
        </is>
      </c>
      <c r="C15177" t="inlineStr">
        <is>
          <t>Dearborn, MI</t>
        </is>
      </c>
      <c r="D15177" t="inlineStr">
        <is>
          <t>via Dice</t>
        </is>
      </c>
      <c r="E15177" t="inlineStr">
        <is>
          <t>Contractor</t>
        </is>
      </c>
      <c r="F15177" t="b">
        <v>0</v>
      </c>
      <c r="G15177" t="inlineStr">
        <is>
          <t>Sudan</t>
        </is>
      </c>
      <c r="H15177" s="2" t="n">
        <v>45421.85810185185</v>
      </c>
      <c r="I15177" t="b">
        <v>0</v>
      </c>
      <c r="J15177" t="b">
        <v>0</v>
      </c>
      <c r="K15177" t="inlineStr">
        <is>
          <t>Sudan</t>
        </is>
      </c>
      <c r="L15177" t="inlineStr"/>
      <c r="M15177" t="inlineStr"/>
      <c r="N15177" t="inlineStr"/>
      <c r="O15177" t="inlineStr">
        <is>
          <t>Kyyba Inc</t>
        </is>
      </c>
      <c r="P15177" t="inlineStr">
        <is>
          <t>['python', 'java', 'bigquery', 'pyspark']</t>
        </is>
      </c>
      <c r="Q15177" t="inlineStr">
        <is>
          <t>{'cloud': ['bigquery'], 'libraries': ['pyspark'], 'programming': ['python', 'java']}</t>
        </is>
      </c>
    </row>
    <row r="15178">
      <c r="A15178" t="inlineStr">
        <is>
          <t>Data Engineer</t>
        </is>
      </c>
      <c r="B15178" t="inlineStr">
        <is>
          <t>Cloud  Data Engineer</t>
        </is>
      </c>
      <c r="C15178" t="inlineStr">
        <is>
          <t>Anywhere</t>
        </is>
      </c>
      <c r="D15178" t="inlineStr">
        <is>
          <t>via LinkedIn</t>
        </is>
      </c>
      <c r="E15178" t="inlineStr">
        <is>
          <t>Full-time</t>
        </is>
      </c>
      <c r="F15178" t="b">
        <v>1</v>
      </c>
      <c r="G15178" t="inlineStr">
        <is>
          <t>Mexico</t>
        </is>
      </c>
      <c r="H15178" s="2" t="n">
        <v>45414.84900462963</v>
      </c>
      <c r="I15178" t="b">
        <v>0</v>
      </c>
      <c r="J15178" t="b">
        <v>0</v>
      </c>
      <c r="K15178" t="inlineStr">
        <is>
          <t>Mexico</t>
        </is>
      </c>
      <c r="L15178" t="inlineStr"/>
      <c r="M15178" t="inlineStr"/>
      <c r="N15178" t="inlineStr"/>
      <c r="O15178" t="inlineStr">
        <is>
          <t>Azkait</t>
        </is>
      </c>
      <c r="P15178" t="inlineStr">
        <is>
          <t>['sql', 'gcp', 'bigquery', 'oracle', 'github']</t>
        </is>
      </c>
      <c r="Q15178" t="inlineStr">
        <is>
          <t>{'cloud': ['gcp', 'bigquery', 'oracle'], 'other': ['github'], 'programming': ['sql']}</t>
        </is>
      </c>
    </row>
    <row r="15179">
      <c r="A15179" t="inlineStr">
        <is>
          <t>Senior Data Analyst</t>
        </is>
      </c>
      <c r="B15179" t="inlineStr">
        <is>
          <t>Senior Data Analyst</t>
        </is>
      </c>
      <c r="C15179" t="inlineStr">
        <is>
          <t>Calvillo, Aguascalientes, Mexico</t>
        </is>
      </c>
      <c r="D15179" t="inlineStr">
        <is>
          <t>via Talentify</t>
        </is>
      </c>
      <c r="E15179" t="inlineStr">
        <is>
          <t>Full-time</t>
        </is>
      </c>
      <c r="F15179" t="b">
        <v>0</v>
      </c>
      <c r="G15179" t="inlineStr">
        <is>
          <t>Mexico</t>
        </is>
      </c>
      <c r="H15179" s="2" t="n">
        <v>45429.84472222222</v>
      </c>
      <c r="I15179" t="b">
        <v>1</v>
      </c>
      <c r="J15179" t="b">
        <v>0</v>
      </c>
      <c r="K15179" t="inlineStr">
        <is>
          <t>Mexico</t>
        </is>
      </c>
      <c r="L15179" t="inlineStr"/>
      <c r="M15179" t="inlineStr"/>
      <c r="N15179" t="inlineStr"/>
      <c r="O15179" t="inlineStr">
        <is>
          <t>HCL Technologies</t>
        </is>
      </c>
      <c r="P15179" t="inlineStr"/>
      <c r="Q15179" t="inlineStr"/>
    </row>
    <row r="15180">
      <c r="A15180" t="inlineStr">
        <is>
          <t>Data Scientist</t>
        </is>
      </c>
      <c r="B15180" t="inlineStr">
        <is>
          <t>CAD-Data Specialist (m/w/d)</t>
        </is>
      </c>
      <c r="C15180" t="inlineStr">
        <is>
          <t>Germany</t>
        </is>
      </c>
      <c r="D15180" t="inlineStr">
        <is>
          <t>via XING</t>
        </is>
      </c>
      <c r="E15180" t="inlineStr">
        <is>
          <t>Full-time and Part-time</t>
        </is>
      </c>
      <c r="F15180" t="b">
        <v>0</v>
      </c>
      <c r="G15180" t="inlineStr">
        <is>
          <t>Germany</t>
        </is>
      </c>
      <c r="H15180" s="2" t="n">
        <v>45443.84149305556</v>
      </c>
      <c r="I15180" t="b">
        <v>1</v>
      </c>
      <c r="J15180" t="b">
        <v>0</v>
      </c>
      <c r="K15180" t="inlineStr">
        <is>
          <t>Germany</t>
        </is>
      </c>
      <c r="L15180" t="inlineStr"/>
      <c r="M15180" t="inlineStr"/>
      <c r="N15180" t="inlineStr"/>
      <c r="O15180" t="inlineStr">
        <is>
          <t>ECE Projektmanagement G.m.b.H. &amp; Co. KG</t>
        </is>
      </c>
      <c r="P15180" t="inlineStr">
        <is>
          <t>['excel']</t>
        </is>
      </c>
      <c r="Q15180" t="inlineStr">
        <is>
          <t>{'analyst_tools': ['excel']}</t>
        </is>
      </c>
    </row>
    <row r="15181">
      <c r="A15181" t="inlineStr">
        <is>
          <t>Senior Data Analyst</t>
        </is>
      </c>
      <c r="B15181" t="inlineStr">
        <is>
          <t>Sr. Healthcare Data Analyst: Python, Medicare &amp; Medicaid...</t>
        </is>
      </c>
      <c r="C15181" t="inlineStr">
        <is>
          <t>Anywhere</t>
        </is>
      </c>
      <c r="D15181" t="inlineStr">
        <is>
          <t>via LinkedIn</t>
        </is>
      </c>
      <c r="E15181" t="inlineStr">
        <is>
          <t>Full-time</t>
        </is>
      </c>
      <c r="F15181" t="b">
        <v>1</v>
      </c>
      <c r="G15181" t="inlineStr">
        <is>
          <t>New York, United States</t>
        </is>
      </c>
      <c r="H15181" s="2" t="n">
        <v>45433.83366898148</v>
      </c>
      <c r="I15181" t="b">
        <v>0</v>
      </c>
      <c r="J15181" t="b">
        <v>1</v>
      </c>
      <c r="K15181" t="inlineStr">
        <is>
          <t>United States</t>
        </is>
      </c>
      <c r="L15181" t="inlineStr"/>
      <c r="M15181" t="inlineStr"/>
      <c r="N15181" t="inlineStr"/>
      <c r="O15181" t="inlineStr">
        <is>
          <t>Integrity Management Services, Inc.</t>
        </is>
      </c>
      <c r="P15181" t="inlineStr">
        <is>
          <t>['python', 'r', 'sql', 'sas', 'sas', 'databricks', 'snowflake', 'pyspark', 'excel', 'word', 'powerpoint', 'outlook']</t>
        </is>
      </c>
      <c r="Q15181" t="inlineStr">
        <is>
          <t>{'analyst_tools': ['sas', 'excel', 'word', 'powerpoint', 'outlook'], 'cloud': ['databricks', 'snowflake'], 'libraries': ['pyspark'], 'programming': ['python', 'r', 'sql', 'sas']}</t>
        </is>
      </c>
    </row>
    <row r="15182">
      <c r="A15182" t="inlineStr">
        <is>
          <t>Data Analyst</t>
        </is>
      </c>
      <c r="B15182" t="inlineStr">
        <is>
          <t>Data Analyst (Tutor)</t>
        </is>
      </c>
      <c r="C15182" t="inlineStr">
        <is>
          <t>Anywhere</t>
        </is>
      </c>
      <c r="D15182" t="inlineStr">
        <is>
          <t>via LinkedIn Rwanda</t>
        </is>
      </c>
      <c r="E15182" t="inlineStr">
        <is>
          <t>Volunteer</t>
        </is>
      </c>
      <c r="F15182" t="b">
        <v>1</v>
      </c>
      <c r="G15182" t="inlineStr">
        <is>
          <t>Rwanda</t>
        </is>
      </c>
      <c r="H15182" s="2" t="n">
        <v>45418.87916666667</v>
      </c>
      <c r="I15182" t="b">
        <v>1</v>
      </c>
      <c r="J15182" t="b">
        <v>0</v>
      </c>
      <c r="K15182" t="inlineStr">
        <is>
          <t>Rwanda</t>
        </is>
      </c>
      <c r="L15182" t="inlineStr"/>
      <c r="M15182" t="inlineStr"/>
      <c r="N15182" t="inlineStr"/>
      <c r="O15182" t="inlineStr">
        <is>
          <t>FadaQa</t>
        </is>
      </c>
      <c r="P15182" t="inlineStr">
        <is>
          <t>['sql', 'python', 'express', 'power bi', 'tableau', 'github']</t>
        </is>
      </c>
      <c r="Q15182" t="inlineStr">
        <is>
          <t>{'analyst_tools': ['power bi', 'tableau'], 'other': ['github'], 'programming': ['sql', 'python'], 'webframeworks': ['express']}</t>
        </is>
      </c>
    </row>
    <row r="15183">
      <c r="A15183" t="inlineStr">
        <is>
          <t>Senior Data Scientist</t>
        </is>
      </c>
      <c r="B15183" t="inlineStr">
        <is>
          <t>Senior Data Scientist</t>
        </is>
      </c>
      <c r="C15183" t="inlineStr">
        <is>
          <t>Peterborough, UK</t>
        </is>
      </c>
      <c r="D15183" t="inlineStr">
        <is>
          <t>via LinkedIn</t>
        </is>
      </c>
      <c r="E15183" t="inlineStr">
        <is>
          <t>Full-time</t>
        </is>
      </c>
      <c r="F15183" t="b">
        <v>0</v>
      </c>
      <c r="G15183" t="inlineStr">
        <is>
          <t>United Kingdom</t>
        </is>
      </c>
      <c r="H15183" s="2" t="n">
        <v>45433.87079861111</v>
      </c>
      <c r="I15183" t="b">
        <v>0</v>
      </c>
      <c r="J15183" t="b">
        <v>0</v>
      </c>
      <c r="K15183" t="inlineStr">
        <is>
          <t>United Kingdom</t>
        </is>
      </c>
      <c r="L15183" t="inlineStr"/>
      <c r="M15183" t="inlineStr"/>
      <c r="N15183" t="inlineStr"/>
      <c r="O15183" t="inlineStr">
        <is>
          <t>Caterpillar Inc.</t>
        </is>
      </c>
      <c r="P15183" t="inlineStr">
        <is>
          <t>['sql', 'python', 'c#', 'power bi', 'flow']</t>
        </is>
      </c>
      <c r="Q15183" t="inlineStr">
        <is>
          <t>{'analyst_tools': ['power bi'], 'other': ['flow'], 'programming': ['sql', 'python', 'c#']}</t>
        </is>
      </c>
    </row>
    <row r="15184">
      <c r="A15184" t="inlineStr">
        <is>
          <t>Data Scientist</t>
        </is>
      </c>
      <c r="B15184" t="inlineStr">
        <is>
          <t>Data Scientist - Mid - Hiring Fast</t>
        </is>
      </c>
      <c r="C15184" t="inlineStr">
        <is>
          <t>New York, NY</t>
        </is>
      </c>
      <c r="D15184" t="inlineStr">
        <is>
          <t>via GrabJobs</t>
        </is>
      </c>
      <c r="E15184" t="inlineStr">
        <is>
          <t>Full-time</t>
        </is>
      </c>
      <c r="F15184" t="b">
        <v>0</v>
      </c>
      <c r="G15184" t="inlineStr">
        <is>
          <t>New York, United States</t>
        </is>
      </c>
      <c r="H15184" s="2" t="n">
        <v>45440.83603009259</v>
      </c>
      <c r="I15184" t="b">
        <v>0</v>
      </c>
      <c r="J15184" t="b">
        <v>0</v>
      </c>
      <c r="K15184" t="inlineStr">
        <is>
          <t>United States</t>
        </is>
      </c>
      <c r="L15184" t="inlineStr"/>
      <c r="M15184" t="inlineStr"/>
      <c r="N15184" t="inlineStr"/>
      <c r="O15184" t="inlineStr">
        <is>
          <t>KDA Consulting Inc</t>
        </is>
      </c>
      <c r="P15184" t="inlineStr">
        <is>
          <t>['python', 'spark', 'scikit-learn', 'fastapi', 'docker', 'git', 'gitlab']</t>
        </is>
      </c>
      <c r="Q15184" t="inlineStr">
        <is>
          <t>{'libraries': ['spark', 'scikit-learn'], 'other': ['docker', 'git', 'gitlab'], 'programming': ['python'], 'webframeworks': ['fastapi']}</t>
        </is>
      </c>
    </row>
    <row r="15185">
      <c r="A15185" t="inlineStr">
        <is>
          <t>Software Engineer</t>
        </is>
      </c>
      <c r="B15185" t="inlineStr">
        <is>
          <t>Junior Engineer</t>
        </is>
      </c>
      <c r="C15185" t="inlineStr">
        <is>
          <t>Hassan, Karnataka, India</t>
        </is>
      </c>
      <c r="D15185" t="inlineStr">
        <is>
          <t>via LinkedIn</t>
        </is>
      </c>
      <c r="E15185" t="inlineStr">
        <is>
          <t>Full-time</t>
        </is>
      </c>
      <c r="F15185" t="b">
        <v>0</v>
      </c>
      <c r="G15185" t="inlineStr">
        <is>
          <t>India</t>
        </is>
      </c>
      <c r="H15185" s="2" t="n">
        <v>45415.84347222222</v>
      </c>
      <c r="I15185" t="b">
        <v>1</v>
      </c>
      <c r="J15185" t="b">
        <v>0</v>
      </c>
      <c r="K15185" t="inlineStr">
        <is>
          <t>India</t>
        </is>
      </c>
      <c r="L15185" t="inlineStr"/>
      <c r="M15185" t="inlineStr"/>
      <c r="N15185" t="inlineStr"/>
      <c r="O15185" t="inlineStr">
        <is>
          <t>Magnasoft</t>
        </is>
      </c>
      <c r="P15185" t="inlineStr"/>
      <c r="Q15185" t="inlineStr"/>
    </row>
    <row r="15186">
      <c r="A15186" t="inlineStr">
        <is>
          <t>Data Scientist</t>
        </is>
      </c>
      <c r="B15186" t="inlineStr">
        <is>
          <t>Technology Evangelist (AI Engineer / Data Scientist)</t>
        </is>
      </c>
      <c r="C15186" t="inlineStr">
        <is>
          <t>San Francisco, CA</t>
        </is>
      </c>
      <c r="D15186" t="inlineStr">
        <is>
          <t>via LinkedIn</t>
        </is>
      </c>
      <c r="E15186" t="inlineStr">
        <is>
          <t>Full-time</t>
        </is>
      </c>
      <c r="F15186" t="b">
        <v>0</v>
      </c>
      <c r="G15186" t="inlineStr">
        <is>
          <t>California, United States</t>
        </is>
      </c>
      <c r="H15186" s="2" t="n">
        <v>45443.83631944445</v>
      </c>
      <c r="I15186" t="b">
        <v>0</v>
      </c>
      <c r="J15186" t="b">
        <v>0</v>
      </c>
      <c r="K15186" t="inlineStr">
        <is>
          <t>United States</t>
        </is>
      </c>
      <c r="L15186" t="inlineStr"/>
      <c r="M15186" t="inlineStr"/>
      <c r="N15186" t="inlineStr"/>
      <c r="O15186" t="inlineStr">
        <is>
          <t>Cleanlab</t>
        </is>
      </c>
      <c r="P15186" t="inlineStr">
        <is>
          <t>['github', 'slack']</t>
        </is>
      </c>
      <c r="Q15186" t="inlineStr">
        <is>
          <t>{'other': ['github'], 'sync': ['slack']}</t>
        </is>
      </c>
    </row>
    <row r="15187">
      <c r="A15187" t="inlineStr">
        <is>
          <t>Data Engineer</t>
        </is>
      </c>
      <c r="B15187" t="inlineStr">
        <is>
          <t>Data Engineer</t>
        </is>
      </c>
      <c r="C15187" t="inlineStr">
        <is>
          <t>Costa Rica</t>
        </is>
      </c>
      <c r="D15187" t="inlineStr">
        <is>
          <t>via BeBee Costa Rica</t>
        </is>
      </c>
      <c r="E15187" t="inlineStr">
        <is>
          <t>Full-time</t>
        </is>
      </c>
      <c r="F15187" t="b">
        <v>0</v>
      </c>
      <c r="G15187" t="inlineStr">
        <is>
          <t>Costa Rica</t>
        </is>
      </c>
      <c r="H15187" s="2" t="n">
        <v>45432.8500462963</v>
      </c>
      <c r="I15187" t="b">
        <v>1</v>
      </c>
      <c r="J15187" t="b">
        <v>0</v>
      </c>
      <c r="K15187" t="inlineStr">
        <is>
          <t>Costa Rica</t>
        </is>
      </c>
      <c r="L15187" t="inlineStr"/>
      <c r="M15187" t="inlineStr"/>
      <c r="N15187" t="inlineStr"/>
      <c r="O15187" t="inlineStr">
        <is>
          <t>People Tech Group</t>
        </is>
      </c>
      <c r="P15187" t="inlineStr">
        <is>
          <t>['azure', 'spark', 'power bi']</t>
        </is>
      </c>
      <c r="Q15187" t="inlineStr">
        <is>
          <t>{'analyst_tools': ['power bi'], 'cloud': ['azure'], 'libraries': ['spark']}</t>
        </is>
      </c>
    </row>
    <row r="15188">
      <c r="A15188" t="inlineStr">
        <is>
          <t>Data Scientist</t>
        </is>
      </c>
      <c r="B15188" t="inlineStr">
        <is>
          <t>Data Scientist - Machine Learning</t>
        </is>
      </c>
      <c r="C15188" t="inlineStr">
        <is>
          <t>Mumbai, Maharashtra, India</t>
        </is>
      </c>
      <c r="D15188" t="inlineStr">
        <is>
          <t>via GrabJobs</t>
        </is>
      </c>
      <c r="E15188" t="inlineStr">
        <is>
          <t>Full-time</t>
        </is>
      </c>
      <c r="F15188" t="b">
        <v>0</v>
      </c>
      <c r="G15188" t="inlineStr">
        <is>
          <t>India</t>
        </is>
      </c>
      <c r="H15188" s="2" t="n">
        <v>45429.84188657408</v>
      </c>
      <c r="I15188" t="b">
        <v>0</v>
      </c>
      <c r="J15188" t="b">
        <v>0</v>
      </c>
      <c r="K15188" t="inlineStr">
        <is>
          <t>India</t>
        </is>
      </c>
      <c r="L15188" t="inlineStr"/>
      <c r="M15188" t="inlineStr"/>
      <c r="N15188" t="inlineStr"/>
      <c r="O15188" t="inlineStr">
        <is>
          <t>Resourcetree</t>
        </is>
      </c>
      <c r="P15188" t="inlineStr">
        <is>
          <t>['python', 'sql', 'azure', 'aws', 'pytorch', 'opencv', 'tensorflow', 'flow']</t>
        </is>
      </c>
      <c r="Q15188" t="inlineStr">
        <is>
          <t>{'cloud': ['azure', 'aws'], 'libraries': ['pytorch', 'opencv', 'tensorflow'], 'other': ['flow'], 'programming': ['python', 'sql']}</t>
        </is>
      </c>
    </row>
    <row r="15189">
      <c r="A15189" t="inlineStr">
        <is>
          <t>Business Analyst</t>
        </is>
      </c>
      <c r="B15189" t="inlineStr">
        <is>
          <t>Senior Business Analyst (Center Store)</t>
        </is>
      </c>
      <c r="C15189" t="inlineStr">
        <is>
          <t>Austin, TX</t>
        </is>
      </c>
      <c r="D15189" t="inlineStr">
        <is>
          <t>via LinkedIn</t>
        </is>
      </c>
      <c r="E15189" t="inlineStr">
        <is>
          <t>Full-time</t>
        </is>
      </c>
      <c r="F15189" t="b">
        <v>0</v>
      </c>
      <c r="G15189" t="inlineStr">
        <is>
          <t>Texas, United States</t>
        </is>
      </c>
      <c r="H15189" s="2" t="n">
        <v>45426.83471064815</v>
      </c>
      <c r="I15189" t="b">
        <v>0</v>
      </c>
      <c r="J15189" t="b">
        <v>0</v>
      </c>
      <c r="K15189" t="inlineStr">
        <is>
          <t>United States</t>
        </is>
      </c>
      <c r="L15189" t="inlineStr"/>
      <c r="M15189" t="inlineStr"/>
      <c r="N15189" t="inlineStr"/>
      <c r="O15189" t="inlineStr">
        <is>
          <t>Whole Foods Market</t>
        </is>
      </c>
      <c r="P15189" t="inlineStr">
        <is>
          <t>['excel', 'alteryx']</t>
        </is>
      </c>
      <c r="Q15189" t="inlineStr">
        <is>
          <t>{'analyst_tools': ['excel', 'alteryx']}</t>
        </is>
      </c>
    </row>
    <row r="15190">
      <c r="A15190" t="inlineStr">
        <is>
          <t>Data Engineer</t>
        </is>
      </c>
      <c r="B15190" t="inlineStr">
        <is>
          <t>Sr Engineer - Data</t>
        </is>
      </c>
      <c r="C15190" t="inlineStr">
        <is>
          <t>Anywhere</t>
        </is>
      </c>
      <c r="D15190" t="inlineStr">
        <is>
          <t>via LinkedIn</t>
        </is>
      </c>
      <c r="E15190" t="inlineStr">
        <is>
          <t>Full-time</t>
        </is>
      </c>
      <c r="F15190" t="b">
        <v>1</v>
      </c>
      <c r="G15190" t="inlineStr">
        <is>
          <t>Sudan</t>
        </is>
      </c>
      <c r="H15190" s="2" t="n">
        <v>45427.86811342592</v>
      </c>
      <c r="I15190" t="b">
        <v>0</v>
      </c>
      <c r="J15190" t="b">
        <v>1</v>
      </c>
      <c r="K15190" t="inlineStr">
        <is>
          <t>Sudan</t>
        </is>
      </c>
      <c r="L15190" t="inlineStr"/>
      <c r="M15190" t="inlineStr"/>
      <c r="N15190" t="inlineStr"/>
      <c r="O15190" t="inlineStr">
        <is>
          <t>The Wendy's Company</t>
        </is>
      </c>
      <c r="P15190" t="inlineStr">
        <is>
          <t>['python', 'sql', 'shell', 'snowflake', 'databricks', 'aws', 'gcp', 'azure', 'hadoop', 'spark', 'unix', 'looker']</t>
        </is>
      </c>
      <c r="Q15190" t="inlineStr">
        <is>
          <t>{'analyst_tools': ['looker'], 'cloud': ['snowflake', 'databricks', 'aws', 'gcp', 'azure'], 'libraries': ['hadoop', 'spark'], 'os': ['unix'], 'programming': ['python', 'sql', 'shell']}</t>
        </is>
      </c>
    </row>
    <row r="15191">
      <c r="A15191" t="inlineStr">
        <is>
          <t>Data Analyst</t>
        </is>
      </c>
      <c r="B15191" t="inlineStr">
        <is>
          <t>Regional Supply Chain Specialist (data analyst)</t>
        </is>
      </c>
      <c r="C15191" t="inlineStr">
        <is>
          <t>Singapore</t>
        </is>
      </c>
      <c r="D15191" t="inlineStr">
        <is>
          <t>via LinkedIn</t>
        </is>
      </c>
      <c r="E15191" t="inlineStr">
        <is>
          <t>Full-time</t>
        </is>
      </c>
      <c r="F15191" t="b">
        <v>0</v>
      </c>
      <c r="G15191" t="inlineStr">
        <is>
          <t>Singapore</t>
        </is>
      </c>
      <c r="H15191" s="2" t="n">
        <v>45429.84899305556</v>
      </c>
      <c r="I15191" t="b">
        <v>0</v>
      </c>
      <c r="J15191" t="b">
        <v>0</v>
      </c>
      <c r="K15191" t="inlineStr">
        <is>
          <t>Singapore</t>
        </is>
      </c>
      <c r="L15191" t="inlineStr"/>
      <c r="M15191" t="inlineStr"/>
      <c r="N15191" t="inlineStr"/>
      <c r="O15191" t="inlineStr">
        <is>
          <t>TALENT TRADER GROUP PTE. LTD.</t>
        </is>
      </c>
      <c r="P15191" t="inlineStr">
        <is>
          <t>['sap']</t>
        </is>
      </c>
      <c r="Q15191" t="inlineStr">
        <is>
          <t>{'analyst_tools': ['sap']}</t>
        </is>
      </c>
    </row>
    <row r="15192">
      <c r="A15192" t="inlineStr">
        <is>
          <t>Senior Data Engineer</t>
        </is>
      </c>
      <c r="B15192" t="inlineStr">
        <is>
          <t>Senior Data Engineer</t>
        </is>
      </c>
      <c r="C15192" t="inlineStr">
        <is>
          <t>Mumbai, Maharashtra, India</t>
        </is>
      </c>
      <c r="D15192" t="inlineStr">
        <is>
          <t>via GrabJobs</t>
        </is>
      </c>
      <c r="E15192" t="inlineStr">
        <is>
          <t>Full-time</t>
        </is>
      </c>
      <c r="F15192" t="b">
        <v>0</v>
      </c>
      <c r="G15192" t="inlineStr">
        <is>
          <t>India</t>
        </is>
      </c>
      <c r="H15192" s="2" t="n">
        <v>45419.84185185185</v>
      </c>
      <c r="I15192" t="b">
        <v>0</v>
      </c>
      <c r="J15192" t="b">
        <v>0</v>
      </c>
      <c r="K15192" t="inlineStr">
        <is>
          <t>India</t>
        </is>
      </c>
      <c r="L15192" t="inlineStr"/>
      <c r="M15192" t="inlineStr"/>
      <c r="N15192" t="inlineStr"/>
      <c r="O15192" t="inlineStr">
        <is>
          <t>Anblicks</t>
        </is>
      </c>
      <c r="P15192" t="inlineStr">
        <is>
          <t>['python', 'sql', 'snowflake', 'aws', 'azure', 'pyspark']</t>
        </is>
      </c>
      <c r="Q15192" t="inlineStr">
        <is>
          <t>{'cloud': ['snowflake', 'aws', 'azure'], 'libraries': ['pyspark'], 'programming': ['python', 'sql']}</t>
        </is>
      </c>
    </row>
    <row r="15193">
      <c r="A15193" t="inlineStr">
        <is>
          <t>Senior Data Engineer</t>
        </is>
      </c>
      <c r="B15193" t="inlineStr">
        <is>
          <t>Senior Data Engineer</t>
        </is>
      </c>
      <c r="C15193" t="inlineStr">
        <is>
          <t>Anywhere</t>
        </is>
      </c>
      <c r="D15193" t="inlineStr">
        <is>
          <t>via LinkedIn Vietnam</t>
        </is>
      </c>
      <c r="E15193" t="inlineStr">
        <is>
          <t>Full-time</t>
        </is>
      </c>
      <c r="F15193" t="b">
        <v>1</v>
      </c>
      <c r="G15193" t="inlineStr">
        <is>
          <t>Vietnam</t>
        </is>
      </c>
      <c r="H15193" s="2" t="n">
        <v>45421.84756944444</v>
      </c>
      <c r="I15193" t="b">
        <v>1</v>
      </c>
      <c r="J15193" t="b">
        <v>0</v>
      </c>
      <c r="K15193" t="inlineStr">
        <is>
          <t>Vietnam</t>
        </is>
      </c>
      <c r="L15193" t="inlineStr"/>
      <c r="M15193" t="inlineStr"/>
      <c r="N15193" t="inlineStr"/>
      <c r="O15193" t="inlineStr">
        <is>
          <t>Infinite Lambda</t>
        </is>
      </c>
      <c r="P15193" t="inlineStr">
        <is>
          <t>['sql', 'python', 'java', 'scala', 'golang', 'nosql', 'mongodb', 'mongodb', 'db2', 'postgresql', 'mysql', 'cassandra', 'dynamodb', 'aws', 'gcp', 'azure', 'snowflake', 'databricks', 'redshift', 'oracle', 'kafka', 'airflow', 'spark', 'hadoop', 'linux', 'macos', 'excel', 'docker', 'kubernetes', 'git']</t>
        </is>
      </c>
      <c r="Q15193" t="inlineStr">
        <is>
          <t>{'analyst_tools': ['excel'], 'cloud': ['aws', 'gcp', 'azure', 'snowflake', 'databricks', 'redshift', 'oracle'], 'databases': ['mongodb', 'db2', 'postgresql', 'mysql', 'cassandra', 'dynamodb'], 'libraries': ['kafka', 'airflow', 'spark', 'hadoop'], 'os': ['linux', 'macos'], 'other': ['docker', 'kubernetes', 'git'], 'programming': ['sql', 'python', 'java', 'scala', 'golang', 'nosql', 'mongodb']}</t>
        </is>
      </c>
    </row>
    <row r="15194">
      <c r="A15194" t="inlineStr">
        <is>
          <t>Data Analyst</t>
        </is>
      </c>
      <c r="B15194" t="inlineStr">
        <is>
          <t>Data Analyst</t>
        </is>
      </c>
      <c r="C15194" t="inlineStr">
        <is>
          <t>Boston, MA</t>
        </is>
      </c>
      <c r="D15194" t="inlineStr">
        <is>
          <t>via LinkedIn</t>
        </is>
      </c>
      <c r="E15194" t="inlineStr">
        <is>
          <t>Full-time</t>
        </is>
      </c>
      <c r="F15194" t="b">
        <v>0</v>
      </c>
      <c r="G15194" t="inlineStr">
        <is>
          <t>New York, United States</t>
        </is>
      </c>
      <c r="H15194" s="2" t="n">
        <v>45425.83385416667</v>
      </c>
      <c r="I15194" t="b">
        <v>0</v>
      </c>
      <c r="J15194" t="b">
        <v>1</v>
      </c>
      <c r="K15194" t="inlineStr">
        <is>
          <t>United States</t>
        </is>
      </c>
      <c r="L15194" t="inlineStr">
        <is>
          <t>year</t>
        </is>
      </c>
      <c r="M15194" t="n">
        <v>100000</v>
      </c>
      <c r="N15194" t="inlineStr"/>
      <c r="O15194" t="inlineStr">
        <is>
          <t>Robert Half</t>
        </is>
      </c>
      <c r="P15194" t="inlineStr">
        <is>
          <t>['sql', 'go', 'tableau', 'excel', 'atlassian', 'jira']</t>
        </is>
      </c>
      <c r="Q15194" t="inlineStr">
        <is>
          <t>{'analyst_tools': ['tableau', 'excel'], 'async': ['jira'], 'other': ['atlassian'], 'programming': ['sql', 'go']}</t>
        </is>
      </c>
    </row>
    <row r="15195">
      <c r="A15195" t="inlineStr">
        <is>
          <t>Senior Data Engineer</t>
        </is>
      </c>
      <c r="B15195" t="inlineStr">
        <is>
          <t>Senior Data Engineer</t>
        </is>
      </c>
      <c r="C15195" t="inlineStr">
        <is>
          <t>Singapore</t>
        </is>
      </c>
      <c r="D15195" t="inlineStr">
        <is>
          <t>via LinkedIn</t>
        </is>
      </c>
      <c r="E15195" t="inlineStr">
        <is>
          <t>Full-time</t>
        </is>
      </c>
      <c r="F15195" t="b">
        <v>0</v>
      </c>
      <c r="G15195" t="inlineStr">
        <is>
          <t>Singapore</t>
        </is>
      </c>
      <c r="H15195" s="2" t="n">
        <v>45427.84809027778</v>
      </c>
      <c r="I15195" t="b">
        <v>0</v>
      </c>
      <c r="J15195" t="b">
        <v>0</v>
      </c>
      <c r="K15195" t="inlineStr">
        <is>
          <t>Singapore</t>
        </is>
      </c>
      <c r="L15195" t="inlineStr"/>
      <c r="M15195" t="inlineStr"/>
      <c r="N15195" t="inlineStr"/>
      <c r="O15195" t="inlineStr">
        <is>
          <t>MINDEN INTERNATIONAL PTE. LTD.</t>
        </is>
      </c>
      <c r="P15195" t="inlineStr">
        <is>
          <t>['sql', 'python', 'java', 'scala', 'snowflake', 'spark', 'airflow']</t>
        </is>
      </c>
      <c r="Q15195" t="inlineStr">
        <is>
          <t>{'cloud': ['snowflake'], 'libraries': ['spark', 'airflow'], 'programming': ['sql', 'python', 'java', 'scala']}</t>
        </is>
      </c>
    </row>
    <row r="15196">
      <c r="A15196" t="inlineStr">
        <is>
          <t>Data Analyst</t>
        </is>
      </c>
      <c r="B15196" t="inlineStr">
        <is>
          <t>Onboarding Analyst (Data Catalog) - Tampa, FL - 12 months</t>
        </is>
      </c>
      <c r="C15196" t="inlineStr">
        <is>
          <t>Tampa, FL</t>
        </is>
      </c>
      <c r="D15196" t="inlineStr">
        <is>
          <t>via LinkedIn</t>
        </is>
      </c>
      <c r="E15196" t="inlineStr">
        <is>
          <t>Full-time</t>
        </is>
      </c>
      <c r="F15196" t="b">
        <v>0</v>
      </c>
      <c r="G15196" t="inlineStr">
        <is>
          <t>Florida, United States</t>
        </is>
      </c>
      <c r="H15196" s="2" t="n">
        <v>45441.83553240741</v>
      </c>
      <c r="I15196" t="b">
        <v>0</v>
      </c>
      <c r="J15196" t="b">
        <v>0</v>
      </c>
      <c r="K15196" t="inlineStr">
        <is>
          <t>United States</t>
        </is>
      </c>
      <c r="L15196" t="inlineStr"/>
      <c r="M15196" t="inlineStr"/>
      <c r="N15196" t="inlineStr"/>
      <c r="O15196" t="inlineStr">
        <is>
          <t>Open Systems Technologies</t>
        </is>
      </c>
      <c r="P15196" t="inlineStr"/>
      <c r="Q15196" t="inlineStr"/>
    </row>
    <row r="15197">
      <c r="A15197" t="inlineStr">
        <is>
          <t>Data Scientist</t>
        </is>
      </c>
      <c r="B15197" t="inlineStr">
        <is>
          <t>Principal Data Scientist (Healthcare Economics),</t>
        </is>
      </c>
      <c r="C15197" t="inlineStr">
        <is>
          <t>Dublin, Ireland</t>
        </is>
      </c>
      <c r="D15197" t="inlineStr">
        <is>
          <t>via LinkedIn</t>
        </is>
      </c>
      <c r="E15197" t="inlineStr">
        <is>
          <t>Full-time</t>
        </is>
      </c>
      <c r="F15197" t="b">
        <v>0</v>
      </c>
      <c r="G15197" t="inlineStr">
        <is>
          <t>Ireland</t>
        </is>
      </c>
      <c r="H15197" s="2" t="n">
        <v>45434.85846064815</v>
      </c>
      <c r="I15197" t="b">
        <v>0</v>
      </c>
      <c r="J15197" t="b">
        <v>0</v>
      </c>
      <c r="K15197" t="inlineStr">
        <is>
          <t>Ireland</t>
        </is>
      </c>
      <c r="L15197" t="inlineStr"/>
      <c r="M15197" t="inlineStr"/>
      <c r="N15197" t="inlineStr"/>
      <c r="O15197" t="inlineStr">
        <is>
          <t>Optum</t>
        </is>
      </c>
      <c r="P15197" t="inlineStr">
        <is>
          <t>['sql', 'sas', 'sas', 'r', 'python', 'aws', 'azure', 'snowflake', 'power bi']</t>
        </is>
      </c>
      <c r="Q15197" t="inlineStr">
        <is>
          <t>{'analyst_tools': ['sas', 'power bi'], 'cloud': ['aws', 'azure', 'snowflake'], 'programming': ['sql', 'sas', 'r', 'python']}</t>
        </is>
      </c>
    </row>
    <row r="15198">
      <c r="A15198" t="inlineStr">
        <is>
          <t>Senior Data Analyst</t>
        </is>
      </c>
      <c r="B15198" t="inlineStr">
        <is>
          <t>Senior Data Analyst. Job in Franklin Park LilyLifestyle Jobs</t>
        </is>
      </c>
      <c r="C15198" t="inlineStr">
        <is>
          <t>Franklin Park, IL</t>
        </is>
      </c>
      <c r="D15198" t="inlineStr">
        <is>
          <t>via LilyLifestyle Jobs</t>
        </is>
      </c>
      <c r="E15198" t="inlineStr">
        <is>
          <t>Full-time</t>
        </is>
      </c>
      <c r="F15198" t="b">
        <v>0</v>
      </c>
      <c r="G15198" t="inlineStr">
        <is>
          <t>Illinois, United States</t>
        </is>
      </c>
      <c r="H15198" s="2" t="n">
        <v>45428.83439814814</v>
      </c>
      <c r="I15198" t="b">
        <v>0</v>
      </c>
      <c r="J15198" t="b">
        <v>0</v>
      </c>
      <c r="K15198" t="inlineStr">
        <is>
          <t>United States</t>
        </is>
      </c>
      <c r="L15198" t="inlineStr"/>
      <c r="M15198" t="inlineStr"/>
      <c r="N15198" t="inlineStr"/>
      <c r="O15198" t="inlineStr">
        <is>
          <t>Epsilon</t>
        </is>
      </c>
      <c r="P15198" t="inlineStr">
        <is>
          <t>['sas', 'sas', 'sql', 'python', 'r', 'excel', 'tableau']</t>
        </is>
      </c>
      <c r="Q15198" t="inlineStr">
        <is>
          <t>{'analyst_tools': ['sas', 'excel', 'tableau'], 'programming': ['sas', 'sql', 'python', 'r']}</t>
        </is>
      </c>
    </row>
    <row r="15199">
      <c r="A15199" t="inlineStr">
        <is>
          <t>Data Analyst</t>
        </is>
      </c>
      <c r="B15199" t="inlineStr">
        <is>
          <t>Data Governance Analyst</t>
        </is>
      </c>
      <c r="C15199" t="inlineStr">
        <is>
          <t>Frankfurt, Germany</t>
        </is>
      </c>
      <c r="D15199" t="inlineStr">
        <is>
          <t>via BeBee</t>
        </is>
      </c>
      <c r="E15199" t="inlineStr">
        <is>
          <t>Full-time</t>
        </is>
      </c>
      <c r="F15199" t="b">
        <v>0</v>
      </c>
      <c r="G15199" t="inlineStr">
        <is>
          <t>Germany</t>
        </is>
      </c>
      <c r="H15199" s="2" t="n">
        <v>45441.84351851852</v>
      </c>
      <c r="I15199" t="b">
        <v>1</v>
      </c>
      <c r="J15199" t="b">
        <v>0</v>
      </c>
      <c r="K15199" t="inlineStr">
        <is>
          <t>Germany</t>
        </is>
      </c>
      <c r="L15199" t="inlineStr"/>
      <c r="M15199" t="inlineStr"/>
      <c r="N15199" t="inlineStr"/>
      <c r="O15199" t="inlineStr">
        <is>
          <t>6842 DB Service Centre Limited</t>
        </is>
      </c>
      <c r="P15199" t="inlineStr">
        <is>
          <t>['go', 'sql', 'excel', 'powerpoint']</t>
        </is>
      </c>
      <c r="Q15199" t="inlineStr">
        <is>
          <t>{'analyst_tools': ['excel', 'powerpoint'], 'programming': ['go', 'sql']}</t>
        </is>
      </c>
    </row>
    <row r="15200">
      <c r="A15200" t="inlineStr">
        <is>
          <t>Business Analyst</t>
        </is>
      </c>
      <c r="B15200" t="inlineStr">
        <is>
          <t>Technical Business Analyst - Title Insurance</t>
        </is>
      </c>
      <c r="C15200" t="inlineStr">
        <is>
          <t>Anywhere</t>
        </is>
      </c>
      <c r="D15200" t="inlineStr">
        <is>
          <t>via LinkedIn</t>
        </is>
      </c>
      <c r="E15200" t="inlineStr">
        <is>
          <t>Full-time</t>
        </is>
      </c>
      <c r="F15200" t="b">
        <v>1</v>
      </c>
      <c r="G15200" t="inlineStr">
        <is>
          <t>Canada</t>
        </is>
      </c>
      <c r="H15200" s="2" t="n">
        <v>45440.86424768518</v>
      </c>
      <c r="I15200" t="b">
        <v>1</v>
      </c>
      <c r="J15200" t="b">
        <v>0</v>
      </c>
      <c r="K15200" t="inlineStr">
        <is>
          <t>Canada</t>
        </is>
      </c>
      <c r="L15200" t="inlineStr"/>
      <c r="M15200" t="inlineStr"/>
      <c r="N15200" t="inlineStr"/>
      <c r="O15200" t="inlineStr">
        <is>
          <t>BrickRed Systems</t>
        </is>
      </c>
      <c r="P15200" t="inlineStr">
        <is>
          <t>['excel']</t>
        </is>
      </c>
      <c r="Q15200" t="inlineStr">
        <is>
          <t>{'analyst_tools': ['excel']}</t>
        </is>
      </c>
    </row>
    <row r="15201">
      <c r="A15201" t="inlineStr">
        <is>
          <t>Data Scientist</t>
        </is>
      </c>
      <c r="B15201" t="inlineStr">
        <is>
          <t>Data Scientist Intern - R010339</t>
        </is>
      </c>
      <c r="C15201" t="inlineStr"/>
      <c r="D15201" t="inlineStr">
        <is>
          <t>via LinkedIn</t>
        </is>
      </c>
      <c r="E15201" t="inlineStr">
        <is>
          <t>Part-time and Internship</t>
        </is>
      </c>
      <c r="F15201" t="b">
        <v>0</v>
      </c>
      <c r="G15201" t="inlineStr">
        <is>
          <t>New York, United States</t>
        </is>
      </c>
      <c r="H15201" s="2" t="n">
        <v>45429.83482638889</v>
      </c>
      <c r="I15201" t="b">
        <v>0</v>
      </c>
      <c r="J15201" t="b">
        <v>0</v>
      </c>
      <c r="K15201" t="inlineStr">
        <is>
          <t>United States</t>
        </is>
      </c>
      <c r="L15201" t="inlineStr"/>
      <c r="M15201" t="inlineStr"/>
      <c r="N15201" t="inlineStr"/>
      <c r="O15201" t="inlineStr">
        <is>
          <t>VNS Health</t>
        </is>
      </c>
      <c r="P15201" t="inlineStr">
        <is>
          <t>['r', 'python', 'matlab', 'sql']</t>
        </is>
      </c>
      <c r="Q15201" t="inlineStr">
        <is>
          <t>{'programming': ['r', 'python', 'matlab', 'sql']}</t>
        </is>
      </c>
    </row>
    <row r="15202">
      <c r="A15202" t="inlineStr">
        <is>
          <t>Data Engineer</t>
        </is>
      </c>
      <c r="B15202" t="inlineStr">
        <is>
          <t>Data Engineering Architect</t>
        </is>
      </c>
      <c r="C15202" t="inlineStr">
        <is>
          <t>Delhi, India</t>
        </is>
      </c>
      <c r="D15202" t="inlineStr">
        <is>
          <t>via Indeed</t>
        </is>
      </c>
      <c r="E15202" t="inlineStr">
        <is>
          <t>Full-time</t>
        </is>
      </c>
      <c r="F15202" t="b">
        <v>0</v>
      </c>
      <c r="G15202" t="inlineStr">
        <is>
          <t>India</t>
        </is>
      </c>
      <c r="H15202" s="2" t="n">
        <v>45443.84258101852</v>
      </c>
      <c r="I15202" t="b">
        <v>1</v>
      </c>
      <c r="J15202" t="b">
        <v>0</v>
      </c>
      <c r="K15202" t="inlineStr">
        <is>
          <t>India</t>
        </is>
      </c>
      <c r="L15202" t="inlineStr"/>
      <c r="M15202" t="inlineStr"/>
      <c r="N15202" t="inlineStr"/>
      <c r="O15202" t="inlineStr">
        <is>
          <t>Srijan Technologies PVT LTD</t>
        </is>
      </c>
      <c r="P15202" t="inlineStr">
        <is>
          <t>['sql', 'python', 'databricks', 'aws', 'azure', 'gcp', 'spark', 'pyspark', 'gitlab']</t>
        </is>
      </c>
      <c r="Q15202" t="inlineStr">
        <is>
          <t>{'cloud': ['databricks', 'aws', 'azure', 'gcp'], 'libraries': ['spark', 'pyspark'], 'other': ['gitlab'], 'programming': ['sql', 'python']}</t>
        </is>
      </c>
    </row>
    <row r="15203">
      <c r="A15203" t="inlineStr">
        <is>
          <t>Data Engineer</t>
        </is>
      </c>
      <c r="B15203" t="inlineStr">
        <is>
          <t>GCP Data Engineer Solution Architect</t>
        </is>
      </c>
      <c r="C15203" t="inlineStr">
        <is>
          <t>Toronto, ON, Canada</t>
        </is>
      </c>
      <c r="D15203" t="inlineStr">
        <is>
          <t>via Indeed</t>
        </is>
      </c>
      <c r="E15203" t="inlineStr">
        <is>
          <t>Full-time</t>
        </is>
      </c>
      <c r="F15203" t="b">
        <v>0</v>
      </c>
      <c r="G15203" t="inlineStr">
        <is>
          <t>Canada</t>
        </is>
      </c>
      <c r="H15203" s="2" t="n">
        <v>45427.84329861111</v>
      </c>
      <c r="I15203" t="b">
        <v>1</v>
      </c>
      <c r="J15203" t="b">
        <v>0</v>
      </c>
      <c r="K15203" t="inlineStr">
        <is>
          <t>Canada</t>
        </is>
      </c>
      <c r="L15203" t="inlineStr"/>
      <c r="M15203" t="inlineStr"/>
      <c r="N15203" t="inlineStr"/>
      <c r="O15203" t="inlineStr">
        <is>
          <t>Tekshapers Software Solutions Pvt Ltd</t>
        </is>
      </c>
      <c r="P15203" t="inlineStr">
        <is>
          <t>['python', 'gcp', 'spark', 'airflow', 'hadoop', 'pyspark', 'looker', 'flow']</t>
        </is>
      </c>
      <c r="Q15203" t="inlineStr">
        <is>
          <t>{'analyst_tools': ['looker'], 'cloud': ['gcp'], 'libraries': ['spark', 'airflow', 'hadoop', 'pyspark'], 'other': ['flow'], 'programming': ['python']}</t>
        </is>
      </c>
    </row>
    <row r="15204">
      <c r="A15204" t="inlineStr">
        <is>
          <t>Senior Data Engineer</t>
        </is>
      </c>
      <c r="B15204" t="inlineStr">
        <is>
          <t>Senior Executive, Data Engineer</t>
        </is>
      </c>
      <c r="C15204" t="inlineStr">
        <is>
          <t>Singapore</t>
        </is>
      </c>
      <c r="D15204" t="inlineStr">
        <is>
          <t>via LinkedIn</t>
        </is>
      </c>
      <c r="E15204" t="inlineStr">
        <is>
          <t>Full-time</t>
        </is>
      </c>
      <c r="F15204" t="b">
        <v>0</v>
      </c>
      <c r="G15204" t="inlineStr">
        <is>
          <t>Singapore</t>
        </is>
      </c>
      <c r="H15204" s="2" t="n">
        <v>45427.84809027778</v>
      </c>
      <c r="I15204" t="b">
        <v>0</v>
      </c>
      <c r="J15204" t="b">
        <v>0</v>
      </c>
      <c r="K15204" t="inlineStr">
        <is>
          <t>Singapore</t>
        </is>
      </c>
      <c r="L15204" t="inlineStr"/>
      <c r="M15204" t="inlineStr"/>
      <c r="N15204" t="inlineStr"/>
      <c r="O15204" t="inlineStr">
        <is>
          <t>CAPITALAND BUSINESS SERVICES PTE. LTD.</t>
        </is>
      </c>
      <c r="P15204" t="inlineStr">
        <is>
          <t>['sql', 'sql server', 'azure', 'databricks', 'power bi']</t>
        </is>
      </c>
      <c r="Q15204" t="inlineStr">
        <is>
          <t>{'analyst_tools': ['power bi'], 'cloud': ['azure', 'databricks'], 'databases': ['sql server'], 'programming': ['sql']}</t>
        </is>
      </c>
    </row>
    <row r="15205">
      <c r="A15205" t="inlineStr">
        <is>
          <t>Data Analyst</t>
        </is>
      </c>
      <c r="B15205" t="inlineStr">
        <is>
          <t>Data Analyst / Scientist (H/F)</t>
        </is>
      </c>
      <c r="C15205" t="inlineStr">
        <is>
          <t>France</t>
        </is>
      </c>
      <c r="D15205" t="inlineStr">
        <is>
          <t>via LinkedIn</t>
        </is>
      </c>
      <c r="E15205" t="inlineStr">
        <is>
          <t>Full-time</t>
        </is>
      </c>
      <c r="F15205" t="b">
        <v>0</v>
      </c>
      <c r="G15205" t="inlineStr">
        <is>
          <t>France</t>
        </is>
      </c>
      <c r="H15205" s="2" t="n">
        <v>45434.85708333334</v>
      </c>
      <c r="I15205" t="b">
        <v>0</v>
      </c>
      <c r="J15205" t="b">
        <v>0</v>
      </c>
      <c r="K15205" t="inlineStr">
        <is>
          <t>France</t>
        </is>
      </c>
      <c r="L15205" t="inlineStr"/>
      <c r="M15205" t="inlineStr"/>
      <c r="N15205" t="inlineStr"/>
      <c r="O15205" t="inlineStr">
        <is>
          <t>Infotel</t>
        </is>
      </c>
      <c r="P15205" t="inlineStr">
        <is>
          <t>['python', 'php', 'javascript', 'sql']</t>
        </is>
      </c>
      <c r="Q15205" t="inlineStr">
        <is>
          <t>{'programming': ['python', 'php', 'javascript', 'sql']}</t>
        </is>
      </c>
    </row>
    <row r="15206">
      <c r="A15206" t="inlineStr">
        <is>
          <t>Data Analyst</t>
        </is>
      </c>
      <c r="B15206" t="inlineStr">
        <is>
          <t>Cybersecurity Data Analyst Jobs</t>
        </is>
      </c>
      <c r="C15206" t="inlineStr">
        <is>
          <t>Herndon, VA</t>
        </is>
      </c>
      <c r="D15206" t="inlineStr">
        <is>
          <t>via Clearance Jobs</t>
        </is>
      </c>
      <c r="E15206" t="inlineStr">
        <is>
          <t>Full-time</t>
        </is>
      </c>
      <c r="F15206" t="b">
        <v>0</v>
      </c>
      <c r="G15206" t="inlineStr">
        <is>
          <t>New York, United States</t>
        </is>
      </c>
      <c r="H15206" s="2" t="n">
        <v>45441.83354166667</v>
      </c>
      <c r="I15206" t="b">
        <v>0</v>
      </c>
      <c r="J15206" t="b">
        <v>0</v>
      </c>
      <c r="K15206" t="inlineStr">
        <is>
          <t>United States</t>
        </is>
      </c>
      <c r="L15206" t="inlineStr"/>
      <c r="M15206" t="inlineStr"/>
      <c r="N15206" t="inlineStr"/>
      <c r="O15206" t="inlineStr">
        <is>
          <t>ManTech International</t>
        </is>
      </c>
      <c r="P15206" t="inlineStr">
        <is>
          <t>['elasticsearch', 'aws', 'splunk']</t>
        </is>
      </c>
      <c r="Q15206" t="inlineStr">
        <is>
          <t>{'analyst_tools': ['splunk'], 'cloud': ['aws'], 'databases': ['elasticsearch']}</t>
        </is>
      </c>
    </row>
    <row r="15207">
      <c r="A15207" t="inlineStr">
        <is>
          <t>Data Scientist</t>
        </is>
      </c>
      <c r="B15207" t="inlineStr">
        <is>
          <t>Data Scientist-Machine Learning</t>
        </is>
      </c>
      <c r="C15207" t="inlineStr">
        <is>
          <t>Hong Kong</t>
        </is>
      </c>
      <c r="D15207" t="inlineStr">
        <is>
          <t>via GrabJobs</t>
        </is>
      </c>
      <c r="E15207" t="inlineStr">
        <is>
          <t>Full-time</t>
        </is>
      </c>
      <c r="F15207" t="b">
        <v>0</v>
      </c>
      <c r="G15207" t="inlineStr">
        <is>
          <t>Hong Kong</t>
        </is>
      </c>
      <c r="H15207" s="2" t="n">
        <v>45427.85501157407</v>
      </c>
      <c r="I15207" t="b">
        <v>0</v>
      </c>
      <c r="J15207" t="b">
        <v>0</v>
      </c>
      <c r="K15207" t="inlineStr">
        <is>
          <t>Hong Kong</t>
        </is>
      </c>
      <c r="L15207" t="inlineStr"/>
      <c r="M15207" t="inlineStr"/>
      <c r="N15207" t="inlineStr"/>
      <c r="O15207" t="inlineStr">
        <is>
          <t>Byte Dance</t>
        </is>
      </c>
      <c r="P15207" t="inlineStr">
        <is>
          <t>['sql', 'python', 'elasticsearch', 'spark']</t>
        </is>
      </c>
      <c r="Q15207" t="inlineStr">
        <is>
          <t>{'databases': ['elasticsearch'], 'libraries': ['spark'], 'programming': ['sql', 'python']}</t>
        </is>
      </c>
    </row>
    <row r="15208">
      <c r="A15208" t="inlineStr">
        <is>
          <t>Data Engineer</t>
        </is>
      </c>
      <c r="B15208" t="inlineStr">
        <is>
          <t>Data Engineer</t>
        </is>
      </c>
      <c r="C15208" t="inlineStr">
        <is>
          <t>Madrid, Spain</t>
        </is>
      </c>
      <c r="D15208" t="inlineStr">
        <is>
          <t>via LinkedIn</t>
        </is>
      </c>
      <c r="E15208" t="inlineStr">
        <is>
          <t>Full-time</t>
        </is>
      </c>
      <c r="F15208" t="b">
        <v>0</v>
      </c>
      <c r="G15208" t="inlineStr">
        <is>
          <t>Spain</t>
        </is>
      </c>
      <c r="H15208" s="2" t="n">
        <v>45426.85223379629</v>
      </c>
      <c r="I15208" t="b">
        <v>1</v>
      </c>
      <c r="J15208" t="b">
        <v>0</v>
      </c>
      <c r="K15208" t="inlineStr">
        <is>
          <t>Spain</t>
        </is>
      </c>
      <c r="L15208" t="inlineStr"/>
      <c r="M15208" t="inlineStr"/>
      <c r="N15208" t="inlineStr"/>
      <c r="O15208" t="inlineStr">
        <is>
          <t>CMV Consultores</t>
        </is>
      </c>
      <c r="P15208" t="inlineStr">
        <is>
          <t>['scala', 'aws', 'spark']</t>
        </is>
      </c>
      <c r="Q15208" t="inlineStr">
        <is>
          <t>{'cloud': ['aws'], 'libraries': ['spark'], 'programming': ['scala']}</t>
        </is>
      </c>
    </row>
    <row r="15209">
      <c r="A15209" t="inlineStr">
        <is>
          <t>Data Analyst</t>
        </is>
      </c>
      <c r="B15209" t="inlineStr">
        <is>
          <t>Data Analyst</t>
        </is>
      </c>
      <c r="C15209" t="inlineStr">
        <is>
          <t>Kuala Lumpur, Federal Territory of Kuala Lumpur, Malaysia</t>
        </is>
      </c>
      <c r="D15209" t="inlineStr">
        <is>
          <t>via Jooble</t>
        </is>
      </c>
      <c r="E15209" t="inlineStr">
        <is>
          <t>Full-time</t>
        </is>
      </c>
      <c r="F15209" t="b">
        <v>0</v>
      </c>
      <c r="G15209" t="inlineStr">
        <is>
          <t>Malaysia</t>
        </is>
      </c>
      <c r="H15209" s="2" t="n">
        <v>45424.86349537037</v>
      </c>
      <c r="I15209" t="b">
        <v>0</v>
      </c>
      <c r="J15209" t="b">
        <v>0</v>
      </c>
      <c r="K15209" t="inlineStr">
        <is>
          <t>Malaysia</t>
        </is>
      </c>
      <c r="L15209" t="inlineStr"/>
      <c r="M15209" t="inlineStr"/>
      <c r="N15209" t="inlineStr"/>
      <c r="O15209" t="inlineStr">
        <is>
          <t>TIME's group</t>
        </is>
      </c>
      <c r="P15209" t="inlineStr">
        <is>
          <t>['sql', 'python', 'r', 'tableau', 'power bi']</t>
        </is>
      </c>
      <c r="Q15209" t="inlineStr">
        <is>
          <t>{'analyst_tools': ['tableau', 'power bi'], 'programming': ['sql', 'python', 'r']}</t>
        </is>
      </c>
    </row>
    <row r="15210">
      <c r="A15210" t="inlineStr">
        <is>
          <t>Senior Data Scientist</t>
        </is>
      </c>
      <c r="B15210" t="inlineStr">
        <is>
          <t>Senior Data Scientist</t>
        </is>
      </c>
      <c r="C15210" t="inlineStr">
        <is>
          <t>Anywhere</t>
        </is>
      </c>
      <c r="D15210" t="inlineStr">
        <is>
          <t>via Indeed</t>
        </is>
      </c>
      <c r="E15210" t="inlineStr">
        <is>
          <t>Full-time</t>
        </is>
      </c>
      <c r="F15210" t="b">
        <v>1</v>
      </c>
      <c r="G15210" t="inlineStr">
        <is>
          <t>California, United States</t>
        </is>
      </c>
      <c r="H15210" s="2" t="n">
        <v>45415.83608796296</v>
      </c>
      <c r="I15210" t="b">
        <v>0</v>
      </c>
      <c r="J15210" t="b">
        <v>1</v>
      </c>
      <c r="K15210" t="inlineStr">
        <is>
          <t>United States</t>
        </is>
      </c>
      <c r="L15210" t="inlineStr"/>
      <c r="M15210" t="inlineStr"/>
      <c r="N15210" t="inlineStr"/>
      <c r="O15210" t="inlineStr">
        <is>
          <t>BioAge Labs</t>
        </is>
      </c>
      <c r="P15210" t="inlineStr">
        <is>
          <t>['python', 'r']</t>
        </is>
      </c>
      <c r="Q15210" t="inlineStr">
        <is>
          <t>{'programming': ['python', 'r']}</t>
        </is>
      </c>
    </row>
    <row r="15211">
      <c r="A15211" t="inlineStr">
        <is>
          <t>Data Scientist</t>
        </is>
      </c>
      <c r="B15211" t="inlineStr">
        <is>
          <t>Data Scientist</t>
        </is>
      </c>
      <c r="C15211" t="inlineStr">
        <is>
          <t>Chennai, Tamil Nadu, India</t>
        </is>
      </c>
      <c r="D15211" t="inlineStr">
        <is>
          <t>via LinkedIn</t>
        </is>
      </c>
      <c r="E15211" t="inlineStr">
        <is>
          <t>Full-time</t>
        </is>
      </c>
      <c r="F15211" t="b">
        <v>0</v>
      </c>
      <c r="G15211" t="inlineStr">
        <is>
          <t>India</t>
        </is>
      </c>
      <c r="H15211" s="2" t="n">
        <v>45443.84246527778</v>
      </c>
      <c r="I15211" t="b">
        <v>0</v>
      </c>
      <c r="J15211" t="b">
        <v>0</v>
      </c>
      <c r="K15211" t="inlineStr">
        <is>
          <t>India</t>
        </is>
      </c>
      <c r="L15211" t="inlineStr"/>
      <c r="M15211" t="inlineStr"/>
      <c r="N15211" t="inlineStr"/>
      <c r="O15211" t="inlineStr">
        <is>
          <t>Kantar</t>
        </is>
      </c>
      <c r="P15211" t="inlineStr">
        <is>
          <t>['go', 'python', 'azure']</t>
        </is>
      </c>
      <c r="Q15211" t="inlineStr">
        <is>
          <t>{'cloud': ['azure'], 'programming': ['go', 'python']}</t>
        </is>
      </c>
    </row>
    <row r="15212">
      <c r="A15212" t="inlineStr">
        <is>
          <t>Data Scientist</t>
        </is>
      </c>
      <c r="B15212" t="inlineStr">
        <is>
          <t>Data Scientist (Relocate US)</t>
        </is>
      </c>
      <c r="C15212" t="inlineStr">
        <is>
          <t>Anywhere</t>
        </is>
      </c>
      <c r="D15212" t="inlineStr">
        <is>
          <t>via LinkedIn</t>
        </is>
      </c>
      <c r="E15212" t="inlineStr">
        <is>
          <t>Full-time</t>
        </is>
      </c>
      <c r="F15212" t="b">
        <v>1</v>
      </c>
      <c r="G15212" t="inlineStr">
        <is>
          <t>Mexico</t>
        </is>
      </c>
      <c r="H15212" s="2" t="n">
        <v>45431.84420138889</v>
      </c>
      <c r="I15212" t="b">
        <v>0</v>
      </c>
      <c r="J15212" t="b">
        <v>0</v>
      </c>
      <c r="K15212" t="inlineStr">
        <is>
          <t>Mexico</t>
        </is>
      </c>
      <c r="L15212" t="inlineStr"/>
      <c r="M15212" t="inlineStr"/>
      <c r="N15212" t="inlineStr"/>
      <c r="O15212" t="inlineStr">
        <is>
          <t>Confidential</t>
        </is>
      </c>
      <c r="P15212" t="inlineStr">
        <is>
          <t>['sql', 'python', 'scikit-learn', 'numpy', 'pandas']</t>
        </is>
      </c>
      <c r="Q15212" t="inlineStr">
        <is>
          <t>{'libraries': ['scikit-learn', 'numpy', 'pandas'], 'programming': ['sql', 'python']}</t>
        </is>
      </c>
    </row>
    <row r="15213">
      <c r="A15213" t="inlineStr">
        <is>
          <t>Software Engineer</t>
        </is>
      </c>
      <c r="B15213" t="inlineStr">
        <is>
          <t>Sr. Software Engineer</t>
        </is>
      </c>
      <c r="C15213" t="inlineStr">
        <is>
          <t>India  (+1 other)</t>
        </is>
      </c>
      <c r="D15213" t="inlineStr">
        <is>
          <t>via EchoJobs</t>
        </is>
      </c>
      <c r="E15213" t="inlineStr">
        <is>
          <t>Full-time</t>
        </is>
      </c>
      <c r="F15213" t="b">
        <v>0</v>
      </c>
      <c r="G15213" t="inlineStr">
        <is>
          <t>India</t>
        </is>
      </c>
      <c r="H15213" s="2" t="n">
        <v>45416.84103009259</v>
      </c>
      <c r="I15213" t="b">
        <v>0</v>
      </c>
      <c r="J15213" t="b">
        <v>0</v>
      </c>
      <c r="K15213" t="inlineStr">
        <is>
          <t>India</t>
        </is>
      </c>
      <c r="L15213" t="inlineStr"/>
      <c r="M15213" t="inlineStr"/>
      <c r="N15213" t="inlineStr"/>
      <c r="O15213" t="inlineStr">
        <is>
          <t>Visa</t>
        </is>
      </c>
      <c r="P15213" t="inlineStr">
        <is>
          <t>['java', 'nosql', 'react', 'spring', 'jenkins']</t>
        </is>
      </c>
      <c r="Q15213" t="inlineStr">
        <is>
          <t>{'libraries': ['react', 'spring'], 'other': ['jenkins'], 'programming': ['java', 'nosql']}</t>
        </is>
      </c>
    </row>
    <row r="15214">
      <c r="A15214" t="inlineStr">
        <is>
          <t>Senior Data Engineer</t>
        </is>
      </c>
      <c r="B15214" t="inlineStr">
        <is>
          <t>Sr Data Engineer /Snowflake/</t>
        </is>
      </c>
      <c r="C15214" t="inlineStr">
        <is>
          <t>Mumbai, Maharashtra, India</t>
        </is>
      </c>
      <c r="D15214" t="inlineStr">
        <is>
          <t>via GrabJobs</t>
        </is>
      </c>
      <c r="E15214" t="inlineStr">
        <is>
          <t>Full-time</t>
        </is>
      </c>
      <c r="F15214" t="b">
        <v>0</v>
      </c>
      <c r="G15214" t="inlineStr">
        <is>
          <t>India</t>
        </is>
      </c>
      <c r="H15214" s="2" t="n">
        <v>45424.85520833333</v>
      </c>
      <c r="I15214" t="b">
        <v>0</v>
      </c>
      <c r="J15214" t="b">
        <v>0</v>
      </c>
      <c r="K15214" t="inlineStr">
        <is>
          <t>India</t>
        </is>
      </c>
      <c r="L15214" t="inlineStr"/>
      <c r="M15214" t="inlineStr"/>
      <c r="N15214" t="inlineStr"/>
      <c r="O15214" t="inlineStr">
        <is>
          <t>Servicenow</t>
        </is>
      </c>
      <c r="P15214" t="inlineStr">
        <is>
          <t>['sql', 'python', 'snowflake', 'pandas', 'numpy', 'seaborn', 'flow']</t>
        </is>
      </c>
      <c r="Q15214" t="inlineStr">
        <is>
          <t>{'cloud': ['snowflake'], 'libraries': ['pandas', 'numpy', 'seaborn'], 'other': ['flow'], 'programming': ['sql', 'python']}</t>
        </is>
      </c>
    </row>
    <row r="15215">
      <c r="A15215" t="inlineStr">
        <is>
          <t>Data Scientist</t>
        </is>
      </c>
      <c r="B15215" t="inlineStr">
        <is>
          <t>Data Scientist</t>
        </is>
      </c>
      <c r="C15215" t="inlineStr">
        <is>
          <t>Illinois</t>
        </is>
      </c>
      <c r="D15215" t="inlineStr">
        <is>
          <t>via Dice.com</t>
        </is>
      </c>
      <c r="E15215" t="inlineStr">
        <is>
          <t>Part-time</t>
        </is>
      </c>
      <c r="F15215" t="b">
        <v>0</v>
      </c>
      <c r="G15215" t="inlineStr">
        <is>
          <t>Illinois, United States</t>
        </is>
      </c>
      <c r="H15215" s="2" t="n">
        <v>45419.83640046296</v>
      </c>
      <c r="I15215" t="b">
        <v>0</v>
      </c>
      <c r="J15215" t="b">
        <v>0</v>
      </c>
      <c r="K15215" t="inlineStr">
        <is>
          <t>United States</t>
        </is>
      </c>
      <c r="L15215" t="inlineStr"/>
      <c r="M15215" t="inlineStr"/>
      <c r="N15215" t="inlineStr"/>
      <c r="O15215" t="inlineStr">
        <is>
          <t>Thoughtwave Software and Solutions</t>
        </is>
      </c>
      <c r="P15215" t="inlineStr">
        <is>
          <t>['python', 'azure', 'flow']</t>
        </is>
      </c>
      <c r="Q15215" t="inlineStr">
        <is>
          <t>{'cloud': ['azure'], 'other': ['flow'], 'programming': ['python']}</t>
        </is>
      </c>
    </row>
    <row r="15216">
      <c r="A15216" t="inlineStr">
        <is>
          <t>Data Scientist</t>
        </is>
      </c>
      <c r="B15216" t="inlineStr">
        <is>
          <t>Associate Data Scientist (w/m/x)</t>
        </is>
      </c>
      <c r="C15216" t="inlineStr">
        <is>
          <t>Berlin, Germany</t>
        </is>
      </c>
      <c r="D15216" t="inlineStr">
        <is>
          <t>via XING</t>
        </is>
      </c>
      <c r="E15216" t="inlineStr">
        <is>
          <t>Full-time</t>
        </is>
      </c>
      <c r="F15216" t="b">
        <v>0</v>
      </c>
      <c r="G15216" t="inlineStr">
        <is>
          <t>Germany</t>
        </is>
      </c>
      <c r="H15216" s="2" t="n">
        <v>45430.84609953704</v>
      </c>
      <c r="I15216" t="b">
        <v>0</v>
      </c>
      <c r="J15216" t="b">
        <v>0</v>
      </c>
      <c r="K15216" t="inlineStr">
        <is>
          <t>Germany</t>
        </is>
      </c>
      <c r="L15216" t="inlineStr"/>
      <c r="M15216" t="inlineStr"/>
      <c r="N15216" t="inlineStr"/>
      <c r="O15216" t="inlineStr">
        <is>
          <t>IBM Deutschland GmbH</t>
        </is>
      </c>
      <c r="P15216" t="inlineStr">
        <is>
          <t>['python', 'r', 'azure', 'ibm cloud', 'tensorflow', 'pandas', 'numpy']</t>
        </is>
      </c>
      <c r="Q15216" t="inlineStr">
        <is>
          <t>{'cloud': ['azure', 'ibm cloud'], 'libraries': ['tensorflow', 'pandas', 'numpy'], 'programming': ['python', 'r']}</t>
        </is>
      </c>
    </row>
    <row r="15217">
      <c r="A15217" t="inlineStr">
        <is>
          <t>Software Engineer</t>
        </is>
      </c>
      <c r="B15217" t="inlineStr">
        <is>
          <t>Software Engineer for AI Training Data (Python, Vietnam)</t>
        </is>
      </c>
      <c r="C15217" t="inlineStr">
        <is>
          <t>Vietnam</t>
        </is>
      </c>
      <c r="D15217" t="inlineStr">
        <is>
          <t>via LinkedIn Vietnam</t>
        </is>
      </c>
      <c r="E15217" t="inlineStr">
        <is>
          <t>Full-time</t>
        </is>
      </c>
      <c r="F15217" t="b">
        <v>0</v>
      </c>
      <c r="G15217" t="inlineStr">
        <is>
          <t>Vietnam</t>
        </is>
      </c>
      <c r="H15217" s="2" t="n">
        <v>45440.8647337963</v>
      </c>
      <c r="I15217" t="b">
        <v>0</v>
      </c>
      <c r="J15217" t="b">
        <v>0</v>
      </c>
      <c r="K15217" t="inlineStr">
        <is>
          <t>Vietnam</t>
        </is>
      </c>
      <c r="L15217" t="inlineStr"/>
      <c r="M15217" t="inlineStr"/>
      <c r="N15217" t="inlineStr"/>
      <c r="O15217" t="inlineStr">
        <is>
          <t>G2i Inc.</t>
        </is>
      </c>
      <c r="P15217" t="inlineStr">
        <is>
          <t>['go', 'python', 'java', 'javascript', 'typescript', 'c++', 'sql', 'swift', 'ruby', 'ruby', 'rust', 'matlab', 'php', 'html', 'dart', 'r', 'shell', 'c', 'c#']</t>
        </is>
      </c>
      <c r="Q15217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15218">
      <c r="A15218" t="inlineStr">
        <is>
          <t>Data Engineer</t>
        </is>
      </c>
      <c r="B15218" t="inlineStr">
        <is>
          <t>(Azure / Databricks) Lead Cloud Data Engineer (all genders)</t>
        </is>
      </c>
      <c r="C15218" t="inlineStr">
        <is>
          <t>Ulm, Germany</t>
        </is>
      </c>
      <c r="D15218" t="inlineStr">
        <is>
          <t>via LinkedIn</t>
        </is>
      </c>
      <c r="E15218" t="inlineStr">
        <is>
          <t>Full-time</t>
        </is>
      </c>
      <c r="F15218" t="b">
        <v>0</v>
      </c>
      <c r="G15218" t="inlineStr">
        <is>
          <t>Germany</t>
        </is>
      </c>
      <c r="H15218" s="2" t="n">
        <v>45428.84486111111</v>
      </c>
      <c r="I15218" t="b">
        <v>0</v>
      </c>
      <c r="J15218" t="b">
        <v>0</v>
      </c>
      <c r="K15218" t="inlineStr">
        <is>
          <t>Germany</t>
        </is>
      </c>
      <c r="L15218" t="inlineStr"/>
      <c r="M15218" t="inlineStr"/>
      <c r="N15218" t="inlineStr"/>
      <c r="O15218" t="inlineStr">
        <is>
          <t>adesso SE</t>
        </is>
      </c>
      <c r="P15218" t="inlineStr">
        <is>
          <t>['python', 'azure', 'databricks', 'pyspark', 'git']</t>
        </is>
      </c>
      <c r="Q15218" t="inlineStr">
        <is>
          <t>{'cloud': ['azure', 'databricks'], 'libraries': ['pyspark'], 'other': ['git'], 'programming': ['python']}</t>
        </is>
      </c>
    </row>
    <row r="15219">
      <c r="A15219" t="inlineStr">
        <is>
          <t>Data Engineer</t>
        </is>
      </c>
      <c r="B15219" t="inlineStr">
        <is>
          <t>Clinical Data Management Engineer - INTEGO-Database (ref...</t>
        </is>
      </c>
      <c r="C15219" t="inlineStr">
        <is>
          <t>Schaerbeek, Belgium</t>
        </is>
      </c>
      <c r="D15219" t="inlineStr">
        <is>
          <t>via Jooble</t>
        </is>
      </c>
      <c r="E15219" t="inlineStr">
        <is>
          <t>Full-time</t>
        </is>
      </c>
      <c r="F15219" t="b">
        <v>0</v>
      </c>
      <c r="G15219" t="inlineStr">
        <is>
          <t>Belgium</t>
        </is>
      </c>
      <c r="H15219" s="2" t="n">
        <v>45413.85890046296</v>
      </c>
      <c r="I15219" t="b">
        <v>0</v>
      </c>
      <c r="J15219" t="b">
        <v>0</v>
      </c>
      <c r="K15219" t="inlineStr">
        <is>
          <t>Belgium</t>
        </is>
      </c>
      <c r="L15219" t="inlineStr"/>
      <c r="M15219" t="inlineStr"/>
      <c r="N15219" t="inlineStr"/>
      <c r="O15219" t="inlineStr">
        <is>
          <t>Flanders.bio</t>
        </is>
      </c>
      <c r="P15219" t="inlineStr">
        <is>
          <t>['python', 'r']</t>
        </is>
      </c>
      <c r="Q15219" t="inlineStr">
        <is>
          <t>{'programming': ['python', 'r']}</t>
        </is>
      </c>
    </row>
    <row r="15220">
      <c r="A15220" t="inlineStr">
        <is>
          <t>Data Engineer</t>
        </is>
      </c>
      <c r="B15220" t="inlineStr">
        <is>
          <t>People Data Engineer</t>
        </is>
      </c>
      <c r="C15220" t="inlineStr">
        <is>
          <t>Salford, UK</t>
        </is>
      </c>
      <c r="D15220" t="inlineStr">
        <is>
          <t>via Indeed</t>
        </is>
      </c>
      <c r="E15220" t="inlineStr">
        <is>
          <t>Full-time</t>
        </is>
      </c>
      <c r="F15220" t="b">
        <v>0</v>
      </c>
      <c r="G15220" t="inlineStr">
        <is>
          <t>United Kingdom</t>
        </is>
      </c>
      <c r="H15220" s="2" t="n">
        <v>45442.85805555555</v>
      </c>
      <c r="I15220" t="b">
        <v>1</v>
      </c>
      <c r="J15220" t="b">
        <v>0</v>
      </c>
      <c r="K15220" t="inlineStr">
        <is>
          <t>United Kingdom</t>
        </is>
      </c>
      <c r="L15220" t="inlineStr"/>
      <c r="M15220" t="inlineStr"/>
      <c r="N15220" t="inlineStr"/>
      <c r="O15220" t="inlineStr">
        <is>
          <t>Bupa Global</t>
        </is>
      </c>
      <c r="P15220" t="inlineStr"/>
      <c r="Q15220" t="inlineStr"/>
    </row>
    <row r="15221">
      <c r="A15221" t="inlineStr">
        <is>
          <t>Machine Learning Engineer</t>
        </is>
      </c>
      <c r="B15221" t="inlineStr">
        <is>
          <t>Job in Germany: Data and AI/ML Engineer(f/m/d)</t>
        </is>
      </c>
      <c r="C15221" t="inlineStr">
        <is>
          <t>Lyon, France</t>
        </is>
      </c>
      <c r="D15221" t="inlineStr">
        <is>
          <t>via BeBee</t>
        </is>
      </c>
      <c r="E15221" t="inlineStr">
        <is>
          <t>Full-time</t>
        </is>
      </c>
      <c r="F15221" t="b">
        <v>0</v>
      </c>
      <c r="G15221" t="inlineStr">
        <is>
          <t>France</t>
        </is>
      </c>
      <c r="H15221" s="2" t="n">
        <v>45434.85774305555</v>
      </c>
      <c r="I15221" t="b">
        <v>0</v>
      </c>
      <c r="J15221" t="b">
        <v>0</v>
      </c>
      <c r="K15221" t="inlineStr">
        <is>
          <t>France</t>
        </is>
      </c>
      <c r="L15221" t="inlineStr"/>
      <c r="M15221" t="inlineStr"/>
      <c r="N15221" t="inlineStr"/>
      <c r="O15221" t="inlineStr">
        <is>
          <t>CureVac Corporate Services GmbH</t>
        </is>
      </c>
      <c r="P15221" t="inlineStr">
        <is>
          <t>['python', 'sql', 'databricks', 'azure', 'tensorflow', 'pytorch', 'spark']</t>
        </is>
      </c>
      <c r="Q15221" t="inlineStr">
        <is>
          <t>{'cloud': ['databricks', 'azure'], 'libraries': ['tensorflow', 'pytorch', 'spark'], 'programming': ['python', 'sql']}</t>
        </is>
      </c>
    </row>
    <row r="15222">
      <c r="A15222" t="inlineStr">
        <is>
          <t>Data Analyst</t>
        </is>
      </c>
      <c r="B15222" t="inlineStr">
        <is>
          <t>Data Analyst - Procurement and T&amp;E</t>
        </is>
      </c>
      <c r="C15222" t="inlineStr">
        <is>
          <t>New York, NY</t>
        </is>
      </c>
      <c r="D15222" t="inlineStr">
        <is>
          <t>via LinkedIn</t>
        </is>
      </c>
      <c r="E15222" t="inlineStr">
        <is>
          <t>Full-time</t>
        </is>
      </c>
      <c r="F15222" t="b">
        <v>0</v>
      </c>
      <c r="G15222" t="inlineStr">
        <is>
          <t>New York, United States</t>
        </is>
      </c>
      <c r="H15222" s="2" t="n">
        <v>45423.83336805556</v>
      </c>
      <c r="I15222" t="b">
        <v>0</v>
      </c>
      <c r="J15222" t="b">
        <v>1</v>
      </c>
      <c r="K15222" t="inlineStr">
        <is>
          <t>United States</t>
        </is>
      </c>
      <c r="L15222" t="inlineStr">
        <is>
          <t>year</t>
        </is>
      </c>
      <c r="M15222" t="n">
        <v>83125</v>
      </c>
      <c r="N15222" t="inlineStr"/>
      <c r="O15222" t="inlineStr">
        <is>
          <t>Snowflake</t>
        </is>
      </c>
      <c r="P15222" t="inlineStr">
        <is>
          <t>['sql', 'nosql', 'snowflake']</t>
        </is>
      </c>
      <c r="Q15222" t="inlineStr">
        <is>
          <t>{'cloud': ['snowflake'], 'programming': ['sql', 'nosql']}</t>
        </is>
      </c>
    </row>
    <row r="15223">
      <c r="A15223" t="inlineStr">
        <is>
          <t>Data Analyst</t>
        </is>
      </c>
      <c r="B15223" t="inlineStr">
        <is>
          <t>Data Analyst (Core Team)</t>
        </is>
      </c>
      <c r="C15223" t="inlineStr">
        <is>
          <t>Anywhere</t>
        </is>
      </c>
      <c r="D15223" t="inlineStr">
        <is>
          <t>via LinkedIn</t>
        </is>
      </c>
      <c r="E15223" t="inlineStr">
        <is>
          <t>Full-time</t>
        </is>
      </c>
      <c r="F15223" t="b">
        <v>1</v>
      </c>
      <c r="G15223" t="inlineStr">
        <is>
          <t>Poland</t>
        </is>
      </c>
      <c r="H15223" s="2" t="n">
        <v>45440.86554398148</v>
      </c>
      <c r="I15223" t="b">
        <v>1</v>
      </c>
      <c r="J15223" t="b">
        <v>0</v>
      </c>
      <c r="K15223" t="inlineStr">
        <is>
          <t>Poland</t>
        </is>
      </c>
      <c r="L15223" t="inlineStr"/>
      <c r="M15223" t="inlineStr"/>
      <c r="N15223" t="inlineStr"/>
      <c r="O15223" t="inlineStr">
        <is>
          <t>Welltech</t>
        </is>
      </c>
      <c r="P15223" t="inlineStr">
        <is>
          <t>['sql', 'python', 'r', 'tableau', 'power bi']</t>
        </is>
      </c>
      <c r="Q15223" t="inlineStr">
        <is>
          <t>{'analyst_tools': ['tableau', 'power bi'], 'programming': ['sql', 'python', 'r']}</t>
        </is>
      </c>
    </row>
    <row r="15224">
      <c r="A15224" t="inlineStr">
        <is>
          <t>Senior Data Scientist</t>
        </is>
      </c>
      <c r="B15224" t="inlineStr">
        <is>
          <t>Data Science Senior Advisor</t>
        </is>
      </c>
      <c r="C15224" t="inlineStr">
        <is>
          <t>Bloomfield, CT</t>
        </is>
      </c>
      <c r="D15224" t="inlineStr">
        <is>
          <t>via LinkedIn</t>
        </is>
      </c>
      <c r="E15224" t="inlineStr">
        <is>
          <t>Full-time</t>
        </is>
      </c>
      <c r="F15224" t="b">
        <v>0</v>
      </c>
      <c r="G15224" t="inlineStr">
        <is>
          <t>New York, United States</t>
        </is>
      </c>
      <c r="H15224" s="2" t="n">
        <v>45426.8359837963</v>
      </c>
      <c r="I15224" t="b">
        <v>0</v>
      </c>
      <c r="J15224" t="b">
        <v>1</v>
      </c>
      <c r="K15224" t="inlineStr">
        <is>
          <t>United States</t>
        </is>
      </c>
      <c r="L15224" t="inlineStr"/>
      <c r="M15224" t="inlineStr"/>
      <c r="N15224" t="inlineStr"/>
      <c r="O15224" t="inlineStr">
        <is>
          <t>LTIMindtree</t>
        </is>
      </c>
      <c r="P15224" t="inlineStr">
        <is>
          <t>['python', 'sql', 'tableau', 'power bi', 'flow']</t>
        </is>
      </c>
      <c r="Q15224" t="inlineStr">
        <is>
          <t>{'analyst_tools': ['tableau', 'power bi'], 'other': ['flow'], 'programming': ['python', 'sql']}</t>
        </is>
      </c>
    </row>
    <row r="15225">
      <c r="A15225" t="inlineStr">
        <is>
          <t>Business Analyst</t>
        </is>
      </c>
      <c r="B15225" t="inlineStr">
        <is>
          <t>Rate Management Analyst - Hiring Urgently</t>
        </is>
      </c>
      <c r="C15225" t="inlineStr">
        <is>
          <t>Quezon City, Metro Manila, Philippines</t>
        </is>
      </c>
      <c r="D15225" t="inlineStr">
        <is>
          <t>via GrabJobs</t>
        </is>
      </c>
      <c r="E15225" t="inlineStr">
        <is>
          <t>Full-time</t>
        </is>
      </c>
      <c r="F15225" t="b">
        <v>0</v>
      </c>
      <c r="G15225" t="inlineStr">
        <is>
          <t>Philippines</t>
        </is>
      </c>
      <c r="H15225" s="2" t="n">
        <v>45430.84173611111</v>
      </c>
      <c r="I15225" t="b">
        <v>0</v>
      </c>
      <c r="J15225" t="b">
        <v>0</v>
      </c>
      <c r="K15225" t="inlineStr">
        <is>
          <t>Philippines</t>
        </is>
      </c>
      <c r="L15225" t="inlineStr"/>
      <c r="M15225" t="inlineStr"/>
      <c r="N15225" t="inlineStr"/>
      <c r="O15225" t="inlineStr">
        <is>
          <t>Descartes Systems Group</t>
        </is>
      </c>
      <c r="P15225" t="inlineStr">
        <is>
          <t>['excel', 'microsoft teams']</t>
        </is>
      </c>
      <c r="Q15225" t="inlineStr">
        <is>
          <t>{'analyst_tools': ['excel'], 'sync': ['microsoft teams']}</t>
        </is>
      </c>
    </row>
    <row r="15226">
      <c r="A15226" t="inlineStr">
        <is>
          <t>Data Scientist</t>
        </is>
      </c>
      <c r="B15226" t="inlineStr">
        <is>
          <t>Data Scientist - (Job Number: GGN00001555)</t>
        </is>
      </c>
      <c r="C15226" t="inlineStr">
        <is>
          <t>India</t>
        </is>
      </c>
      <c r="D15226" t="inlineStr">
        <is>
          <t>via Talentify</t>
        </is>
      </c>
      <c r="E15226" t="inlineStr">
        <is>
          <t>Full-time</t>
        </is>
      </c>
      <c r="F15226" t="b">
        <v>0</v>
      </c>
      <c r="G15226" t="inlineStr">
        <is>
          <t>India</t>
        </is>
      </c>
      <c r="H15226" s="2" t="n">
        <v>45427.84178240741</v>
      </c>
      <c r="I15226" t="b">
        <v>0</v>
      </c>
      <c r="J15226" t="b">
        <v>0</v>
      </c>
      <c r="K15226" t="inlineStr">
        <is>
          <t>India</t>
        </is>
      </c>
      <c r="L15226" t="inlineStr"/>
      <c r="M15226" t="inlineStr"/>
      <c r="N15226" t="inlineStr"/>
      <c r="O15226" t="inlineStr">
        <is>
          <t>United Airlines</t>
        </is>
      </c>
      <c r="P15226" t="inlineStr">
        <is>
          <t>['python', 'sql', 'aws', 'redshift']</t>
        </is>
      </c>
      <c r="Q15226" t="inlineStr">
        <is>
          <t>{'cloud': ['aws', 'redshift'], 'programming': ['python', 'sql']}</t>
        </is>
      </c>
    </row>
    <row r="15227">
      <c r="A15227" t="inlineStr">
        <is>
          <t>Data Engineer</t>
        </is>
      </c>
      <c r="B15227" t="inlineStr">
        <is>
          <t>Data Engineer - Skills Acquisition</t>
        </is>
      </c>
      <c r="C15227" t="inlineStr">
        <is>
          <t>Riyadh Saudi Arabia</t>
        </is>
      </c>
      <c r="D15227" t="inlineStr">
        <is>
          <t>via GrabJobs</t>
        </is>
      </c>
      <c r="E15227" t="inlineStr">
        <is>
          <t>Full-time</t>
        </is>
      </c>
      <c r="F15227" t="b">
        <v>0</v>
      </c>
      <c r="G15227" t="inlineStr">
        <is>
          <t>Saudi Arabia</t>
        </is>
      </c>
      <c r="H15227" s="2" t="n">
        <v>45423.86145833333</v>
      </c>
      <c r="I15227" t="b">
        <v>0</v>
      </c>
      <c r="J15227" t="b">
        <v>0</v>
      </c>
      <c r="K15227" t="inlineStr">
        <is>
          <t>Saudi Arabia</t>
        </is>
      </c>
      <c r="L15227" t="inlineStr"/>
      <c r="M15227" t="inlineStr"/>
      <c r="N15227" t="inlineStr"/>
      <c r="O15227" t="inlineStr">
        <is>
          <t>Talent Pal</t>
        </is>
      </c>
      <c r="P15227" t="inlineStr">
        <is>
          <t>['sql', 'nosql', 'python', 'java', 'scala', 'aws']</t>
        </is>
      </c>
      <c r="Q15227" t="inlineStr">
        <is>
          <t>{'cloud': ['aws'], 'programming': ['sql', 'nosql', 'python', 'java', 'scala']}</t>
        </is>
      </c>
    </row>
    <row r="15228">
      <c r="A15228" t="inlineStr">
        <is>
          <t>Data Analyst</t>
        </is>
      </c>
      <c r="B15228" t="inlineStr">
        <is>
          <t>Data Analyst</t>
        </is>
      </c>
      <c r="C15228" t="inlineStr">
        <is>
          <t>San Bernardino, CA</t>
        </is>
      </c>
      <c r="D15228" t="inlineStr">
        <is>
          <t>via LinkedIn</t>
        </is>
      </c>
      <c r="E15228" t="inlineStr">
        <is>
          <t>Contractor</t>
        </is>
      </c>
      <c r="F15228" t="b">
        <v>0</v>
      </c>
      <c r="G15228" t="inlineStr">
        <is>
          <t>California, United States</t>
        </is>
      </c>
      <c r="H15228" s="2" t="n">
        <v>45427.83423611111</v>
      </c>
      <c r="I15228" t="b">
        <v>1</v>
      </c>
      <c r="J15228" t="b">
        <v>1</v>
      </c>
      <c r="K15228" t="inlineStr">
        <is>
          <t>United States</t>
        </is>
      </c>
      <c r="L15228" t="inlineStr">
        <is>
          <t>hour</t>
        </is>
      </c>
      <c r="M15228" t="inlineStr"/>
      <c r="N15228" t="n">
        <v>65</v>
      </c>
      <c r="O15228" t="inlineStr">
        <is>
          <t>Robert Half</t>
        </is>
      </c>
      <c r="P15228" t="inlineStr">
        <is>
          <t>['sql', 'go', 'power bi']</t>
        </is>
      </c>
      <c r="Q15228" t="inlineStr">
        <is>
          <t>{'analyst_tools': ['power bi'], 'programming': ['sql', 'go']}</t>
        </is>
      </c>
    </row>
    <row r="15229">
      <c r="A15229" t="inlineStr">
        <is>
          <t>Software Engineer</t>
        </is>
      </c>
      <c r="B15229" t="inlineStr">
        <is>
          <t>Discipline Engineer</t>
        </is>
      </c>
      <c r="C15229" t="inlineStr">
        <is>
          <t>Paris, France</t>
        </is>
      </c>
      <c r="D15229" t="inlineStr">
        <is>
          <t>via BeBee</t>
        </is>
      </c>
      <c r="E15229" t="inlineStr">
        <is>
          <t>Full-time</t>
        </is>
      </c>
      <c r="F15229" t="b">
        <v>0</v>
      </c>
      <c r="G15229" t="inlineStr">
        <is>
          <t>France</t>
        </is>
      </c>
      <c r="H15229" s="2" t="n">
        <v>45422.86219907407</v>
      </c>
      <c r="I15229" t="b">
        <v>0</v>
      </c>
      <c r="J15229" t="b">
        <v>0</v>
      </c>
      <c r="K15229" t="inlineStr">
        <is>
          <t>France</t>
        </is>
      </c>
      <c r="L15229" t="inlineStr"/>
      <c r="M15229" t="inlineStr"/>
      <c r="N15229" t="inlineStr"/>
      <c r="O15229" t="inlineStr">
        <is>
          <t>Avature</t>
        </is>
      </c>
      <c r="P15229" t="inlineStr">
        <is>
          <t>['flow']</t>
        </is>
      </c>
      <c r="Q15229" t="inlineStr">
        <is>
          <t>{'other': ['flow']}</t>
        </is>
      </c>
    </row>
    <row r="15230">
      <c r="A15230" t="inlineStr">
        <is>
          <t>Data Analyst</t>
        </is>
      </c>
      <c r="B15230" t="inlineStr">
        <is>
          <t>Lead Data analyste informatique (IT) / Freelance</t>
        </is>
      </c>
      <c r="C15230" t="inlineStr">
        <is>
          <t>France</t>
        </is>
      </c>
      <c r="D15230" t="inlineStr">
        <is>
          <t>via LinkedIn</t>
        </is>
      </c>
      <c r="E15230" t="inlineStr">
        <is>
          <t>Full-time</t>
        </is>
      </c>
      <c r="F15230" t="b">
        <v>0</v>
      </c>
      <c r="G15230" t="inlineStr">
        <is>
          <t>France</t>
        </is>
      </c>
      <c r="H15230" s="2" t="n">
        <v>45434.85697916667</v>
      </c>
      <c r="I15230" t="b">
        <v>1</v>
      </c>
      <c r="J15230" t="b">
        <v>0</v>
      </c>
      <c r="K15230" t="inlineStr">
        <is>
          <t>France</t>
        </is>
      </c>
      <c r="L15230" t="inlineStr"/>
      <c r="M15230" t="inlineStr"/>
      <c r="N15230" t="inlineStr"/>
      <c r="O15230" t="inlineStr">
        <is>
          <t>Free-Work (ex Freelance-info Carriere-info)</t>
        </is>
      </c>
      <c r="P15230" t="inlineStr"/>
      <c r="Q15230" t="inlineStr"/>
    </row>
    <row r="15231">
      <c r="A15231" t="inlineStr">
        <is>
          <t>Data Scientist</t>
        </is>
      </c>
      <c r="B15231" t="inlineStr">
        <is>
          <t>Data Scientist</t>
        </is>
      </c>
      <c r="C15231" t="inlineStr">
        <is>
          <t>Wayne, PA</t>
        </is>
      </c>
      <c r="D15231" t="inlineStr">
        <is>
          <t>via Snagajob</t>
        </is>
      </c>
      <c r="E15231" t="inlineStr">
        <is>
          <t>Full-time and Part-time</t>
        </is>
      </c>
      <c r="F15231" t="b">
        <v>0</v>
      </c>
      <c r="G15231" t="inlineStr">
        <is>
          <t>New York, United States</t>
        </is>
      </c>
      <c r="H15231" s="2" t="n">
        <v>45416.83483796296</v>
      </c>
      <c r="I15231" t="b">
        <v>0</v>
      </c>
      <c r="J15231" t="b">
        <v>0</v>
      </c>
      <c r="K15231" t="inlineStr">
        <is>
          <t>United States</t>
        </is>
      </c>
      <c r="L15231" t="inlineStr">
        <is>
          <t>hour</t>
        </is>
      </c>
      <c r="M15231" t="inlineStr"/>
      <c r="N15231" t="n">
        <v>41.50500106811523</v>
      </c>
      <c r="O15231" t="inlineStr">
        <is>
          <t>Certara USA, Inc.</t>
        </is>
      </c>
      <c r="P15231" t="inlineStr">
        <is>
          <t>['python', 'git']</t>
        </is>
      </c>
      <c r="Q15231" t="inlineStr">
        <is>
          <t>{'other': ['git'], 'programming': ['python']}</t>
        </is>
      </c>
    </row>
    <row r="15232">
      <c r="A15232" t="inlineStr">
        <is>
          <t>Data Scientist</t>
        </is>
      </c>
      <c r="B15232" t="inlineStr">
        <is>
          <t>Data Scientist Consultant</t>
        </is>
      </c>
      <c r="C15232" t="inlineStr">
        <is>
          <t>London, UK</t>
        </is>
      </c>
      <c r="D15232" t="inlineStr">
        <is>
          <t>via LinkedIn</t>
        </is>
      </c>
      <c r="E15232" t="inlineStr">
        <is>
          <t>Full-time</t>
        </is>
      </c>
      <c r="F15232" t="b">
        <v>0</v>
      </c>
      <c r="G15232" t="inlineStr">
        <is>
          <t>United Kingdom</t>
        </is>
      </c>
      <c r="H15232" s="2" t="n">
        <v>45420.8453125</v>
      </c>
      <c r="I15232" t="b">
        <v>0</v>
      </c>
      <c r="J15232" t="b">
        <v>0</v>
      </c>
      <c r="K15232" t="inlineStr">
        <is>
          <t>United Kingdom</t>
        </is>
      </c>
      <c r="L15232" t="inlineStr"/>
      <c r="M15232" t="inlineStr"/>
      <c r="N15232" t="inlineStr"/>
      <c r="O15232" t="inlineStr">
        <is>
          <t>Harnham</t>
        </is>
      </c>
      <c r="P15232" t="inlineStr">
        <is>
          <t>['python', 'r', 'java', 'sql']</t>
        </is>
      </c>
      <c r="Q15232" t="inlineStr">
        <is>
          <t>{'programming': ['python', 'r', 'java', 'sql']}</t>
        </is>
      </c>
    </row>
    <row r="15233">
      <c r="A15233" t="inlineStr">
        <is>
          <t>Data Scientist</t>
        </is>
      </c>
      <c r="B15233" t="inlineStr">
        <is>
          <t>Tech Enabled Analyst Jobs</t>
        </is>
      </c>
      <c r="C15233" t="inlineStr">
        <is>
          <t>Germany</t>
        </is>
      </c>
      <c r="D15233" t="inlineStr">
        <is>
          <t>via Clearance Jobs</t>
        </is>
      </c>
      <c r="E15233" t="inlineStr">
        <is>
          <t>Full-time</t>
        </is>
      </c>
      <c r="F15233" t="b">
        <v>0</v>
      </c>
      <c r="G15233" t="inlineStr">
        <is>
          <t>Germany</t>
        </is>
      </c>
      <c r="H15233" s="2" t="n">
        <v>45434.85210648148</v>
      </c>
      <c r="I15233" t="b">
        <v>0</v>
      </c>
      <c r="J15233" t="b">
        <v>0</v>
      </c>
      <c r="K15233" t="inlineStr">
        <is>
          <t>Germany</t>
        </is>
      </c>
      <c r="L15233" t="inlineStr"/>
      <c r="M15233" t="inlineStr"/>
      <c r="N15233" t="inlineStr"/>
      <c r="O15233" t="inlineStr">
        <is>
          <t>CACI</t>
        </is>
      </c>
      <c r="P15233" t="inlineStr">
        <is>
          <t>['react']</t>
        </is>
      </c>
      <c r="Q15233" t="inlineStr">
        <is>
          <t>{'libraries': ['react']}</t>
        </is>
      </c>
    </row>
    <row r="15234">
      <c r="A15234" t="inlineStr">
        <is>
          <t>Data Engineer</t>
        </is>
      </c>
      <c r="B15234" t="inlineStr">
        <is>
          <t>Sr Data Engineer</t>
        </is>
      </c>
      <c r="C15234" t="inlineStr">
        <is>
          <t>Anywhere</t>
        </is>
      </c>
      <c r="D15234" t="inlineStr">
        <is>
          <t>via LinkedIn</t>
        </is>
      </c>
      <c r="E15234" t="inlineStr">
        <is>
          <t>Full-time</t>
        </is>
      </c>
      <c r="F15234" t="b">
        <v>1</v>
      </c>
      <c r="G15234" t="inlineStr">
        <is>
          <t>India</t>
        </is>
      </c>
      <c r="H15234" s="2" t="n">
        <v>45418.8469675926</v>
      </c>
      <c r="I15234" t="b">
        <v>0</v>
      </c>
      <c r="J15234" t="b">
        <v>0</v>
      </c>
      <c r="K15234" t="inlineStr">
        <is>
          <t>India</t>
        </is>
      </c>
      <c r="L15234" t="inlineStr"/>
      <c r="M15234" t="inlineStr"/>
      <c r="N15234" t="inlineStr"/>
      <c r="O15234" t="inlineStr">
        <is>
          <t>VolgaInfotech Pvt. Ltd</t>
        </is>
      </c>
      <c r="P15234" t="inlineStr">
        <is>
          <t>['sql', 'python', 'java', 'scala', 'postgresql', 'airflow']</t>
        </is>
      </c>
      <c r="Q15234" t="inlineStr">
        <is>
          <t>{'databases': ['postgresql'], 'libraries': ['airflow'], 'programming': ['sql', 'python', 'java', 'scala']}</t>
        </is>
      </c>
    </row>
    <row r="15235">
      <c r="A15235" t="inlineStr">
        <is>
          <t>Senior Data Engineer</t>
        </is>
      </c>
      <c r="B15235" t="inlineStr">
        <is>
          <t>Senior Lead Data Engineer - Python/Spark - Urgent Hire</t>
        </is>
      </c>
      <c r="C15235" t="inlineStr">
        <is>
          <t>Mumbai, Maharashtra, India</t>
        </is>
      </c>
      <c r="D15235" t="inlineStr">
        <is>
          <t>via GrabJobs</t>
        </is>
      </c>
      <c r="E15235" t="inlineStr">
        <is>
          <t>Full-time</t>
        </is>
      </c>
      <c r="F15235" t="b">
        <v>0</v>
      </c>
      <c r="G15235" t="inlineStr">
        <is>
          <t>India</t>
        </is>
      </c>
      <c r="H15235" s="2" t="n">
        <v>45432.84134259259</v>
      </c>
      <c r="I15235" t="b">
        <v>0</v>
      </c>
      <c r="J15235" t="b">
        <v>0</v>
      </c>
      <c r="K15235" t="inlineStr">
        <is>
          <t>India</t>
        </is>
      </c>
      <c r="L15235" t="inlineStr"/>
      <c r="M15235" t="inlineStr"/>
      <c r="N15235" t="inlineStr"/>
      <c r="O15235" t="inlineStr">
        <is>
          <t>Huquo</t>
        </is>
      </c>
      <c r="P15235" t="inlineStr">
        <is>
          <t>['python', 'java', 'snowflake', 'redshift', 'aws', 'hadoop', 'spark', 'airflow', 'unix', 'yarn']</t>
        </is>
      </c>
      <c r="Q15235" t="inlineStr">
        <is>
          <t>{'cloud': ['snowflake', 'redshift', 'aws'], 'libraries': ['hadoop', 'spark', 'airflow'], 'os': ['unix'], 'other': ['yarn'], 'programming': ['python', 'java']}</t>
        </is>
      </c>
    </row>
    <row r="15236">
      <c r="A15236" t="inlineStr">
        <is>
          <t>Data Analyst</t>
        </is>
      </c>
      <c r="B15236" t="inlineStr">
        <is>
          <t>Project Coordinator and Analyst (Data Management, PowerBI...</t>
        </is>
      </c>
      <c r="C15236" t="inlineStr">
        <is>
          <t>Harrisburg, PA</t>
        </is>
      </c>
      <c r="D15236" t="inlineStr">
        <is>
          <t>via LinkedIn</t>
        </is>
      </c>
      <c r="E15236" t="inlineStr">
        <is>
          <t>Contractor</t>
        </is>
      </c>
      <c r="F15236" t="b">
        <v>0</v>
      </c>
      <c r="G15236" t="inlineStr">
        <is>
          <t>New York, United States</t>
        </is>
      </c>
      <c r="H15236" s="2" t="n">
        <v>45415.83375</v>
      </c>
      <c r="I15236" t="b">
        <v>1</v>
      </c>
      <c r="J15236" t="b">
        <v>1</v>
      </c>
      <c r="K15236" t="inlineStr">
        <is>
          <t>United States</t>
        </is>
      </c>
      <c r="L15236" t="inlineStr"/>
      <c r="M15236" t="inlineStr"/>
      <c r="N15236" t="inlineStr"/>
      <c r="O15236" t="inlineStr">
        <is>
          <t>Stage 4 Solutions</t>
        </is>
      </c>
      <c r="P15236" t="inlineStr">
        <is>
          <t>['tableau', 'excel']</t>
        </is>
      </c>
      <c r="Q15236" t="inlineStr">
        <is>
          <t>{'analyst_tools': ['tableau', 'excel']}</t>
        </is>
      </c>
    </row>
    <row r="15237">
      <c r="A15237" t="inlineStr">
        <is>
          <t>Data Scientist</t>
        </is>
      </c>
      <c r="B15237" t="inlineStr">
        <is>
          <t>Stage - Data Scientist H.F</t>
        </is>
      </c>
      <c r="C15237" t="inlineStr">
        <is>
          <t>Allemagne-en-Provence, France</t>
        </is>
      </c>
      <c r="D15237" t="inlineStr">
        <is>
          <t>via Jobijoba</t>
        </is>
      </c>
      <c r="E15237" t="inlineStr">
        <is>
          <t>Full-time and Internship</t>
        </is>
      </c>
      <c r="F15237" t="b">
        <v>0</v>
      </c>
      <c r="G15237" t="inlineStr">
        <is>
          <t>France</t>
        </is>
      </c>
      <c r="H15237" s="2" t="n">
        <v>45415.85317129629</v>
      </c>
      <c r="I15237" t="b">
        <v>0</v>
      </c>
      <c r="J15237" t="b">
        <v>0</v>
      </c>
      <c r="K15237" t="inlineStr">
        <is>
          <t>France</t>
        </is>
      </c>
      <c r="L15237" t="inlineStr"/>
      <c r="M15237" t="inlineStr"/>
      <c r="N15237" t="inlineStr"/>
      <c r="O15237" t="inlineStr">
        <is>
          <t>DVF</t>
        </is>
      </c>
      <c r="P15237" t="inlineStr">
        <is>
          <t>['python', 'sql']</t>
        </is>
      </c>
      <c r="Q15237" t="inlineStr">
        <is>
          <t>{'programming': ['python', 'sql']}</t>
        </is>
      </c>
    </row>
    <row r="15238">
      <c r="A15238" t="inlineStr">
        <is>
          <t>Data Analyst</t>
        </is>
      </c>
      <c r="B15238" t="inlineStr">
        <is>
          <t>Data analyst f/h (CDI) (Basé à Vaux-le-Pénil)</t>
        </is>
      </c>
      <c r="C15238" t="inlineStr">
        <is>
          <t>Dammarie-lès-Lys, France</t>
        </is>
      </c>
      <c r="D15238" t="inlineStr">
        <is>
          <t>via Jobijoba</t>
        </is>
      </c>
      <c r="E15238" t="inlineStr">
        <is>
          <t>Full-time</t>
        </is>
      </c>
      <c r="F15238" t="b">
        <v>0</v>
      </c>
      <c r="G15238" t="inlineStr">
        <is>
          <t>France</t>
        </is>
      </c>
      <c r="H15238" s="2" t="n">
        <v>45423.86195601852</v>
      </c>
      <c r="I15238" t="b">
        <v>0</v>
      </c>
      <c r="J15238" t="b">
        <v>0</v>
      </c>
      <c r="K15238" t="inlineStr">
        <is>
          <t>France</t>
        </is>
      </c>
      <c r="L15238" t="inlineStr"/>
      <c r="M15238" t="inlineStr"/>
      <c r="N15238" t="inlineStr"/>
      <c r="O15238" t="inlineStr">
        <is>
          <t>ENOSI RH</t>
        </is>
      </c>
      <c r="P15238" t="inlineStr">
        <is>
          <t>['sql', 'sql server', 'power bi']</t>
        </is>
      </c>
      <c r="Q15238" t="inlineStr">
        <is>
          <t>{'analyst_tools': ['power bi'], 'databases': ['sql server'], 'programming': ['sql']}</t>
        </is>
      </c>
    </row>
    <row r="15239">
      <c r="A15239" t="inlineStr">
        <is>
          <t>Data Engineer</t>
        </is>
      </c>
      <c r="B15239" t="inlineStr">
        <is>
          <t>Informatiker/in, Data Engineer,Medizininformatiker/in</t>
        </is>
      </c>
      <c r="C15239" t="inlineStr">
        <is>
          <t>Rotterdam, Netherlands</t>
        </is>
      </c>
      <c r="D15239" t="inlineStr">
        <is>
          <t>via BeBee</t>
        </is>
      </c>
      <c r="E15239" t="inlineStr">
        <is>
          <t>Full-time</t>
        </is>
      </c>
      <c r="F15239" t="b">
        <v>0</v>
      </c>
      <c r="G15239" t="inlineStr">
        <is>
          <t>Netherlands</t>
        </is>
      </c>
      <c r="H15239" s="2" t="n">
        <v>45433.87697916666</v>
      </c>
      <c r="I15239" t="b">
        <v>0</v>
      </c>
      <c r="J15239" t="b">
        <v>0</v>
      </c>
      <c r="K15239" t="inlineStr">
        <is>
          <t>Netherlands</t>
        </is>
      </c>
      <c r="L15239" t="inlineStr"/>
      <c r="M15239" t="inlineStr"/>
      <c r="N15239" t="inlineStr"/>
      <c r="O15239" t="inlineStr">
        <is>
          <t>Universitätsklinikum Freiburg</t>
        </is>
      </c>
      <c r="P15239" t="inlineStr"/>
      <c r="Q15239" t="inlineStr"/>
    </row>
    <row r="15240">
      <c r="A15240" t="inlineStr">
        <is>
          <t>Senior Data Engineer</t>
        </is>
      </c>
      <c r="B15240" t="inlineStr">
        <is>
          <t>Senior data engineer</t>
        </is>
      </c>
      <c r="C15240" t="inlineStr">
        <is>
          <t>The Hague, Netherlands</t>
        </is>
      </c>
      <c r="D15240" t="inlineStr">
        <is>
          <t>via Indeed</t>
        </is>
      </c>
      <c r="E15240" t="inlineStr">
        <is>
          <t>Full-time</t>
        </is>
      </c>
      <c r="F15240" t="b">
        <v>0</v>
      </c>
      <c r="G15240" t="inlineStr">
        <is>
          <t>Netherlands</t>
        </is>
      </c>
      <c r="H15240" s="2" t="n">
        <v>45442.85748842593</v>
      </c>
      <c r="I15240" t="b">
        <v>1</v>
      </c>
      <c r="J15240" t="b">
        <v>0</v>
      </c>
      <c r="K15240" t="inlineStr">
        <is>
          <t>Netherlands</t>
        </is>
      </c>
      <c r="L15240" t="inlineStr"/>
      <c r="M15240" t="inlineStr"/>
      <c r="N15240" t="inlineStr"/>
      <c r="O15240" t="inlineStr">
        <is>
          <t>Ministerie van Infrastructuur en Waterstaat</t>
        </is>
      </c>
      <c r="P15240" t="inlineStr">
        <is>
          <t>['azure', 'word']</t>
        </is>
      </c>
      <c r="Q15240" t="inlineStr">
        <is>
          <t>{'analyst_tools': ['word'], 'cloud': ['azure']}</t>
        </is>
      </c>
    </row>
    <row r="15241">
      <c r="A15241" t="inlineStr">
        <is>
          <t>Data Engineer</t>
        </is>
      </c>
      <c r="B15241" t="inlineStr">
        <is>
          <t>AI Data Engineer</t>
        </is>
      </c>
      <c r="C15241" t="inlineStr">
        <is>
          <t>Mumbai, Maharashtra, India</t>
        </is>
      </c>
      <c r="D15241" t="inlineStr">
        <is>
          <t>via GrabJobs</t>
        </is>
      </c>
      <c r="E15241" t="inlineStr">
        <is>
          <t>Full-time</t>
        </is>
      </c>
      <c r="F15241" t="b">
        <v>0</v>
      </c>
      <c r="G15241" t="inlineStr">
        <is>
          <t>India</t>
        </is>
      </c>
      <c r="H15241" s="2" t="n">
        <v>45435.84540509259</v>
      </c>
      <c r="I15241" t="b">
        <v>0</v>
      </c>
      <c r="J15241" t="b">
        <v>0</v>
      </c>
      <c r="K15241" t="inlineStr">
        <is>
          <t>India</t>
        </is>
      </c>
      <c r="L15241" t="inlineStr"/>
      <c r="M15241" t="inlineStr"/>
      <c r="N15241" t="inlineStr"/>
      <c r="O15241" t="inlineStr">
        <is>
          <t>Quadagile Consulting Llp</t>
        </is>
      </c>
      <c r="P15241" t="inlineStr">
        <is>
          <t>['python', 'sql', 'aws', 'redshift', 'tensorflow', 'pytorch']</t>
        </is>
      </c>
      <c r="Q15241" t="inlineStr">
        <is>
          <t>{'cloud': ['aws', 'redshift'], 'libraries': ['tensorflow', 'pytorch'], 'programming': ['python', 'sql']}</t>
        </is>
      </c>
    </row>
    <row r="15242">
      <c r="A15242" t="inlineStr">
        <is>
          <t>Data Analyst</t>
        </is>
      </c>
      <c r="B15242" t="inlineStr">
        <is>
          <t>Business Data Analyst</t>
        </is>
      </c>
      <c r="C15242" t="inlineStr">
        <is>
          <t>Skopje, North Macedonia</t>
        </is>
      </c>
      <c r="D15242" t="inlineStr">
        <is>
          <t>via LinkedIn Macedonia</t>
        </is>
      </c>
      <c r="E15242" t="inlineStr">
        <is>
          <t>Full-time</t>
        </is>
      </c>
      <c r="F15242" t="b">
        <v>0</v>
      </c>
      <c r="G15242" t="inlineStr">
        <is>
          <t>Macedonia (FYROM)</t>
        </is>
      </c>
      <c r="H15242" s="2" t="n">
        <v>45443.85309027778</v>
      </c>
      <c r="I15242" t="b">
        <v>1</v>
      </c>
      <c r="J15242" t="b">
        <v>0</v>
      </c>
      <c r="K15242" t="inlineStr">
        <is>
          <t>Macedonia (FYROM)</t>
        </is>
      </c>
      <c r="L15242" t="inlineStr"/>
      <c r="M15242" t="inlineStr"/>
      <c r="N15242" t="inlineStr"/>
      <c r="O15242" t="inlineStr">
        <is>
          <t>Johnson Matthey</t>
        </is>
      </c>
      <c r="P15242" t="inlineStr">
        <is>
          <t>['sap']</t>
        </is>
      </c>
      <c r="Q15242" t="inlineStr">
        <is>
          <t>{'analyst_tools': ['sap']}</t>
        </is>
      </c>
    </row>
    <row r="15243">
      <c r="A15243" t="inlineStr">
        <is>
          <t>Senior Data Scientist</t>
        </is>
      </c>
      <c r="B15243" t="inlineStr">
        <is>
          <t>Senior Data Scientist</t>
        </is>
      </c>
      <c r="C15243" t="inlineStr">
        <is>
          <t>Houston, TX</t>
        </is>
      </c>
      <c r="D15243" t="inlineStr">
        <is>
          <t>via SimplyHired</t>
        </is>
      </c>
      <c r="E15243" t="inlineStr">
        <is>
          <t>Contractor</t>
        </is>
      </c>
      <c r="F15243" t="b">
        <v>0</v>
      </c>
      <c r="G15243" t="inlineStr">
        <is>
          <t>Sudan</t>
        </is>
      </c>
      <c r="H15243" s="2" t="n">
        <v>45435.89769675926</v>
      </c>
      <c r="I15243" t="b">
        <v>0</v>
      </c>
      <c r="J15243" t="b">
        <v>1</v>
      </c>
      <c r="K15243" t="inlineStr">
        <is>
          <t>Sudan</t>
        </is>
      </c>
      <c r="L15243" t="inlineStr"/>
      <c r="M15243" t="inlineStr"/>
      <c r="N15243" t="inlineStr"/>
      <c r="O15243" t="inlineStr">
        <is>
          <t>Arthur Lawrence</t>
        </is>
      </c>
      <c r="P15243" t="inlineStr">
        <is>
          <t>['shell', 'python', 'sql', 'aws', 'git']</t>
        </is>
      </c>
      <c r="Q15243" t="inlineStr">
        <is>
          <t>{'cloud': ['aws'], 'other': ['git'], 'programming': ['shell', 'python', 'sql']}</t>
        </is>
      </c>
    </row>
    <row r="15244">
      <c r="A15244" t="inlineStr">
        <is>
          <t>Senior Data Scientist</t>
        </is>
      </c>
      <c r="B15244" t="inlineStr">
        <is>
          <t>Data Scientist, Senior</t>
        </is>
      </c>
      <c r="C15244" t="inlineStr">
        <is>
          <t>Charleston, SC</t>
        </is>
      </c>
      <c r="D15244" t="inlineStr">
        <is>
          <t>via Snagajob</t>
        </is>
      </c>
      <c r="E15244" t="inlineStr">
        <is>
          <t>Full-time and Part-time</t>
        </is>
      </c>
      <c r="F15244" t="b">
        <v>0</v>
      </c>
      <c r="G15244" t="inlineStr">
        <is>
          <t>Florida, United States</t>
        </is>
      </c>
      <c r="H15244" s="2" t="n">
        <v>45431.83737268519</v>
      </c>
      <c r="I15244" t="b">
        <v>0</v>
      </c>
      <c r="J15244" t="b">
        <v>1</v>
      </c>
      <c r="K15244" t="inlineStr">
        <is>
          <t>United States</t>
        </is>
      </c>
      <c r="L15244" t="inlineStr">
        <is>
          <t>hour</t>
        </is>
      </c>
      <c r="M15244" t="inlineStr"/>
      <c r="N15244" t="n">
        <v>36.56999969482422</v>
      </c>
      <c r="O15244" t="inlineStr">
        <is>
          <t>Booz Allen Hamilton</t>
        </is>
      </c>
      <c r="P15244" t="inlineStr">
        <is>
          <t>['r', 'python', 'sas', 'sas', 'databricks', 'azure', 'spark']</t>
        </is>
      </c>
      <c r="Q15244" t="inlineStr">
        <is>
          <t>{'analyst_tools': ['sas'], 'cloud': ['databricks', 'azure'], 'libraries': ['spark'], 'programming': ['r', 'python', 'sas']}</t>
        </is>
      </c>
    </row>
    <row r="15245">
      <c r="A15245" t="inlineStr">
        <is>
          <t>Data Analyst</t>
        </is>
      </c>
      <c r="B15245" t="inlineStr">
        <is>
          <t>Data Analyst</t>
        </is>
      </c>
      <c r="C15245" t="inlineStr">
        <is>
          <t>Austin, TX</t>
        </is>
      </c>
      <c r="D15245" t="inlineStr">
        <is>
          <t>via LinkedIn</t>
        </is>
      </c>
      <c r="E15245" t="inlineStr">
        <is>
          <t>Contractor</t>
        </is>
      </c>
      <c r="F15245" t="b">
        <v>0</v>
      </c>
      <c r="G15245" t="inlineStr">
        <is>
          <t>Texas, United States</t>
        </is>
      </c>
      <c r="H15245" s="2" t="n">
        <v>45443.83452546296</v>
      </c>
      <c r="I15245" t="b">
        <v>0</v>
      </c>
      <c r="J15245" t="b">
        <v>0</v>
      </c>
      <c r="K15245" t="inlineStr">
        <is>
          <t>United States</t>
        </is>
      </c>
      <c r="L15245" t="inlineStr"/>
      <c r="M15245" t="inlineStr"/>
      <c r="N15245" t="inlineStr"/>
      <c r="O15245" t="inlineStr">
        <is>
          <t>Luna Data Solutions, Inc.</t>
        </is>
      </c>
      <c r="P15245" t="inlineStr"/>
      <c r="Q15245" t="inlineStr"/>
    </row>
    <row r="15246">
      <c r="A15246" t="inlineStr">
        <is>
          <t>Data Engineer</t>
        </is>
      </c>
      <c r="B15246" t="inlineStr">
        <is>
          <t>Data Engineer</t>
        </is>
      </c>
      <c r="C15246" t="inlineStr">
        <is>
          <t>Stromness, UK</t>
        </is>
      </c>
      <c r="D15246" t="inlineStr">
        <is>
          <t>via Jora UK</t>
        </is>
      </c>
      <c r="E15246" t="inlineStr">
        <is>
          <t>Full-time</t>
        </is>
      </c>
      <c r="F15246" t="b">
        <v>0</v>
      </c>
      <c r="G15246" t="inlineStr">
        <is>
          <t>United Kingdom</t>
        </is>
      </c>
      <c r="H15246" s="2" t="n">
        <v>45420.84540509259</v>
      </c>
      <c r="I15246" t="b">
        <v>0</v>
      </c>
      <c r="J15246" t="b">
        <v>0</v>
      </c>
      <c r="K15246" t="inlineStr">
        <is>
          <t>United Kingdom</t>
        </is>
      </c>
      <c r="L15246" t="inlineStr"/>
      <c r="M15246" t="inlineStr"/>
      <c r="N15246" t="inlineStr"/>
      <c r="O15246" t="inlineStr">
        <is>
          <t>Reperio Human Capital</t>
        </is>
      </c>
      <c r="P15246" t="inlineStr">
        <is>
          <t>['sql', 't-sql', 'sql server', 'azure', 'ssis']</t>
        </is>
      </c>
      <c r="Q15246" t="inlineStr">
        <is>
          <t>{'analyst_tools': ['ssis'], 'cloud': ['azure'], 'databases': ['sql server'], 'programming': ['sql', 't-sql']}</t>
        </is>
      </c>
    </row>
    <row r="15247">
      <c r="A15247" t="inlineStr">
        <is>
          <t>Data Scientist</t>
        </is>
      </c>
      <c r="B15247" t="inlineStr">
        <is>
          <t>Data Scientist</t>
        </is>
      </c>
      <c r="C15247" t="inlineStr">
        <is>
          <t>Netherlands</t>
        </is>
      </c>
      <c r="D15247" t="inlineStr">
        <is>
          <t>via Indeed</t>
        </is>
      </c>
      <c r="E15247" t="inlineStr">
        <is>
          <t>Full-time</t>
        </is>
      </c>
      <c r="F15247" t="b">
        <v>0</v>
      </c>
      <c r="G15247" t="inlineStr">
        <is>
          <t>Netherlands</t>
        </is>
      </c>
      <c r="H15247" s="2" t="n">
        <v>45419.8490625</v>
      </c>
      <c r="I15247" t="b">
        <v>0</v>
      </c>
      <c r="J15247" t="b">
        <v>0</v>
      </c>
      <c r="K15247" t="inlineStr">
        <is>
          <t>Netherlands</t>
        </is>
      </c>
      <c r="L15247" t="inlineStr"/>
      <c r="M15247" t="inlineStr"/>
      <c r="N15247" t="inlineStr"/>
      <c r="O15247" t="inlineStr">
        <is>
          <t>Openclaims</t>
        </is>
      </c>
      <c r="P15247" t="inlineStr">
        <is>
          <t>['go', 'python', 'r', 'sql']</t>
        </is>
      </c>
      <c r="Q15247" t="inlineStr">
        <is>
          <t>{'programming': ['go', 'python', 'r', 'sql']}</t>
        </is>
      </c>
    </row>
    <row r="15248">
      <c r="A15248" t="inlineStr">
        <is>
          <t>Senior Data Scientist</t>
        </is>
      </c>
      <c r="B15248" t="inlineStr">
        <is>
          <t>Senior Data Scientist</t>
        </is>
      </c>
      <c r="C15248" t="inlineStr">
        <is>
          <t>Mumbai, Maharashtra, India</t>
        </is>
      </c>
      <c r="D15248" t="inlineStr">
        <is>
          <t>via GrabJobs</t>
        </is>
      </c>
      <c r="E15248" t="inlineStr">
        <is>
          <t>Full-time</t>
        </is>
      </c>
      <c r="F15248" t="b">
        <v>0</v>
      </c>
      <c r="G15248" t="inlineStr">
        <is>
          <t>India</t>
        </is>
      </c>
      <c r="H15248" s="2" t="n">
        <v>45434.84429398148</v>
      </c>
      <c r="I15248" t="b">
        <v>0</v>
      </c>
      <c r="J15248" t="b">
        <v>0</v>
      </c>
      <c r="K15248" t="inlineStr">
        <is>
          <t>India</t>
        </is>
      </c>
      <c r="L15248" t="inlineStr"/>
      <c r="M15248" t="inlineStr"/>
      <c r="N15248" t="inlineStr"/>
      <c r="O15248" t="inlineStr">
        <is>
          <t>Clarivate</t>
        </is>
      </c>
      <c r="P15248" t="inlineStr">
        <is>
          <t>['r', 'sas', 'sas', 'python', 'sql', 'redshift', 'tableau', 'word']</t>
        </is>
      </c>
      <c r="Q15248" t="inlineStr">
        <is>
          <t>{'analyst_tools': ['sas', 'tableau', 'word'], 'cloud': ['redshift'], 'programming': ['r', 'sas', 'python', 'sql']}</t>
        </is>
      </c>
    </row>
    <row r="15249">
      <c r="A15249" t="inlineStr">
        <is>
          <t>Data Engineer</t>
        </is>
      </c>
      <c r="B15249" t="inlineStr">
        <is>
          <t>Data Engineer(Python/Pyspark, Azure)</t>
        </is>
      </c>
      <c r="C15249" t="inlineStr">
        <is>
          <t>Mississauga, ON, Canada</t>
        </is>
      </c>
      <c r="D15249" t="inlineStr">
        <is>
          <t>via LinkedIn</t>
        </is>
      </c>
      <c r="E15249" t="inlineStr">
        <is>
          <t>Contractor</t>
        </is>
      </c>
      <c r="F15249" t="b">
        <v>0</v>
      </c>
      <c r="G15249" t="inlineStr">
        <is>
          <t>Canada</t>
        </is>
      </c>
      <c r="H15249" s="2" t="n">
        <v>45426.84943287037</v>
      </c>
      <c r="I15249" t="b">
        <v>0</v>
      </c>
      <c r="J15249" t="b">
        <v>0</v>
      </c>
      <c r="K15249" t="inlineStr">
        <is>
          <t>Canada</t>
        </is>
      </c>
      <c r="L15249" t="inlineStr"/>
      <c r="M15249" t="inlineStr"/>
      <c r="N15249" t="inlineStr"/>
      <c r="O15249" t="inlineStr">
        <is>
          <t>VLink Inc</t>
        </is>
      </c>
      <c r="P15249" t="inlineStr">
        <is>
          <t>['sql', 'python', 'azure', 'snowflake', 'unix']</t>
        </is>
      </c>
      <c r="Q15249" t="inlineStr">
        <is>
          <t>{'cloud': ['azure', 'snowflake'], 'os': ['unix'], 'programming': ['sql', 'python']}</t>
        </is>
      </c>
    </row>
    <row r="15250">
      <c r="A15250" t="inlineStr">
        <is>
          <t>Data Engineer</t>
        </is>
      </c>
      <c r="B15250" t="inlineStr">
        <is>
          <t>Data Engineer, Overhead Imagery</t>
        </is>
      </c>
      <c r="C15250" t="inlineStr">
        <is>
          <t>Telangana, India</t>
        </is>
      </c>
      <c r="D15250" t="inlineStr">
        <is>
          <t>via Indeed</t>
        </is>
      </c>
      <c r="E15250" t="inlineStr">
        <is>
          <t>Full-time</t>
        </is>
      </c>
      <c r="F15250" t="b">
        <v>0</v>
      </c>
      <c r="G15250" t="inlineStr">
        <is>
          <t>India</t>
        </is>
      </c>
      <c r="H15250" s="2" t="n">
        <v>45432.84120370371</v>
      </c>
      <c r="I15250" t="b">
        <v>0</v>
      </c>
      <c r="J15250" t="b">
        <v>0</v>
      </c>
      <c r="K15250" t="inlineStr">
        <is>
          <t>India</t>
        </is>
      </c>
      <c r="L15250" t="inlineStr"/>
      <c r="M15250" t="inlineStr"/>
      <c r="N15250" t="inlineStr"/>
      <c r="O15250" t="inlineStr">
        <is>
          <t>Google</t>
        </is>
      </c>
      <c r="P15250" t="inlineStr">
        <is>
          <t>['spark', 'tableau', 'looker']</t>
        </is>
      </c>
      <c r="Q15250" t="inlineStr">
        <is>
          <t>{'analyst_tools': ['tableau', 'looker'], 'libraries': ['spark']}</t>
        </is>
      </c>
    </row>
    <row r="15251">
      <c r="A15251" t="inlineStr">
        <is>
          <t>Cloud Engineer</t>
        </is>
      </c>
      <c r="B15251" t="inlineStr">
        <is>
          <t>MLOps/Cloud Engineer</t>
        </is>
      </c>
      <c r="C15251" t="inlineStr">
        <is>
          <t>Austria</t>
        </is>
      </c>
      <c r="D15251" t="inlineStr">
        <is>
          <t>via Trabajo.org - Stellenangebote, Arbeit</t>
        </is>
      </c>
      <c r="E15251" t="inlineStr">
        <is>
          <t>Full-time</t>
        </is>
      </c>
      <c r="F15251" t="b">
        <v>0</v>
      </c>
      <c r="G15251" t="inlineStr">
        <is>
          <t>Austria</t>
        </is>
      </c>
      <c r="H15251" s="2" t="n">
        <v>45424.88182870371</v>
      </c>
      <c r="I15251" t="b">
        <v>0</v>
      </c>
      <c r="J15251" t="b">
        <v>0</v>
      </c>
      <c r="K15251" t="inlineStr">
        <is>
          <t>Austria</t>
        </is>
      </c>
      <c r="L15251" t="inlineStr"/>
      <c r="M15251" t="inlineStr"/>
      <c r="N15251" t="inlineStr"/>
      <c r="O15251" t="inlineStr">
        <is>
          <t>Liven Pty</t>
        </is>
      </c>
      <c r="P15251" t="inlineStr">
        <is>
          <t>['python', 'aws', 'terraform', 'jira']</t>
        </is>
      </c>
      <c r="Q15251" t="inlineStr">
        <is>
          <t>{'async': ['jira'], 'cloud': ['aws'], 'other': ['terraform'], 'programming': ['python']}</t>
        </is>
      </c>
    </row>
    <row r="15252">
      <c r="A15252" t="inlineStr">
        <is>
          <t>Senior Data Engineer</t>
        </is>
      </c>
      <c r="B15252" t="inlineStr">
        <is>
          <t>Senior Data Engineer</t>
        </is>
      </c>
      <c r="C15252" t="inlineStr">
        <is>
          <t>Lublin, Poland</t>
        </is>
      </c>
      <c r="D15252" t="inlineStr">
        <is>
          <t>via Adzuna.pl</t>
        </is>
      </c>
      <c r="E15252" t="inlineStr">
        <is>
          <t>Full-time</t>
        </is>
      </c>
      <c r="F15252" t="b">
        <v>0</v>
      </c>
      <c r="G15252" t="inlineStr">
        <is>
          <t>Poland</t>
        </is>
      </c>
      <c r="H15252" s="2" t="n">
        <v>45441.85410879629</v>
      </c>
      <c r="I15252" t="b">
        <v>1</v>
      </c>
      <c r="J15252" t="b">
        <v>0</v>
      </c>
      <c r="K15252" t="inlineStr">
        <is>
          <t>Poland</t>
        </is>
      </c>
      <c r="L15252" t="inlineStr"/>
      <c r="M15252" t="inlineStr"/>
      <c r="N15252" t="inlineStr"/>
      <c r="O15252" t="inlineStr">
        <is>
          <t>SAVENTIC HEALTH sp. z o.o.</t>
        </is>
      </c>
      <c r="P15252" t="inlineStr">
        <is>
          <t>['sql', 'python', 'airflow', 'linux', 'git', 'terraform', 'docker', 'kubernetes']</t>
        </is>
      </c>
      <c r="Q15252" t="inlineStr">
        <is>
          <t>{'libraries': ['airflow'], 'os': ['linux'], 'other': ['git', 'terraform', 'docker', 'kubernetes'], 'programming': ['sql', 'python']}</t>
        </is>
      </c>
    </row>
    <row r="15253">
      <c r="A15253" t="inlineStr">
        <is>
          <t>Senior Data Engineer</t>
        </is>
      </c>
      <c r="B15253" t="inlineStr">
        <is>
          <t>Senior Data Engineer</t>
        </is>
      </c>
      <c r="C15253" t="inlineStr">
        <is>
          <t>Anywhere</t>
        </is>
      </c>
      <c r="D15253" t="inlineStr">
        <is>
          <t>via Dyfed Jobs - JobServe</t>
        </is>
      </c>
      <c r="E15253" t="inlineStr">
        <is>
          <t>Full-time</t>
        </is>
      </c>
      <c r="F15253" t="b">
        <v>1</v>
      </c>
      <c r="G15253" t="inlineStr">
        <is>
          <t>United Kingdom</t>
        </is>
      </c>
      <c r="H15253" s="2" t="n">
        <v>45434.84711805556</v>
      </c>
      <c r="I15253" t="b">
        <v>1</v>
      </c>
      <c r="J15253" t="b">
        <v>0</v>
      </c>
      <c r="K15253" t="inlineStr">
        <is>
          <t>United Kingdom</t>
        </is>
      </c>
      <c r="L15253" t="inlineStr"/>
      <c r="M15253" t="inlineStr"/>
      <c r="N15253" t="inlineStr"/>
      <c r="O15253" t="inlineStr">
        <is>
          <t>Eden Smith Limited</t>
        </is>
      </c>
      <c r="P15253" t="inlineStr">
        <is>
          <t>['sql', 'python', 'databricks', 'azure']</t>
        </is>
      </c>
      <c r="Q15253" t="inlineStr">
        <is>
          <t>{'cloud': ['databricks', 'azure'], 'programming': ['sql', 'python']}</t>
        </is>
      </c>
    </row>
    <row r="15254">
      <c r="A15254" t="inlineStr">
        <is>
          <t>Data Engineer</t>
        </is>
      </c>
      <c r="B15254" t="inlineStr">
        <is>
          <t>Data Engineer – Rejoignez une culture de passionnés</t>
        </is>
      </c>
      <c r="C15254" t="inlineStr">
        <is>
          <t>Paris, France</t>
        </is>
      </c>
      <c r="D15254" t="inlineStr">
        <is>
          <t>via LinkedIn</t>
        </is>
      </c>
      <c r="E15254" t="inlineStr">
        <is>
          <t>Full-time</t>
        </is>
      </c>
      <c r="F15254" t="b">
        <v>0</v>
      </c>
      <c r="G15254" t="inlineStr">
        <is>
          <t>France</t>
        </is>
      </c>
      <c r="H15254" s="2" t="n">
        <v>45426.87356481481</v>
      </c>
      <c r="I15254" t="b">
        <v>1</v>
      </c>
      <c r="J15254" t="b">
        <v>0</v>
      </c>
      <c r="K15254" t="inlineStr">
        <is>
          <t>France</t>
        </is>
      </c>
      <c r="L15254" t="inlineStr"/>
      <c r="M15254" t="inlineStr"/>
      <c r="N15254" t="inlineStr"/>
      <c r="O15254" t="inlineStr">
        <is>
          <t>NonStop Consulting</t>
        </is>
      </c>
      <c r="P15254" t="inlineStr">
        <is>
          <t>['vue']</t>
        </is>
      </c>
      <c r="Q15254" t="inlineStr">
        <is>
          <t>{'webframeworks': ['vue']}</t>
        </is>
      </c>
    </row>
    <row r="15255">
      <c r="A15255" t="inlineStr">
        <is>
          <t>Data Scientist</t>
        </is>
      </c>
      <c r="B15255" t="inlineStr">
        <is>
          <t>Data Scientist H/F</t>
        </is>
      </c>
      <c r="C15255" t="inlineStr">
        <is>
          <t>Courbevoie, France</t>
        </is>
      </c>
      <c r="D15255" t="inlineStr">
        <is>
          <t>via BeBee</t>
        </is>
      </c>
      <c r="E15255" t="inlineStr">
        <is>
          <t>Full-time</t>
        </is>
      </c>
      <c r="F15255" t="b">
        <v>0</v>
      </c>
      <c r="G15255" t="inlineStr">
        <is>
          <t>France</t>
        </is>
      </c>
      <c r="H15255" s="2" t="n">
        <v>45443.8480324074</v>
      </c>
      <c r="I15255" t="b">
        <v>0</v>
      </c>
      <c r="J15255" t="b">
        <v>0</v>
      </c>
      <c r="K15255" t="inlineStr">
        <is>
          <t>France</t>
        </is>
      </c>
      <c r="L15255" t="inlineStr"/>
      <c r="M15255" t="inlineStr"/>
      <c r="N15255" t="inlineStr"/>
      <c r="O15255" t="inlineStr">
        <is>
          <t>Assystem</t>
        </is>
      </c>
      <c r="P15255" t="inlineStr"/>
      <c r="Q15255" t="inlineStr"/>
    </row>
    <row r="15256">
      <c r="A15256" t="inlineStr">
        <is>
          <t>Data Engineer</t>
        </is>
      </c>
      <c r="B15256" t="inlineStr">
        <is>
          <t>Data Engineer</t>
        </is>
      </c>
      <c r="C15256" t="inlineStr">
        <is>
          <t>Mumbai, Maharashtra, India</t>
        </is>
      </c>
      <c r="D15256" t="inlineStr">
        <is>
          <t>via GrabJobs</t>
        </is>
      </c>
      <c r="E15256" t="inlineStr">
        <is>
          <t>Full-time</t>
        </is>
      </c>
      <c r="F15256" t="b">
        <v>0</v>
      </c>
      <c r="G15256" t="inlineStr">
        <is>
          <t>India</t>
        </is>
      </c>
      <c r="H15256" s="2" t="n">
        <v>45430.8415625</v>
      </c>
      <c r="I15256" t="b">
        <v>0</v>
      </c>
      <c r="J15256" t="b">
        <v>0</v>
      </c>
      <c r="K15256" t="inlineStr">
        <is>
          <t>India</t>
        </is>
      </c>
      <c r="L15256" t="inlineStr"/>
      <c r="M15256" t="inlineStr"/>
      <c r="N15256" t="inlineStr"/>
      <c r="O15256" t="inlineStr">
        <is>
          <t>Synechron</t>
        </is>
      </c>
      <c r="P15256" t="inlineStr">
        <is>
          <t>['python', 'scala', 'java', 'shell', 'sql', 'mysql', 'sql server', 'oracle', 'redshift', 'hadoop', 'spark', 'kafka', 'ssis', 'jira']</t>
        </is>
      </c>
      <c r="Q15256" t="inlineStr">
        <is>
          <t>{'analyst_tools': ['ssis'], 'async': ['jira'], 'cloud': ['oracle', 'redshift'], 'databases': ['mysql', 'sql server'], 'libraries': ['hadoop', 'spark', 'kafka'], 'programming': ['python', 'scala', 'java', 'shell', 'sql']}</t>
        </is>
      </c>
    </row>
    <row r="15257">
      <c r="A15257" t="inlineStr">
        <is>
          <t>Data Scientist</t>
        </is>
      </c>
      <c r="B15257" t="inlineStr">
        <is>
          <t>Data scientist</t>
        </is>
      </c>
      <c r="C15257" t="inlineStr">
        <is>
          <t>Singapore</t>
        </is>
      </c>
      <c r="D15257" t="inlineStr">
        <is>
          <t>via LinkedIn</t>
        </is>
      </c>
      <c r="E15257" t="inlineStr">
        <is>
          <t>Full-time</t>
        </is>
      </c>
      <c r="F15257" t="b">
        <v>0</v>
      </c>
      <c r="G15257" t="inlineStr">
        <is>
          <t>Singapore</t>
        </is>
      </c>
      <c r="H15257" s="2" t="n">
        <v>45417.84704861111</v>
      </c>
      <c r="I15257" t="b">
        <v>0</v>
      </c>
      <c r="J15257" t="b">
        <v>0</v>
      </c>
      <c r="K15257" t="inlineStr">
        <is>
          <t>Singapore</t>
        </is>
      </c>
      <c r="L15257" t="inlineStr"/>
      <c r="M15257" t="inlineStr"/>
      <c r="N15257" t="inlineStr"/>
      <c r="O15257" t="inlineStr">
        <is>
          <t>AIFU TECHNOLOGIES PTE. LTD.</t>
        </is>
      </c>
      <c r="P15257" t="inlineStr"/>
      <c r="Q15257" t="inlineStr"/>
    </row>
    <row r="15258">
      <c r="A15258" t="inlineStr">
        <is>
          <t>Data Analyst</t>
        </is>
      </c>
      <c r="B15258" t="inlineStr">
        <is>
          <t>SOFTWARE AND DATA REPORTING ANALYST</t>
        </is>
      </c>
      <c r="C15258" t="inlineStr">
        <is>
          <t>Nottingham, UK</t>
        </is>
      </c>
      <c r="D15258" t="inlineStr">
        <is>
          <t>via Jooble</t>
        </is>
      </c>
      <c r="E15258" t="inlineStr">
        <is>
          <t>Full-time, Temp work, and Per diem</t>
        </is>
      </c>
      <c r="F15258" t="b">
        <v>0</v>
      </c>
      <c r="G15258" t="inlineStr">
        <is>
          <t>United Kingdom</t>
        </is>
      </c>
      <c r="H15258" s="2" t="n">
        <v>45421.84508101852</v>
      </c>
      <c r="I15258" t="b">
        <v>1</v>
      </c>
      <c r="J15258" t="b">
        <v>0</v>
      </c>
      <c r="K15258" t="inlineStr">
        <is>
          <t>United Kingdom</t>
        </is>
      </c>
      <c r="L15258" t="inlineStr"/>
      <c r="M15258" t="inlineStr"/>
      <c r="N15258" t="inlineStr"/>
      <c r="O15258" t="inlineStr">
        <is>
          <t>White Rose Staffing Ltd</t>
        </is>
      </c>
      <c r="P15258" t="inlineStr">
        <is>
          <t>['sql']</t>
        </is>
      </c>
      <c r="Q15258" t="inlineStr">
        <is>
          <t>{'programming': ['sql']}</t>
        </is>
      </c>
    </row>
    <row r="15259">
      <c r="A15259" t="inlineStr">
        <is>
          <t>Data Engineer</t>
        </is>
      </c>
      <c r="B15259" t="inlineStr">
        <is>
          <t>Cloud Native Data Engineer</t>
        </is>
      </c>
      <c r="C15259" t="inlineStr">
        <is>
          <t>France</t>
        </is>
      </c>
      <c r="D15259" t="inlineStr">
        <is>
          <t>via LinkedIn</t>
        </is>
      </c>
      <c r="E15259" t="inlineStr">
        <is>
          <t>Full-time</t>
        </is>
      </c>
      <c r="F15259" t="b">
        <v>0</v>
      </c>
      <c r="G15259" t="inlineStr">
        <is>
          <t>France</t>
        </is>
      </c>
      <c r="H15259" s="2" t="n">
        <v>45417.84857638889</v>
      </c>
      <c r="I15259" t="b">
        <v>1</v>
      </c>
      <c r="J15259" t="b">
        <v>0</v>
      </c>
      <c r="K15259" t="inlineStr">
        <is>
          <t>France</t>
        </is>
      </c>
      <c r="L15259" t="inlineStr"/>
      <c r="M15259" t="inlineStr"/>
      <c r="N15259" t="inlineStr"/>
      <c r="O15259" t="inlineStr">
        <is>
          <t>Stack Labs</t>
        </is>
      </c>
      <c r="P15259" t="inlineStr">
        <is>
          <t>['mongodb', 'mongodb', 'python', 'go', 'java', 'firestore', 'gcp', 'bigquery', 'redshift', 'aws', 'spark', 'airflow', 'kafka', 'docker', 'kubernetes', 'terraform', 'ansible', 'gitlab', 'github']</t>
        </is>
      </c>
      <c r="Q15259" t="inlineStr">
        <is>
          <t>{'cloud': ['gcp', 'bigquery', 'redshift', 'aws'], 'databases': ['mongodb', 'firestore'], 'libraries': ['spark', 'airflow', 'kafka'], 'other': ['docker', 'kubernetes', 'terraform', 'ansible', 'gitlab', 'github'], 'programming': ['mongodb', 'python', 'go', 'java']}</t>
        </is>
      </c>
    </row>
    <row r="15260">
      <c r="A15260" t="inlineStr">
        <is>
          <t>Data Analyst</t>
        </is>
      </c>
      <c r="B15260" t="inlineStr">
        <is>
          <t>Data &amp; Analytics Governance Analyst</t>
        </is>
      </c>
      <c r="C15260" t="inlineStr">
        <is>
          <t>Anywhere</t>
        </is>
      </c>
      <c r="D15260" t="inlineStr">
        <is>
          <t>via LinkedIn</t>
        </is>
      </c>
      <c r="E15260" t="inlineStr">
        <is>
          <t>Full-time</t>
        </is>
      </c>
      <c r="F15260" t="b">
        <v>1</v>
      </c>
      <c r="G15260" t="inlineStr">
        <is>
          <t>Texas, United States</t>
        </is>
      </c>
      <c r="H15260" s="2" t="n">
        <v>45420.83729166666</v>
      </c>
      <c r="I15260" t="b">
        <v>0</v>
      </c>
      <c r="J15260" t="b">
        <v>0</v>
      </c>
      <c r="K15260" t="inlineStr">
        <is>
          <t>United States</t>
        </is>
      </c>
      <c r="L15260" t="inlineStr"/>
      <c r="M15260" t="inlineStr"/>
      <c r="N15260" t="inlineStr"/>
      <c r="O15260" t="inlineStr">
        <is>
          <t>Blue Cross NC</t>
        </is>
      </c>
      <c r="P15260" t="inlineStr"/>
      <c r="Q15260" t="inlineStr"/>
    </row>
    <row r="15261">
      <c r="A15261" t="inlineStr">
        <is>
          <t>Data Scientist</t>
        </is>
      </c>
      <c r="B15261" t="inlineStr">
        <is>
          <t>Research Fellow in Epidemiology or Data Science</t>
        </is>
      </c>
      <c r="C15261" t="inlineStr">
        <is>
          <t>United Kingdom</t>
        </is>
      </c>
      <c r="D15261" t="inlineStr">
        <is>
          <t>via LinkedIn</t>
        </is>
      </c>
      <c r="E15261" t="inlineStr">
        <is>
          <t>Full-time</t>
        </is>
      </c>
      <c r="F15261" t="b">
        <v>0</v>
      </c>
      <c r="G15261" t="inlineStr">
        <is>
          <t>United Kingdom</t>
        </is>
      </c>
      <c r="H15261" s="2" t="n">
        <v>45413.84780092593</v>
      </c>
      <c r="I15261" t="b">
        <v>0</v>
      </c>
      <c r="J15261" t="b">
        <v>0</v>
      </c>
      <c r="K15261" t="inlineStr">
        <is>
          <t>United Kingdom</t>
        </is>
      </c>
      <c r="L15261" t="inlineStr"/>
      <c r="M15261" t="inlineStr"/>
      <c r="N15261" t="inlineStr"/>
      <c r="O15261" t="inlineStr">
        <is>
          <t>University of Southampton</t>
        </is>
      </c>
      <c r="P15261" t="inlineStr">
        <is>
          <t>['r', 'python']</t>
        </is>
      </c>
      <c r="Q15261" t="inlineStr">
        <is>
          <t>{'programming': ['r', 'python']}</t>
        </is>
      </c>
    </row>
    <row r="15262">
      <c r="A15262" t="inlineStr">
        <is>
          <t>Data Engineer</t>
        </is>
      </c>
      <c r="B15262" t="inlineStr">
        <is>
          <t>Data Engineer</t>
        </is>
      </c>
      <c r="C15262" t="inlineStr">
        <is>
          <t>Ho Chi Minh City, Vietnam</t>
        </is>
      </c>
      <c r="D15262" t="inlineStr">
        <is>
          <t>via Trabajo.org</t>
        </is>
      </c>
      <c r="E15262" t="inlineStr">
        <is>
          <t>Full-time</t>
        </is>
      </c>
      <c r="F15262" t="b">
        <v>0</v>
      </c>
      <c r="G15262" t="inlineStr">
        <is>
          <t>Vietnam</t>
        </is>
      </c>
      <c r="H15262" s="2" t="n">
        <v>45422.85483796296</v>
      </c>
      <c r="I15262" t="b">
        <v>0</v>
      </c>
      <c r="J15262" t="b">
        <v>0</v>
      </c>
      <c r="K15262" t="inlineStr">
        <is>
          <t>Vietnam</t>
        </is>
      </c>
      <c r="L15262" t="inlineStr"/>
      <c r="M15262" t="inlineStr"/>
      <c r="N15262" t="inlineStr"/>
      <c r="O15262" t="inlineStr">
        <is>
          <t>Galaxy Education</t>
        </is>
      </c>
      <c r="P15262" t="inlineStr">
        <is>
          <t>['python', 'java', 'scala', 'hadoop', 'spark', 'kafka', 'airflow']</t>
        </is>
      </c>
      <c r="Q15262" t="inlineStr">
        <is>
          <t>{'libraries': ['hadoop', 'spark', 'kafka', 'airflow'], 'programming': ['python', 'java', 'scala']}</t>
        </is>
      </c>
    </row>
    <row r="15263">
      <c r="A15263" t="inlineStr">
        <is>
          <t>Data Scientist</t>
        </is>
      </c>
      <c r="B15263" t="inlineStr">
        <is>
          <t>Data Scientist</t>
        </is>
      </c>
      <c r="C15263" t="inlineStr">
        <is>
          <t>Kuala Lumpur, Federal Territory of Kuala Lumpur, Malaysia</t>
        </is>
      </c>
      <c r="D15263" t="inlineStr">
        <is>
          <t>via GrabJobs</t>
        </is>
      </c>
      <c r="E15263" t="inlineStr"/>
      <c r="F15263" t="b">
        <v>0</v>
      </c>
      <c r="G15263" t="inlineStr">
        <is>
          <t>Malaysia</t>
        </is>
      </c>
      <c r="H15263" s="2" t="n">
        <v>45415.85252314815</v>
      </c>
      <c r="I15263" t="b">
        <v>0</v>
      </c>
      <c r="J15263" t="b">
        <v>0</v>
      </c>
      <c r="K15263" t="inlineStr">
        <is>
          <t>Malaysia</t>
        </is>
      </c>
      <c r="L15263" t="inlineStr"/>
      <c r="M15263" t="inlineStr"/>
      <c r="N15263" t="inlineStr"/>
      <c r="O15263" t="inlineStr">
        <is>
          <t>Khind Malaysia</t>
        </is>
      </c>
      <c r="P15263" t="inlineStr">
        <is>
          <t>['c', 'python', 'power bi']</t>
        </is>
      </c>
      <c r="Q15263" t="inlineStr">
        <is>
          <t>{'analyst_tools': ['power bi'], 'programming': ['c', 'python']}</t>
        </is>
      </c>
    </row>
    <row r="15264">
      <c r="A15264" t="inlineStr">
        <is>
          <t>Senior Data Scientist</t>
        </is>
      </c>
      <c r="B15264" t="inlineStr">
        <is>
          <t>senior data scientist-big data</t>
        </is>
      </c>
      <c r="C15264" t="inlineStr">
        <is>
          <t>Mexico City, CDMX, Mexico</t>
        </is>
      </c>
      <c r="D15264" t="inlineStr">
        <is>
          <t>via BeBee México</t>
        </is>
      </c>
      <c r="E15264" t="inlineStr">
        <is>
          <t>Full-time</t>
        </is>
      </c>
      <c r="F15264" t="b">
        <v>0</v>
      </c>
      <c r="G15264" t="inlineStr">
        <is>
          <t>Mexico</t>
        </is>
      </c>
      <c r="H15264" s="2" t="n">
        <v>45430.84346064815</v>
      </c>
      <c r="I15264" t="b">
        <v>0</v>
      </c>
      <c r="J15264" t="b">
        <v>0</v>
      </c>
      <c r="K15264" t="inlineStr">
        <is>
          <t>Mexico</t>
        </is>
      </c>
      <c r="L15264" t="inlineStr"/>
      <c r="M15264" t="inlineStr"/>
      <c r="N15264" t="inlineStr"/>
      <c r="O15264" t="inlineStr">
        <is>
          <t>pfs</t>
        </is>
      </c>
      <c r="P15264" t="inlineStr">
        <is>
          <t>['r', 'sas', 'sas', 'python', 'sql']</t>
        </is>
      </c>
      <c r="Q15264" t="inlineStr">
        <is>
          <t>{'analyst_tools': ['sas'], 'programming': ['r', 'sas', 'python', 'sql']}</t>
        </is>
      </c>
    </row>
    <row r="15265">
      <c r="A15265" t="inlineStr">
        <is>
          <t>Data Analyst</t>
        </is>
      </c>
      <c r="B15265" t="inlineStr">
        <is>
          <t>Looking for a data analyst with our direct banking client</t>
        </is>
      </c>
      <c r="C15265" t="inlineStr">
        <is>
          <t>Plano, TX</t>
        </is>
      </c>
      <c r="D15265" t="inlineStr">
        <is>
          <t>via Indeed</t>
        </is>
      </c>
      <c r="E15265" t="inlineStr">
        <is>
          <t>Full-time</t>
        </is>
      </c>
      <c r="F15265" t="b">
        <v>0</v>
      </c>
      <c r="G15265" t="inlineStr">
        <is>
          <t>Texas, United States</t>
        </is>
      </c>
      <c r="H15265" s="2" t="n">
        <v>45419.83438657408</v>
      </c>
      <c r="I15265" t="b">
        <v>0</v>
      </c>
      <c r="J15265" t="b">
        <v>0</v>
      </c>
      <c r="K15265" t="inlineStr">
        <is>
          <t>United States</t>
        </is>
      </c>
      <c r="L15265" t="inlineStr"/>
      <c r="M15265" t="inlineStr"/>
      <c r="N15265" t="inlineStr"/>
      <c r="O15265" t="inlineStr">
        <is>
          <t>Artech LLC</t>
        </is>
      </c>
      <c r="P15265" t="inlineStr">
        <is>
          <t>['python', 'r', 'sql', 'aws', 'spark']</t>
        </is>
      </c>
      <c r="Q15265" t="inlineStr">
        <is>
          <t>{'cloud': ['aws'], 'libraries': ['spark'], 'programming': ['python', 'r', 'sql']}</t>
        </is>
      </c>
    </row>
    <row r="15266">
      <c r="A15266" t="inlineStr">
        <is>
          <t>Data Engineer</t>
        </is>
      </c>
      <c r="B15266" t="inlineStr">
        <is>
          <t>ALTERNANT DATA ENGINEER (H/F)</t>
        </is>
      </c>
      <c r="C15266" t="inlineStr">
        <is>
          <t>Vittonville, France</t>
        </is>
      </c>
      <c r="D15266" t="inlineStr">
        <is>
          <t>via JobMESH</t>
        </is>
      </c>
      <c r="E15266" t="inlineStr">
        <is>
          <t>Full-time</t>
        </is>
      </c>
      <c r="F15266" t="b">
        <v>0</v>
      </c>
      <c r="G15266" t="inlineStr">
        <is>
          <t>France</t>
        </is>
      </c>
      <c r="H15266" s="2" t="n">
        <v>45419.85059027778</v>
      </c>
      <c r="I15266" t="b">
        <v>0</v>
      </c>
      <c r="J15266" t="b">
        <v>0</v>
      </c>
      <c r="K15266" t="inlineStr">
        <is>
          <t>France</t>
        </is>
      </c>
      <c r="L15266" t="inlineStr"/>
      <c r="M15266" t="inlineStr"/>
      <c r="N15266" t="inlineStr"/>
      <c r="O15266" t="inlineStr">
        <is>
          <t>Saint-Gobain</t>
        </is>
      </c>
      <c r="P15266" t="inlineStr">
        <is>
          <t>['snowflake', 'azure']</t>
        </is>
      </c>
      <c r="Q15266" t="inlineStr">
        <is>
          <t>{'cloud': ['snowflake', 'azure']}</t>
        </is>
      </c>
    </row>
    <row r="15267">
      <c r="A15267" t="inlineStr">
        <is>
          <t>Senior Data Engineer</t>
        </is>
      </c>
      <c r="B15267" t="inlineStr">
        <is>
          <t>(Lead) Senior Data Engineer</t>
        </is>
      </c>
      <c r="C15267" t="inlineStr">
        <is>
          <t>Ho Chi Minh City, Vietnam</t>
        </is>
      </c>
      <c r="D15267" t="inlineStr">
        <is>
          <t>via Jobs.vn.indeed.com</t>
        </is>
      </c>
      <c r="E15267" t="inlineStr">
        <is>
          <t>Full-time</t>
        </is>
      </c>
      <c r="F15267" t="b">
        <v>0</v>
      </c>
      <c r="G15267" t="inlineStr">
        <is>
          <t>Vietnam</t>
        </is>
      </c>
      <c r="H15267" s="2" t="n">
        <v>45419.84655092593</v>
      </c>
      <c r="I15267" t="b">
        <v>0</v>
      </c>
      <c r="J15267" t="b">
        <v>0</v>
      </c>
      <c r="K15267" t="inlineStr">
        <is>
          <t>Vietnam</t>
        </is>
      </c>
      <c r="L15267" t="inlineStr"/>
      <c r="M15267" t="inlineStr"/>
      <c r="N15267" t="inlineStr"/>
      <c r="O15267" t="inlineStr">
        <is>
          <t>Zalo</t>
        </is>
      </c>
      <c r="P15267" t="inlineStr">
        <is>
          <t>['python', 'nosql', 'bash', 'spark', 'kafka', 'linux', 'flow']</t>
        </is>
      </c>
      <c r="Q15267" t="inlineStr">
        <is>
          <t>{'libraries': ['spark', 'kafka'], 'os': ['linux'], 'other': ['flow'], 'programming': ['python', 'nosql', 'bash']}</t>
        </is>
      </c>
    </row>
    <row r="15268">
      <c r="A15268" t="inlineStr">
        <is>
          <t>Data Analyst</t>
        </is>
      </c>
      <c r="B15268" t="inlineStr">
        <is>
          <t>Financial Data Analyst- 80145</t>
        </is>
      </c>
      <c r="C15268" t="inlineStr">
        <is>
          <t>Deerfield, IL</t>
        </is>
      </c>
      <c r="D15268" t="inlineStr">
        <is>
          <t>via LinkedIn</t>
        </is>
      </c>
      <c r="E15268" t="inlineStr">
        <is>
          <t>Contractor</t>
        </is>
      </c>
      <c r="F15268" t="b">
        <v>0</v>
      </c>
      <c r="G15268" t="inlineStr">
        <is>
          <t>Illinois, United States</t>
        </is>
      </c>
      <c r="H15268" s="2" t="n">
        <v>45443.83481481481</v>
      </c>
      <c r="I15268" t="b">
        <v>1</v>
      </c>
      <c r="J15268" t="b">
        <v>0</v>
      </c>
      <c r="K15268" t="inlineStr">
        <is>
          <t>United States</t>
        </is>
      </c>
      <c r="L15268" t="inlineStr"/>
      <c r="M15268" t="inlineStr"/>
      <c r="N15268" t="inlineStr"/>
      <c r="O15268" t="inlineStr">
        <is>
          <t>Swoon</t>
        </is>
      </c>
      <c r="P15268" t="inlineStr">
        <is>
          <t>['c', 'tableau', 'power bi']</t>
        </is>
      </c>
      <c r="Q15268" t="inlineStr">
        <is>
          <t>{'analyst_tools': ['tableau', 'power bi'], 'programming': ['c']}</t>
        </is>
      </c>
    </row>
    <row r="15269">
      <c r="A15269" t="inlineStr">
        <is>
          <t>Data Engineer</t>
        </is>
      </c>
      <c r="B15269" t="inlineStr">
        <is>
          <t>Data Engineer</t>
        </is>
      </c>
      <c r="C15269" t="inlineStr">
        <is>
          <t>Netherlands</t>
        </is>
      </c>
      <c r="D15269" t="inlineStr">
        <is>
          <t>via LinkedIn</t>
        </is>
      </c>
      <c r="E15269" t="inlineStr">
        <is>
          <t>Contractor</t>
        </is>
      </c>
      <c r="F15269" t="b">
        <v>0</v>
      </c>
      <c r="G15269" t="inlineStr">
        <is>
          <t>Netherlands</t>
        </is>
      </c>
      <c r="H15269" s="2" t="n">
        <v>45433.87686342592</v>
      </c>
      <c r="I15269" t="b">
        <v>1</v>
      </c>
      <c r="J15269" t="b">
        <v>0</v>
      </c>
      <c r="K15269" t="inlineStr">
        <is>
          <t>Netherlands</t>
        </is>
      </c>
      <c r="L15269" t="inlineStr"/>
      <c r="M15269" t="inlineStr"/>
      <c r="N15269" t="inlineStr"/>
      <c r="O15269" t="inlineStr">
        <is>
          <t>Tiro Partners Limited</t>
        </is>
      </c>
      <c r="P15269" t="inlineStr">
        <is>
          <t>['sql', 'python', 'azure', 'databricks', 'spark']</t>
        </is>
      </c>
      <c r="Q15269" t="inlineStr">
        <is>
          <t>{'cloud': ['azure', 'databricks'], 'libraries': ['spark'], 'programming': ['sql', 'python']}</t>
        </is>
      </c>
    </row>
    <row r="15270">
      <c r="A15270" t="inlineStr">
        <is>
          <t>Data Analyst</t>
        </is>
      </c>
      <c r="B15270" t="inlineStr">
        <is>
          <t>Actuarial Analyst (Data)</t>
        </is>
      </c>
      <c r="C15270" t="inlineStr">
        <is>
          <t>Singapore</t>
        </is>
      </c>
      <c r="D15270" t="inlineStr">
        <is>
          <t>via LinkedIn</t>
        </is>
      </c>
      <c r="E15270" t="inlineStr">
        <is>
          <t>Full-time</t>
        </is>
      </c>
      <c r="F15270" t="b">
        <v>0</v>
      </c>
      <c r="G15270" t="inlineStr">
        <is>
          <t>Singapore</t>
        </is>
      </c>
      <c r="H15270" s="2" t="n">
        <v>45432.84641203703</v>
      </c>
      <c r="I15270" t="b">
        <v>0</v>
      </c>
      <c r="J15270" t="b">
        <v>0</v>
      </c>
      <c r="K15270" t="inlineStr">
        <is>
          <t>Singapore</t>
        </is>
      </c>
      <c r="L15270" t="inlineStr"/>
      <c r="M15270" t="inlineStr"/>
      <c r="N15270" t="inlineStr"/>
      <c r="O15270" t="inlineStr">
        <is>
          <t>GRAVITAS RECRUITMENT GROUP (SG) PTE. LTD.</t>
        </is>
      </c>
      <c r="P15270" t="inlineStr">
        <is>
          <t>['python', 'sql', 'excel', 'power bi']</t>
        </is>
      </c>
      <c r="Q15270" t="inlineStr">
        <is>
          <t>{'analyst_tools': ['excel', 'power bi'], 'programming': ['python', 'sql']}</t>
        </is>
      </c>
    </row>
    <row r="15271">
      <c r="A15271" t="inlineStr">
        <is>
          <t>Data Scientist</t>
        </is>
      </c>
      <c r="B15271" t="inlineStr">
        <is>
          <t>Data Scientist</t>
        </is>
      </c>
      <c r="C15271" t="inlineStr">
        <is>
          <t>Genoa, Metropolitan City of Genoa, Italy</t>
        </is>
      </c>
      <c r="D15271" t="inlineStr">
        <is>
          <t>via Lavoro Trabajo.org</t>
        </is>
      </c>
      <c r="E15271" t="inlineStr">
        <is>
          <t>Full-time</t>
        </is>
      </c>
      <c r="F15271" t="b">
        <v>0</v>
      </c>
      <c r="G15271" t="inlineStr">
        <is>
          <t>Italy</t>
        </is>
      </c>
      <c r="H15271" s="2" t="n">
        <v>45419.85295138889</v>
      </c>
      <c r="I15271" t="b">
        <v>0</v>
      </c>
      <c r="J15271" t="b">
        <v>0</v>
      </c>
      <c r="K15271" t="inlineStr">
        <is>
          <t>Italy</t>
        </is>
      </c>
      <c r="L15271" t="inlineStr"/>
      <c r="M15271" t="inlineStr"/>
      <c r="N15271" t="inlineStr"/>
      <c r="O15271" t="inlineStr">
        <is>
          <t>Michael Page</t>
        </is>
      </c>
      <c r="P15271" t="inlineStr"/>
      <c r="Q15271" t="inlineStr"/>
    </row>
    <row r="15272">
      <c r="A15272" t="inlineStr">
        <is>
          <t>Software Engineer</t>
        </is>
      </c>
      <c r="B15272" t="inlineStr">
        <is>
          <t>Product Analyst</t>
        </is>
      </c>
      <c r="C15272" t="inlineStr">
        <is>
          <t>Anywhere</t>
        </is>
      </c>
      <c r="D15272" t="inlineStr">
        <is>
          <t>via LinkedIn</t>
        </is>
      </c>
      <c r="E15272" t="inlineStr">
        <is>
          <t>Contractor</t>
        </is>
      </c>
      <c r="F15272" t="b">
        <v>1</v>
      </c>
      <c r="G15272" t="inlineStr">
        <is>
          <t>Canada</t>
        </is>
      </c>
      <c r="H15272" s="2" t="n">
        <v>45441.85266203704</v>
      </c>
      <c r="I15272" t="b">
        <v>1</v>
      </c>
      <c r="J15272" t="b">
        <v>0</v>
      </c>
      <c r="K15272" t="inlineStr">
        <is>
          <t>Canada</t>
        </is>
      </c>
      <c r="L15272" t="inlineStr"/>
      <c r="M15272" t="inlineStr"/>
      <c r="N15272" t="inlineStr"/>
      <c r="O15272" t="inlineStr">
        <is>
          <t>Insight Global</t>
        </is>
      </c>
      <c r="P15272" t="inlineStr">
        <is>
          <t>['excel', 'powerpoint', 'jira']</t>
        </is>
      </c>
      <c r="Q15272" t="inlineStr">
        <is>
          <t>{'analyst_tools': ['excel', 'powerpoint'], 'async': ['jira']}</t>
        </is>
      </c>
    </row>
    <row r="15273">
      <c r="A15273" t="inlineStr">
        <is>
          <t>Data Engineer</t>
        </is>
      </c>
      <c r="B15273" t="inlineStr">
        <is>
          <t>Sr Data Engineer</t>
        </is>
      </c>
      <c r="C15273" t="inlineStr">
        <is>
          <t>Taguig, Metro Manila, Philippines</t>
        </is>
      </c>
      <c r="D15273" t="inlineStr">
        <is>
          <t>via Jooble</t>
        </is>
      </c>
      <c r="E15273" t="inlineStr">
        <is>
          <t>Full-time</t>
        </is>
      </c>
      <c r="F15273" t="b">
        <v>0</v>
      </c>
      <c r="G15273" t="inlineStr">
        <is>
          <t>Philippines</t>
        </is>
      </c>
      <c r="H15273" s="2" t="n">
        <v>45422.8491087963</v>
      </c>
      <c r="I15273" t="b">
        <v>0</v>
      </c>
      <c r="J15273" t="b">
        <v>0</v>
      </c>
      <c r="K15273" t="inlineStr">
        <is>
          <t>Philippines</t>
        </is>
      </c>
      <c r="L15273" t="inlineStr"/>
      <c r="M15273" t="inlineStr"/>
      <c r="N15273" t="inlineStr"/>
      <c r="O15273" t="inlineStr">
        <is>
          <t>Apple Inc.</t>
        </is>
      </c>
      <c r="P15273" t="inlineStr">
        <is>
          <t>['nosql', 'sql', 'python', 'shell', 'hadoop', 'spark', 'unix']</t>
        </is>
      </c>
      <c r="Q15273" t="inlineStr">
        <is>
          <t>{'libraries': ['hadoop', 'spark'], 'os': ['unix'], 'programming': ['nosql', 'sql', 'python', 'shell']}</t>
        </is>
      </c>
    </row>
    <row r="15274">
      <c r="A15274" t="inlineStr">
        <is>
          <t>Data Engineer</t>
        </is>
      </c>
      <c r="B15274" t="inlineStr">
        <is>
          <t>Data Engineer - Snowflake(Local to Jersey City, NJ, USA)</t>
        </is>
      </c>
      <c r="C15274" t="inlineStr">
        <is>
          <t>Jersey City, NJ</t>
        </is>
      </c>
      <c r="D15274" t="inlineStr">
        <is>
          <t>via Dice.com</t>
        </is>
      </c>
      <c r="E15274" t="inlineStr">
        <is>
          <t>Contractor and Temp work</t>
        </is>
      </c>
      <c r="F15274" t="b">
        <v>0</v>
      </c>
      <c r="G15274" t="inlineStr">
        <is>
          <t>Texas, United States</t>
        </is>
      </c>
      <c r="H15274" s="2" t="n">
        <v>45419.8387962963</v>
      </c>
      <c r="I15274" t="b">
        <v>1</v>
      </c>
      <c r="J15274" t="b">
        <v>0</v>
      </c>
      <c r="K15274" t="inlineStr">
        <is>
          <t>United States</t>
        </is>
      </c>
      <c r="L15274" t="inlineStr"/>
      <c r="M15274" t="inlineStr"/>
      <c r="N15274" t="inlineStr"/>
      <c r="O15274" t="inlineStr">
        <is>
          <t>SANS</t>
        </is>
      </c>
      <c r="P15274" t="inlineStr">
        <is>
          <t>['sql', 'nosql', 'snowflake', 'azure', 'aws']</t>
        </is>
      </c>
      <c r="Q15274" t="inlineStr">
        <is>
          <t>{'cloud': ['snowflake', 'azure', 'aws'], 'programming': ['sql', 'nosql']}</t>
        </is>
      </c>
    </row>
    <row r="15275">
      <c r="A15275" t="inlineStr">
        <is>
          <t>Data Engineer</t>
        </is>
      </c>
      <c r="B15275" t="inlineStr">
        <is>
          <t>Data Engineer (IT) / Freelance</t>
        </is>
      </c>
      <c r="C15275" t="inlineStr">
        <is>
          <t>Lyon, France</t>
        </is>
      </c>
      <c r="D15275" t="inlineStr">
        <is>
          <t>via LinkedIn</t>
        </is>
      </c>
      <c r="E15275" t="inlineStr">
        <is>
          <t>Full-time</t>
        </is>
      </c>
      <c r="F15275" t="b">
        <v>0</v>
      </c>
      <c r="G15275" t="inlineStr">
        <is>
          <t>France</t>
        </is>
      </c>
      <c r="H15275" s="2" t="n">
        <v>45434.85776620371</v>
      </c>
      <c r="I15275" t="b">
        <v>1</v>
      </c>
      <c r="J15275" t="b">
        <v>0</v>
      </c>
      <c r="K15275" t="inlineStr">
        <is>
          <t>France</t>
        </is>
      </c>
      <c r="L15275" t="inlineStr"/>
      <c r="M15275" t="inlineStr"/>
      <c r="N15275" t="inlineStr"/>
      <c r="O15275" t="inlineStr">
        <is>
          <t>Free-Work (ex Freelance-info Carriere-info)</t>
        </is>
      </c>
      <c r="P15275" t="inlineStr">
        <is>
          <t>['sql', 'python', 'sql server', 'spark', 'github']</t>
        </is>
      </c>
      <c r="Q15275" t="inlineStr">
        <is>
          <t>{'databases': ['sql server'], 'libraries': ['spark'], 'other': ['github'], 'programming': ['sql', 'python']}</t>
        </is>
      </c>
    </row>
    <row r="15276">
      <c r="A15276" t="inlineStr">
        <is>
          <t>Data Scientist</t>
        </is>
      </c>
      <c r="B15276" t="inlineStr">
        <is>
          <t>Data Scientist</t>
        </is>
      </c>
      <c r="C15276" t="inlineStr">
        <is>
          <t>Kuala Lumpur, Federal Territory of Kuala Lumpur, Malaysia</t>
        </is>
      </c>
      <c r="D15276" t="inlineStr">
        <is>
          <t>via GrabJobs</t>
        </is>
      </c>
      <c r="E15276" t="inlineStr"/>
      <c r="F15276" t="b">
        <v>0</v>
      </c>
      <c r="G15276" t="inlineStr">
        <is>
          <t>Malaysia</t>
        </is>
      </c>
      <c r="H15276" s="2" t="n">
        <v>45415.85252314815</v>
      </c>
      <c r="I15276" t="b">
        <v>0</v>
      </c>
      <c r="J15276" t="b">
        <v>0</v>
      </c>
      <c r="K15276" t="inlineStr">
        <is>
          <t>Malaysia</t>
        </is>
      </c>
      <c r="L15276" t="inlineStr"/>
      <c r="M15276" t="inlineStr"/>
      <c r="N15276" t="inlineStr"/>
      <c r="O15276" t="inlineStr">
        <is>
          <t>Star Media Group Berhad</t>
        </is>
      </c>
      <c r="P15276" t="inlineStr">
        <is>
          <t>['python', 'r', 'sas', 'sas', 'java', 'matlab', 'javascript', 'spark', 'spss', 'tableau']</t>
        </is>
      </c>
      <c r="Q15276" t="inlineStr">
        <is>
          <t>{'analyst_tools': ['sas', 'spss', 'tableau'], 'libraries': ['spark'], 'programming': ['python', 'r', 'sas', 'java', 'matlab', 'javascript']}</t>
        </is>
      </c>
    </row>
    <row r="15277">
      <c r="A15277" t="inlineStr">
        <is>
          <t>Senior Data Analyst</t>
        </is>
      </c>
      <c r="B15277" t="inlineStr">
        <is>
          <t>Senior Data Analyst</t>
        </is>
      </c>
      <c r="C15277" t="inlineStr">
        <is>
          <t>Stockholm, Sweden</t>
        </is>
      </c>
      <c r="D15277" t="inlineStr">
        <is>
          <t>via LinkedIn</t>
        </is>
      </c>
      <c r="E15277" t="inlineStr">
        <is>
          <t>Full-time</t>
        </is>
      </c>
      <c r="F15277" t="b">
        <v>0</v>
      </c>
      <c r="G15277" t="inlineStr">
        <is>
          <t>Sweden</t>
        </is>
      </c>
      <c r="H15277" s="2" t="n">
        <v>45433.87555555555</v>
      </c>
      <c r="I15277" t="b">
        <v>1</v>
      </c>
      <c r="J15277" t="b">
        <v>0</v>
      </c>
      <c r="K15277" t="inlineStr">
        <is>
          <t>Sweden</t>
        </is>
      </c>
      <c r="L15277" t="inlineStr"/>
      <c r="M15277" t="inlineStr"/>
      <c r="N15277" t="inlineStr"/>
      <c r="O15277" t="inlineStr">
        <is>
          <t>Rovio Entertainment Corporation</t>
        </is>
      </c>
      <c r="P15277" t="inlineStr">
        <is>
          <t>['sql', 'python', 'r']</t>
        </is>
      </c>
      <c r="Q15277" t="inlineStr">
        <is>
          <t>{'programming': ['sql', 'python', 'r']}</t>
        </is>
      </c>
    </row>
    <row r="15278">
      <c r="A15278" t="inlineStr">
        <is>
          <t>Data Engineer</t>
        </is>
      </c>
      <c r="B15278" t="inlineStr">
        <is>
          <t>Data Engineer</t>
        </is>
      </c>
      <c r="C15278" t="inlineStr">
        <is>
          <t>Valenciennes, France</t>
        </is>
      </c>
      <c r="D15278" t="inlineStr">
        <is>
          <t>via LinkedIn</t>
        </is>
      </c>
      <c r="E15278" t="inlineStr">
        <is>
          <t>Full-time</t>
        </is>
      </c>
      <c r="F15278" t="b">
        <v>0</v>
      </c>
      <c r="G15278" t="inlineStr">
        <is>
          <t>France</t>
        </is>
      </c>
      <c r="H15278" s="2" t="n">
        <v>45425.8559375</v>
      </c>
      <c r="I15278" t="b">
        <v>0</v>
      </c>
      <c r="J15278" t="b">
        <v>0</v>
      </c>
      <c r="K15278" t="inlineStr">
        <is>
          <t>France</t>
        </is>
      </c>
      <c r="L15278" t="inlineStr"/>
      <c r="M15278" t="inlineStr"/>
      <c r="N15278" t="inlineStr"/>
      <c r="O15278" t="inlineStr">
        <is>
          <t>Lyreco France</t>
        </is>
      </c>
      <c r="P15278" t="inlineStr">
        <is>
          <t>['sql', 'python', 'nosql', 'spark', 'vue']</t>
        </is>
      </c>
      <c r="Q15278" t="inlineStr">
        <is>
          <t>{'libraries': ['spark'], 'programming': ['sql', 'python', 'nosql'], 'webframeworks': ['vue']}</t>
        </is>
      </c>
    </row>
    <row r="15279">
      <c r="A15279" t="inlineStr">
        <is>
          <t>Senior Data Scientist</t>
        </is>
      </c>
      <c r="B15279" t="inlineStr">
        <is>
          <t>Senior Analyst, Analytics</t>
        </is>
      </c>
      <c r="C15279" t="inlineStr">
        <is>
          <t>Atlanta, GA</t>
        </is>
      </c>
      <c r="D15279" t="inlineStr">
        <is>
          <t>via LinkedIn</t>
        </is>
      </c>
      <c r="E15279" t="inlineStr">
        <is>
          <t>Full-time</t>
        </is>
      </c>
      <c r="F15279" t="b">
        <v>0</v>
      </c>
      <c r="G15279" t="inlineStr">
        <is>
          <t>Georgia</t>
        </is>
      </c>
      <c r="H15279" s="2" t="n">
        <v>45427.86855324074</v>
      </c>
      <c r="I15279" t="b">
        <v>0</v>
      </c>
      <c r="J15279" t="b">
        <v>0</v>
      </c>
      <c r="K15279" t="inlineStr">
        <is>
          <t>United States</t>
        </is>
      </c>
      <c r="L15279" t="inlineStr"/>
      <c r="M15279" t="inlineStr"/>
      <c r="N15279" t="inlineStr"/>
      <c r="O15279" t="inlineStr">
        <is>
          <t>Newell Brands</t>
        </is>
      </c>
      <c r="P15279" t="inlineStr">
        <is>
          <t>['excel', 'powerpoint', 'flow']</t>
        </is>
      </c>
      <c r="Q15279" t="inlineStr">
        <is>
          <t>{'analyst_tools': ['excel', 'powerpoint'], 'other': ['flow']}</t>
        </is>
      </c>
    </row>
    <row r="15280">
      <c r="A15280" t="inlineStr">
        <is>
          <t>Data Scientist</t>
        </is>
      </c>
      <c r="B15280" t="inlineStr">
        <is>
          <t>Data Science Intern - Remote</t>
        </is>
      </c>
      <c r="C15280" t="inlineStr">
        <is>
          <t>Anywhere</t>
        </is>
      </c>
      <c r="D15280" t="inlineStr">
        <is>
          <t>via ZipRecruiter</t>
        </is>
      </c>
      <c r="E15280" t="inlineStr">
        <is>
          <t>Internship</t>
        </is>
      </c>
      <c r="F15280" t="b">
        <v>1</v>
      </c>
      <c r="G15280" t="inlineStr">
        <is>
          <t>California, United States</t>
        </is>
      </c>
      <c r="H15280" s="2" t="n">
        <v>45434.83649305555</v>
      </c>
      <c r="I15280" t="b">
        <v>0</v>
      </c>
      <c r="J15280" t="b">
        <v>0</v>
      </c>
      <c r="K15280" t="inlineStr">
        <is>
          <t>United States</t>
        </is>
      </c>
      <c r="L15280" t="inlineStr"/>
      <c r="M15280" t="inlineStr"/>
      <c r="N15280" t="inlineStr"/>
      <c r="O15280" t="inlineStr">
        <is>
          <t>Harbor Freight Tools</t>
        </is>
      </c>
      <c r="P15280" t="inlineStr"/>
      <c r="Q15280" t="inlineStr"/>
    </row>
    <row r="15281">
      <c r="A15281" t="inlineStr">
        <is>
          <t>Business Analyst</t>
        </is>
      </c>
      <c r="B15281" t="inlineStr">
        <is>
          <t>Business Intelligence Analyst</t>
        </is>
      </c>
      <c r="C15281" t="inlineStr">
        <is>
          <t>Indianapolis, IN</t>
        </is>
      </c>
      <c r="D15281" t="inlineStr">
        <is>
          <t>via LinkedIn</t>
        </is>
      </c>
      <c r="E15281" t="inlineStr">
        <is>
          <t>Full-time</t>
        </is>
      </c>
      <c r="F15281" t="b">
        <v>0</v>
      </c>
      <c r="G15281" t="inlineStr">
        <is>
          <t>Illinois, United States</t>
        </is>
      </c>
      <c r="H15281" s="2" t="n">
        <v>45415.83495370371</v>
      </c>
      <c r="I15281" t="b">
        <v>1</v>
      </c>
      <c r="J15281" t="b">
        <v>1</v>
      </c>
      <c r="K15281" t="inlineStr">
        <is>
          <t>United States</t>
        </is>
      </c>
      <c r="L15281" t="inlineStr"/>
      <c r="M15281" t="inlineStr"/>
      <c r="N15281" t="inlineStr"/>
      <c r="O15281" t="inlineStr">
        <is>
          <t>Controlled Holdings</t>
        </is>
      </c>
      <c r="P15281" t="inlineStr"/>
      <c r="Q15281" t="inlineStr"/>
    </row>
    <row r="15282">
      <c r="A15282" t="inlineStr">
        <is>
          <t>Data Engineer</t>
        </is>
      </c>
      <c r="B15282" t="inlineStr">
        <is>
          <t>Azure Data Engineer</t>
        </is>
      </c>
      <c r="C15282" t="inlineStr">
        <is>
          <t>Brussels, Belgium</t>
        </is>
      </c>
      <c r="D15282" t="inlineStr">
        <is>
          <t>via LinkedIn Belgium</t>
        </is>
      </c>
      <c r="E15282" t="inlineStr">
        <is>
          <t>Full-time</t>
        </is>
      </c>
      <c r="F15282" t="b">
        <v>0</v>
      </c>
      <c r="G15282" t="inlineStr">
        <is>
          <t>Belgium</t>
        </is>
      </c>
      <c r="H15282" s="2" t="n">
        <v>45419.85237268519</v>
      </c>
      <c r="I15282" t="b">
        <v>0</v>
      </c>
      <c r="J15282" t="b">
        <v>0</v>
      </c>
      <c r="K15282" t="inlineStr">
        <is>
          <t>Belgium</t>
        </is>
      </c>
      <c r="L15282" t="inlineStr"/>
      <c r="M15282" t="inlineStr"/>
      <c r="N15282" t="inlineStr"/>
      <c r="O15282" t="inlineStr">
        <is>
          <t>Data Wizards</t>
        </is>
      </c>
      <c r="P15282" t="inlineStr">
        <is>
          <t>['sql', 't-sql', 'python', 'azure', 'databricks', 'airflow']</t>
        </is>
      </c>
      <c r="Q15282" t="inlineStr">
        <is>
          <t>{'cloud': ['azure', 'databricks'], 'libraries': ['airflow'], 'programming': ['sql', 't-sql', 'python']}</t>
        </is>
      </c>
    </row>
    <row r="15283">
      <c r="A15283" t="inlineStr">
        <is>
          <t>Business Analyst</t>
        </is>
      </c>
      <c r="B15283" t="inlineStr">
        <is>
          <t>Report Engineer</t>
        </is>
      </c>
      <c r="C15283" t="inlineStr">
        <is>
          <t>Anywhere</t>
        </is>
      </c>
      <c r="D15283" t="inlineStr">
        <is>
          <t>via LinkedIn</t>
        </is>
      </c>
      <c r="E15283" t="inlineStr">
        <is>
          <t>Full-time</t>
        </is>
      </c>
      <c r="F15283" t="b">
        <v>1</v>
      </c>
      <c r="G15283" t="inlineStr">
        <is>
          <t>Canada</t>
        </is>
      </c>
      <c r="H15283" s="2" t="n">
        <v>45440.86443287037</v>
      </c>
      <c r="I15283" t="b">
        <v>0</v>
      </c>
      <c r="J15283" t="b">
        <v>0</v>
      </c>
      <c r="K15283" t="inlineStr">
        <is>
          <t>Canada</t>
        </is>
      </c>
      <c r="L15283" t="inlineStr"/>
      <c r="M15283" t="inlineStr"/>
      <c r="N15283" t="inlineStr"/>
      <c r="O15283" t="inlineStr">
        <is>
          <t>BrickRed Systems</t>
        </is>
      </c>
      <c r="P15283" t="inlineStr">
        <is>
          <t>['sql', 'sql server', 'power bi', 'ssrs']</t>
        </is>
      </c>
      <c r="Q15283" t="inlineStr">
        <is>
          <t>{'analyst_tools': ['power bi', 'ssrs'], 'databases': ['sql server'], 'programming': ['sql']}</t>
        </is>
      </c>
    </row>
    <row r="15284">
      <c r="A15284" t="inlineStr">
        <is>
          <t>Data Scientist</t>
        </is>
      </c>
      <c r="B15284" t="inlineStr">
        <is>
          <t>Data Scientist</t>
        </is>
      </c>
      <c r="C15284" t="inlineStr">
        <is>
          <t>Anywhere</t>
        </is>
      </c>
      <c r="D15284" t="inlineStr">
        <is>
          <t>via Jobgether</t>
        </is>
      </c>
      <c r="E15284" t="inlineStr">
        <is>
          <t>Full-time</t>
        </is>
      </c>
      <c r="F15284" t="b">
        <v>1</v>
      </c>
      <c r="G15284" t="inlineStr">
        <is>
          <t>Gabon</t>
        </is>
      </c>
      <c r="H15284" s="2" t="n">
        <v>45429.88465277778</v>
      </c>
      <c r="I15284" t="b">
        <v>0</v>
      </c>
      <c r="J15284" t="b">
        <v>0</v>
      </c>
      <c r="K15284" t="inlineStr"/>
      <c r="L15284" t="inlineStr"/>
      <c r="M15284" t="inlineStr"/>
      <c r="N15284" t="inlineStr"/>
      <c r="O15284" t="inlineStr">
        <is>
          <t>IWG plc</t>
        </is>
      </c>
      <c r="P15284" t="inlineStr">
        <is>
          <t>['sql', 'flow']</t>
        </is>
      </c>
      <c r="Q15284" t="inlineStr">
        <is>
          <t>{'other': ['flow'], 'programming': ['sql']}</t>
        </is>
      </c>
    </row>
    <row r="15285">
      <c r="A15285" t="inlineStr">
        <is>
          <t>Data Engineer</t>
        </is>
      </c>
      <c r="B15285" t="inlineStr">
        <is>
          <t>Data Engineer</t>
        </is>
      </c>
      <c r="C15285" t="inlineStr">
        <is>
          <t>Himas Platypus NSW, Australia</t>
        </is>
      </c>
      <c r="D15285" t="inlineStr">
        <is>
          <t>via GrabJobs</t>
        </is>
      </c>
      <c r="E15285" t="inlineStr">
        <is>
          <t>Full-time</t>
        </is>
      </c>
      <c r="F15285" t="b">
        <v>0</v>
      </c>
      <c r="G15285" t="inlineStr">
        <is>
          <t>Australia</t>
        </is>
      </c>
      <c r="H15285" s="2" t="n">
        <v>45425.84875</v>
      </c>
      <c r="I15285" t="b">
        <v>1</v>
      </c>
      <c r="J15285" t="b">
        <v>0</v>
      </c>
      <c r="K15285" t="inlineStr">
        <is>
          <t>Australia</t>
        </is>
      </c>
      <c r="L15285" t="inlineStr"/>
      <c r="M15285" t="inlineStr"/>
      <c r="N15285" t="inlineStr"/>
      <c r="O15285" t="inlineStr">
        <is>
          <t>Nine</t>
        </is>
      </c>
      <c r="P15285" t="inlineStr">
        <is>
          <t>['go', 'sql', 'python', 'bigquery', 'airflow', 'tableau', 'github', 'bitbucket']</t>
        </is>
      </c>
      <c r="Q15285" t="inlineStr">
        <is>
          <t>{'analyst_tools': ['tableau'], 'cloud': ['bigquery'], 'libraries': ['airflow'], 'other': ['github', 'bitbucket'], 'programming': ['go', 'sql', 'python']}</t>
        </is>
      </c>
    </row>
    <row r="15286">
      <c r="A15286" t="inlineStr">
        <is>
          <t>Data Engineer</t>
        </is>
      </c>
      <c r="B15286" t="inlineStr">
        <is>
          <t>Data Engineer - OCI (Oracle Cloud Infrastructure)</t>
        </is>
      </c>
      <c r="C15286" t="inlineStr">
        <is>
          <t>Barcelona, Spain</t>
        </is>
      </c>
      <c r="D15286" t="inlineStr">
        <is>
          <t>via Jooble</t>
        </is>
      </c>
      <c r="E15286" t="inlineStr">
        <is>
          <t>Full-time</t>
        </is>
      </c>
      <c r="F15286" t="b">
        <v>0</v>
      </c>
      <c r="G15286" t="inlineStr">
        <is>
          <t>Spain</t>
        </is>
      </c>
      <c r="H15286" s="2" t="n">
        <v>45422.85384259259</v>
      </c>
      <c r="I15286" t="b">
        <v>1</v>
      </c>
      <c r="J15286" t="b">
        <v>0</v>
      </c>
      <c r="K15286" t="inlineStr">
        <is>
          <t>Spain</t>
        </is>
      </c>
      <c r="L15286" t="inlineStr"/>
      <c r="M15286" t="inlineStr"/>
      <c r="N15286" t="inlineStr"/>
      <c r="O15286" t="inlineStr">
        <is>
          <t>Knewin</t>
        </is>
      </c>
      <c r="P15286" t="inlineStr">
        <is>
          <t>['python', 'oracle']</t>
        </is>
      </c>
      <c r="Q15286" t="inlineStr">
        <is>
          <t>{'cloud': ['oracle'], 'programming': ['python']}</t>
        </is>
      </c>
    </row>
    <row r="15287">
      <c r="A15287" t="inlineStr">
        <is>
          <t>Data Engineer</t>
        </is>
      </c>
      <c r="B15287" t="inlineStr">
        <is>
          <t>Data Engineering Specialist | VBA</t>
        </is>
      </c>
      <c r="C15287" t="inlineStr">
        <is>
          <t>Philippines</t>
        </is>
      </c>
      <c r="D15287" t="inlineStr">
        <is>
          <t>via Indeed</t>
        </is>
      </c>
      <c r="E15287" t="inlineStr">
        <is>
          <t>Full-time</t>
        </is>
      </c>
      <c r="F15287" t="b">
        <v>0</v>
      </c>
      <c r="G15287" t="inlineStr">
        <is>
          <t>Philippines</t>
        </is>
      </c>
      <c r="H15287" s="2" t="n">
        <v>45420.84413194445</v>
      </c>
      <c r="I15287" t="b">
        <v>0</v>
      </c>
      <c r="J15287" t="b">
        <v>0</v>
      </c>
      <c r="K15287" t="inlineStr">
        <is>
          <t>Philippines</t>
        </is>
      </c>
      <c r="L15287" t="inlineStr"/>
      <c r="M15287" t="inlineStr"/>
      <c r="N15287" t="inlineStr"/>
      <c r="O15287" t="inlineStr">
        <is>
          <t>NodeFlair</t>
        </is>
      </c>
      <c r="P15287" t="inlineStr">
        <is>
          <t>['go', 'vba', 'sql', 'python', 'excel', 'flow']</t>
        </is>
      </c>
      <c r="Q15287" t="inlineStr">
        <is>
          <t>{'analyst_tools': ['excel'], 'other': ['flow'], 'programming': ['go', 'vba', 'sql', 'python']}</t>
        </is>
      </c>
    </row>
    <row r="15288">
      <c r="A15288" t="inlineStr">
        <is>
          <t>Data Scientist</t>
        </is>
      </c>
      <c r="B15288" t="inlineStr">
        <is>
          <t>Advanced Analytics Lead</t>
        </is>
      </c>
      <c r="C15288" t="inlineStr">
        <is>
          <t>Italy</t>
        </is>
      </c>
      <c r="D15288" t="inlineStr">
        <is>
          <t>via BeBee</t>
        </is>
      </c>
      <c r="E15288" t="inlineStr">
        <is>
          <t>Full-time</t>
        </is>
      </c>
      <c r="F15288" t="b">
        <v>0</v>
      </c>
      <c r="G15288" t="inlineStr">
        <is>
          <t>Italy</t>
        </is>
      </c>
      <c r="H15288" s="2" t="n">
        <v>45434.86174768519</v>
      </c>
      <c r="I15288" t="b">
        <v>0</v>
      </c>
      <c r="J15288" t="b">
        <v>0</v>
      </c>
      <c r="K15288" t="inlineStr">
        <is>
          <t>Italy</t>
        </is>
      </c>
      <c r="L15288" t="inlineStr"/>
      <c r="M15288" t="inlineStr"/>
      <c r="N15288" t="inlineStr"/>
      <c r="O15288" t="inlineStr">
        <is>
          <t>Lukos</t>
        </is>
      </c>
      <c r="P15288" t="inlineStr"/>
      <c r="Q15288" t="inlineStr"/>
    </row>
    <row r="15289">
      <c r="A15289" t="inlineStr">
        <is>
          <t>Senior Data Scientist</t>
        </is>
      </c>
      <c r="B15289" t="inlineStr">
        <is>
          <t>Senior Data Scientist</t>
        </is>
      </c>
      <c r="C15289" t="inlineStr">
        <is>
          <t>Poland</t>
        </is>
      </c>
      <c r="D15289" t="inlineStr">
        <is>
          <t>via Adzuna.pl</t>
        </is>
      </c>
      <c r="E15289" t="inlineStr">
        <is>
          <t>Full-time</t>
        </is>
      </c>
      <c r="F15289" t="b">
        <v>0</v>
      </c>
      <c r="G15289" t="inlineStr">
        <is>
          <t>Poland</t>
        </is>
      </c>
      <c r="H15289" s="2" t="n">
        <v>45420.84288194445</v>
      </c>
      <c r="I15289" t="b">
        <v>0</v>
      </c>
      <c r="J15289" t="b">
        <v>0</v>
      </c>
      <c r="K15289" t="inlineStr">
        <is>
          <t>Poland</t>
        </is>
      </c>
      <c r="L15289" t="inlineStr"/>
      <c r="M15289" t="inlineStr"/>
      <c r="N15289" t="inlineStr"/>
      <c r="O15289" t="inlineStr">
        <is>
          <t>Volue Sp. z o.o.</t>
        </is>
      </c>
      <c r="P15289" t="inlineStr">
        <is>
          <t>['python', 'tensorflow', 'git']</t>
        </is>
      </c>
      <c r="Q15289" t="inlineStr">
        <is>
          <t>{'libraries': ['tensorflow'], 'other': ['git'], 'programming': ['python']}</t>
        </is>
      </c>
    </row>
    <row r="15290">
      <c r="A15290" t="inlineStr">
        <is>
          <t>Data Engineer</t>
        </is>
      </c>
      <c r="B15290" t="inlineStr">
        <is>
          <t>Data Engineer Ssr - Zona Oeste BSAS y CABA</t>
        </is>
      </c>
      <c r="C15290" t="inlineStr">
        <is>
          <t>Argentina</t>
        </is>
      </c>
      <c r="D15290" t="inlineStr">
        <is>
          <t>via LinkedIn</t>
        </is>
      </c>
      <c r="E15290" t="inlineStr">
        <is>
          <t>Full-time</t>
        </is>
      </c>
      <c r="F15290" t="b">
        <v>0</v>
      </c>
      <c r="G15290" t="inlineStr">
        <is>
          <t>Argentina</t>
        </is>
      </c>
      <c r="H15290" s="2" t="n">
        <v>45420.84766203703</v>
      </c>
      <c r="I15290" t="b">
        <v>0</v>
      </c>
      <c r="J15290" t="b">
        <v>0</v>
      </c>
      <c r="K15290" t="inlineStr">
        <is>
          <t>Argentina</t>
        </is>
      </c>
      <c r="L15290" t="inlineStr"/>
      <c r="M15290" t="inlineStr"/>
      <c r="N15290" t="inlineStr"/>
      <c r="O15290" t="inlineStr">
        <is>
          <t>Who Consultora</t>
        </is>
      </c>
      <c r="P15290" t="inlineStr">
        <is>
          <t>['sql', 'python', 'sql server', 'aws', 'power bi']</t>
        </is>
      </c>
      <c r="Q15290" t="inlineStr">
        <is>
          <t>{'analyst_tools': ['power bi'], 'cloud': ['aws'], 'databases': ['sql server'], 'programming': ['sql', 'python']}</t>
        </is>
      </c>
    </row>
    <row r="15291">
      <c r="A15291" t="inlineStr">
        <is>
          <t>Data Engineer</t>
        </is>
      </c>
      <c r="B15291" t="inlineStr">
        <is>
          <t>Lead Data Engineer</t>
        </is>
      </c>
      <c r="C15291" t="inlineStr">
        <is>
          <t>Sydney NSW, Australia</t>
        </is>
      </c>
      <c r="D15291" t="inlineStr">
        <is>
          <t>via LinkedIn</t>
        </is>
      </c>
      <c r="E15291" t="inlineStr">
        <is>
          <t>Full-time</t>
        </is>
      </c>
      <c r="F15291" t="b">
        <v>0</v>
      </c>
      <c r="G15291" t="inlineStr">
        <is>
          <t>Australia</t>
        </is>
      </c>
      <c r="H15291" s="2" t="n">
        <v>45429.84525462963</v>
      </c>
      <c r="I15291" t="b">
        <v>0</v>
      </c>
      <c r="J15291" t="b">
        <v>0</v>
      </c>
      <c r="K15291" t="inlineStr">
        <is>
          <t>Australia</t>
        </is>
      </c>
      <c r="L15291" t="inlineStr"/>
      <c r="M15291" t="inlineStr"/>
      <c r="N15291" t="inlineStr"/>
      <c r="O15291" t="inlineStr">
        <is>
          <t>Macquarie Group</t>
        </is>
      </c>
      <c r="P15291" t="inlineStr">
        <is>
          <t>['python', 'sql', 'shell', 'scala', 'aws', 'gcp', 'hadoop', 'spark']</t>
        </is>
      </c>
      <c r="Q15291" t="inlineStr">
        <is>
          <t>{'cloud': ['aws', 'gcp'], 'libraries': ['hadoop', 'spark'], 'programming': ['python', 'sql', 'shell', 'scala']}</t>
        </is>
      </c>
    </row>
    <row r="15292">
      <c r="A15292" t="inlineStr">
        <is>
          <t>Data Engineer</t>
        </is>
      </c>
      <c r="B15292" t="inlineStr">
        <is>
          <t>Data Engineer</t>
        </is>
      </c>
      <c r="C15292" t="inlineStr">
        <is>
          <t>Monterrey, Nuevo Leon, Mexico</t>
        </is>
      </c>
      <c r="D15292" t="inlineStr">
        <is>
          <t>via BeBee</t>
        </is>
      </c>
      <c r="E15292" t="inlineStr">
        <is>
          <t>Full-time</t>
        </is>
      </c>
      <c r="F15292" t="b">
        <v>0</v>
      </c>
      <c r="G15292" t="inlineStr">
        <is>
          <t>Mexico</t>
        </is>
      </c>
      <c r="H15292" s="2" t="n">
        <v>45433.87173611111</v>
      </c>
      <c r="I15292" t="b">
        <v>1</v>
      </c>
      <c r="J15292" t="b">
        <v>0</v>
      </c>
      <c r="K15292" t="inlineStr">
        <is>
          <t>Mexico</t>
        </is>
      </c>
      <c r="L15292" t="inlineStr"/>
      <c r="M15292" t="inlineStr"/>
      <c r="N15292" t="inlineStr"/>
      <c r="O15292" t="inlineStr">
        <is>
          <t>Homebase</t>
        </is>
      </c>
      <c r="P15292" t="inlineStr">
        <is>
          <t>['python', 'sql', 'shell', 'ruby', 'ruby', 'databricks', 'snowflake', 'redshift', 'kafka', 'looker', 'excel', 'git', 'jira']</t>
        </is>
      </c>
      <c r="Q15292" t="inlineStr">
        <is>
          <t>{'analyst_tools': ['looker', 'excel'], 'async': ['jira'], 'cloud': ['databricks', 'snowflake', 'redshift'], 'libraries': ['kafka'], 'other': ['git'], 'programming': ['python', 'sql', 'shell', 'ruby'], 'webframeworks': ['ruby']}</t>
        </is>
      </c>
    </row>
    <row r="15293">
      <c r="A15293" t="inlineStr">
        <is>
          <t>Data Analyst</t>
        </is>
      </c>
      <c r="B15293" t="inlineStr">
        <is>
          <t>Data Analyst</t>
        </is>
      </c>
      <c r="C15293" t="inlineStr">
        <is>
          <t>Cupertino, CA</t>
        </is>
      </c>
      <c r="D15293" t="inlineStr">
        <is>
          <t>via LinkedIn</t>
        </is>
      </c>
      <c r="E15293" t="inlineStr">
        <is>
          <t>Full-time</t>
        </is>
      </c>
      <c r="F15293" t="b">
        <v>0</v>
      </c>
      <c r="G15293" t="inlineStr">
        <is>
          <t>California, United States</t>
        </is>
      </c>
      <c r="H15293" s="2" t="n">
        <v>45422.83446759259</v>
      </c>
      <c r="I15293" t="b">
        <v>1</v>
      </c>
      <c r="J15293" t="b">
        <v>0</v>
      </c>
      <c r="K15293" t="inlineStr">
        <is>
          <t>United States</t>
        </is>
      </c>
      <c r="L15293" t="inlineStr"/>
      <c r="M15293" t="inlineStr"/>
      <c r="N15293" t="inlineStr"/>
      <c r="O15293" t="inlineStr">
        <is>
          <t>Control Risks</t>
        </is>
      </c>
      <c r="P15293" t="inlineStr">
        <is>
          <t>['sql', 'python', 'tableau']</t>
        </is>
      </c>
      <c r="Q15293" t="inlineStr">
        <is>
          <t>{'analyst_tools': ['tableau'], 'programming': ['sql', 'python']}</t>
        </is>
      </c>
    </row>
    <row r="15294">
      <c r="A15294" t="inlineStr">
        <is>
          <t>Data Analyst</t>
        </is>
      </c>
      <c r="B15294" t="inlineStr">
        <is>
          <t>Data Analyst</t>
        </is>
      </c>
      <c r="C15294" t="inlineStr">
        <is>
          <t>Quezon City, Metro Manila, Philippines</t>
        </is>
      </c>
      <c r="D15294" t="inlineStr">
        <is>
          <t>via GrabJobs</t>
        </is>
      </c>
      <c r="E15294" t="inlineStr">
        <is>
          <t>Full-time</t>
        </is>
      </c>
      <c r="F15294" t="b">
        <v>0</v>
      </c>
      <c r="G15294" t="inlineStr">
        <is>
          <t>Philippines</t>
        </is>
      </c>
      <c r="H15294" s="2" t="n">
        <v>45433.85831018518</v>
      </c>
      <c r="I15294" t="b">
        <v>1</v>
      </c>
      <c r="J15294" t="b">
        <v>0</v>
      </c>
      <c r="K15294" t="inlineStr">
        <is>
          <t>Philippines</t>
        </is>
      </c>
      <c r="L15294" t="inlineStr"/>
      <c r="M15294" t="inlineStr"/>
      <c r="N15294" t="inlineStr"/>
      <c r="O15294" t="inlineStr">
        <is>
          <t>Eastwest Bank</t>
        </is>
      </c>
      <c r="P15294" t="inlineStr">
        <is>
          <t>['sas', 'sas']</t>
        </is>
      </c>
      <c r="Q15294" t="inlineStr">
        <is>
          <t>{'analyst_tools': ['sas'], 'programming': ['sas']}</t>
        </is>
      </c>
    </row>
    <row r="15295">
      <c r="A15295" t="inlineStr">
        <is>
          <t>Software Engineer</t>
        </is>
      </c>
      <c r="B15295" t="inlineStr">
        <is>
          <t>Systems Engineer with Azure experience</t>
        </is>
      </c>
      <c r="C15295" t="inlineStr">
        <is>
          <t>Italy</t>
        </is>
      </c>
      <c r="D15295" t="inlineStr">
        <is>
          <t>via BeBee</t>
        </is>
      </c>
      <c r="E15295" t="inlineStr">
        <is>
          <t>Full-time</t>
        </is>
      </c>
      <c r="F15295" t="b">
        <v>0</v>
      </c>
      <c r="G15295" t="inlineStr">
        <is>
          <t>Italy</t>
        </is>
      </c>
      <c r="H15295" s="2" t="n">
        <v>45434.86192129629</v>
      </c>
      <c r="I15295" t="b">
        <v>0</v>
      </c>
      <c r="J15295" t="b">
        <v>0</v>
      </c>
      <c r="K15295" t="inlineStr">
        <is>
          <t>Italy</t>
        </is>
      </c>
      <c r="L15295" t="inlineStr"/>
      <c r="M15295" t="inlineStr"/>
      <c r="N15295" t="inlineStr"/>
      <c r="O15295" t="inlineStr">
        <is>
          <t>Latitude Inc.</t>
        </is>
      </c>
      <c r="P15295" t="inlineStr">
        <is>
          <t>['azure', 'aws', 'vmware', 'windows']</t>
        </is>
      </c>
      <c r="Q15295" t="inlineStr">
        <is>
          <t>{'cloud': ['azure', 'aws', 'vmware'], 'os': ['windows']}</t>
        </is>
      </c>
    </row>
    <row r="15296">
      <c r="A15296" t="inlineStr">
        <is>
          <t>Business Analyst</t>
        </is>
      </c>
      <c r="B15296" t="inlineStr">
        <is>
          <t>Operational Analyst</t>
        </is>
      </c>
      <c r="C15296" t="inlineStr">
        <is>
          <t>Anywhere</t>
        </is>
      </c>
      <c r="D15296" t="inlineStr">
        <is>
          <t>via GrabJobs</t>
        </is>
      </c>
      <c r="E15296" t="inlineStr"/>
      <c r="F15296" t="b">
        <v>1</v>
      </c>
      <c r="G15296" t="inlineStr">
        <is>
          <t>Malaysia</t>
        </is>
      </c>
      <c r="H15296" s="2" t="n">
        <v>45415.85244212963</v>
      </c>
      <c r="I15296" t="b">
        <v>0</v>
      </c>
      <c r="J15296" t="b">
        <v>0</v>
      </c>
      <c r="K15296" t="inlineStr">
        <is>
          <t>Malaysia</t>
        </is>
      </c>
      <c r="L15296" t="inlineStr"/>
      <c r="M15296" t="inlineStr"/>
      <c r="N15296" t="inlineStr"/>
      <c r="O15296" t="inlineStr">
        <is>
          <t>Hatch Asia</t>
        </is>
      </c>
      <c r="P15296" t="inlineStr"/>
      <c r="Q15296" t="inlineStr"/>
    </row>
    <row r="15297">
      <c r="A15297" t="inlineStr">
        <is>
          <t>Data Analyst</t>
        </is>
      </c>
      <c r="B15297" t="inlineStr">
        <is>
          <t>(Senior) Data Analyst</t>
        </is>
      </c>
      <c r="C15297" t="inlineStr">
        <is>
          <t>Hamburg, Germany</t>
        </is>
      </c>
      <c r="D15297" t="inlineStr">
        <is>
          <t>via Trabajo.org - Stellenangebote, Arbeit</t>
        </is>
      </c>
      <c r="E15297" t="inlineStr">
        <is>
          <t>Full-time</t>
        </is>
      </c>
      <c r="F15297" t="b">
        <v>0</v>
      </c>
      <c r="G15297" t="inlineStr">
        <is>
          <t>Germany</t>
        </is>
      </c>
      <c r="H15297" s="2" t="n">
        <v>45439.4008912037</v>
      </c>
      <c r="I15297" t="b">
        <v>0</v>
      </c>
      <c r="J15297" t="b">
        <v>0</v>
      </c>
      <c r="K15297" t="inlineStr">
        <is>
          <t>Germany</t>
        </is>
      </c>
      <c r="L15297" t="inlineStr"/>
      <c r="M15297" t="inlineStr"/>
      <c r="N15297" t="inlineStr"/>
      <c r="O15297" t="inlineStr">
        <is>
          <t>MOIA Operations Germany GmbH</t>
        </is>
      </c>
      <c r="P15297" t="inlineStr">
        <is>
          <t>['sql', 'redshift', 'jupyter', 'tableau']</t>
        </is>
      </c>
      <c r="Q15297" t="inlineStr">
        <is>
          <t>{'analyst_tools': ['tableau'], 'cloud': ['redshift'], 'libraries': ['jupyter'], 'programming': ['sql']}</t>
        </is>
      </c>
    </row>
    <row r="15298">
      <c r="A15298" t="inlineStr">
        <is>
          <t>Data Analyst</t>
        </is>
      </c>
      <c r="B15298" t="inlineStr">
        <is>
          <t>Data Analytics Intern</t>
        </is>
      </c>
      <c r="C15298" t="inlineStr">
        <is>
          <t>San Antonio, TX</t>
        </is>
      </c>
      <c r="D15298" t="inlineStr">
        <is>
          <t>via LinkedIn</t>
        </is>
      </c>
      <c r="E15298" t="inlineStr">
        <is>
          <t>Full-time, Part-time, and Internship</t>
        </is>
      </c>
      <c r="F15298" t="b">
        <v>0</v>
      </c>
      <c r="G15298" t="inlineStr">
        <is>
          <t>Texas, United States</t>
        </is>
      </c>
      <c r="H15298" s="2" t="n">
        <v>45427.83460648148</v>
      </c>
      <c r="I15298" t="b">
        <v>0</v>
      </c>
      <c r="J15298" t="b">
        <v>1</v>
      </c>
      <c r="K15298" t="inlineStr">
        <is>
          <t>United States</t>
        </is>
      </c>
      <c r="L15298" t="inlineStr"/>
      <c r="M15298" t="inlineStr"/>
      <c r="N15298" t="inlineStr"/>
      <c r="O15298" t="inlineStr">
        <is>
          <t>SWBC</t>
        </is>
      </c>
      <c r="P15298" t="inlineStr">
        <is>
          <t>['go', 'sql', 'python', 'excel']</t>
        </is>
      </c>
      <c r="Q15298" t="inlineStr">
        <is>
          <t>{'analyst_tools': ['excel'], 'programming': ['go', 'sql', 'python']}</t>
        </is>
      </c>
    </row>
    <row r="15299">
      <c r="A15299" t="inlineStr">
        <is>
          <t>Data Scientist</t>
        </is>
      </c>
      <c r="B15299" t="inlineStr">
        <is>
          <t>Data Scientist Intern</t>
        </is>
      </c>
      <c r="C15299" t="inlineStr">
        <is>
          <t>Ho Chi Minh City, Vietnam</t>
        </is>
      </c>
      <c r="D15299" t="inlineStr">
        <is>
          <t>via Trabajo.org</t>
        </is>
      </c>
      <c r="E15299" t="inlineStr">
        <is>
          <t>Full-time and Internship</t>
        </is>
      </c>
      <c r="F15299" t="b">
        <v>0</v>
      </c>
      <c r="G15299" t="inlineStr">
        <is>
          <t>Vietnam</t>
        </is>
      </c>
      <c r="H15299" s="2" t="n">
        <v>45422.85483796296</v>
      </c>
      <c r="I15299" t="b">
        <v>0</v>
      </c>
      <c r="J15299" t="b">
        <v>0</v>
      </c>
      <c r="K15299" t="inlineStr">
        <is>
          <t>Vietnam</t>
        </is>
      </c>
      <c r="L15299" t="inlineStr"/>
      <c r="M15299" t="inlineStr"/>
      <c r="N15299" t="inlineStr"/>
      <c r="O15299" t="inlineStr">
        <is>
          <t>AhaMove</t>
        </is>
      </c>
      <c r="P15299" t="inlineStr"/>
      <c r="Q15299" t="inlineStr"/>
    </row>
    <row r="15300">
      <c r="A15300" t="inlineStr">
        <is>
          <t>Software Engineer</t>
        </is>
      </c>
      <c r="B15300" t="inlineStr">
        <is>
          <t>Development Engineer</t>
        </is>
      </c>
      <c r="C15300" t="inlineStr">
        <is>
          <t>Almere, Netherlands</t>
        </is>
      </c>
      <c r="D15300" t="inlineStr">
        <is>
          <t>via Vacatures Trabajo.org</t>
        </is>
      </c>
      <c r="E15300" t="inlineStr">
        <is>
          <t>Full-time</t>
        </is>
      </c>
      <c r="F15300" t="b">
        <v>0</v>
      </c>
      <c r="G15300" t="inlineStr">
        <is>
          <t>Netherlands</t>
        </is>
      </c>
      <c r="H15300" s="2" t="n">
        <v>45425.85402777778</v>
      </c>
      <c r="I15300" t="b">
        <v>1</v>
      </c>
      <c r="J15300" t="b">
        <v>0</v>
      </c>
      <c r="K15300" t="inlineStr">
        <is>
          <t>Netherlands</t>
        </is>
      </c>
      <c r="L15300" t="inlineStr"/>
      <c r="M15300" t="inlineStr"/>
      <c r="N15300" t="inlineStr"/>
      <c r="O15300" t="inlineStr">
        <is>
          <t>Synsel Techniek</t>
        </is>
      </c>
      <c r="P15300" t="inlineStr"/>
      <c r="Q15300" t="inlineStr"/>
    </row>
    <row r="15301">
      <c r="A15301" t="inlineStr">
        <is>
          <t>Business Analyst</t>
        </is>
      </c>
      <c r="B15301" t="inlineStr">
        <is>
          <t>(Senior) Consul­tant Arti­fi­cial Intel­li­gence (m/w/d)</t>
        </is>
      </c>
      <c r="C15301" t="inlineStr">
        <is>
          <t>Berlin, Germany</t>
        </is>
      </c>
      <c r="D15301" t="inlineStr">
        <is>
          <t>via XING</t>
        </is>
      </c>
      <c r="E15301" t="inlineStr">
        <is>
          <t>Full-time</t>
        </is>
      </c>
      <c r="F15301" t="b">
        <v>0</v>
      </c>
      <c r="G15301" t="inlineStr">
        <is>
          <t>Germany</t>
        </is>
      </c>
      <c r="H15301" s="2" t="n">
        <v>45443.84163194444</v>
      </c>
      <c r="I15301" t="b">
        <v>0</v>
      </c>
      <c r="J15301" t="b">
        <v>0</v>
      </c>
      <c r="K15301" t="inlineStr">
        <is>
          <t>Germany</t>
        </is>
      </c>
      <c r="L15301" t="inlineStr"/>
      <c r="M15301" t="inlineStr"/>
      <c r="N15301" t="inlineStr"/>
      <c r="O15301" t="inlineStr">
        <is>
          <t>msg group</t>
        </is>
      </c>
      <c r="P15301" t="inlineStr"/>
      <c r="Q15301" t="inlineStr"/>
    </row>
    <row r="15302">
      <c r="A15302" t="inlineStr">
        <is>
          <t>Data Analyst</t>
        </is>
      </c>
      <c r="B15302" t="inlineStr">
        <is>
          <t>Power BI Developer / Data Analyst</t>
        </is>
      </c>
      <c r="C15302" t="inlineStr">
        <is>
          <t>Atlanta, GA</t>
        </is>
      </c>
      <c r="D15302" t="inlineStr">
        <is>
          <t>via LinkedIn</t>
        </is>
      </c>
      <c r="E15302" t="inlineStr">
        <is>
          <t>Full-time</t>
        </is>
      </c>
      <c r="F15302" t="b">
        <v>0</v>
      </c>
      <c r="G15302" t="inlineStr">
        <is>
          <t>Georgia</t>
        </is>
      </c>
      <c r="H15302" s="2" t="n">
        <v>45413.86384259259</v>
      </c>
      <c r="I15302" t="b">
        <v>0</v>
      </c>
      <c r="J15302" t="b">
        <v>0</v>
      </c>
      <c r="K15302" t="inlineStr">
        <is>
          <t>United States</t>
        </is>
      </c>
      <c r="L15302" t="inlineStr"/>
      <c r="M15302" t="inlineStr"/>
      <c r="N15302" t="inlineStr"/>
      <c r="O15302" t="inlineStr">
        <is>
          <t>Brickhouse Resources</t>
        </is>
      </c>
      <c r="P15302" t="inlineStr">
        <is>
          <t>['sql', 'snowflake', 'power bi', 'dax']</t>
        </is>
      </c>
      <c r="Q15302" t="inlineStr">
        <is>
          <t>{'analyst_tools': ['power bi', 'dax'], 'cloud': ['snowflake'], 'programming': ['sql']}</t>
        </is>
      </c>
    </row>
    <row r="15303">
      <c r="A15303" t="inlineStr">
        <is>
          <t>Data Analyst</t>
        </is>
      </c>
      <c r="B15303" t="inlineStr">
        <is>
          <t>Data Analyst</t>
        </is>
      </c>
      <c r="C15303" t="inlineStr">
        <is>
          <t>Vietnam</t>
        </is>
      </c>
      <c r="D15303" t="inlineStr">
        <is>
          <t>via Indeed</t>
        </is>
      </c>
      <c r="E15303" t="inlineStr">
        <is>
          <t>Full-time</t>
        </is>
      </c>
      <c r="F15303" t="b">
        <v>0</v>
      </c>
      <c r="G15303" t="inlineStr">
        <is>
          <t>Vietnam</t>
        </is>
      </c>
      <c r="H15303" s="2" t="n">
        <v>45420.84736111111</v>
      </c>
      <c r="I15303" t="b">
        <v>0</v>
      </c>
      <c r="J15303" t="b">
        <v>0</v>
      </c>
      <c r="K15303" t="inlineStr">
        <is>
          <t>Vietnam</t>
        </is>
      </c>
      <c r="L15303" t="inlineStr"/>
      <c r="M15303" t="inlineStr"/>
      <c r="N15303" t="inlineStr"/>
      <c r="O15303" t="inlineStr">
        <is>
          <t>NodeFlair</t>
        </is>
      </c>
      <c r="P15303" t="inlineStr">
        <is>
          <t>['sap', 'excel', 'flow']</t>
        </is>
      </c>
      <c r="Q15303" t="inlineStr">
        <is>
          <t>{'analyst_tools': ['sap', 'excel'], 'other': ['flow']}</t>
        </is>
      </c>
    </row>
    <row r="15304">
      <c r="A15304" t="inlineStr">
        <is>
          <t>Software Engineer</t>
        </is>
      </c>
      <c r="B15304" t="inlineStr">
        <is>
          <t>Devops Engineer</t>
        </is>
      </c>
      <c r="C15304" t="inlineStr">
        <is>
          <t>Naples, Metropolitan City of Naples, Italy</t>
        </is>
      </c>
      <c r="D15304" t="inlineStr">
        <is>
          <t>via Lavoro Trabajo.org</t>
        </is>
      </c>
      <c r="E15304" t="inlineStr">
        <is>
          <t>Full-time</t>
        </is>
      </c>
      <c r="F15304" t="b">
        <v>0</v>
      </c>
      <c r="G15304" t="inlineStr">
        <is>
          <t>Italy</t>
        </is>
      </c>
      <c r="H15304" s="2" t="n">
        <v>45419.85322916666</v>
      </c>
      <c r="I15304" t="b">
        <v>1</v>
      </c>
      <c r="J15304" t="b">
        <v>0</v>
      </c>
      <c r="K15304" t="inlineStr">
        <is>
          <t>Italy</t>
        </is>
      </c>
      <c r="L15304" t="inlineStr"/>
      <c r="M15304" t="inlineStr"/>
      <c r="N15304" t="inlineStr"/>
      <c r="O15304" t="inlineStr">
        <is>
          <t>Herzum Software S.R.L. Unipersonale</t>
        </is>
      </c>
      <c r="P15304" t="inlineStr">
        <is>
          <t>['java', 'mongodb', 'mongodb', 'bash', 'postgresql', 'aws', 'windows', 'docker', 'ansible', 'jenkins', 'jira']</t>
        </is>
      </c>
      <c r="Q15304" t="inlineStr">
        <is>
          <t>{'async': ['jira'], 'cloud': ['aws'], 'databases': ['mongodb', 'postgresql'], 'os': ['windows'], 'other': ['docker', 'ansible', 'jenkins'], 'programming': ['java', 'mongodb', 'bash']}</t>
        </is>
      </c>
    </row>
    <row r="15305">
      <c r="A15305" t="inlineStr">
        <is>
          <t>Data Engineer</t>
        </is>
      </c>
      <c r="B15305" t="inlineStr">
        <is>
          <t>Urgent Need Lead Data Engineer//New York, NY Onsite Hybrid</t>
        </is>
      </c>
      <c r="C15305" t="inlineStr">
        <is>
          <t>New York, NY</t>
        </is>
      </c>
      <c r="D15305" t="inlineStr">
        <is>
          <t>via Dice</t>
        </is>
      </c>
      <c r="E15305" t="inlineStr">
        <is>
          <t>Contractor</t>
        </is>
      </c>
      <c r="F15305" t="b">
        <v>0</v>
      </c>
      <c r="G15305" t="inlineStr">
        <is>
          <t>Illinois, United States</t>
        </is>
      </c>
      <c r="H15305" s="2" t="n">
        <v>45433.8547337963</v>
      </c>
      <c r="I15305" t="b">
        <v>0</v>
      </c>
      <c r="J15305" t="b">
        <v>0</v>
      </c>
      <c r="K15305" t="inlineStr">
        <is>
          <t>United States</t>
        </is>
      </c>
      <c r="L15305" t="inlineStr"/>
      <c r="M15305" t="inlineStr"/>
      <c r="N15305" t="inlineStr"/>
      <c r="O15305" t="inlineStr">
        <is>
          <t>Noralogic Inc</t>
        </is>
      </c>
      <c r="P15305" t="inlineStr">
        <is>
          <t>['python', 'sql', 'java', 'scala', 'databricks', 'azure', 'spark', 'kafka', 'hadoop', 'tableau']</t>
        </is>
      </c>
      <c r="Q15305" t="inlineStr">
        <is>
          <t>{'analyst_tools': ['tableau'], 'cloud': ['databricks', 'azure'], 'libraries': ['spark', 'kafka', 'hadoop'], 'programming': ['python', 'sql', 'java', 'scala']}</t>
        </is>
      </c>
    </row>
    <row r="15306">
      <c r="A15306" t="inlineStr">
        <is>
          <t>Senior Data Engineer</t>
        </is>
      </c>
      <c r="B15306" t="inlineStr">
        <is>
          <t>Senior Data Engineer</t>
        </is>
      </c>
      <c r="C15306" t="inlineStr">
        <is>
          <t>Perth WA, Australia</t>
        </is>
      </c>
      <c r="D15306" t="inlineStr">
        <is>
          <t>via Smart Recruiters Jobs</t>
        </is>
      </c>
      <c r="E15306" t="inlineStr">
        <is>
          <t>Full-time</t>
        </is>
      </c>
      <c r="F15306" t="b">
        <v>0</v>
      </c>
      <c r="G15306" t="inlineStr">
        <is>
          <t>Australia</t>
        </is>
      </c>
      <c r="H15306" s="2" t="n">
        <v>45440.86004629629</v>
      </c>
      <c r="I15306" t="b">
        <v>0</v>
      </c>
      <c r="J15306" t="b">
        <v>0</v>
      </c>
      <c r="K15306" t="inlineStr">
        <is>
          <t>Australia</t>
        </is>
      </c>
      <c r="L15306" t="inlineStr"/>
      <c r="M15306" t="inlineStr"/>
      <c r="N15306" t="inlineStr"/>
      <c r="O15306" t="inlineStr">
        <is>
          <t>Qoria</t>
        </is>
      </c>
      <c r="P15306" t="inlineStr">
        <is>
          <t>['golang', 'java', 'go', 'python', 'postgresql', 'redis', 'gcp', 'aws', 'azure', 'bigquery', 'react', 'terraform', 'github', 'docker', 'kubernetes']</t>
        </is>
      </c>
      <c r="Q15306" t="inlineStr">
        <is>
          <t>{'cloud': ['gcp', 'aws', 'azure', 'bigquery'], 'databases': ['postgresql', 'redis'], 'libraries': ['react'], 'other': ['terraform', 'github', 'docker', 'kubernetes'], 'programming': ['golang', 'java', 'go', 'python']}</t>
        </is>
      </c>
    </row>
    <row r="15307">
      <c r="A15307" t="inlineStr">
        <is>
          <t>Data Scientist</t>
        </is>
      </c>
      <c r="B15307" t="inlineStr">
        <is>
          <t>Head of Data Scientist</t>
        </is>
      </c>
      <c r="C15307" t="inlineStr">
        <is>
          <t>Mountain View, CA</t>
        </is>
      </c>
      <c r="D15307" t="inlineStr">
        <is>
          <t>via EchoJobs</t>
        </is>
      </c>
      <c r="E15307" t="inlineStr">
        <is>
          <t>Full-time</t>
        </is>
      </c>
      <c r="F15307" t="b">
        <v>0</v>
      </c>
      <c r="G15307" t="inlineStr">
        <is>
          <t>California, United States</t>
        </is>
      </c>
      <c r="H15307" s="2" t="n">
        <v>45425.83733796296</v>
      </c>
      <c r="I15307" t="b">
        <v>0</v>
      </c>
      <c r="J15307" t="b">
        <v>0</v>
      </c>
      <c r="K15307" t="inlineStr">
        <is>
          <t>United States</t>
        </is>
      </c>
      <c r="L15307" t="inlineStr"/>
      <c r="M15307" t="inlineStr"/>
      <c r="N15307" t="inlineStr"/>
      <c r="O15307" t="inlineStr">
        <is>
          <t>TikTok</t>
        </is>
      </c>
      <c r="P15307" t="inlineStr">
        <is>
          <t>['r', 'express']</t>
        </is>
      </c>
      <c r="Q15307" t="inlineStr">
        <is>
          <t>{'programming': ['r'], 'webframeworks': ['express']}</t>
        </is>
      </c>
    </row>
    <row r="15308">
      <c r="A15308" t="inlineStr">
        <is>
          <t>Senior Data Analyst</t>
        </is>
      </c>
      <c r="B15308" t="inlineStr">
        <is>
          <t>Senior Digital Business Analyst (Data Analytics) - IC</t>
        </is>
      </c>
      <c r="C15308" t="inlineStr">
        <is>
          <t>Indonesia</t>
        </is>
      </c>
      <c r="D15308" t="inlineStr">
        <is>
          <t>via Jooble</t>
        </is>
      </c>
      <c r="E15308" t="inlineStr">
        <is>
          <t>Full-time</t>
        </is>
      </c>
      <c r="F15308" t="b">
        <v>0</v>
      </c>
      <c r="G15308" t="inlineStr">
        <is>
          <t>Indonesia</t>
        </is>
      </c>
      <c r="H15308" s="2" t="n">
        <v>45442.85699074074</v>
      </c>
      <c r="I15308" t="b">
        <v>1</v>
      </c>
      <c r="J15308" t="b">
        <v>0</v>
      </c>
      <c r="K15308" t="inlineStr">
        <is>
          <t>Indonesia</t>
        </is>
      </c>
      <c r="L15308" t="inlineStr"/>
      <c r="M15308" t="inlineStr"/>
      <c r="N15308" t="inlineStr"/>
      <c r="O15308" t="inlineStr">
        <is>
          <t>Classy Wheeler Limited</t>
        </is>
      </c>
      <c r="P15308" t="inlineStr">
        <is>
          <t>['tableau', 'flow']</t>
        </is>
      </c>
      <c r="Q15308" t="inlineStr">
        <is>
          <t>{'analyst_tools': ['tableau'], 'other': ['flow']}</t>
        </is>
      </c>
    </row>
    <row r="15309">
      <c r="A15309" t="inlineStr">
        <is>
          <t>Data Engineer</t>
        </is>
      </c>
      <c r="B15309" t="inlineStr">
        <is>
          <t>Data Engineer</t>
        </is>
      </c>
      <c r="C15309" t="inlineStr">
        <is>
          <t>France</t>
        </is>
      </c>
      <c r="D15309" t="inlineStr">
        <is>
          <t>via LinkedIn</t>
        </is>
      </c>
      <c r="E15309" t="inlineStr">
        <is>
          <t>Full-time</t>
        </is>
      </c>
      <c r="F15309" t="b">
        <v>0</v>
      </c>
      <c r="G15309" t="inlineStr">
        <is>
          <t>France</t>
        </is>
      </c>
      <c r="H15309" s="2" t="n">
        <v>45439.39613425926</v>
      </c>
      <c r="I15309" t="b">
        <v>0</v>
      </c>
      <c r="J15309" t="b">
        <v>0</v>
      </c>
      <c r="K15309" t="inlineStr">
        <is>
          <t>France</t>
        </is>
      </c>
      <c r="L15309" t="inlineStr"/>
      <c r="M15309" t="inlineStr"/>
      <c r="N15309" t="inlineStr"/>
      <c r="O15309" t="inlineStr">
        <is>
          <t>NEO2 Digital</t>
        </is>
      </c>
      <c r="P15309" t="inlineStr"/>
      <c r="Q15309" t="inlineStr"/>
    </row>
    <row r="15310">
      <c r="A15310" t="inlineStr">
        <is>
          <t>Business Analyst</t>
        </is>
      </c>
      <c r="B15310" t="inlineStr">
        <is>
          <t>Marketing Science Analyst</t>
        </is>
      </c>
      <c r="C15310" t="inlineStr">
        <is>
          <t>Basel, Switzerland</t>
        </is>
      </c>
      <c r="D15310" t="inlineStr">
        <is>
          <t>via LinkedIn</t>
        </is>
      </c>
      <c r="E15310" t="inlineStr">
        <is>
          <t>Contractor</t>
        </is>
      </c>
      <c r="F15310" t="b">
        <v>0</v>
      </c>
      <c r="G15310" t="inlineStr">
        <is>
          <t>Switzerland</t>
        </is>
      </c>
      <c r="H15310" s="2" t="n">
        <v>45418.87450231481</v>
      </c>
      <c r="I15310" t="b">
        <v>0</v>
      </c>
      <c r="J15310" t="b">
        <v>0</v>
      </c>
      <c r="K15310" t="inlineStr">
        <is>
          <t>Switzerland</t>
        </is>
      </c>
      <c r="L15310" t="inlineStr"/>
      <c r="M15310" t="inlineStr"/>
      <c r="N15310" t="inlineStr"/>
      <c r="O15310" t="inlineStr">
        <is>
          <t>Novartis</t>
        </is>
      </c>
      <c r="P15310" t="inlineStr">
        <is>
          <t>['powerpoint', 'excel']</t>
        </is>
      </c>
      <c r="Q15310" t="inlineStr">
        <is>
          <t>{'analyst_tools': ['powerpoint', 'excel']}</t>
        </is>
      </c>
    </row>
    <row r="15311">
      <c r="A15311" t="inlineStr">
        <is>
          <t>Data Analyst</t>
        </is>
      </c>
      <c r="B15311" t="inlineStr">
        <is>
          <t>Data Analyst/Report Writer</t>
        </is>
      </c>
      <c r="C15311" t="inlineStr">
        <is>
          <t>Austin, TX</t>
        </is>
      </c>
      <c r="D15311" t="inlineStr">
        <is>
          <t>via Dice.com</t>
        </is>
      </c>
      <c r="E15311" t="inlineStr">
        <is>
          <t>Contractor</t>
        </is>
      </c>
      <c r="F15311" t="b">
        <v>0</v>
      </c>
      <c r="G15311" t="inlineStr">
        <is>
          <t>Texas, United States</t>
        </is>
      </c>
      <c r="H15311" s="2" t="n">
        <v>45421.83458333334</v>
      </c>
      <c r="I15311" t="b">
        <v>1</v>
      </c>
      <c r="J15311" t="b">
        <v>0</v>
      </c>
      <c r="K15311" t="inlineStr">
        <is>
          <t>United States</t>
        </is>
      </c>
      <c r="L15311" t="inlineStr"/>
      <c r="M15311" t="inlineStr"/>
      <c r="N15311" t="inlineStr"/>
      <c r="O15311" t="inlineStr">
        <is>
          <t>Luna Data Solutions, Inc.</t>
        </is>
      </c>
      <c r="P15311" t="inlineStr">
        <is>
          <t>['sql', 'db2', 'ssrs']</t>
        </is>
      </c>
      <c r="Q15311" t="inlineStr">
        <is>
          <t>{'analyst_tools': ['ssrs'], 'databases': ['db2'], 'programming': ['sql']}</t>
        </is>
      </c>
    </row>
    <row r="15312">
      <c r="A15312" t="inlineStr">
        <is>
          <t>Data Scientist</t>
        </is>
      </c>
      <c r="B15312" t="inlineStr">
        <is>
          <t>Data Scientist in Healthcare and Life Sciences - Growth-Minded...</t>
        </is>
      </c>
      <c r="C15312" t="inlineStr">
        <is>
          <t>New York, NY</t>
        </is>
      </c>
      <c r="D15312" t="inlineStr">
        <is>
          <t>via GrabJobs</t>
        </is>
      </c>
      <c r="E15312" t="inlineStr">
        <is>
          <t>Full-time</t>
        </is>
      </c>
      <c r="F15312" t="b">
        <v>0</v>
      </c>
      <c r="G15312" t="inlineStr">
        <is>
          <t>New York, United States</t>
        </is>
      </c>
      <c r="H15312" s="2" t="n">
        <v>45443.8359837963</v>
      </c>
      <c r="I15312" t="b">
        <v>0</v>
      </c>
      <c r="J15312" t="b">
        <v>0</v>
      </c>
      <c r="K15312" t="inlineStr">
        <is>
          <t>United States</t>
        </is>
      </c>
      <c r="L15312" t="inlineStr"/>
      <c r="M15312" t="inlineStr"/>
      <c r="N15312" t="inlineStr"/>
      <c r="O15312" t="inlineStr">
        <is>
          <t>Xenon7</t>
        </is>
      </c>
      <c r="P15312" t="inlineStr"/>
      <c r="Q15312" t="inlineStr"/>
    </row>
    <row r="15313">
      <c r="A15313" t="inlineStr">
        <is>
          <t>Data Engineer</t>
        </is>
      </c>
      <c r="B15313" t="inlineStr">
        <is>
          <t>Lead Data Engineer, Databricks</t>
        </is>
      </c>
      <c r="C15313" t="inlineStr">
        <is>
          <t>Haryana, India</t>
        </is>
      </c>
      <c r="D15313" t="inlineStr">
        <is>
          <t>via Indeed</t>
        </is>
      </c>
      <c r="E15313" t="inlineStr">
        <is>
          <t>Full-time</t>
        </is>
      </c>
      <c r="F15313" t="b">
        <v>0</v>
      </c>
      <c r="G15313" t="inlineStr">
        <is>
          <t>India</t>
        </is>
      </c>
      <c r="H15313" s="2" t="n">
        <v>45427.84219907408</v>
      </c>
      <c r="I15313" t="b">
        <v>1</v>
      </c>
      <c r="J15313" t="b">
        <v>0</v>
      </c>
      <c r="K15313" t="inlineStr">
        <is>
          <t>India</t>
        </is>
      </c>
      <c r="L15313" t="inlineStr"/>
      <c r="M15313" t="inlineStr"/>
      <c r="N15313" t="inlineStr"/>
      <c r="O15313" t="inlineStr">
        <is>
          <t>Srijan Technologies PVT LTD</t>
        </is>
      </c>
      <c r="P15313" t="inlineStr">
        <is>
          <t>['sql', 'python', 'databricks', 'azure', 'power bi', 'git']</t>
        </is>
      </c>
      <c r="Q15313" t="inlineStr">
        <is>
          <t>{'analyst_tools': ['power bi'], 'cloud': ['databricks', 'azure'], 'other': ['git'], 'programming': ['sql', 'python']}</t>
        </is>
      </c>
    </row>
    <row r="15314">
      <c r="A15314" t="inlineStr">
        <is>
          <t>Data Scientist</t>
        </is>
      </c>
      <c r="B15314" t="inlineStr">
        <is>
          <t>Data Science and Informatics Specialist - Nevada</t>
        </is>
      </c>
      <c r="C15314" t="inlineStr">
        <is>
          <t>Nevada</t>
        </is>
      </c>
      <c r="D15314" t="inlineStr">
        <is>
          <t>via Indeed</t>
        </is>
      </c>
      <c r="E15314" t="inlineStr">
        <is>
          <t>Full-time</t>
        </is>
      </c>
      <c r="F15314" t="b">
        <v>0</v>
      </c>
      <c r="G15314" t="inlineStr">
        <is>
          <t>California, United States</t>
        </is>
      </c>
      <c r="H15314" s="2" t="n">
        <v>45443.83635416667</v>
      </c>
      <c r="I15314" t="b">
        <v>0</v>
      </c>
      <c r="J15314" t="b">
        <v>0</v>
      </c>
      <c r="K15314" t="inlineStr">
        <is>
          <t>United States</t>
        </is>
      </c>
      <c r="L15314" t="inlineStr">
        <is>
          <t>year</t>
        </is>
      </c>
      <c r="M15314" t="n">
        <v>109500</v>
      </c>
      <c r="N15314" t="inlineStr"/>
      <c r="O15314" t="inlineStr">
        <is>
          <t>CDC Foundation</t>
        </is>
      </c>
      <c r="P15314" t="inlineStr">
        <is>
          <t>['r', 'python', 'php', 'sas', 'sas', 'sql', 'c', 'c++', 'java', 'javascript', 'aws', 'pandas', 'numpy', 'tensorflow', 'scikit-learn', 'tableau', 'power bi']</t>
        </is>
      </c>
      <c r="Q15314" t="inlineStr">
        <is>
          <t>{'analyst_tools': ['sas', 'tableau', 'power bi'], 'cloud': ['aws'], 'libraries': ['pandas', 'numpy', 'tensorflow', 'scikit-learn'], 'programming': ['r', 'python', 'php', 'sas', 'sql', 'c', 'c++', 'java', 'javascript']}</t>
        </is>
      </c>
    </row>
    <row r="15315">
      <c r="A15315" t="inlineStr">
        <is>
          <t>Software Engineer</t>
        </is>
      </c>
      <c r="B15315" t="inlineStr">
        <is>
          <t>Senior Solutions Architect</t>
        </is>
      </c>
      <c r="C15315" t="inlineStr">
        <is>
          <t>Anywhere</t>
        </is>
      </c>
      <c r="D15315" t="inlineStr">
        <is>
          <t>via LinkedIn</t>
        </is>
      </c>
      <c r="E15315" t="inlineStr">
        <is>
          <t>Full-time</t>
        </is>
      </c>
      <c r="F15315" t="b">
        <v>1</v>
      </c>
      <c r="G15315" t="inlineStr">
        <is>
          <t>Brazil</t>
        </is>
      </c>
      <c r="H15315" s="2" t="n">
        <v>45429.84583333333</v>
      </c>
      <c r="I15315" t="b">
        <v>0</v>
      </c>
      <c r="J15315" t="b">
        <v>0</v>
      </c>
      <c r="K15315" t="inlineStr">
        <is>
          <t>Brazil</t>
        </is>
      </c>
      <c r="L15315" t="inlineStr"/>
      <c r="M15315" t="inlineStr"/>
      <c r="N15315" t="inlineStr"/>
      <c r="O15315" t="inlineStr">
        <is>
          <t>phData</t>
        </is>
      </c>
      <c r="P15315" t="inlineStr">
        <is>
          <t>['java', 'python', 'scala', 'sql', 'nosql', 'cassandra', 'snowflake', 'aws', 'azure', 'gcp', 'databricks', 'hadoop', 'spark', 'kafka', 'airflow']</t>
        </is>
      </c>
      <c r="Q15315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15316">
      <c r="A15316" t="inlineStr">
        <is>
          <t>Data Analyst</t>
        </is>
      </c>
      <c r="B15316" t="inlineStr">
        <is>
          <t>Energy Data Analyst Support</t>
        </is>
      </c>
      <c r="C15316" t="inlineStr">
        <is>
          <t>Budapest, Hungary</t>
        </is>
      </c>
      <c r="D15316" t="inlineStr">
        <is>
          <t>via LinkedIn</t>
        </is>
      </c>
      <c r="E15316" t="inlineStr">
        <is>
          <t>Part-time</t>
        </is>
      </c>
      <c r="F15316" t="b">
        <v>0</v>
      </c>
      <c r="G15316" t="inlineStr">
        <is>
          <t>Hungary</t>
        </is>
      </c>
      <c r="H15316" s="2" t="n">
        <v>45419.85357638889</v>
      </c>
      <c r="I15316" t="b">
        <v>1</v>
      </c>
      <c r="J15316" t="b">
        <v>0</v>
      </c>
      <c r="K15316" t="inlineStr">
        <is>
          <t>Hungary</t>
        </is>
      </c>
      <c r="L15316" t="inlineStr"/>
      <c r="M15316" t="inlineStr"/>
      <c r="N15316" t="inlineStr"/>
      <c r="O15316" t="inlineStr">
        <is>
          <t>World Kinect</t>
        </is>
      </c>
      <c r="P15316" t="inlineStr">
        <is>
          <t>['excel']</t>
        </is>
      </c>
      <c r="Q15316" t="inlineStr">
        <is>
          <t>{'analyst_tools': ['excel']}</t>
        </is>
      </c>
    </row>
    <row r="15317">
      <c r="A15317" t="inlineStr">
        <is>
          <t>Machine Learning Engineer</t>
        </is>
      </c>
      <c r="B15317" t="inlineStr">
        <is>
          <t>AI Developer Intern</t>
        </is>
      </c>
      <c r="C15317" t="inlineStr">
        <is>
          <t>Hong Kong</t>
        </is>
      </c>
      <c r="D15317" t="inlineStr">
        <is>
          <t>via BeBee 香港</t>
        </is>
      </c>
      <c r="E15317" t="inlineStr">
        <is>
          <t>Full-time and Internship</t>
        </is>
      </c>
      <c r="F15317" t="b">
        <v>0</v>
      </c>
      <c r="G15317" t="inlineStr">
        <is>
          <t>Hong Kong</t>
        </is>
      </c>
      <c r="H15317" s="2" t="n">
        <v>45437.86479166667</v>
      </c>
      <c r="I15317" t="b">
        <v>0</v>
      </c>
      <c r="J15317" t="b">
        <v>0</v>
      </c>
      <c r="K15317" t="inlineStr">
        <is>
          <t>Hong Kong</t>
        </is>
      </c>
      <c r="L15317" t="inlineStr"/>
      <c r="M15317" t="inlineStr"/>
      <c r="N15317" t="inlineStr"/>
      <c r="O15317" t="inlineStr">
        <is>
          <t>Hong Kong Data Lab</t>
        </is>
      </c>
      <c r="P15317" t="inlineStr">
        <is>
          <t>['python', 'java', 'c++', 'c#', 'mongodb', 'mongodb', 'aws', 'snowflake', 'kafka', 'flask', 'terraform']</t>
        </is>
      </c>
      <c r="Q15317" t="inlineStr">
        <is>
          <t>{'cloud': ['aws', 'snowflake'], 'databases': ['mongodb'], 'libraries': ['kafka'], 'other': ['terraform'], 'programming': ['python', 'java', 'c++', 'c#', 'mongodb'], 'webframeworks': ['flask']}</t>
        </is>
      </c>
    </row>
    <row r="15318">
      <c r="A15318" t="inlineStr">
        <is>
          <t>Business Analyst</t>
        </is>
      </c>
      <c r="B15318" t="inlineStr">
        <is>
          <t>Senior Business Analyst, Reference Data</t>
        </is>
      </c>
      <c r="C15318" t="inlineStr">
        <is>
          <t>Hyderabad, Telangana, India</t>
        </is>
      </c>
      <c r="D15318" t="inlineStr">
        <is>
          <t>via Intercontinental Exchange Holdings, Inc. - ICE</t>
        </is>
      </c>
      <c r="E15318" t="inlineStr">
        <is>
          <t>Full-time</t>
        </is>
      </c>
      <c r="F15318" t="b">
        <v>0</v>
      </c>
      <c r="G15318" t="inlineStr">
        <is>
          <t>India</t>
        </is>
      </c>
      <c r="H15318" s="2" t="n">
        <v>45425.8453125</v>
      </c>
      <c r="I15318" t="b">
        <v>0</v>
      </c>
      <c r="J15318" t="b">
        <v>0</v>
      </c>
      <c r="K15318" t="inlineStr">
        <is>
          <t>India</t>
        </is>
      </c>
      <c r="L15318" t="inlineStr"/>
      <c r="M15318" t="inlineStr"/>
      <c r="N15318" t="inlineStr"/>
      <c r="O15318" t="inlineStr">
        <is>
          <t>Intercontinental Exchange Holdings, Inc.</t>
        </is>
      </c>
      <c r="P15318" t="inlineStr">
        <is>
          <t>['excel']</t>
        </is>
      </c>
      <c r="Q15318" t="inlineStr">
        <is>
          <t>{'analyst_tools': ['excel']}</t>
        </is>
      </c>
    </row>
    <row r="15319">
      <c r="A15319" t="inlineStr">
        <is>
          <t>Senior Data Engineer</t>
        </is>
      </c>
      <c r="B15319" t="inlineStr">
        <is>
          <t>Data Engineer Sr.</t>
        </is>
      </c>
      <c r="C15319" t="inlineStr">
        <is>
          <t>Anywhere</t>
        </is>
      </c>
      <c r="D15319" t="inlineStr">
        <is>
          <t>via LinkedIn</t>
        </is>
      </c>
      <c r="E15319" t="inlineStr">
        <is>
          <t>Full-time</t>
        </is>
      </c>
      <c r="F15319" t="b">
        <v>1</v>
      </c>
      <c r="G15319" t="inlineStr">
        <is>
          <t>Costa Rica</t>
        </is>
      </c>
      <c r="H15319" s="2" t="n">
        <v>45440.87451388889</v>
      </c>
      <c r="I15319" t="b">
        <v>0</v>
      </c>
      <c r="J15319" t="b">
        <v>0</v>
      </c>
      <c r="K15319" t="inlineStr">
        <is>
          <t>Costa Rica</t>
        </is>
      </c>
      <c r="L15319" t="inlineStr"/>
      <c r="M15319" t="inlineStr"/>
      <c r="N15319" t="inlineStr"/>
      <c r="O15319" t="inlineStr">
        <is>
          <t>ids comercial TI</t>
        </is>
      </c>
      <c r="P15319" t="inlineStr">
        <is>
          <t>['sql', 'aws', 'azure', 'oracle', 'snowflake', 'power bi', 'tableau']</t>
        </is>
      </c>
      <c r="Q15319" t="inlineStr">
        <is>
          <t>{'analyst_tools': ['power bi', 'tableau'], 'cloud': ['aws', 'azure', 'oracle', 'snowflake'], 'programming': ['sql']}</t>
        </is>
      </c>
    </row>
    <row r="15320">
      <c r="A15320" t="inlineStr">
        <is>
          <t>Data Scientist</t>
        </is>
      </c>
      <c r="B15320" t="inlineStr">
        <is>
          <t>Junior Analyst</t>
        </is>
      </c>
      <c r="C15320" t="inlineStr">
        <is>
          <t>Anywhere</t>
        </is>
      </c>
      <c r="D15320" t="inlineStr">
        <is>
          <t>via GrabJobs</t>
        </is>
      </c>
      <c r="E15320" t="inlineStr"/>
      <c r="F15320" t="b">
        <v>1</v>
      </c>
      <c r="G15320" t="inlineStr">
        <is>
          <t>Malaysia</t>
        </is>
      </c>
      <c r="H15320" s="2" t="n">
        <v>45418.8565162037</v>
      </c>
      <c r="I15320" t="b">
        <v>0</v>
      </c>
      <c r="J15320" t="b">
        <v>0</v>
      </c>
      <c r="K15320" t="inlineStr">
        <is>
          <t>Malaysia</t>
        </is>
      </c>
      <c r="L15320" t="inlineStr"/>
      <c r="M15320" t="inlineStr"/>
      <c r="N15320" t="inlineStr"/>
      <c r="O15320" t="inlineStr">
        <is>
          <t>Gfk Se</t>
        </is>
      </c>
      <c r="P15320" t="inlineStr">
        <is>
          <t>['word', 'excel', 'powerpoint']</t>
        </is>
      </c>
      <c r="Q15320" t="inlineStr">
        <is>
          <t>{'analyst_tools': ['word', 'excel', 'powerpoint']}</t>
        </is>
      </c>
    </row>
    <row r="15321">
      <c r="A15321" t="inlineStr">
        <is>
          <t>Data Scientist</t>
        </is>
      </c>
      <c r="B15321" t="inlineStr">
        <is>
          <t>Data Scientist</t>
        </is>
      </c>
      <c r="C15321" t="inlineStr">
        <is>
          <t>Anywhere</t>
        </is>
      </c>
      <c r="D15321" t="inlineStr">
        <is>
          <t>via LinkedIn</t>
        </is>
      </c>
      <c r="E15321" t="inlineStr">
        <is>
          <t>Contractor and Temp work</t>
        </is>
      </c>
      <c r="F15321" t="b">
        <v>1</v>
      </c>
      <c r="G15321" t="inlineStr">
        <is>
          <t>Sudan</t>
        </is>
      </c>
      <c r="H15321" s="2" t="n">
        <v>45425.86101851852</v>
      </c>
      <c r="I15321" t="b">
        <v>0</v>
      </c>
      <c r="J15321" t="b">
        <v>0</v>
      </c>
      <c r="K15321" t="inlineStr">
        <is>
          <t>Sudan</t>
        </is>
      </c>
      <c r="L15321" t="inlineStr"/>
      <c r="M15321" t="inlineStr"/>
      <c r="N15321" t="inlineStr"/>
      <c r="O15321" t="inlineStr">
        <is>
          <t>Rishabh Software</t>
        </is>
      </c>
      <c r="P15321" t="inlineStr">
        <is>
          <t>['python', 'java']</t>
        </is>
      </c>
      <c r="Q15321" t="inlineStr">
        <is>
          <t>{'programming': ['python', 'java']}</t>
        </is>
      </c>
    </row>
    <row r="15322">
      <c r="A15322" t="inlineStr">
        <is>
          <t>Data Engineer</t>
        </is>
      </c>
      <c r="B15322" t="inlineStr">
        <is>
          <t>GCP Data Engineer</t>
        </is>
      </c>
      <c r="C15322" t="inlineStr">
        <is>
          <t>Pune, Maharashtra, India</t>
        </is>
      </c>
      <c r="D15322" t="inlineStr">
        <is>
          <t>via LinkedIn</t>
        </is>
      </c>
      <c r="E15322" t="inlineStr">
        <is>
          <t>Full-time</t>
        </is>
      </c>
      <c r="F15322" t="b">
        <v>0</v>
      </c>
      <c r="G15322" t="inlineStr">
        <is>
          <t>India</t>
        </is>
      </c>
      <c r="H15322" s="2" t="n">
        <v>45414.84527777778</v>
      </c>
      <c r="I15322" t="b">
        <v>0</v>
      </c>
      <c r="J15322" t="b">
        <v>0</v>
      </c>
      <c r="K15322" t="inlineStr">
        <is>
          <t>India</t>
        </is>
      </c>
      <c r="L15322" t="inlineStr"/>
      <c r="M15322" t="inlineStr"/>
      <c r="N15322" t="inlineStr"/>
      <c r="O15322" t="inlineStr">
        <is>
          <t>CGI</t>
        </is>
      </c>
      <c r="P15322" t="inlineStr">
        <is>
          <t>['python', 'sql', 'gcp', 'pyspark', 'flow']</t>
        </is>
      </c>
      <c r="Q15322" t="inlineStr">
        <is>
          <t>{'cloud': ['gcp'], 'libraries': ['pyspark'], 'other': ['flow'], 'programming': ['python', 'sql']}</t>
        </is>
      </c>
    </row>
    <row r="15323">
      <c r="A15323" t="inlineStr">
        <is>
          <t>Data Engineer</t>
        </is>
      </c>
      <c r="B15323" t="inlineStr">
        <is>
          <t>Data Engineer</t>
        </is>
      </c>
      <c r="C15323" t="inlineStr">
        <is>
          <t>Paris, France</t>
        </is>
      </c>
      <c r="D15323" t="inlineStr">
        <is>
          <t>via Emplois Trabajo.org</t>
        </is>
      </c>
      <c r="E15323" t="inlineStr">
        <is>
          <t>Full-time</t>
        </is>
      </c>
      <c r="F15323" t="b">
        <v>0</v>
      </c>
      <c r="G15323" t="inlineStr">
        <is>
          <t>France</t>
        </is>
      </c>
      <c r="H15323" s="2" t="n">
        <v>45421.85295138889</v>
      </c>
      <c r="I15323" t="b">
        <v>1</v>
      </c>
      <c r="J15323" t="b">
        <v>0</v>
      </c>
      <c r="K15323" t="inlineStr">
        <is>
          <t>France</t>
        </is>
      </c>
      <c r="L15323" t="inlineStr"/>
      <c r="M15323" t="inlineStr"/>
      <c r="N15323" t="inlineStr"/>
      <c r="O15323" t="inlineStr">
        <is>
          <t>Infotel</t>
        </is>
      </c>
      <c r="P15323" t="inlineStr">
        <is>
          <t>['python', 'r', 'sas', 'sas', 'spark', 'airflow', 'hadoop', 'yarn', 'git', 'jenkins']</t>
        </is>
      </c>
      <c r="Q15323" t="inlineStr">
        <is>
          <t>{'analyst_tools': ['sas'], 'libraries': ['spark', 'airflow', 'hadoop'], 'other': ['yarn', 'git', 'jenkins'], 'programming': ['python', 'r', 'sas']}</t>
        </is>
      </c>
    </row>
    <row r="15324">
      <c r="A15324" t="inlineStr">
        <is>
          <t>Data Engineer</t>
        </is>
      </c>
      <c r="B15324" t="inlineStr">
        <is>
          <t>Azure Data Engineer / Lead</t>
        </is>
      </c>
      <c r="C15324" t="inlineStr">
        <is>
          <t>Mumbai, Maharashtra, India</t>
        </is>
      </c>
      <c r="D15324" t="inlineStr">
        <is>
          <t>via GrabJobs</t>
        </is>
      </c>
      <c r="E15324" t="inlineStr">
        <is>
          <t>Full-time</t>
        </is>
      </c>
      <c r="F15324" t="b">
        <v>0</v>
      </c>
      <c r="G15324" t="inlineStr">
        <is>
          <t>India</t>
        </is>
      </c>
      <c r="H15324" s="2" t="n">
        <v>45414.84504629629</v>
      </c>
      <c r="I15324" t="b">
        <v>0</v>
      </c>
      <c r="J15324" t="b">
        <v>0</v>
      </c>
      <c r="K15324" t="inlineStr">
        <is>
          <t>India</t>
        </is>
      </c>
      <c r="L15324" t="inlineStr"/>
      <c r="M15324" t="inlineStr"/>
      <c r="N15324" t="inlineStr"/>
      <c r="O15324" t="inlineStr">
        <is>
          <t>Valuelabs</t>
        </is>
      </c>
      <c r="P15324" t="inlineStr">
        <is>
          <t>['sql', 'python', 'r', 'scala', 'sql server', 'azure', 'databricks']</t>
        </is>
      </c>
      <c r="Q15324" t="inlineStr">
        <is>
          <t>{'cloud': ['azure', 'databricks'], 'databases': ['sql server'], 'programming': ['sql', 'python', 'r', 'scala']}</t>
        </is>
      </c>
    </row>
    <row r="15325">
      <c r="A15325" t="inlineStr">
        <is>
          <t>Data Analyst</t>
        </is>
      </c>
      <c r="B15325" t="inlineStr">
        <is>
          <t>Data Analyst</t>
        </is>
      </c>
      <c r="C15325" t="inlineStr">
        <is>
          <t>Montpellier, France</t>
        </is>
      </c>
      <c r="D15325" t="inlineStr">
        <is>
          <t>via BeBee</t>
        </is>
      </c>
      <c r="E15325" t="inlineStr">
        <is>
          <t>Full-time</t>
        </is>
      </c>
      <c r="F15325" t="b">
        <v>0</v>
      </c>
      <c r="G15325" t="inlineStr">
        <is>
          <t>France</t>
        </is>
      </c>
      <c r="H15325" s="2" t="n">
        <v>45435.89270833333</v>
      </c>
      <c r="I15325" t="b">
        <v>0</v>
      </c>
      <c r="J15325" t="b">
        <v>0</v>
      </c>
      <c r="K15325" t="inlineStr">
        <is>
          <t>France</t>
        </is>
      </c>
      <c r="L15325" t="inlineStr"/>
      <c r="M15325" t="inlineStr"/>
      <c r="N15325" t="inlineStr"/>
      <c r="O15325" t="inlineStr">
        <is>
          <t>OpenClassrooms</t>
        </is>
      </c>
      <c r="P15325" t="inlineStr"/>
      <c r="Q15325" t="inlineStr"/>
    </row>
    <row r="15326">
      <c r="A15326" t="inlineStr">
        <is>
          <t>Business Analyst</t>
        </is>
      </c>
      <c r="B15326" t="inlineStr">
        <is>
          <t>Data Assurance Business Analyst II</t>
        </is>
      </c>
      <c r="C15326" t="inlineStr">
        <is>
          <t>Heredia Province, Heredia, Costa Rica</t>
        </is>
      </c>
      <c r="D15326" t="inlineStr">
        <is>
          <t>via BeBee Costa Rica</t>
        </is>
      </c>
      <c r="E15326" t="inlineStr">
        <is>
          <t>Full-time</t>
        </is>
      </c>
      <c r="F15326" t="b">
        <v>0</v>
      </c>
      <c r="G15326" t="inlineStr">
        <is>
          <t>Costa Rica</t>
        </is>
      </c>
      <c r="H15326" s="2" t="n">
        <v>45420.86662037037</v>
      </c>
      <c r="I15326" t="b">
        <v>0</v>
      </c>
      <c r="J15326" t="b">
        <v>0</v>
      </c>
      <c r="K15326" t="inlineStr">
        <is>
          <t>Costa Rica</t>
        </is>
      </c>
      <c r="L15326" t="inlineStr"/>
      <c r="M15326" t="inlineStr"/>
      <c r="N15326" t="inlineStr"/>
      <c r="O15326" t="inlineStr">
        <is>
          <t>Experian</t>
        </is>
      </c>
      <c r="P15326" t="inlineStr">
        <is>
          <t>['python', 'aws']</t>
        </is>
      </c>
      <c r="Q15326" t="inlineStr">
        <is>
          <t>{'cloud': ['aws'], 'programming': ['python']}</t>
        </is>
      </c>
    </row>
    <row r="15327">
      <c r="A15327" t="inlineStr">
        <is>
          <t>Machine Learning Engineer</t>
        </is>
      </c>
      <c r="B15327" t="inlineStr">
        <is>
          <t>Remote Machine Learning Engineer</t>
        </is>
      </c>
      <c r="C15327" t="inlineStr">
        <is>
          <t>Paris, France</t>
        </is>
      </c>
      <c r="D15327" t="inlineStr">
        <is>
          <t>via BeBee</t>
        </is>
      </c>
      <c r="E15327" t="inlineStr">
        <is>
          <t>Full-time</t>
        </is>
      </c>
      <c r="F15327" t="b">
        <v>0</v>
      </c>
      <c r="G15327" t="inlineStr">
        <is>
          <t>France</t>
        </is>
      </c>
      <c r="H15327" s="2" t="n">
        <v>45428.84753472222</v>
      </c>
      <c r="I15327" t="b">
        <v>0</v>
      </c>
      <c r="J15327" t="b">
        <v>0</v>
      </c>
      <c r="K15327" t="inlineStr">
        <is>
          <t>France</t>
        </is>
      </c>
      <c r="L15327" t="inlineStr"/>
      <c r="M15327" t="inlineStr"/>
      <c r="N15327" t="inlineStr"/>
      <c r="O15327" t="inlineStr">
        <is>
          <t>Pernod Ricard España SA</t>
        </is>
      </c>
      <c r="P15327" t="inlineStr">
        <is>
          <t>['python', 'scala', 'java', 'azure', 'pandas', 'scikit-learn', 'pytorch']</t>
        </is>
      </c>
      <c r="Q15327" t="inlineStr">
        <is>
          <t>{'cloud': ['azure'], 'libraries': ['pandas', 'scikit-learn', 'pytorch'], 'programming': ['python', 'scala', 'java']}</t>
        </is>
      </c>
    </row>
    <row r="15328">
      <c r="A15328" t="inlineStr">
        <is>
          <t>Data Analyst</t>
        </is>
      </c>
      <c r="B15328" t="inlineStr">
        <is>
          <t>Data Analyst</t>
        </is>
      </c>
      <c r="C15328" t="inlineStr">
        <is>
          <t>Anywhere</t>
        </is>
      </c>
      <c r="D15328" t="inlineStr">
        <is>
          <t>via Get.It</t>
        </is>
      </c>
      <c r="E15328" t="inlineStr">
        <is>
          <t>Full-time</t>
        </is>
      </c>
      <c r="F15328" t="b">
        <v>1</v>
      </c>
      <c r="G15328" t="inlineStr">
        <is>
          <t>Texas, United States</t>
        </is>
      </c>
      <c r="H15328" s="2" t="n">
        <v>45417.83457175926</v>
      </c>
      <c r="I15328" t="b">
        <v>0</v>
      </c>
      <c r="J15328" t="b">
        <v>1</v>
      </c>
      <c r="K15328" t="inlineStr">
        <is>
          <t>United States</t>
        </is>
      </c>
      <c r="L15328" t="inlineStr">
        <is>
          <t>year</t>
        </is>
      </c>
      <c r="M15328" t="n">
        <v>110656</v>
      </c>
      <c r="N15328" t="inlineStr"/>
      <c r="O15328" t="inlineStr">
        <is>
          <t>Get It Recruit - Professional Services</t>
        </is>
      </c>
      <c r="P15328" t="inlineStr">
        <is>
          <t>['sql']</t>
        </is>
      </c>
      <c r="Q15328" t="inlineStr">
        <is>
          <t>{'programming': ['sql']}</t>
        </is>
      </c>
    </row>
    <row r="15329">
      <c r="A15329" t="inlineStr">
        <is>
          <t>Data Scientist</t>
        </is>
      </c>
      <c r="B15329" t="inlineStr">
        <is>
          <t>Sr Data Scientist (Causal ML)</t>
        </is>
      </c>
      <c r="C15329" t="inlineStr">
        <is>
          <t>Franklin Township, NJ</t>
        </is>
      </c>
      <c r="D15329" t="inlineStr">
        <is>
          <t>via Snagajob</t>
        </is>
      </c>
      <c r="E15329" t="inlineStr">
        <is>
          <t>Full-time and Part-time</t>
        </is>
      </c>
      <c r="F15329" t="b">
        <v>0</v>
      </c>
      <c r="G15329" t="inlineStr">
        <is>
          <t>New York, United States</t>
        </is>
      </c>
      <c r="H15329" s="2" t="n">
        <v>45426.83564814815</v>
      </c>
      <c r="I15329" t="b">
        <v>0</v>
      </c>
      <c r="J15329" t="b">
        <v>1</v>
      </c>
      <c r="K15329" t="inlineStr">
        <is>
          <t>United States</t>
        </is>
      </c>
      <c r="L15329" t="inlineStr">
        <is>
          <t>hour</t>
        </is>
      </c>
      <c r="M15329" t="inlineStr"/>
      <c r="N15329" t="n">
        <v>49.89500045776367</v>
      </c>
      <c r="O15329" t="inlineStr">
        <is>
          <t>Syneos Health/ inVentiv Health Commercial LLC</t>
        </is>
      </c>
      <c r="P15329" t="inlineStr">
        <is>
          <t>['python', 'azure', 'scikit-learn', 'pytorch', 'matplotlib', 'seaborn']</t>
        </is>
      </c>
      <c r="Q15329" t="inlineStr">
        <is>
          <t>{'cloud': ['azure'], 'libraries': ['scikit-learn', 'pytorch', 'matplotlib', 'seaborn'], 'programming': ['python']}</t>
        </is>
      </c>
    </row>
    <row r="15330">
      <c r="A15330" t="inlineStr">
        <is>
          <t>Data Engineer</t>
        </is>
      </c>
      <c r="B15330" t="inlineStr">
        <is>
          <t>Data Center Engineer in Alexandria</t>
        </is>
      </c>
      <c r="C15330" t="inlineStr">
        <is>
          <t>Alexandria, Egypt</t>
        </is>
      </c>
      <c r="D15330" t="inlineStr">
        <is>
          <t>via LinkedIn</t>
        </is>
      </c>
      <c r="E15330" t="inlineStr">
        <is>
          <t>Full-time</t>
        </is>
      </c>
      <c r="F15330" t="b">
        <v>0</v>
      </c>
      <c r="G15330" t="inlineStr">
        <is>
          <t>Egypt</t>
        </is>
      </c>
      <c r="H15330" s="2" t="n">
        <v>45434.85317129629</v>
      </c>
      <c r="I15330" t="b">
        <v>0</v>
      </c>
      <c r="J15330" t="b">
        <v>0</v>
      </c>
      <c r="K15330" t="inlineStr">
        <is>
          <t>Egypt</t>
        </is>
      </c>
      <c r="L15330" t="inlineStr"/>
      <c r="M15330" t="inlineStr"/>
      <c r="N15330" t="inlineStr"/>
      <c r="O15330" t="inlineStr">
        <is>
          <t>Mobi Egypt</t>
        </is>
      </c>
      <c r="P15330" t="inlineStr"/>
      <c r="Q15330" t="inlineStr"/>
    </row>
    <row r="15331">
      <c r="A15331" t="inlineStr">
        <is>
          <t>Data Scientist</t>
        </is>
      </c>
      <c r="B15331" t="inlineStr">
        <is>
          <t>Data Scientist</t>
        </is>
      </c>
      <c r="C15331" t="inlineStr">
        <is>
          <t>Saudi Arabia</t>
        </is>
      </c>
      <c r="D15331" t="inlineStr">
        <is>
          <t>via BeBee</t>
        </is>
      </c>
      <c r="E15331" t="inlineStr">
        <is>
          <t>Full-time</t>
        </is>
      </c>
      <c r="F15331" t="b">
        <v>0</v>
      </c>
      <c r="G15331" t="inlineStr">
        <is>
          <t>Saudi Arabia</t>
        </is>
      </c>
      <c r="H15331" s="2" t="n">
        <v>45427.84969907408</v>
      </c>
      <c r="I15331" t="b">
        <v>0</v>
      </c>
      <c r="J15331" t="b">
        <v>0</v>
      </c>
      <c r="K15331" t="inlineStr">
        <is>
          <t>Saudi Arabia</t>
        </is>
      </c>
      <c r="L15331" t="inlineStr"/>
      <c r="M15331" t="inlineStr"/>
      <c r="N15331" t="inlineStr"/>
      <c r="O15331" t="inlineStr">
        <is>
          <t>Standard Bank Group</t>
        </is>
      </c>
      <c r="P15331" t="inlineStr">
        <is>
          <t>['sas', 'sas', 'r', 'spss', 'power bi', 'tableau']</t>
        </is>
      </c>
      <c r="Q15331" t="inlineStr">
        <is>
          <t>{'analyst_tools': ['sas', 'spss', 'power bi', 'tableau'], 'programming': ['sas', 'r']}</t>
        </is>
      </c>
    </row>
    <row r="15332">
      <c r="A15332" t="inlineStr">
        <is>
          <t>Senior Data Engineer</t>
        </is>
      </c>
      <c r="B15332" t="inlineStr">
        <is>
          <t>Senior Data Engineer</t>
        </is>
      </c>
      <c r="C15332" t="inlineStr">
        <is>
          <t>Hyderabad, Telangana, India</t>
        </is>
      </c>
      <c r="D15332" t="inlineStr">
        <is>
          <t>via LinkedIn</t>
        </is>
      </c>
      <c r="E15332" t="inlineStr">
        <is>
          <t>Full-time</t>
        </is>
      </c>
      <c r="F15332" t="b">
        <v>0</v>
      </c>
      <c r="G15332" t="inlineStr">
        <is>
          <t>India</t>
        </is>
      </c>
      <c r="H15332" s="2" t="n">
        <v>45414.84504629629</v>
      </c>
      <c r="I15332" t="b">
        <v>1</v>
      </c>
      <c r="J15332" t="b">
        <v>0</v>
      </c>
      <c r="K15332" t="inlineStr">
        <is>
          <t>India</t>
        </is>
      </c>
      <c r="L15332" t="inlineStr"/>
      <c r="M15332" t="inlineStr"/>
      <c r="N15332" t="inlineStr"/>
      <c r="O15332" t="inlineStr">
        <is>
          <t>Zenwork, Inc</t>
        </is>
      </c>
      <c r="P15332" t="inlineStr">
        <is>
          <t>['aws', 'redshift']</t>
        </is>
      </c>
      <c r="Q15332" t="inlineStr">
        <is>
          <t>{'cloud': ['aws', 'redshift']}</t>
        </is>
      </c>
    </row>
    <row r="15333">
      <c r="A15333" t="inlineStr">
        <is>
          <t>Data Engineer</t>
        </is>
      </c>
      <c r="B15333" t="inlineStr">
        <is>
          <t>Data Management Engineer</t>
        </is>
      </c>
      <c r="C15333" t="inlineStr">
        <is>
          <t>Anywhere</t>
        </is>
      </c>
      <c r="D15333" t="inlineStr">
        <is>
          <t>via LinkedIn</t>
        </is>
      </c>
      <c r="E15333" t="inlineStr">
        <is>
          <t>Full-time</t>
        </is>
      </c>
      <c r="F15333" t="b">
        <v>1</v>
      </c>
      <c r="G15333" t="inlineStr">
        <is>
          <t>Mexico</t>
        </is>
      </c>
      <c r="H15333" s="2" t="n">
        <v>45419.84380787037</v>
      </c>
      <c r="I15333" t="b">
        <v>1</v>
      </c>
      <c r="J15333" t="b">
        <v>0</v>
      </c>
      <c r="K15333" t="inlineStr">
        <is>
          <t>Mexico</t>
        </is>
      </c>
      <c r="L15333" t="inlineStr"/>
      <c r="M15333" t="inlineStr"/>
      <c r="N15333" t="inlineStr"/>
      <c r="O15333" t="inlineStr">
        <is>
          <t>Insight Global</t>
        </is>
      </c>
      <c r="P15333" t="inlineStr">
        <is>
          <t>['python', 'sql', 'java', 'azure', 'aws', 'gcp', 'databricks']</t>
        </is>
      </c>
      <c r="Q15333" t="inlineStr">
        <is>
          <t>{'cloud': ['azure', 'aws', 'gcp', 'databricks'], 'programming': ['python', 'sql', 'java']}</t>
        </is>
      </c>
    </row>
    <row r="15334">
      <c r="A15334" t="inlineStr">
        <is>
          <t>Senior Data Scientist</t>
        </is>
      </c>
      <c r="B15334" t="inlineStr">
        <is>
          <t>SENIOR DATA SCIENTIST (THREAT INTELLIGENCE TEAM)</t>
        </is>
      </c>
      <c r="C15334" t="inlineStr">
        <is>
          <t>Warsaw, Poland</t>
        </is>
      </c>
      <c r="D15334" t="inlineStr">
        <is>
          <t>via Jooble</t>
        </is>
      </c>
      <c r="E15334" t="inlineStr">
        <is>
          <t>Full-time</t>
        </is>
      </c>
      <c r="F15334" t="b">
        <v>0</v>
      </c>
      <c r="G15334" t="inlineStr">
        <is>
          <t>Poland</t>
        </is>
      </c>
      <c r="H15334" s="2" t="n">
        <v>45436.84032407407</v>
      </c>
      <c r="I15334" t="b">
        <v>0</v>
      </c>
      <c r="J15334" t="b">
        <v>0</v>
      </c>
      <c r="K15334" t="inlineStr">
        <is>
          <t>Poland</t>
        </is>
      </c>
      <c r="L15334" t="inlineStr"/>
      <c r="M15334" t="inlineStr"/>
      <c r="N15334" t="inlineStr"/>
      <c r="O15334" t="inlineStr">
        <is>
          <t>Nord Security</t>
        </is>
      </c>
      <c r="P15334" t="inlineStr">
        <is>
          <t>['python', 'aws', 'pandas', 'numpy', 'matplotlib', 'spark']</t>
        </is>
      </c>
      <c r="Q15334" t="inlineStr">
        <is>
          <t>{'cloud': ['aws'], 'libraries': ['pandas', 'numpy', 'matplotlib', 'spark'], 'programming': ['python']}</t>
        </is>
      </c>
    </row>
    <row r="15335">
      <c r="A15335" t="inlineStr">
        <is>
          <t>Data Analyst</t>
        </is>
      </c>
      <c r="B15335" t="inlineStr">
        <is>
          <t>Senior Acoustics Signature Data Analyst with Security Clearance</t>
        </is>
      </c>
      <c r="C15335" t="inlineStr">
        <is>
          <t>Bethesda, MD</t>
        </is>
      </c>
      <c r="D15335" t="inlineStr">
        <is>
          <t>via Jobg8</t>
        </is>
      </c>
      <c r="E15335" t="inlineStr">
        <is>
          <t>Part-time</t>
        </is>
      </c>
      <c r="F15335" t="b">
        <v>0</v>
      </c>
      <c r="G15335" t="inlineStr">
        <is>
          <t>New York, United States</t>
        </is>
      </c>
      <c r="H15335" s="2" t="n">
        <v>45423.83346064815</v>
      </c>
      <c r="I15335" t="b">
        <v>0</v>
      </c>
      <c r="J15335" t="b">
        <v>0</v>
      </c>
      <c r="K15335" t="inlineStr">
        <is>
          <t>United States</t>
        </is>
      </c>
      <c r="L15335" t="inlineStr"/>
      <c r="M15335" t="inlineStr"/>
      <c r="N15335" t="inlineStr"/>
      <c r="O15335" t="inlineStr">
        <is>
          <t>ManTech International</t>
        </is>
      </c>
      <c r="P15335" t="inlineStr"/>
      <c r="Q15335" t="inlineStr"/>
    </row>
    <row r="15336">
      <c r="A15336" t="inlineStr">
        <is>
          <t>Data Analyst</t>
        </is>
      </c>
      <c r="B15336" t="inlineStr">
        <is>
          <t>Advanced Data Analyst</t>
        </is>
      </c>
      <c r="C15336" t="inlineStr">
        <is>
          <t>Guadalajara, Jalisco, Mexico</t>
        </is>
      </c>
      <c r="D15336" t="inlineStr">
        <is>
          <t>via BeBee</t>
        </is>
      </c>
      <c r="E15336" t="inlineStr">
        <is>
          <t>Full-time</t>
        </is>
      </c>
      <c r="F15336" t="b">
        <v>0</v>
      </c>
      <c r="G15336" t="inlineStr">
        <is>
          <t>Mexico</t>
        </is>
      </c>
      <c r="H15336" s="2" t="n">
        <v>45443.84181712963</v>
      </c>
      <c r="I15336" t="b">
        <v>0</v>
      </c>
      <c r="J15336" t="b">
        <v>0</v>
      </c>
      <c r="K15336" t="inlineStr">
        <is>
          <t>Mexico</t>
        </is>
      </c>
      <c r="L15336" t="inlineStr"/>
      <c r="M15336" t="inlineStr"/>
      <c r="N15336" t="inlineStr"/>
      <c r="O15336" t="inlineStr">
        <is>
          <t>Listopro</t>
        </is>
      </c>
      <c r="P15336" t="inlineStr">
        <is>
          <t>['python', 'sql']</t>
        </is>
      </c>
      <c r="Q15336" t="inlineStr">
        <is>
          <t>{'programming': ['python', 'sql']}</t>
        </is>
      </c>
    </row>
    <row r="15337">
      <c r="A15337" t="inlineStr">
        <is>
          <t>Business Analyst</t>
        </is>
      </c>
      <c r="B15337" t="inlineStr">
        <is>
          <t>Системний аналітик департаменту проєктування систем обробки даних...</t>
        </is>
      </c>
      <c r="C15337" t="inlineStr">
        <is>
          <t>Dnipro, Dnipropetrovsk Oblast, Ukraine</t>
        </is>
      </c>
      <c r="D15337" t="inlineStr">
        <is>
          <t>via Jooble</t>
        </is>
      </c>
      <c r="E15337" t="inlineStr">
        <is>
          <t>Full-time</t>
        </is>
      </c>
      <c r="F15337" t="b">
        <v>0</v>
      </c>
      <c r="G15337" t="inlineStr">
        <is>
          <t>Ukraine</t>
        </is>
      </c>
      <c r="H15337" s="2" t="n">
        <v>45433.87436342592</v>
      </c>
      <c r="I15337" t="b">
        <v>0</v>
      </c>
      <c r="J15337" t="b">
        <v>0</v>
      </c>
      <c r="K15337" t="inlineStr">
        <is>
          <t>Ukraine</t>
        </is>
      </c>
      <c r="L15337" t="inlineStr"/>
      <c r="M15337" t="inlineStr"/>
      <c r="N15337" t="inlineStr"/>
      <c r="O15337" t="inlineStr">
        <is>
          <t>ПриватБанк</t>
        </is>
      </c>
      <c r="P15337" t="inlineStr"/>
      <c r="Q15337" t="inlineStr"/>
    </row>
    <row r="15338">
      <c r="A15338" t="inlineStr">
        <is>
          <t>Senior Data Engineer</t>
        </is>
      </c>
      <c r="B15338" t="inlineStr">
        <is>
          <t>Senior Data Engineer - Azure</t>
        </is>
      </c>
      <c r="C15338" t="inlineStr">
        <is>
          <t>Toronto, ON, Canada</t>
        </is>
      </c>
      <c r="D15338" t="inlineStr">
        <is>
          <t>via Indeed</t>
        </is>
      </c>
      <c r="E15338" t="inlineStr">
        <is>
          <t>Full-time</t>
        </is>
      </c>
      <c r="F15338" t="b">
        <v>0</v>
      </c>
      <c r="G15338" t="inlineStr">
        <is>
          <t>Canada</t>
        </is>
      </c>
      <c r="H15338" s="2" t="n">
        <v>45415.84460648148</v>
      </c>
      <c r="I15338" t="b">
        <v>1</v>
      </c>
      <c r="J15338" t="b">
        <v>0</v>
      </c>
      <c r="K15338" t="inlineStr">
        <is>
          <t>Canada</t>
        </is>
      </c>
      <c r="L15338" t="inlineStr"/>
      <c r="M15338" t="inlineStr"/>
      <c r="N15338" t="inlineStr"/>
      <c r="O15338" t="inlineStr">
        <is>
          <t>Manulife</t>
        </is>
      </c>
      <c r="P15338" t="inlineStr">
        <is>
          <t>['sql', 'python', 'scala', 'azure', 'databricks', 'pyspark', 'hadoop', 'spark', 'power bi']</t>
        </is>
      </c>
      <c r="Q15338" t="inlineStr">
        <is>
          <t>{'analyst_tools': ['power bi'], 'cloud': ['azure', 'databricks'], 'libraries': ['pyspark', 'hadoop', 'spark'], 'programming': ['sql', 'python', 'scala']}</t>
        </is>
      </c>
    </row>
    <row r="15339">
      <c r="A15339" t="inlineStr">
        <is>
          <t>Cloud Engineer</t>
        </is>
      </c>
      <c r="B15339" t="inlineStr">
        <is>
          <t>Engineering Manager - Data Centre</t>
        </is>
      </c>
      <c r="C15339" t="inlineStr">
        <is>
          <t>South Korea</t>
        </is>
      </c>
      <c r="D15339" t="inlineStr">
        <is>
          <t>via 인디드</t>
        </is>
      </c>
      <c r="E15339" t="inlineStr">
        <is>
          <t>Full-time</t>
        </is>
      </c>
      <c r="F15339" t="b">
        <v>0</v>
      </c>
      <c r="G15339" t="inlineStr">
        <is>
          <t>South Korea</t>
        </is>
      </c>
      <c r="H15339" s="2" t="n">
        <v>45414.86092592592</v>
      </c>
      <c r="I15339" t="b">
        <v>0</v>
      </c>
      <c r="J15339" t="b">
        <v>0</v>
      </c>
      <c r="K15339" t="inlineStr">
        <is>
          <t>South Korea</t>
        </is>
      </c>
      <c r="L15339" t="inlineStr"/>
      <c r="M15339" t="inlineStr"/>
      <c r="N15339" t="inlineStr"/>
      <c r="O15339" t="inlineStr">
        <is>
          <t>NES Fircroft</t>
        </is>
      </c>
      <c r="P15339" t="inlineStr"/>
      <c r="Q15339" t="inlineStr"/>
    </row>
    <row r="15340">
      <c r="A15340" t="inlineStr">
        <is>
          <t>Data Scientist</t>
        </is>
      </c>
      <c r="B15340" t="inlineStr">
        <is>
          <t>Data Scientist and Analytics Intern</t>
        </is>
      </c>
      <c r="C15340" t="inlineStr">
        <is>
          <t>Houston, TX</t>
        </is>
      </c>
      <c r="D15340" t="inlineStr">
        <is>
          <t>via LinkedIn</t>
        </is>
      </c>
      <c r="E15340" t="inlineStr">
        <is>
          <t>Internship</t>
        </is>
      </c>
      <c r="F15340" t="b">
        <v>0</v>
      </c>
      <c r="G15340" t="inlineStr">
        <is>
          <t>Sudan</t>
        </is>
      </c>
      <c r="H15340" s="2" t="n">
        <v>45419.85638888889</v>
      </c>
      <c r="I15340" t="b">
        <v>0</v>
      </c>
      <c r="J15340" t="b">
        <v>0</v>
      </c>
      <c r="K15340" t="inlineStr">
        <is>
          <t>Sudan</t>
        </is>
      </c>
      <c r="L15340" t="inlineStr"/>
      <c r="M15340" t="inlineStr"/>
      <c r="N15340" t="inlineStr"/>
      <c r="O15340" t="inlineStr">
        <is>
          <t>ABGi USA</t>
        </is>
      </c>
      <c r="P15340" t="inlineStr">
        <is>
          <t>['java', 'python', 'r', 'power bi', 'tableau', 'excel']</t>
        </is>
      </c>
      <c r="Q15340" t="inlineStr">
        <is>
          <t>{'analyst_tools': ['power bi', 'tableau', 'excel'], 'programming': ['java', 'python', 'r']}</t>
        </is>
      </c>
    </row>
    <row r="15341">
      <c r="A15341" t="inlineStr">
        <is>
          <t>Data Engineer</t>
        </is>
      </c>
      <c r="B15341" t="inlineStr">
        <is>
          <t>Data Engineer</t>
        </is>
      </c>
      <c r="C15341" t="inlineStr">
        <is>
          <t>Anywhere</t>
        </is>
      </c>
      <c r="D15341" t="inlineStr">
        <is>
          <t>via GrabJobs</t>
        </is>
      </c>
      <c r="E15341" t="inlineStr">
        <is>
          <t>Full-time</t>
        </is>
      </c>
      <c r="F15341" t="b">
        <v>1</v>
      </c>
      <c r="G15341" t="inlineStr">
        <is>
          <t>India</t>
        </is>
      </c>
      <c r="H15341" s="2" t="n">
        <v>45418.84679398148</v>
      </c>
      <c r="I15341" t="b">
        <v>1</v>
      </c>
      <c r="J15341" t="b">
        <v>0</v>
      </c>
      <c r="K15341" t="inlineStr">
        <is>
          <t>India</t>
        </is>
      </c>
      <c r="L15341" t="inlineStr"/>
      <c r="M15341" t="inlineStr"/>
      <c r="N15341" t="inlineStr"/>
      <c r="O15341" t="inlineStr">
        <is>
          <t>Paralleldots</t>
        </is>
      </c>
      <c r="P15341" t="inlineStr">
        <is>
          <t>['sql', 'python', 'aws', 'gcp']</t>
        </is>
      </c>
      <c r="Q15341" t="inlineStr">
        <is>
          <t>{'cloud': ['aws', 'gcp'], 'programming': ['sql', 'python']}</t>
        </is>
      </c>
    </row>
    <row r="15342">
      <c r="A15342" t="inlineStr">
        <is>
          <t>Data Analyst</t>
        </is>
      </c>
      <c r="B15342" t="inlineStr">
        <is>
          <t>Data Analyst</t>
        </is>
      </c>
      <c r="C15342" t="inlineStr">
        <is>
          <t>Giza Governorate, Egypt</t>
        </is>
      </c>
      <c r="D15342" t="inlineStr">
        <is>
          <t>via Jooble</t>
        </is>
      </c>
      <c r="E15342" t="inlineStr">
        <is>
          <t>Full-time</t>
        </is>
      </c>
      <c r="F15342" t="b">
        <v>0</v>
      </c>
      <c r="G15342" t="inlineStr">
        <is>
          <t>Egypt</t>
        </is>
      </c>
      <c r="H15342" s="2" t="n">
        <v>45427.84732638889</v>
      </c>
      <c r="I15342" t="b">
        <v>0</v>
      </c>
      <c r="J15342" t="b">
        <v>0</v>
      </c>
      <c r="K15342" t="inlineStr">
        <is>
          <t>Egypt</t>
        </is>
      </c>
      <c r="L15342" t="inlineStr"/>
      <c r="M15342" t="inlineStr"/>
      <c r="N15342" t="inlineStr"/>
      <c r="O15342" t="inlineStr">
        <is>
          <t>Tiba Egypt</t>
        </is>
      </c>
      <c r="P15342" t="inlineStr">
        <is>
          <t>['excel']</t>
        </is>
      </c>
      <c r="Q15342" t="inlineStr">
        <is>
          <t>{'analyst_tools': ['excel']}</t>
        </is>
      </c>
    </row>
    <row r="15343">
      <c r="A15343" t="inlineStr">
        <is>
          <t>Data Analyst</t>
        </is>
      </c>
      <c r="B15343" t="inlineStr">
        <is>
          <t>Report Writer / Data Analyst</t>
        </is>
      </c>
      <c r="C15343" t="inlineStr">
        <is>
          <t>Tampa, FL</t>
        </is>
      </c>
      <c r="D15343" t="inlineStr">
        <is>
          <t>via Snagajob</t>
        </is>
      </c>
      <c r="E15343" t="inlineStr">
        <is>
          <t>Full-time and Part-time</t>
        </is>
      </c>
      <c r="F15343" t="b">
        <v>0</v>
      </c>
      <c r="G15343" t="inlineStr">
        <is>
          <t>Florida, United States</t>
        </is>
      </c>
      <c r="H15343" s="2" t="n">
        <v>45427.83505787037</v>
      </c>
      <c r="I15343" t="b">
        <v>0</v>
      </c>
      <c r="J15343" t="b">
        <v>0</v>
      </c>
      <c r="K15343" t="inlineStr">
        <is>
          <t>United States</t>
        </is>
      </c>
      <c r="L15343" t="inlineStr">
        <is>
          <t>hour</t>
        </is>
      </c>
      <c r="M15343" t="inlineStr"/>
      <c r="N15343" t="n">
        <v>18.79500007629395</v>
      </c>
      <c r="O15343" t="inlineStr">
        <is>
          <t>Vaco</t>
        </is>
      </c>
      <c r="P15343" t="inlineStr">
        <is>
          <t>['sql', 't-sql', 'crystal', 'sql server', 'gdpr', 'ssrs', 'ssis', 'excel']</t>
        </is>
      </c>
      <c r="Q15343" t="inlineStr">
        <is>
          <t>{'analyst_tools': ['ssrs', 'ssis', 'excel'], 'databases': ['sql server'], 'libraries': ['gdpr'], 'programming': ['sql', 't-sql', 'crystal']}</t>
        </is>
      </c>
    </row>
    <row r="15344">
      <c r="A15344" t="inlineStr">
        <is>
          <t>Data Scientist</t>
        </is>
      </c>
      <c r="B15344" t="inlineStr">
        <is>
          <t>Associate Data Scientist</t>
        </is>
      </c>
      <c r="C15344" t="inlineStr">
        <is>
          <t>Mumbai, Maharashtra, India</t>
        </is>
      </c>
      <c r="D15344" t="inlineStr">
        <is>
          <t>via GrabJobs</t>
        </is>
      </c>
      <c r="E15344" t="inlineStr">
        <is>
          <t>Full-time</t>
        </is>
      </c>
      <c r="F15344" t="b">
        <v>0</v>
      </c>
      <c r="G15344" t="inlineStr">
        <is>
          <t>India</t>
        </is>
      </c>
      <c r="H15344" s="2" t="n">
        <v>45432.84103009259</v>
      </c>
      <c r="I15344" t="b">
        <v>0</v>
      </c>
      <c r="J15344" t="b">
        <v>0</v>
      </c>
      <c r="K15344" t="inlineStr">
        <is>
          <t>India</t>
        </is>
      </c>
      <c r="L15344" t="inlineStr"/>
      <c r="M15344" t="inlineStr"/>
      <c r="N15344" t="inlineStr"/>
      <c r="O15344" t="inlineStr">
        <is>
          <t>Gartner, Inc.</t>
        </is>
      </c>
      <c r="P15344" t="inlineStr">
        <is>
          <t>['python', 'sql', 'pandas', 'numpy', 'scikit-learn', 'tensorflow', 'excel']</t>
        </is>
      </c>
      <c r="Q15344" t="inlineStr">
        <is>
          <t>{'analyst_tools': ['excel'], 'libraries': ['pandas', 'numpy', 'scikit-learn', 'tensorflow'], 'programming': ['python', 'sql']}</t>
        </is>
      </c>
    </row>
    <row r="15345">
      <c r="A15345" t="inlineStr">
        <is>
          <t>Data Engineer</t>
        </is>
      </c>
      <c r="B15345" t="inlineStr">
        <is>
          <t>Data &amp; Analytics Data Engineer-Big Data Multiple Cities</t>
        </is>
      </c>
      <c r="C15345" t="inlineStr">
        <is>
          <t>Philippines</t>
        </is>
      </c>
      <c r="D15345" t="inlineStr">
        <is>
          <t>via Jooble</t>
        </is>
      </c>
      <c r="E15345" t="inlineStr">
        <is>
          <t>Full-time</t>
        </is>
      </c>
      <c r="F15345" t="b">
        <v>0</v>
      </c>
      <c r="G15345" t="inlineStr">
        <is>
          <t>Philippines</t>
        </is>
      </c>
      <c r="H15345" s="2" t="n">
        <v>45422.8491087963</v>
      </c>
      <c r="I15345" t="b">
        <v>1</v>
      </c>
      <c r="J15345" t="b">
        <v>0</v>
      </c>
      <c r="K15345" t="inlineStr">
        <is>
          <t>Philippines</t>
        </is>
      </c>
      <c r="L15345" t="inlineStr"/>
      <c r="M15345" t="inlineStr"/>
      <c r="N15345" t="inlineStr"/>
      <c r="O15345" t="inlineStr">
        <is>
          <t>IBM</t>
        </is>
      </c>
      <c r="P15345" t="inlineStr">
        <is>
          <t>['python', 'nosql', 'c++', 'sql', 'java', 'spark', 'kafka', 'hadoop', 'linux', 'unix']</t>
        </is>
      </c>
      <c r="Q15345" t="inlineStr">
        <is>
          <t>{'libraries': ['spark', 'kafka', 'hadoop'], 'os': ['linux', 'unix'], 'programming': ['python', 'nosql', 'c++', 'sql', 'java']}</t>
        </is>
      </c>
    </row>
    <row r="15346">
      <c r="A15346" t="inlineStr">
        <is>
          <t>Senior Data Analyst</t>
        </is>
      </c>
      <c r="B15346" t="inlineStr">
        <is>
          <t>Sr. Analyst, Health Plan</t>
        </is>
      </c>
      <c r="C15346" t="inlineStr">
        <is>
          <t>Anywhere</t>
        </is>
      </c>
      <c r="D15346" t="inlineStr">
        <is>
          <t>via LinkedIn</t>
        </is>
      </c>
      <c r="E15346" t="inlineStr">
        <is>
          <t>Full-time</t>
        </is>
      </c>
      <c r="F15346" t="b">
        <v>1</v>
      </c>
      <c r="G15346" t="inlineStr">
        <is>
          <t>California, United States</t>
        </is>
      </c>
      <c r="H15346" s="2" t="n">
        <v>45441.83457175926</v>
      </c>
      <c r="I15346" t="b">
        <v>0</v>
      </c>
      <c r="J15346" t="b">
        <v>0</v>
      </c>
      <c r="K15346" t="inlineStr">
        <is>
          <t>United States</t>
        </is>
      </c>
      <c r="L15346" t="inlineStr"/>
      <c r="M15346" t="inlineStr"/>
      <c r="N15346" t="inlineStr"/>
      <c r="O15346" t="inlineStr">
        <is>
          <t>ICON Consultants, LP</t>
        </is>
      </c>
      <c r="P15346" t="inlineStr"/>
      <c r="Q15346" t="inlineStr"/>
    </row>
    <row r="15347">
      <c r="A15347" t="inlineStr">
        <is>
          <t>Data Analyst</t>
        </is>
      </c>
      <c r="B15347" t="inlineStr">
        <is>
          <t>Marketing Data Analyst</t>
        </is>
      </c>
      <c r="C15347" t="inlineStr">
        <is>
          <t>Santiago, Chile</t>
        </is>
      </c>
      <c r="D15347" t="inlineStr">
        <is>
          <t>via LinkedIn</t>
        </is>
      </c>
      <c r="E15347" t="inlineStr">
        <is>
          <t>Full-time</t>
        </is>
      </c>
      <c r="F15347" t="b">
        <v>0</v>
      </c>
      <c r="G15347" t="inlineStr">
        <is>
          <t>Chile</t>
        </is>
      </c>
      <c r="H15347" s="2" t="n">
        <v>45441.85586805556</v>
      </c>
      <c r="I15347" t="b">
        <v>1</v>
      </c>
      <c r="J15347" t="b">
        <v>0</v>
      </c>
      <c r="K15347" t="inlineStr">
        <is>
          <t>Chile</t>
        </is>
      </c>
      <c r="L15347" t="inlineStr"/>
      <c r="M15347" t="inlineStr"/>
      <c r="N15347" t="inlineStr"/>
      <c r="O15347" t="inlineStr">
        <is>
          <t>MIND - The Experience Company</t>
        </is>
      </c>
      <c r="P15347" t="inlineStr">
        <is>
          <t>['sql']</t>
        </is>
      </c>
      <c r="Q15347" t="inlineStr">
        <is>
          <t>{'programming': ['sql']}</t>
        </is>
      </c>
    </row>
    <row r="15348">
      <c r="A15348" t="inlineStr">
        <is>
          <t>Data Analyst</t>
        </is>
      </c>
      <c r="B15348" t="inlineStr">
        <is>
          <t>data analyst</t>
        </is>
      </c>
      <c r="C15348" t="inlineStr">
        <is>
          <t>Baton Rouge, LA</t>
        </is>
      </c>
      <c r="D15348" t="inlineStr">
        <is>
          <t>via LinkedIn</t>
        </is>
      </c>
      <c r="E15348" t="inlineStr">
        <is>
          <t>Full-time</t>
        </is>
      </c>
      <c r="F15348" t="b">
        <v>0</v>
      </c>
      <c r="G15348" t="inlineStr">
        <is>
          <t>Florida, United States</t>
        </is>
      </c>
      <c r="H15348" s="2" t="n">
        <v>45443.83782407407</v>
      </c>
      <c r="I15348" t="b">
        <v>1</v>
      </c>
      <c r="J15348" t="b">
        <v>1</v>
      </c>
      <c r="K15348" t="inlineStr">
        <is>
          <t>United States</t>
        </is>
      </c>
      <c r="L15348" t="inlineStr">
        <is>
          <t>year</t>
        </is>
      </c>
      <c r="M15348" t="n">
        <v>55000</v>
      </c>
      <c r="N15348" t="inlineStr"/>
      <c r="O15348" t="inlineStr">
        <is>
          <t>Robert Half</t>
        </is>
      </c>
      <c r="P15348" t="inlineStr">
        <is>
          <t>['sql', 'go', 'ssrs', 'cognos', 'microstrategy']</t>
        </is>
      </c>
      <c r="Q15348" t="inlineStr">
        <is>
          <t>{'analyst_tools': ['ssrs', 'cognos', 'microstrategy'], 'programming': ['sql', 'go']}</t>
        </is>
      </c>
    </row>
    <row r="15349">
      <c r="A15349" t="inlineStr">
        <is>
          <t>Data Engineer</t>
        </is>
      </c>
      <c r="B15349" t="inlineStr">
        <is>
          <t>Engineering Operations Technician</t>
        </is>
      </c>
      <c r="C15349" t="inlineStr">
        <is>
          <t>Zaragoza, Spain</t>
        </is>
      </c>
      <c r="D15349" t="inlineStr">
        <is>
          <t>via BeBee</t>
        </is>
      </c>
      <c r="E15349" t="inlineStr">
        <is>
          <t>Full-time</t>
        </is>
      </c>
      <c r="F15349" t="b">
        <v>0</v>
      </c>
      <c r="G15349" t="inlineStr">
        <is>
          <t>Spain</t>
        </is>
      </c>
      <c r="H15349" s="2" t="n">
        <v>45435.8866550926</v>
      </c>
      <c r="I15349" t="b">
        <v>0</v>
      </c>
      <c r="J15349" t="b">
        <v>0</v>
      </c>
      <c r="K15349" t="inlineStr">
        <is>
          <t>Spain</t>
        </is>
      </c>
      <c r="L15349" t="inlineStr"/>
      <c r="M15349" t="inlineStr"/>
      <c r="N15349" t="inlineStr"/>
      <c r="O15349" t="inlineStr">
        <is>
          <t>Amazon Data Services Spain, S.L.</t>
        </is>
      </c>
      <c r="P15349" t="inlineStr">
        <is>
          <t>['aws', 'excel']</t>
        </is>
      </c>
      <c r="Q15349" t="inlineStr">
        <is>
          <t>{'analyst_tools': ['excel'], 'cloud': ['aws']}</t>
        </is>
      </c>
    </row>
    <row r="15350">
      <c r="A15350" t="inlineStr">
        <is>
          <t>Senior Data Engineer</t>
        </is>
      </c>
      <c r="B15350" t="inlineStr">
        <is>
          <t>Senior Data Engineer</t>
        </is>
      </c>
      <c r="C15350" t="inlineStr">
        <is>
          <t>Austin, TX</t>
        </is>
      </c>
      <c r="D15350" t="inlineStr">
        <is>
          <t>via Built In Austin</t>
        </is>
      </c>
      <c r="E15350" t="inlineStr">
        <is>
          <t>Full-time</t>
        </is>
      </c>
      <c r="F15350" t="b">
        <v>0</v>
      </c>
      <c r="G15350" t="inlineStr">
        <is>
          <t>Georgia</t>
        </is>
      </c>
      <c r="H15350" s="2" t="n">
        <v>45435.89915509259</v>
      </c>
      <c r="I15350" t="b">
        <v>0</v>
      </c>
      <c r="J15350" t="b">
        <v>1</v>
      </c>
      <c r="K15350" t="inlineStr">
        <is>
          <t>United States</t>
        </is>
      </c>
      <c r="L15350" t="inlineStr">
        <is>
          <t>year</t>
        </is>
      </c>
      <c r="M15350" t="n">
        <v>93250</v>
      </c>
      <c r="N15350" t="inlineStr"/>
      <c r="O15350" t="inlineStr">
        <is>
          <t>2K</t>
        </is>
      </c>
      <c r="P15350" t="inlineStr">
        <is>
          <t>['sql', 'python', 'aws', 'databricks', 'snowflake', 'azure', 'gcp', 'kafka', 'spark', 'airflow', 'gdpr', 'flask']</t>
        </is>
      </c>
      <c r="Q15350" t="inlineStr">
        <is>
          <t>{'cloud': ['aws', 'databricks', 'snowflake', 'azure', 'gcp'], 'libraries': ['kafka', 'spark', 'airflow', 'gdpr'], 'programming': ['sql', 'python'], 'webframeworks': ['flask']}</t>
        </is>
      </c>
    </row>
    <row r="15351">
      <c r="A15351" t="inlineStr">
        <is>
          <t>Data Analyst</t>
        </is>
      </c>
      <c r="B15351" t="inlineStr">
        <is>
          <t>Data Analyst</t>
        </is>
      </c>
      <c r="C15351" t="inlineStr">
        <is>
          <t>Denton, TX</t>
        </is>
      </c>
      <c r="D15351" t="inlineStr">
        <is>
          <t>via Indeed</t>
        </is>
      </c>
      <c r="E15351" t="inlineStr">
        <is>
          <t>Full-time</t>
        </is>
      </c>
      <c r="F15351" t="b">
        <v>0</v>
      </c>
      <c r="G15351" t="inlineStr">
        <is>
          <t>Texas, United States</t>
        </is>
      </c>
      <c r="H15351" s="2" t="n">
        <v>45434.83474537037</v>
      </c>
      <c r="I15351" t="b">
        <v>0</v>
      </c>
      <c r="J15351" t="b">
        <v>0</v>
      </c>
      <c r="K15351" t="inlineStr">
        <is>
          <t>United States</t>
        </is>
      </c>
      <c r="L15351" t="inlineStr"/>
      <c r="M15351" t="inlineStr"/>
      <c r="N15351" t="inlineStr"/>
      <c r="O15351" t="inlineStr">
        <is>
          <t>University of North Texas System</t>
        </is>
      </c>
      <c r="P15351" t="inlineStr">
        <is>
          <t>['excel']</t>
        </is>
      </c>
      <c r="Q15351" t="inlineStr">
        <is>
          <t>{'analyst_tools': ['excel']}</t>
        </is>
      </c>
    </row>
    <row r="15352">
      <c r="A15352" t="inlineStr">
        <is>
          <t>Data Analyst</t>
        </is>
      </c>
      <c r="B15352" t="inlineStr">
        <is>
          <t>Sr. Data Analyst</t>
        </is>
      </c>
      <c r="C15352" t="inlineStr">
        <is>
          <t>Anywhere</t>
        </is>
      </c>
      <c r="D15352" t="inlineStr">
        <is>
          <t>via LinkedIn</t>
        </is>
      </c>
      <c r="E15352" t="inlineStr">
        <is>
          <t>Contractor</t>
        </is>
      </c>
      <c r="F15352" t="b">
        <v>1</v>
      </c>
      <c r="G15352" t="inlineStr">
        <is>
          <t>Florida, United States</t>
        </is>
      </c>
      <c r="H15352" s="2" t="n">
        <v>45425.83614583333</v>
      </c>
      <c r="I15352" t="b">
        <v>1</v>
      </c>
      <c r="J15352" t="b">
        <v>1</v>
      </c>
      <c r="K15352" t="inlineStr">
        <is>
          <t>United States</t>
        </is>
      </c>
      <c r="L15352" t="inlineStr">
        <is>
          <t>hour</t>
        </is>
      </c>
      <c r="M15352" t="inlineStr"/>
      <c r="N15352" t="n">
        <v>61.5</v>
      </c>
      <c r="O15352" t="inlineStr">
        <is>
          <t>Robert Half</t>
        </is>
      </c>
      <c r="P15352" t="inlineStr">
        <is>
          <t>['sql', 'go', 'dax', 'power bi', 'flow']</t>
        </is>
      </c>
      <c r="Q15352" t="inlineStr">
        <is>
          <t>{'analyst_tools': ['dax', 'power bi'], 'other': ['flow'], 'programming': ['sql', 'go']}</t>
        </is>
      </c>
    </row>
    <row r="15353">
      <c r="A15353" t="inlineStr">
        <is>
          <t>Data Scientist</t>
        </is>
      </c>
      <c r="B15353" t="inlineStr">
        <is>
          <t>Data Scientist</t>
        </is>
      </c>
      <c r="C15353" t="inlineStr">
        <is>
          <t>Fort Meade, MD</t>
        </is>
      </c>
      <c r="D15353" t="inlineStr">
        <is>
          <t>via LinkedIn</t>
        </is>
      </c>
      <c r="E15353" t="inlineStr">
        <is>
          <t>Full-time</t>
        </is>
      </c>
      <c r="F15353" t="b">
        <v>0</v>
      </c>
      <c r="G15353" t="inlineStr">
        <is>
          <t>Georgia</t>
        </is>
      </c>
      <c r="H15353" s="2" t="n">
        <v>45420.87106481481</v>
      </c>
      <c r="I15353" t="b">
        <v>0</v>
      </c>
      <c r="J15353" t="b">
        <v>0</v>
      </c>
      <c r="K15353" t="inlineStr">
        <is>
          <t>United States</t>
        </is>
      </c>
      <c r="L15353" t="inlineStr"/>
      <c r="M15353" t="inlineStr"/>
      <c r="N15353" t="inlineStr"/>
      <c r="O15353" t="inlineStr">
        <is>
          <t>BlueHalo</t>
        </is>
      </c>
      <c r="P15353" t="inlineStr">
        <is>
          <t>['python', 'sql', 'r', 'java', 'c++', 'hadoop', 'unix', 'excel', 'spss', 'atlassian']</t>
        </is>
      </c>
      <c r="Q15353" t="inlineStr">
        <is>
          <t>{'analyst_tools': ['excel', 'spss'], 'libraries': ['hadoop'], 'os': ['unix'], 'other': ['atlassian'], 'programming': ['python', 'sql', 'r', 'java', 'c++']}</t>
        </is>
      </c>
    </row>
    <row r="15354">
      <c r="A15354" t="inlineStr">
        <is>
          <t>Data Analyst</t>
        </is>
      </c>
      <c r="B15354" t="inlineStr">
        <is>
          <t>DATA ANALYST para Análisis del negocio y Seguimiento Comercial</t>
        </is>
      </c>
      <c r="C15354" t="inlineStr">
        <is>
          <t>Argentina</t>
        </is>
      </c>
      <c r="D15354" t="inlineStr">
        <is>
          <t>via Indeed Argentina</t>
        </is>
      </c>
      <c r="E15354" t="inlineStr">
        <is>
          <t>Full-time</t>
        </is>
      </c>
      <c r="F15354" t="b">
        <v>0</v>
      </c>
      <c r="G15354" t="inlineStr">
        <is>
          <t>Argentina</t>
        </is>
      </c>
      <c r="H15354" s="2" t="n">
        <v>45414.85097222222</v>
      </c>
      <c r="I15354" t="b">
        <v>0</v>
      </c>
      <c r="J15354" t="b">
        <v>0</v>
      </c>
      <c r="K15354" t="inlineStr">
        <is>
          <t>Argentina</t>
        </is>
      </c>
      <c r="L15354" t="inlineStr"/>
      <c r="M15354" t="inlineStr"/>
      <c r="N15354" t="inlineStr"/>
      <c r="O15354" t="inlineStr">
        <is>
          <t>BBVA</t>
        </is>
      </c>
      <c r="P15354" t="inlineStr">
        <is>
          <t>['sql']</t>
        </is>
      </c>
      <c r="Q15354" t="inlineStr">
        <is>
          <t>{'programming': ['sql']}</t>
        </is>
      </c>
    </row>
    <row r="15355">
      <c r="A15355" t="inlineStr">
        <is>
          <t>Data Scientist</t>
        </is>
      </c>
      <c r="B15355" t="inlineStr">
        <is>
          <t>Data Scientist - (H/F) - En alternance</t>
        </is>
      </c>
      <c r="C15355" t="inlineStr">
        <is>
          <t>Nanterre, France</t>
        </is>
      </c>
      <c r="D15355" t="inlineStr">
        <is>
          <t>via Cadremploi</t>
        </is>
      </c>
      <c r="E15355" t="inlineStr">
        <is>
          <t>Internship</t>
        </is>
      </c>
      <c r="F15355" t="b">
        <v>0</v>
      </c>
      <c r="G15355" t="inlineStr">
        <is>
          <t>France</t>
        </is>
      </c>
      <c r="H15355" s="2" t="n">
        <v>45439.39594907407</v>
      </c>
      <c r="I15355" t="b">
        <v>0</v>
      </c>
      <c r="J15355" t="b">
        <v>0</v>
      </c>
      <c r="K15355" t="inlineStr">
        <is>
          <t>France</t>
        </is>
      </c>
      <c r="L15355" t="inlineStr"/>
      <c r="M15355" t="inlineStr"/>
      <c r="N15355" t="inlineStr"/>
      <c r="O15355" t="inlineStr">
        <is>
          <t>OPENCLASSROOMS</t>
        </is>
      </c>
      <c r="P15355" t="inlineStr">
        <is>
          <t>['python', 'pandas', 'scikit-learn', 'pyspark', 'excel', 'github']</t>
        </is>
      </c>
      <c r="Q15355" t="inlineStr">
        <is>
          <t>{'analyst_tools': ['excel'], 'libraries': ['pandas', 'scikit-learn', 'pyspark'], 'other': ['github'], 'programming': ['python']}</t>
        </is>
      </c>
    </row>
    <row r="15356">
      <c r="A15356" t="inlineStr">
        <is>
          <t>Business Analyst</t>
        </is>
      </c>
      <c r="B15356" t="inlineStr">
        <is>
          <t>Workforce Planning Analyst</t>
        </is>
      </c>
      <c r="C15356" t="inlineStr">
        <is>
          <t>Riyadh Saudi Arabia</t>
        </is>
      </c>
      <c r="D15356" t="inlineStr">
        <is>
          <t>via GrabJobs</t>
        </is>
      </c>
      <c r="E15356" t="inlineStr">
        <is>
          <t>Full-time</t>
        </is>
      </c>
      <c r="F15356" t="b">
        <v>0</v>
      </c>
      <c r="G15356" t="inlineStr">
        <is>
          <t>Saudi Arabia</t>
        </is>
      </c>
      <c r="H15356" s="2" t="n">
        <v>45424.86359953704</v>
      </c>
      <c r="I15356" t="b">
        <v>0</v>
      </c>
      <c r="J15356" t="b">
        <v>0</v>
      </c>
      <c r="K15356" t="inlineStr">
        <is>
          <t>Saudi Arabia</t>
        </is>
      </c>
      <c r="L15356" t="inlineStr"/>
      <c r="M15356" t="inlineStr"/>
      <c r="N15356" t="inlineStr"/>
      <c r="O15356" t="inlineStr">
        <is>
          <t>Neom</t>
        </is>
      </c>
      <c r="P15356" t="inlineStr"/>
      <c r="Q15356" t="inlineStr"/>
    </row>
    <row r="15357">
      <c r="A15357" t="inlineStr">
        <is>
          <t>Data Analyst</t>
        </is>
      </c>
      <c r="B15357" t="inlineStr">
        <is>
          <t>Data Analist / Data Steward</t>
        </is>
      </c>
      <c r="C15357" t="inlineStr">
        <is>
          <t>Utrecht, Netherlands</t>
        </is>
      </c>
      <c r="D15357" t="inlineStr">
        <is>
          <t>via Datacarriere.com</t>
        </is>
      </c>
      <c r="E15357" t="inlineStr">
        <is>
          <t>Full-time</t>
        </is>
      </c>
      <c r="F15357" t="b">
        <v>0</v>
      </c>
      <c r="G15357" t="inlineStr">
        <is>
          <t>Netherlands</t>
        </is>
      </c>
      <c r="H15357" s="2" t="n">
        <v>45439.39846064815</v>
      </c>
      <c r="I15357" t="b">
        <v>1</v>
      </c>
      <c r="J15357" t="b">
        <v>0</v>
      </c>
      <c r="K15357" t="inlineStr">
        <is>
          <t>Netherlands</t>
        </is>
      </c>
      <c r="L15357" t="inlineStr"/>
      <c r="M15357" t="inlineStr"/>
      <c r="N15357" t="inlineStr"/>
      <c r="O15357" t="inlineStr">
        <is>
          <t>de Volksbank</t>
        </is>
      </c>
      <c r="P15357" t="inlineStr"/>
      <c r="Q15357" t="inlineStr"/>
    </row>
    <row r="15358">
      <c r="A15358" t="inlineStr">
        <is>
          <t>Data Analyst</t>
        </is>
      </c>
      <c r="B15358" t="inlineStr">
        <is>
          <t>Data Analyst</t>
        </is>
      </c>
      <c r="C15358" t="inlineStr">
        <is>
          <t>Singapore</t>
        </is>
      </c>
      <c r="D15358" t="inlineStr">
        <is>
          <t>via LinkedIn</t>
        </is>
      </c>
      <c r="E15358" t="inlineStr">
        <is>
          <t>Full-time</t>
        </is>
      </c>
      <c r="F15358" t="b">
        <v>0</v>
      </c>
      <c r="G15358" t="inlineStr">
        <is>
          <t>Singapore</t>
        </is>
      </c>
      <c r="H15358" s="2" t="n">
        <v>45442.85710648148</v>
      </c>
      <c r="I15358" t="b">
        <v>0</v>
      </c>
      <c r="J15358" t="b">
        <v>0</v>
      </c>
      <c r="K15358" t="inlineStr">
        <is>
          <t>Singapore</t>
        </is>
      </c>
      <c r="L15358" t="inlineStr"/>
      <c r="M15358" t="inlineStr"/>
      <c r="N15358" t="inlineStr"/>
      <c r="O15358" t="inlineStr">
        <is>
          <t>OKRATIN SOLUTIONS PTE. LTD.</t>
        </is>
      </c>
      <c r="P15358" t="inlineStr"/>
      <c r="Q15358" t="inlineStr"/>
    </row>
    <row r="15359">
      <c r="A15359" t="inlineStr">
        <is>
          <t>Senior Data Engineer</t>
        </is>
      </c>
      <c r="B15359" t="inlineStr">
        <is>
          <t>Senior Data Engineer</t>
        </is>
      </c>
      <c r="C15359" t="inlineStr">
        <is>
          <t>Pune, Maharashtra, India</t>
        </is>
      </c>
      <c r="D15359" t="inlineStr">
        <is>
          <t>via Levels.fyi</t>
        </is>
      </c>
      <c r="E15359" t="inlineStr">
        <is>
          <t>Full-time</t>
        </is>
      </c>
      <c r="F15359" t="b">
        <v>0</v>
      </c>
      <c r="G15359" t="inlineStr">
        <is>
          <t>India</t>
        </is>
      </c>
      <c r="H15359" s="2" t="n">
        <v>45421.84394675926</v>
      </c>
      <c r="I15359" t="b">
        <v>0</v>
      </c>
      <c r="J15359" t="b">
        <v>0</v>
      </c>
      <c r="K15359" t="inlineStr">
        <is>
          <t>India</t>
        </is>
      </c>
      <c r="L15359" t="inlineStr"/>
      <c r="M15359" t="inlineStr"/>
      <c r="N15359" t="inlineStr"/>
      <c r="O15359" t="inlineStr">
        <is>
          <t>Aktana</t>
        </is>
      </c>
      <c r="P15359" t="inlineStr">
        <is>
          <t>['scala', 'python', 'r', 'java', 'aws', 'spark', 'numpy', 'pandas', 'tensorflow']</t>
        </is>
      </c>
      <c r="Q15359" t="inlineStr">
        <is>
          <t>{'cloud': ['aws'], 'libraries': ['spark', 'numpy', 'pandas', 'tensorflow'], 'programming': ['scala', 'python', 'r', 'java']}</t>
        </is>
      </c>
    </row>
    <row r="15360">
      <c r="A15360" t="inlineStr">
        <is>
          <t>Senior Data Engineer</t>
        </is>
      </c>
      <c r="B15360" t="inlineStr">
        <is>
          <t>Senior Director of Data Engineering</t>
        </is>
      </c>
      <c r="C15360" t="inlineStr">
        <is>
          <t>Dublin, Ireland</t>
        </is>
      </c>
      <c r="D15360" t="inlineStr">
        <is>
          <t>via LinkedIn</t>
        </is>
      </c>
      <c r="E15360" t="inlineStr">
        <is>
          <t>Full-time</t>
        </is>
      </c>
      <c r="F15360" t="b">
        <v>0</v>
      </c>
      <c r="G15360" t="inlineStr">
        <is>
          <t>Ireland</t>
        </is>
      </c>
      <c r="H15360" s="2" t="n">
        <v>45415.85373842593</v>
      </c>
      <c r="I15360" t="b">
        <v>0</v>
      </c>
      <c r="J15360" t="b">
        <v>0</v>
      </c>
      <c r="K15360" t="inlineStr">
        <is>
          <t>Ireland</t>
        </is>
      </c>
      <c r="L15360" t="inlineStr"/>
      <c r="M15360" t="inlineStr"/>
      <c r="N15360" t="inlineStr"/>
      <c r="O15360" t="inlineStr">
        <is>
          <t>Optum</t>
        </is>
      </c>
      <c r="P15360" t="inlineStr">
        <is>
          <t>['scala', 'python', 'sas', 'sas', 'r', 'aws', 'azure', 'gcp', 'snowflake', 'spark', 'airflow', 'pyspark', 'tableau', 'gitlab', 'jenkins']</t>
        </is>
      </c>
      <c r="Q15360" t="inlineStr">
        <is>
          <t>{'analyst_tools': ['sas', 'tableau'], 'cloud': ['aws', 'azure', 'gcp', 'snowflake'], 'libraries': ['spark', 'airflow', 'pyspark'], 'other': ['gitlab', 'jenkins'], 'programming': ['scala', 'python', 'sas', 'r']}</t>
        </is>
      </c>
    </row>
    <row r="15361">
      <c r="A15361" t="inlineStr">
        <is>
          <t>Data Engineer</t>
        </is>
      </c>
      <c r="B15361" t="inlineStr">
        <is>
          <t>DATA ENGINEER(12 month contract)</t>
        </is>
      </c>
      <c r="C15361" t="inlineStr">
        <is>
          <t>Singapore</t>
        </is>
      </c>
      <c r="D15361" t="inlineStr">
        <is>
          <t>via LinkedIn</t>
        </is>
      </c>
      <c r="E15361" t="inlineStr">
        <is>
          <t>Contractor</t>
        </is>
      </c>
      <c r="F15361" t="b">
        <v>0</v>
      </c>
      <c r="G15361" t="inlineStr">
        <is>
          <t>Singapore</t>
        </is>
      </c>
      <c r="H15361" s="2" t="n">
        <v>45442.85717592593</v>
      </c>
      <c r="I15361" t="b">
        <v>1</v>
      </c>
      <c r="J15361" t="b">
        <v>0</v>
      </c>
      <c r="K15361" t="inlineStr">
        <is>
          <t>Singapore</t>
        </is>
      </c>
      <c r="L15361" t="inlineStr"/>
      <c r="M15361" t="inlineStr"/>
      <c r="N15361" t="inlineStr"/>
      <c r="O15361" t="inlineStr">
        <is>
          <t>PERSOLKELLY SINGAPORE PTE. LTD.</t>
        </is>
      </c>
      <c r="P15361" t="inlineStr">
        <is>
          <t>['python', 'gcp', 'terraform', 'github']</t>
        </is>
      </c>
      <c r="Q15361" t="inlineStr">
        <is>
          <t>{'cloud': ['gcp'], 'other': ['terraform', 'github'], 'programming': ['python']}</t>
        </is>
      </c>
    </row>
    <row r="15362">
      <c r="A15362" t="inlineStr">
        <is>
          <t>Data Engineer</t>
        </is>
      </c>
      <c r="B15362" t="inlineStr">
        <is>
          <t>Data engineer - Data architect_20240154</t>
        </is>
      </c>
      <c r="C15362" t="inlineStr">
        <is>
          <t>Barcelona, Spain</t>
        </is>
      </c>
      <c r="D15362" t="inlineStr">
        <is>
          <t>via Indeed</t>
        </is>
      </c>
      <c r="E15362" t="inlineStr">
        <is>
          <t>Full-time</t>
        </is>
      </c>
      <c r="F15362" t="b">
        <v>0</v>
      </c>
      <c r="G15362" t="inlineStr">
        <is>
          <t>Spain</t>
        </is>
      </c>
      <c r="H15362" s="2" t="n">
        <v>45415.84829861111</v>
      </c>
      <c r="I15362" t="b">
        <v>0</v>
      </c>
      <c r="J15362" t="b">
        <v>0</v>
      </c>
      <c r="K15362" t="inlineStr">
        <is>
          <t>Spain</t>
        </is>
      </c>
      <c r="L15362" t="inlineStr"/>
      <c r="M15362" t="inlineStr"/>
      <c r="N15362" t="inlineStr"/>
      <c r="O15362" t="inlineStr">
        <is>
          <t>Vall d'Hebron Institut de Recerca</t>
        </is>
      </c>
      <c r="P15362" t="inlineStr">
        <is>
          <t>['php', 'html', 'sql', 'gdpr']</t>
        </is>
      </c>
      <c r="Q15362" t="inlineStr">
        <is>
          <t>{'libraries': ['gdpr'], 'programming': ['php', 'html', 'sql']}</t>
        </is>
      </c>
    </row>
    <row r="15363">
      <c r="A15363" t="inlineStr">
        <is>
          <t>Data Engineer</t>
        </is>
      </c>
      <c r="B15363" t="inlineStr">
        <is>
          <t>Data engineer / developer</t>
        </is>
      </c>
      <c r="C15363" t="inlineStr">
        <is>
          <t>Anywhere</t>
        </is>
      </c>
      <c r="D15363" t="inlineStr">
        <is>
          <t>via Upwork</t>
        </is>
      </c>
      <c r="E15363" t="inlineStr">
        <is>
          <t>Contractor and Temp work</t>
        </is>
      </c>
      <c r="F15363" t="b">
        <v>1</v>
      </c>
      <c r="G15363" t="inlineStr">
        <is>
          <t>New York, United States</t>
        </is>
      </c>
      <c r="H15363" s="2" t="n">
        <v>45413.83815972223</v>
      </c>
      <c r="I15363" t="b">
        <v>1</v>
      </c>
      <c r="J15363" t="b">
        <v>0</v>
      </c>
      <c r="K15363" t="inlineStr">
        <is>
          <t>United States</t>
        </is>
      </c>
      <c r="L15363" t="inlineStr">
        <is>
          <t>hour</t>
        </is>
      </c>
      <c r="M15363" t="inlineStr"/>
      <c r="N15363" t="n">
        <v>40</v>
      </c>
      <c r="O15363" t="inlineStr">
        <is>
          <t>Upwork</t>
        </is>
      </c>
      <c r="P15363" t="inlineStr">
        <is>
          <t>['excel']</t>
        </is>
      </c>
      <c r="Q15363" t="inlineStr">
        <is>
          <t>{'analyst_tools': ['excel']}</t>
        </is>
      </c>
    </row>
    <row r="15364">
      <c r="A15364" t="inlineStr">
        <is>
          <t>Data Analyst</t>
        </is>
      </c>
      <c r="B15364" t="inlineStr">
        <is>
          <t>Sr. Data Analyst</t>
        </is>
      </c>
      <c r="C15364" t="inlineStr">
        <is>
          <t>Sacramento, CA</t>
        </is>
      </c>
      <c r="D15364" t="inlineStr">
        <is>
          <t>via Dice.com</t>
        </is>
      </c>
      <c r="E15364" t="inlineStr">
        <is>
          <t>Contractor</t>
        </is>
      </c>
      <c r="F15364" t="b">
        <v>0</v>
      </c>
      <c r="G15364" t="inlineStr">
        <is>
          <t>California, United States</t>
        </is>
      </c>
      <c r="H15364" s="2" t="n">
        <v>45421.83414351852</v>
      </c>
      <c r="I15364" t="b">
        <v>0</v>
      </c>
      <c r="J15364" t="b">
        <v>0</v>
      </c>
      <c r="K15364" t="inlineStr">
        <is>
          <t>United States</t>
        </is>
      </c>
      <c r="L15364" t="inlineStr"/>
      <c r="M15364" t="inlineStr"/>
      <c r="N15364" t="inlineStr"/>
      <c r="O15364" t="inlineStr">
        <is>
          <t>AgreeYa Solutions</t>
        </is>
      </c>
      <c r="P15364" t="inlineStr">
        <is>
          <t>['sql', 'sql server', 'power bi', 'tableau']</t>
        </is>
      </c>
      <c r="Q15364" t="inlineStr">
        <is>
          <t>{'analyst_tools': ['power bi', 'tableau'], 'databases': ['sql server'], 'programming': ['sql']}</t>
        </is>
      </c>
    </row>
    <row r="15365">
      <c r="A15365" t="inlineStr">
        <is>
          <t>Data Analyst</t>
        </is>
      </c>
      <c r="B15365" t="inlineStr">
        <is>
          <t>Data Analyst</t>
        </is>
      </c>
      <c r="C15365" t="inlineStr">
        <is>
          <t>Pennsylvania</t>
        </is>
      </c>
      <c r="D15365" t="inlineStr">
        <is>
          <t>via LinkedIn</t>
        </is>
      </c>
      <c r="E15365" t="inlineStr">
        <is>
          <t>Contractor</t>
        </is>
      </c>
      <c r="F15365" t="b">
        <v>0</v>
      </c>
      <c r="G15365" t="inlineStr">
        <is>
          <t>New York, United States</t>
        </is>
      </c>
      <c r="H15365" s="2" t="n">
        <v>45440.83625</v>
      </c>
      <c r="I15365" t="b">
        <v>0</v>
      </c>
      <c r="J15365" t="b">
        <v>1</v>
      </c>
      <c r="K15365" t="inlineStr">
        <is>
          <t>United States</t>
        </is>
      </c>
      <c r="L15365" t="inlineStr"/>
      <c r="M15365" t="inlineStr"/>
      <c r="N15365" t="inlineStr"/>
      <c r="O15365" t="inlineStr">
        <is>
          <t>ConsultUSA</t>
        </is>
      </c>
      <c r="P15365" t="inlineStr">
        <is>
          <t>['sql', 'python', 'hadoop', 'tableau']</t>
        </is>
      </c>
      <c r="Q15365" t="inlineStr">
        <is>
          <t>{'analyst_tools': ['tableau'], 'libraries': ['hadoop'], 'programming': ['sql', 'python']}</t>
        </is>
      </c>
    </row>
    <row r="15366">
      <c r="A15366" t="inlineStr">
        <is>
          <t>Data Analyst</t>
        </is>
      </c>
      <c r="B15366" t="inlineStr">
        <is>
          <t>Senior Associate, Federal Data Analyst Jobs</t>
        </is>
      </c>
      <c r="C15366" t="inlineStr">
        <is>
          <t>Washington, DC</t>
        </is>
      </c>
      <c r="D15366" t="inlineStr">
        <is>
          <t>via Clearance Jobs</t>
        </is>
      </c>
      <c r="E15366" t="inlineStr">
        <is>
          <t>Full-time</t>
        </is>
      </c>
      <c r="F15366" t="b">
        <v>0</v>
      </c>
      <c r="G15366" t="inlineStr">
        <is>
          <t>New York, United States</t>
        </is>
      </c>
      <c r="H15366" s="2" t="n">
        <v>45414.83370370371</v>
      </c>
      <c r="I15366" t="b">
        <v>0</v>
      </c>
      <c r="J15366" t="b">
        <v>1</v>
      </c>
      <c r="K15366" t="inlineStr">
        <is>
          <t>United States</t>
        </is>
      </c>
      <c r="L15366" t="inlineStr"/>
      <c r="M15366" t="inlineStr"/>
      <c r="N15366" t="inlineStr"/>
      <c r="O15366" t="inlineStr">
        <is>
          <t>KPMG</t>
        </is>
      </c>
      <c r="P15366" t="inlineStr">
        <is>
          <t>['sql', 'python', 'go', 'pyspark', 'qlik', 'tableau', 'power bi']</t>
        </is>
      </c>
      <c r="Q15366" t="inlineStr">
        <is>
          <t>{'analyst_tools': ['qlik', 'tableau', 'power bi'], 'libraries': ['pyspark'], 'programming': ['sql', 'python', 'go']}</t>
        </is>
      </c>
    </row>
    <row r="15367">
      <c r="A15367" t="inlineStr">
        <is>
          <t>Data Analyst</t>
        </is>
      </c>
      <c r="B15367" t="inlineStr">
        <is>
          <t>Data Driven Edit (DDE) Analyst-1</t>
        </is>
      </c>
      <c r="C15367" t="inlineStr">
        <is>
          <t>Hyderabad, Telangana, India</t>
        </is>
      </c>
      <c r="D15367" t="inlineStr">
        <is>
          <t>via LinkedIn</t>
        </is>
      </c>
      <c r="E15367" t="inlineStr">
        <is>
          <t>Full-time</t>
        </is>
      </c>
      <c r="F15367" t="b">
        <v>0</v>
      </c>
      <c r="G15367" t="inlineStr">
        <is>
          <t>India</t>
        </is>
      </c>
      <c r="H15367" s="2" t="n">
        <v>45421.84358796296</v>
      </c>
      <c r="I15367" t="b">
        <v>0</v>
      </c>
      <c r="J15367" t="b">
        <v>0</v>
      </c>
      <c r="K15367" t="inlineStr">
        <is>
          <t>India</t>
        </is>
      </c>
      <c r="L15367" t="inlineStr"/>
      <c r="M15367" t="inlineStr"/>
      <c r="N15367" t="inlineStr"/>
      <c r="O15367" t="inlineStr">
        <is>
          <t>Zelis</t>
        </is>
      </c>
      <c r="P15367" t="inlineStr">
        <is>
          <t>['react', 'word', 'powerpoint', 'excel']</t>
        </is>
      </c>
      <c r="Q15367" t="inlineStr">
        <is>
          <t>{'analyst_tools': ['word', 'powerpoint', 'excel'], 'libraries': ['react']}</t>
        </is>
      </c>
    </row>
    <row r="15368">
      <c r="A15368" t="inlineStr">
        <is>
          <t>Data Scientist</t>
        </is>
      </c>
      <c r="B15368" t="inlineStr">
        <is>
          <t>Data Prescriptive Scientist</t>
        </is>
      </c>
      <c r="C15368" t="inlineStr">
        <is>
          <t>Chicago, IL</t>
        </is>
      </c>
      <c r="D15368" t="inlineStr">
        <is>
          <t>via LinkedIn</t>
        </is>
      </c>
      <c r="E15368" t="inlineStr">
        <is>
          <t>Full-time</t>
        </is>
      </c>
      <c r="F15368" t="b">
        <v>0</v>
      </c>
      <c r="G15368" t="inlineStr">
        <is>
          <t>Illinois, United States</t>
        </is>
      </c>
      <c r="H15368" s="2" t="n">
        <v>45428.83583333333</v>
      </c>
      <c r="I15368" t="b">
        <v>0</v>
      </c>
      <c r="J15368" t="b">
        <v>1</v>
      </c>
      <c r="K15368" t="inlineStr">
        <is>
          <t>United States</t>
        </is>
      </c>
      <c r="L15368" t="inlineStr"/>
      <c r="M15368" t="inlineStr"/>
      <c r="N15368" t="inlineStr"/>
      <c r="O15368" t="inlineStr">
        <is>
          <t>Kimberly-Clark</t>
        </is>
      </c>
      <c r="P15368" t="inlineStr">
        <is>
          <t>['sql', 'r', 'python', 'c++', 'sas', 'sas', 'matlab', 'vba', 'power bi', 'tableau', 'qlik']</t>
        </is>
      </c>
      <c r="Q15368" t="inlineStr">
        <is>
          <t>{'analyst_tools': ['sas', 'power bi', 'tableau', 'qlik'], 'programming': ['sql', 'r', 'python', 'c++', 'sas', 'matlab', 'vba']}</t>
        </is>
      </c>
    </row>
    <row r="15369">
      <c r="A15369" t="inlineStr">
        <is>
          <t>Data Scientist</t>
        </is>
      </c>
      <c r="B15369" t="inlineStr">
        <is>
          <t>Data Scientist</t>
        </is>
      </c>
      <c r="C15369" t="inlineStr">
        <is>
          <t>Chemnitz, Germany</t>
        </is>
      </c>
      <c r="D15369" t="inlineStr">
        <is>
          <t>via BeBee</t>
        </is>
      </c>
      <c r="E15369" t="inlineStr">
        <is>
          <t>Full-time</t>
        </is>
      </c>
      <c r="F15369" t="b">
        <v>0</v>
      </c>
      <c r="G15369" t="inlineStr">
        <is>
          <t>Germany</t>
        </is>
      </c>
      <c r="H15369" s="2" t="n">
        <v>45418.85255787037</v>
      </c>
      <c r="I15369" t="b">
        <v>0</v>
      </c>
      <c r="J15369" t="b">
        <v>0</v>
      </c>
      <c r="K15369" t="inlineStr">
        <is>
          <t>Germany</t>
        </is>
      </c>
      <c r="L15369" t="inlineStr"/>
      <c r="M15369" t="inlineStr"/>
      <c r="N15369" t="inlineStr"/>
      <c r="O15369" t="inlineStr">
        <is>
          <t>Schaeffler</t>
        </is>
      </c>
      <c r="P15369" t="inlineStr"/>
      <c r="Q15369" t="inlineStr"/>
    </row>
    <row r="15370">
      <c r="A15370" t="inlineStr">
        <is>
          <t>Data Scientist</t>
        </is>
      </c>
      <c r="B15370" t="inlineStr">
        <is>
          <t>Research  Analyst</t>
        </is>
      </c>
      <c r="C15370" t="inlineStr">
        <is>
          <t>Cairo, Egypt</t>
        </is>
      </c>
      <c r="D15370" t="inlineStr">
        <is>
          <t>via LinkedIn</t>
        </is>
      </c>
      <c r="E15370" t="inlineStr">
        <is>
          <t>Full-time</t>
        </is>
      </c>
      <c r="F15370" t="b">
        <v>0</v>
      </c>
      <c r="G15370" t="inlineStr">
        <is>
          <t>Egypt</t>
        </is>
      </c>
      <c r="H15370" s="2" t="n">
        <v>45423.8477662037</v>
      </c>
      <c r="I15370" t="b">
        <v>0</v>
      </c>
      <c r="J15370" t="b">
        <v>0</v>
      </c>
      <c r="K15370" t="inlineStr">
        <is>
          <t>Egypt</t>
        </is>
      </c>
      <c r="L15370" t="inlineStr"/>
      <c r="M15370" t="inlineStr"/>
      <c r="N15370" t="inlineStr"/>
      <c r="O15370" t="inlineStr">
        <is>
          <t>Limitless Labs Egypt</t>
        </is>
      </c>
      <c r="P15370" t="inlineStr">
        <is>
          <t>['excel', 'tableau']</t>
        </is>
      </c>
      <c r="Q15370" t="inlineStr">
        <is>
          <t>{'analyst_tools': ['excel', 'tableau']}</t>
        </is>
      </c>
    </row>
    <row r="15371">
      <c r="A15371" t="inlineStr">
        <is>
          <t>Data Scientist</t>
        </is>
      </c>
      <c r="B15371" t="inlineStr">
        <is>
          <t>Head of Data</t>
        </is>
      </c>
      <c r="C15371" t="inlineStr">
        <is>
          <t>Abu Dhabi - United Arab Emirates</t>
        </is>
      </c>
      <c r="D15371" t="inlineStr">
        <is>
          <t>via LinkedIn</t>
        </is>
      </c>
      <c r="E15371" t="inlineStr">
        <is>
          <t>Full-time</t>
        </is>
      </c>
      <c r="F15371" t="b">
        <v>0</v>
      </c>
      <c r="G15371" t="inlineStr">
        <is>
          <t>United Arab Emirates</t>
        </is>
      </c>
      <c r="H15371" s="2" t="n">
        <v>45420.84221064814</v>
      </c>
      <c r="I15371" t="b">
        <v>1</v>
      </c>
      <c r="J15371" t="b">
        <v>0</v>
      </c>
      <c r="K15371" t="inlineStr">
        <is>
          <t>United Arab Emirates</t>
        </is>
      </c>
      <c r="L15371" t="inlineStr"/>
      <c r="M15371" t="inlineStr"/>
      <c r="N15371" t="inlineStr"/>
      <c r="O15371" t="inlineStr">
        <is>
          <t>orbit</t>
        </is>
      </c>
      <c r="P15371" t="inlineStr">
        <is>
          <t>['python', 'java', 'scala', 'sql', 'nosql', 'databricks', 'aws', 'gcp', 'azure', 'redshift', 'bigquery', 'spark', 'kafka', 'docker', 'kubernetes']</t>
        </is>
      </c>
      <c r="Q15371" t="inlineStr">
        <is>
          <t>{'cloud': ['databricks', 'aws', 'gcp', 'azure', 'redshift', 'bigquery'], 'libraries': ['spark', 'kafka'], 'other': ['docker', 'kubernetes'], 'programming': ['python', 'java', 'scala', 'sql', 'nosql']}</t>
        </is>
      </c>
    </row>
    <row r="15372">
      <c r="A15372" t="inlineStr">
        <is>
          <t>Senior Data Engineer</t>
        </is>
      </c>
      <c r="B15372" t="inlineStr">
        <is>
          <t>Sr. Data Engineer (Irving, TX)</t>
        </is>
      </c>
      <c r="C15372" t="inlineStr">
        <is>
          <t>Irving, TX</t>
        </is>
      </c>
      <c r="D15372" t="inlineStr">
        <is>
          <t>via LinkedIn</t>
        </is>
      </c>
      <c r="E15372" t="inlineStr">
        <is>
          <t>Full-time</t>
        </is>
      </c>
      <c r="F15372" t="b">
        <v>0</v>
      </c>
      <c r="G15372" t="inlineStr">
        <is>
          <t>Sudan</t>
        </is>
      </c>
      <c r="H15372" s="2" t="n">
        <v>45421.85835648148</v>
      </c>
      <c r="I15372" t="b">
        <v>0</v>
      </c>
      <c r="J15372" t="b">
        <v>1</v>
      </c>
      <c r="K15372" t="inlineStr">
        <is>
          <t>Sudan</t>
        </is>
      </c>
      <c r="L15372" t="inlineStr"/>
      <c r="M15372" t="inlineStr"/>
      <c r="N15372" t="inlineStr"/>
      <c r="O15372" t="inlineStr">
        <is>
          <t>Avaya</t>
        </is>
      </c>
      <c r="P15372" t="inlineStr">
        <is>
          <t>['sql', 'python', 'go', 'scala', 'java', 'azure', 'databricks', 'spark', 'power bi', 'terraform', 'github']</t>
        </is>
      </c>
      <c r="Q15372" t="inlineStr">
        <is>
          <t>{'analyst_tools': ['power bi'], 'cloud': ['azure', 'databricks'], 'libraries': ['spark'], 'other': ['terraform', 'github'], 'programming': ['sql', 'python', 'go', 'scala', 'java']}</t>
        </is>
      </c>
    </row>
    <row r="15373">
      <c r="A15373" t="inlineStr">
        <is>
          <t>Data Engineer</t>
        </is>
      </c>
      <c r="B15373" t="inlineStr">
        <is>
          <t>Data Engineer (Pentaho) on W2</t>
        </is>
      </c>
      <c r="C15373" t="inlineStr">
        <is>
          <t>New York, NY</t>
        </is>
      </c>
      <c r="D15373" t="inlineStr">
        <is>
          <t>via Indeed</t>
        </is>
      </c>
      <c r="E15373" t="inlineStr">
        <is>
          <t>Contractor</t>
        </is>
      </c>
      <c r="F15373" t="b">
        <v>0</v>
      </c>
      <c r="G15373" t="inlineStr">
        <is>
          <t>Texas, United States</t>
        </is>
      </c>
      <c r="H15373" s="2" t="n">
        <v>45420.84020833333</v>
      </c>
      <c r="I15373" t="b">
        <v>0</v>
      </c>
      <c r="J15373" t="b">
        <v>0</v>
      </c>
      <c r="K15373" t="inlineStr">
        <is>
          <t>United States</t>
        </is>
      </c>
      <c r="L15373" t="inlineStr">
        <is>
          <t>hour</t>
        </is>
      </c>
      <c r="M15373" t="inlineStr"/>
      <c r="N15373" t="n">
        <v>55</v>
      </c>
      <c r="O15373" t="inlineStr">
        <is>
          <t>Soft 2001, Inc.</t>
        </is>
      </c>
      <c r="P15373" t="inlineStr"/>
      <c r="Q15373" t="inlineStr"/>
    </row>
    <row r="15374">
      <c r="A15374" t="inlineStr">
        <is>
          <t>Software Engineer</t>
        </is>
      </c>
      <c r="B15374" t="inlineStr">
        <is>
          <t>Senior Lead Software Engineer</t>
        </is>
      </c>
      <c r="C15374" t="inlineStr">
        <is>
          <t>Brazil</t>
        </is>
      </c>
      <c r="D15374" t="inlineStr">
        <is>
          <t>via BeBee</t>
        </is>
      </c>
      <c r="E15374" t="inlineStr">
        <is>
          <t>Full-time</t>
        </is>
      </c>
      <c r="F15374" t="b">
        <v>0</v>
      </c>
      <c r="G15374" t="inlineStr">
        <is>
          <t>Brazil</t>
        </is>
      </c>
      <c r="H15374" s="2" t="n">
        <v>45426.85149305555</v>
      </c>
      <c r="I15374" t="b">
        <v>0</v>
      </c>
      <c r="J15374" t="b">
        <v>0</v>
      </c>
      <c r="K15374" t="inlineStr">
        <is>
          <t>Brazil</t>
        </is>
      </c>
      <c r="L15374" t="inlineStr"/>
      <c r="M15374" t="inlineStr"/>
      <c r="N15374" t="inlineStr"/>
      <c r="O15374" t="inlineStr">
        <is>
          <t>Virtusa</t>
        </is>
      </c>
      <c r="P15374" t="inlineStr">
        <is>
          <t>['java', 'spring', 'angular']</t>
        </is>
      </c>
      <c r="Q15374" t="inlineStr">
        <is>
          <t>{'libraries': ['spring'], 'programming': ['java'], 'webframeworks': ['angular']}</t>
        </is>
      </c>
    </row>
    <row r="15375">
      <c r="A15375" t="inlineStr">
        <is>
          <t>Data Engineer</t>
        </is>
      </c>
      <c r="B15375" t="inlineStr">
        <is>
          <t>Data Engineer</t>
        </is>
      </c>
      <c r="C15375" t="inlineStr">
        <is>
          <t>City of Sydney, NSW, Australia</t>
        </is>
      </c>
      <c r="D15375" t="inlineStr">
        <is>
          <t>via Trabajo.org - Stellenangebote, Arbeit</t>
        </is>
      </c>
      <c r="E15375" t="inlineStr">
        <is>
          <t>Full-time</t>
        </is>
      </c>
      <c r="F15375" t="b">
        <v>0</v>
      </c>
      <c r="G15375" t="inlineStr">
        <is>
          <t>Australia</t>
        </is>
      </c>
      <c r="H15375" s="2" t="n">
        <v>45431.84439814815</v>
      </c>
      <c r="I15375" t="b">
        <v>0</v>
      </c>
      <c r="J15375" t="b">
        <v>0</v>
      </c>
      <c r="K15375" t="inlineStr">
        <is>
          <t>Australia</t>
        </is>
      </c>
      <c r="L15375" t="inlineStr"/>
      <c r="M15375" t="inlineStr"/>
      <c r="N15375" t="inlineStr"/>
      <c r="O15375" t="inlineStr">
        <is>
          <t>The Onset</t>
        </is>
      </c>
      <c r="P15375" t="inlineStr">
        <is>
          <t>['sql', 'python', 'aws', 'spark', 'hadoop']</t>
        </is>
      </c>
      <c r="Q15375" t="inlineStr">
        <is>
          <t>{'cloud': ['aws'], 'libraries': ['spark', 'hadoop'], 'programming': ['sql', 'python']}</t>
        </is>
      </c>
    </row>
    <row r="15376">
      <c r="A15376" t="inlineStr">
        <is>
          <t>Data Engineer</t>
        </is>
      </c>
      <c r="B15376" t="inlineStr">
        <is>
          <t>Azure Data Engineer</t>
        </is>
      </c>
      <c r="C15376" t="inlineStr">
        <is>
          <t>Amsterdam, Netherlands</t>
        </is>
      </c>
      <c r="D15376" t="inlineStr">
        <is>
          <t>via LinkedIn</t>
        </is>
      </c>
      <c r="E15376" t="inlineStr">
        <is>
          <t>Contractor</t>
        </is>
      </c>
      <c r="F15376" t="b">
        <v>0</v>
      </c>
      <c r="G15376" t="inlineStr">
        <is>
          <t>Netherlands</t>
        </is>
      </c>
      <c r="H15376" s="2" t="n">
        <v>45417.8474537037</v>
      </c>
      <c r="I15376" t="b">
        <v>1</v>
      </c>
      <c r="J15376" t="b">
        <v>0</v>
      </c>
      <c r="K15376" t="inlineStr">
        <is>
          <t>Netherlands</t>
        </is>
      </c>
      <c r="L15376" t="inlineStr"/>
      <c r="M15376" t="inlineStr"/>
      <c r="N15376" t="inlineStr"/>
      <c r="O15376" t="inlineStr">
        <is>
          <t>PRACYVA</t>
        </is>
      </c>
      <c r="P15376" t="inlineStr">
        <is>
          <t>['databricks']</t>
        </is>
      </c>
      <c r="Q15376" t="inlineStr">
        <is>
          <t>{'cloud': ['databricks']}</t>
        </is>
      </c>
    </row>
    <row r="15377">
      <c r="A15377" t="inlineStr">
        <is>
          <t>Data Scientist</t>
        </is>
      </c>
      <c r="B15377" t="inlineStr">
        <is>
          <t>Data Scientist</t>
        </is>
      </c>
      <c r="C15377" t="inlineStr">
        <is>
          <t>Issy-les-Moulineaux, France</t>
        </is>
      </c>
      <c r="D15377" t="inlineStr">
        <is>
          <t>via Indeed</t>
        </is>
      </c>
      <c r="E15377" t="inlineStr">
        <is>
          <t>Full-time</t>
        </is>
      </c>
      <c r="F15377" t="b">
        <v>0</v>
      </c>
      <c r="G15377" t="inlineStr">
        <is>
          <t>France</t>
        </is>
      </c>
      <c r="H15377" s="2" t="n">
        <v>45434.85732638889</v>
      </c>
      <c r="I15377" t="b">
        <v>0</v>
      </c>
      <c r="J15377" t="b">
        <v>0</v>
      </c>
      <c r="K15377" t="inlineStr">
        <is>
          <t>France</t>
        </is>
      </c>
      <c r="L15377" t="inlineStr"/>
      <c r="M15377" t="inlineStr"/>
      <c r="N15377" t="inlineStr"/>
      <c r="O15377" t="inlineStr">
        <is>
          <t>La Banque Postale</t>
        </is>
      </c>
      <c r="P15377" t="inlineStr"/>
      <c r="Q15377" t="inlineStr"/>
    </row>
    <row r="15378">
      <c r="A15378" t="inlineStr">
        <is>
          <t>Data Analyst</t>
        </is>
      </c>
      <c r="B15378" t="inlineStr">
        <is>
          <t>Data Analytics Internship in Hyderabad, Kompally</t>
        </is>
      </c>
      <c r="C15378" t="inlineStr">
        <is>
          <t>Dundigal, Telangana, India</t>
        </is>
      </c>
      <c r="D15378" t="inlineStr">
        <is>
          <t>via LinkedIn</t>
        </is>
      </c>
      <c r="E15378" t="inlineStr">
        <is>
          <t>Internship</t>
        </is>
      </c>
      <c r="F15378" t="b">
        <v>0</v>
      </c>
      <c r="G15378" t="inlineStr">
        <is>
          <t>India</t>
        </is>
      </c>
      <c r="H15378" s="2" t="n">
        <v>45421.84353009259</v>
      </c>
      <c r="I15378" t="b">
        <v>0</v>
      </c>
      <c r="J15378" t="b">
        <v>0</v>
      </c>
      <c r="K15378" t="inlineStr">
        <is>
          <t>India</t>
        </is>
      </c>
      <c r="L15378" t="inlineStr"/>
      <c r="M15378" t="inlineStr"/>
      <c r="N15378" t="inlineStr"/>
      <c r="O15378" t="inlineStr">
        <is>
          <t>The Affordable Organic Store</t>
        </is>
      </c>
      <c r="P15378" t="inlineStr">
        <is>
          <t>['python', 'excel']</t>
        </is>
      </c>
      <c r="Q15378" t="inlineStr">
        <is>
          <t>{'analyst_tools': ['excel'], 'programming': ['python']}</t>
        </is>
      </c>
    </row>
    <row r="15379">
      <c r="A15379" t="inlineStr">
        <is>
          <t>Data Analyst</t>
        </is>
      </c>
      <c r="B15379" t="inlineStr">
        <is>
          <t>Database Administrator &amp; Power BI Data Analyst</t>
        </is>
      </c>
      <c r="C15379" t="inlineStr">
        <is>
          <t>Frisco, TX</t>
        </is>
      </c>
      <c r="D15379" t="inlineStr">
        <is>
          <t>via Indeed</t>
        </is>
      </c>
      <c r="E15379" t="inlineStr">
        <is>
          <t>Full-time</t>
        </is>
      </c>
      <c r="F15379" t="b">
        <v>0</v>
      </c>
      <c r="G15379" t="inlineStr">
        <is>
          <t>Texas, United States</t>
        </is>
      </c>
      <c r="H15379" s="2" t="n">
        <v>45421.83471064815</v>
      </c>
      <c r="I15379" t="b">
        <v>0</v>
      </c>
      <c r="J15379" t="b">
        <v>1</v>
      </c>
      <c r="K15379" t="inlineStr">
        <is>
          <t>United States</t>
        </is>
      </c>
      <c r="L15379" t="inlineStr"/>
      <c r="M15379" t="inlineStr"/>
      <c r="N15379" t="inlineStr"/>
      <c r="O15379" t="inlineStr">
        <is>
          <t>Northwest Hardwoods, Inc.</t>
        </is>
      </c>
      <c r="P15379" t="inlineStr">
        <is>
          <t>['sql', 'aws', 'azure', 'windows', 'power bi', 'excel', 'ssis', 'ssrs', 'dax']</t>
        </is>
      </c>
      <c r="Q15379" t="inlineStr">
        <is>
          <t>{'analyst_tools': ['power bi', 'excel', 'ssis', 'ssrs', 'dax'], 'cloud': ['aws', 'azure'], 'os': ['windows'], 'programming': ['sql']}</t>
        </is>
      </c>
    </row>
    <row r="15380">
      <c r="A15380" t="inlineStr">
        <is>
          <t>Data Analyst</t>
        </is>
      </c>
      <c r="B15380" t="inlineStr">
        <is>
          <t>Data Analyst (m/w/d)</t>
        </is>
      </c>
      <c r="C15380" t="inlineStr">
        <is>
          <t>St Gallen, Switzerland</t>
        </is>
      </c>
      <c r="D15380" t="inlineStr">
        <is>
          <t>via XING</t>
        </is>
      </c>
      <c r="E15380" t="inlineStr">
        <is>
          <t>Full-time</t>
        </is>
      </c>
      <c r="F15380" t="b">
        <v>0</v>
      </c>
      <c r="G15380" t="inlineStr">
        <is>
          <t>Switzerland</t>
        </is>
      </c>
      <c r="H15380" s="2" t="n">
        <v>45415.85621527778</v>
      </c>
      <c r="I15380" t="b">
        <v>1</v>
      </c>
      <c r="J15380" t="b">
        <v>0</v>
      </c>
      <c r="K15380" t="inlineStr">
        <is>
          <t>Switzerland</t>
        </is>
      </c>
      <c r="L15380" t="inlineStr"/>
      <c r="M15380" t="inlineStr"/>
      <c r="N15380" t="inlineStr"/>
      <c r="O15380" t="inlineStr">
        <is>
          <t>St.Galler Stadtwerke</t>
        </is>
      </c>
      <c r="P15380" t="inlineStr"/>
      <c r="Q15380" t="inlineStr"/>
    </row>
    <row r="15381">
      <c r="A15381" t="inlineStr">
        <is>
          <t>Data Engineer</t>
        </is>
      </c>
      <c r="B15381" t="inlineStr">
        <is>
          <t>Data Centre NOC Engineer</t>
        </is>
      </c>
      <c r="C15381" t="inlineStr">
        <is>
          <t>Singapore</t>
        </is>
      </c>
      <c r="D15381" t="inlineStr">
        <is>
          <t>via LinkedIn</t>
        </is>
      </c>
      <c r="E15381" t="inlineStr">
        <is>
          <t>Full-time</t>
        </is>
      </c>
      <c r="F15381" t="b">
        <v>0</v>
      </c>
      <c r="G15381" t="inlineStr">
        <is>
          <t>Singapore</t>
        </is>
      </c>
      <c r="H15381" s="2" t="n">
        <v>45422.85917824074</v>
      </c>
      <c r="I15381" t="b">
        <v>1</v>
      </c>
      <c r="J15381" t="b">
        <v>0</v>
      </c>
      <c r="K15381" t="inlineStr">
        <is>
          <t>Singapore</t>
        </is>
      </c>
      <c r="L15381" t="inlineStr"/>
      <c r="M15381" t="inlineStr"/>
      <c r="N15381" t="inlineStr"/>
      <c r="O15381" t="inlineStr">
        <is>
          <t>COMSERVICE (SINGAPORE) SOLUTIONS PTE. LTD.</t>
        </is>
      </c>
      <c r="P15381" t="inlineStr">
        <is>
          <t>['excel', 'powerpoint', 'word']</t>
        </is>
      </c>
      <c r="Q15381" t="inlineStr">
        <is>
          <t>{'analyst_tools': ['excel', 'powerpoint', 'word']}</t>
        </is>
      </c>
    </row>
    <row r="15382">
      <c r="A15382" t="inlineStr">
        <is>
          <t>Business Analyst</t>
        </is>
      </c>
      <c r="B15382" t="inlineStr">
        <is>
          <t>Sr Clinical Data &amp; Business Analyst</t>
        </is>
      </c>
      <c r="C15382" t="inlineStr">
        <is>
          <t>Hackensack, NJ</t>
        </is>
      </c>
      <c r="D15382" t="inlineStr">
        <is>
          <t>via Indeed</t>
        </is>
      </c>
      <c r="E15382" t="inlineStr">
        <is>
          <t>Full-time</t>
        </is>
      </c>
      <c r="F15382" t="b">
        <v>0</v>
      </c>
      <c r="G15382" t="inlineStr">
        <is>
          <t>New York, United States</t>
        </is>
      </c>
      <c r="H15382" s="2" t="n">
        <v>45441.83347222222</v>
      </c>
      <c r="I15382" t="b">
        <v>0</v>
      </c>
      <c r="J15382" t="b">
        <v>0</v>
      </c>
      <c r="K15382" t="inlineStr">
        <is>
          <t>United States</t>
        </is>
      </c>
      <c r="L15382" t="inlineStr"/>
      <c r="M15382" t="inlineStr"/>
      <c r="N15382" t="inlineStr"/>
      <c r="O15382" t="inlineStr">
        <is>
          <t>Holy Name Medical Center</t>
        </is>
      </c>
      <c r="P15382" t="inlineStr">
        <is>
          <t>['sql', 'python', 'r', 'tableau']</t>
        </is>
      </c>
      <c r="Q15382" t="inlineStr">
        <is>
          <t>{'analyst_tools': ['tableau'], 'programming': ['sql', 'python', 'r']}</t>
        </is>
      </c>
    </row>
    <row r="15383">
      <c r="A15383" t="inlineStr">
        <is>
          <t>Senior Data Analyst</t>
        </is>
      </c>
      <c r="B15383" t="inlineStr">
        <is>
          <t>Senior Data Analyst (Based in Jiangmen)</t>
        </is>
      </c>
      <c r="C15383" t="inlineStr">
        <is>
          <t>Hong Kong</t>
        </is>
      </c>
      <c r="D15383" t="inlineStr">
        <is>
          <t>via 香港職缺 - Jooble</t>
        </is>
      </c>
      <c r="E15383" t="inlineStr">
        <is>
          <t>Full-time</t>
        </is>
      </c>
      <c r="F15383" t="b">
        <v>0</v>
      </c>
      <c r="G15383" t="inlineStr">
        <is>
          <t>Hong Kong</t>
        </is>
      </c>
      <c r="H15383" s="2" t="n">
        <v>45436.85328703704</v>
      </c>
      <c r="I15383" t="b">
        <v>0</v>
      </c>
      <c r="J15383" t="b">
        <v>0</v>
      </c>
      <c r="K15383" t="inlineStr">
        <is>
          <t>Hong Kong</t>
        </is>
      </c>
      <c r="L15383" t="inlineStr"/>
      <c r="M15383" t="inlineStr"/>
      <c r="N15383" t="inlineStr"/>
      <c r="O15383" t="inlineStr">
        <is>
          <t>Johnson Electric Industrial Manufactory Limited</t>
        </is>
      </c>
      <c r="P15383" t="inlineStr">
        <is>
          <t>['sql', 'oracle', 'power bi', 'cognos']</t>
        </is>
      </c>
      <c r="Q15383" t="inlineStr">
        <is>
          <t>{'analyst_tools': ['power bi', 'cognos'], 'cloud': ['oracle'], 'programming': ['sql']}</t>
        </is>
      </c>
    </row>
    <row r="15384">
      <c r="A15384" t="inlineStr">
        <is>
          <t>Data Analyst</t>
        </is>
      </c>
      <c r="B15384" t="inlineStr">
        <is>
          <t>cdi - expert data (f/h)</t>
        </is>
      </c>
      <c r="C15384" t="inlineStr">
        <is>
          <t>Bordeaux, France</t>
        </is>
      </c>
      <c r="D15384" t="inlineStr">
        <is>
          <t>via BeBee</t>
        </is>
      </c>
      <c r="E15384" t="inlineStr">
        <is>
          <t>Full-time</t>
        </is>
      </c>
      <c r="F15384" t="b">
        <v>0</v>
      </c>
      <c r="G15384" t="inlineStr">
        <is>
          <t>France</t>
        </is>
      </c>
      <c r="H15384" s="2" t="n">
        <v>45427.8503125</v>
      </c>
      <c r="I15384" t="b">
        <v>1</v>
      </c>
      <c r="J15384" t="b">
        <v>0</v>
      </c>
      <c r="K15384" t="inlineStr">
        <is>
          <t>France</t>
        </is>
      </c>
      <c r="L15384" t="inlineStr"/>
      <c r="M15384" t="inlineStr"/>
      <c r="N15384" t="inlineStr"/>
      <c r="O15384" t="inlineStr">
        <is>
          <t>Audi</t>
        </is>
      </c>
      <c r="P15384" t="inlineStr"/>
      <c r="Q15384" t="inlineStr"/>
    </row>
    <row r="15385">
      <c r="A15385" t="inlineStr">
        <is>
          <t>Data Engineer</t>
        </is>
      </c>
      <c r="B15385" t="inlineStr">
        <is>
          <t>Data Engineer</t>
        </is>
      </c>
      <c r="C15385" t="inlineStr">
        <is>
          <t>Stuttgart, Germany</t>
        </is>
      </c>
      <c r="D15385" t="inlineStr">
        <is>
          <t>via BeBee</t>
        </is>
      </c>
      <c r="E15385" t="inlineStr">
        <is>
          <t>Full-time and Part-time</t>
        </is>
      </c>
      <c r="F15385" t="b">
        <v>0</v>
      </c>
      <c r="G15385" t="inlineStr">
        <is>
          <t>Germany</t>
        </is>
      </c>
      <c r="H15385" s="2" t="n">
        <v>45442.85371527778</v>
      </c>
      <c r="I15385" t="b">
        <v>0</v>
      </c>
      <c r="J15385" t="b">
        <v>0</v>
      </c>
      <c r="K15385" t="inlineStr">
        <is>
          <t>Germany</t>
        </is>
      </c>
      <c r="L15385" t="inlineStr"/>
      <c r="M15385" t="inlineStr"/>
      <c r="N15385" t="inlineStr"/>
      <c r="O15385" t="inlineStr">
        <is>
          <t>Lufthansa Technik AG</t>
        </is>
      </c>
      <c r="P15385" t="inlineStr">
        <is>
          <t>['python', 'azure', 'jupyter', 'kafka', 'airflow', 'terraform', 'kubernetes', 'docker', 'git']</t>
        </is>
      </c>
      <c r="Q15385" t="inlineStr">
        <is>
          <t>{'cloud': ['azure'], 'libraries': ['jupyter', 'kafka', 'airflow'], 'other': ['terraform', 'kubernetes', 'docker', 'git'], 'programming': ['python']}</t>
        </is>
      </c>
    </row>
    <row r="15386">
      <c r="A15386" t="inlineStr">
        <is>
          <t>Data Scientist</t>
        </is>
      </c>
      <c r="B15386" t="inlineStr">
        <is>
          <t>Scientist -Statistical and Modelling Program</t>
        </is>
      </c>
      <c r="C15386" t="inlineStr">
        <is>
          <t>Nairobi, Kenya</t>
        </is>
      </c>
      <c r="D15386" t="inlineStr">
        <is>
          <t>via LinkedIn</t>
        </is>
      </c>
      <c r="E15386" t="inlineStr">
        <is>
          <t>Full-time</t>
        </is>
      </c>
      <c r="F15386" t="b">
        <v>0</v>
      </c>
      <c r="G15386" t="inlineStr">
        <is>
          <t>Kenya</t>
        </is>
      </c>
      <c r="H15386" s="2" t="n">
        <v>45419.84932870371</v>
      </c>
      <c r="I15386" t="b">
        <v>0</v>
      </c>
      <c r="J15386" t="b">
        <v>0</v>
      </c>
      <c r="K15386" t="inlineStr">
        <is>
          <t>Kenya</t>
        </is>
      </c>
      <c r="L15386" t="inlineStr"/>
      <c r="M15386" t="inlineStr"/>
      <c r="N15386" t="inlineStr"/>
      <c r="O15386" t="inlineStr">
        <is>
          <t>Wildlife Conservation Society</t>
        </is>
      </c>
      <c r="P15386" t="inlineStr">
        <is>
          <t>['r', 'python']</t>
        </is>
      </c>
      <c r="Q15386" t="inlineStr">
        <is>
          <t>{'programming': ['r', 'python']}</t>
        </is>
      </c>
    </row>
    <row r="15387">
      <c r="A15387" t="inlineStr">
        <is>
          <t>Data Analyst</t>
        </is>
      </c>
      <c r="B15387" t="inlineStr">
        <is>
          <t>Data Analyst</t>
        </is>
      </c>
      <c r="C15387" t="inlineStr">
        <is>
          <t>Lyon, France</t>
        </is>
      </c>
      <c r="D15387" t="inlineStr">
        <is>
          <t>via LinkedIn</t>
        </is>
      </c>
      <c r="E15387" t="inlineStr">
        <is>
          <t>Full-time</t>
        </is>
      </c>
      <c r="F15387" t="b">
        <v>0</v>
      </c>
      <c r="G15387" t="inlineStr">
        <is>
          <t>France</t>
        </is>
      </c>
      <c r="H15387" s="2" t="n">
        <v>45429.85081018518</v>
      </c>
      <c r="I15387" t="b">
        <v>0</v>
      </c>
      <c r="J15387" t="b">
        <v>0</v>
      </c>
      <c r="K15387" t="inlineStr">
        <is>
          <t>France</t>
        </is>
      </c>
      <c r="L15387" t="inlineStr"/>
      <c r="M15387" t="inlineStr"/>
      <c r="N15387" t="inlineStr"/>
      <c r="O15387" t="inlineStr">
        <is>
          <t>DGTL Performance</t>
        </is>
      </c>
      <c r="P15387" t="inlineStr">
        <is>
          <t>['excel', 'sheets', 'chef']</t>
        </is>
      </c>
      <c r="Q15387" t="inlineStr">
        <is>
          <t>{'analyst_tools': ['excel', 'sheets'], 'other': ['chef']}</t>
        </is>
      </c>
    </row>
    <row r="15388">
      <c r="A15388" t="inlineStr">
        <is>
          <t>Data Analyst</t>
        </is>
      </c>
      <c r="B15388" t="inlineStr">
        <is>
          <t>Marketing Data Analyst</t>
        </is>
      </c>
      <c r="C15388" t="inlineStr">
        <is>
          <t>Doha, Qatar</t>
        </is>
      </c>
      <c r="D15388" t="inlineStr">
        <is>
          <t>via Jooble</t>
        </is>
      </c>
      <c r="E15388" t="inlineStr">
        <is>
          <t>Full-time</t>
        </is>
      </c>
      <c r="F15388" t="b">
        <v>0</v>
      </c>
      <c r="G15388" t="inlineStr">
        <is>
          <t>Qatar</t>
        </is>
      </c>
      <c r="H15388" s="2" t="n">
        <v>45431.85287037037</v>
      </c>
      <c r="I15388" t="b">
        <v>0</v>
      </c>
      <c r="J15388" t="b">
        <v>0</v>
      </c>
      <c r="K15388" t="inlineStr">
        <is>
          <t>Qatar</t>
        </is>
      </c>
      <c r="L15388" t="inlineStr"/>
      <c r="M15388" t="inlineStr"/>
      <c r="N15388" t="inlineStr"/>
      <c r="O15388" t="inlineStr">
        <is>
          <t>Canonical</t>
        </is>
      </c>
      <c r="P15388" t="inlineStr">
        <is>
          <t>['python', 'sql', 'ubuntu', 'looker', 'tableau']</t>
        </is>
      </c>
      <c r="Q15388" t="inlineStr">
        <is>
          <t>{'analyst_tools': ['looker', 'tableau'], 'os': ['ubuntu'], 'programming': ['python', 'sql']}</t>
        </is>
      </c>
    </row>
    <row r="15389">
      <c r="A15389" t="inlineStr">
        <is>
          <t>Business Analyst</t>
        </is>
      </c>
      <c r="B15389" t="inlineStr">
        <is>
          <t>Senior Business Intelligence Analyst $110,000 - $140,000 Annual...</t>
        </is>
      </c>
      <c r="C15389" t="inlineStr">
        <is>
          <t>Commerce, CA</t>
        </is>
      </c>
      <c r="D15389" t="inlineStr">
        <is>
          <t>via LinkedIn</t>
        </is>
      </c>
      <c r="E15389" t="inlineStr">
        <is>
          <t>Full-time</t>
        </is>
      </c>
      <c r="F15389" t="b">
        <v>0</v>
      </c>
      <c r="G15389" t="inlineStr">
        <is>
          <t>California, United States</t>
        </is>
      </c>
      <c r="H15389" s="2" t="n">
        <v>45425.83457175926</v>
      </c>
      <c r="I15389" t="b">
        <v>0</v>
      </c>
      <c r="J15389" t="b">
        <v>0</v>
      </c>
      <c r="K15389" t="inlineStr">
        <is>
          <t>United States</t>
        </is>
      </c>
      <c r="L15389" t="inlineStr"/>
      <c r="M15389" t="inlineStr"/>
      <c r="N15389" t="inlineStr"/>
      <c r="O15389" t="inlineStr">
        <is>
          <t>Commerce Casino</t>
        </is>
      </c>
      <c r="P15389" t="inlineStr">
        <is>
          <t>['sql', 'assembly', 'python', 'r', 'azure', 'databricks', 'tableau', 'git', 'confluence']</t>
        </is>
      </c>
      <c r="Q15389" t="inlineStr">
        <is>
          <t>{'analyst_tools': ['tableau'], 'async': ['confluence'], 'cloud': ['azure', 'databricks'], 'other': ['git'], 'programming': ['sql', 'assembly', 'python', 'r']}</t>
        </is>
      </c>
    </row>
    <row r="15390">
      <c r="A15390" t="inlineStr">
        <is>
          <t>Data Engineer</t>
        </is>
      </c>
      <c r="B15390" t="inlineStr">
        <is>
          <t>Lead Data Engineer</t>
        </is>
      </c>
      <c r="C15390" t="inlineStr">
        <is>
          <t>Mumbai, Maharashtra, India</t>
        </is>
      </c>
      <c r="D15390" t="inlineStr">
        <is>
          <t>via GrabJobs</t>
        </is>
      </c>
      <c r="E15390" t="inlineStr">
        <is>
          <t>Full-time</t>
        </is>
      </c>
      <c r="F15390" t="b">
        <v>0</v>
      </c>
      <c r="G15390" t="inlineStr">
        <is>
          <t>India</t>
        </is>
      </c>
      <c r="H15390" s="2" t="n">
        <v>45433.85783564814</v>
      </c>
      <c r="I15390" t="b">
        <v>0</v>
      </c>
      <c r="J15390" t="b">
        <v>0</v>
      </c>
      <c r="K15390" t="inlineStr">
        <is>
          <t>India</t>
        </is>
      </c>
      <c r="L15390" t="inlineStr"/>
      <c r="M15390" t="inlineStr"/>
      <c r="N15390" t="inlineStr"/>
      <c r="O15390" t="inlineStr">
        <is>
          <t>Novo Nordisk</t>
        </is>
      </c>
      <c r="P15390" t="inlineStr">
        <is>
          <t>['python', 'scala', 'sql', 'go', 'azure', 'databricks', 'gdpr', 'flow']</t>
        </is>
      </c>
      <c r="Q15390" t="inlineStr">
        <is>
          <t>{'cloud': ['azure', 'databricks'], 'libraries': ['gdpr'], 'other': ['flow'], 'programming': ['python', 'scala', 'sql', 'go']}</t>
        </is>
      </c>
    </row>
    <row r="15391">
      <c r="A15391" t="inlineStr">
        <is>
          <t>Data Analyst</t>
        </is>
      </c>
      <c r="B15391" t="inlineStr">
        <is>
          <t>Data Reporting Analyst</t>
        </is>
      </c>
      <c r="C15391" t="inlineStr">
        <is>
          <t>Stockton, CA</t>
        </is>
      </c>
      <c r="D15391" t="inlineStr">
        <is>
          <t>via LinkedIn</t>
        </is>
      </c>
      <c r="E15391" t="inlineStr">
        <is>
          <t>Contractor</t>
        </is>
      </c>
      <c r="F15391" t="b">
        <v>0</v>
      </c>
      <c r="G15391" t="inlineStr">
        <is>
          <t>California, United States</t>
        </is>
      </c>
      <c r="H15391" s="2" t="n">
        <v>45420.83435185185</v>
      </c>
      <c r="I15391" t="b">
        <v>0</v>
      </c>
      <c r="J15391" t="b">
        <v>1</v>
      </c>
      <c r="K15391" t="inlineStr">
        <is>
          <t>United States</t>
        </is>
      </c>
      <c r="L15391" t="inlineStr">
        <is>
          <t>hour</t>
        </is>
      </c>
      <c r="M15391" t="inlineStr"/>
      <c r="N15391" t="n">
        <v>38.04999923706055</v>
      </c>
      <c r="O15391" t="inlineStr">
        <is>
          <t>Robert Half</t>
        </is>
      </c>
      <c r="P15391" t="inlineStr">
        <is>
          <t>['sql', 'crystal', 'go', 'word']</t>
        </is>
      </c>
      <c r="Q15391" t="inlineStr">
        <is>
          <t>{'analyst_tools': ['word'], 'programming': ['sql', 'crystal', 'go']}</t>
        </is>
      </c>
    </row>
    <row r="15392">
      <c r="A15392" t="inlineStr">
        <is>
          <t>Data Analyst</t>
        </is>
      </c>
      <c r="B15392" t="inlineStr">
        <is>
          <t>Product Data Analyst</t>
        </is>
      </c>
      <c r="C15392" t="inlineStr">
        <is>
          <t>Anywhere</t>
        </is>
      </c>
      <c r="D15392" t="inlineStr">
        <is>
          <t>via LinkedIn</t>
        </is>
      </c>
      <c r="E15392" t="inlineStr">
        <is>
          <t>Full-time and Contractor</t>
        </is>
      </c>
      <c r="F15392" t="b">
        <v>1</v>
      </c>
      <c r="G15392" t="inlineStr">
        <is>
          <t>Serbia</t>
        </is>
      </c>
      <c r="H15392" s="2" t="n">
        <v>45422.86417824074</v>
      </c>
      <c r="I15392" t="b">
        <v>0</v>
      </c>
      <c r="J15392" t="b">
        <v>0</v>
      </c>
      <c r="K15392" t="inlineStr">
        <is>
          <t>Serbia</t>
        </is>
      </c>
      <c r="L15392" t="inlineStr"/>
      <c r="M15392" t="inlineStr"/>
      <c r="N15392" t="inlineStr"/>
      <c r="O15392" t="inlineStr">
        <is>
          <t>Able</t>
        </is>
      </c>
      <c r="P15392" t="inlineStr">
        <is>
          <t>['go', 'sql', 'python', 'r', 'gcp', 'bigquery', 'airflow', 'tableau', 'looker', 'git']</t>
        </is>
      </c>
      <c r="Q15392" t="inlineStr">
        <is>
          <t>{'analyst_tools': ['tableau', 'looker'], 'cloud': ['gcp', 'bigquery'], 'libraries': ['airflow'], 'other': ['git'], 'programming': ['go', 'sql', 'python', 'r']}</t>
        </is>
      </c>
    </row>
    <row r="15393">
      <c r="A15393" t="inlineStr">
        <is>
          <t>Data Engineer</t>
        </is>
      </c>
      <c r="B15393" t="inlineStr">
        <is>
          <t>Data Engineer Pleno</t>
        </is>
      </c>
      <c r="C15393" t="inlineStr">
        <is>
          <t>Anywhere</t>
        </is>
      </c>
      <c r="D15393" t="inlineStr">
        <is>
          <t>via LinkedIn</t>
        </is>
      </c>
      <c r="E15393" t="inlineStr">
        <is>
          <t>Full-time</t>
        </is>
      </c>
      <c r="F15393" t="b">
        <v>1</v>
      </c>
      <c r="G15393" t="inlineStr">
        <is>
          <t>Brazil</t>
        </is>
      </c>
      <c r="H15393" s="2" t="n">
        <v>45432.84353009259</v>
      </c>
      <c r="I15393" t="b">
        <v>1</v>
      </c>
      <c r="J15393" t="b">
        <v>0</v>
      </c>
      <c r="K15393" t="inlineStr">
        <is>
          <t>Brazil</t>
        </is>
      </c>
      <c r="L15393" t="inlineStr"/>
      <c r="M15393" t="inlineStr"/>
      <c r="N15393" t="inlineStr"/>
      <c r="O15393" t="inlineStr">
        <is>
          <t>GeekHunter</t>
        </is>
      </c>
      <c r="P15393" t="inlineStr">
        <is>
          <t>['sql', 'python', 'nosql', 'mysql', 'redshift', 'aws', 'spark', 'airflow']</t>
        </is>
      </c>
      <c r="Q15393" t="inlineStr">
        <is>
          <t>{'cloud': ['redshift', 'aws'], 'databases': ['mysql'], 'libraries': ['spark', 'airflow'], 'programming': ['sql', 'python', 'nosql']}</t>
        </is>
      </c>
    </row>
    <row r="15394">
      <c r="A15394" t="inlineStr">
        <is>
          <t>Data Scientist</t>
        </is>
      </c>
      <c r="B15394" t="inlineStr">
        <is>
          <t>Data Scientist</t>
        </is>
      </c>
      <c r="C15394" t="inlineStr">
        <is>
          <t>Burlingame, CA</t>
        </is>
      </c>
      <c r="D15394" t="inlineStr">
        <is>
          <t>via ZipRecruiter</t>
        </is>
      </c>
      <c r="E15394" t="inlineStr">
        <is>
          <t>Full-time</t>
        </is>
      </c>
      <c r="F15394" t="b">
        <v>0</v>
      </c>
      <c r="G15394" t="inlineStr">
        <is>
          <t>California, United States</t>
        </is>
      </c>
      <c r="H15394" s="2" t="n">
        <v>45421.83662037037</v>
      </c>
      <c r="I15394" t="b">
        <v>0</v>
      </c>
      <c r="J15394" t="b">
        <v>1</v>
      </c>
      <c r="K15394" t="inlineStr">
        <is>
          <t>United States</t>
        </is>
      </c>
      <c r="L15394" t="inlineStr">
        <is>
          <t>year</t>
        </is>
      </c>
      <c r="M15394" t="n">
        <v>187630</v>
      </c>
      <c r="N15394" t="inlineStr"/>
      <c r="O15394" t="inlineStr">
        <is>
          <t>Meta</t>
        </is>
      </c>
      <c r="P15394" t="inlineStr">
        <is>
          <t>['nosql', 'python']</t>
        </is>
      </c>
      <c r="Q15394" t="inlineStr">
        <is>
          <t>{'programming': ['nosql', 'python']}</t>
        </is>
      </c>
    </row>
    <row r="15395">
      <c r="A15395" t="inlineStr">
        <is>
          <t>Machine Learning Engineer</t>
        </is>
      </c>
      <c r="B15395" t="inlineStr">
        <is>
          <t>AI/ ML Tech-Lead in Innovationsabteilung (w/m/d)</t>
        </is>
      </c>
      <c r="C15395" t="inlineStr">
        <is>
          <t>Hallein, Austria</t>
        </is>
      </c>
      <c r="D15395" t="inlineStr">
        <is>
          <t>via XING</t>
        </is>
      </c>
      <c r="E15395" t="inlineStr">
        <is>
          <t>Full-time</t>
        </is>
      </c>
      <c r="F15395" t="b">
        <v>0</v>
      </c>
      <c r="G15395" t="inlineStr">
        <is>
          <t>Austria</t>
        </is>
      </c>
      <c r="H15395" s="2" t="n">
        <v>45427.85461805556</v>
      </c>
      <c r="I15395" t="b">
        <v>0</v>
      </c>
      <c r="J15395" t="b">
        <v>0</v>
      </c>
      <c r="K15395" t="inlineStr">
        <is>
          <t>Austria</t>
        </is>
      </c>
      <c r="L15395" t="inlineStr"/>
      <c r="M15395" t="inlineStr"/>
      <c r="N15395" t="inlineStr"/>
      <c r="O15395" t="inlineStr">
        <is>
          <t>EMCO GmbH</t>
        </is>
      </c>
      <c r="P15395" t="inlineStr">
        <is>
          <t>['python', 'r', 'tensorflow', 'pytorch', 'scikit-learn', 'git', 'docker', 'kubernetes']</t>
        </is>
      </c>
      <c r="Q15395" t="inlineStr">
        <is>
          <t>{'libraries': ['tensorflow', 'pytorch', 'scikit-learn'], 'other': ['git', 'docker', 'kubernetes'], 'programming': ['python', 'r']}</t>
        </is>
      </c>
    </row>
    <row r="15396">
      <c r="A15396" t="inlineStr">
        <is>
          <t>Data Scientist</t>
        </is>
      </c>
      <c r="B15396" t="inlineStr">
        <is>
          <t>Data Scientist Junior - Hybrid Intelligence</t>
        </is>
      </c>
      <c r="C15396" t="inlineStr">
        <is>
          <t>Spain</t>
        </is>
      </c>
      <c r="D15396" t="inlineStr">
        <is>
          <t>via Jooble</t>
        </is>
      </c>
      <c r="E15396" t="inlineStr">
        <is>
          <t>Full-time</t>
        </is>
      </c>
      <c r="F15396" t="b">
        <v>0</v>
      </c>
      <c r="G15396" t="inlineStr">
        <is>
          <t>Spain</t>
        </is>
      </c>
      <c r="H15396" s="2" t="n">
        <v>45414.85001157408</v>
      </c>
      <c r="I15396" t="b">
        <v>0</v>
      </c>
      <c r="J15396" t="b">
        <v>0</v>
      </c>
      <c r="K15396" t="inlineStr">
        <is>
          <t>Spain</t>
        </is>
      </c>
      <c r="L15396" t="inlineStr"/>
      <c r="M15396" t="inlineStr"/>
      <c r="N15396" t="inlineStr"/>
      <c r="O15396" t="inlineStr">
        <is>
          <t>Capgemini</t>
        </is>
      </c>
      <c r="P15396" t="inlineStr">
        <is>
          <t>['python']</t>
        </is>
      </c>
      <c r="Q15396" t="inlineStr">
        <is>
          <t>{'programming': ['python']}</t>
        </is>
      </c>
    </row>
    <row r="15397">
      <c r="A15397" t="inlineStr">
        <is>
          <t>Data Scientist</t>
        </is>
      </c>
      <c r="B15397" t="inlineStr">
        <is>
          <t>Data Scientist (IT) / Freelance</t>
        </is>
      </c>
      <c r="C15397" t="inlineStr">
        <is>
          <t>France</t>
        </is>
      </c>
      <c r="D15397" t="inlineStr">
        <is>
          <t>via LinkedIn</t>
        </is>
      </c>
      <c r="E15397" t="inlineStr">
        <is>
          <t>Full-time</t>
        </is>
      </c>
      <c r="F15397" t="b">
        <v>0</v>
      </c>
      <c r="G15397" t="inlineStr">
        <is>
          <t>France</t>
        </is>
      </c>
      <c r="H15397" s="2" t="n">
        <v>45442.86097222222</v>
      </c>
      <c r="I15397" t="b">
        <v>0</v>
      </c>
      <c r="J15397" t="b">
        <v>0</v>
      </c>
      <c r="K15397" t="inlineStr">
        <is>
          <t>France</t>
        </is>
      </c>
      <c r="L15397" t="inlineStr"/>
      <c r="M15397" t="inlineStr"/>
      <c r="N15397" t="inlineStr"/>
      <c r="O15397" t="inlineStr">
        <is>
          <t>Free-Work (ex Freelance-info Carriere-info)</t>
        </is>
      </c>
      <c r="P15397" t="inlineStr">
        <is>
          <t>['python', 'gcp']</t>
        </is>
      </c>
      <c r="Q15397" t="inlineStr">
        <is>
          <t>{'cloud': ['gcp'], 'programming': ['python']}</t>
        </is>
      </c>
    </row>
    <row r="15398">
      <c r="A15398" t="inlineStr">
        <is>
          <t>Software Engineer</t>
        </is>
      </c>
      <c r="B15398" t="inlineStr">
        <is>
          <t>Senior Software Engineer II</t>
        </is>
      </c>
      <c r="C15398" t="inlineStr">
        <is>
          <t>Dubai - United Arab Emirates</t>
        </is>
      </c>
      <c r="D15398" t="inlineStr">
        <is>
          <t>via Jooble</t>
        </is>
      </c>
      <c r="E15398" t="inlineStr">
        <is>
          <t>Full-time</t>
        </is>
      </c>
      <c r="F15398" t="b">
        <v>0</v>
      </c>
      <c r="G15398" t="inlineStr">
        <is>
          <t>United Arab Emirates</t>
        </is>
      </c>
      <c r="H15398" s="2" t="n">
        <v>45433.85663194444</v>
      </c>
      <c r="I15398" t="b">
        <v>0</v>
      </c>
      <c r="J15398" t="b">
        <v>0</v>
      </c>
      <c r="K15398" t="inlineStr">
        <is>
          <t>United Arab Emirates</t>
        </is>
      </c>
      <c r="L15398" t="inlineStr"/>
      <c r="M15398" t="inlineStr"/>
      <c r="N15398" t="inlineStr"/>
      <c r="O15398" t="inlineStr">
        <is>
          <t>Careem Networks FZ LLC</t>
        </is>
      </c>
      <c r="P15398" t="inlineStr">
        <is>
          <t>['scala', 'java', 'aws', 'gcp', 'spark', 'kafka', 'docker', 'kubernetes']</t>
        </is>
      </c>
      <c r="Q15398" t="inlineStr">
        <is>
          <t>{'cloud': ['aws', 'gcp'], 'libraries': ['spark', 'kafka'], 'other': ['docker', 'kubernetes'], 'programming': ['scala', 'java']}</t>
        </is>
      </c>
    </row>
    <row r="15399">
      <c r="A15399" t="inlineStr">
        <is>
          <t>Business Analyst</t>
        </is>
      </c>
      <c r="B15399" t="inlineStr">
        <is>
          <t>Business Intelligence Analyst</t>
        </is>
      </c>
      <c r="C15399" t="inlineStr">
        <is>
          <t>Sunrise, FL</t>
        </is>
      </c>
      <c r="D15399" t="inlineStr">
        <is>
          <t>via LinkedIn</t>
        </is>
      </c>
      <c r="E15399" t="inlineStr">
        <is>
          <t>Contractor</t>
        </is>
      </c>
      <c r="F15399" t="b">
        <v>0</v>
      </c>
      <c r="G15399" t="inlineStr">
        <is>
          <t>Florida, United States</t>
        </is>
      </c>
      <c r="H15399" s="2" t="n">
        <v>45419.83506944445</v>
      </c>
      <c r="I15399" t="b">
        <v>1</v>
      </c>
      <c r="J15399" t="b">
        <v>1</v>
      </c>
      <c r="K15399" t="inlineStr">
        <is>
          <t>United States</t>
        </is>
      </c>
      <c r="L15399" t="inlineStr">
        <is>
          <t>hour</t>
        </is>
      </c>
      <c r="M15399" t="inlineStr"/>
      <c r="N15399" t="n">
        <v>36.72499847412109</v>
      </c>
      <c r="O15399" t="inlineStr">
        <is>
          <t>Robert Half</t>
        </is>
      </c>
      <c r="P15399" t="inlineStr">
        <is>
          <t>['sql', 't-sql', 'go', 'sql server', 'ssrs', 'power bi', 'excel', 'tableau', 'ssis']</t>
        </is>
      </c>
      <c r="Q15399" t="inlineStr">
        <is>
          <t>{'analyst_tools': ['ssrs', 'power bi', 'excel', 'tableau', 'ssis'], 'databases': ['sql server'], 'programming': ['sql', 't-sql', 'go']}</t>
        </is>
      </c>
    </row>
    <row r="15400">
      <c r="A15400" t="inlineStr">
        <is>
          <t>Software Engineer</t>
        </is>
      </c>
      <c r="B15400" t="inlineStr">
        <is>
          <t>Senior Software Engineer Eu Remote H/F</t>
        </is>
      </c>
      <c r="C15400" t="inlineStr">
        <is>
          <t>Paris, France</t>
        </is>
      </c>
      <c r="D15400" t="inlineStr">
        <is>
          <t>via BeBee</t>
        </is>
      </c>
      <c r="E15400" t="inlineStr">
        <is>
          <t>Full-time</t>
        </is>
      </c>
      <c r="F15400" t="b">
        <v>0</v>
      </c>
      <c r="G15400" t="inlineStr">
        <is>
          <t>France</t>
        </is>
      </c>
      <c r="H15400" s="2" t="n">
        <v>45422.86219907407</v>
      </c>
      <c r="I15400" t="b">
        <v>1</v>
      </c>
      <c r="J15400" t="b">
        <v>0</v>
      </c>
      <c r="K15400" t="inlineStr">
        <is>
          <t>France</t>
        </is>
      </c>
      <c r="L15400" t="inlineStr"/>
      <c r="M15400" t="inlineStr"/>
      <c r="N15400" t="inlineStr"/>
      <c r="O15400" t="inlineStr">
        <is>
          <t>Zama</t>
        </is>
      </c>
      <c r="P15400" t="inlineStr">
        <is>
          <t>['pascal', 'golang']</t>
        </is>
      </c>
      <c r="Q15400" t="inlineStr">
        <is>
          <t>{'programming': ['pascal', 'golang']}</t>
        </is>
      </c>
    </row>
    <row r="15401">
      <c r="A15401" t="inlineStr">
        <is>
          <t>Data Analyst</t>
        </is>
      </c>
      <c r="B15401" t="inlineStr">
        <is>
          <t>Data Analyst</t>
        </is>
      </c>
      <c r="C15401" t="inlineStr">
        <is>
          <t>Florida</t>
        </is>
      </c>
      <c r="D15401" t="inlineStr">
        <is>
          <t>via LinkedIn</t>
        </is>
      </c>
      <c r="E15401" t="inlineStr">
        <is>
          <t>Full-time</t>
        </is>
      </c>
      <c r="F15401" t="b">
        <v>0</v>
      </c>
      <c r="G15401" t="inlineStr">
        <is>
          <t>Florida, United States</t>
        </is>
      </c>
      <c r="H15401" s="2" t="n">
        <v>45414.83659722222</v>
      </c>
      <c r="I15401" t="b">
        <v>1</v>
      </c>
      <c r="J15401" t="b">
        <v>1</v>
      </c>
      <c r="K15401" t="inlineStr">
        <is>
          <t>United States</t>
        </is>
      </c>
      <c r="L15401" t="inlineStr"/>
      <c r="M15401" t="inlineStr"/>
      <c r="N15401" t="inlineStr"/>
      <c r="O15401" t="inlineStr">
        <is>
          <t>Spot Pet Insurance</t>
        </is>
      </c>
      <c r="P15401" t="inlineStr">
        <is>
          <t>['sql', 'python', 'r', 'mysql', 'gcp', 'bigquery', 'tableau', 'power bi']</t>
        </is>
      </c>
      <c r="Q15401" t="inlineStr">
        <is>
          <t>{'analyst_tools': ['tableau', 'power bi'], 'cloud': ['gcp', 'bigquery'], 'databases': ['mysql'], 'programming': ['sql', 'python', 'r']}</t>
        </is>
      </c>
    </row>
    <row r="15402">
      <c r="A15402" t="inlineStr">
        <is>
          <t>Data Engineer</t>
        </is>
      </c>
      <c r="B15402" t="inlineStr">
        <is>
          <t>Data Engineer 100% Remoto</t>
        </is>
      </c>
      <c r="C15402" t="inlineStr">
        <is>
          <t>Anywhere</t>
        </is>
      </c>
      <c r="D15402" t="inlineStr">
        <is>
          <t>via LinkedIn</t>
        </is>
      </c>
      <c r="E15402" t="inlineStr">
        <is>
          <t>Full-time</t>
        </is>
      </c>
      <c r="F15402" t="b">
        <v>1</v>
      </c>
      <c r="G15402" t="inlineStr">
        <is>
          <t>Spain</t>
        </is>
      </c>
      <c r="H15402" s="2" t="n">
        <v>45432.84409722222</v>
      </c>
      <c r="I15402" t="b">
        <v>1</v>
      </c>
      <c r="J15402" t="b">
        <v>0</v>
      </c>
      <c r="K15402" t="inlineStr">
        <is>
          <t>Spain</t>
        </is>
      </c>
      <c r="L15402" t="inlineStr"/>
      <c r="M15402" t="inlineStr"/>
      <c r="N15402" t="inlineStr"/>
      <c r="O15402" t="inlineStr">
        <is>
          <t>Arelance</t>
        </is>
      </c>
      <c r="P15402" t="inlineStr">
        <is>
          <t>['python', 'scala', 'sql', 'azure', 'pyspark']</t>
        </is>
      </c>
      <c r="Q15402" t="inlineStr">
        <is>
          <t>{'cloud': ['azure'], 'libraries': ['pyspark'], 'programming': ['python', 'scala', 'sql']}</t>
        </is>
      </c>
    </row>
    <row r="15403">
      <c r="A15403" t="inlineStr">
        <is>
          <t>Data Analyst</t>
        </is>
      </c>
      <c r="B15403" t="inlineStr">
        <is>
          <t>Data Analyst</t>
        </is>
      </c>
      <c r="C15403" t="inlineStr">
        <is>
          <t>Texas</t>
        </is>
      </c>
      <c r="D15403" t="inlineStr">
        <is>
          <t>via Indeed</t>
        </is>
      </c>
      <c r="E15403" t="inlineStr">
        <is>
          <t>Temp work</t>
        </is>
      </c>
      <c r="F15403" t="b">
        <v>0</v>
      </c>
      <c r="G15403" t="inlineStr">
        <is>
          <t>Sudan</t>
        </is>
      </c>
      <c r="H15403" s="2" t="n">
        <v>45422.86795138889</v>
      </c>
      <c r="I15403" t="b">
        <v>0</v>
      </c>
      <c r="J15403" t="b">
        <v>0</v>
      </c>
      <c r="K15403" t="inlineStr">
        <is>
          <t>Sudan</t>
        </is>
      </c>
      <c r="L15403" t="inlineStr"/>
      <c r="M15403" t="inlineStr"/>
      <c r="N15403" t="inlineStr"/>
      <c r="O15403" t="inlineStr">
        <is>
          <t>Telnet Inc</t>
        </is>
      </c>
      <c r="P15403" t="inlineStr">
        <is>
          <t>['sql', 'html', 'css', 'javascript', 'mysql', 'sql server', 'azure', 'excel']</t>
        </is>
      </c>
      <c r="Q15403" t="inlineStr">
        <is>
          <t>{'analyst_tools': ['excel'], 'cloud': ['azure'], 'databases': ['mysql', 'sql server'], 'programming': ['sql', 'html', 'css', 'javascript']}</t>
        </is>
      </c>
    </row>
    <row r="15404">
      <c r="A15404" t="inlineStr">
        <is>
          <t>Data Scientist</t>
        </is>
      </c>
      <c r="B15404" t="inlineStr">
        <is>
          <t>Data Scientist</t>
        </is>
      </c>
      <c r="C15404" t="inlineStr">
        <is>
          <t>Singapore</t>
        </is>
      </c>
      <c r="D15404" t="inlineStr">
        <is>
          <t>via LinkedIn</t>
        </is>
      </c>
      <c r="E15404" t="inlineStr">
        <is>
          <t>Full-time</t>
        </is>
      </c>
      <c r="F15404" t="b">
        <v>0</v>
      </c>
      <c r="G15404" t="inlineStr">
        <is>
          <t>Singapore</t>
        </is>
      </c>
      <c r="H15404" s="2" t="n">
        <v>45427.84806712963</v>
      </c>
      <c r="I15404" t="b">
        <v>0</v>
      </c>
      <c r="J15404" t="b">
        <v>0</v>
      </c>
      <c r="K15404" t="inlineStr">
        <is>
          <t>Singapore</t>
        </is>
      </c>
      <c r="L15404" t="inlineStr"/>
      <c r="M15404" t="inlineStr"/>
      <c r="N15404" t="inlineStr"/>
      <c r="O15404" t="inlineStr">
        <is>
          <t>SWAT MOBILITY PTE. LTD.</t>
        </is>
      </c>
      <c r="P15404" t="inlineStr">
        <is>
          <t>['sql', 'python', 'numpy', 'pandas', 'tensorflow', 'theano']</t>
        </is>
      </c>
      <c r="Q15404" t="inlineStr">
        <is>
          <t>{'libraries': ['numpy', 'pandas', 'tensorflow', 'theano'], 'programming': ['sql', 'python']}</t>
        </is>
      </c>
    </row>
    <row r="15405">
      <c r="A15405" t="inlineStr">
        <is>
          <t>Data Engineer</t>
        </is>
      </c>
      <c r="B15405" t="inlineStr">
        <is>
          <t>Data Engineer</t>
        </is>
      </c>
      <c r="C15405" t="inlineStr">
        <is>
          <t>Anywhere</t>
        </is>
      </c>
      <c r="D15405" t="inlineStr">
        <is>
          <t>via Wellfound</t>
        </is>
      </c>
      <c r="E15405" t="inlineStr">
        <is>
          <t>Full-time</t>
        </is>
      </c>
      <c r="F15405" t="b">
        <v>1</v>
      </c>
      <c r="G15405" t="inlineStr">
        <is>
          <t>Estonia</t>
        </is>
      </c>
      <c r="H15405" s="2" t="n">
        <v>45419.85967592592</v>
      </c>
      <c r="I15405" t="b">
        <v>0</v>
      </c>
      <c r="J15405" t="b">
        <v>1</v>
      </c>
      <c r="K15405" t="inlineStr">
        <is>
          <t>Estonia</t>
        </is>
      </c>
      <c r="L15405" t="inlineStr"/>
      <c r="M15405" t="inlineStr"/>
      <c r="N15405" t="inlineStr"/>
      <c r="O15405" t="inlineStr">
        <is>
          <t>Twilio</t>
        </is>
      </c>
      <c r="P15405" t="inlineStr">
        <is>
          <t>['python', 'java', 'scala', 'sql', 'aws', 'kafka', 'spark', 'airflow', 'twilio']</t>
        </is>
      </c>
      <c r="Q15405" t="inlineStr">
        <is>
          <t>{'cloud': ['aws'], 'libraries': ['kafka', 'spark', 'airflow'], 'programming': ['python', 'java', 'scala', 'sql'], 'sync': ['twilio']}</t>
        </is>
      </c>
    </row>
    <row r="15406">
      <c r="A15406" t="inlineStr">
        <is>
          <t>Software Engineer</t>
        </is>
      </c>
      <c r="B15406" t="inlineStr">
        <is>
          <t>Software Engineer</t>
        </is>
      </c>
      <c r="C15406" t="inlineStr">
        <is>
          <t>Pune, Maharashtra, India</t>
        </is>
      </c>
      <c r="D15406" t="inlineStr">
        <is>
          <t>via Talentify</t>
        </is>
      </c>
      <c r="E15406" t="inlineStr">
        <is>
          <t>Full-time</t>
        </is>
      </c>
      <c r="F15406" t="b">
        <v>0</v>
      </c>
      <c r="G15406" t="inlineStr">
        <is>
          <t>India</t>
        </is>
      </c>
      <c r="H15406" s="2" t="n">
        <v>45430.8415625</v>
      </c>
      <c r="I15406" t="b">
        <v>1</v>
      </c>
      <c r="J15406" t="b">
        <v>0</v>
      </c>
      <c r="K15406" t="inlineStr">
        <is>
          <t>India</t>
        </is>
      </c>
      <c r="L15406" t="inlineStr"/>
      <c r="M15406" t="inlineStr"/>
      <c r="N15406" t="inlineStr"/>
      <c r="O15406" t="inlineStr">
        <is>
          <t>UBS</t>
        </is>
      </c>
      <c r="P15406" t="inlineStr">
        <is>
          <t>['sql', 'nosql', 'mongodb', 'mongodb', 'python', 'java', 'c++', 'oracle', 'azure', 'databricks', 'hadoop', 'spark', 'airflow', 'pyspark']</t>
        </is>
      </c>
      <c r="Q15406" t="inlineStr">
        <is>
          <t>{'cloud': ['oracle', 'azure', 'databricks'], 'databases': ['mongodb'], 'libraries': ['hadoop', 'spark', 'airflow', 'pyspark'], 'programming': ['sql', 'nosql', 'mongodb', 'python', 'java', 'c++']}</t>
        </is>
      </c>
    </row>
    <row r="15407">
      <c r="A15407" t="inlineStr">
        <is>
          <t>Data Engineer</t>
        </is>
      </c>
      <c r="B15407" t="inlineStr">
        <is>
          <t>Epm Data Engineer</t>
        </is>
      </c>
      <c r="C15407" t="inlineStr">
        <is>
          <t>Panama City, Panama</t>
        </is>
      </c>
      <c r="D15407" t="inlineStr">
        <is>
          <t>via Trabajo.org - Vacantes De Empleo, Trabajo</t>
        </is>
      </c>
      <c r="E15407" t="inlineStr">
        <is>
          <t>Full-time</t>
        </is>
      </c>
      <c r="F15407" t="b">
        <v>0</v>
      </c>
      <c r="G15407" t="inlineStr">
        <is>
          <t>Panama</t>
        </is>
      </c>
      <c r="H15407" s="2" t="n">
        <v>45425.86701388889</v>
      </c>
      <c r="I15407" t="b">
        <v>0</v>
      </c>
      <c r="J15407" t="b">
        <v>0</v>
      </c>
      <c r="K15407" t="inlineStr">
        <is>
          <t>Panama</t>
        </is>
      </c>
      <c r="L15407" t="inlineStr"/>
      <c r="M15407" t="inlineStr"/>
      <c r="N15407" t="inlineStr"/>
      <c r="O15407" t="inlineStr">
        <is>
          <t>Millicom</t>
        </is>
      </c>
      <c r="P15407" t="inlineStr">
        <is>
          <t>['vba', 'sql', 'excel', 'word']</t>
        </is>
      </c>
      <c r="Q15407" t="inlineStr">
        <is>
          <t>{'analyst_tools': ['excel', 'word'], 'programming': ['vba', 'sql']}</t>
        </is>
      </c>
    </row>
    <row r="15408">
      <c r="A15408" t="inlineStr">
        <is>
          <t>Data Scientist</t>
        </is>
      </c>
      <c r="B15408" t="inlineStr">
        <is>
          <t>Data Scientist</t>
        </is>
      </c>
      <c r="C15408" t="inlineStr">
        <is>
          <t>Mumbai, Maharashtra, India</t>
        </is>
      </c>
      <c r="D15408" t="inlineStr">
        <is>
          <t>via GrabJobs</t>
        </is>
      </c>
      <c r="E15408" t="inlineStr">
        <is>
          <t>Full-time</t>
        </is>
      </c>
      <c r="F15408" t="b">
        <v>0</v>
      </c>
      <c r="G15408" t="inlineStr">
        <is>
          <t>India</t>
        </is>
      </c>
      <c r="H15408" s="2" t="n">
        <v>45433.85759259259</v>
      </c>
      <c r="I15408" t="b">
        <v>0</v>
      </c>
      <c r="J15408" t="b">
        <v>0</v>
      </c>
      <c r="K15408" t="inlineStr">
        <is>
          <t>India</t>
        </is>
      </c>
      <c r="L15408" t="inlineStr"/>
      <c r="M15408" t="inlineStr"/>
      <c r="N15408" t="inlineStr"/>
      <c r="O15408" t="inlineStr">
        <is>
          <t>Akira Insights</t>
        </is>
      </c>
      <c r="P15408" t="inlineStr"/>
      <c r="Q15408" t="inlineStr"/>
    </row>
    <row r="15409">
      <c r="A15409" t="inlineStr">
        <is>
          <t>Data Analyst</t>
        </is>
      </c>
      <c r="B15409" t="inlineStr">
        <is>
          <t>Aixm Data Analyst</t>
        </is>
      </c>
      <c r="C15409" t="inlineStr">
        <is>
          <t>Brussels, Belgium</t>
        </is>
      </c>
      <c r="D15409" t="inlineStr">
        <is>
          <t>via Emplois Trabajo.org</t>
        </is>
      </c>
      <c r="E15409" t="inlineStr">
        <is>
          <t>Full-time</t>
        </is>
      </c>
      <c r="F15409" t="b">
        <v>0</v>
      </c>
      <c r="G15409" t="inlineStr">
        <is>
          <t>Belgium</t>
        </is>
      </c>
      <c r="H15409" s="2" t="n">
        <v>45416.8650462963</v>
      </c>
      <c r="I15409" t="b">
        <v>0</v>
      </c>
      <c r="J15409" t="b">
        <v>0</v>
      </c>
      <c r="K15409" t="inlineStr">
        <is>
          <t>Belgium</t>
        </is>
      </c>
      <c r="L15409" t="inlineStr"/>
      <c r="M15409" t="inlineStr"/>
      <c r="N15409" t="inlineStr"/>
      <c r="O15409" t="inlineStr">
        <is>
          <t>Sopra Steria</t>
        </is>
      </c>
      <c r="P15409" t="inlineStr">
        <is>
          <t>['word', 'excel', 'powerpoint', 'jira', 'confluence']</t>
        </is>
      </c>
      <c r="Q15409" t="inlineStr">
        <is>
          <t>{'analyst_tools': ['word', 'excel', 'powerpoint'], 'async': ['jira', 'confluence']}</t>
        </is>
      </c>
    </row>
    <row r="15410">
      <c r="A15410" t="inlineStr">
        <is>
          <t>Data Analyst</t>
        </is>
      </c>
      <c r="B15410" t="inlineStr">
        <is>
          <t>Data Analyst (Marketing)</t>
        </is>
      </c>
      <c r="C15410" t="inlineStr">
        <is>
          <t>New York, NY</t>
        </is>
      </c>
      <c r="D15410" t="inlineStr">
        <is>
          <t>via LinkedIn</t>
        </is>
      </c>
      <c r="E15410" t="inlineStr">
        <is>
          <t>Contractor</t>
        </is>
      </c>
      <c r="F15410" t="b">
        <v>0</v>
      </c>
      <c r="G15410" t="inlineStr">
        <is>
          <t>New York, United States</t>
        </is>
      </c>
      <c r="H15410" s="2" t="n">
        <v>45415.83347222222</v>
      </c>
      <c r="I15410" t="b">
        <v>0</v>
      </c>
      <c r="J15410" t="b">
        <v>0</v>
      </c>
      <c r="K15410" t="inlineStr">
        <is>
          <t>United States</t>
        </is>
      </c>
      <c r="L15410" t="inlineStr">
        <is>
          <t>hour</t>
        </is>
      </c>
      <c r="M15410" t="inlineStr"/>
      <c r="N15410" t="n">
        <v>70</v>
      </c>
      <c r="O15410" t="inlineStr">
        <is>
          <t>Harnham</t>
        </is>
      </c>
      <c r="P15410" t="inlineStr">
        <is>
          <t>['spreadsheet', 'excel']</t>
        </is>
      </c>
      <c r="Q15410" t="inlineStr">
        <is>
          <t>{'analyst_tools': ['spreadsheet', 'excel']}</t>
        </is>
      </c>
    </row>
    <row r="15411">
      <c r="A15411" t="inlineStr">
        <is>
          <t>Data Scientist</t>
        </is>
      </c>
      <c r="B15411" t="inlineStr">
        <is>
          <t>Data Scientist</t>
        </is>
      </c>
      <c r="C15411" t="inlineStr">
        <is>
          <t>Bloomington, IN</t>
        </is>
      </c>
      <c r="D15411" t="inlineStr">
        <is>
          <t>via Indeed</t>
        </is>
      </c>
      <c r="E15411" t="inlineStr">
        <is>
          <t>Full-time</t>
        </is>
      </c>
      <c r="F15411" t="b">
        <v>0</v>
      </c>
      <c r="G15411" t="inlineStr">
        <is>
          <t>Illinois, United States</t>
        </is>
      </c>
      <c r="H15411" s="2" t="n">
        <v>45415.83675925926</v>
      </c>
      <c r="I15411" t="b">
        <v>0</v>
      </c>
      <c r="J15411" t="b">
        <v>1</v>
      </c>
      <c r="K15411" t="inlineStr">
        <is>
          <t>United States</t>
        </is>
      </c>
      <c r="L15411" t="inlineStr"/>
      <c r="M15411" t="inlineStr"/>
      <c r="N15411" t="inlineStr"/>
      <c r="O15411" t="inlineStr">
        <is>
          <t>ViVum Computing</t>
        </is>
      </c>
      <c r="P15411" t="inlineStr">
        <is>
          <t>['python', 'tensorflow', 'pytorch', 'scikit-learn', 'keras']</t>
        </is>
      </c>
      <c r="Q15411" t="inlineStr">
        <is>
          <t>{'libraries': ['tensorflow', 'pytorch', 'scikit-learn', 'keras'], 'programming': ['python']}</t>
        </is>
      </c>
    </row>
    <row r="15412">
      <c r="A15412" t="inlineStr">
        <is>
          <t>Data Analyst</t>
        </is>
      </c>
      <c r="B15412" t="inlineStr">
        <is>
          <t>Data Analyst, Actuarial</t>
        </is>
      </c>
      <c r="C15412" t="inlineStr">
        <is>
          <t>Woburn, MA</t>
        </is>
      </c>
      <c r="D15412" t="inlineStr">
        <is>
          <t>via LinkedIn</t>
        </is>
      </c>
      <c r="E15412" t="inlineStr">
        <is>
          <t>Full-time</t>
        </is>
      </c>
      <c r="F15412" t="b">
        <v>0</v>
      </c>
      <c r="G15412" t="inlineStr">
        <is>
          <t>New York, United States</t>
        </is>
      </c>
      <c r="H15412" s="2" t="n">
        <v>45414.83378472222</v>
      </c>
      <c r="I15412" t="b">
        <v>0</v>
      </c>
      <c r="J15412" t="b">
        <v>0</v>
      </c>
      <c r="K15412" t="inlineStr">
        <is>
          <t>United States</t>
        </is>
      </c>
      <c r="L15412" t="inlineStr"/>
      <c r="M15412" t="inlineStr"/>
      <c r="N15412" t="inlineStr"/>
      <c r="O15412" t="inlineStr">
        <is>
          <t>SBLI</t>
        </is>
      </c>
      <c r="P15412" t="inlineStr">
        <is>
          <t>['sql', 'r', 'python', 'sas', 'sas', 'sql server', 'oracle']</t>
        </is>
      </c>
      <c r="Q15412" t="inlineStr">
        <is>
          <t>{'analyst_tools': ['sas'], 'cloud': ['oracle'], 'databases': ['sql server'], 'programming': ['sql', 'r', 'python', 'sas']}</t>
        </is>
      </c>
    </row>
    <row r="15413">
      <c r="A15413" t="inlineStr">
        <is>
          <t>Software Engineer</t>
        </is>
      </c>
      <c r="B15413" t="inlineStr">
        <is>
          <t>Product Analyst</t>
        </is>
      </c>
      <c r="C15413" t="inlineStr">
        <is>
          <t>Anywhere</t>
        </is>
      </c>
      <c r="D15413" t="inlineStr">
        <is>
          <t>via LinkedIn</t>
        </is>
      </c>
      <c r="E15413" t="inlineStr">
        <is>
          <t>Contractor</t>
        </is>
      </c>
      <c r="F15413" t="b">
        <v>1</v>
      </c>
      <c r="G15413" t="inlineStr">
        <is>
          <t>Canada</t>
        </is>
      </c>
      <c r="H15413" s="2" t="n">
        <v>45441.85266203704</v>
      </c>
      <c r="I15413" t="b">
        <v>1</v>
      </c>
      <c r="J15413" t="b">
        <v>0</v>
      </c>
      <c r="K15413" t="inlineStr">
        <is>
          <t>Canada</t>
        </is>
      </c>
      <c r="L15413" t="inlineStr"/>
      <c r="M15413" t="inlineStr"/>
      <c r="N15413" t="inlineStr"/>
      <c r="O15413" t="inlineStr">
        <is>
          <t>Insight Global</t>
        </is>
      </c>
      <c r="P15413" t="inlineStr">
        <is>
          <t>['excel', 'powerpoint', 'jira']</t>
        </is>
      </c>
      <c r="Q15413" t="inlineStr">
        <is>
          <t>{'analyst_tools': ['excel', 'powerpoint'], 'async': ['jira']}</t>
        </is>
      </c>
    </row>
    <row r="15414">
      <c r="A15414" t="inlineStr">
        <is>
          <t>Data Scientist</t>
        </is>
      </c>
      <c r="B15414" t="inlineStr">
        <is>
          <t>Data Scientist 2</t>
        </is>
      </c>
      <c r="C15414" t="inlineStr">
        <is>
          <t>Karnataka, India</t>
        </is>
      </c>
      <c r="D15414" t="inlineStr">
        <is>
          <t>via Indeed</t>
        </is>
      </c>
      <c r="E15414" t="inlineStr">
        <is>
          <t>Full-time</t>
        </is>
      </c>
      <c r="F15414" t="b">
        <v>0</v>
      </c>
      <c r="G15414" t="inlineStr">
        <is>
          <t>India</t>
        </is>
      </c>
      <c r="H15414" s="2" t="n">
        <v>45432.84100694444</v>
      </c>
      <c r="I15414" t="b">
        <v>0</v>
      </c>
      <c r="J15414" t="b">
        <v>0</v>
      </c>
      <c r="K15414" t="inlineStr">
        <is>
          <t>India</t>
        </is>
      </c>
      <c r="L15414" t="inlineStr"/>
      <c r="M15414" t="inlineStr"/>
      <c r="N15414" t="inlineStr"/>
      <c r="O15414" t="inlineStr">
        <is>
          <t>JLL</t>
        </is>
      </c>
      <c r="P15414" t="inlineStr">
        <is>
          <t>['r', 'python', 'sql', 'databricks', 'spark', 'excel', 'word', 'powerpoint', 'tableau', 'power bi']</t>
        </is>
      </c>
      <c r="Q15414" t="inlineStr">
        <is>
          <t>{'analyst_tools': ['excel', 'word', 'powerpoint', 'tableau', 'power bi'], 'cloud': ['databricks'], 'libraries': ['spark'], 'programming': ['r', 'python', 'sql']}</t>
        </is>
      </c>
    </row>
    <row r="15415">
      <c r="A15415" t="inlineStr">
        <is>
          <t>Data Engineer</t>
        </is>
      </c>
      <c r="B15415" t="inlineStr">
        <is>
          <t>Sr Data Engineer</t>
        </is>
      </c>
      <c r="C15415" t="inlineStr">
        <is>
          <t>Anywhere</t>
        </is>
      </c>
      <c r="D15415" t="inlineStr">
        <is>
          <t>via LinkedIn</t>
        </is>
      </c>
      <c r="E15415" t="inlineStr">
        <is>
          <t>Contractor</t>
        </is>
      </c>
      <c r="F15415" t="b">
        <v>1</v>
      </c>
      <c r="G15415" t="inlineStr">
        <is>
          <t>India</t>
        </is>
      </c>
      <c r="H15415" s="2" t="n">
        <v>45418.84672453703</v>
      </c>
      <c r="I15415" t="b">
        <v>0</v>
      </c>
      <c r="J15415" t="b">
        <v>0</v>
      </c>
      <c r="K15415" t="inlineStr">
        <is>
          <t>India</t>
        </is>
      </c>
      <c r="L15415" t="inlineStr"/>
      <c r="M15415" t="inlineStr"/>
      <c r="N15415" t="inlineStr"/>
      <c r="O15415" t="inlineStr">
        <is>
          <t>ePromptus Inc</t>
        </is>
      </c>
      <c r="P15415" t="inlineStr">
        <is>
          <t>['sql', 'python', 'aws', 'gcp', 'tableau', 'looker', 'power bi']</t>
        </is>
      </c>
      <c r="Q15415" t="inlineStr">
        <is>
          <t>{'analyst_tools': ['tableau', 'looker', 'power bi'], 'cloud': ['aws', 'gcp'], 'programming': ['sql', 'python']}</t>
        </is>
      </c>
    </row>
    <row r="15416">
      <c r="A15416" t="inlineStr">
        <is>
          <t>Senior Data Engineer</t>
        </is>
      </c>
      <c r="B15416" t="inlineStr">
        <is>
          <t>Senior Data Engineer</t>
        </is>
      </c>
      <c r="C15416" t="inlineStr">
        <is>
          <t>Lima, Peru</t>
        </is>
      </c>
      <c r="D15416" t="inlineStr">
        <is>
          <t>via LinkedIn</t>
        </is>
      </c>
      <c r="E15416" t="inlineStr">
        <is>
          <t>Full-time</t>
        </is>
      </c>
      <c r="F15416" t="b">
        <v>0</v>
      </c>
      <c r="G15416" t="inlineStr">
        <is>
          <t>Peru</t>
        </is>
      </c>
      <c r="H15416" s="2" t="n">
        <v>45414.85457175926</v>
      </c>
      <c r="I15416" t="b">
        <v>1</v>
      </c>
      <c r="J15416" t="b">
        <v>0</v>
      </c>
      <c r="K15416" t="inlineStr">
        <is>
          <t>Peru</t>
        </is>
      </c>
      <c r="L15416" t="inlineStr"/>
      <c r="M15416" t="inlineStr"/>
      <c r="N15416" t="inlineStr"/>
      <c r="O15416" t="inlineStr">
        <is>
          <t>Bluetab América, an IBM Company</t>
        </is>
      </c>
      <c r="P15416" t="inlineStr">
        <is>
          <t>['python', 'azure', 'databricks', 'pyspark', 'git']</t>
        </is>
      </c>
      <c r="Q15416" t="inlineStr">
        <is>
          <t>{'cloud': ['azure', 'databricks'], 'libraries': ['pyspark'], 'other': ['git'], 'programming': ['python']}</t>
        </is>
      </c>
    </row>
    <row r="15417">
      <c r="A15417" t="inlineStr">
        <is>
          <t>Data Analyst</t>
        </is>
      </c>
      <c r="B15417" t="inlineStr">
        <is>
          <t>E-Commerce Data Analyst</t>
        </is>
      </c>
      <c r="C15417" t="inlineStr">
        <is>
          <t>Munich, Germany</t>
        </is>
      </c>
      <c r="D15417" t="inlineStr">
        <is>
          <t>via BeBee</t>
        </is>
      </c>
      <c r="E15417" t="inlineStr">
        <is>
          <t>Full-time</t>
        </is>
      </c>
      <c r="F15417" t="b">
        <v>0</v>
      </c>
      <c r="G15417" t="inlineStr">
        <is>
          <t>Germany</t>
        </is>
      </c>
      <c r="H15417" s="2" t="n">
        <v>45439.83925925926</v>
      </c>
      <c r="I15417" t="b">
        <v>1</v>
      </c>
      <c r="J15417" t="b">
        <v>0</v>
      </c>
      <c r="K15417" t="inlineStr">
        <is>
          <t>Germany</t>
        </is>
      </c>
      <c r="L15417" t="inlineStr"/>
      <c r="M15417" t="inlineStr"/>
      <c r="N15417" t="inlineStr"/>
      <c r="O15417" t="inlineStr">
        <is>
          <t>New Flag GmbH</t>
        </is>
      </c>
      <c r="P15417" t="inlineStr"/>
      <c r="Q15417" t="inlineStr"/>
    </row>
    <row r="15418">
      <c r="A15418" t="inlineStr">
        <is>
          <t>Data Engineer</t>
        </is>
      </c>
      <c r="B15418" t="inlineStr">
        <is>
          <t>Consultor/a Data Engineer</t>
        </is>
      </c>
      <c r="C15418" t="inlineStr">
        <is>
          <t>Madrid, Spain</t>
        </is>
      </c>
      <c r="D15418" t="inlineStr">
        <is>
          <t>via BeBee</t>
        </is>
      </c>
      <c r="E15418" t="inlineStr">
        <is>
          <t>Full-time</t>
        </is>
      </c>
      <c r="F15418" t="b">
        <v>0</v>
      </c>
      <c r="G15418" t="inlineStr">
        <is>
          <t>Spain</t>
        </is>
      </c>
      <c r="H15418" s="2" t="n">
        <v>45435.8862962963</v>
      </c>
      <c r="I15418" t="b">
        <v>1</v>
      </c>
      <c r="J15418" t="b">
        <v>0</v>
      </c>
      <c r="K15418" t="inlineStr">
        <is>
          <t>Spain</t>
        </is>
      </c>
      <c r="L15418" t="inlineStr"/>
      <c r="M15418" t="inlineStr"/>
      <c r="N15418" t="inlineStr"/>
      <c r="O15418" t="inlineStr">
        <is>
          <t>EY</t>
        </is>
      </c>
      <c r="P15418" t="inlineStr">
        <is>
          <t>['azure', 'aws', 'gcp', 'sap']</t>
        </is>
      </c>
      <c r="Q15418" t="inlineStr">
        <is>
          <t>{'analyst_tools': ['sap'], 'cloud': ['azure', 'aws', 'gcp']}</t>
        </is>
      </c>
    </row>
    <row r="15419">
      <c r="A15419" t="inlineStr">
        <is>
          <t>Data Engineer</t>
        </is>
      </c>
      <c r="B15419" t="inlineStr">
        <is>
          <t>Medewerker datamanagement</t>
        </is>
      </c>
      <c r="C15419" t="inlineStr">
        <is>
          <t>Almere, Netherlands</t>
        </is>
      </c>
      <c r="D15419" t="inlineStr">
        <is>
          <t>via LinkedIn</t>
        </is>
      </c>
      <c r="E15419" t="inlineStr">
        <is>
          <t>Full-time</t>
        </is>
      </c>
      <c r="F15419" t="b">
        <v>0</v>
      </c>
      <c r="G15419" t="inlineStr">
        <is>
          <t>Netherlands</t>
        </is>
      </c>
      <c r="H15419" s="2" t="n">
        <v>45415.85149305555</v>
      </c>
      <c r="I15419" t="b">
        <v>0</v>
      </c>
      <c r="J15419" t="b">
        <v>0</v>
      </c>
      <c r="K15419" t="inlineStr">
        <is>
          <t>Netherlands</t>
        </is>
      </c>
      <c r="L15419" t="inlineStr"/>
      <c r="M15419" t="inlineStr"/>
      <c r="N15419" t="inlineStr"/>
      <c r="O15419" t="inlineStr">
        <is>
          <t>Trend People</t>
        </is>
      </c>
      <c r="P15419" t="inlineStr">
        <is>
          <t>['sap', 'word', 'excel', 'outlook']</t>
        </is>
      </c>
      <c r="Q15419" t="inlineStr">
        <is>
          <t>{'analyst_tools': ['sap', 'word', 'excel', 'outlook']}</t>
        </is>
      </c>
    </row>
    <row r="15420">
      <c r="A15420" t="inlineStr">
        <is>
          <t>Data Engineer</t>
        </is>
      </c>
      <c r="B15420" t="inlineStr">
        <is>
          <t>Chargé(e) de développement et data RH F/H</t>
        </is>
      </c>
      <c r="C15420" t="inlineStr">
        <is>
          <t>Seyne, France</t>
        </is>
      </c>
      <c r="D15420" t="inlineStr">
        <is>
          <t>via BeBee</t>
        </is>
      </c>
      <c r="E15420" t="inlineStr">
        <is>
          <t>Full-time</t>
        </is>
      </c>
      <c r="F15420" t="b">
        <v>0</v>
      </c>
      <c r="G15420" t="inlineStr">
        <is>
          <t>France</t>
        </is>
      </c>
      <c r="H15420" s="2" t="n">
        <v>45431.84984953704</v>
      </c>
      <c r="I15420" t="b">
        <v>0</v>
      </c>
      <c r="J15420" t="b">
        <v>0</v>
      </c>
      <c r="K15420" t="inlineStr">
        <is>
          <t>France</t>
        </is>
      </c>
      <c r="L15420" t="inlineStr"/>
      <c r="M15420" t="inlineStr"/>
      <c r="N15420" t="inlineStr"/>
      <c r="O15420" t="inlineStr">
        <is>
          <t>Total Energies</t>
        </is>
      </c>
      <c r="P15420" t="inlineStr">
        <is>
          <t>['excel']</t>
        </is>
      </c>
      <c r="Q15420" t="inlineStr">
        <is>
          <t>{'analyst_tools': ['excel']}</t>
        </is>
      </c>
    </row>
    <row r="15421">
      <c r="A15421" t="inlineStr">
        <is>
          <t>Data Engineer</t>
        </is>
      </c>
      <c r="B15421" t="inlineStr">
        <is>
          <t>Data Engineer</t>
        </is>
      </c>
      <c r="C15421" t="inlineStr">
        <is>
          <t>Pune, Maharashtra, India</t>
        </is>
      </c>
      <c r="D15421" t="inlineStr">
        <is>
          <t>via Cummins.jobs</t>
        </is>
      </c>
      <c r="E15421" t="inlineStr">
        <is>
          <t>Full-time</t>
        </is>
      </c>
      <c r="F15421" t="b">
        <v>0</v>
      </c>
      <c r="G15421" t="inlineStr">
        <is>
          <t>India</t>
        </is>
      </c>
      <c r="H15421" s="2" t="n">
        <v>45427.84206018518</v>
      </c>
      <c r="I15421" t="b">
        <v>0</v>
      </c>
      <c r="J15421" t="b">
        <v>0</v>
      </c>
      <c r="K15421" t="inlineStr">
        <is>
          <t>India</t>
        </is>
      </c>
      <c r="L15421" t="inlineStr"/>
      <c r="M15421" t="inlineStr"/>
      <c r="N15421" t="inlineStr"/>
      <c r="O15421" t="inlineStr">
        <is>
          <t>Cummins Inc.</t>
        </is>
      </c>
      <c r="P15421" t="inlineStr">
        <is>
          <t>['python', 'sql', 'snowflake', 'spark', 'kafka', 'ssis', 'power bi']</t>
        </is>
      </c>
      <c r="Q15421" t="inlineStr">
        <is>
          <t>{'analyst_tools': ['ssis', 'power bi'], 'cloud': ['snowflake'], 'libraries': ['spark', 'kafka'], 'programming': ['python', 'sql']}</t>
        </is>
      </c>
    </row>
    <row r="15422">
      <c r="A15422" t="inlineStr">
        <is>
          <t>Software Engineer</t>
        </is>
      </c>
      <c r="B15422" t="inlineStr">
        <is>
          <t>Snr Software Engineer</t>
        </is>
      </c>
      <c r="C15422" t="inlineStr">
        <is>
          <t>Nairobi, Kenya</t>
        </is>
      </c>
      <c r="D15422" t="inlineStr">
        <is>
          <t>via EchoJobs</t>
        </is>
      </c>
      <c r="E15422" t="inlineStr">
        <is>
          <t>Full-time</t>
        </is>
      </c>
      <c r="F15422" t="b">
        <v>0</v>
      </c>
      <c r="G15422" t="inlineStr">
        <is>
          <t>Kenya</t>
        </is>
      </c>
      <c r="H15422" s="2" t="n">
        <v>45441.8544212963</v>
      </c>
      <c r="I15422" t="b">
        <v>0</v>
      </c>
      <c r="J15422" t="b">
        <v>0</v>
      </c>
      <c r="K15422" t="inlineStr">
        <is>
          <t>Kenya</t>
        </is>
      </c>
      <c r="L15422" t="inlineStr"/>
      <c r="M15422" t="inlineStr"/>
      <c r="N15422" t="inlineStr"/>
      <c r="O15422" t="inlineStr">
        <is>
          <t>Microsoft</t>
        </is>
      </c>
      <c r="P15422" t="inlineStr">
        <is>
          <t>['c#', 'c++', 'java', 'python']</t>
        </is>
      </c>
      <c r="Q15422" t="inlineStr">
        <is>
          <t>{'programming': ['c#', 'c++', 'java', 'python']}</t>
        </is>
      </c>
    </row>
    <row r="15423">
      <c r="A15423" t="inlineStr">
        <is>
          <t>Data Engineer</t>
        </is>
      </c>
      <c r="B15423" t="inlineStr">
        <is>
          <t>Data Engineer - (Job Number: CREQ188712)</t>
        </is>
      </c>
      <c r="C15423" t="inlineStr">
        <is>
          <t>Gurugram, Haryana, India</t>
        </is>
      </c>
      <c r="D15423" t="inlineStr">
        <is>
          <t>via Talentify</t>
        </is>
      </c>
      <c r="E15423" t="inlineStr">
        <is>
          <t>Full-time</t>
        </is>
      </c>
      <c r="F15423" t="b">
        <v>0</v>
      </c>
      <c r="G15423" t="inlineStr">
        <is>
          <t>India</t>
        </is>
      </c>
      <c r="H15423" s="2" t="n">
        <v>45427.84206018518</v>
      </c>
      <c r="I15423" t="b">
        <v>1</v>
      </c>
      <c r="J15423" t="b">
        <v>0</v>
      </c>
      <c r="K15423" t="inlineStr">
        <is>
          <t>India</t>
        </is>
      </c>
      <c r="L15423" t="inlineStr"/>
      <c r="M15423" t="inlineStr"/>
      <c r="N15423" t="inlineStr"/>
      <c r="O15423" t="inlineStr">
        <is>
          <t>Virtusa</t>
        </is>
      </c>
      <c r="P15423" t="inlineStr">
        <is>
          <t>['python', 'sql', 'shell', 'aws', 'redshift', 'aurora', 'kafka', 'kubernetes']</t>
        </is>
      </c>
      <c r="Q15423" t="inlineStr">
        <is>
          <t>{'cloud': ['aws', 'redshift', 'aurora'], 'libraries': ['kafka'], 'other': ['kubernetes'], 'programming': ['python', 'sql', 'shell']}</t>
        </is>
      </c>
    </row>
    <row r="15424">
      <c r="A15424" t="inlineStr">
        <is>
          <t>Data Scientist</t>
        </is>
      </c>
      <c r="B15424" t="inlineStr">
        <is>
          <t>Data Scientist /Analytics/</t>
        </is>
      </c>
      <c r="C15424" t="inlineStr">
        <is>
          <t>Kuala Lumpur, Federal Territory of Kuala Lumpur, Malaysia</t>
        </is>
      </c>
      <c r="D15424" t="inlineStr">
        <is>
          <t>via GrabJobs</t>
        </is>
      </c>
      <c r="E15424" t="inlineStr"/>
      <c r="F15424" t="b">
        <v>0</v>
      </c>
      <c r="G15424" t="inlineStr">
        <is>
          <t>Malaysia</t>
        </is>
      </c>
      <c r="H15424" s="2" t="n">
        <v>45418.85655092593</v>
      </c>
      <c r="I15424" t="b">
        <v>0</v>
      </c>
      <c r="J15424" t="b">
        <v>0</v>
      </c>
      <c r="K15424" t="inlineStr">
        <is>
          <t>Malaysia</t>
        </is>
      </c>
      <c r="L15424" t="inlineStr"/>
      <c r="M15424" t="inlineStr"/>
      <c r="N15424" t="inlineStr"/>
      <c r="O15424" t="inlineStr">
        <is>
          <t>Grabtaxi Holdings Pte Ltd</t>
        </is>
      </c>
      <c r="P15424" t="inlineStr"/>
      <c r="Q15424" t="inlineStr"/>
    </row>
    <row r="15425">
      <c r="A15425" t="inlineStr">
        <is>
          <t>Data Engineer</t>
        </is>
      </c>
      <c r="B15425" t="inlineStr">
        <is>
          <t>Lead Data Engineer - £100K - Hybrid</t>
        </is>
      </c>
      <c r="C15425" t="inlineStr">
        <is>
          <t>Anywhere</t>
        </is>
      </c>
      <c r="D15425" t="inlineStr">
        <is>
          <t>via CV-Library</t>
        </is>
      </c>
      <c r="E15425" t="inlineStr">
        <is>
          <t>Full-time</t>
        </is>
      </c>
      <c r="F15425" t="b">
        <v>1</v>
      </c>
      <c r="G15425" t="inlineStr">
        <is>
          <t>United Kingdom</t>
        </is>
      </c>
      <c r="H15425" s="2" t="n">
        <v>45433.74621527778</v>
      </c>
      <c r="I15425" t="b">
        <v>1</v>
      </c>
      <c r="J15425" t="b">
        <v>0</v>
      </c>
      <c r="K15425" t="inlineStr">
        <is>
          <t>United Kingdom</t>
        </is>
      </c>
      <c r="L15425" t="inlineStr"/>
      <c r="M15425" t="inlineStr"/>
      <c r="N15425" t="inlineStr"/>
      <c r="O15425" t="inlineStr">
        <is>
          <t>Develop</t>
        </is>
      </c>
      <c r="P15425" t="inlineStr">
        <is>
          <t>['sql', 'python', 't-sql', 'sql server', 'azure', 'pyspark']</t>
        </is>
      </c>
      <c r="Q15425" t="inlineStr">
        <is>
          <t>{'cloud': ['azure'], 'databases': ['sql server'], 'libraries': ['pyspark'], 'programming': ['sql', 'python', 't-sql']}</t>
        </is>
      </c>
    </row>
    <row r="15426">
      <c r="A15426" t="inlineStr">
        <is>
          <t>Data Engineer</t>
        </is>
      </c>
      <c r="B15426" t="inlineStr">
        <is>
          <t>Data Engineer</t>
        </is>
      </c>
      <c r="C15426" t="inlineStr">
        <is>
          <t>MIDDLE CITY WEST, PA</t>
        </is>
      </c>
      <c r="D15426" t="inlineStr">
        <is>
          <t>via Mondo</t>
        </is>
      </c>
      <c r="E15426" t="inlineStr">
        <is>
          <t>Contractor</t>
        </is>
      </c>
      <c r="F15426" t="b">
        <v>0</v>
      </c>
      <c r="G15426" t="inlineStr">
        <is>
          <t>Sudan</t>
        </is>
      </c>
      <c r="H15426" s="2" t="n">
        <v>45431.73</v>
      </c>
      <c r="I15426" t="b">
        <v>0</v>
      </c>
      <c r="J15426" t="b">
        <v>1</v>
      </c>
      <c r="K15426" t="inlineStr">
        <is>
          <t>Sudan</t>
        </is>
      </c>
      <c r="L15426" t="inlineStr"/>
      <c r="M15426" t="inlineStr"/>
      <c r="N15426" t="inlineStr"/>
      <c r="O15426" t="inlineStr">
        <is>
          <t>Mondo</t>
        </is>
      </c>
      <c r="P15426" t="inlineStr">
        <is>
          <t>['python', 'snowflake', 'aws', 'gcp']</t>
        </is>
      </c>
      <c r="Q15426" t="inlineStr">
        <is>
          <t>{'cloud': ['snowflake', 'aws', 'gcp'], 'programming': ['python']}</t>
        </is>
      </c>
    </row>
    <row r="15427">
      <c r="A15427" t="inlineStr">
        <is>
          <t>Data Scientist</t>
        </is>
      </c>
      <c r="B15427" t="inlineStr">
        <is>
          <t>Data scientist</t>
        </is>
      </c>
      <c r="C15427" t="inlineStr">
        <is>
          <t>New Haven, CT</t>
        </is>
      </c>
      <c r="D15427" t="inlineStr">
        <is>
          <t>via GrabJobs</t>
        </is>
      </c>
      <c r="E15427" t="inlineStr">
        <is>
          <t>Full-time</t>
        </is>
      </c>
      <c r="F15427" t="b">
        <v>0</v>
      </c>
      <c r="G15427" t="inlineStr">
        <is>
          <t>New York, United States</t>
        </is>
      </c>
      <c r="H15427" s="2" t="n">
        <v>45430.71052083333</v>
      </c>
      <c r="I15427" t="b">
        <v>0</v>
      </c>
      <c r="J15427" t="b">
        <v>0</v>
      </c>
      <c r="K15427" t="inlineStr">
        <is>
          <t>United States</t>
        </is>
      </c>
      <c r="L15427" t="inlineStr"/>
      <c r="M15427" t="inlineStr"/>
      <c r="N15427" t="inlineStr"/>
      <c r="O15427" t="inlineStr">
        <is>
          <t>Center For Biodiversity And Global Change, Yale University</t>
        </is>
      </c>
      <c r="P15427" t="inlineStr">
        <is>
          <t>['python']</t>
        </is>
      </c>
      <c r="Q15427" t="inlineStr">
        <is>
          <t>{'programming': ['python']}</t>
        </is>
      </c>
    </row>
    <row r="15428">
      <c r="A15428" t="inlineStr">
        <is>
          <t>Data Analyst</t>
        </is>
      </c>
      <c r="B15428" t="inlineStr">
        <is>
          <t>Data Analyst</t>
        </is>
      </c>
      <c r="C15428" t="inlineStr">
        <is>
          <t>New York, NY</t>
        </is>
      </c>
      <c r="D15428" t="inlineStr">
        <is>
          <t>via Indeed</t>
        </is>
      </c>
      <c r="E15428" t="inlineStr">
        <is>
          <t>Full-time</t>
        </is>
      </c>
      <c r="F15428" t="b">
        <v>0</v>
      </c>
      <c r="G15428" t="inlineStr">
        <is>
          <t>New York, United States</t>
        </is>
      </c>
      <c r="H15428" s="2" t="n">
        <v>45425.70847222222</v>
      </c>
      <c r="I15428" t="b">
        <v>0</v>
      </c>
      <c r="J15428" t="b">
        <v>0</v>
      </c>
      <c r="K15428" t="inlineStr">
        <is>
          <t>United States</t>
        </is>
      </c>
      <c r="L15428" t="inlineStr"/>
      <c r="M15428" t="inlineStr"/>
      <c r="N15428" t="inlineStr"/>
      <c r="O15428" t="inlineStr">
        <is>
          <t>Care For The Homeless</t>
        </is>
      </c>
      <c r="P15428" t="inlineStr">
        <is>
          <t>['sql', 'cognos', 'spreadsheet', 'excel', 'powerpoint', 'outlook']</t>
        </is>
      </c>
      <c r="Q15428" t="inlineStr">
        <is>
          <t>{'analyst_tools': ['cognos', 'spreadsheet', 'excel', 'powerpoint', 'outlook'], 'programming': ['sql']}</t>
        </is>
      </c>
    </row>
    <row r="15429">
      <c r="A15429" t="inlineStr">
        <is>
          <t>Senior Data Engineer</t>
        </is>
      </c>
      <c r="B15429" t="inlineStr">
        <is>
          <t>Data Engineer Senior</t>
        </is>
      </c>
      <c r="C15429" t="inlineStr">
        <is>
          <t>Anywhere</t>
        </is>
      </c>
      <c r="D15429" t="inlineStr">
        <is>
          <t>via Jobgether</t>
        </is>
      </c>
      <c r="E15429" t="inlineStr">
        <is>
          <t>Full-time and Part-time</t>
        </is>
      </c>
      <c r="F15429" t="b">
        <v>1</v>
      </c>
      <c r="G15429" t="inlineStr">
        <is>
          <t>Texas, United States</t>
        </is>
      </c>
      <c r="H15429" s="2" t="n">
        <v>45430.71314814815</v>
      </c>
      <c r="I15429" t="b">
        <v>0</v>
      </c>
      <c r="J15429" t="b">
        <v>1</v>
      </c>
      <c r="K15429" t="inlineStr">
        <is>
          <t>United States</t>
        </is>
      </c>
      <c r="L15429" t="inlineStr"/>
      <c r="M15429" t="inlineStr"/>
      <c r="N15429" t="inlineStr"/>
      <c r="O15429" t="inlineStr">
        <is>
          <t>PNC</t>
        </is>
      </c>
      <c r="P15429" t="inlineStr">
        <is>
          <t>['sql', 'python', 'r', 'sql server', 'oracle', 'hadoop', 'spark', 'pyspark', 'plotly', 'jupyter', 'tableau']</t>
        </is>
      </c>
      <c r="Q15429" t="inlineStr">
        <is>
          <t>{'analyst_tools': ['tableau'], 'cloud': ['oracle'], 'databases': ['sql server'], 'libraries': ['hadoop', 'spark', 'pyspark', 'plotly', 'jupyter'], 'programming': ['sql', 'python', 'r']}</t>
        </is>
      </c>
    </row>
    <row r="15430">
      <c r="A15430" t="inlineStr">
        <is>
          <t>Data Engineer</t>
        </is>
      </c>
      <c r="B15430" t="inlineStr">
        <is>
          <t>AWS Data Engineer</t>
        </is>
      </c>
      <c r="C15430" t="inlineStr">
        <is>
          <t>New Jersey</t>
        </is>
      </c>
      <c r="D15430" t="inlineStr">
        <is>
          <t>via Built In</t>
        </is>
      </c>
      <c r="E15430" t="inlineStr">
        <is>
          <t>Full-time</t>
        </is>
      </c>
      <c r="F15430" t="b">
        <v>0</v>
      </c>
      <c r="G15430" t="inlineStr">
        <is>
          <t>Sudan</t>
        </is>
      </c>
      <c r="H15430" s="2" t="n">
        <v>45417.72799768519</v>
      </c>
      <c r="I15430" t="b">
        <v>1</v>
      </c>
      <c r="J15430" t="b">
        <v>1</v>
      </c>
      <c r="K15430" t="inlineStr">
        <is>
          <t>Sudan</t>
        </is>
      </c>
      <c r="L15430" t="inlineStr"/>
      <c r="M15430" t="inlineStr"/>
      <c r="N15430" t="inlineStr"/>
      <c r="O15430" t="inlineStr">
        <is>
          <t>Capgemini</t>
        </is>
      </c>
      <c r="P15430" t="inlineStr">
        <is>
          <t>['python', 'aws', 'pyspark']</t>
        </is>
      </c>
      <c r="Q15430" t="inlineStr">
        <is>
          <t>{'cloud': ['aws'], 'libraries': ['pyspark'], 'programming': ['python']}</t>
        </is>
      </c>
    </row>
    <row r="15431">
      <c r="A15431" t="inlineStr">
        <is>
          <t>Data Engineer</t>
        </is>
      </c>
      <c r="B15431" t="inlineStr">
        <is>
          <t>Big Data Engineer</t>
        </is>
      </c>
      <c r="C15431" t="inlineStr">
        <is>
          <t>Arlington, VA</t>
        </is>
      </c>
      <c r="D15431" t="inlineStr">
        <is>
          <t>via ZipRecruiter</t>
        </is>
      </c>
      <c r="E15431" t="inlineStr">
        <is>
          <t>Full-time</t>
        </is>
      </c>
      <c r="F15431" t="b">
        <v>0</v>
      </c>
      <c r="G15431" t="inlineStr">
        <is>
          <t>Georgia</t>
        </is>
      </c>
      <c r="H15431" s="2" t="n">
        <v>45425.73996527777</v>
      </c>
      <c r="I15431" t="b">
        <v>0</v>
      </c>
      <c r="J15431" t="b">
        <v>0</v>
      </c>
      <c r="K15431" t="inlineStr">
        <is>
          <t>United States</t>
        </is>
      </c>
      <c r="L15431" t="inlineStr"/>
      <c r="M15431" t="inlineStr"/>
      <c r="N15431" t="inlineStr"/>
      <c r="O15431" t="inlineStr">
        <is>
          <t>ByteCubed</t>
        </is>
      </c>
      <c r="P15431" t="inlineStr">
        <is>
          <t>['java', 'sql', 'c#', 'sql server', 'mysql', 'oracle', 'spring', 'spark']</t>
        </is>
      </c>
      <c r="Q15431" t="inlineStr">
        <is>
          <t>{'cloud': ['oracle'], 'databases': ['sql server', 'mysql'], 'libraries': ['spring', 'spark'], 'programming': ['java', 'sql', 'c#']}</t>
        </is>
      </c>
    </row>
    <row r="15432">
      <c r="A15432" t="inlineStr">
        <is>
          <t>Data Scientist</t>
        </is>
      </c>
      <c r="B15432" t="inlineStr">
        <is>
          <t>Staff Data Scientist</t>
        </is>
      </c>
      <c r="C15432" t="inlineStr">
        <is>
          <t>Anywhere</t>
        </is>
      </c>
      <c r="D15432" t="inlineStr">
        <is>
          <t>via Indeed</t>
        </is>
      </c>
      <c r="E15432" t="inlineStr">
        <is>
          <t>Full-time</t>
        </is>
      </c>
      <c r="F15432" t="b">
        <v>1</v>
      </c>
      <c r="G15432" t="inlineStr">
        <is>
          <t>Texas, United States</t>
        </is>
      </c>
      <c r="H15432" s="2" t="n">
        <v>45441.71204861111</v>
      </c>
      <c r="I15432" t="b">
        <v>0</v>
      </c>
      <c r="J15432" t="b">
        <v>1</v>
      </c>
      <c r="K15432" t="inlineStr">
        <is>
          <t>United States</t>
        </is>
      </c>
      <c r="L15432" t="inlineStr">
        <is>
          <t>year</t>
        </is>
      </c>
      <c r="M15432" t="n">
        <v>198500</v>
      </c>
      <c r="N15432" t="inlineStr"/>
      <c r="O15432" t="inlineStr">
        <is>
          <t>DailyPay</t>
        </is>
      </c>
      <c r="P15432" t="inlineStr">
        <is>
          <t>['python', 'sql', 'cassandra', 'databricks', 'aws', 'snowflake', 'redshift', 'pandas', 'numpy', 'scikit-learn', 'jupyter', 'airflow', 'spark', 'docker', 'git', 'github', 'terraform', 'ansible', 'kubernetes']</t>
        </is>
      </c>
      <c r="Q15432" t="inlineStr">
        <is>
          <t>{'cloud': ['databricks', 'aws', 'snowflake', 'redshift'], 'databases': ['cassandra'], 'libraries': ['pandas', 'numpy', 'scikit-learn', 'jupyter', 'airflow', 'spark'], 'other': ['docker', 'git', 'github', 'terraform', 'ansible', 'kubernetes'], 'programming': ['python', 'sql']}</t>
        </is>
      </c>
    </row>
    <row r="15433">
      <c r="A15433" t="inlineStr">
        <is>
          <t>Data Scientist</t>
        </is>
      </c>
      <c r="B15433" t="inlineStr">
        <is>
          <t>Data Scientist, Informatiker/In</t>
        </is>
      </c>
      <c r="C15433" t="inlineStr">
        <is>
          <t>Barcelona, Spain</t>
        </is>
      </c>
      <c r="D15433" t="inlineStr">
        <is>
          <t>via LinkedIn</t>
        </is>
      </c>
      <c r="E15433" t="inlineStr">
        <is>
          <t>Full-time</t>
        </is>
      </c>
      <c r="F15433" t="b">
        <v>0</v>
      </c>
      <c r="G15433" t="inlineStr">
        <is>
          <t>Spain</t>
        </is>
      </c>
      <c r="H15433" s="2" t="n">
        <v>45434.72472222222</v>
      </c>
      <c r="I15433" t="b">
        <v>0</v>
      </c>
      <c r="J15433" t="b">
        <v>0</v>
      </c>
      <c r="K15433" t="inlineStr">
        <is>
          <t>Spain</t>
        </is>
      </c>
      <c r="L15433" t="inlineStr"/>
      <c r="M15433" t="inlineStr"/>
      <c r="N15433" t="inlineStr"/>
      <c r="O15433" t="inlineStr">
        <is>
          <t>HUK-COBURG</t>
        </is>
      </c>
      <c r="P15433" t="inlineStr">
        <is>
          <t>['python', 'scikit-learn', 'pytorch']</t>
        </is>
      </c>
      <c r="Q15433" t="inlineStr">
        <is>
          <t>{'libraries': ['scikit-learn', 'pytorch'], 'programming': ['python']}</t>
        </is>
      </c>
    </row>
    <row r="15434">
      <c r="A15434" t="inlineStr">
        <is>
          <t>Data Scientist</t>
        </is>
      </c>
      <c r="B15434" t="inlineStr">
        <is>
          <t>Fully Remote Data</t>
        </is>
      </c>
      <c r="C15434" t="inlineStr">
        <is>
          <t>London, UK</t>
        </is>
      </c>
      <c r="D15434" t="inlineStr">
        <is>
          <t>via Jooble</t>
        </is>
      </c>
      <c r="E15434" t="inlineStr">
        <is>
          <t>Contractor</t>
        </is>
      </c>
      <c r="F15434" t="b">
        <v>0</v>
      </c>
      <c r="G15434" t="inlineStr">
        <is>
          <t>United Kingdom</t>
        </is>
      </c>
      <c r="H15434" s="2" t="n">
        <v>45425.72268518519</v>
      </c>
      <c r="I15434" t="b">
        <v>1</v>
      </c>
      <c r="J15434" t="b">
        <v>0</v>
      </c>
      <c r="K15434" t="inlineStr">
        <is>
          <t>United Kingdom</t>
        </is>
      </c>
      <c r="L15434" t="inlineStr"/>
      <c r="M15434" t="inlineStr"/>
      <c r="N15434" t="inlineStr"/>
      <c r="O15434" t="inlineStr">
        <is>
          <t>Huxley</t>
        </is>
      </c>
      <c r="P15434" t="inlineStr"/>
      <c r="Q15434" t="inlineStr"/>
    </row>
    <row r="15435">
      <c r="A15435" t="inlineStr">
        <is>
          <t>Data Engineer</t>
        </is>
      </c>
      <c r="B15435" t="inlineStr">
        <is>
          <t>Data Engineer</t>
        </is>
      </c>
      <c r="C15435" t="inlineStr">
        <is>
          <t>Porto, Portugal</t>
        </is>
      </c>
      <c r="D15435" t="inlineStr">
        <is>
          <t>via LinkedIn</t>
        </is>
      </c>
      <c r="E15435" t="inlineStr">
        <is>
          <t>Contractor</t>
        </is>
      </c>
      <c r="F15435" t="b">
        <v>0</v>
      </c>
      <c r="G15435" t="inlineStr">
        <is>
          <t>Portugal</t>
        </is>
      </c>
      <c r="H15435" s="2" t="n">
        <v>45418.72275462963</v>
      </c>
      <c r="I15435" t="b">
        <v>0</v>
      </c>
      <c r="J15435" t="b">
        <v>0</v>
      </c>
      <c r="K15435" t="inlineStr">
        <is>
          <t>Portugal</t>
        </is>
      </c>
      <c r="L15435" t="inlineStr"/>
      <c r="M15435" t="inlineStr"/>
      <c r="N15435" t="inlineStr"/>
      <c r="O15435" t="inlineStr">
        <is>
          <t>Link</t>
        </is>
      </c>
      <c r="P15435" t="inlineStr">
        <is>
          <t>['sql', 'azure', 'hadoop']</t>
        </is>
      </c>
      <c r="Q15435" t="inlineStr">
        <is>
          <t>{'cloud': ['azure'], 'libraries': ['hadoop'], 'programming': ['sql']}</t>
        </is>
      </c>
    </row>
    <row r="15436">
      <c r="A15436" t="inlineStr">
        <is>
          <t>Data Engineer</t>
        </is>
      </c>
      <c r="B15436" t="inlineStr">
        <is>
          <t>Snowflake Data Engineer</t>
        </is>
      </c>
      <c r="C15436" t="inlineStr">
        <is>
          <t>Anywhere</t>
        </is>
      </c>
      <c r="D15436" t="inlineStr">
        <is>
          <t>via LinkedIn</t>
        </is>
      </c>
      <c r="E15436" t="inlineStr">
        <is>
          <t>Full-time</t>
        </is>
      </c>
      <c r="F15436" t="b">
        <v>1</v>
      </c>
      <c r="G15436" t="inlineStr">
        <is>
          <t>California, United States</t>
        </is>
      </c>
      <c r="H15436" s="2" t="n">
        <v>45432.71293981482</v>
      </c>
      <c r="I15436" t="b">
        <v>0</v>
      </c>
      <c r="J15436" t="b">
        <v>0</v>
      </c>
      <c r="K15436" t="inlineStr">
        <is>
          <t>United States</t>
        </is>
      </c>
      <c r="L15436" t="inlineStr"/>
      <c r="M15436" t="inlineStr"/>
      <c r="N15436" t="inlineStr"/>
      <c r="O15436" t="inlineStr">
        <is>
          <t>Genpact</t>
        </is>
      </c>
      <c r="P15436" t="inlineStr">
        <is>
          <t>['sql', 'snowflake', 'aws', 'azure', 'github']</t>
        </is>
      </c>
      <c r="Q15436" t="inlineStr">
        <is>
          <t>{'cloud': ['snowflake', 'aws', 'azure'], 'other': ['github'], 'programming': ['sql']}</t>
        </is>
      </c>
    </row>
    <row r="15437">
      <c r="A15437" t="inlineStr">
        <is>
          <t>Data Scientist</t>
        </is>
      </c>
      <c r="B15437" t="inlineStr">
        <is>
          <t>Data Scientist (NLP)</t>
        </is>
      </c>
      <c r="C15437" t="inlineStr">
        <is>
          <t>Madrid, Spain</t>
        </is>
      </c>
      <c r="D15437" t="inlineStr">
        <is>
          <t>via LinkedIn</t>
        </is>
      </c>
      <c r="E15437" t="inlineStr">
        <is>
          <t>Full-time</t>
        </is>
      </c>
      <c r="F15437" t="b">
        <v>0</v>
      </c>
      <c r="G15437" t="inlineStr">
        <is>
          <t>Spain</t>
        </is>
      </c>
      <c r="H15437" s="2" t="n">
        <v>45432.71896990741</v>
      </c>
      <c r="I15437" t="b">
        <v>0</v>
      </c>
      <c r="J15437" t="b">
        <v>0</v>
      </c>
      <c r="K15437" t="inlineStr">
        <is>
          <t>Spain</t>
        </is>
      </c>
      <c r="L15437" t="inlineStr"/>
      <c r="M15437" t="inlineStr"/>
      <c r="N15437" t="inlineStr"/>
      <c r="O15437" t="inlineStr">
        <is>
          <t>RavenPack</t>
        </is>
      </c>
      <c r="P15437" t="inlineStr">
        <is>
          <t>['react']</t>
        </is>
      </c>
      <c r="Q15437" t="inlineStr">
        <is>
          <t>{'libraries': ['react']}</t>
        </is>
      </c>
    </row>
    <row r="15438">
      <c r="A15438" t="inlineStr">
        <is>
          <t>Data Engineer</t>
        </is>
      </c>
      <c r="B15438" t="inlineStr">
        <is>
          <t>Lead Data Engineer</t>
        </is>
      </c>
      <c r="C15438" t="inlineStr">
        <is>
          <t>Bellmawr, NJ</t>
        </is>
      </c>
      <c r="D15438" t="inlineStr">
        <is>
          <t>via Jobz Hiring Now</t>
        </is>
      </c>
      <c r="E15438" t="inlineStr">
        <is>
          <t>Full-time, Part-time, and Internship</t>
        </is>
      </c>
      <c r="F15438" t="b">
        <v>0</v>
      </c>
      <c r="G15438" t="inlineStr">
        <is>
          <t>Texas, United States</t>
        </is>
      </c>
      <c r="H15438" s="2" t="n">
        <v>45424.72636574074</v>
      </c>
      <c r="I15438" t="b">
        <v>0</v>
      </c>
      <c r="J15438" t="b">
        <v>1</v>
      </c>
      <c r="K15438" t="inlineStr">
        <is>
          <t>United States</t>
        </is>
      </c>
      <c r="L15438" t="inlineStr"/>
      <c r="M15438" t="inlineStr"/>
      <c r="N15438" t="inlineStr"/>
      <c r="O15438" t="inlineStr">
        <is>
          <t>Capital One</t>
        </is>
      </c>
      <c r="P15438" t="inlineStr">
        <is>
          <t>['java', 'scala', 'python', 'nosql', 'mysql', 'redshift', 'snowflake', 'aws', 'azure', 'databricks', 'hadoop', 'kafka', 'spark', 'docker', 'kubernetes']</t>
        </is>
      </c>
      <c r="Q15438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15439">
      <c r="A15439" t="inlineStr">
        <is>
          <t>Data Engineer</t>
        </is>
      </c>
      <c r="B15439" t="inlineStr">
        <is>
          <t>AI Data Engineering Intern</t>
        </is>
      </c>
      <c r="C15439" t="inlineStr">
        <is>
          <t>Anywhere</t>
        </is>
      </c>
      <c r="D15439" t="inlineStr">
        <is>
          <t>via ZipRecruiter</t>
        </is>
      </c>
      <c r="E15439" t="inlineStr">
        <is>
          <t>Internship</t>
        </is>
      </c>
      <c r="F15439" t="b">
        <v>1</v>
      </c>
      <c r="G15439" t="inlineStr">
        <is>
          <t>Texas, United States</t>
        </is>
      </c>
      <c r="H15439" s="2" t="n">
        <v>45417.71358796296</v>
      </c>
      <c r="I15439" t="b">
        <v>0</v>
      </c>
      <c r="J15439" t="b">
        <v>0</v>
      </c>
      <c r="K15439" t="inlineStr">
        <is>
          <t>United States</t>
        </is>
      </c>
      <c r="L15439" t="inlineStr"/>
      <c r="M15439" t="inlineStr"/>
      <c r="N15439" t="inlineStr"/>
      <c r="O15439" t="inlineStr">
        <is>
          <t>Virtualitics</t>
        </is>
      </c>
      <c r="P15439" t="inlineStr">
        <is>
          <t>['python', 'flow']</t>
        </is>
      </c>
      <c r="Q15439" t="inlineStr">
        <is>
          <t>{'other': ['flow'], 'programming': ['python']}</t>
        </is>
      </c>
    </row>
    <row r="15440">
      <c r="A15440" t="inlineStr">
        <is>
          <t>Data Engineer</t>
        </is>
      </c>
      <c r="B15440" t="inlineStr">
        <is>
          <t>Data Engineer - REMOTE</t>
        </is>
      </c>
      <c r="C15440" t="inlineStr">
        <is>
          <t>Anywhere</t>
        </is>
      </c>
      <c r="D15440" t="inlineStr">
        <is>
          <t>via ZipRecruiter</t>
        </is>
      </c>
      <c r="E15440" t="inlineStr">
        <is>
          <t>Full-time</t>
        </is>
      </c>
      <c r="F15440" t="b">
        <v>1</v>
      </c>
      <c r="G15440" t="inlineStr">
        <is>
          <t>New York, United States</t>
        </is>
      </c>
      <c r="H15440" s="2" t="n">
        <v>45415.71320601852</v>
      </c>
      <c r="I15440" t="b">
        <v>0</v>
      </c>
      <c r="J15440" t="b">
        <v>0</v>
      </c>
      <c r="K15440" t="inlineStr">
        <is>
          <t>United States</t>
        </is>
      </c>
      <c r="L15440" t="inlineStr"/>
      <c r="M15440" t="inlineStr"/>
      <c r="N15440" t="inlineStr"/>
      <c r="O15440" t="inlineStr">
        <is>
          <t>NTT DATA Services</t>
        </is>
      </c>
      <c r="P15440" t="inlineStr">
        <is>
          <t>['sql', 'python', 'java', 'scala', 'go', 'nosql', 'cassandra', 'databricks', 'snowflake', 'aws', 'azure', 'gcp', 'hadoop', 'spark', 'kafka']</t>
        </is>
      </c>
      <c r="Q15440" t="inlineStr">
        <is>
          <t>{'cloud': ['databricks', 'snowflake', 'aws', 'azure', 'gcp'], 'databases': ['cassandra'], 'libraries': ['hadoop', 'spark', 'kafka'], 'programming': ['sql', 'python', 'java', 'scala', 'go', 'nosql']}</t>
        </is>
      </c>
    </row>
    <row r="15441">
      <c r="A15441" t="inlineStr">
        <is>
          <t>Data Engineer</t>
        </is>
      </c>
      <c r="B15441" t="inlineStr">
        <is>
          <t>IBM Data Engineer / ETL Developer</t>
        </is>
      </c>
      <c r="C15441" t="inlineStr">
        <is>
          <t>Minneapolis, MN</t>
        </is>
      </c>
      <c r="D15441" t="inlineStr">
        <is>
          <t>via Indeed</t>
        </is>
      </c>
      <c r="E15441" t="inlineStr">
        <is>
          <t>Full-time</t>
        </is>
      </c>
      <c r="F15441" t="b">
        <v>0</v>
      </c>
      <c r="G15441" t="inlineStr">
        <is>
          <t>Texas, United States</t>
        </is>
      </c>
      <c r="H15441" s="2" t="n">
        <v>45428.71266203704</v>
      </c>
      <c r="I15441" t="b">
        <v>0</v>
      </c>
      <c r="J15441" t="b">
        <v>0</v>
      </c>
      <c r="K15441" t="inlineStr">
        <is>
          <t>United States</t>
        </is>
      </c>
      <c r="L15441" t="inlineStr"/>
      <c r="M15441" t="inlineStr"/>
      <c r="N15441" t="inlineStr"/>
      <c r="O15441" t="inlineStr">
        <is>
          <t>Accenture</t>
        </is>
      </c>
      <c r="P15441" t="inlineStr">
        <is>
          <t>['sql', 'c', 'db2', 'aws', 'azure', 'watson']</t>
        </is>
      </c>
      <c r="Q15441" t="inlineStr">
        <is>
          <t>{'cloud': ['aws', 'azure', 'watson'], 'databases': ['db2'], 'programming': ['sql', 'c']}</t>
        </is>
      </c>
    </row>
    <row r="15442">
      <c r="A15442" t="inlineStr">
        <is>
          <t>Data Engineer</t>
        </is>
      </c>
      <c r="B15442" t="inlineStr">
        <is>
          <t>Data Engineer</t>
        </is>
      </c>
      <c r="C15442" t="inlineStr">
        <is>
          <t>Portland, OR</t>
        </is>
      </c>
      <c r="D15442" t="inlineStr">
        <is>
          <t>via LinkedIn</t>
        </is>
      </c>
      <c r="E15442" t="inlineStr">
        <is>
          <t>Full-time</t>
        </is>
      </c>
      <c r="F15442" t="b">
        <v>0</v>
      </c>
      <c r="G15442" t="inlineStr">
        <is>
          <t>Georgia</t>
        </is>
      </c>
      <c r="H15442" s="2" t="n">
        <v>45414.73978009259</v>
      </c>
      <c r="I15442" t="b">
        <v>0</v>
      </c>
      <c r="J15442" t="b">
        <v>0</v>
      </c>
      <c r="K15442" t="inlineStr">
        <is>
          <t>United States</t>
        </is>
      </c>
      <c r="L15442" t="inlineStr"/>
      <c r="M15442" t="inlineStr"/>
      <c r="N15442" t="inlineStr"/>
      <c r="O15442" t="inlineStr">
        <is>
          <t>VanderHouwen</t>
        </is>
      </c>
      <c r="P15442" t="inlineStr">
        <is>
          <t>['sql', 'python', 'java', 'scala', 'azure', 'spark', 'hadoop', 'react', 'ssis']</t>
        </is>
      </c>
      <c r="Q15442" t="inlineStr">
        <is>
          <t>{'analyst_tools': ['ssis'], 'cloud': ['azure'], 'libraries': ['spark', 'hadoop', 'react'], 'programming': ['sql', 'python', 'java', 'scala']}</t>
        </is>
      </c>
    </row>
    <row r="15443">
      <c r="A15443" t="inlineStr">
        <is>
          <t>Data Engineer</t>
        </is>
      </c>
      <c r="B15443" t="inlineStr">
        <is>
          <t>Scala Developer / Data Engineer.</t>
        </is>
      </c>
      <c r="C15443" t="inlineStr">
        <is>
          <t>McLean, VA</t>
        </is>
      </c>
      <c r="D15443" t="inlineStr">
        <is>
          <t>via Dice</t>
        </is>
      </c>
      <c r="E15443" t="inlineStr">
        <is>
          <t>Contractor</t>
        </is>
      </c>
      <c r="F15443" t="b">
        <v>0</v>
      </c>
      <c r="G15443" t="inlineStr">
        <is>
          <t>Illinois, United States</t>
        </is>
      </c>
      <c r="H15443" s="2" t="n">
        <v>45428.71306712963</v>
      </c>
      <c r="I15443" t="b">
        <v>1</v>
      </c>
      <c r="J15443" t="b">
        <v>1</v>
      </c>
      <c r="K15443" t="inlineStr">
        <is>
          <t>United States</t>
        </is>
      </c>
      <c r="L15443" t="inlineStr">
        <is>
          <t>hour</t>
        </is>
      </c>
      <c r="M15443" t="inlineStr"/>
      <c r="N15443" t="n">
        <v>50</v>
      </c>
      <c r="O15443" t="inlineStr">
        <is>
          <t>Pyramid Consulting, Inc.</t>
        </is>
      </c>
      <c r="P15443" t="inlineStr">
        <is>
          <t>['scala', 'sql', 'spark']</t>
        </is>
      </c>
      <c r="Q15443" t="inlineStr">
        <is>
          <t>{'libraries': ['spark'], 'programming': ['scala', 'sql']}</t>
        </is>
      </c>
    </row>
    <row r="15444">
      <c r="A15444" t="inlineStr">
        <is>
          <t>Senior Data Scientist</t>
        </is>
      </c>
      <c r="B15444" t="inlineStr">
        <is>
          <t>Senior Data Scientist</t>
        </is>
      </c>
      <c r="C15444" t="inlineStr">
        <is>
          <t>Anywhere</t>
        </is>
      </c>
      <c r="D15444" t="inlineStr">
        <is>
          <t>via LinkedIn</t>
        </is>
      </c>
      <c r="E15444" t="inlineStr">
        <is>
          <t>Full-time</t>
        </is>
      </c>
      <c r="F15444" t="b">
        <v>1</v>
      </c>
      <c r="G15444" t="inlineStr">
        <is>
          <t>Brazil</t>
        </is>
      </c>
      <c r="H15444" s="2" t="n">
        <v>45428.71798611111</v>
      </c>
      <c r="I15444" t="b">
        <v>0</v>
      </c>
      <c r="J15444" t="b">
        <v>0</v>
      </c>
      <c r="K15444" t="inlineStr">
        <is>
          <t>Brazil</t>
        </is>
      </c>
      <c r="L15444" t="inlineStr"/>
      <c r="M15444" t="inlineStr"/>
      <c r="N15444" t="inlineStr"/>
      <c r="O15444" t="inlineStr">
        <is>
          <t>Exadel</t>
        </is>
      </c>
      <c r="P15444" t="inlineStr">
        <is>
          <t>['python', 'r', 'aws', 'hadoop', 'spark']</t>
        </is>
      </c>
      <c r="Q15444" t="inlineStr">
        <is>
          <t>{'cloud': ['aws'], 'libraries': ['hadoop', 'spark'], 'programming': ['python', 'r']}</t>
        </is>
      </c>
    </row>
    <row r="15445">
      <c r="A15445" t="inlineStr">
        <is>
          <t>Data Scientist</t>
        </is>
      </c>
      <c r="B15445" t="inlineStr">
        <is>
          <t>Data Scientist 4 AI ML Ops</t>
        </is>
      </c>
      <c r="C15445" t="inlineStr">
        <is>
          <t>Austin, TX</t>
        </is>
      </c>
      <c r="D15445" t="inlineStr">
        <is>
          <t>via ZipRecruiter</t>
        </is>
      </c>
      <c r="E15445" t="inlineStr">
        <is>
          <t>Full-time</t>
        </is>
      </c>
      <c r="F15445" t="b">
        <v>0</v>
      </c>
      <c r="G15445" t="inlineStr">
        <is>
          <t>Texas, United States</t>
        </is>
      </c>
      <c r="H15445" s="2" t="n">
        <v>45420.71212962963</v>
      </c>
      <c r="I15445" t="b">
        <v>0</v>
      </c>
      <c r="J15445" t="b">
        <v>1</v>
      </c>
      <c r="K15445" t="inlineStr">
        <is>
          <t>United States</t>
        </is>
      </c>
      <c r="L15445" t="inlineStr"/>
      <c r="M15445" t="inlineStr"/>
      <c r="N15445" t="inlineStr"/>
      <c r="O15445" t="inlineStr">
        <is>
          <t>Jeppesen Sanderson Inc</t>
        </is>
      </c>
      <c r="P15445" t="inlineStr">
        <is>
          <t>['python', 'databricks']</t>
        </is>
      </c>
      <c r="Q15445" t="inlineStr">
        <is>
          <t>{'cloud': ['databricks'], 'programming': ['python']}</t>
        </is>
      </c>
    </row>
    <row r="15446">
      <c r="A15446" t="inlineStr">
        <is>
          <t>Data Analyst</t>
        </is>
      </c>
      <c r="B15446" t="inlineStr">
        <is>
          <t>Data Analyst (Fortune 500 company experience) (W2 Only)</t>
        </is>
      </c>
      <c r="C15446" t="inlineStr">
        <is>
          <t>Austin, TX</t>
        </is>
      </c>
      <c r="D15446" t="inlineStr">
        <is>
          <t>via LinkedIn</t>
        </is>
      </c>
      <c r="E15446" t="inlineStr">
        <is>
          <t>Contractor</t>
        </is>
      </c>
      <c r="F15446" t="b">
        <v>0</v>
      </c>
      <c r="G15446" t="inlineStr">
        <is>
          <t>Texas, United States</t>
        </is>
      </c>
      <c r="H15446" s="2" t="n">
        <v>45427.71125</v>
      </c>
      <c r="I15446" t="b">
        <v>0</v>
      </c>
      <c r="J15446" t="b">
        <v>0</v>
      </c>
      <c r="K15446" t="inlineStr">
        <is>
          <t>United States</t>
        </is>
      </c>
      <c r="L15446" t="inlineStr">
        <is>
          <t>hour</t>
        </is>
      </c>
      <c r="M15446" t="inlineStr"/>
      <c r="N15446" t="n">
        <v>39</v>
      </c>
      <c r="O15446" t="inlineStr">
        <is>
          <t>ACL Digital</t>
        </is>
      </c>
      <c r="P15446" t="inlineStr"/>
      <c r="Q15446" t="inlineStr"/>
    </row>
    <row r="15447">
      <c r="A15447" t="inlineStr">
        <is>
          <t>Data Engineer</t>
        </is>
      </c>
      <c r="B15447" t="inlineStr">
        <is>
          <t>Lead Data Engineer</t>
        </is>
      </c>
      <c r="C15447" t="inlineStr">
        <is>
          <t>Remote, OR</t>
        </is>
      </c>
      <c r="D15447" t="inlineStr">
        <is>
          <t>via ZipRecruiter</t>
        </is>
      </c>
      <c r="E15447" t="inlineStr">
        <is>
          <t>Full-time</t>
        </is>
      </c>
      <c r="F15447" t="b">
        <v>0</v>
      </c>
      <c r="G15447" t="inlineStr">
        <is>
          <t>New York, United States</t>
        </is>
      </c>
      <c r="H15447" s="2" t="n">
        <v>45417.71171296296</v>
      </c>
      <c r="I15447" t="b">
        <v>0</v>
      </c>
      <c r="J15447" t="b">
        <v>0</v>
      </c>
      <c r="K15447" t="inlineStr">
        <is>
          <t>United States</t>
        </is>
      </c>
      <c r="L15447" t="inlineStr"/>
      <c r="M15447" t="inlineStr"/>
      <c r="N15447" t="inlineStr"/>
      <c r="O15447" t="inlineStr">
        <is>
          <t>Karna</t>
        </is>
      </c>
      <c r="P15447" t="inlineStr">
        <is>
          <t>['python', 'r', 'jupyter']</t>
        </is>
      </c>
      <c r="Q15447" t="inlineStr">
        <is>
          <t>{'libraries': ['jupyter'], 'programming': ['python', 'r']}</t>
        </is>
      </c>
    </row>
    <row r="15448">
      <c r="A15448" t="inlineStr">
        <is>
          <t>Data Engineer</t>
        </is>
      </c>
      <c r="B15448" t="inlineStr">
        <is>
          <t>Data Engineer</t>
        </is>
      </c>
      <c r="C15448" t="inlineStr">
        <is>
          <t>Madison, IN</t>
        </is>
      </c>
      <c r="D15448" t="inlineStr">
        <is>
          <t>via Indeed</t>
        </is>
      </c>
      <c r="E15448" t="inlineStr">
        <is>
          <t>Full-time</t>
        </is>
      </c>
      <c r="F15448" t="b">
        <v>0</v>
      </c>
      <c r="G15448" t="inlineStr">
        <is>
          <t>Florida, United States</t>
        </is>
      </c>
      <c r="H15448" s="2" t="n">
        <v>45418.71920138889</v>
      </c>
      <c r="I15448" t="b">
        <v>1</v>
      </c>
      <c r="J15448" t="b">
        <v>0</v>
      </c>
      <c r="K15448" t="inlineStr">
        <is>
          <t>United States</t>
        </is>
      </c>
      <c r="L15448" t="inlineStr"/>
      <c r="M15448" t="inlineStr"/>
      <c r="N15448" t="inlineStr"/>
      <c r="O15448" t="inlineStr">
        <is>
          <t>Grote Industries</t>
        </is>
      </c>
      <c r="P15448" t="inlineStr"/>
      <c r="Q15448" t="inlineStr"/>
    </row>
    <row r="15449">
      <c r="A15449" t="inlineStr">
        <is>
          <t>Business Analyst</t>
        </is>
      </c>
      <c r="B15449" t="inlineStr">
        <is>
          <t>Analyst</t>
        </is>
      </c>
      <c r="C15449" t="inlineStr">
        <is>
          <t>Bangkok, Thailand</t>
        </is>
      </c>
      <c r="D15449" t="inlineStr">
        <is>
          <t>via Jobthaiweb.com</t>
        </is>
      </c>
      <c r="E15449" t="inlineStr">
        <is>
          <t>Full-time</t>
        </is>
      </c>
      <c r="F15449" t="b">
        <v>0</v>
      </c>
      <c r="G15449" t="inlineStr">
        <is>
          <t>Thailand</t>
        </is>
      </c>
      <c r="H15449" s="2" t="n">
        <v>45430.72302083333</v>
      </c>
      <c r="I15449" t="b">
        <v>0</v>
      </c>
      <c r="J15449" t="b">
        <v>0</v>
      </c>
      <c r="K15449" t="inlineStr">
        <is>
          <t>Thailand</t>
        </is>
      </c>
      <c r="L15449" t="inlineStr"/>
      <c r="M15449" t="inlineStr"/>
      <c r="N15449" t="inlineStr"/>
      <c r="O15449" t="inlineStr">
        <is>
          <t>บริษัท คิวมิกซ์ซัพพลาย จำกัด</t>
        </is>
      </c>
      <c r="P15449" t="inlineStr"/>
      <c r="Q15449" t="inlineStr"/>
    </row>
    <row r="15450">
      <c r="A15450" t="inlineStr">
        <is>
          <t>Senior Data Engineer</t>
        </is>
      </c>
      <c r="B15450" t="inlineStr">
        <is>
          <t>Senior Data Engineer</t>
        </is>
      </c>
      <c r="C15450" t="inlineStr">
        <is>
          <t>Anywhere</t>
        </is>
      </c>
      <c r="D15450" t="inlineStr">
        <is>
          <t>via LinkedIn</t>
        </is>
      </c>
      <c r="E15450" t="inlineStr">
        <is>
          <t>Full-time</t>
        </is>
      </c>
      <c r="F15450" t="b">
        <v>1</v>
      </c>
      <c r="G15450" t="inlineStr">
        <is>
          <t>South Africa</t>
        </is>
      </c>
      <c r="H15450" s="2" t="n">
        <v>45422.7375462963</v>
      </c>
      <c r="I15450" t="b">
        <v>1</v>
      </c>
      <c r="J15450" t="b">
        <v>0</v>
      </c>
      <c r="K15450" t="inlineStr">
        <is>
          <t>South Africa</t>
        </is>
      </c>
      <c r="L15450" t="inlineStr"/>
      <c r="M15450" t="inlineStr"/>
      <c r="N15450" t="inlineStr"/>
      <c r="O15450" t="inlineStr">
        <is>
          <t>Salt</t>
        </is>
      </c>
      <c r="P15450" t="inlineStr">
        <is>
          <t>['go', 'sql', 'python', 'aws', 'redshift', 'linux', 'tableau', 'terraform']</t>
        </is>
      </c>
      <c r="Q15450" t="inlineStr">
        <is>
          <t>{'analyst_tools': ['tableau'], 'cloud': ['aws', 'redshift'], 'os': ['linux'], 'other': ['terraform'], 'programming': ['go', 'sql', 'python']}</t>
        </is>
      </c>
    </row>
    <row r="15451">
      <c r="A15451" t="inlineStr">
        <is>
          <t>Senior Data Analyst</t>
        </is>
      </c>
      <c r="B15451" t="inlineStr">
        <is>
          <t>Senior Data Analyst, Revenue Analytics</t>
        </is>
      </c>
      <c r="C15451" t="inlineStr">
        <is>
          <t>Anywhere</t>
        </is>
      </c>
      <c r="D15451" t="inlineStr">
        <is>
          <t>via Built In</t>
        </is>
      </c>
      <c r="E15451" t="inlineStr">
        <is>
          <t>Full-time</t>
        </is>
      </c>
      <c r="F15451" t="b">
        <v>1</v>
      </c>
      <c r="G15451" t="inlineStr">
        <is>
          <t>Luxembourg</t>
        </is>
      </c>
      <c r="H15451" s="2" t="n">
        <v>45414.74706018518</v>
      </c>
      <c r="I15451" t="b">
        <v>0</v>
      </c>
      <c r="J15451" t="b">
        <v>0</v>
      </c>
      <c r="K15451" t="inlineStr">
        <is>
          <t>Luxembourg</t>
        </is>
      </c>
      <c r="L15451" t="inlineStr"/>
      <c r="M15451" t="inlineStr"/>
      <c r="N15451" t="inlineStr"/>
      <c r="O15451" t="inlineStr">
        <is>
          <t>Remote</t>
        </is>
      </c>
      <c r="P15451" t="inlineStr">
        <is>
          <t>['python', 'sql', 'aws']</t>
        </is>
      </c>
      <c r="Q15451" t="inlineStr">
        <is>
          <t>{'cloud': ['aws'], 'programming': ['python', 'sql']}</t>
        </is>
      </c>
    </row>
    <row r="15452">
      <c r="A15452" t="inlineStr">
        <is>
          <t>Data Analyst</t>
        </is>
      </c>
      <c r="B15452" t="inlineStr">
        <is>
          <t>Apprentice Data Analyst (Level 4)</t>
        </is>
      </c>
      <c r="C15452" t="inlineStr">
        <is>
          <t>Oirschot, Netherlands</t>
        </is>
      </c>
      <c r="D15452" t="inlineStr">
        <is>
          <t>via LinkedIn</t>
        </is>
      </c>
      <c r="E15452" t="inlineStr">
        <is>
          <t>Full-time</t>
        </is>
      </c>
      <c r="F15452" t="b">
        <v>0</v>
      </c>
      <c r="G15452" t="inlineStr">
        <is>
          <t>Netherlands</t>
        </is>
      </c>
      <c r="H15452" s="2" t="n">
        <v>45420.73623842592</v>
      </c>
      <c r="I15452" t="b">
        <v>0</v>
      </c>
      <c r="J15452" t="b">
        <v>0</v>
      </c>
      <c r="K15452" t="inlineStr">
        <is>
          <t>Netherlands</t>
        </is>
      </c>
      <c r="L15452" t="inlineStr"/>
      <c r="M15452" t="inlineStr"/>
      <c r="N15452" t="inlineStr"/>
      <c r="O15452" t="inlineStr">
        <is>
          <t>M Group Services</t>
        </is>
      </c>
      <c r="P15452" t="inlineStr">
        <is>
          <t>['c', 'power bi']</t>
        </is>
      </c>
      <c r="Q15452" t="inlineStr">
        <is>
          <t>{'analyst_tools': ['power bi'], 'programming': ['c']}</t>
        </is>
      </c>
    </row>
    <row r="15453">
      <c r="A15453" t="inlineStr">
        <is>
          <t>Data Engineer</t>
        </is>
      </c>
      <c r="B15453" t="inlineStr">
        <is>
          <t>Sr Data Engineer II</t>
        </is>
      </c>
      <c r="C15453" t="inlineStr">
        <is>
          <t>Anywhere</t>
        </is>
      </c>
      <c r="D15453" t="inlineStr">
        <is>
          <t>via LinkedIn</t>
        </is>
      </c>
      <c r="E15453" t="inlineStr">
        <is>
          <t>Full-time</t>
        </is>
      </c>
      <c r="F15453" t="b">
        <v>1</v>
      </c>
      <c r="G15453" t="inlineStr">
        <is>
          <t>Illinois, United States</t>
        </is>
      </c>
      <c r="H15453" s="2" t="n">
        <v>45427.71424768519</v>
      </c>
      <c r="I15453" t="b">
        <v>1</v>
      </c>
      <c r="J15453" t="b">
        <v>1</v>
      </c>
      <c r="K15453" t="inlineStr">
        <is>
          <t>United States</t>
        </is>
      </c>
      <c r="L15453" t="inlineStr"/>
      <c r="M15453" t="inlineStr"/>
      <c r="N15453" t="inlineStr"/>
      <c r="O15453" t="inlineStr">
        <is>
          <t>UNITE HERE HEALTH</t>
        </is>
      </c>
      <c r="P15453" t="inlineStr">
        <is>
          <t>['nosql', 'sql', 'python', 'r', 'sql server', 'postgresql', 'aws', 'gcp', 'azure', 'snowflake', 'databricks', 'airflow', 'power bi', 'git', 'github']</t>
        </is>
      </c>
      <c r="Q15453" t="inlineStr">
        <is>
          <t>{'analyst_tools': ['power bi'], 'cloud': ['aws', 'gcp', 'azure', 'snowflake', 'databricks'], 'databases': ['sql server', 'postgresql'], 'libraries': ['airflow'], 'other': ['git', 'github'], 'programming': ['nosql', 'sql', 'python', 'r']}</t>
        </is>
      </c>
    </row>
    <row r="15454">
      <c r="A15454" t="inlineStr">
        <is>
          <t>Data Engineer</t>
        </is>
      </c>
      <c r="B15454" t="inlineStr">
        <is>
          <t>Data Engineer</t>
        </is>
      </c>
      <c r="C15454" t="inlineStr">
        <is>
          <t>Redmond, WA</t>
        </is>
      </c>
      <c r="D15454" t="inlineStr">
        <is>
          <t>via LinkedIn</t>
        </is>
      </c>
      <c r="E15454" t="inlineStr">
        <is>
          <t>Full-time</t>
        </is>
      </c>
      <c r="F15454" t="b">
        <v>0</v>
      </c>
      <c r="G15454" t="inlineStr">
        <is>
          <t>Texas, United States</t>
        </is>
      </c>
      <c r="H15454" s="2" t="n">
        <v>45432.71354166666</v>
      </c>
      <c r="I15454" t="b">
        <v>1</v>
      </c>
      <c r="J15454" t="b">
        <v>0</v>
      </c>
      <c r="K15454" t="inlineStr">
        <is>
          <t>United States</t>
        </is>
      </c>
      <c r="L15454" t="inlineStr"/>
      <c r="M15454" t="inlineStr"/>
      <c r="N15454" t="inlineStr"/>
      <c r="O15454" t="inlineStr">
        <is>
          <t>VySystems</t>
        </is>
      </c>
      <c r="P15454" t="inlineStr">
        <is>
          <t>['c#', 'azure', 'databricks', 'asp.net', 'asp.net core']</t>
        </is>
      </c>
      <c r="Q15454" t="inlineStr">
        <is>
          <t>{'cloud': ['azure', 'databricks'], 'programming': ['c#'], 'webframeworks': ['asp.net', 'asp.net core']}</t>
        </is>
      </c>
    </row>
    <row r="15455">
      <c r="A15455" t="inlineStr">
        <is>
          <t>Senior Data Engineer</t>
        </is>
      </c>
      <c r="B15455" t="inlineStr">
        <is>
          <t>Senior Data Engineer</t>
        </is>
      </c>
      <c r="C15455" t="inlineStr">
        <is>
          <t>United Kingdom</t>
        </is>
      </c>
      <c r="D15455" t="inlineStr">
        <is>
          <t>via LinkedIn</t>
        </is>
      </c>
      <c r="E15455" t="inlineStr">
        <is>
          <t>Full-time and Temp work</t>
        </is>
      </c>
      <c r="F15455" t="b">
        <v>0</v>
      </c>
      <c r="G15455" t="inlineStr">
        <is>
          <t>United Kingdom</t>
        </is>
      </c>
      <c r="H15455" s="2" t="n">
        <v>45420.72053240741</v>
      </c>
      <c r="I15455" t="b">
        <v>1</v>
      </c>
      <c r="J15455" t="b">
        <v>0</v>
      </c>
      <c r="K15455" t="inlineStr">
        <is>
          <t>United Kingdom</t>
        </is>
      </c>
      <c r="L15455" t="inlineStr"/>
      <c r="M15455" t="inlineStr"/>
      <c r="N15455" t="inlineStr"/>
      <c r="O15455" t="inlineStr">
        <is>
          <t>La Fosse</t>
        </is>
      </c>
      <c r="P15455" t="inlineStr">
        <is>
          <t>['sql', 'azure', 'databricks']</t>
        </is>
      </c>
      <c r="Q15455" t="inlineStr">
        <is>
          <t>{'cloud': ['azure', 'databricks'], 'programming': ['sql']}</t>
        </is>
      </c>
    </row>
    <row r="15456">
      <c r="A15456" t="inlineStr">
        <is>
          <t>Data Engineer</t>
        </is>
      </c>
      <c r="B15456" t="inlineStr">
        <is>
          <t>Manager, Data Engineering</t>
        </is>
      </c>
      <c r="C15456" t="inlineStr">
        <is>
          <t>Anywhere</t>
        </is>
      </c>
      <c r="D15456" t="inlineStr">
        <is>
          <t>via ZipRecruiter</t>
        </is>
      </c>
      <c r="E15456" t="inlineStr">
        <is>
          <t>Full-time</t>
        </is>
      </c>
      <c r="F15456" t="b">
        <v>1</v>
      </c>
      <c r="G15456" t="inlineStr">
        <is>
          <t>Texas, United States</t>
        </is>
      </c>
      <c r="H15456" s="2" t="n">
        <v>45430.71319444444</v>
      </c>
      <c r="I15456" t="b">
        <v>0</v>
      </c>
      <c r="J15456" t="b">
        <v>0</v>
      </c>
      <c r="K15456" t="inlineStr">
        <is>
          <t>United States</t>
        </is>
      </c>
      <c r="L15456" t="inlineStr">
        <is>
          <t>year</t>
        </is>
      </c>
      <c r="M15456" t="n">
        <v>160505</v>
      </c>
      <c r="N15456" t="inlineStr"/>
      <c r="O15456" t="inlineStr">
        <is>
          <t>Charles Schwab Inc.</t>
        </is>
      </c>
      <c r="P15456" t="inlineStr">
        <is>
          <t>['sql', 'shell', 'oracle', 'azure', 'unix']</t>
        </is>
      </c>
      <c r="Q15456" t="inlineStr">
        <is>
          <t>{'cloud': ['oracle', 'azure'], 'os': ['unix'], 'programming': ['sql', 'shell']}</t>
        </is>
      </c>
    </row>
    <row r="15457">
      <c r="A15457" t="inlineStr">
        <is>
          <t>Data Analyst</t>
        </is>
      </c>
      <c r="B15457" t="inlineStr">
        <is>
          <t>Catering Data Analyst</t>
        </is>
      </c>
      <c r="C15457" t="inlineStr">
        <is>
          <t>United Kingdom</t>
        </is>
      </c>
      <c r="D15457" t="inlineStr">
        <is>
          <t>via Jooble</t>
        </is>
      </c>
      <c r="E15457" t="inlineStr">
        <is>
          <t>Full-time, Contractor, and Per diem</t>
        </is>
      </c>
      <c r="F15457" t="b">
        <v>0</v>
      </c>
      <c r="G15457" t="inlineStr">
        <is>
          <t>United Kingdom</t>
        </is>
      </c>
      <c r="H15457" s="2" t="n">
        <v>45427.71835648148</v>
      </c>
      <c r="I15457" t="b">
        <v>1</v>
      </c>
      <c r="J15457" t="b">
        <v>0</v>
      </c>
      <c r="K15457" t="inlineStr">
        <is>
          <t>United Kingdom</t>
        </is>
      </c>
      <c r="L15457" t="inlineStr"/>
      <c r="M15457" t="inlineStr"/>
      <c r="N15457" t="inlineStr"/>
      <c r="O15457" t="inlineStr">
        <is>
          <t>BaxterStorey Limited</t>
        </is>
      </c>
      <c r="P15457" t="inlineStr">
        <is>
          <t>['excel', 'tableau', 'power bi', 'chef']</t>
        </is>
      </c>
      <c r="Q15457" t="inlineStr">
        <is>
          <t>{'analyst_tools': ['excel', 'tableau', 'power bi'], 'other': ['chef']}</t>
        </is>
      </c>
    </row>
    <row r="15458">
      <c r="A15458" t="inlineStr">
        <is>
          <t>Software Engineer</t>
        </is>
      </c>
      <c r="B15458" t="inlineStr">
        <is>
          <t>Software Engineer - Electron Microscopy Data Acquisition &amp; Analysis</t>
        </is>
      </c>
      <c r="C15458" t="inlineStr">
        <is>
          <t>Anywhere</t>
        </is>
      </c>
      <c r="D15458" t="inlineStr">
        <is>
          <t>via Indeed</t>
        </is>
      </c>
      <c r="E15458" t="inlineStr">
        <is>
          <t>Full-time</t>
        </is>
      </c>
      <c r="F15458" t="b">
        <v>1</v>
      </c>
      <c r="G15458" t="inlineStr">
        <is>
          <t>Switzerland</t>
        </is>
      </c>
      <c r="H15458" s="2" t="n">
        <v>45426.75295138889</v>
      </c>
      <c r="I15458" t="b">
        <v>0</v>
      </c>
      <c r="J15458" t="b">
        <v>0</v>
      </c>
      <c r="K15458" t="inlineStr">
        <is>
          <t>Switzerland</t>
        </is>
      </c>
      <c r="L15458" t="inlineStr"/>
      <c r="M15458" t="inlineStr"/>
      <c r="N15458" t="inlineStr"/>
      <c r="O15458" t="inlineStr">
        <is>
          <t>DECTRIS</t>
        </is>
      </c>
      <c r="P15458" t="inlineStr">
        <is>
          <t>['c++', 'python', 'rust', 'electron', 'spark', 'qt', 'git']</t>
        </is>
      </c>
      <c r="Q15458" t="inlineStr">
        <is>
          <t>{'libraries': ['electron', 'spark', 'qt'], 'other': ['git'], 'programming': ['c++', 'python', 'rust']}</t>
        </is>
      </c>
    </row>
    <row r="15459">
      <c r="A15459" t="inlineStr">
        <is>
          <t>Data Engineer</t>
        </is>
      </c>
      <c r="B15459" t="inlineStr">
        <is>
          <t>Data Engineer II / Python/ AWS/ Snowflake/ Databricks /</t>
        </is>
      </c>
      <c r="C15459" t="inlineStr">
        <is>
          <t>New York, NY</t>
        </is>
      </c>
      <c r="D15459" t="inlineStr">
        <is>
          <t>via GrabJobs</t>
        </is>
      </c>
      <c r="E15459" t="inlineStr">
        <is>
          <t>Full-time</t>
        </is>
      </c>
      <c r="F15459" t="b">
        <v>0</v>
      </c>
      <c r="G15459" t="inlineStr">
        <is>
          <t>Texas, United States</t>
        </is>
      </c>
      <c r="H15459" s="2" t="n">
        <v>45431.71486111111</v>
      </c>
      <c r="I15459" t="b">
        <v>0</v>
      </c>
      <c r="J15459" t="b">
        <v>1</v>
      </c>
      <c r="K15459" t="inlineStr">
        <is>
          <t>United States</t>
        </is>
      </c>
      <c r="L15459" t="inlineStr"/>
      <c r="M15459" t="inlineStr"/>
      <c r="N15459" t="inlineStr"/>
      <c r="O15459" t="inlineStr">
        <is>
          <t>Travelers</t>
        </is>
      </c>
      <c r="P15459" t="inlineStr">
        <is>
          <t>['databricks']</t>
        </is>
      </c>
      <c r="Q15459" t="inlineStr">
        <is>
          <t>{'cloud': ['databricks']}</t>
        </is>
      </c>
    </row>
    <row r="15460">
      <c r="A15460" t="inlineStr">
        <is>
          <t>Data Engineer</t>
        </is>
      </c>
      <c r="B15460" t="inlineStr">
        <is>
          <t>Data Entry AssistantData Entry Assistant</t>
        </is>
      </c>
      <c r="C15460" t="inlineStr">
        <is>
          <t>Belfast, UK</t>
        </is>
      </c>
      <c r="D15460" t="inlineStr">
        <is>
          <t>via Jooble</t>
        </is>
      </c>
      <c r="E15460" t="inlineStr">
        <is>
          <t>Full-time</t>
        </is>
      </c>
      <c r="F15460" t="b">
        <v>0</v>
      </c>
      <c r="G15460" t="inlineStr">
        <is>
          <t>United Kingdom</t>
        </is>
      </c>
      <c r="H15460" s="2" t="n">
        <v>45423.71847222222</v>
      </c>
      <c r="I15460" t="b">
        <v>1</v>
      </c>
      <c r="J15460" t="b">
        <v>0</v>
      </c>
      <c r="K15460" t="inlineStr">
        <is>
          <t>United Kingdom</t>
        </is>
      </c>
      <c r="L15460" t="inlineStr"/>
      <c r="M15460" t="inlineStr"/>
      <c r="N15460" t="inlineStr"/>
      <c r="O15460" t="inlineStr">
        <is>
          <t>VanRath</t>
        </is>
      </c>
      <c r="P15460" t="inlineStr"/>
      <c r="Q15460" t="inlineStr"/>
    </row>
    <row r="15461">
      <c r="A15461" t="inlineStr">
        <is>
          <t>Business Analyst</t>
        </is>
      </c>
      <c r="B15461" t="inlineStr">
        <is>
          <t>Board Certified Behavior Analyst</t>
        </is>
      </c>
      <c r="C15461" t="inlineStr">
        <is>
          <t>United Arab Emirates</t>
        </is>
      </c>
      <c r="D15461" t="inlineStr">
        <is>
          <t>via Jooble</t>
        </is>
      </c>
      <c r="E15461" t="inlineStr">
        <is>
          <t>Full-time and Contractor</t>
        </is>
      </c>
      <c r="F15461" t="b">
        <v>0</v>
      </c>
      <c r="G15461" t="inlineStr">
        <is>
          <t>United Arab Emirates</t>
        </is>
      </c>
      <c r="H15461" s="2" t="n">
        <v>45433.73148148148</v>
      </c>
      <c r="I15461" t="b">
        <v>0</v>
      </c>
      <c r="J15461" t="b">
        <v>0</v>
      </c>
      <c r="K15461" t="inlineStr">
        <is>
          <t>United Arab Emirates</t>
        </is>
      </c>
      <c r="L15461" t="inlineStr"/>
      <c r="M15461" t="inlineStr"/>
      <c r="N15461" t="inlineStr"/>
      <c r="O15461" t="inlineStr">
        <is>
          <t>Pulse Therapy and Learning Center - مركز بالس للتأهيل والعلاج</t>
        </is>
      </c>
      <c r="P15461" t="inlineStr"/>
      <c r="Q15461" t="inlineStr"/>
    </row>
    <row r="15462">
      <c r="A15462" t="inlineStr">
        <is>
          <t>Data Scientist</t>
        </is>
      </c>
      <c r="B15462" t="inlineStr">
        <is>
          <t>Data Scientist With LLM (Large language Models)</t>
        </is>
      </c>
      <c r="C15462" t="inlineStr">
        <is>
          <t>Irving, TX</t>
        </is>
      </c>
      <c r="D15462" t="inlineStr">
        <is>
          <t>via LinkedIn</t>
        </is>
      </c>
      <c r="E15462" t="inlineStr">
        <is>
          <t>Contractor</t>
        </is>
      </c>
      <c r="F15462" t="b">
        <v>0</v>
      </c>
      <c r="G15462" t="inlineStr">
        <is>
          <t>Sudan</t>
        </is>
      </c>
      <c r="H15462" s="2" t="n">
        <v>45419.73167824074</v>
      </c>
      <c r="I15462" t="b">
        <v>0</v>
      </c>
      <c r="J15462" t="b">
        <v>0</v>
      </c>
      <c r="K15462" t="inlineStr">
        <is>
          <t>Sudan</t>
        </is>
      </c>
      <c r="L15462" t="inlineStr">
        <is>
          <t>hour</t>
        </is>
      </c>
      <c r="M15462" t="inlineStr"/>
      <c r="N15462" t="n">
        <v>67.5</v>
      </c>
      <c r="O15462" t="inlineStr">
        <is>
          <t>Mapout Digital solutions inc</t>
        </is>
      </c>
      <c r="P15462" t="inlineStr">
        <is>
          <t>['hugging face']</t>
        </is>
      </c>
      <c r="Q15462" t="inlineStr">
        <is>
          <t>{'libraries': ['hugging face']}</t>
        </is>
      </c>
    </row>
    <row r="15463">
      <c r="A15463" t="inlineStr">
        <is>
          <t>Data Analyst</t>
        </is>
      </c>
      <c r="B15463" t="inlineStr">
        <is>
          <t>Entry Level Data Analyst/Engineer</t>
        </is>
      </c>
      <c r="C15463" t="inlineStr">
        <is>
          <t>Los Angeles, CA</t>
        </is>
      </c>
      <c r="D15463" t="inlineStr">
        <is>
          <t>via LinkedIn</t>
        </is>
      </c>
      <c r="E15463" t="inlineStr">
        <is>
          <t>Full-time</t>
        </is>
      </c>
      <c r="F15463" t="b">
        <v>0</v>
      </c>
      <c r="G15463" t="inlineStr">
        <is>
          <t>Sudan</t>
        </is>
      </c>
      <c r="H15463" s="2" t="n">
        <v>45431.7299537037</v>
      </c>
      <c r="I15463" t="b">
        <v>0</v>
      </c>
      <c r="J15463" t="b">
        <v>0</v>
      </c>
      <c r="K15463" t="inlineStr">
        <is>
          <t>Sudan</t>
        </is>
      </c>
      <c r="L15463" t="inlineStr"/>
      <c r="M15463" t="inlineStr"/>
      <c r="N15463" t="inlineStr"/>
      <c r="O15463" t="inlineStr">
        <is>
          <t>SynergisticIT</t>
        </is>
      </c>
      <c r="P15463" t="inlineStr">
        <is>
          <t>['java', 'javascript', 'c++', 'sas', 'sas', 'python', 'oracle', 'spring', 'tensorflow', 'tableau', 'docker', 'jenkins']</t>
        </is>
      </c>
      <c r="Q1546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5464">
      <c r="A15464" t="inlineStr">
        <is>
          <t>Data Engineer</t>
        </is>
      </c>
      <c r="B15464" t="inlineStr">
        <is>
          <t>Data Engineer II</t>
        </is>
      </c>
      <c r="C15464" t="inlineStr">
        <is>
          <t>Hyderabad, Telangana, India</t>
        </is>
      </c>
      <c r="D15464" t="inlineStr">
        <is>
          <t>via LinkedIn</t>
        </is>
      </c>
      <c r="E15464" t="inlineStr">
        <is>
          <t>Full-time</t>
        </is>
      </c>
      <c r="F15464" t="b">
        <v>0</v>
      </c>
      <c r="G15464" t="inlineStr">
        <is>
          <t>India</t>
        </is>
      </c>
      <c r="H15464" s="2" t="n">
        <v>45426.72268518519</v>
      </c>
      <c r="I15464" t="b">
        <v>0</v>
      </c>
      <c r="J15464" t="b">
        <v>0</v>
      </c>
      <c r="K15464" t="inlineStr">
        <is>
          <t>India</t>
        </is>
      </c>
      <c r="L15464" t="inlineStr"/>
      <c r="M15464" t="inlineStr"/>
      <c r="N15464" t="inlineStr"/>
      <c r="O15464" t="inlineStr">
        <is>
          <t>Microsoft</t>
        </is>
      </c>
      <c r="P15464" t="inlineStr">
        <is>
          <t>['scala', 'sql', 'python', 'c#', 'c++', 'java', 'azure', 'hadoop', 'windows', 'power bi', 'yarn']</t>
        </is>
      </c>
      <c r="Q15464" t="inlineStr">
        <is>
          <t>{'analyst_tools': ['power bi'], 'cloud': ['azure'], 'libraries': ['hadoop'], 'os': ['windows'], 'other': ['yarn'], 'programming': ['scala', 'sql', 'python', 'c#', 'c++', 'java']}</t>
        </is>
      </c>
    </row>
    <row r="15465">
      <c r="A15465" t="inlineStr">
        <is>
          <t>Data Scientist</t>
        </is>
      </c>
      <c r="B15465" t="inlineStr">
        <is>
          <t>Data Scientist</t>
        </is>
      </c>
      <c r="C15465" t="inlineStr">
        <is>
          <t>Milan, Metropolitan City of Milan, Italy</t>
        </is>
      </c>
      <c r="D15465" t="inlineStr">
        <is>
          <t>via BeBee</t>
        </is>
      </c>
      <c r="E15465" t="inlineStr">
        <is>
          <t>Full-time and Temp work</t>
        </is>
      </c>
      <c r="F15465" t="b">
        <v>0</v>
      </c>
      <c r="G15465" t="inlineStr">
        <is>
          <t>Italy</t>
        </is>
      </c>
      <c r="H15465" s="2" t="n">
        <v>45435.77105324074</v>
      </c>
      <c r="I15465" t="b">
        <v>0</v>
      </c>
      <c r="J15465" t="b">
        <v>0</v>
      </c>
      <c r="K15465" t="inlineStr">
        <is>
          <t>Italy</t>
        </is>
      </c>
      <c r="L15465" t="inlineStr"/>
      <c r="M15465" t="inlineStr"/>
      <c r="N15465" t="inlineStr"/>
      <c r="O15465" t="inlineStr">
        <is>
          <t>ESIS S.r.l.</t>
        </is>
      </c>
      <c r="P15465" t="inlineStr">
        <is>
          <t>['python', 'aws', 'redshift', 'tensorflow', 'scikit-learn']</t>
        </is>
      </c>
      <c r="Q15465" t="inlineStr">
        <is>
          <t>{'cloud': ['aws', 'redshift'], 'libraries': ['tensorflow', 'scikit-learn'], 'programming': ['python']}</t>
        </is>
      </c>
    </row>
    <row r="15466">
      <c r="A15466" t="inlineStr">
        <is>
          <t>Software Engineer</t>
        </is>
      </c>
      <c r="B15466" t="inlineStr">
        <is>
          <t>Senior Software Engineer</t>
        </is>
      </c>
      <c r="C15466" t="inlineStr">
        <is>
          <t>Anywhere</t>
        </is>
      </c>
      <c r="D15466" t="inlineStr">
        <is>
          <t>via Jobgether</t>
        </is>
      </c>
      <c r="E15466" t="inlineStr">
        <is>
          <t>Full-time</t>
        </is>
      </c>
      <c r="F15466" t="b">
        <v>1</v>
      </c>
      <c r="G15466" t="inlineStr">
        <is>
          <t>South Africa</t>
        </is>
      </c>
      <c r="H15466" s="2" t="n">
        <v>45414.73085648148</v>
      </c>
      <c r="I15466" t="b">
        <v>1</v>
      </c>
      <c r="J15466" t="b">
        <v>0</v>
      </c>
      <c r="K15466" t="inlineStr">
        <is>
          <t>South Africa</t>
        </is>
      </c>
      <c r="L15466" t="inlineStr"/>
      <c r="M15466" t="inlineStr"/>
      <c r="N15466" t="inlineStr"/>
      <c r="O15466" t="inlineStr">
        <is>
          <t>Dotdigital</t>
        </is>
      </c>
      <c r="P15466" t="inlineStr">
        <is>
          <t>['c#', 'sql', 'mongo', 'python', 'sql server', 'redis', 'azure', 'bigquery', 'databricks', 'kafka', 'kubernetes', 'unify']</t>
        </is>
      </c>
      <c r="Q15466" t="inlineStr">
        <is>
          <t>{'cloud': ['azure', 'bigquery', 'databricks'], 'databases': ['sql server', 'redis'], 'libraries': ['kafka'], 'other': ['kubernetes'], 'programming': ['c#', 'sql', 'mongo', 'python'], 'sync': ['unify']}</t>
        </is>
      </c>
    </row>
    <row r="15467">
      <c r="A15467" t="inlineStr">
        <is>
          <t>Data Scientist</t>
        </is>
      </c>
      <c r="B15467" t="inlineStr">
        <is>
          <t>Data Scientist</t>
        </is>
      </c>
      <c r="C15467" t="inlineStr">
        <is>
          <t>Colorado Springs, CO</t>
        </is>
      </c>
      <c r="D15467" t="inlineStr">
        <is>
          <t>via ZipRecruiter</t>
        </is>
      </c>
      <c r="E15467" t="inlineStr">
        <is>
          <t>Full-time</t>
        </is>
      </c>
      <c r="F15467" t="b">
        <v>0</v>
      </c>
      <c r="G15467" t="inlineStr">
        <is>
          <t>Texas, United States</t>
        </is>
      </c>
      <c r="H15467" s="2" t="n">
        <v>45430.71133101852</v>
      </c>
      <c r="I15467" t="b">
        <v>0</v>
      </c>
      <c r="J15467" t="b">
        <v>0</v>
      </c>
      <c r="K15467" t="inlineStr">
        <is>
          <t>United States</t>
        </is>
      </c>
      <c r="L15467" t="inlineStr"/>
      <c r="M15467" t="inlineStr"/>
      <c r="N15467" t="inlineStr"/>
      <c r="O15467" t="inlineStr">
        <is>
          <t>Odyssey Systems Consulting Group, Ltd.</t>
        </is>
      </c>
      <c r="P15467" t="inlineStr">
        <is>
          <t>['python', 'matlab', 'sql', 'c#', 'javascript', 'vba', 'html', 'css', 'pandas', 'numpy', 'pytorch', 'tensorflow', 'matplotlib', 'seaborn']</t>
        </is>
      </c>
      <c r="Q15467" t="inlineStr">
        <is>
          <t>{'libraries': ['pandas', 'numpy', 'pytorch', 'tensorflow', 'matplotlib', 'seaborn'], 'programming': ['python', 'matlab', 'sql', 'c#', 'javascript', 'vba', 'html', 'css']}</t>
        </is>
      </c>
    </row>
    <row r="15468">
      <c r="A15468" t="inlineStr">
        <is>
          <t>Data Engineer</t>
        </is>
      </c>
      <c r="B15468" t="inlineStr">
        <is>
          <t>Senior Software/Data Engineer</t>
        </is>
      </c>
      <c r="C15468" t="inlineStr">
        <is>
          <t>New York, NY</t>
        </is>
      </c>
      <c r="D15468" t="inlineStr">
        <is>
          <t>via LinkedIn</t>
        </is>
      </c>
      <c r="E15468" t="inlineStr">
        <is>
          <t>Full-time</t>
        </is>
      </c>
      <c r="F15468" t="b">
        <v>0</v>
      </c>
      <c r="G15468" t="inlineStr">
        <is>
          <t>Sudan</t>
        </is>
      </c>
      <c r="H15468" s="2" t="n">
        <v>45425.73703703703</v>
      </c>
      <c r="I15468" t="b">
        <v>1</v>
      </c>
      <c r="J15468" t="b">
        <v>1</v>
      </c>
      <c r="K15468" t="inlineStr">
        <is>
          <t>Sudan</t>
        </is>
      </c>
      <c r="L15468" t="inlineStr"/>
      <c r="M15468" t="inlineStr"/>
      <c r="N15468" t="inlineStr"/>
      <c r="O15468" t="inlineStr">
        <is>
          <t>Unknown</t>
        </is>
      </c>
      <c r="P15468" t="inlineStr">
        <is>
          <t>['python']</t>
        </is>
      </c>
      <c r="Q15468" t="inlineStr">
        <is>
          <t>{'programming': ['python']}</t>
        </is>
      </c>
    </row>
    <row r="15469">
      <c r="A15469" t="inlineStr">
        <is>
          <t>Senior Data Scientist</t>
        </is>
      </c>
      <c r="B15469" t="inlineStr">
        <is>
          <t>Senior Data Scientist, Data Science</t>
        </is>
      </c>
      <c r="C15469" t="inlineStr">
        <is>
          <t>London, UK</t>
        </is>
      </c>
      <c r="D15469" t="inlineStr">
        <is>
          <t>via Jooble</t>
        </is>
      </c>
      <c r="E15469" t="inlineStr">
        <is>
          <t>Full-time</t>
        </is>
      </c>
      <c r="F15469" t="b">
        <v>0</v>
      </c>
      <c r="G15469" t="inlineStr">
        <is>
          <t>United Kingdom</t>
        </is>
      </c>
      <c r="H15469" s="2" t="n">
        <v>45425.72266203703</v>
      </c>
      <c r="I15469" t="b">
        <v>0</v>
      </c>
      <c r="J15469" t="b">
        <v>0</v>
      </c>
      <c r="K15469" t="inlineStr">
        <is>
          <t>United Kingdom</t>
        </is>
      </c>
      <c r="L15469" t="inlineStr"/>
      <c r="M15469" t="inlineStr"/>
      <c r="N15469" t="inlineStr"/>
      <c r="O15469" t="inlineStr">
        <is>
          <t>Harnham</t>
        </is>
      </c>
      <c r="P15469" t="inlineStr">
        <is>
          <t>['python', 'sql', 'r', 'scala', 'java']</t>
        </is>
      </c>
      <c r="Q15469" t="inlineStr">
        <is>
          <t>{'programming': ['python', 'sql', 'r', 'scala', 'java']}</t>
        </is>
      </c>
    </row>
    <row r="15470">
      <c r="A15470" t="inlineStr">
        <is>
          <t>Data Analyst</t>
        </is>
      </c>
      <c r="B15470" t="inlineStr">
        <is>
          <t>Data Analyst</t>
        </is>
      </c>
      <c r="C15470" t="inlineStr">
        <is>
          <t>Birkenhead, UK</t>
        </is>
      </c>
      <c r="D15470" t="inlineStr">
        <is>
          <t>via LinkedIn</t>
        </is>
      </c>
      <c r="E15470" t="inlineStr">
        <is>
          <t>Full-time and Contractor</t>
        </is>
      </c>
      <c r="F15470" t="b">
        <v>0</v>
      </c>
      <c r="G15470" t="inlineStr">
        <is>
          <t>United Kingdom</t>
        </is>
      </c>
      <c r="H15470" s="2" t="n">
        <v>45442.73274305555</v>
      </c>
      <c r="I15470" t="b">
        <v>1</v>
      </c>
      <c r="J15470" t="b">
        <v>0</v>
      </c>
      <c r="K15470" t="inlineStr">
        <is>
          <t>United Kingdom</t>
        </is>
      </c>
      <c r="L15470" t="inlineStr"/>
      <c r="M15470" t="inlineStr"/>
      <c r="N15470" t="inlineStr"/>
      <c r="O15470" t="inlineStr">
        <is>
          <t>Equals One Ltd</t>
        </is>
      </c>
      <c r="P15470" t="inlineStr">
        <is>
          <t>['excel', 'power bi']</t>
        </is>
      </c>
      <c r="Q15470" t="inlineStr">
        <is>
          <t>{'analyst_tools': ['excel', 'power bi']}</t>
        </is>
      </c>
    </row>
    <row r="15471">
      <c r="A15471" t="inlineStr">
        <is>
          <t>Data Engineer</t>
        </is>
      </c>
      <c r="B15471" t="inlineStr">
        <is>
          <t>Azure Data Engineer</t>
        </is>
      </c>
      <c r="C15471" t="inlineStr">
        <is>
          <t>Anywhere</t>
        </is>
      </c>
      <c r="D15471" t="inlineStr">
        <is>
          <t>via LinkedIn</t>
        </is>
      </c>
      <c r="E15471" t="inlineStr">
        <is>
          <t>Contractor</t>
        </is>
      </c>
      <c r="F15471" t="b">
        <v>1</v>
      </c>
      <c r="G15471" t="inlineStr">
        <is>
          <t>Texas, United States</t>
        </is>
      </c>
      <c r="H15471" s="2" t="n">
        <v>45435.71513888889</v>
      </c>
      <c r="I15471" t="b">
        <v>0</v>
      </c>
      <c r="J15471" t="b">
        <v>0</v>
      </c>
      <c r="K15471" t="inlineStr">
        <is>
          <t>United States</t>
        </is>
      </c>
      <c r="L15471" t="inlineStr"/>
      <c r="M15471" t="inlineStr"/>
      <c r="N15471" t="inlineStr"/>
      <c r="O15471" t="inlineStr">
        <is>
          <t>Golden Technology</t>
        </is>
      </c>
      <c r="P15471" t="inlineStr">
        <is>
          <t>['sql', 'python', 'java', 'scala', 'dart', 'databricks', 'azure', 'hadoop', 'pyspark', 'spark', 'svelte', 'github']</t>
        </is>
      </c>
      <c r="Q15471" t="inlineStr">
        <is>
          <t>{'cloud': ['databricks', 'azure'], 'libraries': ['hadoop', 'pyspark', 'spark'], 'other': ['github'], 'programming': ['sql', 'python', 'java', 'scala', 'dart'], 'webframeworks': ['svelte']}</t>
        </is>
      </c>
    </row>
    <row r="15472">
      <c r="A15472" t="inlineStr">
        <is>
          <t>Data Analyst</t>
        </is>
      </c>
      <c r="B15472" t="inlineStr">
        <is>
          <t>Interoperability Data Analyst</t>
        </is>
      </c>
      <c r="C15472" t="inlineStr">
        <is>
          <t>New York, NY</t>
        </is>
      </c>
      <c r="D15472" t="inlineStr">
        <is>
          <t>via LinkedIn</t>
        </is>
      </c>
      <c r="E15472" t="inlineStr">
        <is>
          <t>Full-time</t>
        </is>
      </c>
      <c r="F15472" t="b">
        <v>0</v>
      </c>
      <c r="G15472" t="inlineStr">
        <is>
          <t>New York, United States</t>
        </is>
      </c>
      <c r="H15472" s="2" t="n">
        <v>45423.70836805556</v>
      </c>
      <c r="I15472" t="b">
        <v>0</v>
      </c>
      <c r="J15472" t="b">
        <v>1</v>
      </c>
      <c r="K15472" t="inlineStr">
        <is>
          <t>United States</t>
        </is>
      </c>
      <c r="L15472" t="inlineStr"/>
      <c r="M15472" t="inlineStr"/>
      <c r="N15472" t="inlineStr"/>
      <c r="O15472" t="inlineStr">
        <is>
          <t>Fund for Public Health in NYC</t>
        </is>
      </c>
      <c r="P15472" t="inlineStr">
        <is>
          <t>['sql', 'sas', 'sas', 'r', 'python']</t>
        </is>
      </c>
      <c r="Q15472" t="inlineStr">
        <is>
          <t>{'analyst_tools': ['sas'], 'programming': ['sql', 'sas', 'r', 'python']}</t>
        </is>
      </c>
    </row>
    <row r="15473">
      <c r="A15473" t="inlineStr">
        <is>
          <t>Senior Data Analyst</t>
        </is>
      </c>
      <c r="B15473" t="inlineStr">
        <is>
          <t>Senior Data Analyst (Demand Planning)</t>
        </is>
      </c>
      <c r="C15473" t="inlineStr">
        <is>
          <t>Amsterdam, Netherlands</t>
        </is>
      </c>
      <c r="D15473" t="inlineStr">
        <is>
          <t>via ClimateTechList</t>
        </is>
      </c>
      <c r="E15473" t="inlineStr">
        <is>
          <t>Full-time</t>
        </is>
      </c>
      <c r="F15473" t="b">
        <v>0</v>
      </c>
      <c r="G15473" t="inlineStr">
        <is>
          <t>Netherlands</t>
        </is>
      </c>
      <c r="H15473" s="2" t="n">
        <v>45436.72293981481</v>
      </c>
      <c r="I15473" t="b">
        <v>1</v>
      </c>
      <c r="J15473" t="b">
        <v>0</v>
      </c>
      <c r="K15473" t="inlineStr">
        <is>
          <t>Netherlands</t>
        </is>
      </c>
      <c r="L15473" t="inlineStr"/>
      <c r="M15473" t="inlineStr"/>
      <c r="N15473" t="inlineStr"/>
      <c r="O15473" t="inlineStr">
        <is>
          <t>Tesla</t>
        </is>
      </c>
      <c r="P15473" t="inlineStr"/>
      <c r="Q15473" t="inlineStr"/>
    </row>
    <row r="15474">
      <c r="A15474" t="inlineStr">
        <is>
          <t>Data Engineer</t>
        </is>
      </c>
      <c r="B15474" t="inlineStr">
        <is>
          <t>Sr. Data Engineer</t>
        </is>
      </c>
      <c r="C15474" t="inlineStr">
        <is>
          <t>United States</t>
        </is>
      </c>
      <c r="D15474" t="inlineStr">
        <is>
          <t>via LinkedIn</t>
        </is>
      </c>
      <c r="E15474" t="inlineStr">
        <is>
          <t>Full-time</t>
        </is>
      </c>
      <c r="F15474" t="b">
        <v>0</v>
      </c>
      <c r="G15474" t="inlineStr">
        <is>
          <t>New York, United States</t>
        </is>
      </c>
      <c r="H15474" s="2" t="n">
        <v>45418.71597222222</v>
      </c>
      <c r="I15474" t="b">
        <v>0</v>
      </c>
      <c r="J15474" t="b">
        <v>0</v>
      </c>
      <c r="K15474" t="inlineStr">
        <is>
          <t>United States</t>
        </is>
      </c>
      <c r="L15474" t="inlineStr"/>
      <c r="M15474" t="inlineStr"/>
      <c r="N15474" t="inlineStr"/>
      <c r="O15474" t="inlineStr">
        <is>
          <t>Core &amp; Main</t>
        </is>
      </c>
      <c r="P15474" t="inlineStr">
        <is>
          <t>['sql', 'python', 't-sql', 'sql server', 'azure', 'databricks', 'spark', 'sheets']</t>
        </is>
      </c>
      <c r="Q15474" t="inlineStr">
        <is>
          <t>{'analyst_tools': ['sheets'], 'cloud': ['azure', 'databricks'], 'databases': ['sql server'], 'libraries': ['spark'], 'programming': ['sql', 'python', 't-sql']}</t>
        </is>
      </c>
    </row>
    <row r="15475">
      <c r="A15475" t="inlineStr">
        <is>
          <t>Software Engineer</t>
        </is>
      </c>
      <c r="B15475" t="inlineStr">
        <is>
          <t>Software Engineer</t>
        </is>
      </c>
      <c r="C15475" t="inlineStr">
        <is>
          <t>Anywhere</t>
        </is>
      </c>
      <c r="D15475" t="inlineStr">
        <is>
          <t>via Jobgether</t>
        </is>
      </c>
      <c r="E15475" t="inlineStr">
        <is>
          <t>Full-time</t>
        </is>
      </c>
      <c r="F15475" t="b">
        <v>1</v>
      </c>
      <c r="G15475" t="inlineStr">
        <is>
          <t>South Africa</t>
        </is>
      </c>
      <c r="H15475" s="2" t="n">
        <v>45414.73085648148</v>
      </c>
      <c r="I15475" t="b">
        <v>1</v>
      </c>
      <c r="J15475" t="b">
        <v>1</v>
      </c>
      <c r="K15475" t="inlineStr">
        <is>
          <t>South Africa</t>
        </is>
      </c>
      <c r="L15475" t="inlineStr"/>
      <c r="M15475" t="inlineStr"/>
      <c r="N15475" t="inlineStr"/>
      <c r="O15475" t="inlineStr">
        <is>
          <t>Dotdigital</t>
        </is>
      </c>
      <c r="P15475" t="inlineStr">
        <is>
          <t>['c#', 'sql', 'mongodb', 'mongodb', 'sql server', 'bigquery', 'azure', 'angular', 'word', 'git', 'unify', 'slack', 'zoom']</t>
        </is>
      </c>
      <c r="Q15475" t="inlineStr">
        <is>
          <t>{'analyst_tools': ['word'], 'cloud': ['bigquery', 'azure'], 'databases': ['mongodb', 'sql server'], 'other': ['git'], 'programming': ['c#', 'sql', 'mongodb'], 'sync': ['unify', 'slack', 'zoom'], 'webframeworks': ['angular']}</t>
        </is>
      </c>
    </row>
    <row r="15476">
      <c r="A15476" t="inlineStr">
        <is>
          <t>Data Engineer</t>
        </is>
      </c>
      <c r="B15476" t="inlineStr">
        <is>
          <t>Data Engineer, AGI</t>
        </is>
      </c>
      <c r="C15476" t="inlineStr">
        <is>
          <t>Bellevue, WA</t>
        </is>
      </c>
      <c r="D15476" t="inlineStr">
        <is>
          <t>via LinkedIn</t>
        </is>
      </c>
      <c r="E15476" t="inlineStr">
        <is>
          <t>Full-time</t>
        </is>
      </c>
      <c r="F15476" t="b">
        <v>0</v>
      </c>
      <c r="G15476" t="inlineStr">
        <is>
          <t>Sudan</t>
        </is>
      </c>
      <c r="H15476" s="2" t="n">
        <v>45419.73216435185</v>
      </c>
      <c r="I15476" t="b">
        <v>0</v>
      </c>
      <c r="J15476" t="b">
        <v>1</v>
      </c>
      <c r="K15476" t="inlineStr">
        <is>
          <t>Sudan</t>
        </is>
      </c>
      <c r="L15476" t="inlineStr"/>
      <c r="M15476" t="inlineStr"/>
      <c r="N15476" t="inlineStr"/>
      <c r="O15476" t="inlineStr">
        <is>
          <t>Amazon</t>
        </is>
      </c>
      <c r="P15476" t="inlineStr">
        <is>
          <t>['nosql', 'aws', 'redshift']</t>
        </is>
      </c>
      <c r="Q15476" t="inlineStr">
        <is>
          <t>{'cloud': ['aws', 'redshift'], 'programming': ['nosql']}</t>
        </is>
      </c>
    </row>
    <row r="15477">
      <c r="A15477" t="inlineStr">
        <is>
          <t>Data Scientist</t>
        </is>
      </c>
      <c r="B15477" t="inlineStr">
        <is>
          <t>Data Scientist</t>
        </is>
      </c>
      <c r="C15477" t="inlineStr">
        <is>
          <t>London, United Kingdom</t>
        </is>
      </c>
      <c r="D15477" t="inlineStr">
        <is>
          <t>via Coinbase</t>
        </is>
      </c>
      <c r="E15477" t="inlineStr">
        <is>
          <t>Full-time</t>
        </is>
      </c>
      <c r="F15477" t="b">
        <v>0</v>
      </c>
      <c r="G15477" t="inlineStr">
        <is>
          <t>United Kingdom</t>
        </is>
      </c>
      <c r="H15477" s="2" t="n">
        <v>45436.71746527778</v>
      </c>
      <c r="I15477" t="b">
        <v>0</v>
      </c>
      <c r="J15477" t="b">
        <v>0</v>
      </c>
      <c r="K15477" t="inlineStr">
        <is>
          <t>United Kingdom</t>
        </is>
      </c>
      <c r="L15477" t="inlineStr"/>
      <c r="M15477" t="inlineStr"/>
      <c r="N15477" t="inlineStr"/>
      <c r="O15477" t="inlineStr">
        <is>
          <t>Coinbase</t>
        </is>
      </c>
      <c r="P15477" t="inlineStr">
        <is>
          <t>['sql', 'python', 'gdpr']</t>
        </is>
      </c>
      <c r="Q15477" t="inlineStr">
        <is>
          <t>{'libraries': ['gdpr'], 'programming': ['sql', 'python']}</t>
        </is>
      </c>
    </row>
    <row r="15478">
      <c r="A15478" t="inlineStr">
        <is>
          <t>Data Engineer</t>
        </is>
      </c>
      <c r="B15478" t="inlineStr">
        <is>
          <t>Data Cabling Engineer</t>
        </is>
      </c>
      <c r="C15478" t="inlineStr">
        <is>
          <t>United Kingdom</t>
        </is>
      </c>
      <c r="D15478" t="inlineStr">
        <is>
          <t>via LinkedIn</t>
        </is>
      </c>
      <c r="E15478" t="inlineStr">
        <is>
          <t>Full-time</t>
        </is>
      </c>
      <c r="F15478" t="b">
        <v>0</v>
      </c>
      <c r="G15478" t="inlineStr">
        <is>
          <t>United Kingdom</t>
        </is>
      </c>
      <c r="H15478" s="2" t="n">
        <v>45442.73319444444</v>
      </c>
      <c r="I15478" t="b">
        <v>1</v>
      </c>
      <c r="J15478" t="b">
        <v>0</v>
      </c>
      <c r="K15478" t="inlineStr">
        <is>
          <t>United Kingdom</t>
        </is>
      </c>
      <c r="L15478" t="inlineStr"/>
      <c r="M15478" t="inlineStr"/>
      <c r="N15478" t="inlineStr"/>
      <c r="O15478" t="inlineStr">
        <is>
          <t>OnSite Recruitment Pty Ltd</t>
        </is>
      </c>
      <c r="P15478" t="inlineStr"/>
      <c r="Q15478" t="inlineStr"/>
    </row>
    <row r="15479">
      <c r="A15479" t="inlineStr">
        <is>
          <t>Data Engineer</t>
        </is>
      </c>
      <c r="B15479" t="inlineStr">
        <is>
          <t>Data Engineer - Mastery</t>
        </is>
      </c>
      <c r="C15479" t="inlineStr">
        <is>
          <t>Boston, MA</t>
        </is>
      </c>
      <c r="D15479" t="inlineStr">
        <is>
          <t>via Dice</t>
        </is>
      </c>
      <c r="E15479" t="inlineStr">
        <is>
          <t>Full-time</t>
        </is>
      </c>
      <c r="F15479" t="b">
        <v>0</v>
      </c>
      <c r="G15479" t="inlineStr">
        <is>
          <t>New York, United States</t>
        </is>
      </c>
      <c r="H15479" s="2" t="n">
        <v>45427.71268518519</v>
      </c>
      <c r="I15479" t="b">
        <v>0</v>
      </c>
      <c r="J15479" t="b">
        <v>0</v>
      </c>
      <c r="K15479" t="inlineStr">
        <is>
          <t>United States</t>
        </is>
      </c>
      <c r="L15479" t="inlineStr">
        <is>
          <t>year</t>
        </is>
      </c>
      <c r="M15479" t="n">
        <v>172000</v>
      </c>
      <c r="N15479" t="inlineStr"/>
      <c r="O15479" t="inlineStr">
        <is>
          <t>Mass Mutual Financial Group</t>
        </is>
      </c>
      <c r="P15479" t="inlineStr">
        <is>
          <t>['sql', 'python', 'aws', 'spark', 'kafka', 'airflow', 'microstrategy', 'tableau', 'looker']</t>
        </is>
      </c>
      <c r="Q15479" t="inlineStr">
        <is>
          <t>{'analyst_tools': ['microstrategy', 'tableau', 'looker'], 'cloud': ['aws'], 'libraries': ['spark', 'kafka', 'airflow'], 'programming': ['sql', 'python']}</t>
        </is>
      </c>
    </row>
    <row r="15480">
      <c r="A15480" t="inlineStr">
        <is>
          <t>Software Engineer</t>
        </is>
      </c>
      <c r="B15480" t="inlineStr">
        <is>
          <t>Lead Software Engineer</t>
        </is>
      </c>
      <c r="C15480" t="inlineStr">
        <is>
          <t>Anywhere</t>
        </is>
      </c>
      <c r="D15480" t="inlineStr">
        <is>
          <t>via Jobgether</t>
        </is>
      </c>
      <c r="E15480" t="inlineStr">
        <is>
          <t>Full-time</t>
        </is>
      </c>
      <c r="F15480" t="b">
        <v>1</v>
      </c>
      <c r="G15480" t="inlineStr">
        <is>
          <t>Zambia</t>
        </is>
      </c>
      <c r="H15480" s="2" t="n">
        <v>45414.73846064815</v>
      </c>
      <c r="I15480" t="b">
        <v>1</v>
      </c>
      <c r="J15480" t="b">
        <v>0</v>
      </c>
      <c r="K15480" t="inlineStr">
        <is>
          <t>Zambia</t>
        </is>
      </c>
      <c r="L15480" t="inlineStr"/>
      <c r="M15480" t="inlineStr"/>
      <c r="N15480" t="inlineStr"/>
      <c r="O15480" t="inlineStr">
        <is>
          <t>Ikue</t>
        </is>
      </c>
      <c r="P15480" t="inlineStr">
        <is>
          <t>['java', 'javascript', 'mysql', 'postgresql', 'aws', 'redshift', 'aurora', 'kafka', 'github']</t>
        </is>
      </c>
      <c r="Q15480" t="inlineStr">
        <is>
          <t>{'cloud': ['aws', 'redshift', 'aurora'], 'databases': ['mysql', 'postgresql'], 'libraries': ['kafka'], 'other': ['github'], 'programming': ['java', 'javascript']}</t>
        </is>
      </c>
    </row>
    <row r="15481">
      <c r="A15481" t="inlineStr">
        <is>
          <t>Data Scientist</t>
        </is>
      </c>
      <c r="B15481" t="inlineStr">
        <is>
          <t>Junior Data Scientist</t>
        </is>
      </c>
      <c r="C15481" t="inlineStr">
        <is>
          <t>Anywhere</t>
        </is>
      </c>
      <c r="D15481" t="inlineStr">
        <is>
          <t>via Indeed</t>
        </is>
      </c>
      <c r="E15481" t="inlineStr">
        <is>
          <t>Full-time</t>
        </is>
      </c>
      <c r="F15481" t="b">
        <v>1</v>
      </c>
      <c r="G15481" t="inlineStr">
        <is>
          <t>California, United States</t>
        </is>
      </c>
      <c r="H15481" s="2" t="n">
        <v>45434.71153935185</v>
      </c>
      <c r="I15481" t="b">
        <v>0</v>
      </c>
      <c r="J15481" t="b">
        <v>0</v>
      </c>
      <c r="K15481" t="inlineStr">
        <is>
          <t>United States</t>
        </is>
      </c>
      <c r="L15481" t="inlineStr"/>
      <c r="M15481" t="inlineStr"/>
      <c r="N15481" t="inlineStr"/>
      <c r="O15481" t="inlineStr">
        <is>
          <t>Mission Critical Partners</t>
        </is>
      </c>
      <c r="P15481" t="inlineStr">
        <is>
          <t>['r', 'plotly', 'tableau', 'flow']</t>
        </is>
      </c>
      <c r="Q15481" t="inlineStr">
        <is>
          <t>{'analyst_tools': ['tableau'], 'libraries': ['plotly'], 'other': ['flow'], 'programming': ['r']}</t>
        </is>
      </c>
    </row>
    <row r="15482">
      <c r="A15482" t="inlineStr">
        <is>
          <t>Data Scientist</t>
        </is>
      </c>
      <c r="B15482" t="inlineStr">
        <is>
          <t>Data Scientist - Contract to Hire</t>
        </is>
      </c>
      <c r="C15482" t="inlineStr">
        <is>
          <t>Anywhere</t>
        </is>
      </c>
      <c r="D15482" t="inlineStr">
        <is>
          <t>via Upwork</t>
        </is>
      </c>
      <c r="E15482" t="inlineStr">
        <is>
          <t>Contractor and Temp work</t>
        </is>
      </c>
      <c r="F15482" t="b">
        <v>1</v>
      </c>
      <c r="G15482" t="inlineStr">
        <is>
          <t>Sudan</t>
        </is>
      </c>
      <c r="H15482" s="2" t="n">
        <v>45414.73706018519</v>
      </c>
      <c r="I15482" t="b">
        <v>0</v>
      </c>
      <c r="J15482" t="b">
        <v>1</v>
      </c>
      <c r="K15482" t="inlineStr">
        <is>
          <t>Sudan</t>
        </is>
      </c>
      <c r="L15482" t="inlineStr">
        <is>
          <t>hour</t>
        </is>
      </c>
      <c r="M15482" t="inlineStr"/>
      <c r="N15482" t="n">
        <v>54</v>
      </c>
      <c r="O15482" t="inlineStr">
        <is>
          <t>Upwork</t>
        </is>
      </c>
      <c r="P15482" t="inlineStr">
        <is>
          <t>['python', 'sql', 'pandas', 'numpy', 'scikit-learn']</t>
        </is>
      </c>
      <c r="Q15482" t="inlineStr">
        <is>
          <t>{'libraries': ['pandas', 'numpy', 'scikit-learn'], 'programming': ['python', 'sql']}</t>
        </is>
      </c>
    </row>
    <row r="15483">
      <c r="A15483" t="inlineStr">
        <is>
          <t>Data Scientist</t>
        </is>
      </c>
      <c r="B15483" t="inlineStr">
        <is>
          <t>Applied Computer Vision Data Scientist</t>
        </is>
      </c>
      <c r="C15483" t="inlineStr">
        <is>
          <t>London, UK</t>
        </is>
      </c>
      <c r="D15483" t="inlineStr">
        <is>
          <t>via IT Job Board</t>
        </is>
      </c>
      <c r="E15483" t="inlineStr">
        <is>
          <t>Full-time</t>
        </is>
      </c>
      <c r="F15483" t="b">
        <v>0</v>
      </c>
      <c r="G15483" t="inlineStr">
        <is>
          <t>United Kingdom</t>
        </is>
      </c>
      <c r="H15483" s="2" t="n">
        <v>45433.74579861111</v>
      </c>
      <c r="I15483" t="b">
        <v>0</v>
      </c>
      <c r="J15483" t="b">
        <v>0</v>
      </c>
      <c r="K15483" t="inlineStr">
        <is>
          <t>United Kingdom</t>
        </is>
      </c>
      <c r="L15483" t="inlineStr"/>
      <c r="M15483" t="inlineStr"/>
      <c r="N15483" t="inlineStr"/>
      <c r="O15483" t="inlineStr">
        <is>
          <t>Gold Group</t>
        </is>
      </c>
      <c r="P15483" t="inlineStr">
        <is>
          <t>['python', 'pytorch', 'docker', 'kubernetes', 'unreal']</t>
        </is>
      </c>
      <c r="Q15483" t="inlineStr">
        <is>
          <t>{'libraries': ['pytorch'], 'other': ['docker', 'kubernetes', 'unreal'], 'programming': ['python']}</t>
        </is>
      </c>
    </row>
    <row r="15484">
      <c r="A15484" t="inlineStr">
        <is>
          <t>Data Scientist</t>
        </is>
      </c>
      <c r="B15484" t="inlineStr">
        <is>
          <t>Data Scientist - Security Data Services</t>
        </is>
      </c>
      <c r="C15484" t="inlineStr">
        <is>
          <t>Leeds, United Kingdom</t>
        </is>
      </c>
      <c r="D15484" t="inlineStr">
        <is>
          <t>via LinkedIn</t>
        </is>
      </c>
      <c r="E15484" t="inlineStr">
        <is>
          <t>Full-time</t>
        </is>
      </c>
      <c r="F15484" t="b">
        <v>0</v>
      </c>
      <c r="G15484" t="inlineStr">
        <is>
          <t>United Kingdom</t>
        </is>
      </c>
      <c r="H15484" s="2" t="n">
        <v>45428.71673611111</v>
      </c>
      <c r="I15484" t="b">
        <v>0</v>
      </c>
      <c r="J15484" t="b">
        <v>0</v>
      </c>
      <c r="K15484" t="inlineStr">
        <is>
          <t>United Kingdom</t>
        </is>
      </c>
      <c r="L15484" t="inlineStr"/>
      <c r="M15484" t="inlineStr"/>
      <c r="N15484" t="inlineStr"/>
      <c r="O15484" t="inlineStr">
        <is>
          <t>Lloyds Banking Group</t>
        </is>
      </c>
      <c r="P15484" t="inlineStr">
        <is>
          <t>['python', 'sql', 'azure', 'databricks', 'spark', 'hadoop']</t>
        </is>
      </c>
      <c r="Q15484" t="inlineStr">
        <is>
          <t>{'cloud': ['azure', 'databricks'], 'libraries': ['spark', 'hadoop'], 'programming': ['python', 'sql']}</t>
        </is>
      </c>
    </row>
    <row r="15485">
      <c r="A15485" t="inlineStr">
        <is>
          <t>Data Engineer</t>
        </is>
      </c>
      <c r="B15485" t="inlineStr">
        <is>
          <t>Azure Data Engineer</t>
        </is>
      </c>
      <c r="C15485" t="inlineStr">
        <is>
          <t>Anywhere</t>
        </is>
      </c>
      <c r="D15485" t="inlineStr">
        <is>
          <t>via LinkedIn</t>
        </is>
      </c>
      <c r="E15485" t="inlineStr">
        <is>
          <t>Full-time</t>
        </is>
      </c>
      <c r="F15485" t="b">
        <v>1</v>
      </c>
      <c r="G15485" t="inlineStr">
        <is>
          <t>Texas, United States</t>
        </is>
      </c>
      <c r="H15485" s="2" t="n">
        <v>45441.71570601852</v>
      </c>
      <c r="I15485" t="b">
        <v>0</v>
      </c>
      <c r="J15485" t="b">
        <v>0</v>
      </c>
      <c r="K15485" t="inlineStr">
        <is>
          <t>United States</t>
        </is>
      </c>
      <c r="L15485" t="inlineStr"/>
      <c r="M15485" t="inlineStr"/>
      <c r="N15485" t="inlineStr"/>
      <c r="O15485" t="inlineStr">
        <is>
          <t>Programmers.io</t>
        </is>
      </c>
      <c r="P15485" t="inlineStr">
        <is>
          <t>['sql', 'python', 'azure', 'databricks']</t>
        </is>
      </c>
      <c r="Q15485" t="inlineStr">
        <is>
          <t>{'cloud': ['azure', 'databricks'], 'programming': ['sql', 'python']}</t>
        </is>
      </c>
    </row>
    <row r="15486">
      <c r="A15486" t="inlineStr">
        <is>
          <t>Data Engineer</t>
        </is>
      </c>
      <c r="B15486" t="inlineStr">
        <is>
          <t>Data Engineer (ETL)</t>
        </is>
      </c>
      <c r="C15486" t="inlineStr">
        <is>
          <t>Vienna, VA</t>
        </is>
      </c>
      <c r="D15486" t="inlineStr">
        <is>
          <t>via Dice.com</t>
        </is>
      </c>
      <c r="E15486" t="inlineStr">
        <is>
          <t>Contractor and Temp work</t>
        </is>
      </c>
      <c r="F15486" t="b">
        <v>0</v>
      </c>
      <c r="G15486" t="inlineStr">
        <is>
          <t>Sudan</t>
        </is>
      </c>
      <c r="H15486" s="2" t="n">
        <v>45414.73771990741</v>
      </c>
      <c r="I15486" t="b">
        <v>1</v>
      </c>
      <c r="J15486" t="b">
        <v>1</v>
      </c>
      <c r="K15486" t="inlineStr">
        <is>
          <t>Sudan</t>
        </is>
      </c>
      <c r="L15486" t="inlineStr"/>
      <c r="M15486" t="inlineStr"/>
      <c r="N15486" t="inlineStr"/>
      <c r="O15486" t="inlineStr">
        <is>
          <t>INSPYR Solutions</t>
        </is>
      </c>
      <c r="P15486" t="inlineStr">
        <is>
          <t>['python', 'sql']</t>
        </is>
      </c>
      <c r="Q15486" t="inlineStr">
        <is>
          <t>{'programming': ['python', 'sql']}</t>
        </is>
      </c>
    </row>
    <row r="15487">
      <c r="A15487" t="inlineStr">
        <is>
          <t>Senior Data Engineer</t>
        </is>
      </c>
      <c r="B15487" t="inlineStr">
        <is>
          <t>Senior Data Engineer</t>
        </is>
      </c>
      <c r="C15487" t="inlineStr">
        <is>
          <t>Anywhere</t>
        </is>
      </c>
      <c r="D15487" t="inlineStr">
        <is>
          <t>via Built In</t>
        </is>
      </c>
      <c r="E15487" t="inlineStr">
        <is>
          <t>Full-time</t>
        </is>
      </c>
      <c r="F15487" t="b">
        <v>1</v>
      </c>
      <c r="G15487" t="inlineStr">
        <is>
          <t>New York, United States</t>
        </is>
      </c>
      <c r="H15487" s="2" t="n">
        <v>45429.71228009259</v>
      </c>
      <c r="I15487" t="b">
        <v>1</v>
      </c>
      <c r="J15487" t="b">
        <v>1</v>
      </c>
      <c r="K15487" t="inlineStr">
        <is>
          <t>United States</t>
        </is>
      </c>
      <c r="L15487" t="inlineStr"/>
      <c r="M15487" t="inlineStr"/>
      <c r="N15487" t="inlineStr"/>
      <c r="O15487" t="inlineStr">
        <is>
          <t>Employer Direct Healthcare</t>
        </is>
      </c>
      <c r="P15487" t="inlineStr">
        <is>
          <t>['sql', 'python', 'sql server', 'azure', 'databricks', 'spark', 'ssis', 'power bi']</t>
        </is>
      </c>
      <c r="Q15487" t="inlineStr">
        <is>
          <t>{'analyst_tools': ['ssis', 'power bi'], 'cloud': ['azure', 'databricks'], 'databases': ['sql server'], 'libraries': ['spark'], 'programming': ['sql', 'python']}</t>
        </is>
      </c>
    </row>
    <row r="15488">
      <c r="A15488" t="inlineStr">
        <is>
          <t>Data Engineer</t>
        </is>
      </c>
      <c r="B15488" t="inlineStr">
        <is>
          <t>Sr. Distinguished Data Engineer</t>
        </is>
      </c>
      <c r="C15488" t="inlineStr">
        <is>
          <t>Fairfax, VA</t>
        </is>
      </c>
      <c r="D15488" t="inlineStr">
        <is>
          <t>via Search Apply Jobs</t>
        </is>
      </c>
      <c r="E15488" t="inlineStr">
        <is>
          <t>Full-time and Part-time</t>
        </is>
      </c>
      <c r="F15488" t="b">
        <v>0</v>
      </c>
      <c r="G15488" t="inlineStr">
        <is>
          <t>New York, United States</t>
        </is>
      </c>
      <c r="H15488" s="2" t="n">
        <v>45418.7156712963</v>
      </c>
      <c r="I15488" t="b">
        <v>0</v>
      </c>
      <c r="J15488" t="b">
        <v>1</v>
      </c>
      <c r="K15488" t="inlineStr">
        <is>
          <t>United States</t>
        </is>
      </c>
      <c r="L15488" t="inlineStr"/>
      <c r="M15488" t="inlineStr"/>
      <c r="N15488" t="inlineStr"/>
      <c r="O15488" t="inlineStr">
        <is>
          <t>Capital One</t>
        </is>
      </c>
      <c r="P15488" t="inlineStr">
        <is>
          <t>['python', 'sql', 'scala', 'aws']</t>
        </is>
      </c>
      <c r="Q15488" t="inlineStr">
        <is>
          <t>{'cloud': ['aws'], 'programming': ['python', 'sql', 'scala']}</t>
        </is>
      </c>
    </row>
    <row r="15489">
      <c r="A15489" t="inlineStr">
        <is>
          <t>Data Analyst</t>
        </is>
      </c>
      <c r="B15489" t="inlineStr">
        <is>
          <t>Junior Data Analyst</t>
        </is>
      </c>
      <c r="C15489" t="inlineStr">
        <is>
          <t>Irving, TX</t>
        </is>
      </c>
      <c r="D15489" t="inlineStr">
        <is>
          <t>via Indeed</t>
        </is>
      </c>
      <c r="E15489" t="inlineStr">
        <is>
          <t>Full-time and Contractor</t>
        </is>
      </c>
      <c r="F15489" t="b">
        <v>0</v>
      </c>
      <c r="G15489" t="inlineStr">
        <is>
          <t>Texas, United States</t>
        </is>
      </c>
      <c r="H15489" s="2" t="n">
        <v>45423.70983796296</v>
      </c>
      <c r="I15489" t="b">
        <v>1</v>
      </c>
      <c r="J15489" t="b">
        <v>0</v>
      </c>
      <c r="K15489" t="inlineStr">
        <is>
          <t>United States</t>
        </is>
      </c>
      <c r="L15489" t="inlineStr">
        <is>
          <t>year</t>
        </is>
      </c>
      <c r="M15489" t="n">
        <v>51862.75</v>
      </c>
      <c r="N15489" t="inlineStr"/>
      <c r="O15489" t="inlineStr">
        <is>
          <t>Upen Group Inc</t>
        </is>
      </c>
      <c r="P15489" t="inlineStr">
        <is>
          <t>['sql', 'python']</t>
        </is>
      </c>
      <c r="Q15489" t="inlineStr">
        <is>
          <t>{'programming': ['sql', 'python']}</t>
        </is>
      </c>
    </row>
    <row r="15490">
      <c r="A15490" t="inlineStr">
        <is>
          <t>Data Scientist</t>
        </is>
      </c>
      <c r="B15490" t="inlineStr">
        <is>
          <t>Data Scientist at EX Squared Outcoding</t>
        </is>
      </c>
      <c r="C15490" t="inlineStr">
        <is>
          <t>Anywhere</t>
        </is>
      </c>
      <c r="D15490" t="inlineStr">
        <is>
          <t>via Jobgether</t>
        </is>
      </c>
      <c r="E15490" t="inlineStr">
        <is>
          <t>Full-time</t>
        </is>
      </c>
      <c r="F15490" t="b">
        <v>1</v>
      </c>
      <c r="G15490" t="inlineStr">
        <is>
          <t>Puerto Rico</t>
        </is>
      </c>
      <c r="H15490" s="2" t="n">
        <v>45419.73516203704</v>
      </c>
      <c r="I15490" t="b">
        <v>0</v>
      </c>
      <c r="J15490" t="b">
        <v>0</v>
      </c>
      <c r="K15490" t="inlineStr">
        <is>
          <t>Puerto Rico</t>
        </is>
      </c>
      <c r="L15490" t="inlineStr"/>
      <c r="M15490" t="inlineStr"/>
      <c r="N15490" t="inlineStr"/>
      <c r="O15490" t="inlineStr">
        <is>
          <t>Outcoding</t>
        </is>
      </c>
      <c r="P15490" t="inlineStr">
        <is>
          <t>['r', 'python', 'sql']</t>
        </is>
      </c>
      <c r="Q15490" t="inlineStr">
        <is>
          <t>{'programming': ['r', 'python', 'sql']}</t>
        </is>
      </c>
    </row>
    <row r="15491">
      <c r="A15491" t="inlineStr">
        <is>
          <t>Senior Data Engineer</t>
        </is>
      </c>
      <c r="B15491" t="inlineStr">
        <is>
          <t>Senior Data Engineer</t>
        </is>
      </c>
      <c r="C15491" t="inlineStr">
        <is>
          <t>Feasterville-Trevose, PA</t>
        </is>
      </c>
      <c r="D15491" t="inlineStr">
        <is>
          <t>via Adzuna</t>
        </is>
      </c>
      <c r="E15491" t="inlineStr">
        <is>
          <t>Full-time and Part-time</t>
        </is>
      </c>
      <c r="F15491" t="b">
        <v>0</v>
      </c>
      <c r="G15491" t="inlineStr">
        <is>
          <t>Texas, United States</t>
        </is>
      </c>
      <c r="H15491" s="2" t="n">
        <v>45427.71353009259</v>
      </c>
      <c r="I15491" t="b">
        <v>0</v>
      </c>
      <c r="J15491" t="b">
        <v>1</v>
      </c>
      <c r="K15491" t="inlineStr">
        <is>
          <t>United States</t>
        </is>
      </c>
      <c r="L15491" t="inlineStr"/>
      <c r="M15491" t="inlineStr"/>
      <c r="N15491" t="inlineStr"/>
      <c r="O15491" t="inlineStr">
        <is>
          <t>Capital One</t>
        </is>
      </c>
      <c r="P15491" t="inlineStr">
        <is>
          <t>['java', 'scala', 'python', 'nosql', 'sql', 'mongo', 'shell', 'mysql', 'cassandra', 'redshift', 'snowflake', 'aws', 'azure', 'hadoop', 'kafka', 'spark']</t>
        </is>
      </c>
      <c r="Q1549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5492">
      <c r="A15492" t="inlineStr">
        <is>
          <t>Cloud Engineer</t>
        </is>
      </c>
      <c r="B15492" t="inlineStr">
        <is>
          <t>Mechanical/Electrical Commissioning Engineer at Salute</t>
        </is>
      </c>
      <c r="C15492" t="inlineStr">
        <is>
          <t>Anywhere</t>
        </is>
      </c>
      <c r="D15492" t="inlineStr">
        <is>
          <t>via Jobgether</t>
        </is>
      </c>
      <c r="E15492" t="inlineStr">
        <is>
          <t>Full-time</t>
        </is>
      </c>
      <c r="F15492" t="b">
        <v>1</v>
      </c>
      <c r="G15492" t="inlineStr">
        <is>
          <t>Norway</t>
        </is>
      </c>
      <c r="H15492" s="2" t="n">
        <v>45432.71516203704</v>
      </c>
      <c r="I15492" t="b">
        <v>1</v>
      </c>
      <c r="J15492" t="b">
        <v>0</v>
      </c>
      <c r="K15492" t="inlineStr">
        <is>
          <t>Norway</t>
        </is>
      </c>
      <c r="L15492" t="inlineStr"/>
      <c r="M15492" t="inlineStr"/>
      <c r="N15492" t="inlineStr"/>
      <c r="O15492" t="inlineStr">
        <is>
          <t>Salute Mission Critical</t>
        </is>
      </c>
      <c r="P15492" t="inlineStr"/>
      <c r="Q15492" t="inlineStr"/>
    </row>
    <row r="15493">
      <c r="A15493" t="inlineStr">
        <is>
          <t>Data Engineer</t>
        </is>
      </c>
      <c r="B15493" t="inlineStr">
        <is>
          <t>Data Engineer I</t>
        </is>
      </c>
      <c r="C15493" t="inlineStr">
        <is>
          <t>Cheyenne, WY</t>
        </is>
      </c>
      <c r="D15493" t="inlineStr">
        <is>
          <t>via DISH Careers - Dish Network</t>
        </is>
      </c>
      <c r="E15493" t="inlineStr">
        <is>
          <t>Full-time</t>
        </is>
      </c>
      <c r="F15493" t="b">
        <v>0</v>
      </c>
      <c r="G15493" t="inlineStr">
        <is>
          <t>New York, United States</t>
        </is>
      </c>
      <c r="H15493" s="2" t="n">
        <v>45426.71319444444</v>
      </c>
      <c r="I15493" t="b">
        <v>0</v>
      </c>
      <c r="J15493" t="b">
        <v>1</v>
      </c>
      <c r="K15493" t="inlineStr">
        <is>
          <t>United States</t>
        </is>
      </c>
      <c r="L15493" t="inlineStr"/>
      <c r="M15493" t="inlineStr"/>
      <c r="N15493" t="inlineStr"/>
      <c r="O15493" t="inlineStr">
        <is>
          <t>DISH</t>
        </is>
      </c>
      <c r="P15493" t="inlineStr">
        <is>
          <t>['python', 'java', 'c++', 'perl', 'shell', 'sql', 'mysql', 'redshift', 'oracle', 'airflow', 'kafka', 'spark', 'hadoop', 'gitlab', 'kubernetes', 'docker']</t>
        </is>
      </c>
      <c r="Q15493" t="inlineStr">
        <is>
          <t>{'cloud': ['redshift', 'oracle'], 'databases': ['mysql'], 'libraries': ['airflow', 'kafka', 'spark', 'hadoop'], 'other': ['gitlab', 'kubernetes', 'docker'], 'programming': ['python', 'java', 'c++', 'perl', 'shell', 'sql']}</t>
        </is>
      </c>
    </row>
    <row r="15494">
      <c r="A15494" t="inlineStr">
        <is>
          <t>Senior Data Engineer</t>
        </is>
      </c>
      <c r="B15494" t="inlineStr">
        <is>
          <t>Senior Sql Developer/Senior Data Engineer</t>
        </is>
      </c>
      <c r="C15494" t="inlineStr">
        <is>
          <t>Irvine, CA</t>
        </is>
      </c>
      <c r="D15494" t="inlineStr">
        <is>
          <t>via LinkedIn</t>
        </is>
      </c>
      <c r="E15494" t="inlineStr">
        <is>
          <t>Contractor</t>
        </is>
      </c>
      <c r="F15494" t="b">
        <v>0</v>
      </c>
      <c r="G15494" t="inlineStr">
        <is>
          <t>Illinois, United States</t>
        </is>
      </c>
      <c r="H15494" s="2" t="n">
        <v>45442.72607638889</v>
      </c>
      <c r="I15494" t="b">
        <v>1</v>
      </c>
      <c r="J15494" t="b">
        <v>0</v>
      </c>
      <c r="K15494" t="inlineStr">
        <is>
          <t>United States</t>
        </is>
      </c>
      <c r="L15494" t="inlineStr"/>
      <c r="M15494" t="inlineStr"/>
      <c r="N15494" t="inlineStr"/>
      <c r="O15494" t="inlineStr">
        <is>
          <t>Kaygen Global Services Pvt Ltd</t>
        </is>
      </c>
      <c r="P15494" t="inlineStr">
        <is>
          <t>['sql', 'python', 'sql server', 'oracle', 'alteryx', 'visio']</t>
        </is>
      </c>
      <c r="Q15494" t="inlineStr">
        <is>
          <t>{'analyst_tools': ['alteryx', 'visio'], 'cloud': ['oracle'], 'databases': ['sql server'], 'programming': ['sql', 'python']}</t>
        </is>
      </c>
    </row>
    <row r="15495">
      <c r="A15495" t="inlineStr">
        <is>
          <t>Data Scientist</t>
        </is>
      </c>
      <c r="B15495" t="inlineStr">
        <is>
          <t>Data Scientist with RWD experience</t>
        </is>
      </c>
      <c r="C15495" t="inlineStr">
        <is>
          <t>Anywhere</t>
        </is>
      </c>
      <c r="D15495" t="inlineStr">
        <is>
          <t>via LinkedIn</t>
        </is>
      </c>
      <c r="E15495" t="inlineStr">
        <is>
          <t>Full-time</t>
        </is>
      </c>
      <c r="F15495" t="b">
        <v>1</v>
      </c>
      <c r="G15495" t="inlineStr">
        <is>
          <t>Texas, United States</t>
        </is>
      </c>
      <c r="H15495" s="2" t="n">
        <v>45429.71070601852</v>
      </c>
      <c r="I15495" t="b">
        <v>0</v>
      </c>
      <c r="J15495" t="b">
        <v>0</v>
      </c>
      <c r="K15495" t="inlineStr">
        <is>
          <t>United States</t>
        </is>
      </c>
      <c r="L15495" t="inlineStr"/>
      <c r="M15495" t="inlineStr"/>
      <c r="N15495" t="inlineStr"/>
      <c r="O15495" t="inlineStr">
        <is>
          <t>Greymatter Innovationz</t>
        </is>
      </c>
      <c r="P15495" t="inlineStr"/>
      <c r="Q15495" t="inlineStr"/>
    </row>
    <row r="15496">
      <c r="A15496" t="inlineStr">
        <is>
          <t>Data Engineer</t>
        </is>
      </c>
      <c r="B15496" t="inlineStr">
        <is>
          <t>Lead Data Engineer (Java, Scala, AWS, Spark, SQL)</t>
        </is>
      </c>
      <c r="C15496" t="inlineStr">
        <is>
          <t>Anywhere</t>
        </is>
      </c>
      <c r="D15496" t="inlineStr">
        <is>
          <t>via LinkedIn</t>
        </is>
      </c>
      <c r="E15496" t="inlineStr">
        <is>
          <t>Full-time</t>
        </is>
      </c>
      <c r="F15496" t="b">
        <v>1</v>
      </c>
      <c r="G15496" t="inlineStr">
        <is>
          <t>Texas, United States</t>
        </is>
      </c>
      <c r="H15496" s="2" t="n">
        <v>45426.71745370371</v>
      </c>
      <c r="I15496" t="b">
        <v>1</v>
      </c>
      <c r="J15496" t="b">
        <v>0</v>
      </c>
      <c r="K15496" t="inlineStr">
        <is>
          <t>United States</t>
        </is>
      </c>
      <c r="L15496" t="inlineStr"/>
      <c r="M15496" t="inlineStr"/>
      <c r="N15496" t="inlineStr"/>
      <c r="O15496" t="inlineStr">
        <is>
          <t>Optomi</t>
        </is>
      </c>
      <c r="P15496" t="inlineStr">
        <is>
          <t>['java', 'scala', 'sql', 'shell', 'aws', 'spark', 'unix']</t>
        </is>
      </c>
      <c r="Q15496" t="inlineStr">
        <is>
          <t>{'cloud': ['aws'], 'libraries': ['spark'], 'os': ['unix'], 'programming': ['java', 'scala', 'sql', 'shell']}</t>
        </is>
      </c>
    </row>
    <row r="15497">
      <c r="A15497" t="inlineStr">
        <is>
          <t>Software Engineer</t>
        </is>
      </c>
      <c r="B15497" t="inlineStr">
        <is>
          <t>API Support Engineer</t>
        </is>
      </c>
      <c r="C15497" t="inlineStr">
        <is>
          <t>Anywhere</t>
        </is>
      </c>
      <c r="D15497" t="inlineStr">
        <is>
          <t>via Levels.fyi</t>
        </is>
      </c>
      <c r="E15497" t="inlineStr">
        <is>
          <t>Full-time</t>
        </is>
      </c>
      <c r="F15497" t="b">
        <v>1</v>
      </c>
      <c r="G15497" t="inlineStr">
        <is>
          <t>Greece</t>
        </is>
      </c>
      <c r="H15497" s="2" t="n">
        <v>45413.73349537037</v>
      </c>
      <c r="I15497" t="b">
        <v>1</v>
      </c>
      <c r="J15497" t="b">
        <v>0</v>
      </c>
      <c r="K15497" t="inlineStr">
        <is>
          <t>Greece</t>
        </is>
      </c>
      <c r="L15497" t="inlineStr"/>
      <c r="M15497" t="inlineStr"/>
      <c r="N15497" t="inlineStr"/>
      <c r="O15497" t="inlineStr">
        <is>
          <t>AssemblyAI</t>
        </is>
      </c>
      <c r="P15497" t="inlineStr">
        <is>
          <t>['c', 'aws', 'zoom', 'slack']</t>
        </is>
      </c>
      <c r="Q15497" t="inlineStr">
        <is>
          <t>{'cloud': ['aws'], 'programming': ['c'], 'sync': ['zoom', 'slack']}</t>
        </is>
      </c>
    </row>
    <row r="15498">
      <c r="A15498" t="inlineStr">
        <is>
          <t>Software Engineer</t>
        </is>
      </c>
      <c r="B15498" t="inlineStr">
        <is>
          <t>Power BI Developer</t>
        </is>
      </c>
      <c r="C15498" t="inlineStr">
        <is>
          <t>Anywhere</t>
        </is>
      </c>
      <c r="D15498" t="inlineStr">
        <is>
          <t>via LinkedIn</t>
        </is>
      </c>
      <c r="E15498" t="inlineStr">
        <is>
          <t>Full-time</t>
        </is>
      </c>
      <c r="F15498" t="b">
        <v>1</v>
      </c>
      <c r="G15498" t="inlineStr">
        <is>
          <t>India</t>
        </is>
      </c>
      <c r="H15498" s="2" t="n">
        <v>45433.73246527778</v>
      </c>
      <c r="I15498" t="b">
        <v>1</v>
      </c>
      <c r="J15498" t="b">
        <v>0</v>
      </c>
      <c r="K15498" t="inlineStr">
        <is>
          <t>India</t>
        </is>
      </c>
      <c r="L15498" t="inlineStr"/>
      <c r="M15498" t="inlineStr"/>
      <c r="N15498" t="inlineStr"/>
      <c r="O15498" t="inlineStr">
        <is>
          <t>CloudHire</t>
        </is>
      </c>
      <c r="P15498" t="inlineStr">
        <is>
          <t>['excel', 'power bi']</t>
        </is>
      </c>
      <c r="Q15498" t="inlineStr">
        <is>
          <t>{'analyst_tools': ['excel', 'power bi']}</t>
        </is>
      </c>
    </row>
    <row r="15499">
      <c r="A15499" t="inlineStr">
        <is>
          <t>Senior Data Engineer</t>
        </is>
      </c>
      <c r="B15499" t="inlineStr">
        <is>
          <t>Ingeniero de Datos Senior</t>
        </is>
      </c>
      <c r="C15499" t="inlineStr">
        <is>
          <t>Anywhere</t>
        </is>
      </c>
      <c r="D15499" t="inlineStr">
        <is>
          <t>via LinkedIn Venezuela</t>
        </is>
      </c>
      <c r="E15499" t="inlineStr">
        <is>
          <t>Full-time</t>
        </is>
      </c>
      <c r="F15499" t="b">
        <v>1</v>
      </c>
      <c r="G15499" t="inlineStr">
        <is>
          <t>Venezuela</t>
        </is>
      </c>
      <c r="H15499" s="2" t="n">
        <v>45433.77375</v>
      </c>
      <c r="I15499" t="b">
        <v>0</v>
      </c>
      <c r="J15499" t="b">
        <v>0</v>
      </c>
      <c r="K15499" t="inlineStr">
        <is>
          <t>Venezuela</t>
        </is>
      </c>
      <c r="L15499" t="inlineStr"/>
      <c r="M15499" t="inlineStr"/>
      <c r="N15499" t="inlineStr"/>
      <c r="O15499" t="inlineStr">
        <is>
          <t>Unow Solutions</t>
        </is>
      </c>
      <c r="P15499" t="inlineStr">
        <is>
          <t>['sql', 'python', 'scala', 'databricks', 'azure', 'pyspark', 'power bi', 'terraform', 'github', 'docker', 'git']</t>
        </is>
      </c>
      <c r="Q15499" t="inlineStr">
        <is>
          <t>{'analyst_tools': ['power bi'], 'cloud': ['databricks', 'azure'], 'libraries': ['pyspark'], 'other': ['terraform', 'github', 'docker', 'git'], 'programming': ['sql', 'python', 'scala']}</t>
        </is>
      </c>
    </row>
    <row r="15500">
      <c r="A15500" t="inlineStr">
        <is>
          <t>Senior Data Engineer</t>
        </is>
      </c>
      <c r="B15500" t="inlineStr">
        <is>
          <t>Senior Data Engineer</t>
        </is>
      </c>
      <c r="C15500" t="inlineStr">
        <is>
          <t>Boston, MA</t>
        </is>
      </c>
      <c r="D15500" t="inlineStr">
        <is>
          <t>via LinkedIn</t>
        </is>
      </c>
      <c r="E15500" t="inlineStr">
        <is>
          <t>Full-time</t>
        </is>
      </c>
      <c r="F15500" t="b">
        <v>0</v>
      </c>
      <c r="G15500" t="inlineStr">
        <is>
          <t>California, United States</t>
        </is>
      </c>
      <c r="H15500" s="2" t="n">
        <v>45432.71315972223</v>
      </c>
      <c r="I15500" t="b">
        <v>0</v>
      </c>
      <c r="J15500" t="b">
        <v>1</v>
      </c>
      <c r="K15500" t="inlineStr">
        <is>
          <t>United States</t>
        </is>
      </c>
      <c r="L15500" t="inlineStr"/>
      <c r="M15500" t="inlineStr"/>
      <c r="N15500" t="inlineStr"/>
      <c r="O15500" t="inlineStr">
        <is>
          <t>MFS Investment Management</t>
        </is>
      </c>
      <c r="P15500" t="inlineStr">
        <is>
          <t>['sql', 'java', 'python', 'perl']</t>
        </is>
      </c>
      <c r="Q15500" t="inlineStr">
        <is>
          <t>{'programming': ['sql', 'java', 'python', 'perl']}</t>
        </is>
      </c>
    </row>
    <row r="15501">
      <c r="A15501" t="inlineStr">
        <is>
          <t>Data Engineer</t>
        </is>
      </c>
      <c r="B15501" t="inlineStr">
        <is>
          <t>SAP MDG Data Quality Engineer</t>
        </is>
      </c>
      <c r="C15501" t="inlineStr">
        <is>
          <t>Taguig, Metro Manila, Philippines</t>
        </is>
      </c>
      <c r="D15501" t="inlineStr">
        <is>
          <t>via LinkedIn</t>
        </is>
      </c>
      <c r="E15501" t="inlineStr"/>
      <c r="F15501" t="b">
        <v>0</v>
      </c>
      <c r="G15501" t="inlineStr">
        <is>
          <t>Philippines</t>
        </is>
      </c>
      <c r="H15501" s="2" t="n">
        <v>45443.71825231481</v>
      </c>
      <c r="I15501" t="b">
        <v>0</v>
      </c>
      <c r="J15501" t="b">
        <v>0</v>
      </c>
      <c r="K15501" t="inlineStr">
        <is>
          <t>Philippines</t>
        </is>
      </c>
      <c r="L15501" t="inlineStr"/>
      <c r="M15501" t="inlineStr"/>
      <c r="N15501" t="inlineStr"/>
      <c r="O15501" t="inlineStr">
        <is>
          <t>Cognizant</t>
        </is>
      </c>
      <c r="P15501" t="inlineStr">
        <is>
          <t>['sap']</t>
        </is>
      </c>
      <c r="Q15501" t="inlineStr">
        <is>
          <t>{'analyst_tools': ['sap']}</t>
        </is>
      </c>
    </row>
    <row r="15502">
      <c r="A15502" t="inlineStr">
        <is>
          <t>Data Scientist</t>
        </is>
      </c>
      <c r="B15502" t="inlineStr">
        <is>
          <t>Data Team Scraping Expert FPS</t>
        </is>
      </c>
      <c r="C15502" t="inlineStr">
        <is>
          <t>Vinnytsia, Vinnytsia Oblast, Ukraine</t>
        </is>
      </c>
      <c r="D15502" t="inlineStr">
        <is>
          <t>via Jooble</t>
        </is>
      </c>
      <c r="E15502" t="inlineStr">
        <is>
          <t>Full-time</t>
        </is>
      </c>
      <c r="F15502" t="b">
        <v>0</v>
      </c>
      <c r="G15502" t="inlineStr">
        <is>
          <t>Ukraine</t>
        </is>
      </c>
      <c r="H15502" s="2" t="n">
        <v>45413.72604166667</v>
      </c>
      <c r="I15502" t="b">
        <v>0</v>
      </c>
      <c r="J15502" t="b">
        <v>0</v>
      </c>
      <c r="K15502" t="inlineStr">
        <is>
          <t>Ukraine</t>
        </is>
      </c>
      <c r="L15502" t="inlineStr"/>
      <c r="M15502" t="inlineStr"/>
      <c r="N15502" t="inlineStr"/>
      <c r="O15502" t="inlineStr">
        <is>
          <t>Temerix</t>
        </is>
      </c>
      <c r="P15502" t="inlineStr">
        <is>
          <t>['python', 'html', 'javascript', 'nosql', 'sql', 'lua', 'mongodb', 'mongodb', 'typescript', 'cassandra', 'elasticsearch', 'pandas', 'linux', 'tableau', 'git', 'bitbucket', 'docker', 'jira']</t>
        </is>
      </c>
      <c r="Q15502" t="inlineStr">
        <is>
          <t>{'analyst_tools': ['tableau'], 'async': ['jira'], 'databases': ['mongodb', 'cassandra', 'elasticsearch'], 'libraries': ['pandas'], 'os': ['linux'], 'other': ['git', 'bitbucket', 'docker'], 'programming': ['python', 'html', 'javascript', 'nosql', 'sql', 'lua', 'mongodb', 'typescript']}</t>
        </is>
      </c>
    </row>
    <row r="15503">
      <c r="A15503" t="inlineStr">
        <is>
          <t>Data Analyst</t>
        </is>
      </c>
      <c r="B15503" t="inlineStr">
        <is>
          <t>Consultancy: Data Analyst – Immunization Supply Chains (iSC) –...</t>
        </is>
      </c>
      <c r="C15503" t="inlineStr">
        <is>
          <t>New York, NY</t>
        </is>
      </c>
      <c r="D15503" t="inlineStr">
        <is>
          <t>via LinkedIn</t>
        </is>
      </c>
      <c r="E15503" t="inlineStr">
        <is>
          <t>Contractor</t>
        </is>
      </c>
      <c r="F15503" t="b">
        <v>0</v>
      </c>
      <c r="G15503" t="inlineStr">
        <is>
          <t>New York, United States</t>
        </is>
      </c>
      <c r="H15503" s="2" t="n">
        <v>45440.70844907407</v>
      </c>
      <c r="I15503" t="b">
        <v>0</v>
      </c>
      <c r="J15503" t="b">
        <v>1</v>
      </c>
      <c r="K15503" t="inlineStr">
        <is>
          <t>United States</t>
        </is>
      </c>
      <c r="L15503" t="inlineStr"/>
      <c r="M15503" t="inlineStr"/>
      <c r="N15503" t="inlineStr"/>
      <c r="O15503" t="inlineStr">
        <is>
          <t>UNICEF</t>
        </is>
      </c>
      <c r="P15503" t="inlineStr">
        <is>
          <t>['sql', 'python', 'mysql', 'sql server', 'postgresql', 'pandas', 'numpy', 'matplotlib', 'seaborn', 'scikit-learn', 'tableau', 'zoom']</t>
        </is>
      </c>
      <c r="Q15503" t="inlineStr">
        <is>
          <t>{'analyst_tools': ['tableau'], 'databases': ['mysql', 'sql server', 'postgresql'], 'libraries': ['pandas', 'numpy', 'matplotlib', 'seaborn', 'scikit-learn'], 'programming': ['sql', 'python'], 'sync': ['zoom']}</t>
        </is>
      </c>
    </row>
    <row r="15504">
      <c r="A15504" t="inlineStr">
        <is>
          <t>Senior Data Engineer</t>
        </is>
      </c>
      <c r="B15504" t="inlineStr">
        <is>
          <t>Senior Data Engineer</t>
        </is>
      </c>
      <c r="C15504" t="inlineStr">
        <is>
          <t>Boulder, CO</t>
        </is>
      </c>
      <c r="D15504" t="inlineStr">
        <is>
          <t>via Built In Colorado</t>
        </is>
      </c>
      <c r="E15504" t="inlineStr">
        <is>
          <t>Full-time</t>
        </is>
      </c>
      <c r="F15504" t="b">
        <v>0</v>
      </c>
      <c r="G15504" t="inlineStr">
        <is>
          <t>Sudan</t>
        </is>
      </c>
      <c r="H15504" s="2" t="n">
        <v>45421.73305555555</v>
      </c>
      <c r="I15504" t="b">
        <v>0</v>
      </c>
      <c r="J15504" t="b">
        <v>1</v>
      </c>
      <c r="K15504" t="inlineStr">
        <is>
          <t>Sudan</t>
        </is>
      </c>
      <c r="L15504" t="inlineStr"/>
      <c r="M15504" t="inlineStr"/>
      <c r="N15504" t="inlineStr"/>
      <c r="O15504" t="inlineStr">
        <is>
          <t>TIFIN</t>
        </is>
      </c>
      <c r="P15504" t="inlineStr">
        <is>
          <t>['go', 'python', 'sql', 'mongodb', 'mongodb', 'aws', 'pyspark', 'airflow', 'terraform']</t>
        </is>
      </c>
      <c r="Q15504" t="inlineStr">
        <is>
          <t>{'cloud': ['aws'], 'databases': ['mongodb'], 'libraries': ['pyspark', 'airflow'], 'other': ['terraform'], 'programming': ['go', 'python', 'sql', 'mongodb']}</t>
        </is>
      </c>
    </row>
    <row r="15505">
      <c r="A15505" t="inlineStr">
        <is>
          <t>Data Scientist</t>
        </is>
      </c>
      <c r="B15505" t="inlineStr">
        <is>
          <t>Data Science Manager</t>
        </is>
      </c>
      <c r="C15505" t="inlineStr">
        <is>
          <t>Ho Chi Minh City, Vietnam</t>
        </is>
      </c>
      <c r="D15505" t="inlineStr">
        <is>
          <t>via JobsGO</t>
        </is>
      </c>
      <c r="E15505" t="inlineStr">
        <is>
          <t>Full-time</t>
        </is>
      </c>
      <c r="F15505" t="b">
        <v>0</v>
      </c>
      <c r="G15505" t="inlineStr">
        <is>
          <t>Vietnam</t>
        </is>
      </c>
      <c r="H15505" s="2" t="n">
        <v>45423.72105324074</v>
      </c>
      <c r="I15505" t="b">
        <v>0</v>
      </c>
      <c r="J15505" t="b">
        <v>0</v>
      </c>
      <c r="K15505" t="inlineStr">
        <is>
          <t>Vietnam</t>
        </is>
      </c>
      <c r="L15505" t="inlineStr"/>
      <c r="M15505" t="inlineStr"/>
      <c r="N15505" t="inlineStr"/>
      <c r="O15505" t="inlineStr">
        <is>
          <t>Công Ty TNHH Nhà Máy Bia Heineken Việt Nam</t>
        </is>
      </c>
      <c r="P15505" t="inlineStr">
        <is>
          <t>['python', 'azure', 'pandas', 'scikit-learn']</t>
        </is>
      </c>
      <c r="Q15505" t="inlineStr">
        <is>
          <t>{'cloud': ['azure'], 'libraries': ['pandas', 'scikit-learn'], 'programming': ['python']}</t>
        </is>
      </c>
    </row>
    <row r="15506">
      <c r="A15506" t="inlineStr">
        <is>
          <t>Data Analyst</t>
        </is>
      </c>
      <c r="B15506" t="inlineStr">
        <is>
          <t>Data Analyst II (Hybrid) 2024-1351</t>
        </is>
      </c>
      <c r="C15506" t="inlineStr">
        <is>
          <t>Bethesda, MD</t>
        </is>
      </c>
      <c r="D15506" t="inlineStr">
        <is>
          <t>via LinkedIn</t>
        </is>
      </c>
      <c r="E15506" t="inlineStr">
        <is>
          <t>Full-time</t>
        </is>
      </c>
      <c r="F15506" t="b">
        <v>0</v>
      </c>
      <c r="G15506" t="inlineStr">
        <is>
          <t>New York, United States</t>
        </is>
      </c>
      <c r="H15506" s="2" t="n">
        <v>45441.70891203704</v>
      </c>
      <c r="I15506" t="b">
        <v>0</v>
      </c>
      <c r="J15506" t="b">
        <v>1</v>
      </c>
      <c r="K15506" t="inlineStr">
        <is>
          <t>United States</t>
        </is>
      </c>
      <c r="L15506" t="inlineStr"/>
      <c r="M15506" t="inlineStr"/>
      <c r="N15506" t="inlineStr"/>
      <c r="O15506" t="inlineStr">
        <is>
          <t>Sedgwick Government Solutions</t>
        </is>
      </c>
      <c r="P15506" t="inlineStr">
        <is>
          <t>['sql', 'vba', 'r', 'python', 'power bi', 'excel', 'powerpoint', 'word', 'ms access', 'tableau']</t>
        </is>
      </c>
      <c r="Q15506" t="inlineStr">
        <is>
          <t>{'analyst_tools': ['power bi', 'excel', 'powerpoint', 'word', 'ms access', 'tableau'], 'programming': ['sql', 'vba', 'r', 'python']}</t>
        </is>
      </c>
    </row>
    <row r="15507">
      <c r="A15507" t="inlineStr">
        <is>
          <t>Data Scientist</t>
        </is>
      </c>
      <c r="B15507" t="inlineStr">
        <is>
          <t>Data Science Manager (Remote)</t>
        </is>
      </c>
      <c r="C15507" t="inlineStr">
        <is>
          <t>London, UK</t>
        </is>
      </c>
      <c r="D15507" t="inlineStr">
        <is>
          <t>via Jooble</t>
        </is>
      </c>
      <c r="E15507" t="inlineStr">
        <is>
          <t>Full-time</t>
        </is>
      </c>
      <c r="F15507" t="b">
        <v>0</v>
      </c>
      <c r="G15507" t="inlineStr">
        <is>
          <t>United Kingdom</t>
        </is>
      </c>
      <c r="H15507" s="2" t="n">
        <v>45422.72603009259</v>
      </c>
      <c r="I15507" t="b">
        <v>0</v>
      </c>
      <c r="J15507" t="b">
        <v>0</v>
      </c>
      <c r="K15507" t="inlineStr">
        <is>
          <t>United Kingdom</t>
        </is>
      </c>
      <c r="L15507" t="inlineStr"/>
      <c r="M15507" t="inlineStr"/>
      <c r="N15507" t="inlineStr"/>
      <c r="O15507" t="inlineStr">
        <is>
          <t>zeroG - AI in Aviation</t>
        </is>
      </c>
      <c r="P15507" t="inlineStr">
        <is>
          <t>['python', 'sql', 'snowflake', 'gcp', 'airflow', 'looker', 'tableau']</t>
        </is>
      </c>
      <c r="Q15507" t="inlineStr">
        <is>
          <t>{'analyst_tools': ['looker', 'tableau'], 'cloud': ['snowflake', 'gcp'], 'libraries': ['airflow'], 'programming': ['python', 'sql']}</t>
        </is>
      </c>
    </row>
    <row r="15508">
      <c r="A15508" t="inlineStr">
        <is>
          <t>Senior Data Engineer</t>
        </is>
      </c>
      <c r="B15508" t="inlineStr">
        <is>
          <t>Senior Data Engineer</t>
        </is>
      </c>
      <c r="C15508" t="inlineStr">
        <is>
          <t>Houston, TX</t>
        </is>
      </c>
      <c r="D15508" t="inlineStr">
        <is>
          <t>via Careers - The Friedkin Group</t>
        </is>
      </c>
      <c r="E15508" t="inlineStr">
        <is>
          <t>Full-time</t>
        </is>
      </c>
      <c r="F15508" t="b">
        <v>0</v>
      </c>
      <c r="G15508" t="inlineStr">
        <is>
          <t>Sudan</t>
        </is>
      </c>
      <c r="H15508" s="2" t="n">
        <v>45414.73751157407</v>
      </c>
      <c r="I15508" t="b">
        <v>0</v>
      </c>
      <c r="J15508" t="b">
        <v>1</v>
      </c>
      <c r="K15508" t="inlineStr">
        <is>
          <t>Sudan</t>
        </is>
      </c>
      <c r="L15508" t="inlineStr"/>
      <c r="M15508" t="inlineStr"/>
      <c r="N15508" t="inlineStr"/>
      <c r="O15508" t="inlineStr">
        <is>
          <t>The Friedkin Group</t>
        </is>
      </c>
      <c r="P15508" t="inlineStr">
        <is>
          <t>['sql', 'nosql', 'python', 'r', 'java', 'scala', 'aws', 'azure', 'databricks', 'spark', 'hadoop', 'kafka', 'airflow']</t>
        </is>
      </c>
      <c r="Q15508" t="inlineStr">
        <is>
          <t>{'cloud': ['aws', 'azure', 'databricks'], 'libraries': ['spark', 'hadoop', 'kafka', 'airflow'], 'programming': ['sql', 'nosql', 'python', 'r', 'java', 'scala']}</t>
        </is>
      </c>
    </row>
    <row r="15509">
      <c r="A15509" t="inlineStr">
        <is>
          <t>Data Analyst</t>
        </is>
      </c>
      <c r="B15509" t="inlineStr">
        <is>
          <t>Retail Services Data Analyst</t>
        </is>
      </c>
      <c r="C15509" t="inlineStr">
        <is>
          <t>United Kingdom</t>
        </is>
      </c>
      <c r="D15509" t="inlineStr">
        <is>
          <t>via LinkedIn</t>
        </is>
      </c>
      <c r="E15509" t="inlineStr">
        <is>
          <t>Full-time</t>
        </is>
      </c>
      <c r="F15509" t="b">
        <v>0</v>
      </c>
      <c r="G15509" t="inlineStr">
        <is>
          <t>United Kingdom</t>
        </is>
      </c>
      <c r="H15509" s="2" t="n">
        <v>45422.72556712963</v>
      </c>
      <c r="I15509" t="b">
        <v>1</v>
      </c>
      <c r="J15509" t="b">
        <v>0</v>
      </c>
      <c r="K15509" t="inlineStr">
        <is>
          <t>United Kingdom</t>
        </is>
      </c>
      <c r="L15509" t="inlineStr"/>
      <c r="M15509" t="inlineStr"/>
      <c r="N15509" t="inlineStr"/>
      <c r="O15509" t="inlineStr">
        <is>
          <t>Solid Recruitment</t>
        </is>
      </c>
      <c r="P15509" t="inlineStr">
        <is>
          <t>['excel']</t>
        </is>
      </c>
      <c r="Q15509" t="inlineStr">
        <is>
          <t>{'analyst_tools': ['excel']}</t>
        </is>
      </c>
    </row>
    <row r="15510">
      <c r="A15510" t="inlineStr">
        <is>
          <t>Data Scientist</t>
        </is>
      </c>
      <c r="B15510" t="inlineStr">
        <is>
          <t>Data Scientist</t>
        </is>
      </c>
      <c r="C15510" t="inlineStr">
        <is>
          <t>New York, NY</t>
        </is>
      </c>
      <c r="D15510" t="inlineStr">
        <is>
          <t>via ZipRecruiter</t>
        </is>
      </c>
      <c r="E15510" t="inlineStr">
        <is>
          <t>Full-time</t>
        </is>
      </c>
      <c r="F15510" t="b">
        <v>0</v>
      </c>
      <c r="G15510" t="inlineStr">
        <is>
          <t>New York, United States</t>
        </is>
      </c>
      <c r="H15510" s="2" t="n">
        <v>45437.72292824074</v>
      </c>
      <c r="I15510" t="b">
        <v>0</v>
      </c>
      <c r="J15510" t="b">
        <v>1</v>
      </c>
      <c r="K15510" t="inlineStr">
        <is>
          <t>United States</t>
        </is>
      </c>
      <c r="L15510" t="inlineStr"/>
      <c r="M15510" t="inlineStr"/>
      <c r="N15510" t="inlineStr"/>
      <c r="O15510" t="inlineStr">
        <is>
          <t>The Michael J Fox Foundation</t>
        </is>
      </c>
      <c r="P15510" t="inlineStr">
        <is>
          <t>['sql', 'r', 'aws', 'tableau', 'power bi', 'excel']</t>
        </is>
      </c>
      <c r="Q15510" t="inlineStr">
        <is>
          <t>{'analyst_tools': ['tableau', 'power bi', 'excel'], 'cloud': ['aws'], 'programming': ['sql', 'r']}</t>
        </is>
      </c>
    </row>
    <row r="15511">
      <c r="A15511" t="inlineStr">
        <is>
          <t>Software Engineer</t>
        </is>
      </c>
      <c r="B15511" t="inlineStr">
        <is>
          <t>Site Reliability Software Engineer</t>
        </is>
      </c>
      <c r="C15511" t="inlineStr">
        <is>
          <t>Anywhere</t>
        </is>
      </c>
      <c r="D15511" t="inlineStr">
        <is>
          <t>via EchoJobs</t>
        </is>
      </c>
      <c r="E15511" t="inlineStr">
        <is>
          <t>Full-time</t>
        </is>
      </c>
      <c r="F15511" t="b">
        <v>1</v>
      </c>
      <c r="G15511" t="inlineStr">
        <is>
          <t>Singapore</t>
        </is>
      </c>
      <c r="H15511" s="2" t="n">
        <v>45420.73579861111</v>
      </c>
      <c r="I15511" t="b">
        <v>1</v>
      </c>
      <c r="J15511" t="b">
        <v>0</v>
      </c>
      <c r="K15511" t="inlineStr">
        <is>
          <t>Singapore</t>
        </is>
      </c>
      <c r="L15511" t="inlineStr"/>
      <c r="M15511" t="inlineStr"/>
      <c r="N15511" t="inlineStr"/>
      <c r="O15511" t="inlineStr">
        <is>
          <t>ClickHouse</t>
        </is>
      </c>
      <c r="P15511" t="inlineStr">
        <is>
          <t>['python', 'go', 'bash', 'c++', 'linux', 'github', 'kubernetes']</t>
        </is>
      </c>
      <c r="Q15511" t="inlineStr">
        <is>
          <t>{'os': ['linux'], 'other': ['github', 'kubernetes'], 'programming': ['python', 'go', 'bash', 'c++']}</t>
        </is>
      </c>
    </row>
    <row r="15512">
      <c r="A15512" t="inlineStr">
        <is>
          <t>Data Analyst</t>
        </is>
      </c>
      <c r="B15512" t="inlineStr">
        <is>
          <t>Data Analyst/Engineer, Supply Chain Optimization Internship...</t>
        </is>
      </c>
      <c r="C15512" t="inlineStr">
        <is>
          <t>Austin, TX</t>
        </is>
      </c>
      <c r="D15512" t="inlineStr">
        <is>
          <t>via ClimateTechList</t>
        </is>
      </c>
      <c r="E15512" t="inlineStr">
        <is>
          <t>Internship</t>
        </is>
      </c>
      <c r="F15512" t="b">
        <v>0</v>
      </c>
      <c r="G15512" t="inlineStr">
        <is>
          <t>Texas, United States</t>
        </is>
      </c>
      <c r="H15512" s="2" t="n">
        <v>45425.70998842592</v>
      </c>
      <c r="I15512" t="b">
        <v>0</v>
      </c>
      <c r="J15512" t="b">
        <v>0</v>
      </c>
      <c r="K15512" t="inlineStr">
        <is>
          <t>United States</t>
        </is>
      </c>
      <c r="L15512" t="inlineStr"/>
      <c r="M15512" t="inlineStr"/>
      <c r="N15512" t="inlineStr"/>
      <c r="O15512" t="inlineStr">
        <is>
          <t>Tesla</t>
        </is>
      </c>
      <c r="P15512" t="inlineStr">
        <is>
          <t>['spring']</t>
        </is>
      </c>
      <c r="Q15512" t="inlineStr">
        <is>
          <t>{'libraries': ['spring']}</t>
        </is>
      </c>
    </row>
    <row r="15513">
      <c r="A15513" t="inlineStr">
        <is>
          <t>Senior Data Analyst</t>
        </is>
      </c>
      <c r="B15513" t="inlineStr">
        <is>
          <t>Senior Data Analyst</t>
        </is>
      </c>
      <c r="C15513" t="inlineStr">
        <is>
          <t>Quito, Ecuador</t>
        </is>
      </c>
      <c r="D15513" t="inlineStr">
        <is>
          <t>via Indeed Ecuador</t>
        </is>
      </c>
      <c r="E15513" t="inlineStr">
        <is>
          <t>Full-time</t>
        </is>
      </c>
      <c r="F15513" t="b">
        <v>0</v>
      </c>
      <c r="G15513" t="inlineStr">
        <is>
          <t>Ecuador</t>
        </is>
      </c>
      <c r="H15513" s="2" t="n">
        <v>45426.73130787037</v>
      </c>
      <c r="I15513" t="b">
        <v>1</v>
      </c>
      <c r="J15513" t="b">
        <v>0</v>
      </c>
      <c r="K15513" t="inlineStr">
        <is>
          <t>Ecuador</t>
        </is>
      </c>
      <c r="L15513" t="inlineStr"/>
      <c r="M15513" t="inlineStr"/>
      <c r="N15513" t="inlineStr"/>
      <c r="O15513" t="inlineStr">
        <is>
          <t>Earthworm Foundation</t>
        </is>
      </c>
      <c r="P15513" t="inlineStr">
        <is>
          <t>['powerpoint', 'tableau']</t>
        </is>
      </c>
      <c r="Q15513" t="inlineStr">
        <is>
          <t>{'analyst_tools': ['powerpoint', 'tableau']}</t>
        </is>
      </c>
    </row>
    <row r="15514">
      <c r="A15514" t="inlineStr">
        <is>
          <t>Data Scientist</t>
        </is>
      </c>
      <c r="B15514" t="inlineStr">
        <is>
          <t>Principal Clinical Data Scientist</t>
        </is>
      </c>
      <c r="C15514" t="inlineStr">
        <is>
          <t>Leigh Woods, Bristol, UK</t>
        </is>
      </c>
      <c r="D15514" t="inlineStr">
        <is>
          <t>via LinkedIn</t>
        </is>
      </c>
      <c r="E15514" t="inlineStr">
        <is>
          <t>Full-time</t>
        </is>
      </c>
      <c r="F15514" t="b">
        <v>0</v>
      </c>
      <c r="G15514" t="inlineStr">
        <is>
          <t>United Kingdom</t>
        </is>
      </c>
      <c r="H15514" s="2" t="n">
        <v>45428.7169212963</v>
      </c>
      <c r="I15514" t="b">
        <v>0</v>
      </c>
      <c r="J15514" t="b">
        <v>0</v>
      </c>
      <c r="K15514" t="inlineStr">
        <is>
          <t>United Kingdom</t>
        </is>
      </c>
      <c r="L15514" t="inlineStr"/>
      <c r="M15514" t="inlineStr"/>
      <c r="N15514" t="inlineStr"/>
      <c r="O15514" t="inlineStr">
        <is>
          <t>Novartis</t>
        </is>
      </c>
      <c r="P15514" t="inlineStr">
        <is>
          <t>['gcp']</t>
        </is>
      </c>
      <c r="Q15514" t="inlineStr">
        <is>
          <t>{'cloud': ['gcp']}</t>
        </is>
      </c>
    </row>
    <row r="15515">
      <c r="A15515" t="inlineStr">
        <is>
          <t>Data Analyst</t>
        </is>
      </c>
      <c r="B15515" t="inlineStr">
        <is>
          <t>Data Analyst</t>
        </is>
      </c>
      <c r="C15515" t="inlineStr">
        <is>
          <t>Singapore</t>
        </is>
      </c>
      <c r="D15515" t="inlineStr">
        <is>
          <t>via Indeed</t>
        </is>
      </c>
      <c r="E15515" t="inlineStr">
        <is>
          <t>Part-time</t>
        </is>
      </c>
      <c r="F15515" t="b">
        <v>0</v>
      </c>
      <c r="G15515" t="inlineStr">
        <is>
          <t>Singapore</t>
        </is>
      </c>
      <c r="H15515" s="2" t="n">
        <v>45420.73567129629</v>
      </c>
      <c r="I15515" t="b">
        <v>0</v>
      </c>
      <c r="J15515" t="b">
        <v>0</v>
      </c>
      <c r="K15515" t="inlineStr">
        <is>
          <t>Singapore</t>
        </is>
      </c>
      <c r="L15515" t="inlineStr"/>
      <c r="M15515" t="inlineStr"/>
      <c r="N15515" t="inlineStr"/>
      <c r="O15515" t="inlineStr">
        <is>
          <t>LUMENS PTE. LTD.</t>
        </is>
      </c>
      <c r="P15515" t="inlineStr">
        <is>
          <t>['python', 'r', 'sql', 'hadoop', 'spark', 'tableau']</t>
        </is>
      </c>
      <c r="Q15515" t="inlineStr">
        <is>
          <t>{'analyst_tools': ['tableau'], 'libraries': ['hadoop', 'spark'], 'programming': ['python', 'r', 'sql']}</t>
        </is>
      </c>
    </row>
    <row r="15516">
      <c r="A15516" t="inlineStr">
        <is>
          <t>Data Scientist</t>
        </is>
      </c>
      <c r="B15516" t="inlineStr">
        <is>
          <t>Population Health Business Data Scientist</t>
        </is>
      </c>
      <c r="C15516" t="inlineStr">
        <is>
          <t>San Antonio, TX</t>
        </is>
      </c>
      <c r="D15516" t="inlineStr">
        <is>
          <t>via Indeed</t>
        </is>
      </c>
      <c r="E15516" t="inlineStr">
        <is>
          <t>Full-time</t>
        </is>
      </c>
      <c r="F15516" t="b">
        <v>0</v>
      </c>
      <c r="G15516" t="inlineStr">
        <is>
          <t>Sudan</t>
        </is>
      </c>
      <c r="H15516" s="2" t="n">
        <v>45420.74415509259</v>
      </c>
      <c r="I15516" t="b">
        <v>0</v>
      </c>
      <c r="J15516" t="b">
        <v>0</v>
      </c>
      <c r="K15516" t="inlineStr">
        <is>
          <t>Sudan</t>
        </is>
      </c>
      <c r="L15516" t="inlineStr"/>
      <c r="M15516" t="inlineStr"/>
      <c r="N15516" t="inlineStr"/>
      <c r="O15516" t="inlineStr">
        <is>
          <t>UT Health Science Center at San Antonio</t>
        </is>
      </c>
      <c r="P15516" t="inlineStr"/>
      <c r="Q15516" t="inlineStr"/>
    </row>
    <row r="15517">
      <c r="A15517" t="inlineStr">
        <is>
          <t>Data Scientist</t>
        </is>
      </c>
      <c r="B15517" t="inlineStr">
        <is>
          <t>Lead Data Scientist</t>
        </is>
      </c>
      <c r="C15517" t="inlineStr">
        <is>
          <t>Columbus, OH</t>
        </is>
      </c>
      <c r="D15517" t="inlineStr">
        <is>
          <t>via Nexxt</t>
        </is>
      </c>
      <c r="E15517" t="inlineStr">
        <is>
          <t>Full-time</t>
        </is>
      </c>
      <c r="F15517" t="b">
        <v>0</v>
      </c>
      <c r="G15517" t="inlineStr">
        <is>
          <t>New York, United States</t>
        </is>
      </c>
      <c r="H15517" s="2" t="n">
        <v>45416.70991898148</v>
      </c>
      <c r="I15517" t="b">
        <v>0</v>
      </c>
      <c r="J15517" t="b">
        <v>1</v>
      </c>
      <c r="K15517" t="inlineStr">
        <is>
          <t>United States</t>
        </is>
      </c>
      <c r="L15517" t="inlineStr"/>
      <c r="M15517" t="inlineStr"/>
      <c r="N15517" t="inlineStr"/>
      <c r="O15517" t="inlineStr">
        <is>
          <t>J&amp;J Family of Companies</t>
        </is>
      </c>
      <c r="P15517" t="inlineStr">
        <is>
          <t>['python', 'bash', 'sql', 'go', 'azure', 'gcp', 'aws', 'numpy', 'scikit-learn', 'tensorflow', 'pytorch', 'tableau', 'qlik', 'power bi', 'docker', 'kubernetes']</t>
        </is>
      </c>
      <c r="Q15517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15518">
      <c r="A15518" t="inlineStr">
        <is>
          <t>Data Analyst</t>
        </is>
      </c>
      <c r="B15518" t="inlineStr">
        <is>
          <t>Trainee Data Analyst</t>
        </is>
      </c>
      <c r="C15518" t="inlineStr">
        <is>
          <t>Twickenham, UK</t>
        </is>
      </c>
      <c r="D15518" t="inlineStr">
        <is>
          <t>via LinkedIn</t>
        </is>
      </c>
      <c r="E15518" t="inlineStr">
        <is>
          <t>Full-time</t>
        </is>
      </c>
      <c r="F15518" t="b">
        <v>0</v>
      </c>
      <c r="G15518" t="inlineStr">
        <is>
          <t>United Kingdom</t>
        </is>
      </c>
      <c r="H15518" s="2" t="n">
        <v>45432.71752314815</v>
      </c>
      <c r="I15518" t="b">
        <v>0</v>
      </c>
      <c r="J15518" t="b">
        <v>0</v>
      </c>
      <c r="K15518" t="inlineStr">
        <is>
          <t>United Kingdom</t>
        </is>
      </c>
      <c r="L15518" t="inlineStr"/>
      <c r="M15518" t="inlineStr"/>
      <c r="N15518" t="inlineStr"/>
      <c r="O15518" t="inlineStr">
        <is>
          <t>Career Sprint</t>
        </is>
      </c>
      <c r="P15518" t="inlineStr">
        <is>
          <t>['python', 'r', 'sql']</t>
        </is>
      </c>
      <c r="Q15518" t="inlineStr">
        <is>
          <t>{'programming': ['python', 'r', 'sql']}</t>
        </is>
      </c>
    </row>
    <row r="15519">
      <c r="A15519" t="inlineStr">
        <is>
          <t>Data Analyst</t>
        </is>
      </c>
      <c r="B15519" t="inlineStr">
        <is>
          <t>Credit Risk Data Analyst Traineeship - ABN AMRO, Amsterdam</t>
        </is>
      </c>
      <c r="C15519" t="inlineStr">
        <is>
          <t>Amsterdam, Netherlands</t>
        </is>
      </c>
      <c r="D15519" t="inlineStr">
        <is>
          <t>via LinkedIn</t>
        </is>
      </c>
      <c r="E15519" t="inlineStr">
        <is>
          <t>Full-time</t>
        </is>
      </c>
      <c r="F15519" t="b">
        <v>0</v>
      </c>
      <c r="G15519" t="inlineStr">
        <is>
          <t>Netherlands</t>
        </is>
      </c>
      <c r="H15519" s="2" t="n">
        <v>45431.72237268519</v>
      </c>
      <c r="I15519" t="b">
        <v>0</v>
      </c>
      <c r="J15519" t="b">
        <v>0</v>
      </c>
      <c r="K15519" t="inlineStr">
        <is>
          <t>Netherlands</t>
        </is>
      </c>
      <c r="L15519" t="inlineStr"/>
      <c r="M15519" t="inlineStr"/>
      <c r="N15519" t="inlineStr"/>
      <c r="O15519" t="inlineStr">
        <is>
          <t>Finance Club</t>
        </is>
      </c>
      <c r="P15519" t="inlineStr">
        <is>
          <t>['python', 'sas', 'sas', 'sql']</t>
        </is>
      </c>
      <c r="Q15519" t="inlineStr">
        <is>
          <t>{'analyst_tools': ['sas'], 'programming': ['python', 'sas', 'sql']}</t>
        </is>
      </c>
    </row>
    <row r="15520">
      <c r="A15520" t="inlineStr">
        <is>
          <t>Senior Data Analyst</t>
        </is>
      </c>
      <c r="B15520" t="inlineStr">
        <is>
          <t>Senior Data Analyst</t>
        </is>
      </c>
      <c r="C15520" t="inlineStr">
        <is>
          <t>Irving, TX</t>
        </is>
      </c>
      <c r="D15520" t="inlineStr">
        <is>
          <t>via ZipRecruiter</t>
        </is>
      </c>
      <c r="E15520" t="inlineStr">
        <is>
          <t>Full-time</t>
        </is>
      </c>
      <c r="F15520" t="b">
        <v>0</v>
      </c>
      <c r="G15520" t="inlineStr">
        <is>
          <t>Texas, United States</t>
        </is>
      </c>
      <c r="H15520" s="2" t="n">
        <v>45419.70938657408</v>
      </c>
      <c r="I15520" t="b">
        <v>0</v>
      </c>
      <c r="J15520" t="b">
        <v>0</v>
      </c>
      <c r="K15520" t="inlineStr">
        <is>
          <t>United States</t>
        </is>
      </c>
      <c r="L15520" t="inlineStr"/>
      <c r="M15520" t="inlineStr"/>
      <c r="N15520" t="inlineStr"/>
      <c r="O15520" t="inlineStr">
        <is>
          <t>Rocktop Technologies, LLC</t>
        </is>
      </c>
      <c r="P15520" t="inlineStr">
        <is>
          <t>['vba', 'sql', 'python', 'sql server', 'power bi', 'dax']</t>
        </is>
      </c>
      <c r="Q15520" t="inlineStr">
        <is>
          <t>{'analyst_tools': ['power bi', 'dax'], 'databases': ['sql server'], 'programming': ['vba', 'sql', 'python']}</t>
        </is>
      </c>
    </row>
    <row r="15521">
      <c r="A15521" t="inlineStr">
        <is>
          <t>Data Analyst</t>
        </is>
      </c>
      <c r="B15521" t="inlineStr">
        <is>
          <t>Systems Analyst 3 (Data analytics, Data warehouse)</t>
        </is>
      </c>
      <c r="C15521" t="inlineStr">
        <is>
          <t>Austin, TX</t>
        </is>
      </c>
      <c r="D15521" t="inlineStr">
        <is>
          <t>via LinkedIn</t>
        </is>
      </c>
      <c r="E15521" t="inlineStr">
        <is>
          <t>Contractor</t>
        </is>
      </c>
      <c r="F15521" t="b">
        <v>0</v>
      </c>
      <c r="G15521" t="inlineStr">
        <is>
          <t>Texas, United States</t>
        </is>
      </c>
      <c r="H15521" s="2" t="n">
        <v>45429.70918981481</v>
      </c>
      <c r="I15521" t="b">
        <v>1</v>
      </c>
      <c r="J15521" t="b">
        <v>0</v>
      </c>
      <c r="K15521" t="inlineStr">
        <is>
          <t>United States</t>
        </is>
      </c>
      <c r="L15521" t="inlineStr"/>
      <c r="M15521" t="inlineStr"/>
      <c r="N15521" t="inlineStr"/>
      <c r="O15521" t="inlineStr">
        <is>
          <t>Connect Tech+Talent</t>
        </is>
      </c>
      <c r="P15521" t="inlineStr">
        <is>
          <t>['java', 'python', 'perl', 'powershell', 'bash', 'sql', 'azure', 'aws', 'linux', 'git']</t>
        </is>
      </c>
      <c r="Q15521" t="inlineStr">
        <is>
          <t>{'cloud': ['azure', 'aws'], 'os': ['linux'], 'other': ['git'], 'programming': ['java', 'python', 'perl', 'powershell', 'bash', 'sql']}</t>
        </is>
      </c>
    </row>
    <row r="15522">
      <c r="A15522" t="inlineStr">
        <is>
          <t>Data Analyst</t>
        </is>
      </c>
      <c r="B15522" t="inlineStr">
        <is>
          <t>Data Analyst</t>
        </is>
      </c>
      <c r="C15522" t="inlineStr">
        <is>
          <t>United States</t>
        </is>
      </c>
      <c r="D15522" t="inlineStr">
        <is>
          <t>via LinkedIn</t>
        </is>
      </c>
      <c r="E15522" t="inlineStr">
        <is>
          <t>Contractor</t>
        </is>
      </c>
      <c r="F15522" t="b">
        <v>0</v>
      </c>
      <c r="G15522" t="inlineStr">
        <is>
          <t>Sudan</t>
        </is>
      </c>
      <c r="H15522" s="2" t="n">
        <v>45415.73289351852</v>
      </c>
      <c r="I15522" t="b">
        <v>1</v>
      </c>
      <c r="J15522" t="b">
        <v>0</v>
      </c>
      <c r="K15522" t="inlineStr">
        <is>
          <t>Sudan</t>
        </is>
      </c>
      <c r="L15522" t="inlineStr"/>
      <c r="M15522" t="inlineStr"/>
      <c r="N15522" t="inlineStr"/>
      <c r="O15522" t="inlineStr">
        <is>
          <t>Moorecroft Systems</t>
        </is>
      </c>
      <c r="P15522" t="inlineStr">
        <is>
          <t>['sql', 'snowflake', 'tableau', 'airtable']</t>
        </is>
      </c>
      <c r="Q15522" t="inlineStr">
        <is>
          <t>{'analyst_tools': ['tableau'], 'async': ['airtable'], 'cloud': ['snowflake'], 'programming': ['sql']}</t>
        </is>
      </c>
    </row>
    <row r="15523">
      <c r="A15523" t="inlineStr">
        <is>
          <t>Data Engineer</t>
        </is>
      </c>
      <c r="B15523" t="inlineStr">
        <is>
          <t>Data Engineer for Data Bricks</t>
        </is>
      </c>
      <c r="C15523" t="inlineStr">
        <is>
          <t>Boston, MA</t>
        </is>
      </c>
      <c r="D15523" t="inlineStr">
        <is>
          <t>via LinkedIn</t>
        </is>
      </c>
      <c r="E15523" t="inlineStr">
        <is>
          <t>Full-time</t>
        </is>
      </c>
      <c r="F15523" t="b">
        <v>0</v>
      </c>
      <c r="G15523" t="inlineStr">
        <is>
          <t>New York, United States</t>
        </is>
      </c>
      <c r="H15523" s="2" t="n">
        <v>45440.71334490741</v>
      </c>
      <c r="I15523" t="b">
        <v>1</v>
      </c>
      <c r="J15523" t="b">
        <v>0</v>
      </c>
      <c r="K15523" t="inlineStr">
        <is>
          <t>United States</t>
        </is>
      </c>
      <c r="L15523" t="inlineStr">
        <is>
          <t>year</t>
        </is>
      </c>
      <c r="M15523" t="n">
        <v>115000</v>
      </c>
      <c r="N15523" t="inlineStr"/>
      <c r="O15523" t="inlineStr">
        <is>
          <t>FinTech LLC</t>
        </is>
      </c>
      <c r="P15523" t="inlineStr">
        <is>
          <t>['scala', 'sql', 'azure', 'databricks', 'spark']</t>
        </is>
      </c>
      <c r="Q15523" t="inlineStr">
        <is>
          <t>{'cloud': ['azure', 'databricks'], 'libraries': ['spark'], 'programming': ['scala', 'sql']}</t>
        </is>
      </c>
    </row>
    <row r="15524">
      <c r="A15524" t="inlineStr">
        <is>
          <t>Data Analyst</t>
        </is>
      </c>
      <c r="B15524" t="inlineStr">
        <is>
          <t>Senior Product Analytics Associate</t>
        </is>
      </c>
      <c r="C15524" t="inlineStr">
        <is>
          <t>Dallas, TX</t>
        </is>
      </c>
      <c r="D15524" t="inlineStr">
        <is>
          <t>via ZipRecruiter</t>
        </is>
      </c>
      <c r="E15524" t="inlineStr">
        <is>
          <t>Full-time</t>
        </is>
      </c>
      <c r="F15524" t="b">
        <v>0</v>
      </c>
      <c r="G15524" t="inlineStr">
        <is>
          <t>Sudan</t>
        </is>
      </c>
      <c r="H15524" s="2" t="n">
        <v>45414.7371875</v>
      </c>
      <c r="I15524" t="b">
        <v>0</v>
      </c>
      <c r="J15524" t="b">
        <v>1</v>
      </c>
      <c r="K15524" t="inlineStr">
        <is>
          <t>Sudan</t>
        </is>
      </c>
      <c r="L15524" t="inlineStr"/>
      <c r="M15524" t="inlineStr"/>
      <c r="N15524" t="inlineStr"/>
      <c r="O15524" t="inlineStr">
        <is>
          <t>JPMorgan Chase &amp; Co</t>
        </is>
      </c>
      <c r="P15524" t="inlineStr">
        <is>
          <t>['sql', 'python', 'alteryx', 'tableau', 'qlik', 'excel', 'powerpoint']</t>
        </is>
      </c>
      <c r="Q15524" t="inlineStr">
        <is>
          <t>{'analyst_tools': ['alteryx', 'tableau', 'qlik', 'excel', 'powerpoint'], 'programming': ['sql', 'python']}</t>
        </is>
      </c>
    </row>
    <row r="15525">
      <c r="A15525" t="inlineStr">
        <is>
          <t>Data Engineer</t>
        </is>
      </c>
      <c r="B15525" t="inlineStr">
        <is>
          <t>Mid-senior Data Engineer</t>
        </is>
      </c>
      <c r="C15525" t="inlineStr">
        <is>
          <t>Plano, TX</t>
        </is>
      </c>
      <c r="D15525" t="inlineStr">
        <is>
          <t>via LinkedIn</t>
        </is>
      </c>
      <c r="E15525" t="inlineStr">
        <is>
          <t>Full-time</t>
        </is>
      </c>
      <c r="F15525" t="b">
        <v>0</v>
      </c>
      <c r="G15525" t="inlineStr">
        <is>
          <t>New York, United States</t>
        </is>
      </c>
      <c r="H15525" s="2" t="n">
        <v>45420.71414351852</v>
      </c>
      <c r="I15525" t="b">
        <v>0</v>
      </c>
      <c r="J15525" t="b">
        <v>0</v>
      </c>
      <c r="K15525" t="inlineStr">
        <is>
          <t>United States</t>
        </is>
      </c>
      <c r="L15525" t="inlineStr"/>
      <c r="M15525" t="inlineStr"/>
      <c r="N15525" t="inlineStr"/>
      <c r="O15525" t="inlineStr">
        <is>
          <t>Ascentt</t>
        </is>
      </c>
      <c r="P15525" t="inlineStr">
        <is>
          <t>['python', 'pyspark', 'spark']</t>
        </is>
      </c>
      <c r="Q15525" t="inlineStr">
        <is>
          <t>{'libraries': ['pyspark', 'spark'], 'programming': ['python']}</t>
        </is>
      </c>
    </row>
    <row r="15526">
      <c r="A15526" t="inlineStr">
        <is>
          <t>Data Scientist</t>
        </is>
      </c>
      <c r="B15526" t="inlineStr">
        <is>
          <t>Data Scientist</t>
        </is>
      </c>
      <c r="C15526" t="inlineStr">
        <is>
          <t>United Kingdom</t>
        </is>
      </c>
      <c r="D15526" t="inlineStr">
        <is>
          <t>via LinkedIn</t>
        </is>
      </c>
      <c r="E15526" t="inlineStr">
        <is>
          <t>Full-time</t>
        </is>
      </c>
      <c r="F15526" t="b">
        <v>0</v>
      </c>
      <c r="G15526" t="inlineStr">
        <is>
          <t>United Kingdom</t>
        </is>
      </c>
      <c r="H15526" s="2" t="n">
        <v>45419.71831018518</v>
      </c>
      <c r="I15526" t="b">
        <v>0</v>
      </c>
      <c r="J15526" t="b">
        <v>0</v>
      </c>
      <c r="K15526" t="inlineStr">
        <is>
          <t>United Kingdom</t>
        </is>
      </c>
      <c r="L15526" t="inlineStr">
        <is>
          <t>year</t>
        </is>
      </c>
      <c r="M15526" t="n">
        <v>65000</v>
      </c>
      <c r="N15526" t="inlineStr"/>
      <c r="O15526" t="inlineStr">
        <is>
          <t>Vallum Associates</t>
        </is>
      </c>
      <c r="P15526" t="inlineStr">
        <is>
          <t>['python', 'r', 'sql', 'javascript', 'spark', 'rshiny', 'pyspark']</t>
        </is>
      </c>
      <c r="Q15526" t="inlineStr">
        <is>
          <t>{'libraries': ['spark', 'rshiny', 'pyspark'], 'programming': ['python', 'r', 'sql', 'javascript']}</t>
        </is>
      </c>
    </row>
    <row r="15527">
      <c r="A15527" t="inlineStr">
        <is>
          <t>Data Scientist</t>
        </is>
      </c>
      <c r="B15527" t="inlineStr">
        <is>
          <t>Data Scientist-1</t>
        </is>
      </c>
      <c r="C15527" t="inlineStr">
        <is>
          <t>Johannesburg, South Africa</t>
        </is>
      </c>
      <c r="D15527" t="inlineStr">
        <is>
          <t>via LinkedIn</t>
        </is>
      </c>
      <c r="E15527" t="inlineStr">
        <is>
          <t>Full-time</t>
        </is>
      </c>
      <c r="F15527" t="b">
        <v>0</v>
      </c>
      <c r="G15527" t="inlineStr">
        <is>
          <t>South Africa</t>
        </is>
      </c>
      <c r="H15527" s="2" t="n">
        <v>45429.72686342592</v>
      </c>
      <c r="I15527" t="b">
        <v>0</v>
      </c>
      <c r="J15527" t="b">
        <v>0</v>
      </c>
      <c r="K15527" t="inlineStr">
        <is>
          <t>South Africa</t>
        </is>
      </c>
      <c r="L15527" t="inlineStr"/>
      <c r="M15527" t="inlineStr"/>
      <c r="N15527" t="inlineStr"/>
      <c r="O15527" t="inlineStr">
        <is>
          <t>FNB South Africa</t>
        </is>
      </c>
      <c r="P15527" t="inlineStr">
        <is>
          <t>['sas', 'sas', 'sql', 'vba', 'java']</t>
        </is>
      </c>
      <c r="Q15527" t="inlineStr">
        <is>
          <t>{'analyst_tools': ['sas'], 'programming': ['sas', 'sql', 'vba', 'java']}</t>
        </is>
      </c>
    </row>
    <row r="15528">
      <c r="A15528" t="inlineStr">
        <is>
          <t>Data Engineer</t>
        </is>
      </c>
      <c r="B15528" t="inlineStr">
        <is>
          <t>Data Engineer</t>
        </is>
      </c>
      <c r="C15528" t="inlineStr">
        <is>
          <t>San Antonio, TX</t>
        </is>
      </c>
      <c r="D15528" t="inlineStr">
        <is>
          <t>via LinkedIn</t>
        </is>
      </c>
      <c r="E15528" t="inlineStr">
        <is>
          <t>Full-time</t>
        </is>
      </c>
      <c r="F15528" t="b">
        <v>0</v>
      </c>
      <c r="G15528" t="inlineStr">
        <is>
          <t>Sudan</t>
        </is>
      </c>
      <c r="H15528" s="2" t="n">
        <v>45418.75153935186</v>
      </c>
      <c r="I15528" t="b">
        <v>0</v>
      </c>
      <c r="J15528" t="b">
        <v>1</v>
      </c>
      <c r="K15528" t="inlineStr">
        <is>
          <t>Sudan</t>
        </is>
      </c>
      <c r="L15528" t="inlineStr"/>
      <c r="M15528" t="inlineStr"/>
      <c r="N15528" t="inlineStr"/>
      <c r="O15528" t="inlineStr">
        <is>
          <t>SWBC</t>
        </is>
      </c>
      <c r="P15528" t="inlineStr">
        <is>
          <t>['sql', 'python', 'java', 'scala', 'postgresql', 'mysql', 'snowflake', 'redshift', 'aws', 'azure', 'airflow', 'ssis']</t>
        </is>
      </c>
      <c r="Q15528" t="inlineStr">
        <is>
          <t>{'analyst_tools': ['ssis'], 'cloud': ['snowflake', 'redshift', 'aws', 'azure'], 'databases': ['postgresql', 'mysql'], 'libraries': ['airflow'], 'programming': ['sql', 'python', 'java', 'scala']}</t>
        </is>
      </c>
    </row>
    <row r="15529">
      <c r="A15529" t="inlineStr">
        <is>
          <t>Data Engineer</t>
        </is>
      </c>
      <c r="B15529" t="inlineStr">
        <is>
          <t>Data Engineer</t>
        </is>
      </c>
      <c r="C15529" t="inlineStr">
        <is>
          <t>Menlo Park, CA</t>
        </is>
      </c>
      <c r="D15529" t="inlineStr">
        <is>
          <t>via ZipRecruiter</t>
        </is>
      </c>
      <c r="E15529" t="inlineStr">
        <is>
          <t>Full-time</t>
        </is>
      </c>
      <c r="F15529" t="b">
        <v>0</v>
      </c>
      <c r="G15529" t="inlineStr">
        <is>
          <t>Sudan</t>
        </is>
      </c>
      <c r="H15529" s="2" t="n">
        <v>45414.73771990741</v>
      </c>
      <c r="I15529" t="b">
        <v>0</v>
      </c>
      <c r="J15529" t="b">
        <v>1</v>
      </c>
      <c r="K15529" t="inlineStr">
        <is>
          <t>Sudan</t>
        </is>
      </c>
      <c r="L15529" t="inlineStr">
        <is>
          <t>year</t>
        </is>
      </c>
      <c r="M15529" t="n">
        <v>227227</v>
      </c>
      <c r="N15529" t="inlineStr"/>
      <c r="O15529" t="inlineStr">
        <is>
          <t>Meta</t>
        </is>
      </c>
      <c r="P15529" t="inlineStr">
        <is>
          <t>['python', 'perl', 'java', 'php', 'html', 'css', 'javascript', 'sql', 'hadoop']</t>
        </is>
      </c>
      <c r="Q15529" t="inlineStr">
        <is>
          <t>{'libraries': ['hadoop'], 'programming': ['python', 'perl', 'java', 'php', 'html', 'css', 'javascript', 'sql']}</t>
        </is>
      </c>
    </row>
    <row r="15530">
      <c r="A15530" t="inlineStr">
        <is>
          <t>Business Analyst</t>
        </is>
      </c>
      <c r="B15530" t="inlineStr">
        <is>
          <t>Technical Business Analyst - Data Migrations/ T-SQL</t>
        </is>
      </c>
      <c r="C15530" t="inlineStr">
        <is>
          <t>United Kingdom</t>
        </is>
      </c>
      <c r="D15530" t="inlineStr">
        <is>
          <t>via Totaljobs</t>
        </is>
      </c>
      <c r="E15530" t="inlineStr">
        <is>
          <t>Full-time</t>
        </is>
      </c>
      <c r="F15530" t="b">
        <v>0</v>
      </c>
      <c r="G15530" t="inlineStr">
        <is>
          <t>United Kingdom</t>
        </is>
      </c>
      <c r="H15530" s="2" t="n">
        <v>45420.71998842592</v>
      </c>
      <c r="I15530" t="b">
        <v>1</v>
      </c>
      <c r="J15530" t="b">
        <v>0</v>
      </c>
      <c r="K15530" t="inlineStr">
        <is>
          <t>United Kingdom</t>
        </is>
      </c>
      <c r="L15530" t="inlineStr"/>
      <c r="M15530" t="inlineStr"/>
      <c r="N15530" t="inlineStr"/>
      <c r="O15530" t="inlineStr">
        <is>
          <t>Experis</t>
        </is>
      </c>
      <c r="P15530" t="inlineStr">
        <is>
          <t>['t-sql']</t>
        </is>
      </c>
      <c r="Q15530" t="inlineStr">
        <is>
          <t>{'programming': ['t-sql']}</t>
        </is>
      </c>
    </row>
    <row r="15531">
      <c r="A15531" t="inlineStr">
        <is>
          <t>Data Analyst</t>
        </is>
      </c>
      <c r="B15531" t="inlineStr">
        <is>
          <t>Service Contract Data Analyst</t>
        </is>
      </c>
      <c r="C15531" t="inlineStr">
        <is>
          <t>Edinburgh, UK</t>
        </is>
      </c>
      <c r="D15531" t="inlineStr">
        <is>
          <t>via Jooble</t>
        </is>
      </c>
      <c r="E15531" t="inlineStr">
        <is>
          <t>Full-time and Contractor</t>
        </is>
      </c>
      <c r="F15531" t="b">
        <v>0</v>
      </c>
      <c r="G15531" t="inlineStr">
        <is>
          <t>United Kingdom</t>
        </is>
      </c>
      <c r="H15531" s="2" t="n">
        <v>45431.7184837963</v>
      </c>
      <c r="I15531" t="b">
        <v>1</v>
      </c>
      <c r="J15531" t="b">
        <v>0</v>
      </c>
      <c r="K15531" t="inlineStr">
        <is>
          <t>United Kingdom</t>
        </is>
      </c>
      <c r="L15531" t="inlineStr"/>
      <c r="M15531" t="inlineStr"/>
      <c r="N15531" t="inlineStr"/>
      <c r="O15531" t="inlineStr">
        <is>
          <t>International Association for Social Science Information Service and Technology</t>
        </is>
      </c>
      <c r="P15531" t="inlineStr"/>
      <c r="Q15531" t="inlineStr"/>
    </row>
    <row r="15532">
      <c r="A15532" t="inlineStr">
        <is>
          <t>Machine Learning Engineer</t>
        </is>
      </c>
      <c r="B15532" t="inlineStr">
        <is>
          <t>AI/ML Engineer - Team Lead</t>
        </is>
      </c>
      <c r="C15532" t="inlineStr">
        <is>
          <t>Lalitpur, Nepal</t>
        </is>
      </c>
      <c r="D15532" t="inlineStr">
        <is>
          <t>via Plan Higher</t>
        </is>
      </c>
      <c r="E15532" t="inlineStr">
        <is>
          <t>Full-time</t>
        </is>
      </c>
      <c r="F15532" t="b">
        <v>0</v>
      </c>
      <c r="G15532" t="inlineStr">
        <is>
          <t>Nepal</t>
        </is>
      </c>
      <c r="H15532" s="2" t="n">
        <v>45441.73188657407</v>
      </c>
      <c r="I15532" t="b">
        <v>0</v>
      </c>
      <c r="J15532" t="b">
        <v>0</v>
      </c>
      <c r="K15532" t="inlineStr">
        <is>
          <t>Nepal</t>
        </is>
      </c>
      <c r="L15532" t="inlineStr"/>
      <c r="M15532" t="inlineStr"/>
      <c r="N15532" t="inlineStr"/>
      <c r="O15532" t="inlineStr">
        <is>
          <t>NsDevil</t>
        </is>
      </c>
      <c r="P15532" t="inlineStr"/>
      <c r="Q15532" t="inlineStr"/>
    </row>
    <row r="15533">
      <c r="A15533" t="inlineStr">
        <is>
          <t>Machine Learning Engineer</t>
        </is>
      </c>
      <c r="B15533" t="inlineStr">
        <is>
          <t>ML Engineer - Mid Level</t>
        </is>
      </c>
      <c r="C15533" t="inlineStr">
        <is>
          <t>Anywhere</t>
        </is>
      </c>
      <c r="D15533" t="inlineStr">
        <is>
          <t>via LinkedIn</t>
        </is>
      </c>
      <c r="E15533" t="inlineStr">
        <is>
          <t>Full-time</t>
        </is>
      </c>
      <c r="F15533" t="b">
        <v>1</v>
      </c>
      <c r="G15533" t="inlineStr">
        <is>
          <t>Italy</t>
        </is>
      </c>
      <c r="H15533" s="2" t="n">
        <v>45435.77094907407</v>
      </c>
      <c r="I15533" t="b">
        <v>0</v>
      </c>
      <c r="J15533" t="b">
        <v>0</v>
      </c>
      <c r="K15533" t="inlineStr">
        <is>
          <t>Italy</t>
        </is>
      </c>
      <c r="L15533" t="inlineStr"/>
      <c r="M15533" t="inlineStr"/>
      <c r="N15533" t="inlineStr"/>
      <c r="O15533" t="inlineStr">
        <is>
          <t>Smartpricing.it</t>
        </is>
      </c>
      <c r="P15533" t="inlineStr">
        <is>
          <t>['python', 'sql', 'nosql', 'go', 'pandas', 'numpy']</t>
        </is>
      </c>
      <c r="Q15533" t="inlineStr">
        <is>
          <t>{'libraries': ['pandas', 'numpy'], 'programming': ['python', 'sql', 'nosql', 'go']}</t>
        </is>
      </c>
    </row>
    <row r="15534">
      <c r="A15534" t="inlineStr">
        <is>
          <t>Data Engineer</t>
        </is>
      </c>
      <c r="B15534" t="inlineStr">
        <is>
          <t>AWS Databricks Data Engineer Lead</t>
        </is>
      </c>
      <c r="C15534" t="inlineStr">
        <is>
          <t>Connecticut</t>
        </is>
      </c>
      <c r="D15534" t="inlineStr">
        <is>
          <t>via LinkedIn</t>
        </is>
      </c>
      <c r="E15534" t="inlineStr">
        <is>
          <t>Full-time</t>
        </is>
      </c>
      <c r="F15534" t="b">
        <v>0</v>
      </c>
      <c r="G15534" t="inlineStr">
        <is>
          <t>New York, United States</t>
        </is>
      </c>
      <c r="H15534" s="2" t="n">
        <v>45427.71280092592</v>
      </c>
      <c r="I15534" t="b">
        <v>0</v>
      </c>
      <c r="J15534" t="b">
        <v>1</v>
      </c>
      <c r="K15534" t="inlineStr">
        <is>
          <t>United States</t>
        </is>
      </c>
      <c r="L15534" t="inlineStr">
        <is>
          <t>year</t>
        </is>
      </c>
      <c r="M15534" t="n">
        <v>135000</v>
      </c>
      <c r="N15534" t="inlineStr"/>
      <c r="O15534" t="inlineStr">
        <is>
          <t>LTIMindtree</t>
        </is>
      </c>
      <c r="P15534" t="inlineStr">
        <is>
          <t>['python', 'sql', 'aws', 'databricks', 'snowflake', 'spark', 'airflow', 'atlassian', 'git', 'bitbucket', 'kubernetes', 'jira']</t>
        </is>
      </c>
      <c r="Q15534" t="inlineStr">
        <is>
          <t>{'async': ['jira'], 'cloud': ['aws', 'databricks', 'snowflake'], 'libraries': ['spark', 'airflow'], 'other': ['atlassian', 'git', 'bitbucket', 'kubernetes'], 'programming': ['python', 'sql']}</t>
        </is>
      </c>
    </row>
    <row r="15535">
      <c r="A15535" t="inlineStr">
        <is>
          <t>Senior Data Analyst</t>
        </is>
      </c>
      <c r="B15535" t="inlineStr">
        <is>
          <t>Snr Business Analyst / Data Modeler</t>
        </is>
      </c>
      <c r="C15535" t="inlineStr">
        <is>
          <t>Cluj-Napoca, Romania</t>
        </is>
      </c>
      <c r="D15535" t="inlineStr">
        <is>
          <t>via LinkedIn</t>
        </is>
      </c>
      <c r="E15535" t="inlineStr">
        <is>
          <t>Full-time</t>
        </is>
      </c>
      <c r="F15535" t="b">
        <v>0</v>
      </c>
      <c r="G15535" t="inlineStr">
        <is>
          <t>Romania</t>
        </is>
      </c>
      <c r="H15535" s="2" t="n">
        <v>45414.71840277778</v>
      </c>
      <c r="I15535" t="b">
        <v>0</v>
      </c>
      <c r="J15535" t="b">
        <v>0</v>
      </c>
      <c r="K15535" t="inlineStr">
        <is>
          <t>Romania</t>
        </is>
      </c>
      <c r="L15535" t="inlineStr"/>
      <c r="M15535" t="inlineStr"/>
      <c r="N15535" t="inlineStr"/>
      <c r="O15535" t="inlineStr">
        <is>
          <t>Wolters Kluwer</t>
        </is>
      </c>
      <c r="P15535" t="inlineStr">
        <is>
          <t>['sql', 'go']</t>
        </is>
      </c>
      <c r="Q15535" t="inlineStr">
        <is>
          <t>{'programming': ['sql', 'go']}</t>
        </is>
      </c>
    </row>
    <row r="15536">
      <c r="A15536" t="inlineStr">
        <is>
          <t>Data Engineer</t>
        </is>
      </c>
      <c r="B15536" t="inlineStr">
        <is>
          <t>Data Engineer</t>
        </is>
      </c>
      <c r="C15536" t="inlineStr">
        <is>
          <t>Charlotte, NC</t>
        </is>
      </c>
      <c r="D15536" t="inlineStr">
        <is>
          <t>via LinkedIn</t>
        </is>
      </c>
      <c r="E15536" t="inlineStr">
        <is>
          <t>Full-time</t>
        </is>
      </c>
      <c r="F15536" t="b">
        <v>0</v>
      </c>
      <c r="G15536" t="inlineStr">
        <is>
          <t>Texas, United States</t>
        </is>
      </c>
      <c r="H15536" s="2" t="n">
        <v>45440.72949074074</v>
      </c>
      <c r="I15536" t="b">
        <v>1</v>
      </c>
      <c r="J15536" t="b">
        <v>1</v>
      </c>
      <c r="K15536" t="inlineStr">
        <is>
          <t>United States</t>
        </is>
      </c>
      <c r="L15536" t="inlineStr"/>
      <c r="M15536" t="inlineStr"/>
      <c r="N15536" t="inlineStr"/>
      <c r="O15536" t="inlineStr">
        <is>
          <t>HTC Global Services</t>
        </is>
      </c>
      <c r="P15536" t="inlineStr"/>
      <c r="Q15536" t="inlineStr"/>
    </row>
    <row r="15537">
      <c r="A15537" t="inlineStr">
        <is>
          <t>Data Analyst</t>
        </is>
      </c>
      <c r="B15537" t="inlineStr">
        <is>
          <t>Data Analyst</t>
        </is>
      </c>
      <c r="C15537" t="inlineStr">
        <is>
          <t>Charlotte, NC</t>
        </is>
      </c>
      <c r="D15537" t="inlineStr">
        <is>
          <t>via LinkedIn</t>
        </is>
      </c>
      <c r="E15537" t="inlineStr">
        <is>
          <t>Contractor</t>
        </is>
      </c>
      <c r="F15537" t="b">
        <v>0</v>
      </c>
      <c r="G15537" t="inlineStr">
        <is>
          <t>Georgia</t>
        </is>
      </c>
      <c r="H15537" s="2" t="n">
        <v>45419.73247685185</v>
      </c>
      <c r="I15537" t="b">
        <v>1</v>
      </c>
      <c r="J15537" t="b">
        <v>0</v>
      </c>
      <c r="K15537" t="inlineStr">
        <is>
          <t>United States</t>
        </is>
      </c>
      <c r="L15537" t="inlineStr"/>
      <c r="M15537" t="inlineStr"/>
      <c r="N15537" t="inlineStr"/>
      <c r="O15537" t="inlineStr">
        <is>
          <t>Flexton Inc.</t>
        </is>
      </c>
      <c r="P15537" t="inlineStr"/>
      <c r="Q15537" t="inlineStr"/>
    </row>
    <row r="15538">
      <c r="A15538" t="inlineStr">
        <is>
          <t>Data Analyst</t>
        </is>
      </c>
      <c r="B15538" t="inlineStr">
        <is>
          <t>Sr. Data Analyst - Quality &amp; Reliability</t>
        </is>
      </c>
      <c r="C15538" t="inlineStr">
        <is>
          <t>Normal, IL</t>
        </is>
      </c>
      <c r="D15538" t="inlineStr">
        <is>
          <t>via Rivian Careers</t>
        </is>
      </c>
      <c r="E15538" t="inlineStr">
        <is>
          <t>Full-time</t>
        </is>
      </c>
      <c r="F15538" t="b">
        <v>0</v>
      </c>
      <c r="G15538" t="inlineStr">
        <is>
          <t>Illinois, United States</t>
        </is>
      </c>
      <c r="H15538" s="2" t="n">
        <v>45415.7096875</v>
      </c>
      <c r="I15538" t="b">
        <v>0</v>
      </c>
      <c r="J15538" t="b">
        <v>0</v>
      </c>
      <c r="K15538" t="inlineStr">
        <is>
          <t>United States</t>
        </is>
      </c>
      <c r="L15538" t="inlineStr"/>
      <c r="M15538" t="inlineStr"/>
      <c r="N15538" t="inlineStr"/>
      <c r="O15538" t="inlineStr">
        <is>
          <t>Rivian</t>
        </is>
      </c>
      <c r="P15538" t="inlineStr">
        <is>
          <t>['sql', 'python', 'typescript', 'react', 'tableau']</t>
        </is>
      </c>
      <c r="Q15538" t="inlineStr">
        <is>
          <t>{'analyst_tools': ['tableau'], 'libraries': ['react'], 'programming': ['sql', 'python', 'typescript']}</t>
        </is>
      </c>
    </row>
    <row r="15539">
      <c r="A15539" t="inlineStr">
        <is>
          <t>Data Scientist</t>
        </is>
      </c>
      <c r="B15539" t="inlineStr">
        <is>
          <t>Data Scientist</t>
        </is>
      </c>
      <c r="C15539" t="inlineStr">
        <is>
          <t>Reston, VA</t>
        </is>
      </c>
      <c r="D15539" t="inlineStr">
        <is>
          <t>via ZipRecruiter</t>
        </is>
      </c>
      <c r="E15539" t="inlineStr">
        <is>
          <t>Full-time</t>
        </is>
      </c>
      <c r="F15539" t="b">
        <v>0</v>
      </c>
      <c r="G15539" t="inlineStr">
        <is>
          <t>New York, United States</t>
        </is>
      </c>
      <c r="H15539" s="2" t="n">
        <v>45429.7100462963</v>
      </c>
      <c r="I15539" t="b">
        <v>0</v>
      </c>
      <c r="J15539" t="b">
        <v>1</v>
      </c>
      <c r="K15539" t="inlineStr">
        <is>
          <t>United States</t>
        </is>
      </c>
      <c r="L15539" t="inlineStr">
        <is>
          <t>year</t>
        </is>
      </c>
      <c r="M15539" t="n">
        <v>212500</v>
      </c>
      <c r="N15539" t="inlineStr"/>
      <c r="O15539" t="inlineStr">
        <is>
          <t>Ardent Principles</t>
        </is>
      </c>
      <c r="P15539" t="inlineStr">
        <is>
          <t>['python', 'sql', 'no-sql', 'aws', 'azure', 'github', 'ansible', 'terraform']</t>
        </is>
      </c>
      <c r="Q15539" t="inlineStr">
        <is>
          <t>{'cloud': ['aws', 'azure'], 'other': ['github', 'ansible', 'terraform'], 'programming': ['python', 'sql', 'no-sql']}</t>
        </is>
      </c>
    </row>
    <row r="15540">
      <c r="A15540" t="inlineStr">
        <is>
          <t>Data Analyst</t>
        </is>
      </c>
      <c r="B15540" t="inlineStr">
        <is>
          <t>Data Analytics Analyst or Consultant for Energy Industry (ICH Europe)</t>
        </is>
      </c>
      <c r="C15540" t="inlineStr">
        <is>
          <t>Warsaw, Poland</t>
        </is>
      </c>
      <c r="D15540" t="inlineStr">
        <is>
          <t>via LinkedIn</t>
        </is>
      </c>
      <c r="E15540" t="inlineStr">
        <is>
          <t>Full-time</t>
        </is>
      </c>
      <c r="F15540" t="b">
        <v>0</v>
      </c>
      <c r="G15540" t="inlineStr">
        <is>
          <t>Poland</t>
        </is>
      </c>
      <c r="H15540" s="2" t="n">
        <v>45432.71552083334</v>
      </c>
      <c r="I15540" t="b">
        <v>1</v>
      </c>
      <c r="J15540" t="b">
        <v>0</v>
      </c>
      <c r="K15540" t="inlineStr">
        <is>
          <t>Poland</t>
        </is>
      </c>
      <c r="L15540" t="inlineStr"/>
      <c r="M15540" t="inlineStr"/>
      <c r="N15540" t="inlineStr"/>
      <c r="O15540" t="inlineStr">
        <is>
          <t>Accenture Poland</t>
        </is>
      </c>
      <c r="P15540" t="inlineStr">
        <is>
          <t>['sql', 'azure', 'aws', 'pandas', 'pyspark', 'express', 'power bi', 'tableau', 'jira', 'confluence']</t>
        </is>
      </c>
      <c r="Q15540" t="inlineStr">
        <is>
          <t>{'analyst_tools': ['power bi', 'tableau'], 'async': ['jira', 'confluence'], 'cloud': ['azure', 'aws'], 'libraries': ['pandas', 'pyspark'], 'programming': ['sql'], 'webframeworks': ['express']}</t>
        </is>
      </c>
    </row>
    <row r="15541">
      <c r="A15541" t="inlineStr">
        <is>
          <t>Data Engineer</t>
        </is>
      </c>
      <c r="B15541" t="inlineStr">
        <is>
          <t>Spark Scala Data Engineer - Bangalore/ Chennai</t>
        </is>
      </c>
      <c r="C15541" t="inlineStr">
        <is>
          <t>India</t>
        </is>
      </c>
      <c r="D15541" t="inlineStr">
        <is>
          <t>via Built In</t>
        </is>
      </c>
      <c r="E15541" t="inlineStr">
        <is>
          <t>Full-time</t>
        </is>
      </c>
      <c r="F15541" t="b">
        <v>0</v>
      </c>
      <c r="G15541" t="inlineStr">
        <is>
          <t>India</t>
        </is>
      </c>
      <c r="H15541" s="2" t="n">
        <v>45414.71997685185</v>
      </c>
      <c r="I15541" t="b">
        <v>1</v>
      </c>
      <c r="J15541" t="b">
        <v>0</v>
      </c>
      <c r="K15541" t="inlineStr">
        <is>
          <t>India</t>
        </is>
      </c>
      <c r="L15541" t="inlineStr"/>
      <c r="M15541" t="inlineStr"/>
      <c r="N15541" t="inlineStr"/>
      <c r="O15541" t="inlineStr">
        <is>
          <t>Capco</t>
        </is>
      </c>
      <c r="P15541" t="inlineStr">
        <is>
          <t>['scala', 'sql', 'python', 'cobol', 'azure', 'spark', 'airflow', 'pyspark', 'git', 'jenkins']</t>
        </is>
      </c>
      <c r="Q15541" t="inlineStr">
        <is>
          <t>{'cloud': ['azure'], 'libraries': ['spark', 'airflow', 'pyspark'], 'other': ['git', 'jenkins'], 'programming': ['scala', 'sql', 'python', 'cobol']}</t>
        </is>
      </c>
    </row>
    <row r="15542">
      <c r="A15542" t="inlineStr">
        <is>
          <t>Senior Data Engineer</t>
        </is>
      </c>
      <c r="B15542" t="inlineStr">
        <is>
          <t>Senior Data Engineer</t>
        </is>
      </c>
      <c r="C15542" t="inlineStr">
        <is>
          <t>Anywhere</t>
        </is>
      </c>
      <c r="D15542" t="inlineStr">
        <is>
          <t>via LinkedIn</t>
        </is>
      </c>
      <c r="E15542" t="inlineStr">
        <is>
          <t>Contractor</t>
        </is>
      </c>
      <c r="F15542" t="b">
        <v>1</v>
      </c>
      <c r="G15542" t="inlineStr">
        <is>
          <t>India</t>
        </is>
      </c>
      <c r="H15542" s="2" t="n">
        <v>45442.72975694444</v>
      </c>
      <c r="I15542" t="b">
        <v>0</v>
      </c>
      <c r="J15542" t="b">
        <v>0</v>
      </c>
      <c r="K15542" t="inlineStr">
        <is>
          <t>India</t>
        </is>
      </c>
      <c r="L15542" t="inlineStr"/>
      <c r="M15542" t="inlineStr"/>
      <c r="N15542" t="inlineStr"/>
      <c r="O15542" t="inlineStr">
        <is>
          <t>VT Technologies</t>
        </is>
      </c>
      <c r="P15542" t="inlineStr">
        <is>
          <t>['sql', 'python', 'snowflake', 'azure', 'databricks']</t>
        </is>
      </c>
      <c r="Q15542" t="inlineStr">
        <is>
          <t>{'cloud': ['snowflake', 'azure', 'databricks'], 'programming': ['sql', 'python']}</t>
        </is>
      </c>
    </row>
    <row r="15543">
      <c r="A15543" t="inlineStr">
        <is>
          <t>Business Analyst</t>
        </is>
      </c>
      <c r="B15543" t="inlineStr">
        <is>
          <t>Power BI Consultant</t>
        </is>
      </c>
      <c r="C15543" t="inlineStr">
        <is>
          <t>United Kingdom</t>
        </is>
      </c>
      <c r="D15543" t="inlineStr">
        <is>
          <t>via LinkedIn</t>
        </is>
      </c>
      <c r="E15543" t="inlineStr">
        <is>
          <t>Full-time</t>
        </is>
      </c>
      <c r="F15543" t="b">
        <v>0</v>
      </c>
      <c r="G15543" t="inlineStr">
        <is>
          <t>United Kingdom</t>
        </is>
      </c>
      <c r="H15543" s="2" t="n">
        <v>45413.72262731481</v>
      </c>
      <c r="I15543" t="b">
        <v>1</v>
      </c>
      <c r="J15543" t="b">
        <v>0</v>
      </c>
      <c r="K15543" t="inlineStr">
        <is>
          <t>United Kingdom</t>
        </is>
      </c>
      <c r="L15543" t="inlineStr"/>
      <c r="M15543" t="inlineStr"/>
      <c r="N15543" t="inlineStr"/>
      <c r="O15543" t="inlineStr">
        <is>
          <t>Advania UK</t>
        </is>
      </c>
      <c r="P15543" t="inlineStr">
        <is>
          <t>['power bi']</t>
        </is>
      </c>
      <c r="Q15543" t="inlineStr">
        <is>
          <t>{'analyst_tools': ['power bi']}</t>
        </is>
      </c>
    </row>
    <row r="15544">
      <c r="A15544" t="inlineStr">
        <is>
          <t>Data Scientist</t>
        </is>
      </c>
      <c r="B15544" t="inlineStr">
        <is>
          <t>Lead Data Scientist – Energy Analytics (Remote)</t>
        </is>
      </c>
      <c r="C15544" t="inlineStr">
        <is>
          <t>Anywhere</t>
        </is>
      </c>
      <c r="D15544" t="inlineStr">
        <is>
          <t>via Indeed</t>
        </is>
      </c>
      <c r="E15544" t="inlineStr">
        <is>
          <t>Full-time</t>
        </is>
      </c>
      <c r="F15544" t="b">
        <v>1</v>
      </c>
      <c r="G15544" t="inlineStr">
        <is>
          <t>Georgia</t>
        </is>
      </c>
      <c r="H15544" s="2" t="n">
        <v>45425.73920138889</v>
      </c>
      <c r="I15544" t="b">
        <v>0</v>
      </c>
      <c r="J15544" t="b">
        <v>0</v>
      </c>
      <c r="K15544" t="inlineStr">
        <is>
          <t>United States</t>
        </is>
      </c>
      <c r="L15544" t="inlineStr">
        <is>
          <t>year</t>
        </is>
      </c>
      <c r="M15544" t="n">
        <v>138084.5</v>
      </c>
      <c r="N15544" t="inlineStr"/>
      <c r="O15544" t="inlineStr">
        <is>
          <t>ICF</t>
        </is>
      </c>
      <c r="P15544" t="inlineStr">
        <is>
          <t>['python', 'sql', 'azure', 'databricks', 'numpy', 'pandas', 'spark', 'plotly', 'power bi', 'tableau', 'docker']</t>
        </is>
      </c>
      <c r="Q15544" t="inlineStr">
        <is>
          <t>{'analyst_tools': ['power bi', 'tableau'], 'cloud': ['azure', 'databricks'], 'libraries': ['numpy', 'pandas', 'spark', 'plotly'], 'other': ['docker'], 'programming': ['python', 'sql']}</t>
        </is>
      </c>
    </row>
    <row r="15545">
      <c r="A15545" t="inlineStr">
        <is>
          <t>Data Scientist</t>
        </is>
      </c>
      <c r="B15545" t="inlineStr">
        <is>
          <t>Data Scientist, Cloud Learning Services</t>
        </is>
      </c>
      <c r="C15545" t="inlineStr">
        <is>
          <t>Austin, TX</t>
        </is>
      </c>
      <c r="D15545" t="inlineStr">
        <is>
          <t>via LinkedIn</t>
        </is>
      </c>
      <c r="E15545" t="inlineStr">
        <is>
          <t>Full-time</t>
        </is>
      </c>
      <c r="F15545" t="b">
        <v>0</v>
      </c>
      <c r="G15545" t="inlineStr">
        <is>
          <t>Texas, United States</t>
        </is>
      </c>
      <c r="H15545" s="2" t="n">
        <v>45415.71138888889</v>
      </c>
      <c r="I15545" t="b">
        <v>0</v>
      </c>
      <c r="J15545" t="b">
        <v>1</v>
      </c>
      <c r="K15545" t="inlineStr">
        <is>
          <t>United States</t>
        </is>
      </c>
      <c r="L15545" t="inlineStr"/>
      <c r="M15545" t="inlineStr"/>
      <c r="N15545" t="inlineStr"/>
      <c r="O15545" t="inlineStr">
        <is>
          <t>Google</t>
        </is>
      </c>
      <c r="P15545" t="inlineStr">
        <is>
          <t>['python', 'r', 'sql']</t>
        </is>
      </c>
      <c r="Q15545" t="inlineStr">
        <is>
          <t>{'programming': ['python', 'r', 'sql']}</t>
        </is>
      </c>
    </row>
    <row r="15546">
      <c r="A15546" t="inlineStr">
        <is>
          <t>Data Scientist</t>
        </is>
      </c>
      <c r="B15546" t="inlineStr">
        <is>
          <t>Data Scientist</t>
        </is>
      </c>
      <c r="C15546" t="inlineStr">
        <is>
          <t>Hyderabad, Telangana, India</t>
        </is>
      </c>
      <c r="D15546" t="inlineStr">
        <is>
          <t>via LinkedIn</t>
        </is>
      </c>
      <c r="E15546" t="inlineStr">
        <is>
          <t>Full-time</t>
        </is>
      </c>
      <c r="F15546" t="b">
        <v>0</v>
      </c>
      <c r="G15546" t="inlineStr">
        <is>
          <t>India</t>
        </is>
      </c>
      <c r="H15546" s="2" t="n">
        <v>45434.71942129629</v>
      </c>
      <c r="I15546" t="b">
        <v>0</v>
      </c>
      <c r="J15546" t="b">
        <v>0</v>
      </c>
      <c r="K15546" t="inlineStr">
        <is>
          <t>India</t>
        </is>
      </c>
      <c r="L15546" t="inlineStr"/>
      <c r="M15546" t="inlineStr"/>
      <c r="N15546" t="inlineStr"/>
      <c r="O15546" t="inlineStr">
        <is>
          <t>ClinChoice</t>
        </is>
      </c>
      <c r="P15546" t="inlineStr">
        <is>
          <t>['tensorflow', 'pytorch', 'scikit-learn', 'nltk']</t>
        </is>
      </c>
      <c r="Q15546" t="inlineStr">
        <is>
          <t>{'libraries': ['tensorflow', 'pytorch', 'scikit-learn', 'nltk']}</t>
        </is>
      </c>
    </row>
    <row r="15547">
      <c r="A15547" t="inlineStr">
        <is>
          <t>Senior Data Engineer</t>
        </is>
      </c>
      <c r="B15547" t="inlineStr">
        <is>
          <t>Senior Lead Data Engineer</t>
        </is>
      </c>
      <c r="C15547" t="inlineStr">
        <is>
          <t>Minneapolis, MN</t>
        </is>
      </c>
      <c r="D15547" t="inlineStr">
        <is>
          <t>via ZipRecruiter</t>
        </is>
      </c>
      <c r="E15547" t="inlineStr">
        <is>
          <t>Full-time</t>
        </is>
      </c>
      <c r="F15547" t="b">
        <v>0</v>
      </c>
      <c r="G15547" t="inlineStr">
        <is>
          <t>New York, United States</t>
        </is>
      </c>
      <c r="H15547" s="2" t="n">
        <v>45431.71305555556</v>
      </c>
      <c r="I15547" t="b">
        <v>0</v>
      </c>
      <c r="J15547" t="b">
        <v>0</v>
      </c>
      <c r="K15547" t="inlineStr">
        <is>
          <t>United States</t>
        </is>
      </c>
      <c r="L15547" t="inlineStr"/>
      <c r="M15547" t="inlineStr"/>
      <c r="N15547" t="inlineStr"/>
      <c r="O15547" t="inlineStr">
        <is>
          <t>BCBSM, Inc.</t>
        </is>
      </c>
      <c r="P15547" t="inlineStr">
        <is>
          <t>['sql', 'shell', 'aws', 'unix']</t>
        </is>
      </c>
      <c r="Q15547" t="inlineStr">
        <is>
          <t>{'cloud': ['aws'], 'os': ['unix'], 'programming': ['sql', 'shell']}</t>
        </is>
      </c>
    </row>
    <row r="15548">
      <c r="A15548" t="inlineStr">
        <is>
          <t>Data Engineer</t>
        </is>
      </c>
      <c r="B15548" t="inlineStr">
        <is>
          <t>Sr Data Engineer</t>
        </is>
      </c>
      <c r="C15548" t="inlineStr">
        <is>
          <t>Anywhere</t>
        </is>
      </c>
      <c r="D15548" t="inlineStr">
        <is>
          <t>via ZipRecruiter</t>
        </is>
      </c>
      <c r="E15548" t="inlineStr">
        <is>
          <t>Full-time</t>
        </is>
      </c>
      <c r="F15548" t="b">
        <v>1</v>
      </c>
      <c r="G15548" t="inlineStr">
        <is>
          <t>Sudan</t>
        </is>
      </c>
      <c r="H15548" s="2" t="n">
        <v>45421.73314814815</v>
      </c>
      <c r="I15548" t="b">
        <v>0</v>
      </c>
      <c r="J15548" t="b">
        <v>1</v>
      </c>
      <c r="K15548" t="inlineStr">
        <is>
          <t>Sudan</t>
        </is>
      </c>
      <c r="L15548" t="inlineStr"/>
      <c r="M15548" t="inlineStr"/>
      <c r="N15548" t="inlineStr"/>
      <c r="O15548" t="inlineStr">
        <is>
          <t>General Mills</t>
        </is>
      </c>
      <c r="P15548" t="inlineStr">
        <is>
          <t>['sql', 'python', 'scala', 'java', 'bigquery', 'hadoop', 'spark', 'kafka', 'sap', 'tableau', 'power bi', 'looker', 'jira']</t>
        </is>
      </c>
      <c r="Q15548" t="inlineStr">
        <is>
          <t>{'analyst_tools': ['sap', 'tableau', 'power bi', 'looker'], 'async': ['jira'], 'cloud': ['bigquery'], 'libraries': ['hadoop', 'spark', 'kafka'], 'programming': ['sql', 'python', 'scala', 'java']}</t>
        </is>
      </c>
    </row>
    <row r="15549">
      <c r="A15549" t="inlineStr">
        <is>
          <t>Data Scientist</t>
        </is>
      </c>
      <c r="B15549" t="inlineStr">
        <is>
          <t>Senior Associate Data Scientist, Audit Data Science</t>
        </is>
      </c>
      <c r="C15549" t="inlineStr">
        <is>
          <t>Falls Church, VA</t>
        </is>
      </c>
      <c r="D15549" t="inlineStr">
        <is>
          <t>via Search Apply Jobs</t>
        </is>
      </c>
      <c r="E15549" t="inlineStr">
        <is>
          <t>Full-time and Part-time</t>
        </is>
      </c>
      <c r="F15549" t="b">
        <v>0</v>
      </c>
      <c r="G15549" t="inlineStr">
        <is>
          <t>Georgia</t>
        </is>
      </c>
      <c r="H15549" s="2" t="n">
        <v>45416.74434027778</v>
      </c>
      <c r="I15549" t="b">
        <v>0</v>
      </c>
      <c r="J15549" t="b">
        <v>1</v>
      </c>
      <c r="K15549" t="inlineStr">
        <is>
          <t>United States</t>
        </is>
      </c>
      <c r="L15549" t="inlineStr"/>
      <c r="M15549" t="inlineStr"/>
      <c r="N15549" t="inlineStr"/>
      <c r="O15549" t="inlineStr">
        <is>
          <t>Capital One</t>
        </is>
      </c>
      <c r="P15549" t="inlineStr">
        <is>
          <t>['python', 'scala', 'r', 'aws', 'hugging face', 'spark', 'flask']</t>
        </is>
      </c>
      <c r="Q15549" t="inlineStr">
        <is>
          <t>{'cloud': ['aws'], 'libraries': ['hugging face', 'spark'], 'programming': ['python', 'scala', 'r'], 'webframeworks': ['flask']}</t>
        </is>
      </c>
    </row>
    <row r="15550">
      <c r="A15550" t="inlineStr">
        <is>
          <t>Data Engineer</t>
        </is>
      </c>
      <c r="B15550" t="inlineStr">
        <is>
          <t>Data Engineer</t>
        </is>
      </c>
      <c r="C15550" t="inlineStr">
        <is>
          <t>Virginia</t>
        </is>
      </c>
      <c r="D15550" t="inlineStr">
        <is>
          <t>via LinkedIn</t>
        </is>
      </c>
      <c r="E15550" t="inlineStr">
        <is>
          <t>Full-time</t>
        </is>
      </c>
      <c r="F15550" t="b">
        <v>0</v>
      </c>
      <c r="G15550" t="inlineStr">
        <is>
          <t>New York, United States</t>
        </is>
      </c>
      <c r="H15550" s="2" t="n">
        <v>45443.7134375</v>
      </c>
      <c r="I15550" t="b">
        <v>0</v>
      </c>
      <c r="J15550" t="b">
        <v>0</v>
      </c>
      <c r="K15550" t="inlineStr">
        <is>
          <t>United States</t>
        </is>
      </c>
      <c r="L15550" t="inlineStr"/>
      <c r="M15550" t="inlineStr"/>
      <c r="N15550" t="inlineStr"/>
      <c r="O15550" t="inlineStr">
        <is>
          <t>Intelligent Waves</t>
        </is>
      </c>
      <c r="P15550" t="inlineStr">
        <is>
          <t>['crystal', 'python', 'scala', 'sql', 'oracle', 'databricks', 'spark', 'jupyter', 'qlik', 'power bi']</t>
        </is>
      </c>
      <c r="Q15550" t="inlineStr">
        <is>
          <t>{'analyst_tools': ['qlik', 'power bi'], 'cloud': ['oracle', 'databricks'], 'libraries': ['spark', 'jupyter'], 'programming': ['crystal', 'python', 'scala', 'sql']}</t>
        </is>
      </c>
    </row>
    <row r="15551">
      <c r="A15551" t="inlineStr">
        <is>
          <t>Business Analyst</t>
        </is>
      </c>
      <c r="B15551" t="inlineStr">
        <is>
          <t>Business Analytics Specialist</t>
        </is>
      </c>
      <c r="C15551" t="inlineStr">
        <is>
          <t>Maharashtra, India</t>
        </is>
      </c>
      <c r="D15551" t="inlineStr">
        <is>
          <t>via Indeed</t>
        </is>
      </c>
      <c r="E15551" t="inlineStr">
        <is>
          <t>Full-time</t>
        </is>
      </c>
      <c r="F15551" t="b">
        <v>0</v>
      </c>
      <c r="G15551" t="inlineStr">
        <is>
          <t>India</t>
        </is>
      </c>
      <c r="H15551" s="2" t="n">
        <v>45414.71972222222</v>
      </c>
      <c r="I15551" t="b">
        <v>0</v>
      </c>
      <c r="J15551" t="b">
        <v>0</v>
      </c>
      <c r="K15551" t="inlineStr">
        <is>
          <t>India</t>
        </is>
      </c>
      <c r="L15551" t="inlineStr"/>
      <c r="M15551" t="inlineStr"/>
      <c r="N15551" t="inlineStr"/>
      <c r="O15551" t="inlineStr">
        <is>
          <t>bp</t>
        </is>
      </c>
      <c r="P15551" t="inlineStr">
        <is>
          <t>['sql', 'python', 'sql server', 'azure', 'aws', 'power bi', 'sap']</t>
        </is>
      </c>
      <c r="Q15551" t="inlineStr">
        <is>
          <t>{'analyst_tools': ['power bi', 'sap'], 'cloud': ['azure', 'aws'], 'databases': ['sql server'], 'programming': ['sql', 'python']}</t>
        </is>
      </c>
    </row>
    <row r="15552">
      <c r="A15552" t="inlineStr">
        <is>
          <t>Data Engineer</t>
        </is>
      </c>
      <c r="B15552" t="inlineStr">
        <is>
          <t>Voice &amp; Data Engineer</t>
        </is>
      </c>
      <c r="C15552" t="inlineStr">
        <is>
          <t>Anywhere</t>
        </is>
      </c>
      <c r="D15552" t="inlineStr">
        <is>
          <t>via Totaljobs</t>
        </is>
      </c>
      <c r="E15552" t="inlineStr">
        <is>
          <t>Full-time</t>
        </is>
      </c>
      <c r="F15552" t="b">
        <v>1</v>
      </c>
      <c r="G15552" t="inlineStr">
        <is>
          <t>United Kingdom</t>
        </is>
      </c>
      <c r="H15552" s="2" t="n">
        <v>45428.71706018518</v>
      </c>
      <c r="I15552" t="b">
        <v>1</v>
      </c>
      <c r="J15552" t="b">
        <v>0</v>
      </c>
      <c r="K15552" t="inlineStr">
        <is>
          <t>United Kingdom</t>
        </is>
      </c>
      <c r="L15552" t="inlineStr"/>
      <c r="M15552" t="inlineStr"/>
      <c r="N15552" t="inlineStr"/>
      <c r="O15552" t="inlineStr">
        <is>
          <t>Netteam tX Ltd</t>
        </is>
      </c>
      <c r="P15552" t="inlineStr">
        <is>
          <t>['windows', 'sharepoint']</t>
        </is>
      </c>
      <c r="Q15552" t="inlineStr">
        <is>
          <t>{'analyst_tools': ['sharepoint'], 'os': ['windows']}</t>
        </is>
      </c>
    </row>
    <row r="15553">
      <c r="A15553" t="inlineStr">
        <is>
          <t>Data Analyst</t>
        </is>
      </c>
      <c r="B15553" t="inlineStr">
        <is>
          <t>Financial Data Analyst</t>
        </is>
      </c>
      <c r="C15553" t="inlineStr">
        <is>
          <t>Russia</t>
        </is>
      </c>
      <c r="D15553" t="inlineStr">
        <is>
          <t>via LinkedIn</t>
        </is>
      </c>
      <c r="E15553" t="inlineStr">
        <is>
          <t>Full-time</t>
        </is>
      </c>
      <c r="F15553" t="b">
        <v>0</v>
      </c>
      <c r="G15553" t="inlineStr">
        <is>
          <t>Russia</t>
        </is>
      </c>
      <c r="H15553" s="2" t="n">
        <v>45428.71730324074</v>
      </c>
      <c r="I15553" t="b">
        <v>1</v>
      </c>
      <c r="J15553" t="b">
        <v>0</v>
      </c>
      <c r="K15553" t="inlineStr">
        <is>
          <t>Russia</t>
        </is>
      </c>
      <c r="L15553" t="inlineStr"/>
      <c r="M15553" t="inlineStr"/>
      <c r="N15553" t="inlineStr"/>
      <c r="O15553" t="inlineStr">
        <is>
          <t>Novartis</t>
        </is>
      </c>
      <c r="P15553" t="inlineStr"/>
      <c r="Q15553" t="inlineStr"/>
    </row>
    <row r="15554">
      <c r="A15554" t="inlineStr">
        <is>
          <t>Data Scientist</t>
        </is>
      </c>
      <c r="B15554" t="inlineStr">
        <is>
          <t>Data Analyst/Scientist</t>
        </is>
      </c>
      <c r="C15554" t="inlineStr">
        <is>
          <t>Frederick, MD</t>
        </is>
      </c>
      <c r="D15554" t="inlineStr">
        <is>
          <t>via LinkedIn</t>
        </is>
      </c>
      <c r="E15554" t="inlineStr">
        <is>
          <t>Contractor</t>
        </is>
      </c>
      <c r="F15554" t="b">
        <v>0</v>
      </c>
      <c r="G15554" t="inlineStr">
        <is>
          <t>New York, United States</t>
        </is>
      </c>
      <c r="H15554" s="2" t="n">
        <v>45413.71060185185</v>
      </c>
      <c r="I15554" t="b">
        <v>0</v>
      </c>
      <c r="J15554" t="b">
        <v>0</v>
      </c>
      <c r="K15554" t="inlineStr">
        <is>
          <t>United States</t>
        </is>
      </c>
      <c r="L15554" t="inlineStr"/>
      <c r="M15554" t="inlineStr"/>
      <c r="N15554" t="inlineStr"/>
      <c r="O15554" t="inlineStr">
        <is>
          <t>The Fountain Group</t>
        </is>
      </c>
      <c r="P15554" t="inlineStr"/>
      <c r="Q15554" t="inlineStr"/>
    </row>
    <row r="15555">
      <c r="A15555" t="inlineStr">
        <is>
          <t>Data Scientist</t>
        </is>
      </c>
      <c r="B15555" t="inlineStr">
        <is>
          <t>Senior Software Engineer / Data Scientist  - Caching and Databases...</t>
        </is>
      </c>
      <c r="C15555" t="inlineStr">
        <is>
          <t>Anywhere</t>
        </is>
      </c>
      <c r="D15555" t="inlineStr">
        <is>
          <t>via Jobgether</t>
        </is>
      </c>
      <c r="E15555" t="inlineStr">
        <is>
          <t>Full-time</t>
        </is>
      </c>
      <c r="F15555" t="b">
        <v>1</v>
      </c>
      <c r="G15555" t="inlineStr">
        <is>
          <t>Luxembourg</t>
        </is>
      </c>
      <c r="H15555" s="2" t="n">
        <v>45414.74717592593</v>
      </c>
      <c r="I15555" t="b">
        <v>1</v>
      </c>
      <c r="J15555" t="b">
        <v>0</v>
      </c>
      <c r="K15555" t="inlineStr">
        <is>
          <t>Luxembourg</t>
        </is>
      </c>
      <c r="L15555" t="inlineStr"/>
      <c r="M15555" t="inlineStr"/>
      <c r="N15555" t="inlineStr"/>
      <c r="O15555" t="inlineStr">
        <is>
          <t>CAST AI</t>
        </is>
      </c>
      <c r="P15555" t="inlineStr">
        <is>
          <t>['go', 'mongo', 'mysql', 'aws', 'gcp', 'azure', 'jupyter', 'kubernetes', 'gitlab']</t>
        </is>
      </c>
      <c r="Q15555" t="inlineStr">
        <is>
          <t>{'cloud': ['aws', 'gcp', 'azure'], 'databases': ['mysql'], 'libraries': ['jupyter'], 'other': ['kubernetes', 'gitlab'], 'programming': ['go', 'mongo']}</t>
        </is>
      </c>
    </row>
    <row r="15556">
      <c r="A15556" t="inlineStr">
        <is>
          <t>Machine Learning Engineer</t>
        </is>
      </c>
      <c r="B15556" t="inlineStr">
        <is>
          <t>Machine Learning Engineer at EX Squared Outcoding</t>
        </is>
      </c>
      <c r="C15556" t="inlineStr">
        <is>
          <t>Anywhere</t>
        </is>
      </c>
      <c r="D15556" t="inlineStr">
        <is>
          <t>via Jobgether</t>
        </is>
      </c>
      <c r="E15556" t="inlineStr">
        <is>
          <t>Full-time</t>
        </is>
      </c>
      <c r="F15556" t="b">
        <v>1</v>
      </c>
      <c r="G15556" t="inlineStr">
        <is>
          <t>Nicaragua</t>
        </is>
      </c>
      <c r="H15556" s="2" t="n">
        <v>45419.73825231481</v>
      </c>
      <c r="I15556" t="b">
        <v>0</v>
      </c>
      <c r="J15556" t="b">
        <v>0</v>
      </c>
      <c r="K15556" t="inlineStr">
        <is>
          <t>Nicaragua</t>
        </is>
      </c>
      <c r="L15556" t="inlineStr"/>
      <c r="M15556" t="inlineStr"/>
      <c r="N15556" t="inlineStr"/>
      <c r="O15556" t="inlineStr">
        <is>
          <t>Outcoding</t>
        </is>
      </c>
      <c r="P15556" t="inlineStr"/>
      <c r="Q15556" t="inlineStr"/>
    </row>
    <row r="15557">
      <c r="A15557" t="inlineStr">
        <is>
          <t>Data Analyst</t>
        </is>
      </c>
      <c r="B15557" t="inlineStr">
        <is>
          <t>Junior Data Analyst</t>
        </is>
      </c>
      <c r="C15557" t="inlineStr">
        <is>
          <t>Leamington Spa, UK</t>
        </is>
      </c>
      <c r="D15557" t="inlineStr">
        <is>
          <t>via Adzuna</t>
        </is>
      </c>
      <c r="E15557" t="inlineStr">
        <is>
          <t>Full-time, Contractor, and Temp work</t>
        </is>
      </c>
      <c r="F15557" t="b">
        <v>0</v>
      </c>
      <c r="G15557" t="inlineStr">
        <is>
          <t>United Kingdom</t>
        </is>
      </c>
      <c r="H15557" s="2" t="n">
        <v>45434.72148148148</v>
      </c>
      <c r="I15557" t="b">
        <v>1</v>
      </c>
      <c r="J15557" t="b">
        <v>0</v>
      </c>
      <c r="K15557" t="inlineStr">
        <is>
          <t>United Kingdom</t>
        </is>
      </c>
      <c r="L15557" t="inlineStr"/>
      <c r="M15557" t="inlineStr"/>
      <c r="N15557" t="inlineStr"/>
      <c r="O15557" t="inlineStr">
        <is>
          <t>Adecco</t>
        </is>
      </c>
      <c r="P15557" t="inlineStr">
        <is>
          <t>['excel', 'sap', 'powerpoint']</t>
        </is>
      </c>
      <c r="Q15557" t="inlineStr">
        <is>
          <t>{'analyst_tools': ['excel', 'sap', 'powerpoint']}</t>
        </is>
      </c>
    </row>
    <row r="15558">
      <c r="A15558" t="inlineStr">
        <is>
          <t>Data Analyst</t>
        </is>
      </c>
      <c r="B15558" t="inlineStr">
        <is>
          <t>Marketing &amp; Sales Data Analyst (Remote)</t>
        </is>
      </c>
      <c r="C15558" t="inlineStr">
        <is>
          <t>England, UK</t>
        </is>
      </c>
      <c r="D15558" t="inlineStr">
        <is>
          <t>via Careers - Nivoda</t>
        </is>
      </c>
      <c r="E15558" t="inlineStr">
        <is>
          <t>Full-time</t>
        </is>
      </c>
      <c r="F15558" t="b">
        <v>0</v>
      </c>
      <c r="G15558" t="inlineStr">
        <is>
          <t>United Kingdom</t>
        </is>
      </c>
      <c r="H15558" s="2" t="n">
        <v>45443.71996527778</v>
      </c>
      <c r="I15558" t="b">
        <v>1</v>
      </c>
      <c r="J15558" t="b">
        <v>0</v>
      </c>
      <c r="K15558" t="inlineStr">
        <is>
          <t>United Kingdom</t>
        </is>
      </c>
      <c r="L15558" t="inlineStr"/>
      <c r="M15558" t="inlineStr"/>
      <c r="N15558" t="inlineStr"/>
      <c r="O15558" t="inlineStr">
        <is>
          <t>Nivoda</t>
        </is>
      </c>
      <c r="P15558" t="inlineStr">
        <is>
          <t>['sql', 'python', 'r', 'matlab', 'excel']</t>
        </is>
      </c>
      <c r="Q15558" t="inlineStr">
        <is>
          <t>{'analyst_tools': ['excel'], 'programming': ['sql', 'python', 'r', 'matlab']}</t>
        </is>
      </c>
    </row>
    <row r="15559">
      <c r="A15559" t="inlineStr">
        <is>
          <t>Data Scientist</t>
        </is>
      </c>
      <c r="B15559" t="inlineStr">
        <is>
          <t>Data Scientist</t>
        </is>
      </c>
      <c r="C15559" t="inlineStr">
        <is>
          <t>Missouri</t>
        </is>
      </c>
      <c r="D15559" t="inlineStr">
        <is>
          <t>via Jobg8</t>
        </is>
      </c>
      <c r="E15559" t="inlineStr">
        <is>
          <t>Full-time</t>
        </is>
      </c>
      <c r="F15559" t="b">
        <v>0</v>
      </c>
      <c r="G15559" t="inlineStr">
        <is>
          <t>Texas, United States</t>
        </is>
      </c>
      <c r="H15559" s="2" t="n">
        <v>45429.71070601852</v>
      </c>
      <c r="I15559" t="b">
        <v>0</v>
      </c>
      <c r="J15559" t="b">
        <v>0</v>
      </c>
      <c r="K15559" t="inlineStr">
        <is>
          <t>United States</t>
        </is>
      </c>
      <c r="L15559" t="inlineStr"/>
      <c r="M15559" t="inlineStr"/>
      <c r="N15559" t="inlineStr"/>
      <c r="O15559" t="inlineStr">
        <is>
          <t>Rose International</t>
        </is>
      </c>
      <c r="P15559" t="inlineStr">
        <is>
          <t>['java', 'python', 'r', 'scala', 'sql']</t>
        </is>
      </c>
      <c r="Q15559" t="inlineStr">
        <is>
          <t>{'programming': ['java', 'python', 'r', 'scala', 'sql']}</t>
        </is>
      </c>
    </row>
    <row r="15560">
      <c r="A15560" t="inlineStr">
        <is>
          <t>Data Analyst</t>
        </is>
      </c>
      <c r="B15560" t="inlineStr">
        <is>
          <t>Disaster Management Data and Reporting Analyst - Remote</t>
        </is>
      </c>
      <c r="C15560" t="inlineStr">
        <is>
          <t>Anywhere</t>
        </is>
      </c>
      <c r="D15560" t="inlineStr">
        <is>
          <t>via LinkedIn</t>
        </is>
      </c>
      <c r="E15560" t="inlineStr">
        <is>
          <t>Full-time</t>
        </is>
      </c>
      <c r="F15560" t="b">
        <v>1</v>
      </c>
      <c r="G15560" t="inlineStr">
        <is>
          <t>New York, United States</t>
        </is>
      </c>
      <c r="H15560" s="2" t="n">
        <v>45413.70885416667</v>
      </c>
      <c r="I15560" t="b">
        <v>0</v>
      </c>
      <c r="J15560" t="b">
        <v>0</v>
      </c>
      <c r="K15560" t="inlineStr">
        <is>
          <t>United States</t>
        </is>
      </c>
      <c r="L15560" t="inlineStr"/>
      <c r="M15560" t="inlineStr"/>
      <c r="N15560" t="inlineStr"/>
      <c r="O15560" t="inlineStr">
        <is>
          <t>ICF</t>
        </is>
      </c>
      <c r="P15560" t="inlineStr">
        <is>
          <t>['python', 'sql', 'r', 'excel', 'visio', 'powerpoint', 'word', 'power bi', 'tableau', 'flow']</t>
        </is>
      </c>
      <c r="Q15560" t="inlineStr">
        <is>
          <t>{'analyst_tools': ['excel', 'visio', 'powerpoint', 'word', 'power bi', 'tableau'], 'other': ['flow'], 'programming': ['python', 'sql', 'r']}</t>
        </is>
      </c>
    </row>
    <row r="15561">
      <c r="A15561" t="inlineStr">
        <is>
          <t>Data Analyst</t>
        </is>
      </c>
      <c r="B15561" t="inlineStr">
        <is>
          <t>Market Research Analyst (women’s health)</t>
        </is>
      </c>
      <c r="C15561" t="inlineStr">
        <is>
          <t>Anywhere</t>
        </is>
      </c>
      <c r="D15561" t="inlineStr">
        <is>
          <t>via Indeed</t>
        </is>
      </c>
      <c r="E15561" t="inlineStr">
        <is>
          <t>Full-time and Part-time</t>
        </is>
      </c>
      <c r="F15561" t="b">
        <v>1</v>
      </c>
      <c r="G15561" t="inlineStr">
        <is>
          <t>Canada</t>
        </is>
      </c>
      <c r="H15561" s="2" t="n">
        <v>45439.71483796297</v>
      </c>
      <c r="I15561" t="b">
        <v>0</v>
      </c>
      <c r="J15561" t="b">
        <v>0</v>
      </c>
      <c r="K15561" t="inlineStr">
        <is>
          <t>Canada</t>
        </is>
      </c>
      <c r="L15561" t="inlineStr"/>
      <c r="M15561" t="inlineStr"/>
      <c r="N15561" t="inlineStr"/>
      <c r="O15561" t="inlineStr">
        <is>
          <t>Mira</t>
        </is>
      </c>
      <c r="P15561" t="inlineStr">
        <is>
          <t>['excel', 'word', 'powerpoint']</t>
        </is>
      </c>
      <c r="Q15561" t="inlineStr">
        <is>
          <t>{'analyst_tools': ['excel', 'word', 'powerpoint']}</t>
        </is>
      </c>
    </row>
    <row r="15562">
      <c r="A15562" t="inlineStr">
        <is>
          <t>Data Engineer</t>
        </is>
      </c>
      <c r="B15562" t="inlineStr">
        <is>
          <t>AWS Data Engineer</t>
        </is>
      </c>
      <c r="C15562" t="inlineStr">
        <is>
          <t>Charlotte, NC</t>
        </is>
      </c>
      <c r="D15562" t="inlineStr">
        <is>
          <t>via Dice.com</t>
        </is>
      </c>
      <c r="E15562" t="inlineStr">
        <is>
          <t>Full-time</t>
        </is>
      </c>
      <c r="F15562" t="b">
        <v>0</v>
      </c>
      <c r="G15562" t="inlineStr">
        <is>
          <t>New York, United States</t>
        </is>
      </c>
      <c r="H15562" s="2" t="n">
        <v>45428.71136574074</v>
      </c>
      <c r="I15562" t="b">
        <v>1</v>
      </c>
      <c r="J15562" t="b">
        <v>0</v>
      </c>
      <c r="K15562" t="inlineStr">
        <is>
          <t>United States</t>
        </is>
      </c>
      <c r="L15562" t="inlineStr">
        <is>
          <t>hour</t>
        </is>
      </c>
      <c r="M15562" t="inlineStr"/>
      <c r="N15562" t="n">
        <v>60</v>
      </c>
      <c r="O15562" t="inlineStr">
        <is>
          <t>Cogent IBS, Inc</t>
        </is>
      </c>
      <c r="P15562" t="inlineStr">
        <is>
          <t>['python', 'sql', 'aws', 'aurora', 'redshift', 'snowflake', 'spark', 'pyspark']</t>
        </is>
      </c>
      <c r="Q15562" t="inlineStr">
        <is>
          <t>{'cloud': ['aws', 'aurora', 'redshift', 'snowflake'], 'libraries': ['spark', 'pyspark'], 'programming': ['python', 'sql']}</t>
        </is>
      </c>
    </row>
    <row r="15563">
      <c r="A15563" t="inlineStr">
        <is>
          <t>Data Scientist</t>
        </is>
      </c>
      <c r="B15563" t="inlineStr">
        <is>
          <t>Data Scientist</t>
        </is>
      </c>
      <c r="C15563" t="inlineStr">
        <is>
          <t>London, UK</t>
        </is>
      </c>
      <c r="D15563" t="inlineStr">
        <is>
          <t>via Jooble</t>
        </is>
      </c>
      <c r="E15563" t="inlineStr">
        <is>
          <t>Full-time</t>
        </is>
      </c>
      <c r="F15563" t="b">
        <v>0</v>
      </c>
      <c r="G15563" t="inlineStr">
        <is>
          <t>United Kingdom</t>
        </is>
      </c>
      <c r="H15563" s="2" t="n">
        <v>45415.72</v>
      </c>
      <c r="I15563" t="b">
        <v>0</v>
      </c>
      <c r="J15563" t="b">
        <v>0</v>
      </c>
      <c r="K15563" t="inlineStr">
        <is>
          <t>United Kingdom</t>
        </is>
      </c>
      <c r="L15563" t="inlineStr"/>
      <c r="M15563" t="inlineStr"/>
      <c r="N15563" t="inlineStr"/>
      <c r="O15563" t="inlineStr">
        <is>
          <t>Eames Consulting</t>
        </is>
      </c>
      <c r="P15563" t="inlineStr">
        <is>
          <t>['sql', 'python', 'power bi']</t>
        </is>
      </c>
      <c r="Q15563" t="inlineStr">
        <is>
          <t>{'analyst_tools': ['power bi'], 'programming': ['sql', 'python']}</t>
        </is>
      </c>
    </row>
    <row r="15564">
      <c r="A15564" t="inlineStr">
        <is>
          <t>Data Engineer</t>
        </is>
      </c>
      <c r="B15564" t="inlineStr">
        <is>
          <t>GCP data engineer</t>
        </is>
      </c>
      <c r="C15564" t="inlineStr">
        <is>
          <t>India</t>
        </is>
      </c>
      <c r="D15564" t="inlineStr">
        <is>
          <t>via Indeed</t>
        </is>
      </c>
      <c r="E15564" t="inlineStr">
        <is>
          <t>Full-time</t>
        </is>
      </c>
      <c r="F15564" t="b">
        <v>0</v>
      </c>
      <c r="G15564" t="inlineStr">
        <is>
          <t>India</t>
        </is>
      </c>
      <c r="H15564" s="2" t="n">
        <v>45443.71769675926</v>
      </c>
      <c r="I15564" t="b">
        <v>0</v>
      </c>
      <c r="J15564" t="b">
        <v>0</v>
      </c>
      <c r="K15564" t="inlineStr">
        <is>
          <t>India</t>
        </is>
      </c>
      <c r="L15564" t="inlineStr"/>
      <c r="M15564" t="inlineStr"/>
      <c r="N15564" t="inlineStr"/>
      <c r="O15564" t="inlineStr">
        <is>
          <t>Heptarc Technology Solution</t>
        </is>
      </c>
      <c r="P15564" t="inlineStr">
        <is>
          <t>['python', 'gcp', 'kafka', 'flow']</t>
        </is>
      </c>
      <c r="Q15564" t="inlineStr">
        <is>
          <t>{'cloud': ['gcp'], 'libraries': ['kafka'], 'other': ['flow'], 'programming': ['python']}</t>
        </is>
      </c>
    </row>
    <row r="15565">
      <c r="A15565" t="inlineStr">
        <is>
          <t>Data Engineer</t>
        </is>
      </c>
      <c r="B15565" t="inlineStr">
        <is>
          <t>Lead Data Engineer</t>
        </is>
      </c>
      <c r="C15565" t="inlineStr">
        <is>
          <t>Atlanta, GA</t>
        </is>
      </c>
      <c r="D15565" t="inlineStr">
        <is>
          <t>via LinkedIn</t>
        </is>
      </c>
      <c r="E15565" t="inlineStr">
        <is>
          <t>Full-time</t>
        </is>
      </c>
      <c r="F15565" t="b">
        <v>0</v>
      </c>
      <c r="G15565" t="inlineStr">
        <is>
          <t>Sudan</t>
        </is>
      </c>
      <c r="H15565" s="2" t="n">
        <v>45413.7383449074</v>
      </c>
      <c r="I15565" t="b">
        <v>0</v>
      </c>
      <c r="J15565" t="b">
        <v>0</v>
      </c>
      <c r="K15565" t="inlineStr">
        <is>
          <t>Sudan</t>
        </is>
      </c>
      <c r="L15565" t="inlineStr"/>
      <c r="M15565" t="inlineStr"/>
      <c r="N15565" t="inlineStr"/>
      <c r="O15565" t="inlineStr">
        <is>
          <t>VBeyond Corporation</t>
        </is>
      </c>
      <c r="P15565" t="inlineStr">
        <is>
          <t>['cognos']</t>
        </is>
      </c>
      <c r="Q15565" t="inlineStr">
        <is>
          <t>{'analyst_tools': ['cognos']}</t>
        </is>
      </c>
    </row>
    <row r="15566">
      <c r="A15566" t="inlineStr">
        <is>
          <t>Data Analyst</t>
        </is>
      </c>
      <c r="B15566" t="inlineStr">
        <is>
          <t>Data Integration Analyst</t>
        </is>
      </c>
      <c r="C15566" t="inlineStr">
        <is>
          <t>Germantown, WI</t>
        </is>
      </c>
      <c r="D15566" t="inlineStr">
        <is>
          <t>via Robert Half</t>
        </is>
      </c>
      <c r="E15566" t="inlineStr">
        <is>
          <t>Full-time, Contractor, and Temp work</t>
        </is>
      </c>
      <c r="F15566" t="b">
        <v>0</v>
      </c>
      <c r="G15566" t="inlineStr">
        <is>
          <t>Illinois, United States</t>
        </is>
      </c>
      <c r="H15566" s="2" t="n">
        <v>45436.70951388889</v>
      </c>
      <c r="I15566" t="b">
        <v>1</v>
      </c>
      <c r="J15566" t="b">
        <v>0</v>
      </c>
      <c r="K15566" t="inlineStr">
        <is>
          <t>United States</t>
        </is>
      </c>
      <c r="L15566" t="inlineStr">
        <is>
          <t>hour</t>
        </is>
      </c>
      <c r="M15566" t="inlineStr"/>
      <c r="N15566" t="n">
        <v>32.46500015258789</v>
      </c>
      <c r="O15566" t="inlineStr">
        <is>
          <t>Robert Half</t>
        </is>
      </c>
      <c r="P15566" t="inlineStr"/>
      <c r="Q15566" t="inlineStr"/>
    </row>
    <row r="15567">
      <c r="A15567" t="inlineStr">
        <is>
          <t>Senior Data Scientist</t>
        </is>
      </c>
      <c r="B15567" t="inlineStr">
        <is>
          <t>Senior Data Scientist, IT Engineering &amp; Operations...</t>
        </is>
      </c>
      <c r="C15567" t="inlineStr">
        <is>
          <t>Irving, TX</t>
        </is>
      </c>
      <c r="D15567" t="inlineStr">
        <is>
          <t>via LinkedIn</t>
        </is>
      </c>
      <c r="E15567" t="inlineStr">
        <is>
          <t>Full-time</t>
        </is>
      </c>
      <c r="F15567" t="b">
        <v>0</v>
      </c>
      <c r="G15567" t="inlineStr">
        <is>
          <t>Texas, United States</t>
        </is>
      </c>
      <c r="H15567" s="2" t="n">
        <v>45434.71207175926</v>
      </c>
      <c r="I15567" t="b">
        <v>0</v>
      </c>
      <c r="J15567" t="b">
        <v>0</v>
      </c>
      <c r="K15567" t="inlineStr">
        <is>
          <t>United States</t>
        </is>
      </c>
      <c r="L15567" t="inlineStr"/>
      <c r="M15567" t="inlineStr"/>
      <c r="N15567" t="inlineStr"/>
      <c r="O15567" t="inlineStr">
        <is>
          <t>Vistra Corp.</t>
        </is>
      </c>
      <c r="P15567" t="inlineStr">
        <is>
          <t>['python', 'r', 'sql', 'tableau', 'docker', 'git']</t>
        </is>
      </c>
      <c r="Q15567" t="inlineStr">
        <is>
          <t>{'analyst_tools': ['tableau'], 'other': ['docker', 'git'], 'programming': ['python', 'r', 'sql']}</t>
        </is>
      </c>
    </row>
    <row r="15568">
      <c r="A15568" t="inlineStr">
        <is>
          <t>Senior Data Scientist</t>
        </is>
      </c>
      <c r="B15568" t="inlineStr">
        <is>
          <t>Senior Data Scientist - London</t>
        </is>
      </c>
      <c r="C15568" t="inlineStr">
        <is>
          <t>United Kingdom</t>
        </is>
      </c>
      <c r="D15568" t="inlineStr">
        <is>
          <t>via LinkedIn</t>
        </is>
      </c>
      <c r="E15568" t="inlineStr">
        <is>
          <t>Full-time</t>
        </is>
      </c>
      <c r="F15568" t="b">
        <v>0</v>
      </c>
      <c r="G15568" t="inlineStr">
        <is>
          <t>United Kingdom</t>
        </is>
      </c>
      <c r="H15568" s="2" t="n">
        <v>45422.72574074074</v>
      </c>
      <c r="I15568" t="b">
        <v>0</v>
      </c>
      <c r="J15568" t="b">
        <v>0</v>
      </c>
      <c r="K15568" t="inlineStr">
        <is>
          <t>United Kingdom</t>
        </is>
      </c>
      <c r="L15568" t="inlineStr"/>
      <c r="M15568" t="inlineStr"/>
      <c r="N15568" t="inlineStr"/>
      <c r="O15568" t="inlineStr">
        <is>
          <t>LRQA - sustainability</t>
        </is>
      </c>
      <c r="P15568" t="inlineStr">
        <is>
          <t>['python', 'gcp', 'aws', 'tableau', 'power bi']</t>
        </is>
      </c>
      <c r="Q15568" t="inlineStr">
        <is>
          <t>{'analyst_tools': ['tableau', 'power bi'], 'cloud': ['gcp', 'aws'], 'programming': ['python']}</t>
        </is>
      </c>
    </row>
    <row r="15569">
      <c r="A15569" t="inlineStr">
        <is>
          <t>Data Scientist</t>
        </is>
      </c>
      <c r="B15569" t="inlineStr">
        <is>
          <t>Data Scientist</t>
        </is>
      </c>
      <c r="C15569" t="inlineStr">
        <is>
          <t>Madrid, Spain</t>
        </is>
      </c>
      <c r="D15569" t="inlineStr">
        <is>
          <t>via LinkedIn</t>
        </is>
      </c>
      <c r="E15569" t="inlineStr">
        <is>
          <t>Full-time</t>
        </is>
      </c>
      <c r="F15569" t="b">
        <v>0</v>
      </c>
      <c r="G15569" t="inlineStr">
        <is>
          <t>Spain</t>
        </is>
      </c>
      <c r="H15569" s="2" t="n">
        <v>45439.71539351852</v>
      </c>
      <c r="I15569" t="b">
        <v>0</v>
      </c>
      <c r="J15569" t="b">
        <v>0</v>
      </c>
      <c r="K15569" t="inlineStr">
        <is>
          <t>Spain</t>
        </is>
      </c>
      <c r="L15569" t="inlineStr"/>
      <c r="M15569" t="inlineStr"/>
      <c r="N15569" t="inlineStr"/>
      <c r="O15569" t="inlineStr">
        <is>
          <t>INFINIT</t>
        </is>
      </c>
      <c r="P15569" t="inlineStr">
        <is>
          <t>['sql', 'excel', 'power bi']</t>
        </is>
      </c>
      <c r="Q15569" t="inlineStr">
        <is>
          <t>{'analyst_tools': ['excel', 'power bi'], 'programming': ['sql']}</t>
        </is>
      </c>
    </row>
    <row r="15570">
      <c r="A15570" t="inlineStr">
        <is>
          <t>Senior Data Scientist</t>
        </is>
      </c>
      <c r="B15570" t="inlineStr">
        <is>
          <t>Senior Data Scientist</t>
        </is>
      </c>
      <c r="C15570" t="inlineStr">
        <is>
          <t>Zürich, Switzerland</t>
        </is>
      </c>
      <c r="D15570" t="inlineStr">
        <is>
          <t>via BeBee Schweiz</t>
        </is>
      </c>
      <c r="E15570" t="inlineStr">
        <is>
          <t>Full-time</t>
        </is>
      </c>
      <c r="F15570" t="b">
        <v>0</v>
      </c>
      <c r="G15570" t="inlineStr">
        <is>
          <t>Switzerland</t>
        </is>
      </c>
      <c r="H15570" s="2" t="n">
        <v>45442.73799768519</v>
      </c>
      <c r="I15570" t="b">
        <v>0</v>
      </c>
      <c r="J15570" t="b">
        <v>0</v>
      </c>
      <c r="K15570" t="inlineStr">
        <is>
          <t>Switzerland</t>
        </is>
      </c>
      <c r="L15570" t="inlineStr"/>
      <c r="M15570" t="inlineStr"/>
      <c r="N15570" t="inlineStr"/>
      <c r="O15570" t="inlineStr">
        <is>
          <t>Jobcloud</t>
        </is>
      </c>
      <c r="P15570" t="inlineStr">
        <is>
          <t>['python', 'sql', 'scala', 'scikit-learn', 'pandas', 'keras', 'spark']</t>
        </is>
      </c>
      <c r="Q15570" t="inlineStr">
        <is>
          <t>{'libraries': ['scikit-learn', 'pandas', 'keras', 'spark'], 'programming': ['python', 'sql', 'scala']}</t>
        </is>
      </c>
    </row>
    <row r="15571">
      <c r="A15571" t="inlineStr">
        <is>
          <t>Data Engineer</t>
        </is>
      </c>
      <c r="B15571" t="inlineStr">
        <is>
          <t>Data Engineer</t>
        </is>
      </c>
      <c r="C15571" t="inlineStr">
        <is>
          <t>Anywhere</t>
        </is>
      </c>
      <c r="D15571" t="inlineStr">
        <is>
          <t>via LinkedIn</t>
        </is>
      </c>
      <c r="E15571" t="inlineStr">
        <is>
          <t>Full-time</t>
        </is>
      </c>
      <c r="F15571" t="b">
        <v>1</v>
      </c>
      <c r="G15571" t="inlineStr">
        <is>
          <t>New York, United States</t>
        </is>
      </c>
      <c r="H15571" s="2" t="n">
        <v>45416.71181712963</v>
      </c>
      <c r="I15571" t="b">
        <v>0</v>
      </c>
      <c r="J15571" t="b">
        <v>1</v>
      </c>
      <c r="K15571" t="inlineStr">
        <is>
          <t>United States</t>
        </is>
      </c>
      <c r="L15571" t="inlineStr"/>
      <c r="M15571" t="inlineStr"/>
      <c r="N15571" t="inlineStr"/>
      <c r="O15571" t="inlineStr">
        <is>
          <t>Healthcare Tech (Series C)</t>
        </is>
      </c>
      <c r="P15571" t="inlineStr">
        <is>
          <t>['c', 'python', 'sql', 'aws', 'redshift', 'git']</t>
        </is>
      </c>
      <c r="Q15571" t="inlineStr">
        <is>
          <t>{'cloud': ['aws', 'redshift'], 'other': ['git'], 'programming': ['c', 'python', 'sql']}</t>
        </is>
      </c>
    </row>
    <row r="15572">
      <c r="A15572" t="inlineStr">
        <is>
          <t>Senior Data Scientist</t>
        </is>
      </c>
      <c r="B15572" t="inlineStr">
        <is>
          <t>Sr Data Scientist (Pricing Models) - FinTech</t>
        </is>
      </c>
      <c r="C15572" t="inlineStr">
        <is>
          <t>Anywhere</t>
        </is>
      </c>
      <c r="D15572" t="inlineStr">
        <is>
          <t>via LinkedIn</t>
        </is>
      </c>
      <c r="E15572" t="inlineStr">
        <is>
          <t>Full-time</t>
        </is>
      </c>
      <c r="F15572" t="b">
        <v>1</v>
      </c>
      <c r="G15572" t="inlineStr">
        <is>
          <t>Texas, United States</t>
        </is>
      </c>
      <c r="H15572" s="2" t="n">
        <v>45422.71319444444</v>
      </c>
      <c r="I15572" t="b">
        <v>0</v>
      </c>
      <c r="J15572" t="b">
        <v>0</v>
      </c>
      <c r="K15572" t="inlineStr">
        <is>
          <t>United States</t>
        </is>
      </c>
      <c r="L15572" t="inlineStr"/>
      <c r="M15572" t="inlineStr"/>
      <c r="N15572" t="inlineStr"/>
      <c r="O15572" t="inlineStr">
        <is>
          <t>Kelley Clarke, PC</t>
        </is>
      </c>
      <c r="P15572" t="inlineStr">
        <is>
          <t>['python', 'r', 'scala', 'aws', 'azure', 'react', 'tensorflow', 'pytorch', 'scikit-learn', 'pandas', 'excel']</t>
        </is>
      </c>
      <c r="Q15572" t="inlineStr">
        <is>
          <t>{'analyst_tools': ['excel'], 'cloud': ['aws', 'azure'], 'libraries': ['react', 'tensorflow', 'pytorch', 'scikit-learn', 'pandas'], 'programming': ['python', 'r', 'scala']}</t>
        </is>
      </c>
    </row>
    <row r="15573">
      <c r="A15573" t="inlineStr">
        <is>
          <t>Data Scientist</t>
        </is>
      </c>
      <c r="B15573" t="inlineStr">
        <is>
          <t>Data Scientist</t>
        </is>
      </c>
      <c r="C15573" t="inlineStr">
        <is>
          <t>Creve Coeur, MO</t>
        </is>
      </c>
      <c r="D15573" t="inlineStr">
        <is>
          <t>via LinkedIn</t>
        </is>
      </c>
      <c r="E15573" t="inlineStr">
        <is>
          <t>Temp work</t>
        </is>
      </c>
      <c r="F15573" t="b">
        <v>0</v>
      </c>
      <c r="G15573" t="inlineStr">
        <is>
          <t>Illinois, United States</t>
        </is>
      </c>
      <c r="H15573" s="2" t="n">
        <v>45428.71083333333</v>
      </c>
      <c r="I15573" t="b">
        <v>0</v>
      </c>
      <c r="J15573" t="b">
        <v>0</v>
      </c>
      <c r="K15573" t="inlineStr">
        <is>
          <t>United States</t>
        </is>
      </c>
      <c r="L15573" t="inlineStr">
        <is>
          <t>hour</t>
        </is>
      </c>
      <c r="M15573" t="inlineStr"/>
      <c r="N15573" t="n">
        <v>76</v>
      </c>
      <c r="O15573" t="inlineStr">
        <is>
          <t>Rose International</t>
        </is>
      </c>
      <c r="P15573" t="inlineStr">
        <is>
          <t>['java', 'python', 'r', 'scala', 'sql']</t>
        </is>
      </c>
      <c r="Q15573" t="inlineStr">
        <is>
          <t>{'programming': ['java', 'python', 'r', 'scala', 'sql']}</t>
        </is>
      </c>
    </row>
    <row r="15574">
      <c r="A15574" t="inlineStr">
        <is>
          <t>Senior Data Engineer</t>
        </is>
      </c>
      <c r="B15574" t="inlineStr">
        <is>
          <t>Senior Data Engineer</t>
        </is>
      </c>
      <c r="C15574" t="inlineStr">
        <is>
          <t>Philadelphia, PA</t>
        </is>
      </c>
      <c r="D15574" t="inlineStr">
        <is>
          <t>via Indeed</t>
        </is>
      </c>
      <c r="E15574" t="inlineStr">
        <is>
          <t>Full-time</t>
        </is>
      </c>
      <c r="F15574" t="b">
        <v>0</v>
      </c>
      <c r="G15574" t="inlineStr">
        <is>
          <t>Illinois, United States</t>
        </is>
      </c>
      <c r="H15574" s="2" t="n">
        <v>45422.71752314815</v>
      </c>
      <c r="I15574" t="b">
        <v>0</v>
      </c>
      <c r="J15574" t="b">
        <v>0</v>
      </c>
      <c r="K15574" t="inlineStr">
        <is>
          <t>United States</t>
        </is>
      </c>
      <c r="L15574" t="inlineStr"/>
      <c r="M15574" t="inlineStr"/>
      <c r="N15574" t="inlineStr"/>
      <c r="O15574" t="inlineStr">
        <is>
          <t>Elder Research</t>
        </is>
      </c>
      <c r="P15574" t="inlineStr">
        <is>
          <t>['sql', 'nosql', 'python', 'java', 'aws', 'azure', 'power bi', 'tableau', 'git']</t>
        </is>
      </c>
      <c r="Q15574" t="inlineStr">
        <is>
          <t>{'analyst_tools': ['power bi', 'tableau'], 'cloud': ['aws', 'azure'], 'other': ['git'], 'programming': ['sql', 'nosql', 'python', 'java']}</t>
        </is>
      </c>
    </row>
    <row r="15575">
      <c r="A15575" t="inlineStr">
        <is>
          <t>Senior Data Engineer</t>
        </is>
      </c>
      <c r="B15575" t="inlineStr">
        <is>
          <t>Big Data Engineer / Sr. Engineer</t>
        </is>
      </c>
      <c r="C15575" t="inlineStr">
        <is>
          <t>Jersey City, NJ</t>
        </is>
      </c>
      <c r="D15575" t="inlineStr">
        <is>
          <t>via ZipRecruiter</t>
        </is>
      </c>
      <c r="E15575" t="inlineStr">
        <is>
          <t>Full-time</t>
        </is>
      </c>
      <c r="F15575" t="b">
        <v>0</v>
      </c>
      <c r="G15575" t="inlineStr">
        <is>
          <t>Florida, United States</t>
        </is>
      </c>
      <c r="H15575" s="2" t="n">
        <v>45425.71832175926</v>
      </c>
      <c r="I15575" t="b">
        <v>0</v>
      </c>
      <c r="J15575" t="b">
        <v>0</v>
      </c>
      <c r="K15575" t="inlineStr">
        <is>
          <t>United States</t>
        </is>
      </c>
      <c r="L15575" t="inlineStr"/>
      <c r="M15575" t="inlineStr"/>
      <c r="N15575" t="inlineStr"/>
      <c r="O15575" t="inlineStr">
        <is>
          <t>Implify Inc</t>
        </is>
      </c>
      <c r="P15575" t="inlineStr">
        <is>
          <t>['java', 'c++', 'python', 'scala', 'sql', 'shell', 'r', 'cassandra', 'aws', 'hadoop', 'spark', 'linux', 'yarn', 'git', 'jira']</t>
        </is>
      </c>
      <c r="Q15575" t="inlineStr">
        <is>
          <t>{'async': ['jira'], 'cloud': ['aws'], 'databases': ['cassandra'], 'libraries': ['hadoop', 'spark'], 'os': ['linux'], 'other': ['yarn', 'git'], 'programming': ['java', 'c++', 'python', 'scala', 'sql', 'shell', 'r']}</t>
        </is>
      </c>
    </row>
    <row r="15576">
      <c r="A15576" t="inlineStr">
        <is>
          <t>Data Engineer</t>
        </is>
      </c>
      <c r="B15576" t="inlineStr">
        <is>
          <t>Data Engineer</t>
        </is>
      </c>
      <c r="C15576" t="inlineStr">
        <is>
          <t>Columbia, SC</t>
        </is>
      </c>
      <c r="D15576" t="inlineStr">
        <is>
          <t>via LinkedIn</t>
        </is>
      </c>
      <c r="E15576" t="inlineStr">
        <is>
          <t>Contractor</t>
        </is>
      </c>
      <c r="F15576" t="b">
        <v>0</v>
      </c>
      <c r="G15576" t="inlineStr">
        <is>
          <t>Texas, United States</t>
        </is>
      </c>
      <c r="H15576" s="2" t="n">
        <v>45413.71549768518</v>
      </c>
      <c r="I15576" t="b">
        <v>1</v>
      </c>
      <c r="J15576" t="b">
        <v>0</v>
      </c>
      <c r="K15576" t="inlineStr">
        <is>
          <t>United States</t>
        </is>
      </c>
      <c r="L15576" t="inlineStr"/>
      <c r="M15576" t="inlineStr"/>
      <c r="N15576" t="inlineStr"/>
      <c r="O15576" t="inlineStr">
        <is>
          <t>Hansen Talent Group (HTG)</t>
        </is>
      </c>
      <c r="P15576" t="inlineStr">
        <is>
          <t>['scala', 'python', 'sql', 'aws', 'databricks', 'pyspark', 'spark']</t>
        </is>
      </c>
      <c r="Q15576" t="inlineStr">
        <is>
          <t>{'cloud': ['aws', 'databricks'], 'libraries': ['pyspark', 'spark'], 'programming': ['scala', 'python', 'sql']}</t>
        </is>
      </c>
    </row>
    <row r="15577">
      <c r="A15577" t="inlineStr">
        <is>
          <t>Data Scientist</t>
        </is>
      </c>
      <c r="B15577" t="inlineStr">
        <is>
          <t>Director, Data Science - Data Commerce Solutions</t>
        </is>
      </c>
      <c r="C15577" t="inlineStr">
        <is>
          <t>Alpharetta, GA</t>
        </is>
      </c>
      <c r="D15577" t="inlineStr">
        <is>
          <t>via LinkedIn</t>
        </is>
      </c>
      <c r="E15577" t="inlineStr">
        <is>
          <t>Full-time</t>
        </is>
      </c>
      <c r="F15577" t="b">
        <v>0</v>
      </c>
      <c r="G15577" t="inlineStr">
        <is>
          <t>Florida, United States</t>
        </is>
      </c>
      <c r="H15577" s="2" t="n">
        <v>45437.7247337963</v>
      </c>
      <c r="I15577" t="b">
        <v>0</v>
      </c>
      <c r="J15577" t="b">
        <v>0</v>
      </c>
      <c r="K15577" t="inlineStr">
        <is>
          <t>United States</t>
        </is>
      </c>
      <c r="L15577" t="inlineStr"/>
      <c r="M15577" t="inlineStr"/>
      <c r="N15577" t="inlineStr"/>
      <c r="O15577" t="inlineStr">
        <is>
          <t>Fiserv</t>
        </is>
      </c>
      <c r="P15577" t="inlineStr">
        <is>
          <t>['python', 'sql', 'nosql', 'cassandra', 'azure', 'databricks', 'aws', 'watson', 'snowflake', 'spark', 'tensorflow', 'keras', 'pytorch', 'pandas', 'pyspark', 'scikit-learn', 'hadoop']</t>
        </is>
      </c>
      <c r="Q15577" t="inlineStr">
        <is>
          <t>{'cloud': ['azure', 'databricks', 'aws', 'watson', 'snowflake'], 'databases': ['cassandra'], 'libraries': ['spark', 'tensorflow', 'keras', 'pytorch', 'pandas', 'pyspark', 'scikit-learn', 'hadoop'], 'programming': ['python', 'sql', 'nosql']}</t>
        </is>
      </c>
    </row>
    <row r="15578">
      <c r="A15578" t="inlineStr">
        <is>
          <t>Data Analyst</t>
        </is>
      </c>
      <c r="B15578" t="inlineStr">
        <is>
          <t>Data Analyst (Temp-perm)</t>
        </is>
      </c>
      <c r="C15578" t="inlineStr">
        <is>
          <t>Leicester, UK</t>
        </is>
      </c>
      <c r="D15578" t="inlineStr">
        <is>
          <t>via Jooble</t>
        </is>
      </c>
      <c r="E15578" t="inlineStr">
        <is>
          <t>Full-time, Part-time, and Temp work</t>
        </is>
      </c>
      <c r="F15578" t="b">
        <v>0</v>
      </c>
      <c r="G15578" t="inlineStr">
        <is>
          <t>United Kingdom</t>
        </is>
      </c>
      <c r="H15578" s="2" t="n">
        <v>45423.71842592592</v>
      </c>
      <c r="I15578" t="b">
        <v>1</v>
      </c>
      <c r="J15578" t="b">
        <v>0</v>
      </c>
      <c r="K15578" t="inlineStr">
        <is>
          <t>United Kingdom</t>
        </is>
      </c>
      <c r="L15578" t="inlineStr"/>
      <c r="M15578" t="inlineStr"/>
      <c r="N15578" t="inlineStr"/>
      <c r="O15578" t="inlineStr">
        <is>
          <t>Abs Data</t>
        </is>
      </c>
      <c r="P15578" t="inlineStr">
        <is>
          <t>['r', 'python', 'excel']</t>
        </is>
      </c>
      <c r="Q15578" t="inlineStr">
        <is>
          <t>{'analyst_tools': ['excel'], 'programming': ['r', 'python']}</t>
        </is>
      </c>
    </row>
    <row r="15579">
      <c r="A15579" t="inlineStr">
        <is>
          <t>Data Engineer</t>
        </is>
      </c>
      <c r="B15579" t="inlineStr">
        <is>
          <t>Data Engineer- 2018699</t>
        </is>
      </c>
      <c r="C15579" t="inlineStr">
        <is>
          <t>Raleigh, NC</t>
        </is>
      </c>
      <c r="D15579" t="inlineStr">
        <is>
          <t>via LinkedIn</t>
        </is>
      </c>
      <c r="E15579" t="inlineStr">
        <is>
          <t>Full-time</t>
        </is>
      </c>
      <c r="F15579" t="b">
        <v>0</v>
      </c>
      <c r="G15579" t="inlineStr">
        <is>
          <t>Texas, United States</t>
        </is>
      </c>
      <c r="H15579" s="2" t="n">
        <v>45425.7165625</v>
      </c>
      <c r="I15579" t="b">
        <v>1</v>
      </c>
      <c r="J15579" t="b">
        <v>0</v>
      </c>
      <c r="K15579" t="inlineStr">
        <is>
          <t>United States</t>
        </is>
      </c>
      <c r="L15579" t="inlineStr"/>
      <c r="M15579" t="inlineStr"/>
      <c r="N15579" t="inlineStr"/>
      <c r="O15579" t="inlineStr">
        <is>
          <t>AMS Staffing Inc.</t>
        </is>
      </c>
      <c r="P15579" t="inlineStr">
        <is>
          <t>['sql', 'shell', 'unix', 'linux', 'word']</t>
        </is>
      </c>
      <c r="Q15579" t="inlineStr">
        <is>
          <t>{'analyst_tools': ['word'], 'os': ['unix', 'linux'], 'programming': ['sql', 'shell']}</t>
        </is>
      </c>
    </row>
    <row r="15580">
      <c r="A15580" t="inlineStr">
        <is>
          <t>Data Engineer</t>
        </is>
      </c>
      <c r="B15580" t="inlineStr">
        <is>
          <t>Data Engineer</t>
        </is>
      </c>
      <c r="C15580" t="inlineStr">
        <is>
          <t>Appleton, WI</t>
        </is>
      </c>
      <c r="D15580" t="inlineStr">
        <is>
          <t>via Techead</t>
        </is>
      </c>
      <c r="E15580" t="inlineStr">
        <is>
          <t>Full-time</t>
        </is>
      </c>
      <c r="F15580" t="b">
        <v>0</v>
      </c>
      <c r="G15580" t="inlineStr">
        <is>
          <t>Illinois, United States</t>
        </is>
      </c>
      <c r="H15580" s="2" t="n">
        <v>45429.71416666666</v>
      </c>
      <c r="I15580" t="b">
        <v>0</v>
      </c>
      <c r="J15580" t="b">
        <v>0</v>
      </c>
      <c r="K15580" t="inlineStr">
        <is>
          <t>United States</t>
        </is>
      </c>
      <c r="L15580" t="inlineStr"/>
      <c r="M15580" t="inlineStr"/>
      <c r="N15580" t="inlineStr"/>
      <c r="O15580" t="inlineStr">
        <is>
          <t>TECHEAD</t>
        </is>
      </c>
      <c r="P15580" t="inlineStr">
        <is>
          <t>['sql', 'azure', 'databricks', 'power bi']</t>
        </is>
      </c>
      <c r="Q15580" t="inlineStr">
        <is>
          <t>{'analyst_tools': ['power bi'], 'cloud': ['azure', 'databricks'], 'programming': ['sql']}</t>
        </is>
      </c>
    </row>
    <row r="15581">
      <c r="A15581" t="inlineStr">
        <is>
          <t>Data Analyst</t>
        </is>
      </c>
      <c r="B15581" t="inlineStr">
        <is>
          <t>Data Analyst</t>
        </is>
      </c>
      <c r="C15581" t="inlineStr">
        <is>
          <t>Anywhere</t>
        </is>
      </c>
      <c r="D15581" t="inlineStr">
        <is>
          <t>via LinkedIn</t>
        </is>
      </c>
      <c r="E15581" t="inlineStr">
        <is>
          <t>Full-time</t>
        </is>
      </c>
      <c r="F15581" t="b">
        <v>1</v>
      </c>
      <c r="G15581" t="inlineStr">
        <is>
          <t>Sudan</t>
        </is>
      </c>
      <c r="H15581" s="2" t="n">
        <v>45426.75508101852</v>
      </c>
      <c r="I15581" t="b">
        <v>0</v>
      </c>
      <c r="J15581" t="b">
        <v>0</v>
      </c>
      <c r="K15581" t="inlineStr">
        <is>
          <t>Sudan</t>
        </is>
      </c>
      <c r="L15581" t="inlineStr"/>
      <c r="M15581" t="inlineStr"/>
      <c r="N15581" t="inlineStr"/>
      <c r="O15581" t="inlineStr">
        <is>
          <t>Interactive Resources - iR</t>
        </is>
      </c>
      <c r="P15581" t="inlineStr">
        <is>
          <t>['sql', 'python']</t>
        </is>
      </c>
      <c r="Q15581" t="inlineStr">
        <is>
          <t>{'programming': ['sql', 'python']}</t>
        </is>
      </c>
    </row>
    <row r="15582">
      <c r="A15582" t="inlineStr">
        <is>
          <t>Data Analyst</t>
        </is>
      </c>
      <c r="B15582" t="inlineStr">
        <is>
          <t>Data Analyst</t>
        </is>
      </c>
      <c r="C15582" t="inlineStr">
        <is>
          <t>Boston, MA</t>
        </is>
      </c>
      <c r="D15582" t="inlineStr">
        <is>
          <t>via ZipRecruiter</t>
        </is>
      </c>
      <c r="E15582" t="inlineStr">
        <is>
          <t>Full-time</t>
        </is>
      </c>
      <c r="F15582" t="b">
        <v>0</v>
      </c>
      <c r="G15582" t="inlineStr">
        <is>
          <t>New York, United States</t>
        </is>
      </c>
      <c r="H15582" s="2" t="n">
        <v>45416.70869212963</v>
      </c>
      <c r="I15582" t="b">
        <v>0</v>
      </c>
      <c r="J15582" t="b">
        <v>1</v>
      </c>
      <c r="K15582" t="inlineStr">
        <is>
          <t>United States</t>
        </is>
      </c>
      <c r="L15582" t="inlineStr"/>
      <c r="M15582" t="inlineStr"/>
      <c r="N15582" t="inlineStr"/>
      <c r="O15582" t="inlineStr">
        <is>
          <t>Polen Capital</t>
        </is>
      </c>
      <c r="P15582" t="inlineStr">
        <is>
          <t>['python', 'sql', 'sql server', 'azure', 'snowflake', 'alteryx']</t>
        </is>
      </c>
      <c r="Q15582" t="inlineStr">
        <is>
          <t>{'analyst_tools': ['alteryx'], 'cloud': ['azure', 'snowflake'], 'databases': ['sql server'], 'programming': ['python', 'sql']}</t>
        </is>
      </c>
    </row>
    <row r="15583">
      <c r="A15583" t="inlineStr">
        <is>
          <t>Data Scientist</t>
        </is>
      </c>
      <c r="B15583" t="inlineStr">
        <is>
          <t>Lead Data Scientist</t>
        </is>
      </c>
      <c r="C15583" t="inlineStr">
        <is>
          <t>Melrose, MA</t>
        </is>
      </c>
      <c r="D15583" t="inlineStr">
        <is>
          <t>via Bright Recruitz</t>
        </is>
      </c>
      <c r="E15583" t="inlineStr">
        <is>
          <t>Full-time</t>
        </is>
      </c>
      <c r="F15583" t="b">
        <v>0</v>
      </c>
      <c r="G15583" t="inlineStr">
        <is>
          <t>New York, United States</t>
        </is>
      </c>
      <c r="H15583" s="2" t="n">
        <v>45426.71112268518</v>
      </c>
      <c r="I15583" t="b">
        <v>0</v>
      </c>
      <c r="J15583" t="b">
        <v>0</v>
      </c>
      <c r="K15583" t="inlineStr">
        <is>
          <t>United States</t>
        </is>
      </c>
      <c r="L15583" t="inlineStr"/>
      <c r="M15583" t="inlineStr"/>
      <c r="N15583" t="inlineStr"/>
      <c r="O15583" t="inlineStr">
        <is>
          <t>Clean Harbors</t>
        </is>
      </c>
      <c r="P15583" t="inlineStr">
        <is>
          <t>['python', 'r', 'sql', 'nosql', 'azure', 'databricks', 'hadoop', 'spark', 'pytorch', 'tensorflow', 'scikit-learn']</t>
        </is>
      </c>
      <c r="Q15583" t="inlineStr">
        <is>
          <t>{'cloud': ['azure', 'databricks'], 'libraries': ['hadoop', 'spark', 'pytorch', 'tensorflow', 'scikit-learn'], 'programming': ['python', 'r', 'sql', 'nosql']}</t>
        </is>
      </c>
    </row>
    <row r="15584">
      <c r="A15584" t="inlineStr">
        <is>
          <t>Business Analyst</t>
        </is>
      </c>
      <c r="B15584" t="inlineStr">
        <is>
          <t>B2B Analyst</t>
        </is>
      </c>
      <c r="C15584" t="inlineStr">
        <is>
          <t>Spain</t>
        </is>
      </c>
      <c r="D15584" t="inlineStr">
        <is>
          <t>via BeBee</t>
        </is>
      </c>
      <c r="E15584" t="inlineStr">
        <is>
          <t>Full-time</t>
        </is>
      </c>
      <c r="F15584" t="b">
        <v>0</v>
      </c>
      <c r="G15584" t="inlineStr">
        <is>
          <t>Spain</t>
        </is>
      </c>
      <c r="H15584" s="2" t="n">
        <v>45434.72457175926</v>
      </c>
      <c r="I15584" t="b">
        <v>0</v>
      </c>
      <c r="J15584" t="b">
        <v>0</v>
      </c>
      <c r="K15584" t="inlineStr">
        <is>
          <t>Spain</t>
        </is>
      </c>
      <c r="L15584" t="inlineStr"/>
      <c r="M15584" t="inlineStr"/>
      <c r="N15584" t="inlineStr"/>
      <c r="O15584" t="inlineStr">
        <is>
          <t>The British American Tobacco Group</t>
        </is>
      </c>
      <c r="P15584" t="inlineStr">
        <is>
          <t>['word', 'excel', 'powerpoint']</t>
        </is>
      </c>
      <c r="Q15584" t="inlineStr">
        <is>
          <t>{'analyst_tools': ['word', 'excel', 'powerpoint']}</t>
        </is>
      </c>
    </row>
    <row r="15585">
      <c r="A15585" t="inlineStr">
        <is>
          <t>Data Scientist</t>
        </is>
      </c>
      <c r="B15585" t="inlineStr">
        <is>
          <t>Exploitation Specialist - Data Scientist</t>
        </is>
      </c>
      <c r="C15585" t="inlineStr">
        <is>
          <t>Virginia</t>
        </is>
      </c>
      <c r="D15585" t="inlineStr">
        <is>
          <t>via Indeed</t>
        </is>
      </c>
      <c r="E15585" t="inlineStr">
        <is>
          <t>Full-time</t>
        </is>
      </c>
      <c r="F15585" t="b">
        <v>0</v>
      </c>
      <c r="G15585" t="inlineStr">
        <is>
          <t>New York, United States</t>
        </is>
      </c>
      <c r="H15585" s="2" t="n">
        <v>45441.71077546296</v>
      </c>
      <c r="I15585" t="b">
        <v>0</v>
      </c>
      <c r="J15585" t="b">
        <v>1</v>
      </c>
      <c r="K15585" t="inlineStr">
        <is>
          <t>United States</t>
        </is>
      </c>
      <c r="L15585" t="inlineStr">
        <is>
          <t>year</t>
        </is>
      </c>
      <c r="M15585" t="n">
        <v>130000</v>
      </c>
      <c r="N15585" t="inlineStr"/>
      <c r="O15585" t="inlineStr">
        <is>
          <t>KAPS Solutions</t>
        </is>
      </c>
      <c r="P15585" t="inlineStr"/>
      <c r="Q15585" t="inlineStr"/>
    </row>
    <row r="15586">
      <c r="A15586" t="inlineStr">
        <is>
          <t>Senior Data Engineer</t>
        </is>
      </c>
      <c r="B15586" t="inlineStr">
        <is>
          <t>Senior Data Engineer</t>
        </is>
      </c>
      <c r="C15586" t="inlineStr">
        <is>
          <t>Anywhere</t>
        </is>
      </c>
      <c r="D15586" t="inlineStr">
        <is>
          <t>via LinkedIn</t>
        </is>
      </c>
      <c r="E15586" t="inlineStr">
        <is>
          <t>Full-time</t>
        </is>
      </c>
      <c r="F15586" t="b">
        <v>1</v>
      </c>
      <c r="G15586" t="inlineStr">
        <is>
          <t>Netherlands</t>
        </is>
      </c>
      <c r="H15586" s="2" t="n">
        <v>45427.72369212963</v>
      </c>
      <c r="I15586" t="b">
        <v>1</v>
      </c>
      <c r="J15586" t="b">
        <v>0</v>
      </c>
      <c r="K15586" t="inlineStr">
        <is>
          <t>Netherlands</t>
        </is>
      </c>
      <c r="L15586" t="inlineStr"/>
      <c r="M15586" t="inlineStr"/>
      <c r="N15586" t="inlineStr"/>
      <c r="O15586" t="inlineStr">
        <is>
          <t>Adroit People Limited (UK)</t>
        </is>
      </c>
      <c r="P15586" t="inlineStr">
        <is>
          <t>['python', 'sql', 'nosql', 'neo4j', 'snowflake', 'pandas', 'numpy', 'spark', 'pytorch']</t>
        </is>
      </c>
      <c r="Q15586" t="inlineStr">
        <is>
          <t>{'cloud': ['snowflake'], 'databases': ['neo4j'], 'libraries': ['pandas', 'numpy', 'spark', 'pytorch'], 'programming': ['python', 'sql', 'nosql']}</t>
        </is>
      </c>
    </row>
    <row r="15587">
      <c r="A15587" t="inlineStr">
        <is>
          <t>Data Engineer</t>
        </is>
      </c>
      <c r="B15587" t="inlineStr">
        <is>
          <t>Claims Data Engineer</t>
        </is>
      </c>
      <c r="C15587" t="inlineStr">
        <is>
          <t>North Dakota</t>
        </is>
      </c>
      <c r="D15587" t="inlineStr">
        <is>
          <t>via Indeed</t>
        </is>
      </c>
      <c r="E15587" t="inlineStr">
        <is>
          <t>Full-time</t>
        </is>
      </c>
      <c r="F15587" t="b">
        <v>0</v>
      </c>
      <c r="G15587" t="inlineStr">
        <is>
          <t>Florida, United States</t>
        </is>
      </c>
      <c r="H15587" s="2" t="n">
        <v>45415.71625</v>
      </c>
      <c r="I15587" t="b">
        <v>0</v>
      </c>
      <c r="J15587" t="b">
        <v>1</v>
      </c>
      <c r="K15587" t="inlineStr">
        <is>
          <t>United States</t>
        </is>
      </c>
      <c r="L15587" t="inlineStr"/>
      <c r="M15587" t="inlineStr"/>
      <c r="N15587" t="inlineStr"/>
      <c r="O15587" t="inlineStr">
        <is>
          <t>HealthFirst</t>
        </is>
      </c>
      <c r="P15587" t="inlineStr">
        <is>
          <t>['java', 'python', 'nosql', 'sql', 'redshift', 'powerpoint', 'word', 'excel', 'visio']</t>
        </is>
      </c>
      <c r="Q15587" t="inlineStr">
        <is>
          <t>{'analyst_tools': ['powerpoint', 'word', 'excel', 'visio'], 'cloud': ['redshift'], 'programming': ['java', 'python', 'nosql', 'sql']}</t>
        </is>
      </c>
    </row>
    <row r="15588">
      <c r="A15588" t="inlineStr">
        <is>
          <t>Data Engineer</t>
        </is>
      </c>
      <c r="B15588" t="inlineStr">
        <is>
          <t>Data Engineer</t>
        </is>
      </c>
      <c r="C15588" t="inlineStr">
        <is>
          <t>Warsaw, Poland</t>
        </is>
      </c>
      <c r="D15588" t="inlineStr">
        <is>
          <t>via LinkedIn</t>
        </is>
      </c>
      <c r="E15588" t="inlineStr">
        <is>
          <t>Full-time</t>
        </is>
      </c>
      <c r="F15588" t="b">
        <v>0</v>
      </c>
      <c r="G15588" t="inlineStr">
        <is>
          <t>Poland</t>
        </is>
      </c>
      <c r="H15588" s="2" t="n">
        <v>45439.28167824074</v>
      </c>
      <c r="I15588" t="b">
        <v>0</v>
      </c>
      <c r="J15588" t="b">
        <v>0</v>
      </c>
      <c r="K15588" t="inlineStr">
        <is>
          <t>Poland</t>
        </is>
      </c>
      <c r="L15588" t="inlineStr"/>
      <c r="M15588" t="inlineStr"/>
      <c r="N15588" t="inlineStr"/>
      <c r="O15588" t="inlineStr">
        <is>
          <t>HeadHR</t>
        </is>
      </c>
      <c r="P15588" t="inlineStr">
        <is>
          <t>['sql', 'python', 'scala', 'gcp', 'bigquery', 'spark']</t>
        </is>
      </c>
      <c r="Q15588" t="inlineStr">
        <is>
          <t>{'cloud': ['gcp', 'bigquery'], 'libraries': ['spark'], 'programming': ['sql', 'python', 'scala']}</t>
        </is>
      </c>
    </row>
    <row r="15589">
      <c r="A15589" t="inlineStr">
        <is>
          <t>Data Scientist</t>
        </is>
      </c>
      <c r="B15589" t="inlineStr">
        <is>
          <t>Data Scientist/GIS</t>
        </is>
      </c>
      <c r="C15589" t="inlineStr">
        <is>
          <t>Houston, TX</t>
        </is>
      </c>
      <c r="D15589" t="inlineStr">
        <is>
          <t>via LinkedIn</t>
        </is>
      </c>
      <c r="E15589" t="inlineStr">
        <is>
          <t>Contractor</t>
        </is>
      </c>
      <c r="F15589" t="b">
        <v>0</v>
      </c>
      <c r="G15589" t="inlineStr">
        <is>
          <t>Sudan</t>
        </is>
      </c>
      <c r="H15589" s="2" t="n">
        <v>45426.75469907407</v>
      </c>
      <c r="I15589" t="b">
        <v>0</v>
      </c>
      <c r="J15589" t="b">
        <v>0</v>
      </c>
      <c r="K15589" t="inlineStr">
        <is>
          <t>Sudan</t>
        </is>
      </c>
      <c r="L15589" t="inlineStr"/>
      <c r="M15589" t="inlineStr"/>
      <c r="N15589" t="inlineStr"/>
      <c r="O15589" t="inlineStr">
        <is>
          <t>The Select Group</t>
        </is>
      </c>
      <c r="P15589" t="inlineStr">
        <is>
          <t>['sql', 'nosql', 'python', 'r', 'matlab', 'aws', 'azure', 'gcp', 'tableau', 'looker', 'git']</t>
        </is>
      </c>
      <c r="Q15589" t="inlineStr">
        <is>
          <t>{'analyst_tools': ['tableau', 'looker'], 'cloud': ['aws', 'azure', 'gcp'], 'other': ['git'], 'programming': ['sql', 'nosql', 'python', 'r', 'matlab']}</t>
        </is>
      </c>
    </row>
    <row r="15590">
      <c r="A15590" t="inlineStr">
        <is>
          <t>Senior Data Engineer</t>
        </is>
      </c>
      <c r="B15590" t="inlineStr">
        <is>
          <t>Senior Data Engineer</t>
        </is>
      </c>
      <c r="C15590" t="inlineStr">
        <is>
          <t>Phoenix, AZ</t>
        </is>
      </c>
      <c r="D15590" t="inlineStr">
        <is>
          <t>via LinkedIn</t>
        </is>
      </c>
      <c r="E15590" t="inlineStr">
        <is>
          <t>Contractor</t>
        </is>
      </c>
      <c r="F15590" t="b">
        <v>0</v>
      </c>
      <c r="G15590" t="inlineStr">
        <is>
          <t>Sudan</t>
        </is>
      </c>
      <c r="H15590" s="2" t="n">
        <v>45442.75854166667</v>
      </c>
      <c r="I15590" t="b">
        <v>0</v>
      </c>
      <c r="J15590" t="b">
        <v>0</v>
      </c>
      <c r="K15590" t="inlineStr">
        <is>
          <t>Sudan</t>
        </is>
      </c>
      <c r="L15590" t="inlineStr"/>
      <c r="M15590" t="inlineStr"/>
      <c r="N15590" t="inlineStr"/>
      <c r="O15590" t="inlineStr">
        <is>
          <t>Techvy Corp</t>
        </is>
      </c>
      <c r="P15590" t="inlineStr">
        <is>
          <t>['python', 'java', 'scala', 'sql', 'aws', 'databricks', 'hadoop', 'pyspark', 'spark', 'kafka', 'phoenix']</t>
        </is>
      </c>
      <c r="Q15590" t="inlineStr">
        <is>
          <t>{'cloud': ['aws', 'databricks'], 'libraries': ['hadoop', 'pyspark', 'spark', 'kafka'], 'programming': ['python', 'java', 'scala', 'sql'], 'webframeworks': ['phoenix']}</t>
        </is>
      </c>
    </row>
    <row r="15591">
      <c r="A15591" t="inlineStr">
        <is>
          <t>Data Scientist</t>
        </is>
      </c>
      <c r="B15591" t="inlineStr">
        <is>
          <t>IT - Data Scientist Lead - Contractor</t>
        </is>
      </c>
      <c r="C15591" t="inlineStr">
        <is>
          <t>Birmingham, AL</t>
        </is>
      </c>
      <c r="D15591" t="inlineStr">
        <is>
          <t>via Indeed</t>
        </is>
      </c>
      <c r="E15591" t="inlineStr">
        <is>
          <t>Contractor</t>
        </is>
      </c>
      <c r="F15591" t="b">
        <v>0</v>
      </c>
      <c r="G15591" t="inlineStr">
        <is>
          <t>Florida, United States</t>
        </is>
      </c>
      <c r="H15591" s="2" t="n">
        <v>45415.71258101852</v>
      </c>
      <c r="I15591" t="b">
        <v>0</v>
      </c>
      <c r="J15591" t="b">
        <v>0</v>
      </c>
      <c r="K15591" t="inlineStr">
        <is>
          <t>United States</t>
        </is>
      </c>
      <c r="L15591" t="inlineStr"/>
      <c r="M15591" t="inlineStr"/>
      <c r="N15591" t="inlineStr"/>
      <c r="O15591" t="inlineStr">
        <is>
          <t>V2Soft</t>
        </is>
      </c>
      <c r="P15591" t="inlineStr">
        <is>
          <t>['python', 'r', 'hadoop', 'tableau']</t>
        </is>
      </c>
      <c r="Q15591" t="inlineStr">
        <is>
          <t>{'analyst_tools': ['tableau'], 'libraries': ['hadoop'], 'programming': ['python', 'r']}</t>
        </is>
      </c>
    </row>
    <row r="15592">
      <c r="A15592" t="inlineStr">
        <is>
          <t>Data Engineer</t>
        </is>
      </c>
      <c r="B15592" t="inlineStr">
        <is>
          <t>Sr/ Data Engineer - Artificial Intelligence</t>
        </is>
      </c>
      <c r="C15592" t="inlineStr">
        <is>
          <t>Hartford, CT</t>
        </is>
      </c>
      <c r="D15592" t="inlineStr">
        <is>
          <t>via GrabJobs</t>
        </is>
      </c>
      <c r="E15592" t="inlineStr">
        <is>
          <t>Full-time</t>
        </is>
      </c>
      <c r="F15592" t="b">
        <v>0</v>
      </c>
      <c r="G15592" t="inlineStr">
        <is>
          <t>Florida, United States</t>
        </is>
      </c>
      <c r="H15592" s="2" t="n">
        <v>45417.71532407407</v>
      </c>
      <c r="I15592" t="b">
        <v>0</v>
      </c>
      <c r="J15592" t="b">
        <v>1</v>
      </c>
      <c r="K15592" t="inlineStr">
        <is>
          <t>United States</t>
        </is>
      </c>
      <c r="L15592" t="inlineStr"/>
      <c r="M15592" t="inlineStr"/>
      <c r="N15592" t="inlineStr"/>
      <c r="O15592" t="inlineStr">
        <is>
          <t>Travelers Insurance</t>
        </is>
      </c>
      <c r="P15592" t="inlineStr"/>
      <c r="Q15592" t="inlineStr"/>
    </row>
    <row r="15593">
      <c r="A15593" t="inlineStr">
        <is>
          <t>Data Engineer</t>
        </is>
      </c>
      <c r="B15593" t="inlineStr">
        <is>
          <t>Data Engineer</t>
        </is>
      </c>
      <c r="C15593" t="inlineStr">
        <is>
          <t>Austin, TX</t>
        </is>
      </c>
      <c r="D15593" t="inlineStr">
        <is>
          <t>via LinkedIn</t>
        </is>
      </c>
      <c r="E15593" t="inlineStr">
        <is>
          <t>Full-time</t>
        </is>
      </c>
      <c r="F15593" t="b">
        <v>0</v>
      </c>
      <c r="G15593" t="inlineStr">
        <is>
          <t>Texas, United States</t>
        </is>
      </c>
      <c r="H15593" s="2" t="n">
        <v>45432.70967592593</v>
      </c>
      <c r="I15593" t="b">
        <v>1</v>
      </c>
      <c r="J15593" t="b">
        <v>1</v>
      </c>
      <c r="K15593" t="inlineStr">
        <is>
          <t>United States</t>
        </is>
      </c>
      <c r="L15593" t="inlineStr"/>
      <c r="M15593" t="inlineStr"/>
      <c r="N15593" t="inlineStr"/>
      <c r="O15593" t="inlineStr">
        <is>
          <t>Dealerware</t>
        </is>
      </c>
      <c r="P15593" t="inlineStr">
        <is>
          <t>['python', 'sql', 'aws', 'snowflake', 'redshift', 'bigquery', 'kafka', 'looker', 'tableau', 'terraform', 'git', 'github']</t>
        </is>
      </c>
      <c r="Q15593" t="inlineStr">
        <is>
          <t>{'analyst_tools': ['looker', 'tableau'], 'cloud': ['aws', 'snowflake', 'redshift', 'bigquery'], 'libraries': ['kafka'], 'other': ['terraform', 'git', 'github'], 'programming': ['python', 'sql']}</t>
        </is>
      </c>
    </row>
    <row r="15594">
      <c r="A15594" t="inlineStr">
        <is>
          <t>Data Scientist</t>
        </is>
      </c>
      <c r="B15594" t="inlineStr">
        <is>
          <t>Insurance Structuring Data Scientist</t>
        </is>
      </c>
      <c r="C15594" t="inlineStr">
        <is>
          <t>New York, NY</t>
        </is>
      </c>
      <c r="D15594" t="inlineStr">
        <is>
          <t>via LinkedIn</t>
        </is>
      </c>
      <c r="E15594" t="inlineStr">
        <is>
          <t>Full-time</t>
        </is>
      </c>
      <c r="F15594" t="b">
        <v>0</v>
      </c>
      <c r="G15594" t="inlineStr">
        <is>
          <t>New York, United States</t>
        </is>
      </c>
      <c r="H15594" s="2" t="n">
        <v>45429.70982638889</v>
      </c>
      <c r="I15594" t="b">
        <v>0</v>
      </c>
      <c r="J15594" t="b">
        <v>0</v>
      </c>
      <c r="K15594" t="inlineStr">
        <is>
          <t>United States</t>
        </is>
      </c>
      <c r="L15594" t="inlineStr"/>
      <c r="M15594" t="inlineStr"/>
      <c r="N15594" t="inlineStr"/>
      <c r="O15594" t="inlineStr">
        <is>
          <t>Floodbase</t>
        </is>
      </c>
      <c r="P15594" t="inlineStr">
        <is>
          <t>['python', 'r']</t>
        </is>
      </c>
      <c r="Q15594" t="inlineStr">
        <is>
          <t>{'programming': ['python', 'r']}</t>
        </is>
      </c>
    </row>
    <row r="15595">
      <c r="A15595" t="inlineStr">
        <is>
          <t>Data Engineer</t>
        </is>
      </c>
      <c r="B15595" t="inlineStr">
        <is>
          <t>Data Engineer</t>
        </is>
      </c>
      <c r="C15595" t="inlineStr">
        <is>
          <t>Warsaw, Poland</t>
        </is>
      </c>
      <c r="D15595" t="inlineStr">
        <is>
          <t>via LinkedIn</t>
        </is>
      </c>
      <c r="E15595" t="inlineStr">
        <is>
          <t>Full-time</t>
        </is>
      </c>
      <c r="F15595" t="b">
        <v>0</v>
      </c>
      <c r="G15595" t="inlineStr">
        <is>
          <t>Poland</t>
        </is>
      </c>
      <c r="H15595" s="2" t="n">
        <v>45432.715625</v>
      </c>
      <c r="I15595" t="b">
        <v>1</v>
      </c>
      <c r="J15595" t="b">
        <v>0</v>
      </c>
      <c r="K15595" t="inlineStr">
        <is>
          <t>Poland</t>
        </is>
      </c>
      <c r="L15595" t="inlineStr"/>
      <c r="M15595" t="inlineStr"/>
      <c r="N15595" t="inlineStr"/>
      <c r="O15595" t="inlineStr">
        <is>
          <t>Roche</t>
        </is>
      </c>
      <c r="P15595" t="inlineStr">
        <is>
          <t>['sql', 'nosql', 'r', 'python', 'java', 'c++', 'scala', 'aws', 'airflow', 'git', 'gitlab']</t>
        </is>
      </c>
      <c r="Q15595" t="inlineStr">
        <is>
          <t>{'cloud': ['aws'], 'libraries': ['airflow'], 'other': ['git', 'gitlab'], 'programming': ['sql', 'nosql', 'r', 'python', 'java', 'c++', 'scala']}</t>
        </is>
      </c>
    </row>
    <row r="15596">
      <c r="A15596" t="inlineStr">
        <is>
          <t>Senior Data Engineer</t>
        </is>
      </c>
      <c r="B15596" t="inlineStr">
        <is>
          <t>Senior Software Engineer, Data - Flights (Virtual Interlining)</t>
        </is>
      </c>
      <c r="C15596" t="inlineStr">
        <is>
          <t>Anywhere</t>
        </is>
      </c>
      <c r="D15596" t="inlineStr">
        <is>
          <t>via LinkedIn</t>
        </is>
      </c>
      <c r="E15596" t="inlineStr">
        <is>
          <t>Full-time</t>
        </is>
      </c>
      <c r="F15596" t="b">
        <v>1</v>
      </c>
      <c r="G15596" t="inlineStr">
        <is>
          <t>Canada</t>
        </is>
      </c>
      <c r="H15596" s="2" t="n">
        <v>45441.72782407407</v>
      </c>
      <c r="I15596" t="b">
        <v>1</v>
      </c>
      <c r="J15596" t="b">
        <v>0</v>
      </c>
      <c r="K15596" t="inlineStr">
        <is>
          <t>Canada</t>
        </is>
      </c>
      <c r="L15596" t="inlineStr"/>
      <c r="M15596" t="inlineStr"/>
      <c r="N15596" t="inlineStr"/>
      <c r="O15596" t="inlineStr">
        <is>
          <t>Hopper</t>
        </is>
      </c>
      <c r="P15596" t="inlineStr">
        <is>
          <t>['sql', 'scala', 'haskell']</t>
        </is>
      </c>
      <c r="Q15596" t="inlineStr">
        <is>
          <t>{'programming': ['sql', 'scala', 'haskell']}</t>
        </is>
      </c>
    </row>
    <row r="15597">
      <c r="A15597" t="inlineStr">
        <is>
          <t>Data Scientist</t>
        </is>
      </c>
      <c r="B15597" t="inlineStr">
        <is>
          <t>Data Scientist, GBG Data Science</t>
        </is>
      </c>
      <c r="C15597" t="inlineStr">
        <is>
          <t>New York, NY</t>
        </is>
      </c>
      <c r="D15597" t="inlineStr">
        <is>
          <t>via LinkedIn</t>
        </is>
      </c>
      <c r="E15597" t="inlineStr">
        <is>
          <t>Full-time</t>
        </is>
      </c>
      <c r="F15597" t="b">
        <v>0</v>
      </c>
      <c r="G15597" t="inlineStr">
        <is>
          <t>New York, United States</t>
        </is>
      </c>
      <c r="H15597" s="2" t="n">
        <v>45434.71078703704</v>
      </c>
      <c r="I15597" t="b">
        <v>0</v>
      </c>
      <c r="J15597" t="b">
        <v>0</v>
      </c>
      <c r="K15597" t="inlineStr">
        <is>
          <t>United States</t>
        </is>
      </c>
      <c r="L15597" t="inlineStr">
        <is>
          <t>year</t>
        </is>
      </c>
      <c r="M15597" t="n">
        <v>169000</v>
      </c>
      <c r="N15597" t="inlineStr"/>
      <c r="O15597" t="inlineStr">
        <is>
          <t>Meta</t>
        </is>
      </c>
      <c r="P15597" t="inlineStr">
        <is>
          <t>['python', 'r', 'matlab', 'sas', 'sas', 'sql', 'scikit-learn', 'tensorflow', 'pytorch', 'matplotlib', 'seaborn', 'spss', 'tableau']</t>
        </is>
      </c>
      <c r="Q15597" t="inlineStr">
        <is>
          <t>{'analyst_tools': ['sas', 'spss', 'tableau'], 'libraries': ['scikit-learn', 'tensorflow', 'pytorch', 'matplotlib', 'seaborn'], 'programming': ['python', 'r', 'matlab', 'sas', 'sql']}</t>
        </is>
      </c>
    </row>
    <row r="15598">
      <c r="A15598" t="inlineStr">
        <is>
          <t>Data Scientist</t>
        </is>
      </c>
      <c r="B15598" t="inlineStr">
        <is>
          <t>Manager, Data Scientist - US Card Acquisitions</t>
        </is>
      </c>
      <c r="C15598" t="inlineStr">
        <is>
          <t>Manassas, VA</t>
        </is>
      </c>
      <c r="D15598" t="inlineStr">
        <is>
          <t>via Search Apply Jobs</t>
        </is>
      </c>
      <c r="E15598" t="inlineStr">
        <is>
          <t>Full-time and Part-time</t>
        </is>
      </c>
      <c r="F15598" t="b">
        <v>0</v>
      </c>
      <c r="G15598" t="inlineStr">
        <is>
          <t>Georgia</t>
        </is>
      </c>
      <c r="H15598" s="2" t="n">
        <v>45416.74421296296</v>
      </c>
      <c r="I15598" t="b">
        <v>0</v>
      </c>
      <c r="J15598" t="b">
        <v>1</v>
      </c>
      <c r="K15598" t="inlineStr">
        <is>
          <t>United States</t>
        </is>
      </c>
      <c r="L15598" t="inlineStr"/>
      <c r="M15598" t="inlineStr"/>
      <c r="N15598" t="inlineStr"/>
      <c r="O15598" t="inlineStr">
        <is>
          <t>Capital One</t>
        </is>
      </c>
      <c r="P15598" t="inlineStr">
        <is>
          <t>['python', 'scala', 'r', 'aws', 'spark']</t>
        </is>
      </c>
      <c r="Q15598" t="inlineStr">
        <is>
          <t>{'cloud': ['aws'], 'libraries': ['spark'], 'programming': ['python', 'scala', 'r']}</t>
        </is>
      </c>
    </row>
    <row r="15599">
      <c r="A15599" t="inlineStr">
        <is>
          <t>Software Engineer</t>
        </is>
      </c>
      <c r="B15599" t="inlineStr">
        <is>
          <t>Python - Senior Software Engineer</t>
        </is>
      </c>
      <c r="C15599" t="inlineStr">
        <is>
          <t>Lalitpur, Nepal</t>
        </is>
      </c>
      <c r="D15599" t="inlineStr">
        <is>
          <t>via Merojob</t>
        </is>
      </c>
      <c r="E15599" t="inlineStr">
        <is>
          <t>Full-time</t>
        </is>
      </c>
      <c r="F15599" t="b">
        <v>0</v>
      </c>
      <c r="G15599" t="inlineStr">
        <is>
          <t>Nepal</t>
        </is>
      </c>
      <c r="H15599" s="2" t="n">
        <v>45432.71677083334</v>
      </c>
      <c r="I15599" t="b">
        <v>0</v>
      </c>
      <c r="J15599" t="b">
        <v>0</v>
      </c>
      <c r="K15599" t="inlineStr">
        <is>
          <t>Nepal</t>
        </is>
      </c>
      <c r="L15599" t="inlineStr"/>
      <c r="M15599" t="inlineStr"/>
      <c r="N15599" t="inlineStr"/>
      <c r="O15599" t="inlineStr">
        <is>
          <t>Impetus Incorporation</t>
        </is>
      </c>
      <c r="P15599" t="inlineStr">
        <is>
          <t>['python', 'html', 'css', 'javascript', 'django', 'flask', 'git']</t>
        </is>
      </c>
      <c r="Q15599" t="inlineStr">
        <is>
          <t>{'other': ['git'], 'programming': ['python', 'html', 'css', 'javascript'], 'webframeworks': ['django', 'flask']}</t>
        </is>
      </c>
    </row>
    <row r="15600">
      <c r="A15600" t="inlineStr">
        <is>
          <t>Data Engineer</t>
        </is>
      </c>
      <c r="B15600" t="inlineStr">
        <is>
          <t>Data Engineer at HEINEKEN - Bucharest, Romania (Onsite)</t>
        </is>
      </c>
      <c r="C15600" t="inlineStr">
        <is>
          <t>Bucharest, Romania</t>
        </is>
      </c>
      <c r="D15600" t="inlineStr">
        <is>
          <t>via AI Solves That!</t>
        </is>
      </c>
      <c r="E15600" t="inlineStr">
        <is>
          <t>Full-time</t>
        </is>
      </c>
      <c r="F15600" t="b">
        <v>0</v>
      </c>
      <c r="G15600" t="inlineStr">
        <is>
          <t>Romania</t>
        </is>
      </c>
      <c r="H15600" s="2" t="n">
        <v>45427.71564814815</v>
      </c>
      <c r="I15600" t="b">
        <v>1</v>
      </c>
      <c r="J15600" t="b">
        <v>0</v>
      </c>
      <c r="K15600" t="inlineStr">
        <is>
          <t>Romania</t>
        </is>
      </c>
      <c r="L15600" t="inlineStr"/>
      <c r="M15600" t="inlineStr"/>
      <c r="N15600" t="inlineStr"/>
      <c r="O15600" t="inlineStr">
        <is>
          <t>HEINEKEN</t>
        </is>
      </c>
      <c r="P15600" t="inlineStr"/>
      <c r="Q15600" t="inlineStr"/>
    </row>
    <row r="15601">
      <c r="A15601" t="inlineStr">
        <is>
          <t>Data Scientist</t>
        </is>
      </c>
      <c r="B15601" t="inlineStr">
        <is>
          <t>Marketing Data Scientist - Nutrition Division</t>
        </is>
      </c>
      <c r="C15601" t="inlineStr">
        <is>
          <t>Vietnam</t>
        </is>
      </c>
      <c r="D15601" t="inlineStr">
        <is>
          <t>via Vn.linkedin.com</t>
        </is>
      </c>
      <c r="E15601" t="inlineStr">
        <is>
          <t>Full-time</t>
        </is>
      </c>
      <c r="F15601" t="b">
        <v>0</v>
      </c>
      <c r="G15601" t="inlineStr">
        <is>
          <t>Vietnam</t>
        </is>
      </c>
      <c r="H15601" s="2" t="n">
        <v>45434.72549768518</v>
      </c>
      <c r="I15601" t="b">
        <v>0</v>
      </c>
      <c r="J15601" t="b">
        <v>0</v>
      </c>
      <c r="K15601" t="inlineStr">
        <is>
          <t>Vietnam</t>
        </is>
      </c>
      <c r="L15601" t="inlineStr"/>
      <c r="M15601" t="inlineStr"/>
      <c r="N15601" t="inlineStr"/>
      <c r="O15601" t="inlineStr">
        <is>
          <t>Abbott</t>
        </is>
      </c>
      <c r="P15601" t="inlineStr">
        <is>
          <t>['r', 'sql', 'python', 'scala', 'java', 'c++', 'hadoop', 'tableau']</t>
        </is>
      </c>
      <c r="Q15601" t="inlineStr">
        <is>
          <t>{'analyst_tools': ['tableau'], 'libraries': ['hadoop'], 'programming': ['r', 'sql', 'python', 'scala', 'java', 'c++']}</t>
        </is>
      </c>
    </row>
    <row r="15602">
      <c r="A15602" t="inlineStr">
        <is>
          <t>Business Analyst</t>
        </is>
      </c>
      <c r="B15602" t="inlineStr">
        <is>
          <t>WFH - Search Analysts (Thai speakers)</t>
        </is>
      </c>
      <c r="C15602" t="inlineStr">
        <is>
          <t>Bangkok, Thailand   (+6 others)</t>
        </is>
      </c>
      <c r="D15602" t="inlineStr">
        <is>
          <t>via The Muse</t>
        </is>
      </c>
      <c r="E15602" t="inlineStr">
        <is>
          <t>Contractor</t>
        </is>
      </c>
      <c r="F15602" t="b">
        <v>0</v>
      </c>
      <c r="G15602" t="inlineStr">
        <is>
          <t>Thailand</t>
        </is>
      </c>
      <c r="H15602" s="2" t="n">
        <v>45425.72930555556</v>
      </c>
      <c r="I15602" t="b">
        <v>1</v>
      </c>
      <c r="J15602" t="b">
        <v>0</v>
      </c>
      <c r="K15602" t="inlineStr">
        <is>
          <t>Thailand</t>
        </is>
      </c>
      <c r="L15602" t="inlineStr"/>
      <c r="M15602" t="inlineStr"/>
      <c r="N15602" t="inlineStr"/>
      <c r="O15602" t="inlineStr">
        <is>
          <t>TELUS International AI Inc.</t>
        </is>
      </c>
      <c r="P15602" t="inlineStr"/>
      <c r="Q15602" t="inlineStr"/>
    </row>
    <row r="15603">
      <c r="A15603" t="inlineStr">
        <is>
          <t>Data Analyst</t>
        </is>
      </c>
      <c r="B15603" t="inlineStr">
        <is>
          <t>Catalog Data Analyst</t>
        </is>
      </c>
      <c r="C15603" t="inlineStr">
        <is>
          <t>New York, NY</t>
        </is>
      </c>
      <c r="D15603" t="inlineStr">
        <is>
          <t>via LinkedIn</t>
        </is>
      </c>
      <c r="E15603" t="inlineStr">
        <is>
          <t>Contractor</t>
        </is>
      </c>
      <c r="F15603" t="b">
        <v>0</v>
      </c>
      <c r="G15603" t="inlineStr">
        <is>
          <t>New York, United States</t>
        </is>
      </c>
      <c r="H15603" s="2" t="n">
        <v>45442.70832175926</v>
      </c>
      <c r="I15603" t="b">
        <v>1</v>
      </c>
      <c r="J15603" t="b">
        <v>0</v>
      </c>
      <c r="K15603" t="inlineStr">
        <is>
          <t>United States</t>
        </is>
      </c>
      <c r="L15603" t="inlineStr"/>
      <c r="M15603" t="inlineStr"/>
      <c r="N15603" t="inlineStr"/>
      <c r="O15603" t="inlineStr">
        <is>
          <t>E-Solutions</t>
        </is>
      </c>
      <c r="P15603" t="inlineStr">
        <is>
          <t>['python', 'sql', 'sql server', 'snowflake', 'excel', 'powerpoint', 'visio', 'jira']</t>
        </is>
      </c>
      <c r="Q15603" t="inlineStr">
        <is>
          <t>{'analyst_tools': ['excel', 'powerpoint', 'visio'], 'async': ['jira'], 'cloud': ['snowflake'], 'databases': ['sql server'], 'programming': ['python', 'sql']}</t>
        </is>
      </c>
    </row>
    <row r="15604">
      <c r="A15604" t="inlineStr">
        <is>
          <t>Data Analyst</t>
        </is>
      </c>
      <c r="B15604" t="inlineStr">
        <is>
          <t>Data Officer/Data Analyst</t>
        </is>
      </c>
      <c r="C15604" t="inlineStr">
        <is>
          <t>Germany</t>
        </is>
      </c>
      <c r="D15604" t="inlineStr">
        <is>
          <t>via BeBee</t>
        </is>
      </c>
      <c r="E15604" t="inlineStr">
        <is>
          <t>Full-time</t>
        </is>
      </c>
      <c r="F15604" t="b">
        <v>0</v>
      </c>
      <c r="G15604" t="inlineStr">
        <is>
          <t>Germany</t>
        </is>
      </c>
      <c r="H15604" s="2" t="n">
        <v>45418.7278125</v>
      </c>
      <c r="I15604" t="b">
        <v>0</v>
      </c>
      <c r="J15604" t="b">
        <v>0</v>
      </c>
      <c r="K15604" t="inlineStr">
        <is>
          <t>Germany</t>
        </is>
      </c>
      <c r="L15604" t="inlineStr"/>
      <c r="M15604" t="inlineStr"/>
      <c r="N15604" t="inlineStr"/>
      <c r="O15604" t="inlineStr">
        <is>
          <t>Banque Internationale à Luxembourg (BIL)</t>
        </is>
      </c>
      <c r="P15604" t="inlineStr">
        <is>
          <t>['python', 'microstrategy', 'power bi', 'jira', 'confluence']</t>
        </is>
      </c>
      <c r="Q15604" t="inlineStr">
        <is>
          <t>{'analyst_tools': ['microstrategy', 'power bi'], 'async': ['jira', 'confluence'], 'programming': ['python']}</t>
        </is>
      </c>
    </row>
    <row r="15605">
      <c r="A15605" t="inlineStr">
        <is>
          <t>Data Scientist</t>
        </is>
      </c>
      <c r="B15605" t="inlineStr">
        <is>
          <t>PBW&amp;L Data Steward (Hybrid)</t>
        </is>
      </c>
      <c r="C15605" t="inlineStr">
        <is>
          <t>Irving, TX</t>
        </is>
      </c>
      <c r="D15605" t="inlineStr">
        <is>
          <t>via ZipRecruiter</t>
        </is>
      </c>
      <c r="E15605" t="inlineStr">
        <is>
          <t>Full-time</t>
        </is>
      </c>
      <c r="F15605" t="b">
        <v>0</v>
      </c>
      <c r="G15605" t="inlineStr">
        <is>
          <t>Texas, United States</t>
        </is>
      </c>
      <c r="H15605" s="2" t="n">
        <v>45420.71023148148</v>
      </c>
      <c r="I15605" t="b">
        <v>0</v>
      </c>
      <c r="J15605" t="b">
        <v>1</v>
      </c>
      <c r="K15605" t="inlineStr">
        <is>
          <t>United States</t>
        </is>
      </c>
      <c r="L15605" t="inlineStr"/>
      <c r="M15605" t="inlineStr"/>
      <c r="N15605" t="inlineStr"/>
      <c r="O15605" t="inlineStr">
        <is>
          <t>Citigroup Inc</t>
        </is>
      </c>
      <c r="P15605" t="inlineStr"/>
      <c r="Q15605" t="inlineStr"/>
    </row>
    <row r="15606">
      <c r="A15606" t="inlineStr">
        <is>
          <t>Data Analyst</t>
        </is>
      </c>
      <c r="B15606" t="inlineStr">
        <is>
          <t>Data Analyst (Onsite Role - only W2)</t>
        </is>
      </c>
      <c r="C15606" t="inlineStr">
        <is>
          <t>Lake Forest, IL</t>
        </is>
      </c>
      <c r="D15606" t="inlineStr">
        <is>
          <t>via LinkedIn</t>
        </is>
      </c>
      <c r="E15606" t="inlineStr">
        <is>
          <t>Contractor and Temp work</t>
        </is>
      </c>
      <c r="F15606" t="b">
        <v>0</v>
      </c>
      <c r="G15606" t="inlineStr">
        <is>
          <t>Illinois, United States</t>
        </is>
      </c>
      <c r="H15606" s="2" t="n">
        <v>45428.70939814814</v>
      </c>
      <c r="I15606" t="b">
        <v>1</v>
      </c>
      <c r="J15606" t="b">
        <v>1</v>
      </c>
      <c r="K15606" t="inlineStr">
        <is>
          <t>United States</t>
        </is>
      </c>
      <c r="L15606" t="inlineStr">
        <is>
          <t>hour</t>
        </is>
      </c>
      <c r="M15606" t="inlineStr"/>
      <c r="N15606" t="n">
        <v>23</v>
      </c>
      <c r="O15606" t="inlineStr">
        <is>
          <t>SPECTRAFORCE</t>
        </is>
      </c>
      <c r="P15606" t="inlineStr">
        <is>
          <t>['sap', 'power bi']</t>
        </is>
      </c>
      <c r="Q15606" t="inlineStr">
        <is>
          <t>{'analyst_tools': ['sap', 'power bi']}</t>
        </is>
      </c>
    </row>
    <row r="15607">
      <c r="A15607" t="inlineStr">
        <is>
          <t>Data Engineer</t>
        </is>
      </c>
      <c r="B15607" t="inlineStr">
        <is>
          <t>Data Engineer</t>
        </is>
      </c>
      <c r="C15607" t="inlineStr">
        <is>
          <t>Dallas, TX</t>
        </is>
      </c>
      <c r="D15607" t="inlineStr">
        <is>
          <t>via LinkedIn</t>
        </is>
      </c>
      <c r="E15607" t="inlineStr">
        <is>
          <t>Full-time</t>
        </is>
      </c>
      <c r="F15607" t="b">
        <v>0</v>
      </c>
      <c r="G15607" t="inlineStr">
        <is>
          <t>Florida, United States</t>
        </is>
      </c>
      <c r="H15607" s="2" t="n">
        <v>45420.71659722222</v>
      </c>
      <c r="I15607" t="b">
        <v>1</v>
      </c>
      <c r="J15607" t="b">
        <v>0</v>
      </c>
      <c r="K15607" t="inlineStr">
        <is>
          <t>United States</t>
        </is>
      </c>
      <c r="L15607" t="inlineStr"/>
      <c r="M15607" t="inlineStr"/>
      <c r="N15607" t="inlineStr"/>
      <c r="O15607" t="inlineStr">
        <is>
          <t>Photon</t>
        </is>
      </c>
      <c r="P15607" t="inlineStr">
        <is>
          <t>['python', 'neo4j']</t>
        </is>
      </c>
      <c r="Q15607" t="inlineStr">
        <is>
          <t>{'databases': ['neo4j'], 'programming': ['python']}</t>
        </is>
      </c>
    </row>
    <row r="15608">
      <c r="A15608" t="inlineStr">
        <is>
          <t>Senior Data Scientist</t>
        </is>
      </c>
      <c r="B15608" t="inlineStr">
        <is>
          <t>Senior Information Operations Data Scientist (AI, ML)</t>
        </is>
      </c>
      <c r="C15608" t="inlineStr">
        <is>
          <t>Vaşington, VA</t>
        </is>
      </c>
      <c r="D15608" t="inlineStr">
        <is>
          <t>via Adzuna</t>
        </is>
      </c>
      <c r="E15608" t="inlineStr">
        <is>
          <t>Full-time</t>
        </is>
      </c>
      <c r="F15608" t="b">
        <v>0</v>
      </c>
      <c r="G15608" t="inlineStr">
        <is>
          <t>Georgia</t>
        </is>
      </c>
      <c r="H15608" s="2" t="n">
        <v>45419.73288194444</v>
      </c>
      <c r="I15608" t="b">
        <v>0</v>
      </c>
      <c r="J15608" t="b">
        <v>0</v>
      </c>
      <c r="K15608" t="inlineStr">
        <is>
          <t>United States</t>
        </is>
      </c>
      <c r="L15608" t="inlineStr"/>
      <c r="M15608" t="inlineStr"/>
      <c r="N15608" t="inlineStr"/>
      <c r="O15608" t="inlineStr">
        <is>
          <t>Castellum Inc</t>
        </is>
      </c>
      <c r="P15608" t="inlineStr">
        <is>
          <t>['python', 'r', 'numpy', 'pandas', 'keras', 'tensorflow', 'pytorch']</t>
        </is>
      </c>
      <c r="Q15608" t="inlineStr">
        <is>
          <t>{'libraries': ['numpy', 'pandas', 'keras', 'tensorflow', 'pytorch'], 'programming': ['python', 'r']}</t>
        </is>
      </c>
    </row>
    <row r="15609">
      <c r="A15609" t="inlineStr">
        <is>
          <t>Data Engineer</t>
        </is>
      </c>
      <c r="B15609" t="inlineStr">
        <is>
          <t>AWS Data Engineer (DBT)</t>
        </is>
      </c>
      <c r="C15609" t="inlineStr">
        <is>
          <t>Los Angeles, CA</t>
        </is>
      </c>
      <c r="D15609" t="inlineStr">
        <is>
          <t>via LinkedIn</t>
        </is>
      </c>
      <c r="E15609" t="inlineStr">
        <is>
          <t>Contractor</t>
        </is>
      </c>
      <c r="F15609" t="b">
        <v>0</v>
      </c>
      <c r="G15609" t="inlineStr">
        <is>
          <t>Florida, United States</t>
        </is>
      </c>
      <c r="H15609" s="2" t="n">
        <v>45418.71935185185</v>
      </c>
      <c r="I15609" t="b">
        <v>1</v>
      </c>
      <c r="J15609" t="b">
        <v>0</v>
      </c>
      <c r="K15609" t="inlineStr">
        <is>
          <t>United States</t>
        </is>
      </c>
      <c r="L15609" t="inlineStr"/>
      <c r="M15609" t="inlineStr"/>
      <c r="N15609" t="inlineStr"/>
      <c r="O15609" t="inlineStr">
        <is>
          <t>New York Technology Partners</t>
        </is>
      </c>
      <c r="P15609" t="inlineStr">
        <is>
          <t>['sql', 'python', 'aws', 'databricks', 'redshift', 'pyspark']</t>
        </is>
      </c>
      <c r="Q15609" t="inlineStr">
        <is>
          <t>{'cloud': ['aws', 'databricks', 'redshift'], 'libraries': ['pyspark'], 'programming': ['sql', 'python']}</t>
        </is>
      </c>
    </row>
    <row r="15610">
      <c r="A15610" t="inlineStr">
        <is>
          <t>Data Analyst</t>
        </is>
      </c>
      <c r="B15610" t="inlineStr">
        <is>
          <t>Data Analyst - Environnement de travail F/H</t>
        </is>
      </c>
      <c r="C15610" t="inlineStr">
        <is>
          <t>Chartres, France</t>
        </is>
      </c>
      <c r="D15610" t="inlineStr">
        <is>
          <t>via LinkedIn</t>
        </is>
      </c>
      <c r="E15610" t="inlineStr">
        <is>
          <t>Full-time</t>
        </is>
      </c>
      <c r="F15610" t="b">
        <v>0</v>
      </c>
      <c r="G15610" t="inlineStr">
        <is>
          <t>France</t>
        </is>
      </c>
      <c r="H15610" s="2" t="n">
        <v>45443.72292824074</v>
      </c>
      <c r="I15610" t="b">
        <v>1</v>
      </c>
      <c r="J15610" t="b">
        <v>0</v>
      </c>
      <c r="K15610" t="inlineStr">
        <is>
          <t>France</t>
        </is>
      </c>
      <c r="L15610" t="inlineStr"/>
      <c r="M15610" t="inlineStr"/>
      <c r="N15610" t="inlineStr"/>
      <c r="O15610" t="inlineStr">
        <is>
          <t>Groupe Covéa</t>
        </is>
      </c>
      <c r="P15610" t="inlineStr"/>
      <c r="Q15610" t="inlineStr"/>
    </row>
    <row r="15611">
      <c r="A15611" t="inlineStr">
        <is>
          <t>Data Analyst</t>
        </is>
      </c>
      <c r="B15611" t="inlineStr">
        <is>
          <t>Data Analyst</t>
        </is>
      </c>
      <c r="C15611" t="inlineStr">
        <is>
          <t>Overland Park, KS</t>
        </is>
      </c>
      <c r="D15611" t="inlineStr">
        <is>
          <t>via Dice</t>
        </is>
      </c>
      <c r="E15611" t="inlineStr">
        <is>
          <t>Full-time</t>
        </is>
      </c>
      <c r="F15611" t="b">
        <v>0</v>
      </c>
      <c r="G15611" t="inlineStr">
        <is>
          <t>Illinois, United States</t>
        </is>
      </c>
      <c r="H15611" s="2" t="n">
        <v>45415.71184027778</v>
      </c>
      <c r="I15611" t="b">
        <v>1</v>
      </c>
      <c r="J15611" t="b">
        <v>0</v>
      </c>
      <c r="K15611" t="inlineStr">
        <is>
          <t>United States</t>
        </is>
      </c>
      <c r="L15611" t="inlineStr">
        <is>
          <t>year</t>
        </is>
      </c>
      <c r="M15611" t="n">
        <v>90000</v>
      </c>
      <c r="N15611" t="inlineStr"/>
      <c r="O15611" t="inlineStr">
        <is>
          <t>ApTask</t>
        </is>
      </c>
      <c r="P15611" t="inlineStr">
        <is>
          <t>['python', 'r', 'sql', 'redshift', 'aurora', 'tableau']</t>
        </is>
      </c>
      <c r="Q15611" t="inlineStr">
        <is>
          <t>{'analyst_tools': ['tableau'], 'cloud': ['redshift', 'aurora'], 'programming': ['python', 'r', 'sql']}</t>
        </is>
      </c>
    </row>
    <row r="15612">
      <c r="A15612" t="inlineStr">
        <is>
          <t>Senior Data Engineer</t>
        </is>
      </c>
      <c r="B15612" t="inlineStr">
        <is>
          <t>Sr Data Engineer, Analytics_Mumbai</t>
        </is>
      </c>
      <c r="C15612" t="inlineStr">
        <is>
          <t>Maharashtra</t>
        </is>
      </c>
      <c r="D15612" t="inlineStr">
        <is>
          <t>via LinkedIn</t>
        </is>
      </c>
      <c r="E15612" t="inlineStr">
        <is>
          <t>Full-time</t>
        </is>
      </c>
      <c r="F15612" t="b">
        <v>0</v>
      </c>
      <c r="G15612" t="inlineStr">
        <is>
          <t>India</t>
        </is>
      </c>
      <c r="H15612" s="2" t="n">
        <v>45415.71862268518</v>
      </c>
      <c r="I15612" t="b">
        <v>0</v>
      </c>
      <c r="J15612" t="b">
        <v>0</v>
      </c>
      <c r="K15612" t="inlineStr">
        <is>
          <t>India</t>
        </is>
      </c>
      <c r="L15612" t="inlineStr"/>
      <c r="M15612" t="inlineStr"/>
      <c r="N15612" t="inlineStr"/>
      <c r="O15612" t="inlineStr">
        <is>
          <t>Nielsen</t>
        </is>
      </c>
      <c r="P15612" t="inlineStr">
        <is>
          <t>['sql', 'python', 'aws']</t>
        </is>
      </c>
      <c r="Q15612" t="inlineStr">
        <is>
          <t>{'cloud': ['aws'], 'programming': ['sql', 'python']}</t>
        </is>
      </c>
    </row>
    <row r="15613">
      <c r="A15613" t="inlineStr">
        <is>
          <t>Senior Data Scientist</t>
        </is>
      </c>
      <c r="B15613" t="inlineStr">
        <is>
          <t>Sr. Data Scientist - Omni channel analytics</t>
        </is>
      </c>
      <c r="C15613" t="inlineStr">
        <is>
          <t>Irving, TX</t>
        </is>
      </c>
      <c r="D15613" t="inlineStr">
        <is>
          <t>via ZipRecruiter</t>
        </is>
      </c>
      <c r="E15613" t="inlineStr">
        <is>
          <t>Full-time</t>
        </is>
      </c>
      <c r="F15613" t="b">
        <v>0</v>
      </c>
      <c r="G15613" t="inlineStr">
        <is>
          <t>Texas, United States</t>
        </is>
      </c>
      <c r="H15613" s="2" t="n">
        <v>45428.71042824074</v>
      </c>
      <c r="I15613" t="b">
        <v>0</v>
      </c>
      <c r="J15613" t="b">
        <v>1</v>
      </c>
      <c r="K15613" t="inlineStr">
        <is>
          <t>United States</t>
        </is>
      </c>
      <c r="L15613" t="inlineStr"/>
      <c r="M15613" t="inlineStr"/>
      <c r="N15613" t="inlineStr"/>
      <c r="O15613" t="inlineStr">
        <is>
          <t>Citigroup Inc</t>
        </is>
      </c>
      <c r="P15613" t="inlineStr">
        <is>
          <t>['sql', 'python', 'r', 'hadoop']</t>
        </is>
      </c>
      <c r="Q15613" t="inlineStr">
        <is>
          <t>{'libraries': ['hadoop'], 'programming': ['sql', 'python', 'r']}</t>
        </is>
      </c>
    </row>
    <row r="15614">
      <c r="A15614" t="inlineStr">
        <is>
          <t>Cloud Engineer</t>
        </is>
      </c>
      <c r="B15614" t="inlineStr">
        <is>
          <t>Cyber Security Analyst</t>
        </is>
      </c>
      <c r="C15614" t="inlineStr">
        <is>
          <t>Texas</t>
        </is>
      </c>
      <c r="D15614" t="inlineStr">
        <is>
          <t>via LinkedIn</t>
        </is>
      </c>
      <c r="E15614" t="inlineStr">
        <is>
          <t>Full-time</t>
        </is>
      </c>
      <c r="F15614" t="b">
        <v>0</v>
      </c>
      <c r="G15614" t="inlineStr">
        <is>
          <t>Texas, United States</t>
        </is>
      </c>
      <c r="H15614" s="2" t="n">
        <v>45440.71006944445</v>
      </c>
      <c r="I15614" t="b">
        <v>0</v>
      </c>
      <c r="J15614" t="b">
        <v>0</v>
      </c>
      <c r="K15614" t="inlineStr">
        <is>
          <t>United States</t>
        </is>
      </c>
      <c r="L15614" t="inlineStr"/>
      <c r="M15614" t="inlineStr"/>
      <c r="N15614" t="inlineStr"/>
      <c r="O15614" t="inlineStr">
        <is>
          <t>Business Centric Technology</t>
        </is>
      </c>
      <c r="P15614" t="inlineStr"/>
      <c r="Q15614" t="inlineStr"/>
    </row>
    <row r="15615">
      <c r="A15615" t="inlineStr">
        <is>
          <t>Data Engineer</t>
        </is>
      </c>
      <c r="B15615" t="inlineStr">
        <is>
          <t>Data Engineer</t>
        </is>
      </c>
      <c r="C15615" t="inlineStr"/>
      <c r="D15615" t="inlineStr">
        <is>
          <t>via LinkedIn</t>
        </is>
      </c>
      <c r="E15615" t="inlineStr">
        <is>
          <t>Full-time</t>
        </is>
      </c>
      <c r="F15615" t="b">
        <v>0</v>
      </c>
      <c r="G15615" t="inlineStr">
        <is>
          <t>Illinois, United States</t>
        </is>
      </c>
      <c r="H15615" s="2" t="n">
        <v>45413.71568287037</v>
      </c>
      <c r="I15615" t="b">
        <v>0</v>
      </c>
      <c r="J15615" t="b">
        <v>0</v>
      </c>
      <c r="K15615" t="inlineStr">
        <is>
          <t>United States</t>
        </is>
      </c>
      <c r="L15615" t="inlineStr"/>
      <c r="M15615" t="inlineStr"/>
      <c r="N15615" t="inlineStr"/>
      <c r="O15615" t="inlineStr">
        <is>
          <t>Frank Recruitment Group</t>
        </is>
      </c>
      <c r="P15615" t="inlineStr">
        <is>
          <t>['sql', 'sql server', 'aws', 'ssis', 'ssrs']</t>
        </is>
      </c>
      <c r="Q15615" t="inlineStr">
        <is>
          <t>{'analyst_tools': ['ssis', 'ssrs'], 'cloud': ['aws'], 'databases': ['sql server'], 'programming': ['sql']}</t>
        </is>
      </c>
    </row>
    <row r="15616">
      <c r="A15616" t="inlineStr">
        <is>
          <t>Data Analyst</t>
        </is>
      </c>
      <c r="B15616" t="inlineStr">
        <is>
          <t>Data Analyst, Supply Chain</t>
        </is>
      </c>
      <c r="C15616" t="inlineStr">
        <is>
          <t>Palo Alto, CA</t>
        </is>
      </c>
      <c r="D15616" t="inlineStr">
        <is>
          <t>via ClimateTechList</t>
        </is>
      </c>
      <c r="E15616" t="inlineStr">
        <is>
          <t>Full-time</t>
        </is>
      </c>
      <c r="F15616" t="b">
        <v>0</v>
      </c>
      <c r="G15616" t="inlineStr">
        <is>
          <t>California, United States</t>
        </is>
      </c>
      <c r="H15616" s="2" t="n">
        <v>45425.70953703704</v>
      </c>
      <c r="I15616" t="b">
        <v>1</v>
      </c>
      <c r="J15616" t="b">
        <v>1</v>
      </c>
      <c r="K15616" t="inlineStr">
        <is>
          <t>United States</t>
        </is>
      </c>
      <c r="L15616" t="inlineStr"/>
      <c r="M15616" t="inlineStr"/>
      <c r="N15616" t="inlineStr"/>
      <c r="O15616" t="inlineStr">
        <is>
          <t>Tesla</t>
        </is>
      </c>
      <c r="P15616" t="inlineStr"/>
      <c r="Q15616" t="inlineStr"/>
    </row>
    <row r="15617">
      <c r="A15617" t="inlineStr">
        <is>
          <t>Data Engineer</t>
        </is>
      </c>
      <c r="B15617" t="inlineStr">
        <is>
          <t>Data Cabling Engineer</t>
        </is>
      </c>
      <c r="C15617" t="inlineStr">
        <is>
          <t>Manchester, UK</t>
        </is>
      </c>
      <c r="D15617" t="inlineStr">
        <is>
          <t>via LinkedIn</t>
        </is>
      </c>
      <c r="E15617" t="inlineStr">
        <is>
          <t>Full-time</t>
        </is>
      </c>
      <c r="F15617" t="b">
        <v>0</v>
      </c>
      <c r="G15617" t="inlineStr">
        <is>
          <t>United Kingdom</t>
        </is>
      </c>
      <c r="H15617" s="2" t="n">
        <v>45414.7236574074</v>
      </c>
      <c r="I15617" t="b">
        <v>0</v>
      </c>
      <c r="J15617" t="b">
        <v>0</v>
      </c>
      <c r="K15617" t="inlineStr">
        <is>
          <t>United Kingdom</t>
        </is>
      </c>
      <c r="L15617" t="inlineStr"/>
      <c r="M15617" t="inlineStr"/>
      <c r="N15617" t="inlineStr"/>
      <c r="O15617" t="inlineStr">
        <is>
          <t>Solutions Through Knowledge</t>
        </is>
      </c>
      <c r="P15617" t="inlineStr"/>
      <c r="Q15617" t="inlineStr"/>
    </row>
    <row r="15618">
      <c r="A15618" t="inlineStr">
        <is>
          <t>Data Analyst</t>
        </is>
      </c>
      <c r="B15618" t="inlineStr">
        <is>
          <t>Data Analyst - Reporting &amp; Finance</t>
        </is>
      </c>
      <c r="C15618" t="inlineStr">
        <is>
          <t>Liège, Belgium</t>
        </is>
      </c>
      <c r="D15618" t="inlineStr">
        <is>
          <t>via Indeed</t>
        </is>
      </c>
      <c r="E15618" t="inlineStr">
        <is>
          <t>Full-time</t>
        </is>
      </c>
      <c r="F15618" t="b">
        <v>0</v>
      </c>
      <c r="G15618" t="inlineStr">
        <is>
          <t>Belgium</t>
        </is>
      </c>
      <c r="H15618" s="2" t="n">
        <v>45441.73212962963</v>
      </c>
      <c r="I15618" t="b">
        <v>1</v>
      </c>
      <c r="J15618" t="b">
        <v>0</v>
      </c>
      <c r="K15618" t="inlineStr">
        <is>
          <t>Belgium</t>
        </is>
      </c>
      <c r="L15618" t="inlineStr"/>
      <c r="M15618" t="inlineStr"/>
      <c r="N15618" t="inlineStr"/>
      <c r="O15618" t="inlineStr">
        <is>
          <t>Ethias</t>
        </is>
      </c>
      <c r="P15618" t="inlineStr">
        <is>
          <t>['excel']</t>
        </is>
      </c>
      <c r="Q15618" t="inlineStr">
        <is>
          <t>{'analyst_tools': ['excel']}</t>
        </is>
      </c>
    </row>
    <row r="15619">
      <c r="A15619" t="inlineStr">
        <is>
          <t>Data Engineer</t>
        </is>
      </c>
      <c r="B15619" t="inlineStr">
        <is>
          <t>Data Engineer</t>
        </is>
      </c>
      <c r="C15619" t="inlineStr">
        <is>
          <t>London, UK</t>
        </is>
      </c>
      <c r="D15619" t="inlineStr">
        <is>
          <t>via LinkedIn</t>
        </is>
      </c>
      <c r="E15619" t="inlineStr">
        <is>
          <t>Full-time</t>
        </is>
      </c>
      <c r="F15619" t="b">
        <v>0</v>
      </c>
      <c r="G15619" t="inlineStr">
        <is>
          <t>United Kingdom</t>
        </is>
      </c>
      <c r="H15619" s="2" t="n">
        <v>45415.72027777778</v>
      </c>
      <c r="I15619" t="b">
        <v>0</v>
      </c>
      <c r="J15619" t="b">
        <v>0</v>
      </c>
      <c r="K15619" t="inlineStr">
        <is>
          <t>United Kingdom</t>
        </is>
      </c>
      <c r="L15619" t="inlineStr"/>
      <c r="M15619" t="inlineStr"/>
      <c r="N15619" t="inlineStr"/>
      <c r="O15619" t="inlineStr">
        <is>
          <t>FS1 Recruitment</t>
        </is>
      </c>
      <c r="P15619" t="inlineStr">
        <is>
          <t>['python', 'sql', 'bigquery']</t>
        </is>
      </c>
      <c r="Q15619" t="inlineStr">
        <is>
          <t>{'cloud': ['bigquery'], 'programming': ['python', 'sql']}</t>
        </is>
      </c>
    </row>
    <row r="15620">
      <c r="A15620" t="inlineStr">
        <is>
          <t>Senior Data Analyst</t>
        </is>
      </c>
      <c r="B15620" t="inlineStr">
        <is>
          <t>Analytics Engineer Senior</t>
        </is>
      </c>
      <c r="C15620" t="inlineStr">
        <is>
          <t>Plano, TX</t>
        </is>
      </c>
      <c r="D15620" t="inlineStr">
        <is>
          <t>via LinkedIn</t>
        </is>
      </c>
      <c r="E15620" t="inlineStr">
        <is>
          <t>Full-time</t>
        </is>
      </c>
      <c r="F15620" t="b">
        <v>0</v>
      </c>
      <c r="G15620" t="inlineStr">
        <is>
          <t>Texas, United States</t>
        </is>
      </c>
      <c r="H15620" s="2" t="n">
        <v>45416.71315972223</v>
      </c>
      <c r="I15620" t="b">
        <v>0</v>
      </c>
      <c r="J15620" t="b">
        <v>1</v>
      </c>
      <c r="K15620" t="inlineStr">
        <is>
          <t>United States</t>
        </is>
      </c>
      <c r="L15620" t="inlineStr"/>
      <c r="M15620" t="inlineStr"/>
      <c r="N15620" t="inlineStr"/>
      <c r="O15620" t="inlineStr">
        <is>
          <t>USAA</t>
        </is>
      </c>
      <c r="P15620" t="inlineStr">
        <is>
          <t>['nosql', 'sql', 'snowflake', 'hadoop', 'phoenix', 'tableau']</t>
        </is>
      </c>
      <c r="Q15620" t="inlineStr">
        <is>
          <t>{'analyst_tools': ['tableau'], 'cloud': ['snowflake'], 'libraries': ['hadoop'], 'programming': ['nosql', 'sql'], 'webframeworks': ['phoenix']}</t>
        </is>
      </c>
    </row>
    <row r="15621">
      <c r="A15621" t="inlineStr">
        <is>
          <t>Data Analyst</t>
        </is>
      </c>
      <c r="B15621" t="inlineStr">
        <is>
          <t>Data Analyst</t>
        </is>
      </c>
      <c r="C15621" t="inlineStr">
        <is>
          <t>Amarillo, TX</t>
        </is>
      </c>
      <c r="D15621" t="inlineStr">
        <is>
          <t>via Indeed</t>
        </is>
      </c>
      <c r="E15621" t="inlineStr">
        <is>
          <t>Full-time</t>
        </is>
      </c>
      <c r="F15621" t="b">
        <v>0</v>
      </c>
      <c r="G15621" t="inlineStr">
        <is>
          <t>Sudan</t>
        </is>
      </c>
      <c r="H15621" s="2" t="n">
        <v>45440.76568287037</v>
      </c>
      <c r="I15621" t="b">
        <v>0</v>
      </c>
      <c r="J15621" t="b">
        <v>1</v>
      </c>
      <c r="K15621" t="inlineStr">
        <is>
          <t>Sudan</t>
        </is>
      </c>
      <c r="L15621" t="inlineStr"/>
      <c r="M15621" t="inlineStr"/>
      <c r="N15621" t="inlineStr"/>
      <c r="O15621" t="inlineStr">
        <is>
          <t>Consolidated Nuclear Security</t>
        </is>
      </c>
      <c r="P15621" t="inlineStr">
        <is>
          <t>['sql', 'python', 'r', 'oracle', 'tableau', 'sap', 'excel', 'flow']</t>
        </is>
      </c>
      <c r="Q15621" t="inlineStr">
        <is>
          <t>{'analyst_tools': ['tableau', 'sap', 'excel'], 'cloud': ['oracle'], 'other': ['flow'], 'programming': ['sql', 'python', 'r']}</t>
        </is>
      </c>
    </row>
    <row r="15622">
      <c r="A15622" t="inlineStr">
        <is>
          <t>Data Engineer</t>
        </is>
      </c>
      <c r="B15622" t="inlineStr">
        <is>
          <t>Data Engineer</t>
        </is>
      </c>
      <c r="C15622" t="inlineStr">
        <is>
          <t>Zürich, Switzerland</t>
        </is>
      </c>
      <c r="D15622" t="inlineStr">
        <is>
          <t>via BeBee Schweiz</t>
        </is>
      </c>
      <c r="E15622" t="inlineStr">
        <is>
          <t>Full-time</t>
        </is>
      </c>
      <c r="F15622" t="b">
        <v>0</v>
      </c>
      <c r="G15622" t="inlineStr">
        <is>
          <t>Switzerland</t>
        </is>
      </c>
      <c r="H15622" s="2" t="n">
        <v>45423.74152777778</v>
      </c>
      <c r="I15622" t="b">
        <v>0</v>
      </c>
      <c r="J15622" t="b">
        <v>0</v>
      </c>
      <c r="K15622" t="inlineStr">
        <is>
          <t>Switzerland</t>
        </is>
      </c>
      <c r="L15622" t="inlineStr"/>
      <c r="M15622" t="inlineStr"/>
      <c r="N15622" t="inlineStr"/>
      <c r="O15622" t="inlineStr">
        <is>
          <t>Ringier AG</t>
        </is>
      </c>
      <c r="P15622" t="inlineStr">
        <is>
          <t>['sql', 'python', 'pyspark']</t>
        </is>
      </c>
      <c r="Q15622" t="inlineStr">
        <is>
          <t>{'libraries': ['pyspark'], 'programming': ['sql', 'python']}</t>
        </is>
      </c>
    </row>
    <row r="15623">
      <c r="A15623" t="inlineStr">
        <is>
          <t>Data Analyst</t>
        </is>
      </c>
      <c r="B15623" t="inlineStr">
        <is>
          <t>Junior Data Analyst</t>
        </is>
      </c>
      <c r="C15623" t="inlineStr">
        <is>
          <t>Spartanburg, SC</t>
        </is>
      </c>
      <c r="D15623" t="inlineStr">
        <is>
          <t>via Indeed</t>
        </is>
      </c>
      <c r="E15623" t="inlineStr">
        <is>
          <t>Full-time</t>
        </is>
      </c>
      <c r="F15623" t="b">
        <v>0</v>
      </c>
      <c r="G15623" t="inlineStr">
        <is>
          <t>Georgia</t>
        </is>
      </c>
      <c r="H15623" s="2" t="n">
        <v>45422.74494212963</v>
      </c>
      <c r="I15623" t="b">
        <v>0</v>
      </c>
      <c r="J15623" t="b">
        <v>0</v>
      </c>
      <c r="K15623" t="inlineStr">
        <is>
          <t>United States</t>
        </is>
      </c>
      <c r="L15623" t="inlineStr"/>
      <c r="M15623" t="inlineStr"/>
      <c r="N15623" t="inlineStr"/>
      <c r="O15623" t="inlineStr">
        <is>
          <t>Spartanburg Steel Products</t>
        </is>
      </c>
      <c r="P15623" t="inlineStr">
        <is>
          <t>['sql', 'excel']</t>
        </is>
      </c>
      <c r="Q15623" t="inlineStr">
        <is>
          <t>{'analyst_tools': ['excel'], 'programming': ['sql']}</t>
        </is>
      </c>
    </row>
    <row r="15624">
      <c r="A15624" t="inlineStr">
        <is>
          <t>Data Engineer</t>
        </is>
      </c>
      <c r="B15624" t="inlineStr">
        <is>
          <t>Data Modeler/Data Engineer (Erwin)</t>
        </is>
      </c>
      <c r="C15624" t="inlineStr">
        <is>
          <t>Tampa, FL</t>
        </is>
      </c>
      <c r="D15624" t="inlineStr">
        <is>
          <t>via Dice</t>
        </is>
      </c>
      <c r="E15624" t="inlineStr">
        <is>
          <t>Full-time</t>
        </is>
      </c>
      <c r="F15624" t="b">
        <v>0</v>
      </c>
      <c r="G15624" t="inlineStr">
        <is>
          <t>Texas, United States</t>
        </is>
      </c>
      <c r="H15624" s="2" t="n">
        <v>45418.71767361111</v>
      </c>
      <c r="I15624" t="b">
        <v>1</v>
      </c>
      <c r="J15624" t="b">
        <v>0</v>
      </c>
      <c r="K15624" t="inlineStr">
        <is>
          <t>United States</t>
        </is>
      </c>
      <c r="L15624" t="inlineStr"/>
      <c r="M15624" t="inlineStr"/>
      <c r="N15624" t="inlineStr"/>
      <c r="O15624" t="inlineStr">
        <is>
          <t>Envision Technology Solutions</t>
        </is>
      </c>
      <c r="P15624" t="inlineStr">
        <is>
          <t>['sql', 'oracle', 'aurora', 'snowflake']</t>
        </is>
      </c>
      <c r="Q15624" t="inlineStr">
        <is>
          <t>{'cloud': ['oracle', 'aurora', 'snowflake'], 'programming': ['sql']}</t>
        </is>
      </c>
    </row>
    <row r="15625">
      <c r="A15625" t="inlineStr">
        <is>
          <t>Senior Data Engineer</t>
        </is>
      </c>
      <c r="B15625" t="inlineStr">
        <is>
          <t>Senior Data Engineer - Measurement</t>
        </is>
      </c>
      <c r="C15625" t="inlineStr">
        <is>
          <t>Anywhere</t>
        </is>
      </c>
      <c r="D15625" t="inlineStr">
        <is>
          <t>via Virtual Vocations</t>
        </is>
      </c>
      <c r="E15625" t="inlineStr">
        <is>
          <t>Full-time</t>
        </is>
      </c>
      <c r="F15625" t="b">
        <v>1</v>
      </c>
      <c r="G15625" t="inlineStr">
        <is>
          <t>Georgia</t>
        </is>
      </c>
      <c r="H15625" s="2" t="n">
        <v>45431.73162037037</v>
      </c>
      <c r="I15625" t="b">
        <v>0</v>
      </c>
      <c r="J15625" t="b">
        <v>0</v>
      </c>
      <c r="K15625" t="inlineStr">
        <is>
          <t>United States</t>
        </is>
      </c>
      <c r="L15625" t="inlineStr"/>
      <c r="M15625" t="inlineStr"/>
      <c r="N15625" t="inlineStr"/>
      <c r="O15625" t="inlineStr">
        <is>
          <t>VideoAmp, Inc.</t>
        </is>
      </c>
      <c r="P15625" t="inlineStr">
        <is>
          <t>['sql', 'python']</t>
        </is>
      </c>
      <c r="Q15625" t="inlineStr">
        <is>
          <t>{'programming': ['sql', 'python']}</t>
        </is>
      </c>
    </row>
    <row r="15626">
      <c r="A15626" t="inlineStr">
        <is>
          <t>Data Analyst</t>
        </is>
      </c>
      <c r="B15626" t="inlineStr">
        <is>
          <t>Regional Financial &amp; Data Analyst</t>
        </is>
      </c>
      <c r="C15626" t="inlineStr">
        <is>
          <t>Makati, Metro Manila, Philippines</t>
        </is>
      </c>
      <c r="D15626" t="inlineStr">
        <is>
          <t>via LinkedIn</t>
        </is>
      </c>
      <c r="E15626" t="inlineStr"/>
      <c r="F15626" t="b">
        <v>0</v>
      </c>
      <c r="G15626" t="inlineStr">
        <is>
          <t>Philippines</t>
        </is>
      </c>
      <c r="H15626" s="2" t="n">
        <v>45435.72087962963</v>
      </c>
      <c r="I15626" t="b">
        <v>1</v>
      </c>
      <c r="J15626" t="b">
        <v>0</v>
      </c>
      <c r="K15626" t="inlineStr">
        <is>
          <t>Philippines</t>
        </is>
      </c>
      <c r="L15626" t="inlineStr"/>
      <c r="M15626" t="inlineStr"/>
      <c r="N15626" t="inlineStr"/>
      <c r="O15626" t="inlineStr">
        <is>
          <t>Sirva</t>
        </is>
      </c>
      <c r="P15626" t="inlineStr">
        <is>
          <t>['sql', 'sql server', 'power bi', 'excel']</t>
        </is>
      </c>
      <c r="Q15626" t="inlineStr">
        <is>
          <t>{'analyst_tools': ['power bi', 'excel'], 'databases': ['sql server'], 'programming': ['sql']}</t>
        </is>
      </c>
    </row>
    <row r="15627">
      <c r="A15627" t="inlineStr">
        <is>
          <t>Data Engineer</t>
        </is>
      </c>
      <c r="B15627" t="inlineStr">
        <is>
          <t>Sr. Data Engineer - hybrid position</t>
        </is>
      </c>
      <c r="C15627" t="inlineStr">
        <is>
          <t>Elmhurst, IL</t>
        </is>
      </c>
      <c r="D15627" t="inlineStr">
        <is>
          <t>via ZipRecruiter</t>
        </is>
      </c>
      <c r="E15627" t="inlineStr">
        <is>
          <t>Full-time</t>
        </is>
      </c>
      <c r="F15627" t="b">
        <v>0</v>
      </c>
      <c r="G15627" t="inlineStr">
        <is>
          <t>Illinois, United States</t>
        </is>
      </c>
      <c r="H15627" s="2" t="n">
        <v>45435.71571759259</v>
      </c>
      <c r="I15627" t="b">
        <v>0</v>
      </c>
      <c r="J15627" t="b">
        <v>1</v>
      </c>
      <c r="K15627" t="inlineStr">
        <is>
          <t>United States</t>
        </is>
      </c>
      <c r="L15627" t="inlineStr"/>
      <c r="M15627" t="inlineStr"/>
      <c r="N15627" t="inlineStr"/>
      <c r="O15627" t="inlineStr">
        <is>
          <t>Gerber Payroll Services, Inc.</t>
        </is>
      </c>
      <c r="P15627" t="inlineStr">
        <is>
          <t>['nosql', 'sql', 'python', 'c#', 'mongodb', 'mongodb', 'dynamodb', 'sql server', 'aws', 'redshift', 'airflow', 'spark', 'ssis', 'ssrs', 'terraform', 'kubernetes', 'gitlab', 'bitbucket']</t>
        </is>
      </c>
      <c r="Q15627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15628">
      <c r="A15628" t="inlineStr">
        <is>
          <t>Data Engineer</t>
        </is>
      </c>
      <c r="B15628" t="inlineStr">
        <is>
          <t>Data Science Engineer</t>
        </is>
      </c>
      <c r="C15628" t="inlineStr">
        <is>
          <t>Sam Phran District, Nakhon Pathom, Thailand</t>
        </is>
      </c>
      <c r="D15628" t="inlineStr">
        <is>
          <t>via Jobtopgun</t>
        </is>
      </c>
      <c r="E15628" t="inlineStr">
        <is>
          <t>Full-time</t>
        </is>
      </c>
      <c r="F15628" t="b">
        <v>0</v>
      </c>
      <c r="G15628" t="inlineStr">
        <is>
          <t>Thailand</t>
        </is>
      </c>
      <c r="H15628" s="2" t="n">
        <v>45439.72111111111</v>
      </c>
      <c r="I15628" t="b">
        <v>0</v>
      </c>
      <c r="J15628" t="b">
        <v>0</v>
      </c>
      <c r="K15628" t="inlineStr">
        <is>
          <t>Thailand</t>
        </is>
      </c>
      <c r="L15628" t="inlineStr"/>
      <c r="M15628" t="inlineStr"/>
      <c r="N15628" t="inlineStr"/>
      <c r="O15628" t="inlineStr">
        <is>
          <t>บริษัท เฌอร่า จำกัด (มหาชน)</t>
        </is>
      </c>
      <c r="P15628" t="inlineStr">
        <is>
          <t>['python', 'sql', 'spss']</t>
        </is>
      </c>
      <c r="Q15628" t="inlineStr">
        <is>
          <t>{'analyst_tools': ['spss'], 'programming': ['python', 'sql']}</t>
        </is>
      </c>
    </row>
    <row r="15629">
      <c r="A15629" t="inlineStr">
        <is>
          <t>Data Scientist</t>
        </is>
      </c>
      <c r="B15629" t="inlineStr">
        <is>
          <t>Data Scientist</t>
        </is>
      </c>
      <c r="C15629" t="inlineStr">
        <is>
          <t>Rollingwood, TX</t>
        </is>
      </c>
      <c r="D15629" t="inlineStr">
        <is>
          <t>via Recruit Medix</t>
        </is>
      </c>
      <c r="E15629" t="inlineStr">
        <is>
          <t>Full-time</t>
        </is>
      </c>
      <c r="F15629" t="b">
        <v>0</v>
      </c>
      <c r="G15629" t="inlineStr">
        <is>
          <t>Sudan</t>
        </is>
      </c>
      <c r="H15629" s="2" t="n">
        <v>45420.74439814815</v>
      </c>
      <c r="I15629" t="b">
        <v>0</v>
      </c>
      <c r="J15629" t="b">
        <v>1</v>
      </c>
      <c r="K15629" t="inlineStr">
        <is>
          <t>Sudan</t>
        </is>
      </c>
      <c r="L15629" t="inlineStr"/>
      <c r="M15629" t="inlineStr"/>
      <c r="N15629" t="inlineStr"/>
      <c r="O15629" t="inlineStr">
        <is>
          <t>CVS Health</t>
        </is>
      </c>
      <c r="P15629" t="inlineStr">
        <is>
          <t>['sql', 'python', 'r', 'gcp']</t>
        </is>
      </c>
      <c r="Q15629" t="inlineStr">
        <is>
          <t>{'cloud': ['gcp'], 'programming': ['sql', 'python', 'r']}</t>
        </is>
      </c>
    </row>
    <row r="15630">
      <c r="A15630" t="inlineStr">
        <is>
          <t>Software Engineer</t>
        </is>
      </c>
      <c r="B15630" t="inlineStr">
        <is>
          <t>Software Engineer</t>
        </is>
      </c>
      <c r="C15630" t="inlineStr">
        <is>
          <t>Tijuana, Baja California, Mexico</t>
        </is>
      </c>
      <c r="D15630" t="inlineStr">
        <is>
          <t>via BeBee México</t>
        </is>
      </c>
      <c r="E15630" t="inlineStr">
        <is>
          <t>Full-time</t>
        </is>
      </c>
      <c r="F15630" t="b">
        <v>0</v>
      </c>
      <c r="G15630" t="inlineStr">
        <is>
          <t>Mexico</t>
        </is>
      </c>
      <c r="H15630" s="2" t="n">
        <v>45419.71887731482</v>
      </c>
      <c r="I15630" t="b">
        <v>0</v>
      </c>
      <c r="J15630" t="b">
        <v>0</v>
      </c>
      <c r="K15630" t="inlineStr">
        <is>
          <t>Mexico</t>
        </is>
      </c>
      <c r="L15630" t="inlineStr"/>
      <c r="M15630" t="inlineStr"/>
      <c r="N15630" t="inlineStr"/>
      <c r="O15630" t="inlineStr">
        <is>
          <t>Canonical</t>
        </is>
      </c>
      <c r="P15630" t="inlineStr">
        <is>
          <t>['nosql', 'sql', 'python', 'elasticsearch', 'openstack', 'linux', 'ubuntu', 'kubernetes']</t>
        </is>
      </c>
      <c r="Q15630" t="inlineStr">
        <is>
          <t>{'cloud': ['openstack'], 'databases': ['elasticsearch'], 'os': ['linux', 'ubuntu'], 'other': ['kubernetes'], 'programming': ['nosql', 'sql', 'python']}</t>
        </is>
      </c>
    </row>
    <row r="15631">
      <c r="A15631" t="inlineStr">
        <is>
          <t>Data Engineer</t>
        </is>
      </c>
      <c r="B15631" t="inlineStr">
        <is>
          <t>Data Engineer-HYBRID Role Nashville TN-MUST HAVE SNOWFLAKE-No C2C...</t>
        </is>
      </c>
      <c r="C15631" t="inlineStr">
        <is>
          <t>Nashville, TN</t>
        </is>
      </c>
      <c r="D15631" t="inlineStr">
        <is>
          <t>via LinkedIn</t>
        </is>
      </c>
      <c r="E15631" t="inlineStr">
        <is>
          <t>Full-time</t>
        </is>
      </c>
      <c r="F15631" t="b">
        <v>0</v>
      </c>
      <c r="G15631" t="inlineStr">
        <is>
          <t>New York, United States</t>
        </is>
      </c>
      <c r="H15631" s="2" t="n">
        <v>45418.71630787037</v>
      </c>
      <c r="I15631" t="b">
        <v>0</v>
      </c>
      <c r="J15631" t="b">
        <v>0</v>
      </c>
      <c r="K15631" t="inlineStr">
        <is>
          <t>United States</t>
        </is>
      </c>
      <c r="L15631" t="inlineStr">
        <is>
          <t>year</t>
        </is>
      </c>
      <c r="M15631" t="n">
        <v>115000</v>
      </c>
      <c r="N15631" t="inlineStr"/>
      <c r="O15631" t="inlineStr">
        <is>
          <t>Vaco</t>
        </is>
      </c>
      <c r="P15631" t="inlineStr">
        <is>
          <t>['sql', 'python', 'java', 'scala', 'snowflake', 'aws', 'azure', 'tableau', 'power bi', 'sap', 'flow']</t>
        </is>
      </c>
      <c r="Q15631" t="inlineStr">
        <is>
          <t>{'analyst_tools': ['tableau', 'power bi', 'sap'], 'cloud': ['snowflake', 'aws', 'azure'], 'other': ['flow'], 'programming': ['sql', 'python', 'java', 'scala']}</t>
        </is>
      </c>
    </row>
    <row r="15632">
      <c r="A15632" t="inlineStr">
        <is>
          <t>Senior Data Analyst</t>
        </is>
      </c>
      <c r="B15632" t="inlineStr">
        <is>
          <t>Operations Data Analyst Sr</t>
        </is>
      </c>
      <c r="C15632" t="inlineStr">
        <is>
          <t>Bannockburn, IL</t>
        </is>
      </c>
      <c r="D15632" t="inlineStr">
        <is>
          <t>via LinkedIn</t>
        </is>
      </c>
      <c r="E15632" t="inlineStr">
        <is>
          <t>Full-time</t>
        </is>
      </c>
      <c r="F15632" t="b">
        <v>0</v>
      </c>
      <c r="G15632" t="inlineStr">
        <is>
          <t>Illinois, United States</t>
        </is>
      </c>
      <c r="H15632" s="2" t="n">
        <v>45415.7096875</v>
      </c>
      <c r="I15632" t="b">
        <v>0</v>
      </c>
      <c r="J15632" t="b">
        <v>1</v>
      </c>
      <c r="K15632" t="inlineStr">
        <is>
          <t>United States</t>
        </is>
      </c>
      <c r="L15632" t="inlineStr"/>
      <c r="M15632" t="inlineStr"/>
      <c r="N15632" t="inlineStr"/>
      <c r="O15632" t="inlineStr">
        <is>
          <t>Stericycle</t>
        </is>
      </c>
      <c r="P15632" t="inlineStr">
        <is>
          <t>['sql', 'sap', 'alteryx', 'tableau', 'qlik', 'cognos', 'ssis', 'excel']</t>
        </is>
      </c>
      <c r="Q15632" t="inlineStr">
        <is>
          <t>{'analyst_tools': ['sap', 'alteryx', 'tableau', 'qlik', 'cognos', 'ssis', 'excel'], 'programming': ['sql']}</t>
        </is>
      </c>
    </row>
    <row r="15633">
      <c r="A15633" t="inlineStr">
        <is>
          <t>Senior Data Engineer</t>
        </is>
      </c>
      <c r="B15633" t="inlineStr">
        <is>
          <t>Senior Data Engineer</t>
        </is>
      </c>
      <c r="C15633" t="inlineStr">
        <is>
          <t>San Francisco, CA</t>
        </is>
      </c>
      <c r="D15633" t="inlineStr">
        <is>
          <t>via EWorker</t>
        </is>
      </c>
      <c r="E15633" t="inlineStr">
        <is>
          <t>Full-time</t>
        </is>
      </c>
      <c r="F15633" t="b">
        <v>0</v>
      </c>
      <c r="G15633" t="inlineStr">
        <is>
          <t>Texas, United States</t>
        </is>
      </c>
      <c r="H15633" s="2" t="n">
        <v>45443.71439814815</v>
      </c>
      <c r="I15633" t="b">
        <v>0</v>
      </c>
      <c r="J15633" t="b">
        <v>1</v>
      </c>
      <c r="K15633" t="inlineStr">
        <is>
          <t>United States</t>
        </is>
      </c>
      <c r="L15633" t="inlineStr"/>
      <c r="M15633" t="inlineStr"/>
      <c r="N15633" t="inlineStr"/>
      <c r="O15633" t="inlineStr">
        <is>
          <t>Cotiviti</t>
        </is>
      </c>
      <c r="P15633" t="inlineStr">
        <is>
          <t>['scala', 'sql', 't-sql', 'shell', 'sql server', 'oracle', 'spark', 'linux']</t>
        </is>
      </c>
      <c r="Q15633" t="inlineStr">
        <is>
          <t>{'cloud': ['oracle'], 'databases': ['sql server'], 'libraries': ['spark'], 'os': ['linux'], 'programming': ['scala', 'sql', 't-sql', 'shell']}</t>
        </is>
      </c>
    </row>
    <row r="15634">
      <c r="A15634" t="inlineStr">
        <is>
          <t>Business Analyst</t>
        </is>
      </c>
      <c r="B15634" t="inlineStr">
        <is>
          <t>Junior Hardware Engineer</t>
        </is>
      </c>
      <c r="C15634" t="inlineStr">
        <is>
          <t>Milan, Metropolitan City of Milan, Italy</t>
        </is>
      </c>
      <c r="D15634" t="inlineStr">
        <is>
          <t>via LinkedIn</t>
        </is>
      </c>
      <c r="E15634" t="inlineStr">
        <is>
          <t>Full-time</t>
        </is>
      </c>
      <c r="F15634" t="b">
        <v>0</v>
      </c>
      <c r="G15634" t="inlineStr">
        <is>
          <t>Italy</t>
        </is>
      </c>
      <c r="H15634" s="2" t="n">
        <v>45429.72939814815</v>
      </c>
      <c r="I15634" t="b">
        <v>0</v>
      </c>
      <c r="J15634" t="b">
        <v>0</v>
      </c>
      <c r="K15634" t="inlineStr">
        <is>
          <t>Italy</t>
        </is>
      </c>
      <c r="L15634" t="inlineStr"/>
      <c r="M15634" t="inlineStr"/>
      <c r="N15634" t="inlineStr"/>
      <c r="O15634" t="inlineStr">
        <is>
          <t>NTT DATA Italia</t>
        </is>
      </c>
      <c r="P15634" t="inlineStr"/>
      <c r="Q15634" t="inlineStr"/>
    </row>
    <row r="15635">
      <c r="A15635" t="inlineStr">
        <is>
          <t>Data Scientist</t>
        </is>
      </c>
      <c r="B15635" t="inlineStr">
        <is>
          <t>Scientist 1</t>
        </is>
      </c>
      <c r="C15635" t="inlineStr">
        <is>
          <t>Zwijndrecht, Netherlands</t>
        </is>
      </c>
      <c r="D15635" t="inlineStr">
        <is>
          <t>via LinkedIn</t>
        </is>
      </c>
      <c r="E15635" t="inlineStr">
        <is>
          <t>Full-time</t>
        </is>
      </c>
      <c r="F15635" t="b">
        <v>0</v>
      </c>
      <c r="G15635" t="inlineStr">
        <is>
          <t>Netherlands</t>
        </is>
      </c>
      <c r="H15635" s="2" t="n">
        <v>45440.73741898148</v>
      </c>
      <c r="I15635" t="b">
        <v>0</v>
      </c>
      <c r="J15635" t="b">
        <v>0</v>
      </c>
      <c r="K15635" t="inlineStr">
        <is>
          <t>Netherlands</t>
        </is>
      </c>
      <c r="L15635" t="inlineStr"/>
      <c r="M15635" t="inlineStr"/>
      <c r="N15635" t="inlineStr"/>
      <c r="O15635" t="inlineStr">
        <is>
          <t>Ashland</t>
        </is>
      </c>
      <c r="P15635" t="inlineStr"/>
      <c r="Q15635" t="inlineStr"/>
    </row>
    <row r="15636">
      <c r="A15636" t="inlineStr">
        <is>
          <t>Data Engineer</t>
        </is>
      </c>
      <c r="B15636" t="inlineStr">
        <is>
          <t>Data Engineer</t>
        </is>
      </c>
      <c r="C15636" t="inlineStr">
        <is>
          <t>Denmark</t>
        </is>
      </c>
      <c r="D15636" t="inlineStr">
        <is>
          <t>via BeBee</t>
        </is>
      </c>
      <c r="E15636" t="inlineStr">
        <is>
          <t>Full-time</t>
        </is>
      </c>
      <c r="F15636" t="b">
        <v>0</v>
      </c>
      <c r="G15636" t="inlineStr">
        <is>
          <t>Denmark</t>
        </is>
      </c>
      <c r="H15636" s="2" t="n">
        <v>45437.733125</v>
      </c>
      <c r="I15636" t="b">
        <v>0</v>
      </c>
      <c r="J15636" t="b">
        <v>0</v>
      </c>
      <c r="K15636" t="inlineStr">
        <is>
          <t>Denmark</t>
        </is>
      </c>
      <c r="L15636" t="inlineStr"/>
      <c r="M15636" t="inlineStr"/>
      <c r="N15636" t="inlineStr"/>
      <c r="O15636" t="inlineStr">
        <is>
          <t>Dalux</t>
        </is>
      </c>
      <c r="P15636" t="inlineStr">
        <is>
          <t>['c#', 'c++', 'python', 'postgresql', 'aws', 'asp.net', 'asp.net core', 'kubernetes', 'pulumi', 'git']</t>
        </is>
      </c>
      <c r="Q15636" t="inlineStr">
        <is>
          <t>{'cloud': ['aws'], 'databases': ['postgresql'], 'other': ['kubernetes', 'pulumi', 'git'], 'programming': ['c#', 'c++', 'python'], 'webframeworks': ['asp.net', 'asp.net core']}</t>
        </is>
      </c>
    </row>
    <row r="15637">
      <c r="A15637" t="inlineStr">
        <is>
          <t>Data Engineer</t>
        </is>
      </c>
      <c r="B15637" t="inlineStr">
        <is>
          <t>Data Engineer - Optimization</t>
        </is>
      </c>
      <c r="C15637" t="inlineStr">
        <is>
          <t>Houston, TX</t>
        </is>
      </c>
      <c r="D15637" t="inlineStr">
        <is>
          <t>via ZipRecruiter</t>
        </is>
      </c>
      <c r="E15637" t="inlineStr">
        <is>
          <t>Full-time</t>
        </is>
      </c>
      <c r="F15637" t="b">
        <v>0</v>
      </c>
      <c r="G15637" t="inlineStr">
        <is>
          <t>Illinois, United States</t>
        </is>
      </c>
      <c r="H15637" s="2" t="n">
        <v>45427.71408564815</v>
      </c>
      <c r="I15637" t="b">
        <v>0</v>
      </c>
      <c r="J15637" t="b">
        <v>1</v>
      </c>
      <c r="K15637" t="inlineStr">
        <is>
          <t>United States</t>
        </is>
      </c>
      <c r="L15637" t="inlineStr"/>
      <c r="M15637" t="inlineStr"/>
      <c r="N15637" t="inlineStr"/>
      <c r="O15637" t="inlineStr">
        <is>
          <t>Cognitive Space</t>
        </is>
      </c>
      <c r="P15637" t="inlineStr">
        <is>
          <t>['python', 'rust', 'numpy', 'pandas', 'tensorflow', 'keras', 'pytorch', 'jupyter', 'linux']</t>
        </is>
      </c>
      <c r="Q15637" t="inlineStr">
        <is>
          <t>{'libraries': ['numpy', 'pandas', 'tensorflow', 'keras', 'pytorch', 'jupyter'], 'os': ['linux'], 'programming': ['python', 'rust']}</t>
        </is>
      </c>
    </row>
    <row r="15638">
      <c r="A15638" t="inlineStr">
        <is>
          <t>Data Engineer</t>
        </is>
      </c>
      <c r="B15638" t="inlineStr">
        <is>
          <t>Azure Data Engineer</t>
        </is>
      </c>
      <c r="C15638" t="inlineStr">
        <is>
          <t>Cary, NC</t>
        </is>
      </c>
      <c r="D15638" t="inlineStr">
        <is>
          <t>via LinkedIn</t>
        </is>
      </c>
      <c r="E15638" t="inlineStr">
        <is>
          <t>Full-time</t>
        </is>
      </c>
      <c r="F15638" t="b">
        <v>0</v>
      </c>
      <c r="G15638" t="inlineStr">
        <is>
          <t>Florida, United States</t>
        </is>
      </c>
      <c r="H15638" s="2" t="n">
        <v>45420.71657407407</v>
      </c>
      <c r="I15638" t="b">
        <v>0</v>
      </c>
      <c r="J15638" t="b">
        <v>0</v>
      </c>
      <c r="K15638" t="inlineStr">
        <is>
          <t>United States</t>
        </is>
      </c>
      <c r="L15638" t="inlineStr"/>
      <c r="M15638" t="inlineStr"/>
      <c r="N15638" t="inlineStr"/>
      <c r="O15638" t="inlineStr">
        <is>
          <t>Tata Consultancy Services</t>
        </is>
      </c>
      <c r="P15638" t="inlineStr">
        <is>
          <t>['sql', 't-sql', 'sql server', 'azure', 'ssis', 'ssrs', 'power bi']</t>
        </is>
      </c>
      <c r="Q15638" t="inlineStr">
        <is>
          <t>{'analyst_tools': ['ssis', 'ssrs', 'power bi'], 'cloud': ['azure'], 'databases': ['sql server'], 'programming': ['sql', 't-sql']}</t>
        </is>
      </c>
    </row>
    <row r="15639">
      <c r="A15639" t="inlineStr">
        <is>
          <t>Data Analyst</t>
        </is>
      </c>
      <c r="B15639" t="inlineStr">
        <is>
          <t>Data Engineer/Data Analyst (Global Professional Firm)</t>
        </is>
      </c>
      <c r="C15639" t="inlineStr">
        <is>
          <t>Japan</t>
        </is>
      </c>
      <c r="D15639" t="inlineStr">
        <is>
          <t>via LinkedIn</t>
        </is>
      </c>
      <c r="E15639" t="inlineStr">
        <is>
          <t>Full-time</t>
        </is>
      </c>
      <c r="F15639" t="b">
        <v>0</v>
      </c>
      <c r="G15639" t="inlineStr">
        <is>
          <t>Japan</t>
        </is>
      </c>
      <c r="H15639" s="2" t="n">
        <v>45442.73565972222</v>
      </c>
      <c r="I15639" t="b">
        <v>1</v>
      </c>
      <c r="J15639" t="b">
        <v>0</v>
      </c>
      <c r="K15639" t="inlineStr">
        <is>
          <t>Japan</t>
        </is>
      </c>
      <c r="L15639" t="inlineStr"/>
      <c r="M15639" t="inlineStr"/>
      <c r="N15639" t="inlineStr"/>
      <c r="O15639" t="inlineStr">
        <is>
          <t>SK Global Co., Ltd.</t>
        </is>
      </c>
      <c r="P15639" t="inlineStr">
        <is>
          <t>['tableau']</t>
        </is>
      </c>
      <c r="Q15639" t="inlineStr">
        <is>
          <t>{'analyst_tools': ['tableau']}</t>
        </is>
      </c>
    </row>
    <row r="15640">
      <c r="A15640" t="inlineStr">
        <is>
          <t>Senior Data Engineer</t>
        </is>
      </c>
      <c r="B15640" t="inlineStr">
        <is>
          <t>Senior Data Engineer</t>
        </is>
      </c>
      <c r="C15640" t="inlineStr">
        <is>
          <t>Spartanburg, SC</t>
        </is>
      </c>
      <c r="D15640" t="inlineStr">
        <is>
          <t>via Talentify</t>
        </is>
      </c>
      <c r="E15640" t="inlineStr">
        <is>
          <t>Full-time</t>
        </is>
      </c>
      <c r="F15640" t="b">
        <v>0</v>
      </c>
      <c r="G15640" t="inlineStr">
        <is>
          <t>Florida, United States</t>
        </is>
      </c>
      <c r="H15640" s="2" t="n">
        <v>45413.71819444445</v>
      </c>
      <c r="I15640" t="b">
        <v>0</v>
      </c>
      <c r="J15640" t="b">
        <v>0</v>
      </c>
      <c r="K15640" t="inlineStr">
        <is>
          <t>United States</t>
        </is>
      </c>
      <c r="L15640" t="inlineStr"/>
      <c r="M15640" t="inlineStr"/>
      <c r="N15640" t="inlineStr"/>
      <c r="O15640" t="inlineStr">
        <is>
          <t>American Credit Acceptance</t>
        </is>
      </c>
      <c r="P15640" t="inlineStr">
        <is>
          <t>['sql', 'python', 'aws', 'redshift', 'spark', 'hadoop', 'kafka', 'ssrs', 'power bi', 'git']</t>
        </is>
      </c>
      <c r="Q15640" t="inlineStr">
        <is>
          <t>{'analyst_tools': ['ssrs', 'power bi'], 'cloud': ['aws', 'redshift'], 'libraries': ['spark', 'hadoop', 'kafka'], 'other': ['git'], 'programming': ['sql', 'python']}</t>
        </is>
      </c>
    </row>
    <row r="15641">
      <c r="A15641" t="inlineStr">
        <is>
          <t>Data Engineer</t>
        </is>
      </c>
      <c r="B15641" t="inlineStr">
        <is>
          <t>Data Engineer - Oracle DBA</t>
        </is>
      </c>
      <c r="C15641" t="inlineStr">
        <is>
          <t>Plano, TX</t>
        </is>
      </c>
      <c r="D15641" t="inlineStr">
        <is>
          <t>via Talentify</t>
        </is>
      </c>
      <c r="E15641" t="inlineStr">
        <is>
          <t>Full-time</t>
        </is>
      </c>
      <c r="F15641" t="b">
        <v>0</v>
      </c>
      <c r="G15641" t="inlineStr">
        <is>
          <t>California, United States</t>
        </is>
      </c>
      <c r="H15641" s="2" t="n">
        <v>45427.71314814815</v>
      </c>
      <c r="I15641" t="b">
        <v>1</v>
      </c>
      <c r="J15641" t="b">
        <v>0</v>
      </c>
      <c r="K15641" t="inlineStr">
        <is>
          <t>United States</t>
        </is>
      </c>
      <c r="L15641" t="inlineStr"/>
      <c r="M15641" t="inlineStr"/>
      <c r="N15641" t="inlineStr"/>
      <c r="O15641" t="inlineStr">
        <is>
          <t>J.P. Morgan</t>
        </is>
      </c>
      <c r="P15641" t="inlineStr">
        <is>
          <t>['sql', 'nosql', 'mongodb', 'mongodb', 'python', 'javascript', 'perl', 'shell', 'mysql', 'postgresql', 'cassandra', 'oracle', 'linux', 'unix', 'git', 'jira', 'confluence']</t>
        </is>
      </c>
      <c r="Q15641" t="inlineStr">
        <is>
          <t>{'async': ['jira', 'confluence'], 'cloud': ['oracle'], 'databases': ['mongodb', 'mysql', 'postgresql', 'cassandra'], 'os': ['linux', 'unix'], 'other': ['git'], 'programming': ['sql', 'nosql', 'mongodb', 'python', 'javascript', 'perl', 'shell']}</t>
        </is>
      </c>
    </row>
    <row r="15642">
      <c r="A15642" t="inlineStr">
        <is>
          <t>Data Analyst</t>
        </is>
      </c>
      <c r="B15642" t="inlineStr">
        <is>
          <t>IoT Data Analyst</t>
        </is>
      </c>
      <c r="C15642" t="inlineStr">
        <is>
          <t>Stäfa, Switzerland</t>
        </is>
      </c>
      <c r="D15642" t="inlineStr">
        <is>
          <t>via BeBee Schweiz</t>
        </is>
      </c>
      <c r="E15642" t="inlineStr">
        <is>
          <t>Full-time</t>
        </is>
      </c>
      <c r="F15642" t="b">
        <v>0</v>
      </c>
      <c r="G15642" t="inlineStr">
        <is>
          <t>Switzerland</t>
        </is>
      </c>
      <c r="H15642" s="2" t="n">
        <v>45436.72748842592</v>
      </c>
      <c r="I15642" t="b">
        <v>0</v>
      </c>
      <c r="J15642" t="b">
        <v>0</v>
      </c>
      <c r="K15642" t="inlineStr">
        <is>
          <t>Switzerland</t>
        </is>
      </c>
      <c r="L15642" t="inlineStr"/>
      <c r="M15642" t="inlineStr"/>
      <c r="N15642" t="inlineStr"/>
      <c r="O15642" t="inlineStr">
        <is>
          <t>Sensirion AG</t>
        </is>
      </c>
      <c r="P15642" t="inlineStr">
        <is>
          <t>['julia']</t>
        </is>
      </c>
      <c r="Q15642" t="inlineStr">
        <is>
          <t>{'programming': ['julia']}</t>
        </is>
      </c>
    </row>
    <row r="15643">
      <c r="A15643" t="inlineStr">
        <is>
          <t>Data Scientist</t>
        </is>
      </c>
      <c r="B15643" t="inlineStr">
        <is>
          <t>Data Scientist</t>
        </is>
      </c>
      <c r="C15643" t="inlineStr">
        <is>
          <t>Anywhere</t>
        </is>
      </c>
      <c r="D15643" t="inlineStr">
        <is>
          <t>via Upwork</t>
        </is>
      </c>
      <c r="E15643" t="inlineStr">
        <is>
          <t>Contractor and Temp work</t>
        </is>
      </c>
      <c r="F15643" t="b">
        <v>1</v>
      </c>
      <c r="G15643" t="inlineStr">
        <is>
          <t>Texas, United States</t>
        </is>
      </c>
      <c r="H15643" s="2" t="n">
        <v>45414.71313657407</v>
      </c>
      <c r="I15643" t="b">
        <v>0</v>
      </c>
      <c r="J15643" t="b">
        <v>0</v>
      </c>
      <c r="K15643" t="inlineStr">
        <is>
          <t>United States</t>
        </is>
      </c>
      <c r="L15643" t="inlineStr">
        <is>
          <t>hour</t>
        </is>
      </c>
      <c r="M15643" t="inlineStr"/>
      <c r="N15643" t="n">
        <v>64</v>
      </c>
      <c r="O15643" t="inlineStr">
        <is>
          <t>Upwork</t>
        </is>
      </c>
      <c r="P15643" t="inlineStr">
        <is>
          <t>['sql', 'python']</t>
        </is>
      </c>
      <c r="Q15643" t="inlineStr">
        <is>
          <t>{'programming': ['sql', 'python']}</t>
        </is>
      </c>
    </row>
    <row r="15644">
      <c r="A15644" t="inlineStr">
        <is>
          <t>Data Engineer</t>
        </is>
      </c>
      <c r="B15644" t="inlineStr">
        <is>
          <t>Software Engineer - Data Engineering</t>
        </is>
      </c>
      <c r="C15644" t="inlineStr">
        <is>
          <t>San Francisco, CA</t>
        </is>
      </c>
      <c r="D15644" t="inlineStr">
        <is>
          <t>via LinkedIn</t>
        </is>
      </c>
      <c r="E15644" t="inlineStr">
        <is>
          <t>Full-time</t>
        </is>
      </c>
      <c r="F15644" t="b">
        <v>0</v>
      </c>
      <c r="G15644" t="inlineStr">
        <is>
          <t>Texas, United States</t>
        </is>
      </c>
      <c r="H15644" s="2" t="n">
        <v>45435.7155787037</v>
      </c>
      <c r="I15644" t="b">
        <v>0</v>
      </c>
      <c r="J15644" t="b">
        <v>1</v>
      </c>
      <c r="K15644" t="inlineStr">
        <is>
          <t>United States</t>
        </is>
      </c>
      <c r="L15644" t="inlineStr">
        <is>
          <t>year</t>
        </is>
      </c>
      <c r="M15644" t="n">
        <v>165000</v>
      </c>
      <c r="N15644" t="inlineStr"/>
      <c r="O15644" t="inlineStr">
        <is>
          <t>Numeral</t>
        </is>
      </c>
      <c r="P15644" t="inlineStr">
        <is>
          <t>['python', 'typescript', 'snowflake', 'airflow', 'excel']</t>
        </is>
      </c>
      <c r="Q15644" t="inlineStr">
        <is>
          <t>{'analyst_tools': ['excel'], 'cloud': ['snowflake'], 'libraries': ['airflow'], 'programming': ['python', 'typescript']}</t>
        </is>
      </c>
    </row>
    <row r="15645">
      <c r="A15645" t="inlineStr">
        <is>
          <t>Data Scientist</t>
        </is>
      </c>
      <c r="B15645" t="inlineStr">
        <is>
          <t>Data Scientist</t>
        </is>
      </c>
      <c r="C15645" t="inlineStr">
        <is>
          <t>Anywhere</t>
        </is>
      </c>
      <c r="D15645" t="inlineStr">
        <is>
          <t>via Indeed</t>
        </is>
      </c>
      <c r="E15645" t="inlineStr">
        <is>
          <t>Full-time</t>
        </is>
      </c>
      <c r="F15645" t="b">
        <v>1</v>
      </c>
      <c r="G15645" t="inlineStr">
        <is>
          <t>Belgium</t>
        </is>
      </c>
      <c r="H15645" s="2" t="n">
        <v>45425.73284722222</v>
      </c>
      <c r="I15645" t="b">
        <v>0</v>
      </c>
      <c r="J15645" t="b">
        <v>0</v>
      </c>
      <c r="K15645" t="inlineStr">
        <is>
          <t>Belgium</t>
        </is>
      </c>
      <c r="L15645" t="inlineStr"/>
      <c r="M15645" t="inlineStr"/>
      <c r="N15645" t="inlineStr"/>
      <c r="O15645" t="inlineStr">
        <is>
          <t>Allianz BeNeLux</t>
        </is>
      </c>
      <c r="P15645" t="inlineStr">
        <is>
          <t>['python', 'azure', 'scikit-learn', 'pandas', 'git']</t>
        </is>
      </c>
      <c r="Q15645" t="inlineStr">
        <is>
          <t>{'cloud': ['azure'], 'libraries': ['scikit-learn', 'pandas'], 'other': ['git'], 'programming': ['python']}</t>
        </is>
      </c>
    </row>
    <row r="15646">
      <c r="A15646" t="inlineStr">
        <is>
          <t>Data Analyst</t>
        </is>
      </c>
      <c r="B15646" t="inlineStr">
        <is>
          <t>Data Scientist Data Analyst</t>
        </is>
      </c>
      <c r="C15646" t="inlineStr">
        <is>
          <t>Pasay, Metro Manila, Philippines</t>
        </is>
      </c>
      <c r="D15646" t="inlineStr">
        <is>
          <t>via LinkedIn</t>
        </is>
      </c>
      <c r="E15646" t="inlineStr"/>
      <c r="F15646" t="b">
        <v>0</v>
      </c>
      <c r="G15646" t="inlineStr">
        <is>
          <t>Philippines</t>
        </is>
      </c>
      <c r="H15646" s="2" t="n">
        <v>45440.73475694445</v>
      </c>
      <c r="I15646" t="b">
        <v>0</v>
      </c>
      <c r="J15646" t="b">
        <v>0</v>
      </c>
      <c r="K15646" t="inlineStr">
        <is>
          <t>Philippines</t>
        </is>
      </c>
      <c r="L15646" t="inlineStr"/>
      <c r="M15646" t="inlineStr"/>
      <c r="N15646" t="inlineStr"/>
      <c r="O15646" t="inlineStr">
        <is>
          <t>Baybayin Hub Inc.</t>
        </is>
      </c>
      <c r="P15646" t="inlineStr">
        <is>
          <t>['sql', 'python', 'r', 'excel', 'tableau']</t>
        </is>
      </c>
      <c r="Q15646" t="inlineStr">
        <is>
          <t>{'analyst_tools': ['excel', 'tableau'], 'programming': ['sql', 'python', 'r']}</t>
        </is>
      </c>
    </row>
    <row r="15647">
      <c r="A15647" t="inlineStr">
        <is>
          <t>Data Engineer</t>
        </is>
      </c>
      <c r="B15647" t="inlineStr">
        <is>
          <t>Data Engineer</t>
        </is>
      </c>
      <c r="C15647" t="inlineStr">
        <is>
          <t>Lake Forest, IL</t>
        </is>
      </c>
      <c r="D15647" t="inlineStr">
        <is>
          <t>via LinkedIn</t>
        </is>
      </c>
      <c r="E15647" t="inlineStr">
        <is>
          <t>Contractor</t>
        </is>
      </c>
      <c r="F15647" t="b">
        <v>0</v>
      </c>
      <c r="G15647" t="inlineStr">
        <is>
          <t>Texas, United States</t>
        </is>
      </c>
      <c r="H15647" s="2" t="n">
        <v>45414.71634259259</v>
      </c>
      <c r="I15647" t="b">
        <v>0</v>
      </c>
      <c r="J15647" t="b">
        <v>1</v>
      </c>
      <c r="K15647" t="inlineStr">
        <is>
          <t>United States</t>
        </is>
      </c>
      <c r="L15647" t="inlineStr"/>
      <c r="M15647" t="inlineStr"/>
      <c r="N15647" t="inlineStr"/>
      <c r="O15647" t="inlineStr">
        <is>
          <t>Kforce Inc</t>
        </is>
      </c>
      <c r="P15647" t="inlineStr">
        <is>
          <t>['python', 'scala', 'java', 'nosql', 'sql', 'dynamodb', 'sql server', 'mysql', 'aws', 'redshift', 'hadoop', 'spark', 'tableau', 'github']</t>
        </is>
      </c>
      <c r="Q15647" t="inlineStr">
        <is>
          <t>{'analyst_tools': ['tableau'], 'cloud': ['aws', 'redshift'], 'databases': ['dynamodb', 'sql server', 'mysql'], 'libraries': ['hadoop', 'spark'], 'other': ['github'], 'programming': ['python', 'scala', 'java', 'nosql', 'sql']}</t>
        </is>
      </c>
    </row>
    <row r="15648">
      <c r="A15648" t="inlineStr">
        <is>
          <t>Senior Data Engineer</t>
        </is>
      </c>
      <c r="B15648" t="inlineStr">
        <is>
          <t>Senior Data Engineer / Architect</t>
        </is>
      </c>
      <c r="C15648" t="inlineStr">
        <is>
          <t>Los Angeles, CA</t>
        </is>
      </c>
      <c r="D15648" t="inlineStr">
        <is>
          <t>via LinkedIn</t>
        </is>
      </c>
      <c r="E15648" t="inlineStr">
        <is>
          <t>Full-time</t>
        </is>
      </c>
      <c r="F15648" t="b">
        <v>0</v>
      </c>
      <c r="G15648" t="inlineStr">
        <is>
          <t>California, United States</t>
        </is>
      </c>
      <c r="H15648" s="2" t="n">
        <v>45434.71403935185</v>
      </c>
      <c r="I15648" t="b">
        <v>0</v>
      </c>
      <c r="J15648" t="b">
        <v>1</v>
      </c>
      <c r="K15648" t="inlineStr">
        <is>
          <t>United States</t>
        </is>
      </c>
      <c r="L15648" t="inlineStr"/>
      <c r="M15648" t="inlineStr"/>
      <c r="N15648" t="inlineStr"/>
      <c r="O15648" t="inlineStr">
        <is>
          <t>Slalom</t>
        </is>
      </c>
      <c r="P15648" t="inlineStr">
        <is>
          <t>['python', 'sql', 'java', 'c#', 'scala', 'r', 'aws', 'azure', 'gcp', 'snowflake', 'bigquery', 'redshift', 'databricks', 'airflow', 'spark', 'kafka']</t>
        </is>
      </c>
      <c r="Q15648" t="inlineStr">
        <is>
          <t>{'cloud': ['aws', 'azure', 'gcp', 'snowflake', 'bigquery', 'redshift', 'databricks'], 'libraries': ['airflow', 'spark', 'kafka'], 'programming': ['python', 'sql', 'java', 'c#', 'scala', 'r']}</t>
        </is>
      </c>
    </row>
    <row r="15649">
      <c r="A15649" t="inlineStr">
        <is>
          <t>Data Engineer</t>
        </is>
      </c>
      <c r="B15649" t="inlineStr">
        <is>
          <t>Data Science Engineer - Natural Language Processing (NLP)</t>
        </is>
      </c>
      <c r="C15649" t="inlineStr">
        <is>
          <t>United States</t>
        </is>
      </c>
      <c r="D15649" t="inlineStr">
        <is>
          <t>via Indeed</t>
        </is>
      </c>
      <c r="E15649" t="inlineStr">
        <is>
          <t>Full-time</t>
        </is>
      </c>
      <c r="F15649" t="b">
        <v>0</v>
      </c>
      <c r="G15649" t="inlineStr">
        <is>
          <t>Texas, United States</t>
        </is>
      </c>
      <c r="H15649" s="2" t="n">
        <v>45413.71179398148</v>
      </c>
      <c r="I15649" t="b">
        <v>0</v>
      </c>
      <c r="J15649" t="b">
        <v>0</v>
      </c>
      <c r="K15649" t="inlineStr">
        <is>
          <t>United States</t>
        </is>
      </c>
      <c r="L15649" t="inlineStr"/>
      <c r="M15649" t="inlineStr"/>
      <c r="N15649" t="inlineStr"/>
      <c r="O15649" t="inlineStr">
        <is>
          <t>Agolo</t>
        </is>
      </c>
      <c r="P15649" t="inlineStr">
        <is>
          <t>['java', 'python', 'tensorflow', 'pytorch']</t>
        </is>
      </c>
      <c r="Q15649" t="inlineStr">
        <is>
          <t>{'libraries': ['tensorflow', 'pytorch'], 'programming': ['java', 'python']}</t>
        </is>
      </c>
    </row>
    <row r="15650">
      <c r="A15650" t="inlineStr">
        <is>
          <t>Data Engineer</t>
        </is>
      </c>
      <c r="B15650" t="inlineStr">
        <is>
          <t>Data Engineer</t>
        </is>
      </c>
      <c r="C15650" t="inlineStr">
        <is>
          <t>Colombia</t>
        </is>
      </c>
      <c r="D15650" t="inlineStr">
        <is>
          <t>via Imagine Job Board - Imagine Foundation</t>
        </is>
      </c>
      <c r="E15650" t="inlineStr">
        <is>
          <t>Full-time</t>
        </is>
      </c>
      <c r="F15650" t="b">
        <v>0</v>
      </c>
      <c r="G15650" t="inlineStr">
        <is>
          <t>Colombia</t>
        </is>
      </c>
      <c r="H15650" s="2" t="n">
        <v>45430.72018518519</v>
      </c>
      <c r="I15650" t="b">
        <v>0</v>
      </c>
      <c r="J15650" t="b">
        <v>0</v>
      </c>
      <c r="K15650" t="inlineStr">
        <is>
          <t>Colombia</t>
        </is>
      </c>
      <c r="L15650" t="inlineStr"/>
      <c r="M15650" t="inlineStr"/>
      <c r="N15650" t="inlineStr"/>
      <c r="O15650" t="inlineStr">
        <is>
          <t>Capgemini</t>
        </is>
      </c>
      <c r="P15650" t="inlineStr">
        <is>
          <t>['python', 'sql', 'couchbase', 'azure', 'kafka', 'git']</t>
        </is>
      </c>
      <c r="Q15650" t="inlineStr">
        <is>
          <t>{'cloud': ['azure'], 'databases': ['couchbase'], 'libraries': ['kafka'], 'other': ['git'], 'programming': ['python', 'sql']}</t>
        </is>
      </c>
    </row>
    <row r="15651">
      <c r="A15651" t="inlineStr">
        <is>
          <t>Senior Data Engineer</t>
        </is>
      </c>
      <c r="B15651" t="inlineStr">
        <is>
          <t>Senior Data Engineer at LOTTE BIOLOGICS</t>
        </is>
      </c>
      <c r="C15651" t="inlineStr">
        <is>
          <t>East Syracuse, NY</t>
        </is>
      </c>
      <c r="D15651" t="inlineStr">
        <is>
          <t>via LinkedIn</t>
        </is>
      </c>
      <c r="E15651" t="inlineStr">
        <is>
          <t>Full-time</t>
        </is>
      </c>
      <c r="F15651" t="b">
        <v>0</v>
      </c>
      <c r="G15651" t="inlineStr">
        <is>
          <t>Florida, United States</t>
        </is>
      </c>
      <c r="H15651" s="2" t="n">
        <v>45418.71959490741</v>
      </c>
      <c r="I15651" t="b">
        <v>0</v>
      </c>
      <c r="J15651" t="b">
        <v>0</v>
      </c>
      <c r="K15651" t="inlineStr">
        <is>
          <t>United States</t>
        </is>
      </c>
      <c r="L15651" t="inlineStr"/>
      <c r="M15651" t="inlineStr"/>
      <c r="N15651" t="inlineStr"/>
      <c r="O15651" t="inlineStr">
        <is>
          <t>LOTTE BIOLOGICS</t>
        </is>
      </c>
      <c r="P15651" t="inlineStr">
        <is>
          <t>['sql', 'azure', 'power bi', 'ssis']</t>
        </is>
      </c>
      <c r="Q15651" t="inlineStr">
        <is>
          <t>{'analyst_tools': ['power bi', 'ssis'], 'cloud': ['azure'], 'programming': ['sql']}</t>
        </is>
      </c>
    </row>
    <row r="15652">
      <c r="A15652" t="inlineStr">
        <is>
          <t>Data Engineer</t>
        </is>
      </c>
      <c r="B15652" t="inlineStr">
        <is>
          <t>Data Engineer</t>
        </is>
      </c>
      <c r="C15652" t="inlineStr">
        <is>
          <t>New York, NY</t>
        </is>
      </c>
      <c r="D15652" t="inlineStr">
        <is>
          <t>via Equality Magazines</t>
        </is>
      </c>
      <c r="E15652" t="inlineStr">
        <is>
          <t>Full-time</t>
        </is>
      </c>
      <c r="F15652" t="b">
        <v>0</v>
      </c>
      <c r="G15652" t="inlineStr">
        <is>
          <t>Florida, United States</t>
        </is>
      </c>
      <c r="H15652" s="2" t="n">
        <v>45418.71925925926</v>
      </c>
      <c r="I15652" t="b">
        <v>0</v>
      </c>
      <c r="J15652" t="b">
        <v>1</v>
      </c>
      <c r="K15652" t="inlineStr">
        <is>
          <t>United States</t>
        </is>
      </c>
      <c r="L15652" t="inlineStr"/>
      <c r="M15652" t="inlineStr"/>
      <c r="N15652" t="inlineStr"/>
      <c r="O15652" t="inlineStr">
        <is>
          <t>Fidelity Information Services</t>
        </is>
      </c>
      <c r="P15652" t="inlineStr">
        <is>
          <t>['nosql', 'cassandra', 'aws', 'azure', 'kafka']</t>
        </is>
      </c>
      <c r="Q15652" t="inlineStr">
        <is>
          <t>{'cloud': ['aws', 'azure'], 'databases': ['cassandra'], 'libraries': ['kafka'], 'programming': ['nosql']}</t>
        </is>
      </c>
    </row>
    <row r="15653">
      <c r="A15653" t="inlineStr">
        <is>
          <t>Data Engineer</t>
        </is>
      </c>
      <c r="B15653" t="inlineStr">
        <is>
          <t>Data Engineer</t>
        </is>
      </c>
      <c r="C15653" t="inlineStr">
        <is>
          <t>Dallas, TX</t>
        </is>
      </c>
      <c r="D15653" t="inlineStr">
        <is>
          <t>via LinkedIn</t>
        </is>
      </c>
      <c r="E15653" t="inlineStr">
        <is>
          <t>Contractor and Temp work</t>
        </is>
      </c>
      <c r="F15653" t="b">
        <v>0</v>
      </c>
      <c r="G15653" t="inlineStr">
        <is>
          <t>Texas, United States</t>
        </is>
      </c>
      <c r="H15653" s="2" t="n">
        <v>45442.72481481481</v>
      </c>
      <c r="I15653" t="b">
        <v>0</v>
      </c>
      <c r="J15653" t="b">
        <v>0</v>
      </c>
      <c r="K15653" t="inlineStr">
        <is>
          <t>United States</t>
        </is>
      </c>
      <c r="L15653" t="inlineStr">
        <is>
          <t>year</t>
        </is>
      </c>
      <c r="M15653" t="n">
        <v>150000</v>
      </c>
      <c r="N15653" t="inlineStr"/>
      <c r="O15653" t="inlineStr">
        <is>
          <t>Ascendion</t>
        </is>
      </c>
      <c r="P15653" t="inlineStr">
        <is>
          <t>['sql', 'python', 'php', 'perl', 'scala', 't-sql', 'nosql', 'mongodb', 'mongodb', 'sql server', 'oracle', 'aws', 'snowflake', 'redshift', 'databricks', 'azure', 'spark', 'ssis', 'tableau', 'power bi']</t>
        </is>
      </c>
      <c r="Q15653" t="inlineStr">
        <is>
          <t>{'analyst_tools': ['ssis', 'tableau', 'power bi'], 'cloud': ['oracle', 'aws', 'snowflake', 'redshift', 'databricks', 'azure'], 'databases': ['mongodb', 'sql server'], 'libraries': ['spark'], 'programming': ['sql', 'python', 'php', 'perl', 'scala', 't-sql', 'nosql', 'mongodb']}</t>
        </is>
      </c>
    </row>
    <row r="15654">
      <c r="A15654" t="inlineStr">
        <is>
          <t>Senior Data Engineer</t>
        </is>
      </c>
      <c r="B15654" t="inlineStr">
        <is>
          <t>Senior Data Engineer</t>
        </is>
      </c>
      <c r="C15654" t="inlineStr">
        <is>
          <t>Anywhere</t>
        </is>
      </c>
      <c r="D15654" t="inlineStr">
        <is>
          <t>via LinkedIn</t>
        </is>
      </c>
      <c r="E15654" t="inlineStr">
        <is>
          <t>Full-time</t>
        </is>
      </c>
      <c r="F15654" t="b">
        <v>1</v>
      </c>
      <c r="G15654" t="inlineStr">
        <is>
          <t>United Kingdom</t>
        </is>
      </c>
      <c r="H15654" s="2" t="n">
        <v>45421.72048611111</v>
      </c>
      <c r="I15654" t="b">
        <v>0</v>
      </c>
      <c r="J15654" t="b">
        <v>0</v>
      </c>
      <c r="K15654" t="inlineStr">
        <is>
          <t>United Kingdom</t>
        </is>
      </c>
      <c r="L15654" t="inlineStr"/>
      <c r="M15654" t="inlineStr"/>
      <c r="N15654" t="inlineStr"/>
      <c r="O15654" t="inlineStr">
        <is>
          <t>Visa</t>
        </is>
      </c>
      <c r="P15654" t="inlineStr">
        <is>
          <t>['sql', 'python', 'scala', 'snowflake', 'databricks', 'aws', 'terraform', 'ansible']</t>
        </is>
      </c>
      <c r="Q15654" t="inlineStr">
        <is>
          <t>{'cloud': ['snowflake', 'databricks', 'aws'], 'other': ['terraform', 'ansible'], 'programming': ['sql', 'python', 'scala']}</t>
        </is>
      </c>
    </row>
    <row r="15655">
      <c r="A15655" t="inlineStr">
        <is>
          <t>Data Engineer</t>
        </is>
      </c>
      <c r="B15655" t="inlineStr">
        <is>
          <t>Data Engineer</t>
        </is>
      </c>
      <c r="C15655" t="inlineStr">
        <is>
          <t>Anywhere</t>
        </is>
      </c>
      <c r="D15655" t="inlineStr">
        <is>
          <t>via LinkedIn</t>
        </is>
      </c>
      <c r="E15655" t="inlineStr">
        <is>
          <t>Full-time</t>
        </is>
      </c>
      <c r="F15655" t="b">
        <v>1</v>
      </c>
      <c r="G15655" t="inlineStr">
        <is>
          <t>Brazil</t>
        </is>
      </c>
      <c r="H15655" s="2" t="n">
        <v>45422.72836805556</v>
      </c>
      <c r="I15655" t="b">
        <v>0</v>
      </c>
      <c r="J15655" t="b">
        <v>0</v>
      </c>
      <c r="K15655" t="inlineStr">
        <is>
          <t>Brazil</t>
        </is>
      </c>
      <c r="L15655" t="inlineStr"/>
      <c r="M15655" t="inlineStr"/>
      <c r="N15655" t="inlineStr"/>
      <c r="O15655" t="inlineStr">
        <is>
          <t>CriticalRiver Inc.</t>
        </is>
      </c>
      <c r="P15655" t="inlineStr">
        <is>
          <t>['sql', 'python']</t>
        </is>
      </c>
      <c r="Q15655" t="inlineStr">
        <is>
          <t>{'programming': ['sql', 'python']}</t>
        </is>
      </c>
    </row>
    <row r="15656">
      <c r="A15656" t="inlineStr">
        <is>
          <t>Data Engineer</t>
        </is>
      </c>
      <c r="B15656" t="inlineStr">
        <is>
          <t>Data Engineer 1</t>
        </is>
      </c>
      <c r="C15656" t="inlineStr">
        <is>
          <t>Atlanta, GA</t>
        </is>
      </c>
      <c r="D15656" t="inlineStr">
        <is>
          <t>via Indeed</t>
        </is>
      </c>
      <c r="E15656" t="inlineStr">
        <is>
          <t>Full-time</t>
        </is>
      </c>
      <c r="F15656" t="b">
        <v>0</v>
      </c>
      <c r="G15656" t="inlineStr">
        <is>
          <t>Illinois, United States</t>
        </is>
      </c>
      <c r="H15656" s="2" t="n">
        <v>45422.71783564815</v>
      </c>
      <c r="I15656" t="b">
        <v>0</v>
      </c>
      <c r="J15656" t="b">
        <v>0</v>
      </c>
      <c r="K15656" t="inlineStr">
        <is>
          <t>United States</t>
        </is>
      </c>
      <c r="L15656" t="inlineStr"/>
      <c r="M15656" t="inlineStr"/>
      <c r="N15656" t="inlineStr"/>
      <c r="O15656" t="inlineStr">
        <is>
          <t>Elder Research</t>
        </is>
      </c>
      <c r="P15656" t="inlineStr">
        <is>
          <t>['sql', 'nosql', 'python', 'java', 'aws', 'azure', 'power bi', 'tableau', 'git']</t>
        </is>
      </c>
      <c r="Q15656" t="inlineStr">
        <is>
          <t>{'analyst_tools': ['power bi', 'tableau'], 'cloud': ['aws', 'azure'], 'other': ['git'], 'programming': ['sql', 'nosql', 'python', 'java']}</t>
        </is>
      </c>
    </row>
    <row r="15657">
      <c r="A15657" t="inlineStr">
        <is>
          <t>Data Engineer</t>
        </is>
      </c>
      <c r="B15657" t="inlineStr">
        <is>
          <t>Staff Data Engineer</t>
        </is>
      </c>
      <c r="C15657" t="inlineStr">
        <is>
          <t>Santa Clara, CA</t>
        </is>
      </c>
      <c r="D15657" t="inlineStr">
        <is>
          <t>via Smart Recruiters Jobs</t>
        </is>
      </c>
      <c r="E15657" t="inlineStr">
        <is>
          <t>Full-time</t>
        </is>
      </c>
      <c r="F15657" t="b">
        <v>0</v>
      </c>
      <c r="G15657" t="inlineStr">
        <is>
          <t>Sudan</t>
        </is>
      </c>
      <c r="H15657" s="2" t="n">
        <v>45413.73787037037</v>
      </c>
      <c r="I15657" t="b">
        <v>1</v>
      </c>
      <c r="J15657" t="b">
        <v>0</v>
      </c>
      <c r="K15657" t="inlineStr">
        <is>
          <t>Sudan</t>
        </is>
      </c>
      <c r="L15657" t="inlineStr"/>
      <c r="M15657" t="inlineStr"/>
      <c r="N15657" t="inlineStr"/>
      <c r="O15657" t="inlineStr">
        <is>
          <t>Palo Alto Networks</t>
        </is>
      </c>
      <c r="P15657" t="inlineStr">
        <is>
          <t>['sql', 'python', 'gcp', 'github']</t>
        </is>
      </c>
      <c r="Q15657" t="inlineStr">
        <is>
          <t>{'cloud': ['gcp'], 'other': ['github'], 'programming': ['sql', 'python']}</t>
        </is>
      </c>
    </row>
    <row r="15658">
      <c r="A15658" t="inlineStr">
        <is>
          <t>Data Engineer</t>
        </is>
      </c>
      <c r="B15658" t="inlineStr">
        <is>
          <t>Celonis Data Engineer</t>
        </is>
      </c>
      <c r="C15658" t="inlineStr">
        <is>
          <t>Dallas, TX</t>
        </is>
      </c>
      <c r="D15658" t="inlineStr">
        <is>
          <t>via Dice.com</t>
        </is>
      </c>
      <c r="E15658" t="inlineStr">
        <is>
          <t>Full-time</t>
        </is>
      </c>
      <c r="F15658" t="b">
        <v>0</v>
      </c>
      <c r="G15658" t="inlineStr">
        <is>
          <t>New York, United States</t>
        </is>
      </c>
      <c r="H15658" s="2" t="n">
        <v>45441.71376157407</v>
      </c>
      <c r="I15658" t="b">
        <v>1</v>
      </c>
      <c r="J15658" t="b">
        <v>0</v>
      </c>
      <c r="K15658" t="inlineStr">
        <is>
          <t>United States</t>
        </is>
      </c>
      <c r="L15658" t="inlineStr">
        <is>
          <t>year</t>
        </is>
      </c>
      <c r="M15658" t="n">
        <v>112500</v>
      </c>
      <c r="N15658" t="inlineStr"/>
      <c r="O15658" t="inlineStr">
        <is>
          <t>Nityo Infotech Corporation</t>
        </is>
      </c>
      <c r="P15658" t="inlineStr">
        <is>
          <t>['sql', 'python']</t>
        </is>
      </c>
      <c r="Q15658" t="inlineStr">
        <is>
          <t>{'programming': ['sql', 'python']}</t>
        </is>
      </c>
    </row>
    <row r="15659">
      <c r="A15659" t="inlineStr">
        <is>
          <t>Data Engineer</t>
        </is>
      </c>
      <c r="B15659" t="inlineStr">
        <is>
          <t>DataOps Terraform engineer</t>
        </is>
      </c>
      <c r="C15659" t="inlineStr">
        <is>
          <t>Guadalajara, Jalisco, Mexico</t>
        </is>
      </c>
      <c r="D15659" t="inlineStr">
        <is>
          <t>via LinkedIn</t>
        </is>
      </c>
      <c r="E15659" t="inlineStr">
        <is>
          <t>Full-time</t>
        </is>
      </c>
      <c r="F15659" t="b">
        <v>0</v>
      </c>
      <c r="G15659" t="inlineStr">
        <is>
          <t>Mexico</t>
        </is>
      </c>
      <c r="H15659" s="2" t="n">
        <v>45413.72366898148</v>
      </c>
      <c r="I15659" t="b">
        <v>0</v>
      </c>
      <c r="J15659" t="b">
        <v>0</v>
      </c>
      <c r="K15659" t="inlineStr">
        <is>
          <t>Mexico</t>
        </is>
      </c>
      <c r="L15659" t="inlineStr"/>
      <c r="M15659" t="inlineStr"/>
      <c r="N15659" t="inlineStr"/>
      <c r="O15659" t="inlineStr">
        <is>
          <t>NTT DATA North America</t>
        </is>
      </c>
      <c r="P15659" t="inlineStr">
        <is>
          <t>['powershell', 'python', 'sql', 'azure', 'oracle', 'terraform', 'git']</t>
        </is>
      </c>
      <c r="Q15659" t="inlineStr">
        <is>
          <t>{'cloud': ['azure', 'oracle'], 'other': ['terraform', 'git'], 'programming': ['powershell', 'python', 'sql']}</t>
        </is>
      </c>
    </row>
    <row r="15660">
      <c r="A15660" t="inlineStr">
        <is>
          <t>Business Analyst</t>
        </is>
      </c>
      <c r="B15660" t="inlineStr">
        <is>
          <t>Business Analytics Ld Analyst - C13 - IRVING</t>
        </is>
      </c>
      <c r="C15660" t="inlineStr">
        <is>
          <t>Tampa, FL</t>
        </is>
      </c>
      <c r="D15660" t="inlineStr">
        <is>
          <t>via ZipRecruiter</t>
        </is>
      </c>
      <c r="E15660" t="inlineStr">
        <is>
          <t>Full-time</t>
        </is>
      </c>
      <c r="F15660" t="b">
        <v>0</v>
      </c>
      <c r="G15660" t="inlineStr">
        <is>
          <t>Florida, United States</t>
        </is>
      </c>
      <c r="H15660" s="2" t="n">
        <v>45433.71047453704</v>
      </c>
      <c r="I15660" t="b">
        <v>0</v>
      </c>
      <c r="J15660" t="b">
        <v>1</v>
      </c>
      <c r="K15660" t="inlineStr">
        <is>
          <t>United States</t>
        </is>
      </c>
      <c r="L15660" t="inlineStr"/>
      <c r="M15660" t="inlineStr"/>
      <c r="N15660" t="inlineStr"/>
      <c r="O15660" t="inlineStr">
        <is>
          <t>Citigroup Inc</t>
        </is>
      </c>
      <c r="P15660" t="inlineStr"/>
      <c r="Q15660" t="inlineStr"/>
    </row>
    <row r="15661">
      <c r="A15661" t="inlineStr">
        <is>
          <t>Data Engineer</t>
        </is>
      </c>
      <c r="B15661" t="inlineStr">
        <is>
          <t>Data Engineer</t>
        </is>
      </c>
      <c r="C15661" t="inlineStr">
        <is>
          <t>Washington, DC</t>
        </is>
      </c>
      <c r="D15661" t="inlineStr">
        <is>
          <t>via LinkedIn</t>
        </is>
      </c>
      <c r="E15661" t="inlineStr">
        <is>
          <t>Full-time</t>
        </is>
      </c>
      <c r="F15661" t="b">
        <v>0</v>
      </c>
      <c r="G15661" t="inlineStr">
        <is>
          <t>Illinois, United States</t>
        </is>
      </c>
      <c r="H15661" s="2" t="n">
        <v>45426.71912037037</v>
      </c>
      <c r="I15661" t="b">
        <v>0</v>
      </c>
      <c r="J15661" t="b">
        <v>1</v>
      </c>
      <c r="K15661" t="inlineStr">
        <is>
          <t>United States</t>
        </is>
      </c>
      <c r="L15661" t="inlineStr"/>
      <c r="M15661" t="inlineStr"/>
      <c r="N15661" t="inlineStr"/>
      <c r="O15661" t="inlineStr">
        <is>
          <t>Sightline Climate (CTVC)</t>
        </is>
      </c>
      <c r="P15661" t="inlineStr">
        <is>
          <t>['python', 'postgresql', 'aws', 'django', 'bitbucket', 'jira']</t>
        </is>
      </c>
      <c r="Q15661" t="inlineStr">
        <is>
          <t>{'async': ['jira'], 'cloud': ['aws'], 'databases': ['postgresql'], 'other': ['bitbucket'], 'programming': ['python'], 'webframeworks': ['django']}</t>
        </is>
      </c>
    </row>
    <row r="15662">
      <c r="A15662" t="inlineStr">
        <is>
          <t>Senior Data Scientist</t>
        </is>
      </c>
      <c r="B15662" t="inlineStr">
        <is>
          <t>Senior Healthcare Data Engineer / Scientist</t>
        </is>
      </c>
      <c r="C15662" t="inlineStr">
        <is>
          <t>Dallas, TX</t>
        </is>
      </c>
      <c r="D15662" t="inlineStr">
        <is>
          <t>via LinkedIn</t>
        </is>
      </c>
      <c r="E15662" t="inlineStr">
        <is>
          <t>Full-time</t>
        </is>
      </c>
      <c r="F15662" t="b">
        <v>0</v>
      </c>
      <c r="G15662" t="inlineStr">
        <is>
          <t>Texas, United States</t>
        </is>
      </c>
      <c r="H15662" s="2" t="n">
        <v>45426.71612268518</v>
      </c>
      <c r="I15662" t="b">
        <v>0</v>
      </c>
      <c r="J15662" t="b">
        <v>0</v>
      </c>
      <c r="K15662" t="inlineStr">
        <is>
          <t>United States</t>
        </is>
      </c>
      <c r="L15662" t="inlineStr">
        <is>
          <t>year</t>
        </is>
      </c>
      <c r="M15662" t="n">
        <v>130000</v>
      </c>
      <c r="N15662" t="inlineStr"/>
      <c r="O15662" t="inlineStr">
        <is>
          <t>Vertedge Health Analytics</t>
        </is>
      </c>
      <c r="P15662" t="inlineStr">
        <is>
          <t>['python', 'html', 'css', 'postgresql', 'neo4j', 'aws']</t>
        </is>
      </c>
      <c r="Q15662" t="inlineStr">
        <is>
          <t>{'cloud': ['aws'], 'databases': ['postgresql', 'neo4j'], 'programming': ['python', 'html', 'css']}</t>
        </is>
      </c>
    </row>
    <row r="15663">
      <c r="A15663" t="inlineStr">
        <is>
          <t>Data Scientist</t>
        </is>
      </c>
      <c r="B15663" t="inlineStr">
        <is>
          <t>Lead Data Science Engineer</t>
        </is>
      </c>
      <c r="C15663" t="inlineStr">
        <is>
          <t>Paris, France</t>
        </is>
      </c>
      <c r="D15663" t="inlineStr">
        <is>
          <t>via Trabajo.org</t>
        </is>
      </c>
      <c r="E15663" t="inlineStr">
        <is>
          <t>Full-time</t>
        </is>
      </c>
      <c r="F15663" t="b">
        <v>0</v>
      </c>
      <c r="G15663" t="inlineStr">
        <is>
          <t>France</t>
        </is>
      </c>
      <c r="H15663" s="2" t="n">
        <v>45433.75366898148</v>
      </c>
      <c r="I15663" t="b">
        <v>0</v>
      </c>
      <c r="J15663" t="b">
        <v>0</v>
      </c>
      <c r="K15663" t="inlineStr">
        <is>
          <t>France</t>
        </is>
      </c>
      <c r="L15663" t="inlineStr"/>
      <c r="M15663" t="inlineStr"/>
      <c r="N15663" t="inlineStr"/>
      <c r="O15663" t="inlineStr">
        <is>
          <t>NetApp</t>
        </is>
      </c>
      <c r="P15663" t="inlineStr">
        <is>
          <t>['python', 'aws', 'hadoop', 'spark']</t>
        </is>
      </c>
      <c r="Q15663" t="inlineStr">
        <is>
          <t>{'cloud': ['aws'], 'libraries': ['hadoop', 'spark'], 'programming': ['python']}</t>
        </is>
      </c>
    </row>
    <row r="15664">
      <c r="A15664" t="inlineStr">
        <is>
          <t>Data Analyst</t>
        </is>
      </c>
      <c r="B15664" t="inlineStr">
        <is>
          <t>Data Analyst, Social + Paid Media</t>
        </is>
      </c>
      <c r="C15664" t="inlineStr">
        <is>
          <t>New York, NY</t>
        </is>
      </c>
      <c r="D15664" t="inlineStr">
        <is>
          <t>via Smart Recruiters Jobs</t>
        </is>
      </c>
      <c r="E15664" t="inlineStr">
        <is>
          <t>Full-time</t>
        </is>
      </c>
      <c r="F15664" t="b">
        <v>0</v>
      </c>
      <c r="G15664" t="inlineStr">
        <is>
          <t>New York, United States</t>
        </is>
      </c>
      <c r="H15664" s="2" t="n">
        <v>45413.70842592593</v>
      </c>
      <c r="I15664" t="b">
        <v>1</v>
      </c>
      <c r="J15664" t="b">
        <v>1</v>
      </c>
      <c r="K15664" t="inlineStr">
        <is>
          <t>United States</t>
        </is>
      </c>
      <c r="L15664" t="inlineStr"/>
      <c r="M15664" t="inlineStr"/>
      <c r="N15664" t="inlineStr"/>
      <c r="O15664" t="inlineStr">
        <is>
          <t>Pereira O'Dell</t>
        </is>
      </c>
      <c r="P15664" t="inlineStr">
        <is>
          <t>['tableau', 'power bi']</t>
        </is>
      </c>
      <c r="Q15664" t="inlineStr">
        <is>
          <t>{'analyst_tools': ['tableau', 'power bi']}</t>
        </is>
      </c>
    </row>
    <row r="15665">
      <c r="A15665" t="inlineStr">
        <is>
          <t>Data Engineer</t>
        </is>
      </c>
      <c r="B15665" t="inlineStr">
        <is>
          <t>Data Engineer</t>
        </is>
      </c>
      <c r="C15665" t="inlineStr">
        <is>
          <t>Fort Carson, CO</t>
        </is>
      </c>
      <c r="D15665" t="inlineStr">
        <is>
          <t>via Amentum Careers</t>
        </is>
      </c>
      <c r="E15665" t="inlineStr">
        <is>
          <t>Full-time</t>
        </is>
      </c>
      <c r="F15665" t="b">
        <v>0</v>
      </c>
      <c r="G15665" t="inlineStr">
        <is>
          <t>California, United States</t>
        </is>
      </c>
      <c r="H15665" s="2" t="n">
        <v>45443.71366898148</v>
      </c>
      <c r="I15665" t="b">
        <v>0</v>
      </c>
      <c r="J15665" t="b">
        <v>1</v>
      </c>
      <c r="K15665" t="inlineStr">
        <is>
          <t>United States</t>
        </is>
      </c>
      <c r="L15665" t="inlineStr"/>
      <c r="M15665" t="inlineStr"/>
      <c r="N15665" t="inlineStr"/>
      <c r="O15665" t="inlineStr">
        <is>
          <t>Amentum</t>
        </is>
      </c>
      <c r="P15665" t="inlineStr">
        <is>
          <t>['sql', 'nosql']</t>
        </is>
      </c>
      <c r="Q15665" t="inlineStr">
        <is>
          <t>{'programming': ['sql', 'nosql']}</t>
        </is>
      </c>
    </row>
    <row r="15666">
      <c r="A15666" t="inlineStr">
        <is>
          <t>Data Scientist</t>
        </is>
      </c>
      <c r="B15666" t="inlineStr">
        <is>
          <t>Data Scientist</t>
        </is>
      </c>
      <c r="C15666" t="inlineStr">
        <is>
          <t>Kyle, TX</t>
        </is>
      </c>
      <c r="D15666" t="inlineStr">
        <is>
          <t>via Recruit Medix</t>
        </is>
      </c>
      <c r="E15666" t="inlineStr">
        <is>
          <t>Full-time</t>
        </is>
      </c>
      <c r="F15666" t="b">
        <v>0</v>
      </c>
      <c r="G15666" t="inlineStr">
        <is>
          <t>Texas, United States</t>
        </is>
      </c>
      <c r="H15666" s="2" t="n">
        <v>45420.71207175926</v>
      </c>
      <c r="I15666" t="b">
        <v>0</v>
      </c>
      <c r="J15666" t="b">
        <v>1</v>
      </c>
      <c r="K15666" t="inlineStr">
        <is>
          <t>United States</t>
        </is>
      </c>
      <c r="L15666" t="inlineStr"/>
      <c r="M15666" t="inlineStr"/>
      <c r="N15666" t="inlineStr"/>
      <c r="O15666" t="inlineStr">
        <is>
          <t>CVS Health</t>
        </is>
      </c>
      <c r="P15666" t="inlineStr">
        <is>
          <t>['sql', 'python', 'r', 'gcp']</t>
        </is>
      </c>
      <c r="Q15666" t="inlineStr">
        <is>
          <t>{'cloud': ['gcp'], 'programming': ['sql', 'python', 'r']}</t>
        </is>
      </c>
    </row>
    <row r="15667">
      <c r="A15667" t="inlineStr">
        <is>
          <t>Data Engineer</t>
        </is>
      </c>
      <c r="B15667" t="inlineStr">
        <is>
          <t>Staff Data Engineer</t>
        </is>
      </c>
      <c r="C15667" t="inlineStr">
        <is>
          <t>Foster City, CA</t>
        </is>
      </c>
      <c r="D15667" t="inlineStr">
        <is>
          <t>via Smart Recruiters Jobs</t>
        </is>
      </c>
      <c r="E15667" t="inlineStr">
        <is>
          <t>Full-time</t>
        </is>
      </c>
      <c r="F15667" t="b">
        <v>0</v>
      </c>
      <c r="G15667" t="inlineStr">
        <is>
          <t>California, United States</t>
        </is>
      </c>
      <c r="H15667" s="2" t="n">
        <v>45422.715625</v>
      </c>
      <c r="I15667" t="b">
        <v>0</v>
      </c>
      <c r="J15667" t="b">
        <v>1</v>
      </c>
      <c r="K15667" t="inlineStr">
        <is>
          <t>United States</t>
        </is>
      </c>
      <c r="L15667" t="inlineStr"/>
      <c r="M15667" t="inlineStr"/>
      <c r="N15667" t="inlineStr"/>
      <c r="O15667" t="inlineStr">
        <is>
          <t>Visa</t>
        </is>
      </c>
      <c r="P15667" t="inlineStr">
        <is>
          <t>['python', 'sas', 'sas', 'sql', 'scala', 'nosql', 'spark', 'hadoop', 'airflow', 'tableau', 'power bi', 'git']</t>
        </is>
      </c>
      <c r="Q15667" t="inlineStr">
        <is>
          <t>{'analyst_tools': ['sas', 'tableau', 'power bi'], 'libraries': ['spark', 'hadoop', 'airflow'], 'other': ['git'], 'programming': ['python', 'sas', 'sql', 'scala', 'nosql']}</t>
        </is>
      </c>
    </row>
    <row r="15668">
      <c r="A15668" t="inlineStr">
        <is>
          <t>Senior Data Analyst</t>
        </is>
      </c>
      <c r="B15668" t="inlineStr">
        <is>
          <t>Commercial Data Analyst Senior</t>
        </is>
      </c>
      <c r="C15668" t="inlineStr">
        <is>
          <t>Salinas Victoria, Nuevo Leon, Mexico</t>
        </is>
      </c>
      <c r="D15668" t="inlineStr">
        <is>
          <t>via LinkedIn</t>
        </is>
      </c>
      <c r="E15668" t="inlineStr">
        <is>
          <t>Full-time</t>
        </is>
      </c>
      <c r="F15668" t="b">
        <v>0</v>
      </c>
      <c r="G15668" t="inlineStr">
        <is>
          <t>Mexico</t>
        </is>
      </c>
      <c r="H15668" s="2" t="n">
        <v>45419.71864583333</v>
      </c>
      <c r="I15668" t="b">
        <v>0</v>
      </c>
      <c r="J15668" t="b">
        <v>0</v>
      </c>
      <c r="K15668" t="inlineStr">
        <is>
          <t>Mexico</t>
        </is>
      </c>
      <c r="L15668" t="inlineStr"/>
      <c r="M15668" t="inlineStr"/>
      <c r="N15668" t="inlineStr"/>
      <c r="O15668" t="inlineStr">
        <is>
          <t>IM Consulting</t>
        </is>
      </c>
      <c r="P15668" t="inlineStr">
        <is>
          <t>['python', 'sql', 'sql server', 'snowflake', 'pandas', 'numpy', 'tensorflow', 'sap', 'power bi', 'tableau']</t>
        </is>
      </c>
      <c r="Q15668" t="inlineStr">
        <is>
          <t>{'analyst_tools': ['sap', 'power bi', 'tableau'], 'cloud': ['snowflake'], 'databases': ['sql server'], 'libraries': ['pandas', 'numpy', 'tensorflow'], 'programming': ['python', 'sql']}</t>
        </is>
      </c>
    </row>
    <row r="15669">
      <c r="A15669" t="inlineStr">
        <is>
          <t>Data Scientist</t>
        </is>
      </c>
      <c r="B15669" t="inlineStr">
        <is>
          <t>Data Scientist Power Platform &amp; Machine Learning KTP Associate</t>
        </is>
      </c>
      <c r="C15669" t="inlineStr">
        <is>
          <t>Eccleshall, UK</t>
        </is>
      </c>
      <c r="D15669" t="inlineStr">
        <is>
          <t>via LinkedIn</t>
        </is>
      </c>
      <c r="E15669" t="inlineStr">
        <is>
          <t>Full-time and Temp work</t>
        </is>
      </c>
      <c r="F15669" t="b">
        <v>0</v>
      </c>
      <c r="G15669" t="inlineStr">
        <is>
          <t>United Kingdom</t>
        </is>
      </c>
      <c r="H15669" s="2" t="n">
        <v>45429.71910879629</v>
      </c>
      <c r="I15669" t="b">
        <v>0</v>
      </c>
      <c r="J15669" t="b">
        <v>0</v>
      </c>
      <c r="K15669" t="inlineStr">
        <is>
          <t>United Kingdom</t>
        </is>
      </c>
      <c r="L15669" t="inlineStr"/>
      <c r="M15669" t="inlineStr"/>
      <c r="N15669" t="inlineStr"/>
      <c r="O15669" t="inlineStr">
        <is>
          <t>Staffordshire University</t>
        </is>
      </c>
      <c r="P15669" t="inlineStr">
        <is>
          <t>['power bi', 'word']</t>
        </is>
      </c>
      <c r="Q15669" t="inlineStr">
        <is>
          <t>{'analyst_tools': ['power bi', 'word']}</t>
        </is>
      </c>
    </row>
    <row r="15670">
      <c r="A15670" t="inlineStr">
        <is>
          <t>Senior Data Engineer</t>
        </is>
      </c>
      <c r="B15670" t="inlineStr">
        <is>
          <t>Senior Data Engineer - Stock Plan Services (SPS)</t>
        </is>
      </c>
      <c r="C15670" t="inlineStr">
        <is>
          <t>Roanoke, TX</t>
        </is>
      </c>
      <c r="D15670" t="inlineStr">
        <is>
          <t>via ZipRecruiter</t>
        </is>
      </c>
      <c r="E15670" t="inlineStr">
        <is>
          <t>Full-time</t>
        </is>
      </c>
      <c r="F15670" t="b">
        <v>0</v>
      </c>
      <c r="G15670" t="inlineStr">
        <is>
          <t>New York, United States</t>
        </is>
      </c>
      <c r="H15670" s="2" t="n">
        <v>45422.71476851852</v>
      </c>
      <c r="I15670" t="b">
        <v>1</v>
      </c>
      <c r="J15670" t="b">
        <v>0</v>
      </c>
      <c r="K15670" t="inlineStr">
        <is>
          <t>United States</t>
        </is>
      </c>
      <c r="L15670" t="inlineStr"/>
      <c r="M15670" t="inlineStr"/>
      <c r="N15670" t="inlineStr"/>
      <c r="O15670" t="inlineStr">
        <is>
          <t>Fidelity</t>
        </is>
      </c>
      <c r="P15670" t="inlineStr">
        <is>
          <t>['sql', 'python', 'go', 'snowflake', 'excel', 'jira']</t>
        </is>
      </c>
      <c r="Q15670" t="inlineStr">
        <is>
          <t>{'analyst_tools': ['excel'], 'async': ['jira'], 'cloud': ['snowflake'], 'programming': ['sql', 'python', 'go']}</t>
        </is>
      </c>
    </row>
    <row r="15671">
      <c r="A15671" t="inlineStr">
        <is>
          <t>Data Analyst</t>
        </is>
      </c>
      <c r="B15671" t="inlineStr">
        <is>
          <t>Marketing Data Analyst</t>
        </is>
      </c>
      <c r="C15671" t="inlineStr">
        <is>
          <t>Dallas, TX</t>
        </is>
      </c>
      <c r="D15671" t="inlineStr">
        <is>
          <t>via Indeed</t>
        </is>
      </c>
      <c r="E15671" t="inlineStr">
        <is>
          <t>Full-time</t>
        </is>
      </c>
      <c r="F15671" t="b">
        <v>0</v>
      </c>
      <c r="G15671" t="inlineStr">
        <is>
          <t>Texas, United States</t>
        </is>
      </c>
      <c r="H15671" s="2" t="n">
        <v>45436.70927083334</v>
      </c>
      <c r="I15671" t="b">
        <v>0</v>
      </c>
      <c r="J15671" t="b">
        <v>1</v>
      </c>
      <c r="K15671" t="inlineStr">
        <is>
          <t>United States</t>
        </is>
      </c>
      <c r="L15671" t="inlineStr"/>
      <c r="M15671" t="inlineStr"/>
      <c r="N15671" t="inlineStr"/>
      <c r="O15671" t="inlineStr">
        <is>
          <t>Infosys BPM Ltd</t>
        </is>
      </c>
      <c r="P15671" t="inlineStr">
        <is>
          <t>['sql', 'python', 'snowflake', 'databricks']</t>
        </is>
      </c>
      <c r="Q15671" t="inlineStr">
        <is>
          <t>{'cloud': ['snowflake', 'databricks'], 'programming': ['sql', 'python']}</t>
        </is>
      </c>
    </row>
    <row r="15672">
      <c r="A15672" t="inlineStr">
        <is>
          <t>Data Analyst</t>
        </is>
      </c>
      <c r="B15672" t="inlineStr">
        <is>
          <t>HR Data Analyst</t>
        </is>
      </c>
      <c r="C15672" t="inlineStr">
        <is>
          <t>McLean, VA</t>
        </is>
      </c>
      <c r="D15672" t="inlineStr">
        <is>
          <t>via LinkedIn</t>
        </is>
      </c>
      <c r="E15672" t="inlineStr">
        <is>
          <t>Full-time and Part-time</t>
        </is>
      </c>
      <c r="F15672" t="b">
        <v>0</v>
      </c>
      <c r="G15672" t="inlineStr">
        <is>
          <t>New York, United States</t>
        </is>
      </c>
      <c r="H15672" s="2" t="n">
        <v>45432.70885416667</v>
      </c>
      <c r="I15672" t="b">
        <v>0</v>
      </c>
      <c r="J15672" t="b">
        <v>1</v>
      </c>
      <c r="K15672" t="inlineStr">
        <is>
          <t>United States</t>
        </is>
      </c>
      <c r="L15672" t="inlineStr"/>
      <c r="M15672" t="inlineStr"/>
      <c r="N15672" t="inlineStr"/>
      <c r="O15672" t="inlineStr">
        <is>
          <t>Booz Allen Hamilton</t>
        </is>
      </c>
      <c r="P15672" t="inlineStr">
        <is>
          <t>['python', 'sql', 'excel', 'powerpoint', 'word', 'smartsheet']</t>
        </is>
      </c>
      <c r="Q15672" t="inlineStr">
        <is>
          <t>{'analyst_tools': ['excel', 'powerpoint', 'word'], 'async': ['smartsheet'], 'programming': ['python', 'sql']}</t>
        </is>
      </c>
    </row>
    <row r="15673">
      <c r="A15673" t="inlineStr">
        <is>
          <t>Senior Data Analyst</t>
        </is>
      </c>
      <c r="B15673" t="inlineStr">
        <is>
          <t>Sr. Data Science Analyst</t>
        </is>
      </c>
      <c r="C15673" t="inlineStr">
        <is>
          <t>Lakeland, FL</t>
        </is>
      </c>
      <c r="D15673" t="inlineStr">
        <is>
          <t>via LinkedIn</t>
        </is>
      </c>
      <c r="E15673" t="inlineStr">
        <is>
          <t>Full-time</t>
        </is>
      </c>
      <c r="F15673" t="b">
        <v>0</v>
      </c>
      <c r="G15673" t="inlineStr">
        <is>
          <t>Florida, United States</t>
        </is>
      </c>
      <c r="H15673" s="2" t="n">
        <v>45425.71398148148</v>
      </c>
      <c r="I15673" t="b">
        <v>0</v>
      </c>
      <c r="J15673" t="b">
        <v>1</v>
      </c>
      <c r="K15673" t="inlineStr">
        <is>
          <t>United States</t>
        </is>
      </c>
      <c r="L15673" t="inlineStr"/>
      <c r="M15673" t="inlineStr"/>
      <c r="N15673" t="inlineStr"/>
      <c r="O15673" t="inlineStr">
        <is>
          <t>Saddle Creek Logistics Services</t>
        </is>
      </c>
      <c r="P15673" t="inlineStr">
        <is>
          <t>['sql', 'python', 'databricks', 'microstrategy', 'power bi', 'tableau', 'excel']</t>
        </is>
      </c>
      <c r="Q15673" t="inlineStr">
        <is>
          <t>{'analyst_tools': ['microstrategy', 'power bi', 'tableau', 'excel'], 'cloud': ['databricks'], 'programming': ['sql', 'python']}</t>
        </is>
      </c>
    </row>
    <row r="15674">
      <c r="A15674" t="inlineStr">
        <is>
          <t>Data Engineer</t>
        </is>
      </c>
      <c r="B15674" t="inlineStr">
        <is>
          <t>Data Engineer</t>
        </is>
      </c>
      <c r="C15674" t="inlineStr">
        <is>
          <t>Zürich, Switzerland</t>
        </is>
      </c>
      <c r="D15674" t="inlineStr">
        <is>
          <t>via LinkedIn</t>
        </is>
      </c>
      <c r="E15674" t="inlineStr">
        <is>
          <t>Contractor</t>
        </is>
      </c>
      <c r="F15674" t="b">
        <v>0</v>
      </c>
      <c r="G15674" t="inlineStr">
        <is>
          <t>Switzerland</t>
        </is>
      </c>
      <c r="H15674" s="2" t="n">
        <v>45418.74956018518</v>
      </c>
      <c r="I15674" t="b">
        <v>0</v>
      </c>
      <c r="J15674" t="b">
        <v>0</v>
      </c>
      <c r="K15674" t="inlineStr">
        <is>
          <t>Switzerland</t>
        </is>
      </c>
      <c r="L15674" t="inlineStr"/>
      <c r="M15674" t="inlineStr"/>
      <c r="N15674" t="inlineStr"/>
      <c r="O15674" t="inlineStr">
        <is>
          <t>Senovo IT Ltd</t>
        </is>
      </c>
      <c r="P15674" t="inlineStr">
        <is>
          <t>['python', 'sql', 'databricks', 'tableau']</t>
        </is>
      </c>
      <c r="Q15674" t="inlineStr">
        <is>
          <t>{'analyst_tools': ['tableau'], 'cloud': ['databricks'], 'programming': ['python', 'sql']}</t>
        </is>
      </c>
    </row>
    <row r="15675">
      <c r="A15675" t="inlineStr">
        <is>
          <t>Senior Data Analyst</t>
        </is>
      </c>
      <c r="B15675" t="inlineStr">
        <is>
          <t>Senior Data Analyst (Tableau / SQL)</t>
        </is>
      </c>
      <c r="C15675" t="inlineStr">
        <is>
          <t>Anywhere</t>
        </is>
      </c>
      <c r="D15675" t="inlineStr">
        <is>
          <t>via LinkedIn</t>
        </is>
      </c>
      <c r="E15675" t="inlineStr">
        <is>
          <t>Full-time</t>
        </is>
      </c>
      <c r="F15675" t="b">
        <v>1</v>
      </c>
      <c r="G15675" t="inlineStr">
        <is>
          <t>Spain</t>
        </is>
      </c>
      <c r="H15675" s="2" t="n">
        <v>45439.28050925926</v>
      </c>
      <c r="I15675" t="b">
        <v>1</v>
      </c>
      <c r="J15675" t="b">
        <v>0</v>
      </c>
      <c r="K15675" t="inlineStr">
        <is>
          <t>Spain</t>
        </is>
      </c>
      <c r="L15675" t="inlineStr"/>
      <c r="M15675" t="inlineStr"/>
      <c r="N15675" t="inlineStr"/>
      <c r="O15675" t="inlineStr">
        <is>
          <t>knowmad mood</t>
        </is>
      </c>
      <c r="P15675" t="inlineStr">
        <is>
          <t>['sql', 'oracle', 'tableau']</t>
        </is>
      </c>
      <c r="Q15675" t="inlineStr">
        <is>
          <t>{'analyst_tools': ['tableau'], 'cloud': ['oracle'], 'programming': ['sql']}</t>
        </is>
      </c>
    </row>
    <row r="15676">
      <c r="A15676" t="inlineStr">
        <is>
          <t>Senior Data Scientist</t>
        </is>
      </c>
      <c r="B15676" t="inlineStr">
        <is>
          <t>Senior Manager Data Science (Supply Chain Optimization&amp; Forecasting)</t>
        </is>
      </c>
      <c r="C15676" t="inlineStr">
        <is>
          <t>Thompsons, TX</t>
        </is>
      </c>
      <c r="D15676" t="inlineStr">
        <is>
          <t>via SonicJobs</t>
        </is>
      </c>
      <c r="E15676" t="inlineStr">
        <is>
          <t>Full-time</t>
        </is>
      </c>
      <c r="F15676" t="b">
        <v>0</v>
      </c>
      <c r="G15676" t="inlineStr">
        <is>
          <t>Texas, United States</t>
        </is>
      </c>
      <c r="H15676" s="2" t="n">
        <v>45427.71125</v>
      </c>
      <c r="I15676" t="b">
        <v>0</v>
      </c>
      <c r="J15676" t="b">
        <v>0</v>
      </c>
      <c r="K15676" t="inlineStr">
        <is>
          <t>United States</t>
        </is>
      </c>
      <c r="L15676" t="inlineStr"/>
      <c r="M15676" t="inlineStr"/>
      <c r="N15676" t="inlineStr"/>
      <c r="O15676" t="inlineStr">
        <is>
          <t>SYSCO</t>
        </is>
      </c>
      <c r="P15676" t="inlineStr">
        <is>
          <t>['python', 'sql', 'nosql', 'c++', 'java', 'aws', 'tableau']</t>
        </is>
      </c>
      <c r="Q15676" t="inlineStr">
        <is>
          <t>{'analyst_tools': ['tableau'], 'cloud': ['aws'], 'programming': ['python', 'sql', 'nosql', 'c++', 'java']}</t>
        </is>
      </c>
    </row>
    <row r="15677">
      <c r="A15677" t="inlineStr">
        <is>
          <t>Senior Data Scientist</t>
        </is>
      </c>
      <c r="B15677" t="inlineStr">
        <is>
          <t>Senior Data Scientist</t>
        </is>
      </c>
      <c r="C15677" t="inlineStr">
        <is>
          <t>Anywhere</t>
        </is>
      </c>
      <c r="D15677" t="inlineStr">
        <is>
          <t>via Jobgether</t>
        </is>
      </c>
      <c r="E15677" t="inlineStr">
        <is>
          <t>Full-time</t>
        </is>
      </c>
      <c r="F15677" t="b">
        <v>1</v>
      </c>
      <c r="G15677" t="inlineStr">
        <is>
          <t>Spain</t>
        </is>
      </c>
      <c r="H15677" s="2" t="n">
        <v>45421.721875</v>
      </c>
      <c r="I15677" t="b">
        <v>0</v>
      </c>
      <c r="J15677" t="b">
        <v>0</v>
      </c>
      <c r="K15677" t="inlineStr">
        <is>
          <t>Spain</t>
        </is>
      </c>
      <c r="L15677" t="inlineStr"/>
      <c r="M15677" t="inlineStr"/>
      <c r="N15677" t="inlineStr"/>
      <c r="O15677" t="inlineStr">
        <is>
          <t>Sanofi</t>
        </is>
      </c>
      <c r="P15677" t="inlineStr">
        <is>
          <t>['python', 'r', 'scala', 'sql', 'nosql', 'aws', 'gcp', 'databricks', 'azure', 'spark', 'tensorflow', 'plotly', 'tableau', 'power bi', 'gitlab', 'jenkins']</t>
        </is>
      </c>
      <c r="Q15677" t="inlineStr">
        <is>
          <t>{'analyst_tools': ['tableau', 'power bi'], 'cloud': ['aws', 'gcp', 'databricks', 'azure'], 'libraries': ['spark', 'tensorflow', 'plotly'], 'other': ['gitlab', 'jenkins'], 'programming': ['python', 'r', 'scala', 'sql', 'nosql']}</t>
        </is>
      </c>
    </row>
    <row r="15678">
      <c r="A15678" t="inlineStr">
        <is>
          <t>Software Engineer</t>
        </is>
      </c>
      <c r="B15678" t="inlineStr">
        <is>
          <t>Software Engineer - Python &amp; Data</t>
        </is>
      </c>
      <c r="C15678" t="inlineStr">
        <is>
          <t>Karachi, Pakistan</t>
        </is>
      </c>
      <c r="D15678" t="inlineStr">
        <is>
          <t>via Jooble</t>
        </is>
      </c>
      <c r="E15678" t="inlineStr">
        <is>
          <t>Full-time</t>
        </is>
      </c>
      <c r="F15678" t="b">
        <v>0</v>
      </c>
      <c r="G15678" t="inlineStr">
        <is>
          <t>Pakistan</t>
        </is>
      </c>
      <c r="H15678" s="2" t="n">
        <v>45416.71635416667</v>
      </c>
      <c r="I15678" t="b">
        <v>0</v>
      </c>
      <c r="J15678" t="b">
        <v>0</v>
      </c>
      <c r="K15678" t="inlineStr">
        <is>
          <t>Pakistan</t>
        </is>
      </c>
      <c r="L15678" t="inlineStr"/>
      <c r="M15678" t="inlineStr"/>
      <c r="N15678" t="inlineStr"/>
      <c r="O15678" t="inlineStr">
        <is>
          <t>Mahaana Wealth Limited</t>
        </is>
      </c>
      <c r="P15678" t="inlineStr">
        <is>
          <t>['python', 'sql', 'mongodb', 'mongodb', 'excel']</t>
        </is>
      </c>
      <c r="Q15678" t="inlineStr">
        <is>
          <t>{'analyst_tools': ['excel'], 'databases': ['mongodb'], 'programming': ['python', 'sql', 'mongodb']}</t>
        </is>
      </c>
    </row>
    <row r="15679">
      <c r="A15679" t="inlineStr">
        <is>
          <t>Data Analyst</t>
        </is>
      </c>
      <c r="B15679" t="inlineStr">
        <is>
          <t>Install Coordinator/Data Analyst/Data Entry Clerk/Part Time</t>
        </is>
      </c>
      <c r="C15679" t="inlineStr">
        <is>
          <t>Leicester, UK</t>
        </is>
      </c>
      <c r="D15679" t="inlineStr">
        <is>
          <t>via Jooble</t>
        </is>
      </c>
      <c r="E15679" t="inlineStr">
        <is>
          <t>Part-time</t>
        </is>
      </c>
      <c r="F15679" t="b">
        <v>0</v>
      </c>
      <c r="G15679" t="inlineStr">
        <is>
          <t>United Kingdom</t>
        </is>
      </c>
      <c r="H15679" s="2" t="n">
        <v>45431.71851851852</v>
      </c>
      <c r="I15679" t="b">
        <v>1</v>
      </c>
      <c r="J15679" t="b">
        <v>0</v>
      </c>
      <c r="K15679" t="inlineStr">
        <is>
          <t>United Kingdom</t>
        </is>
      </c>
      <c r="L15679" t="inlineStr"/>
      <c r="M15679" t="inlineStr"/>
      <c r="N15679" t="inlineStr"/>
      <c r="O15679" t="inlineStr">
        <is>
          <t>Abs Data</t>
        </is>
      </c>
      <c r="P15679" t="inlineStr">
        <is>
          <t>['sql', 'r', 'python', 'tableau', 'power bi']</t>
        </is>
      </c>
      <c r="Q15679" t="inlineStr">
        <is>
          <t>{'analyst_tools': ['tableau', 'power bi'], 'programming': ['sql', 'r', 'python']}</t>
        </is>
      </c>
    </row>
    <row r="15680">
      <c r="A15680" t="inlineStr">
        <is>
          <t>Data Engineer</t>
        </is>
      </c>
      <c r="B15680" t="inlineStr">
        <is>
          <t>Data Engineer</t>
        </is>
      </c>
      <c r="C15680" t="inlineStr">
        <is>
          <t>Anywhere</t>
        </is>
      </c>
      <c r="D15680" t="inlineStr">
        <is>
          <t>via LinkedIn</t>
        </is>
      </c>
      <c r="E15680" t="inlineStr">
        <is>
          <t>Contractor</t>
        </is>
      </c>
      <c r="F15680" t="b">
        <v>1</v>
      </c>
      <c r="G15680" t="inlineStr">
        <is>
          <t>Texas, United States</t>
        </is>
      </c>
      <c r="H15680" s="2" t="n">
        <v>45414.71596064815</v>
      </c>
      <c r="I15680" t="b">
        <v>1</v>
      </c>
      <c r="J15680" t="b">
        <v>0</v>
      </c>
      <c r="K15680" t="inlineStr">
        <is>
          <t>United States</t>
        </is>
      </c>
      <c r="L15680" t="inlineStr"/>
      <c r="M15680" t="inlineStr"/>
      <c r="N15680" t="inlineStr"/>
      <c r="O15680" t="inlineStr">
        <is>
          <t>SP Software Solutions</t>
        </is>
      </c>
      <c r="P15680" t="inlineStr">
        <is>
          <t>['sql', 'python', 'scala', 'azure', 'databricks', 'spark', 'pyspark']</t>
        </is>
      </c>
      <c r="Q15680" t="inlineStr">
        <is>
          <t>{'cloud': ['azure', 'databricks'], 'libraries': ['spark', 'pyspark'], 'programming': ['sql', 'python', 'scala']}</t>
        </is>
      </c>
    </row>
    <row r="15681">
      <c r="A15681" t="inlineStr">
        <is>
          <t>Data Engineer</t>
        </is>
      </c>
      <c r="B15681" t="inlineStr">
        <is>
          <t>Data Engineer</t>
        </is>
      </c>
      <c r="C15681" t="inlineStr">
        <is>
          <t>Charlotte, NC</t>
        </is>
      </c>
      <c r="D15681" t="inlineStr">
        <is>
          <t>via LinkedIn</t>
        </is>
      </c>
      <c r="E15681" t="inlineStr">
        <is>
          <t>Full-time and Temp work</t>
        </is>
      </c>
      <c r="F15681" t="b">
        <v>0</v>
      </c>
      <c r="G15681" t="inlineStr">
        <is>
          <t>Sudan</t>
        </is>
      </c>
      <c r="H15681" s="2" t="n">
        <v>45442.75872685185</v>
      </c>
      <c r="I15681" t="b">
        <v>0</v>
      </c>
      <c r="J15681" t="b">
        <v>0</v>
      </c>
      <c r="K15681" t="inlineStr">
        <is>
          <t>Sudan</t>
        </is>
      </c>
      <c r="L15681" t="inlineStr"/>
      <c r="M15681" t="inlineStr"/>
      <c r="N15681" t="inlineStr"/>
      <c r="O15681" t="inlineStr">
        <is>
          <t>Ampcus Inc</t>
        </is>
      </c>
      <c r="P15681" t="inlineStr">
        <is>
          <t>['python', 'java', 'azure', 'databricks', 'snowflake', 'pyspark']</t>
        </is>
      </c>
      <c r="Q15681" t="inlineStr">
        <is>
          <t>{'cloud': ['azure', 'databricks', 'snowflake'], 'libraries': ['pyspark'], 'programming': ['python', 'java']}</t>
        </is>
      </c>
    </row>
    <row r="15682">
      <c r="A15682" t="inlineStr">
        <is>
          <t>Data Scientist</t>
        </is>
      </c>
      <c r="B15682" t="inlineStr">
        <is>
          <t>Data Scientist - TS/SCI with Polygraph Jobs</t>
        </is>
      </c>
      <c r="C15682" t="inlineStr">
        <is>
          <t>Virginia</t>
        </is>
      </c>
      <c r="D15682" t="inlineStr">
        <is>
          <t>via Clearance Jobs</t>
        </is>
      </c>
      <c r="E15682" t="inlineStr">
        <is>
          <t>Full-time</t>
        </is>
      </c>
      <c r="F15682" t="b">
        <v>0</v>
      </c>
      <c r="G15682" t="inlineStr">
        <is>
          <t>Georgia</t>
        </is>
      </c>
      <c r="H15682" s="2" t="n">
        <v>45421.73447916667</v>
      </c>
      <c r="I15682" t="b">
        <v>0</v>
      </c>
      <c r="J15682" t="b">
        <v>1</v>
      </c>
      <c r="K15682" t="inlineStr">
        <is>
          <t>United States</t>
        </is>
      </c>
      <c r="L15682" t="inlineStr"/>
      <c r="M15682" t="inlineStr"/>
      <c r="N15682" t="inlineStr"/>
      <c r="O15682" t="inlineStr">
        <is>
          <t>General Dynamics Information Technology</t>
        </is>
      </c>
      <c r="P15682" t="inlineStr">
        <is>
          <t>['python', 'pandas', 'numpy', 'scikit-learn', 'tensorflow', 'pytorch', 'tableau']</t>
        </is>
      </c>
      <c r="Q15682" t="inlineStr">
        <is>
          <t>{'analyst_tools': ['tableau'], 'libraries': ['pandas', 'numpy', 'scikit-learn', 'tensorflow', 'pytorch'], 'programming': ['python']}</t>
        </is>
      </c>
    </row>
    <row r="15683">
      <c r="A15683" t="inlineStr">
        <is>
          <t>Data Engineer</t>
        </is>
      </c>
      <c r="B15683" t="inlineStr">
        <is>
          <t>Data Engineer - Full time</t>
        </is>
      </c>
      <c r="C15683" t="inlineStr">
        <is>
          <t>San Francisco, CA</t>
        </is>
      </c>
      <c r="D15683" t="inlineStr">
        <is>
          <t>via LinkedIn</t>
        </is>
      </c>
      <c r="E15683" t="inlineStr">
        <is>
          <t>Full-time and Contractor</t>
        </is>
      </c>
      <c r="F15683" t="b">
        <v>0</v>
      </c>
      <c r="G15683" t="inlineStr">
        <is>
          <t>Texas, United States</t>
        </is>
      </c>
      <c r="H15683" s="2" t="n">
        <v>45418.71803240741</v>
      </c>
      <c r="I15683" t="b">
        <v>1</v>
      </c>
      <c r="J15683" t="b">
        <v>0</v>
      </c>
      <c r="K15683" t="inlineStr">
        <is>
          <t>United States</t>
        </is>
      </c>
      <c r="L15683" t="inlineStr"/>
      <c r="M15683" t="inlineStr"/>
      <c r="N15683" t="inlineStr"/>
      <c r="O15683" t="inlineStr">
        <is>
          <t>BayOne Solutions</t>
        </is>
      </c>
      <c r="P15683" t="inlineStr">
        <is>
          <t>['scala', 'sql', 'no-sql', 'nosql', 'azure', 'spark', 'hadoop']</t>
        </is>
      </c>
      <c r="Q15683" t="inlineStr">
        <is>
          <t>{'cloud': ['azure'], 'libraries': ['spark', 'hadoop'], 'programming': ['scala', 'sql', 'no-sql', 'nosql']}</t>
        </is>
      </c>
    </row>
    <row r="15684">
      <c r="A15684" t="inlineStr">
        <is>
          <t>Data Scientist</t>
        </is>
      </c>
      <c r="B15684" t="inlineStr">
        <is>
          <t>Data Scientist</t>
        </is>
      </c>
      <c r="C15684" t="inlineStr">
        <is>
          <t>Washington, DC</t>
        </is>
      </c>
      <c r="D15684" t="inlineStr">
        <is>
          <t>via Indeed</t>
        </is>
      </c>
      <c r="E15684" t="inlineStr">
        <is>
          <t>Full-time</t>
        </is>
      </c>
      <c r="F15684" t="b">
        <v>0</v>
      </c>
      <c r="G15684" t="inlineStr">
        <is>
          <t>New York, United States</t>
        </is>
      </c>
      <c r="H15684" s="2" t="n">
        <v>45414.71193287037</v>
      </c>
      <c r="I15684" t="b">
        <v>0</v>
      </c>
      <c r="J15684" t="b">
        <v>1</v>
      </c>
      <c r="K15684" t="inlineStr">
        <is>
          <t>United States</t>
        </is>
      </c>
      <c r="L15684" t="inlineStr"/>
      <c r="M15684" t="inlineStr"/>
      <c r="N15684" t="inlineStr"/>
      <c r="O15684" t="inlineStr">
        <is>
          <t>Na Oiwi Kane</t>
        </is>
      </c>
      <c r="P15684" t="inlineStr">
        <is>
          <t>['sql', 'r', 'python', 'tableau']</t>
        </is>
      </c>
      <c r="Q15684" t="inlineStr">
        <is>
          <t>{'analyst_tools': ['tableau'], 'programming': ['sql', 'r', 'python']}</t>
        </is>
      </c>
    </row>
    <row r="15685">
      <c r="A15685" t="inlineStr">
        <is>
          <t>Senior Data Analyst</t>
        </is>
      </c>
      <c r="B15685" t="inlineStr">
        <is>
          <t>Sr. Statistical Analyst</t>
        </is>
      </c>
      <c r="C15685" t="inlineStr">
        <is>
          <t>Arlington, TX</t>
        </is>
      </c>
      <c r="D15685" t="inlineStr">
        <is>
          <t>via American Heart Association Careers</t>
        </is>
      </c>
      <c r="E15685" t="inlineStr">
        <is>
          <t>Full-time</t>
        </is>
      </c>
      <c r="F15685" t="b">
        <v>0</v>
      </c>
      <c r="G15685" t="inlineStr">
        <is>
          <t>Texas, United States</t>
        </is>
      </c>
      <c r="H15685" s="2" t="n">
        <v>45434.70974537037</v>
      </c>
      <c r="I15685" t="b">
        <v>0</v>
      </c>
      <c r="J15685" t="b">
        <v>1</v>
      </c>
      <c r="K15685" t="inlineStr">
        <is>
          <t>United States</t>
        </is>
      </c>
      <c r="L15685" t="inlineStr"/>
      <c r="M15685" t="inlineStr"/>
      <c r="N15685" t="inlineStr"/>
      <c r="O15685" t="inlineStr">
        <is>
          <t>American Heart Association</t>
        </is>
      </c>
      <c r="P15685" t="inlineStr">
        <is>
          <t>['r', 'python', 'aws', 'azure', 'gcp']</t>
        </is>
      </c>
      <c r="Q15685" t="inlineStr">
        <is>
          <t>{'cloud': ['aws', 'azure', 'gcp'], 'programming': ['r', 'python']}</t>
        </is>
      </c>
    </row>
    <row r="15686">
      <c r="A15686" t="inlineStr">
        <is>
          <t>Data Analyst</t>
        </is>
      </c>
      <c r="B15686" t="inlineStr">
        <is>
          <t>Data Analyst (Warsaw/Kyiv)</t>
        </is>
      </c>
      <c r="C15686" t="inlineStr">
        <is>
          <t>Kyiv, Ukraine</t>
        </is>
      </c>
      <c r="D15686" t="inlineStr">
        <is>
          <t>via Robota.ua</t>
        </is>
      </c>
      <c r="E15686" t="inlineStr">
        <is>
          <t>Full-time</t>
        </is>
      </c>
      <c r="F15686" t="b">
        <v>0</v>
      </c>
      <c r="G15686" t="inlineStr">
        <is>
          <t>Ukraine</t>
        </is>
      </c>
      <c r="H15686" s="2" t="n">
        <v>45433.74936342592</v>
      </c>
      <c r="I15686" t="b">
        <v>1</v>
      </c>
      <c r="J15686" t="b">
        <v>0</v>
      </c>
      <c r="K15686" t="inlineStr">
        <is>
          <t>Ukraine</t>
        </is>
      </c>
      <c r="L15686" t="inlineStr"/>
      <c r="M15686" t="inlineStr"/>
      <c r="N15686" t="inlineStr"/>
      <c r="O15686" t="inlineStr">
        <is>
          <t>SKELAR</t>
        </is>
      </c>
      <c r="P15686" t="inlineStr"/>
      <c r="Q15686" t="inlineStr"/>
    </row>
    <row r="15687">
      <c r="A15687" t="inlineStr">
        <is>
          <t>Data Engineer</t>
        </is>
      </c>
      <c r="B15687" t="inlineStr">
        <is>
          <t>Data Engineer (m/f)</t>
        </is>
      </c>
      <c r="C15687" t="inlineStr">
        <is>
          <t>Porto, Portugal</t>
        </is>
      </c>
      <c r="D15687" t="inlineStr">
        <is>
          <t>via LinkedIn</t>
        </is>
      </c>
      <c r="E15687" t="inlineStr">
        <is>
          <t>Full-time</t>
        </is>
      </c>
      <c r="F15687" t="b">
        <v>0</v>
      </c>
      <c r="G15687" t="inlineStr">
        <is>
          <t>Portugal</t>
        </is>
      </c>
      <c r="H15687" s="2" t="n">
        <v>45413.72200231482</v>
      </c>
      <c r="I15687" t="b">
        <v>0</v>
      </c>
      <c r="J15687" t="b">
        <v>0</v>
      </c>
      <c r="K15687" t="inlineStr">
        <is>
          <t>Portugal</t>
        </is>
      </c>
      <c r="L15687" t="inlineStr"/>
      <c r="M15687" t="inlineStr"/>
      <c r="N15687" t="inlineStr"/>
      <c r="O15687" t="inlineStr">
        <is>
          <t>Mind Source</t>
        </is>
      </c>
      <c r="P15687" t="inlineStr">
        <is>
          <t>['nosql', 'sql', 'python', 'sas', 'sas', 'oracle', 'hadoop', 'spark', 'power bi', 'jenkins']</t>
        </is>
      </c>
      <c r="Q15687" t="inlineStr">
        <is>
          <t>{'analyst_tools': ['sas', 'power bi'], 'cloud': ['oracle'], 'libraries': ['hadoop', 'spark'], 'other': ['jenkins'], 'programming': ['nosql', 'sql', 'python', 'sas']}</t>
        </is>
      </c>
    </row>
    <row r="15688">
      <c r="A15688" t="inlineStr">
        <is>
          <t>Data Analyst</t>
        </is>
      </c>
      <c r="B15688" t="inlineStr">
        <is>
          <t>Data Analyst</t>
        </is>
      </c>
      <c r="C15688" t="inlineStr">
        <is>
          <t>Tamil Nadu</t>
        </is>
      </c>
      <c r="D15688" t="inlineStr">
        <is>
          <t>via LinkedIn</t>
        </is>
      </c>
      <c r="E15688" t="inlineStr">
        <is>
          <t>Full-time</t>
        </is>
      </c>
      <c r="F15688" t="b">
        <v>0</v>
      </c>
      <c r="G15688" t="inlineStr">
        <is>
          <t>India</t>
        </is>
      </c>
      <c r="H15688" s="2" t="n">
        <v>45439.71271990741</v>
      </c>
      <c r="I15688" t="b">
        <v>0</v>
      </c>
      <c r="J15688" t="b">
        <v>0</v>
      </c>
      <c r="K15688" t="inlineStr">
        <is>
          <t>India</t>
        </is>
      </c>
      <c r="L15688" t="inlineStr"/>
      <c r="M15688" t="inlineStr"/>
      <c r="N15688" t="inlineStr"/>
      <c r="O15688" t="inlineStr">
        <is>
          <t>FLSmidth</t>
        </is>
      </c>
      <c r="P15688" t="inlineStr">
        <is>
          <t>['sql', 'sql server', 'oracle', 'aurora', 'snowflake', 'flow']</t>
        </is>
      </c>
      <c r="Q15688" t="inlineStr">
        <is>
          <t>{'cloud': ['oracle', 'aurora', 'snowflake'], 'databases': ['sql server'], 'other': ['flow'], 'programming': ['sql']}</t>
        </is>
      </c>
    </row>
    <row r="15689">
      <c r="A15689" t="inlineStr">
        <is>
          <t>Data Engineer</t>
        </is>
      </c>
      <c r="B15689" t="inlineStr">
        <is>
          <t>Network Analyst 2</t>
        </is>
      </c>
      <c r="C15689" t="inlineStr">
        <is>
          <t>Sacramento, CA</t>
        </is>
      </c>
      <c r="D15689" t="inlineStr">
        <is>
          <t>via Nexxt</t>
        </is>
      </c>
      <c r="E15689" t="inlineStr">
        <is>
          <t>Full-time</t>
        </is>
      </c>
      <c r="F15689" t="b">
        <v>0</v>
      </c>
      <c r="G15689" t="inlineStr">
        <is>
          <t>California, United States</t>
        </is>
      </c>
      <c r="H15689" s="2" t="n">
        <v>45436.70917824074</v>
      </c>
      <c r="I15689" t="b">
        <v>0</v>
      </c>
      <c r="J15689" t="b">
        <v>0</v>
      </c>
      <c r="K15689" t="inlineStr">
        <is>
          <t>United States</t>
        </is>
      </c>
      <c r="L15689" t="inlineStr"/>
      <c r="M15689" t="inlineStr"/>
      <c r="N15689" t="inlineStr"/>
      <c r="O15689" t="inlineStr">
        <is>
          <t>GovCIO</t>
        </is>
      </c>
      <c r="P15689" t="inlineStr">
        <is>
          <t>['power bi']</t>
        </is>
      </c>
      <c r="Q15689" t="inlineStr">
        <is>
          <t>{'analyst_tools': ['power bi']}</t>
        </is>
      </c>
    </row>
    <row r="15690">
      <c r="A15690" t="inlineStr">
        <is>
          <t>Senior Data Engineer</t>
        </is>
      </c>
      <c r="B15690" t="inlineStr">
        <is>
          <t>Senior Data Engineer - Highly Prestigious Fund - London</t>
        </is>
      </c>
      <c r="C15690" t="inlineStr">
        <is>
          <t>United Kingdom</t>
        </is>
      </c>
      <c r="D15690" t="inlineStr">
        <is>
          <t>via LinkedIn</t>
        </is>
      </c>
      <c r="E15690" t="inlineStr">
        <is>
          <t>Full-time</t>
        </is>
      </c>
      <c r="F15690" t="b">
        <v>0</v>
      </c>
      <c r="G15690" t="inlineStr">
        <is>
          <t>United Kingdom</t>
        </is>
      </c>
      <c r="H15690" s="2" t="n">
        <v>45432.71765046296</v>
      </c>
      <c r="I15690" t="b">
        <v>1</v>
      </c>
      <c r="J15690" t="b">
        <v>0</v>
      </c>
      <c r="K15690" t="inlineStr">
        <is>
          <t>United Kingdom</t>
        </is>
      </c>
      <c r="L15690" t="inlineStr"/>
      <c r="M15690" t="inlineStr"/>
      <c r="N15690" t="inlineStr"/>
      <c r="O15690" t="inlineStr">
        <is>
          <t>Mondrian Alpha</t>
        </is>
      </c>
      <c r="P15690" t="inlineStr">
        <is>
          <t>['python', 'sql']</t>
        </is>
      </c>
      <c r="Q15690" t="inlineStr">
        <is>
          <t>{'programming': ['python', 'sql']}</t>
        </is>
      </c>
    </row>
    <row r="15691">
      <c r="A15691" t="inlineStr">
        <is>
          <t>Data Scientist</t>
        </is>
      </c>
      <c r="B15691" t="inlineStr">
        <is>
          <t>Data Scientist - Secureworks - Atlanta, GA or Remote, US</t>
        </is>
      </c>
      <c r="C15691" t="inlineStr">
        <is>
          <t>Fall River, MA</t>
        </is>
      </c>
      <c r="D15691" t="inlineStr">
        <is>
          <t>via JobServe</t>
        </is>
      </c>
      <c r="E15691" t="inlineStr">
        <is>
          <t>Full-time</t>
        </is>
      </c>
      <c r="F15691" t="b">
        <v>0</v>
      </c>
      <c r="G15691" t="inlineStr">
        <is>
          <t>New York, United States</t>
        </is>
      </c>
      <c r="H15691" s="2" t="n">
        <v>45439.20546296296</v>
      </c>
      <c r="I15691" t="b">
        <v>0</v>
      </c>
      <c r="J15691" t="b">
        <v>1</v>
      </c>
      <c r="K15691" t="inlineStr">
        <is>
          <t>United States</t>
        </is>
      </c>
      <c r="L15691" t="inlineStr"/>
      <c r="M15691" t="inlineStr"/>
      <c r="N15691" t="inlineStr"/>
      <c r="O15691" t="inlineStr">
        <is>
          <t>Dell</t>
        </is>
      </c>
      <c r="P15691" t="inlineStr">
        <is>
          <t>['python', 'sql', 'aws', 'redshift', 'scikit-learn', 'tableau']</t>
        </is>
      </c>
      <c r="Q15691" t="inlineStr">
        <is>
          <t>{'analyst_tools': ['tableau'], 'cloud': ['aws', 'redshift'], 'libraries': ['scikit-learn'], 'programming': ['python', 'sql']}</t>
        </is>
      </c>
    </row>
    <row r="15692">
      <c r="A15692" t="inlineStr">
        <is>
          <t>Data Engineer</t>
        </is>
      </c>
      <c r="B15692" t="inlineStr">
        <is>
          <t>Consultant-Data Engineer</t>
        </is>
      </c>
      <c r="C15692" t="inlineStr">
        <is>
          <t>Hyderabad, Telangana, India</t>
        </is>
      </c>
      <c r="D15692" t="inlineStr">
        <is>
          <t>via LinkedIn</t>
        </is>
      </c>
      <c r="E15692" t="inlineStr">
        <is>
          <t>Full-time</t>
        </is>
      </c>
      <c r="F15692" t="b">
        <v>0</v>
      </c>
      <c r="G15692" t="inlineStr">
        <is>
          <t>India</t>
        </is>
      </c>
      <c r="H15692" s="2" t="n">
        <v>45428.7155787037</v>
      </c>
      <c r="I15692" t="b">
        <v>0</v>
      </c>
      <c r="J15692" t="b">
        <v>0</v>
      </c>
      <c r="K15692" t="inlineStr">
        <is>
          <t>India</t>
        </is>
      </c>
      <c r="L15692" t="inlineStr"/>
      <c r="M15692" t="inlineStr"/>
      <c r="N15692" t="inlineStr"/>
      <c r="O15692" t="inlineStr">
        <is>
          <t>Thoughtworks</t>
        </is>
      </c>
      <c r="P15692" t="inlineStr">
        <is>
          <t>['sql', 'nosql']</t>
        </is>
      </c>
      <c r="Q15692" t="inlineStr">
        <is>
          <t>{'programming': ['sql', 'nosql']}</t>
        </is>
      </c>
    </row>
    <row r="15693">
      <c r="A15693" t="inlineStr">
        <is>
          <t>Data Analyst</t>
        </is>
      </c>
      <c r="B15693" t="inlineStr">
        <is>
          <t>Data Analyst</t>
        </is>
      </c>
      <c r="C15693" t="inlineStr">
        <is>
          <t>Finland</t>
        </is>
      </c>
      <c r="D15693" t="inlineStr">
        <is>
          <t>via Fi.indeed.com</t>
        </is>
      </c>
      <c r="E15693" t="inlineStr">
        <is>
          <t>Full-time</t>
        </is>
      </c>
      <c r="F15693" t="b">
        <v>0</v>
      </c>
      <c r="G15693" t="inlineStr">
        <is>
          <t>Finland</t>
        </is>
      </c>
      <c r="H15693" s="2" t="n">
        <v>45434.72649305555</v>
      </c>
      <c r="I15693" t="b">
        <v>1</v>
      </c>
      <c r="J15693" t="b">
        <v>0</v>
      </c>
      <c r="K15693" t="inlineStr">
        <is>
          <t>Finland</t>
        </is>
      </c>
      <c r="L15693" t="inlineStr"/>
      <c r="M15693" t="inlineStr"/>
      <c r="N15693" t="inlineStr"/>
      <c r="O15693" t="inlineStr">
        <is>
          <t>Coinmotion</t>
        </is>
      </c>
      <c r="P15693" t="inlineStr">
        <is>
          <t>['sql', 'python', 'r', 'snowflake', 'databricks', 'bigquery', 'gcp', 'excel', 'tableau']</t>
        </is>
      </c>
      <c r="Q15693" t="inlineStr">
        <is>
          <t>{'analyst_tools': ['excel', 'tableau'], 'cloud': ['snowflake', 'databricks', 'bigquery', 'gcp'], 'programming': ['sql', 'python', 'r']}</t>
        </is>
      </c>
    </row>
    <row r="15694">
      <c r="A15694" t="inlineStr">
        <is>
          <t>Data Analyst</t>
        </is>
      </c>
      <c r="B15694" t="inlineStr">
        <is>
          <t>-Sr Business system analyst/ Production Support/ Data Analyst</t>
        </is>
      </c>
      <c r="C15694" t="inlineStr">
        <is>
          <t>Charlotte, NC</t>
        </is>
      </c>
      <c r="D15694" t="inlineStr">
        <is>
          <t>via ZipRecruiter</t>
        </is>
      </c>
      <c r="E15694" t="inlineStr">
        <is>
          <t>Contractor</t>
        </is>
      </c>
      <c r="F15694" t="b">
        <v>0</v>
      </c>
      <c r="G15694" t="inlineStr">
        <is>
          <t>Georgia</t>
        </is>
      </c>
      <c r="H15694" s="2" t="n">
        <v>45440.76803240741</v>
      </c>
      <c r="I15694" t="b">
        <v>1</v>
      </c>
      <c r="J15694" t="b">
        <v>0</v>
      </c>
      <c r="K15694" t="inlineStr">
        <is>
          <t>United States</t>
        </is>
      </c>
      <c r="L15694" t="inlineStr"/>
      <c r="M15694" t="inlineStr"/>
      <c r="N15694" t="inlineStr"/>
      <c r="O15694" t="inlineStr">
        <is>
          <t>Mindlance</t>
        </is>
      </c>
      <c r="P15694" t="inlineStr">
        <is>
          <t>['sql', 'sql server', 'oracle']</t>
        </is>
      </c>
      <c r="Q15694" t="inlineStr">
        <is>
          <t>{'cloud': ['oracle'], 'databases': ['sql server'], 'programming': ['sql']}</t>
        </is>
      </c>
    </row>
    <row r="15695">
      <c r="A15695" t="inlineStr">
        <is>
          <t>Machine Learning Engineer</t>
        </is>
      </c>
      <c r="B15695" t="inlineStr">
        <is>
          <t>Senior Machine Learning Engineer (m/f/d)</t>
        </is>
      </c>
      <c r="C15695" t="inlineStr">
        <is>
          <t>Düsseldorf, Germany</t>
        </is>
      </c>
      <c r="D15695" t="inlineStr">
        <is>
          <t>via Stepstone</t>
        </is>
      </c>
      <c r="E15695" t="inlineStr">
        <is>
          <t>Full-time</t>
        </is>
      </c>
      <c r="F15695" t="b">
        <v>0</v>
      </c>
      <c r="G15695" t="inlineStr">
        <is>
          <t>Germany</t>
        </is>
      </c>
      <c r="H15695" s="2" t="n">
        <v>45425.72737268519</v>
      </c>
      <c r="I15695" t="b">
        <v>0</v>
      </c>
      <c r="J15695" t="b">
        <v>0</v>
      </c>
      <c r="K15695" t="inlineStr">
        <is>
          <t>Germany</t>
        </is>
      </c>
      <c r="L15695" t="inlineStr"/>
      <c r="M15695" t="inlineStr"/>
      <c r="N15695" t="inlineStr"/>
      <c r="O15695" t="inlineStr">
        <is>
          <t>Stepstone GmbH</t>
        </is>
      </c>
      <c r="P15695" t="inlineStr">
        <is>
          <t>['python', 'aws', 'pytorch', 'terraform']</t>
        </is>
      </c>
      <c r="Q15695" t="inlineStr">
        <is>
          <t>{'cloud': ['aws'], 'libraries': ['pytorch'], 'other': ['terraform'], 'programming': ['python']}</t>
        </is>
      </c>
    </row>
    <row r="15696">
      <c r="A15696" t="inlineStr">
        <is>
          <t>Data Analyst</t>
        </is>
      </c>
      <c r="B15696" t="inlineStr">
        <is>
          <t>Data Analyst</t>
        </is>
      </c>
      <c r="C15696" t="inlineStr">
        <is>
          <t>Hyderabad, Telangana, India</t>
        </is>
      </c>
      <c r="D15696" t="inlineStr">
        <is>
          <t>via LinkedIn</t>
        </is>
      </c>
      <c r="E15696" t="inlineStr">
        <is>
          <t>Full-time</t>
        </is>
      </c>
      <c r="F15696" t="b">
        <v>0</v>
      </c>
      <c r="G15696" t="inlineStr">
        <is>
          <t>India</t>
        </is>
      </c>
      <c r="H15696" s="2" t="n">
        <v>45415.71787037037</v>
      </c>
      <c r="I15696" t="b">
        <v>0</v>
      </c>
      <c r="J15696" t="b">
        <v>0</v>
      </c>
      <c r="K15696" t="inlineStr">
        <is>
          <t>India</t>
        </is>
      </c>
      <c r="L15696" t="inlineStr"/>
      <c r="M15696" t="inlineStr"/>
      <c r="N15696" t="inlineStr"/>
      <c r="O15696" t="inlineStr">
        <is>
          <t>Microsoft</t>
        </is>
      </c>
      <c r="P15696" t="inlineStr">
        <is>
          <t>['sql', 'python', 'windows', 'excel']</t>
        </is>
      </c>
      <c r="Q15696" t="inlineStr">
        <is>
          <t>{'analyst_tools': ['excel'], 'os': ['windows'], 'programming': ['sql', 'python']}</t>
        </is>
      </c>
    </row>
    <row r="15697">
      <c r="A15697" t="inlineStr">
        <is>
          <t>Data Engineer</t>
        </is>
      </c>
      <c r="B15697" t="inlineStr">
        <is>
          <t>Data Engineer</t>
        </is>
      </c>
      <c r="C15697" t="inlineStr">
        <is>
          <t>Roanoke, TX</t>
        </is>
      </c>
      <c r="D15697" t="inlineStr">
        <is>
          <t>via ZipRecruiter</t>
        </is>
      </c>
      <c r="E15697" t="inlineStr">
        <is>
          <t>Full-time</t>
        </is>
      </c>
      <c r="F15697" t="b">
        <v>0</v>
      </c>
      <c r="G15697" t="inlineStr">
        <is>
          <t>Sudan</t>
        </is>
      </c>
      <c r="H15697" s="2" t="n">
        <v>45420.7446412037</v>
      </c>
      <c r="I15697" t="b">
        <v>0</v>
      </c>
      <c r="J15697" t="b">
        <v>0</v>
      </c>
      <c r="K15697" t="inlineStr">
        <is>
          <t>Sudan</t>
        </is>
      </c>
      <c r="L15697" t="inlineStr"/>
      <c r="M15697" t="inlineStr"/>
      <c r="N15697" t="inlineStr"/>
      <c r="O15697" t="inlineStr">
        <is>
          <t>Fidelity</t>
        </is>
      </c>
      <c r="P15697" t="inlineStr">
        <is>
          <t>['sql', 'python', 'go', 'oracle', 'aws', 'snowflake', 'airflow', 'jenkins', 'github']</t>
        </is>
      </c>
      <c r="Q15697" t="inlineStr">
        <is>
          <t>{'cloud': ['oracle', 'aws', 'snowflake'], 'libraries': ['airflow'], 'other': ['jenkins', 'github'], 'programming': ['sql', 'python', 'go']}</t>
        </is>
      </c>
    </row>
    <row r="15698">
      <c r="A15698" t="inlineStr">
        <is>
          <t>Data Engineer</t>
        </is>
      </c>
      <c r="B15698" t="inlineStr">
        <is>
          <t>Data Engineer</t>
        </is>
      </c>
      <c r="C15698" t="inlineStr">
        <is>
          <t>Chicago, IL</t>
        </is>
      </c>
      <c r="D15698" t="inlineStr">
        <is>
          <t>via LinkedIn</t>
        </is>
      </c>
      <c r="E15698" t="inlineStr">
        <is>
          <t>Full-time</t>
        </is>
      </c>
      <c r="F15698" t="b">
        <v>0</v>
      </c>
      <c r="G15698" t="inlineStr">
        <is>
          <t>California, United States</t>
        </is>
      </c>
      <c r="H15698" s="2" t="n">
        <v>45426.71564814815</v>
      </c>
      <c r="I15698" t="b">
        <v>1</v>
      </c>
      <c r="J15698" t="b">
        <v>1</v>
      </c>
      <c r="K15698" t="inlineStr">
        <is>
          <t>United States</t>
        </is>
      </c>
      <c r="L15698" t="inlineStr"/>
      <c r="M15698" t="inlineStr"/>
      <c r="N15698" t="inlineStr"/>
      <c r="O15698" t="inlineStr">
        <is>
          <t>CIBC US</t>
        </is>
      </c>
      <c r="P15698" t="inlineStr">
        <is>
          <t>['sql', 'python', 't-sql', 'sql server', 'azure', 'databricks', 'aws', 'spark', 'pyspark', 'express', 'tableau', 'cognos', 'power bi']</t>
        </is>
      </c>
      <c r="Q15698" t="inlineStr">
        <is>
          <t>{'analyst_tools': ['tableau', 'cognos', 'power bi'], 'cloud': ['azure', 'databricks', 'aws'], 'databases': ['sql server'], 'libraries': ['spark', 'pyspark'], 'programming': ['sql', 'python', 't-sql'], 'webframeworks': ['express']}</t>
        </is>
      </c>
    </row>
    <row r="15699">
      <c r="A15699" t="inlineStr">
        <is>
          <t>Data Analyst</t>
        </is>
      </c>
      <c r="B15699" t="inlineStr">
        <is>
          <t>Data Analyst</t>
        </is>
      </c>
      <c r="C15699" t="inlineStr">
        <is>
          <t>Anywhere</t>
        </is>
      </c>
      <c r="D15699" t="inlineStr">
        <is>
          <t>via LinkedIn</t>
        </is>
      </c>
      <c r="E15699" t="inlineStr">
        <is>
          <t>Full-time and Contractor</t>
        </is>
      </c>
      <c r="F15699" t="b">
        <v>1</v>
      </c>
      <c r="G15699" t="inlineStr">
        <is>
          <t>Poland</t>
        </is>
      </c>
      <c r="H15699" s="2" t="n">
        <v>45423.71697916667</v>
      </c>
      <c r="I15699" t="b">
        <v>1</v>
      </c>
      <c r="J15699" t="b">
        <v>0</v>
      </c>
      <c r="K15699" t="inlineStr">
        <is>
          <t>Poland</t>
        </is>
      </c>
      <c r="L15699" t="inlineStr"/>
      <c r="M15699" t="inlineStr"/>
      <c r="N15699" t="inlineStr"/>
      <c r="O15699" t="inlineStr">
        <is>
          <t>Work2gether.io</t>
        </is>
      </c>
      <c r="P15699" t="inlineStr">
        <is>
          <t>['tableau', 'jira']</t>
        </is>
      </c>
      <c r="Q15699" t="inlineStr">
        <is>
          <t>{'analyst_tools': ['tableau'], 'async': ['jira']}</t>
        </is>
      </c>
    </row>
    <row r="15700">
      <c r="A15700" t="inlineStr">
        <is>
          <t>Business Analyst</t>
        </is>
      </c>
      <c r="B15700" t="inlineStr">
        <is>
          <t>Business Intelligence Analyst Senior - Fraud</t>
        </is>
      </c>
      <c r="C15700" t="inlineStr">
        <is>
          <t>Charlotte, NC</t>
        </is>
      </c>
      <c r="D15700" t="inlineStr">
        <is>
          <t>via The Muse</t>
        </is>
      </c>
      <c r="E15700" t="inlineStr">
        <is>
          <t>Full-time</t>
        </is>
      </c>
      <c r="F15700" t="b">
        <v>0</v>
      </c>
      <c r="G15700" t="inlineStr">
        <is>
          <t>Georgia</t>
        </is>
      </c>
      <c r="H15700" s="2" t="n">
        <v>45439.29246527778</v>
      </c>
      <c r="I15700" t="b">
        <v>0</v>
      </c>
      <c r="J15700" t="b">
        <v>1</v>
      </c>
      <c r="K15700" t="inlineStr">
        <is>
          <t>United States</t>
        </is>
      </c>
      <c r="L15700" t="inlineStr"/>
      <c r="M15700" t="inlineStr"/>
      <c r="N15700" t="inlineStr"/>
      <c r="O15700" t="inlineStr">
        <is>
          <t>USAA</t>
        </is>
      </c>
      <c r="P15700" t="inlineStr">
        <is>
          <t>['nosql', 'sql', 'sas', 'sas', 'snowflake', 'hadoop', 'phoenix', 'tableau']</t>
        </is>
      </c>
      <c r="Q15700" t="inlineStr">
        <is>
          <t>{'analyst_tools': ['sas', 'tableau'], 'cloud': ['snowflake'], 'libraries': ['hadoop'], 'programming': ['nosql', 'sql', 'sas'], 'webframeworks': ['phoenix']}</t>
        </is>
      </c>
    </row>
    <row r="15701">
      <c r="A15701" t="inlineStr">
        <is>
          <t>Business Analyst</t>
        </is>
      </c>
      <c r="B15701" t="inlineStr">
        <is>
          <t>Senior Analyst- Business Analytics</t>
        </is>
      </c>
      <c r="C15701" t="inlineStr">
        <is>
          <t>Abu Dhabi - United Arab Emirates</t>
        </is>
      </c>
      <c r="D15701" t="inlineStr">
        <is>
          <t>via Smart Recruiters Jobs</t>
        </is>
      </c>
      <c r="E15701" t="inlineStr">
        <is>
          <t>Full-time</t>
        </is>
      </c>
      <c r="F15701" t="b">
        <v>0</v>
      </c>
      <c r="G15701" t="inlineStr">
        <is>
          <t>United Arab Emirates</t>
        </is>
      </c>
      <c r="H15701" s="2" t="n">
        <v>45418.72032407407</v>
      </c>
      <c r="I15701" t="b">
        <v>0</v>
      </c>
      <c r="J15701" t="b">
        <v>0</v>
      </c>
      <c r="K15701" t="inlineStr">
        <is>
          <t>United Arab Emirates</t>
        </is>
      </c>
      <c r="L15701" t="inlineStr"/>
      <c r="M15701" t="inlineStr"/>
      <c r="N15701" t="inlineStr"/>
      <c r="O15701" t="inlineStr">
        <is>
          <t>First Abu Dhabi Bank</t>
        </is>
      </c>
      <c r="P15701" t="inlineStr">
        <is>
          <t>['sql', 'power bi', 'excel']</t>
        </is>
      </c>
      <c r="Q15701" t="inlineStr">
        <is>
          <t>{'analyst_tools': ['power bi', 'excel'], 'programming': ['sql']}</t>
        </is>
      </c>
    </row>
    <row r="15702">
      <c r="A15702" t="inlineStr">
        <is>
          <t>Data Scientist</t>
        </is>
      </c>
      <c r="B15702" t="inlineStr">
        <is>
          <t>Data Scientist</t>
        </is>
      </c>
      <c r="C15702" t="inlineStr">
        <is>
          <t>Anywhere</t>
        </is>
      </c>
      <c r="D15702" t="inlineStr">
        <is>
          <t>via LinkedIn</t>
        </is>
      </c>
      <c r="E15702" t="inlineStr">
        <is>
          <t>Full-time</t>
        </is>
      </c>
      <c r="F15702" t="b">
        <v>1</v>
      </c>
      <c r="G15702" t="inlineStr">
        <is>
          <t>Sudan</t>
        </is>
      </c>
      <c r="H15702" s="2" t="n">
        <v>45414.7371875</v>
      </c>
      <c r="I15702" t="b">
        <v>0</v>
      </c>
      <c r="J15702" t="b">
        <v>1</v>
      </c>
      <c r="K15702" t="inlineStr">
        <is>
          <t>Sudan</t>
        </is>
      </c>
      <c r="L15702" t="inlineStr"/>
      <c r="M15702" t="inlineStr"/>
      <c r="N15702" t="inlineStr"/>
      <c r="O15702" t="inlineStr">
        <is>
          <t>Clinician Nexus - Physician Compensation Software &amp; Clinical Student Management Solutions</t>
        </is>
      </c>
      <c r="P15702" t="inlineStr">
        <is>
          <t>['python', 'databricks', 'spark', 'git']</t>
        </is>
      </c>
      <c r="Q15702" t="inlineStr">
        <is>
          <t>{'cloud': ['databricks'], 'libraries': ['spark'], 'other': ['git'], 'programming': ['python']}</t>
        </is>
      </c>
    </row>
    <row r="15703">
      <c r="A15703" t="inlineStr">
        <is>
          <t>Data Scientist</t>
        </is>
      </c>
      <c r="B15703" t="inlineStr">
        <is>
          <t>Data Scientist, Marketing Analytics and Insights</t>
        </is>
      </c>
      <c r="C15703" t="inlineStr">
        <is>
          <t>Singapore</t>
        </is>
      </c>
      <c r="D15703" t="inlineStr">
        <is>
          <t>via LinkedIn</t>
        </is>
      </c>
      <c r="E15703" t="inlineStr">
        <is>
          <t>Full-time</t>
        </is>
      </c>
      <c r="F15703" t="b">
        <v>0</v>
      </c>
      <c r="G15703" t="inlineStr">
        <is>
          <t>Singapore</t>
        </is>
      </c>
      <c r="H15703" s="2" t="n">
        <v>45428.72086805556</v>
      </c>
      <c r="I15703" t="b">
        <v>0</v>
      </c>
      <c r="J15703" t="b">
        <v>0</v>
      </c>
      <c r="K15703" t="inlineStr">
        <is>
          <t>Singapore</t>
        </is>
      </c>
      <c r="L15703" t="inlineStr"/>
      <c r="M15703" t="inlineStr"/>
      <c r="N15703" t="inlineStr"/>
      <c r="O15703" t="inlineStr">
        <is>
          <t>Jobscentral</t>
        </is>
      </c>
      <c r="P15703" t="inlineStr"/>
      <c r="Q15703" t="inlineStr"/>
    </row>
    <row r="15704">
      <c r="A15704" t="inlineStr">
        <is>
          <t>Data Engineer</t>
        </is>
      </c>
      <c r="B15704" t="inlineStr">
        <is>
          <t>Data Engineer</t>
        </is>
      </c>
      <c r="C15704" t="inlineStr">
        <is>
          <t>Compton, CA</t>
        </is>
      </c>
      <c r="D15704" t="inlineStr">
        <is>
          <t>via Apply Click Jobs</t>
        </is>
      </c>
      <c r="E15704" t="inlineStr">
        <is>
          <t>Full-time</t>
        </is>
      </c>
      <c r="F15704" t="b">
        <v>0</v>
      </c>
      <c r="G15704" t="inlineStr">
        <is>
          <t>Illinois, United States</t>
        </is>
      </c>
      <c r="H15704" s="2" t="n">
        <v>45436.71348379629</v>
      </c>
      <c r="I15704" t="b">
        <v>0</v>
      </c>
      <c r="J15704" t="b">
        <v>0</v>
      </c>
      <c r="K15704" t="inlineStr">
        <is>
          <t>United States</t>
        </is>
      </c>
      <c r="L15704" t="inlineStr"/>
      <c r="M15704" t="inlineStr"/>
      <c r="N15704" t="inlineStr"/>
      <c r="O15704" t="inlineStr">
        <is>
          <t>Motion Recruitment</t>
        </is>
      </c>
      <c r="P15704" t="inlineStr">
        <is>
          <t>['python', 'sql', 'snowflake', 'aws', 'airflow']</t>
        </is>
      </c>
      <c r="Q15704" t="inlineStr">
        <is>
          <t>{'cloud': ['snowflake', 'aws'], 'libraries': ['airflow'], 'programming': ['python', 'sql']}</t>
        </is>
      </c>
    </row>
    <row r="15705">
      <c r="A15705" t="inlineStr">
        <is>
          <t>Data Engineer</t>
        </is>
      </c>
      <c r="B15705" t="inlineStr">
        <is>
          <t>Data Engineer</t>
        </is>
      </c>
      <c r="C15705" t="inlineStr">
        <is>
          <t>Sunnyvale, CA</t>
        </is>
      </c>
      <c r="D15705" t="inlineStr">
        <is>
          <t>via LinkedIn</t>
        </is>
      </c>
      <c r="E15705" t="inlineStr">
        <is>
          <t>Contractor</t>
        </is>
      </c>
      <c r="F15705" t="b">
        <v>0</v>
      </c>
      <c r="G15705" t="inlineStr">
        <is>
          <t>New York, United States</t>
        </is>
      </c>
      <c r="H15705" s="2" t="n">
        <v>45440.71332175926</v>
      </c>
      <c r="I15705" t="b">
        <v>0</v>
      </c>
      <c r="J15705" t="b">
        <v>1</v>
      </c>
      <c r="K15705" t="inlineStr">
        <is>
          <t>United States</t>
        </is>
      </c>
      <c r="L15705" t="inlineStr">
        <is>
          <t>hour</t>
        </is>
      </c>
      <c r="M15705" t="inlineStr"/>
      <c r="N15705" t="n">
        <v>76</v>
      </c>
      <c r="O15705" t="inlineStr">
        <is>
          <t>Advantis Global is becoming INSPYR Solutions</t>
        </is>
      </c>
      <c r="P15705" t="inlineStr">
        <is>
          <t>['python', 'mongodb', 'mongodb', 'airflow']</t>
        </is>
      </c>
      <c r="Q15705" t="inlineStr">
        <is>
          <t>{'databases': ['mongodb'], 'libraries': ['airflow'], 'programming': ['python', 'mongodb']}</t>
        </is>
      </c>
    </row>
    <row r="15706">
      <c r="A15706" t="inlineStr">
        <is>
          <t>Data Engineer</t>
        </is>
      </c>
      <c r="B15706" t="inlineStr">
        <is>
          <t>Cloud Data Engineer (m/f)</t>
        </is>
      </c>
      <c r="C15706" t="inlineStr">
        <is>
          <t>Porto, Portugal</t>
        </is>
      </c>
      <c r="D15706" t="inlineStr">
        <is>
          <t>via LinkedIn</t>
        </is>
      </c>
      <c r="E15706" t="inlineStr">
        <is>
          <t>Full-time</t>
        </is>
      </c>
      <c r="F15706" t="b">
        <v>0</v>
      </c>
      <c r="G15706" t="inlineStr">
        <is>
          <t>Portugal</t>
        </is>
      </c>
      <c r="H15706" s="2" t="n">
        <v>45419.71775462963</v>
      </c>
      <c r="I15706" t="b">
        <v>0</v>
      </c>
      <c r="J15706" t="b">
        <v>0</v>
      </c>
      <c r="K15706" t="inlineStr">
        <is>
          <t>Portugal</t>
        </is>
      </c>
      <c r="L15706" t="inlineStr"/>
      <c r="M15706" t="inlineStr"/>
      <c r="N15706" t="inlineStr"/>
      <c r="O15706" t="inlineStr">
        <is>
          <t>akapeople</t>
        </is>
      </c>
      <c r="P15706" t="inlineStr">
        <is>
          <t>['python', 'java', 'dynamodb', 'aws', 'kafka']</t>
        </is>
      </c>
      <c r="Q15706" t="inlineStr">
        <is>
          <t>{'cloud': ['aws'], 'databases': ['dynamodb'], 'libraries': ['kafka'], 'programming': ['python', 'java']}</t>
        </is>
      </c>
    </row>
    <row r="15707">
      <c r="A15707" t="inlineStr">
        <is>
          <t>Business Analyst</t>
        </is>
      </c>
      <c r="B15707" t="inlineStr">
        <is>
          <t>Business Intelligence Analyst II</t>
        </is>
      </c>
      <c r="C15707" t="inlineStr">
        <is>
          <t>Columbia, SC</t>
        </is>
      </c>
      <c r="D15707" t="inlineStr">
        <is>
          <t>via ZipRecruiter</t>
        </is>
      </c>
      <c r="E15707" t="inlineStr">
        <is>
          <t>Full-time</t>
        </is>
      </c>
      <c r="F15707" t="b">
        <v>0</v>
      </c>
      <c r="G15707" t="inlineStr">
        <is>
          <t>Georgia</t>
        </is>
      </c>
      <c r="H15707" s="2" t="n">
        <v>45422.74516203703</v>
      </c>
      <c r="I15707" t="b">
        <v>0</v>
      </c>
      <c r="J15707" t="b">
        <v>1</v>
      </c>
      <c r="K15707" t="inlineStr">
        <is>
          <t>United States</t>
        </is>
      </c>
      <c r="L15707" t="inlineStr"/>
      <c r="M15707" t="inlineStr"/>
      <c r="N15707" t="inlineStr"/>
      <c r="O15707" t="inlineStr">
        <is>
          <t>MU Health Care</t>
        </is>
      </c>
      <c r="P15707" t="inlineStr">
        <is>
          <t>['sql', 'python', 'r', 'excel', 'power bi', 'tableau', 'qlik', 'word', 'powerpoint', 'outlook', 'visio', 'cognos']</t>
        </is>
      </c>
      <c r="Q15707" t="inlineStr">
        <is>
          <t>{'analyst_tools': ['excel', 'power bi', 'tableau', 'qlik', 'word', 'powerpoint', 'outlook', 'visio', 'cognos'], 'programming': ['sql', 'python', 'r']}</t>
        </is>
      </c>
    </row>
    <row r="15708">
      <c r="A15708" t="inlineStr">
        <is>
          <t>Data Engineer</t>
        </is>
      </c>
      <c r="B15708" t="inlineStr">
        <is>
          <t>Data Engineer</t>
        </is>
      </c>
      <c r="C15708" t="inlineStr">
        <is>
          <t>Anywhere</t>
        </is>
      </c>
      <c r="D15708" t="inlineStr">
        <is>
          <t>via LinkedIn</t>
        </is>
      </c>
      <c r="E15708" t="inlineStr">
        <is>
          <t>Contractor</t>
        </is>
      </c>
      <c r="F15708" t="b">
        <v>1</v>
      </c>
      <c r="G15708" t="inlineStr">
        <is>
          <t>New York, United States</t>
        </is>
      </c>
      <c r="H15708" s="2" t="n">
        <v>45435.71350694444</v>
      </c>
      <c r="I15708" t="b">
        <v>0</v>
      </c>
      <c r="J15708" t="b">
        <v>0</v>
      </c>
      <c r="K15708" t="inlineStr">
        <is>
          <t>United States</t>
        </is>
      </c>
      <c r="L15708" t="inlineStr"/>
      <c r="M15708" t="inlineStr"/>
      <c r="N15708" t="inlineStr"/>
      <c r="O15708" t="inlineStr">
        <is>
          <t>Clovity</t>
        </is>
      </c>
      <c r="P15708" t="inlineStr">
        <is>
          <t>['powershell', 'perl', 'suse', 'linux']</t>
        </is>
      </c>
      <c r="Q15708" t="inlineStr">
        <is>
          <t>{'os': ['suse', 'linux'], 'programming': ['powershell', 'perl']}</t>
        </is>
      </c>
    </row>
    <row r="15709">
      <c r="A15709" t="inlineStr">
        <is>
          <t>Data Analyst</t>
        </is>
      </c>
      <c r="B15709" t="inlineStr">
        <is>
          <t>Data Analyst - Remote at Urrly</t>
        </is>
      </c>
      <c r="C15709" t="inlineStr">
        <is>
          <t>Anywhere</t>
        </is>
      </c>
      <c r="D15709" t="inlineStr">
        <is>
          <t>via Jobgether</t>
        </is>
      </c>
      <c r="E15709" t="inlineStr">
        <is>
          <t>Full-time</t>
        </is>
      </c>
      <c r="F15709" t="b">
        <v>1</v>
      </c>
      <c r="G15709" t="inlineStr">
        <is>
          <t>Mexico</t>
        </is>
      </c>
      <c r="H15709" s="2" t="n">
        <v>45415.72076388889</v>
      </c>
      <c r="I15709" t="b">
        <v>0</v>
      </c>
      <c r="J15709" t="b">
        <v>0</v>
      </c>
      <c r="K15709" t="inlineStr">
        <is>
          <t>Mexico</t>
        </is>
      </c>
      <c r="L15709" t="inlineStr"/>
      <c r="M15709" t="inlineStr"/>
      <c r="N15709" t="inlineStr"/>
      <c r="O15709" t="inlineStr">
        <is>
          <t>Urrly</t>
        </is>
      </c>
      <c r="P15709" t="inlineStr">
        <is>
          <t>['sql', 'excel']</t>
        </is>
      </c>
      <c r="Q15709" t="inlineStr">
        <is>
          <t>{'analyst_tools': ['excel'], 'programming': ['sql']}</t>
        </is>
      </c>
    </row>
    <row r="15710">
      <c r="A15710" t="inlineStr">
        <is>
          <t>Data Scientist</t>
        </is>
      </c>
      <c r="B15710" t="inlineStr">
        <is>
          <t>Data Scientist with GCP</t>
        </is>
      </c>
      <c r="C15710" t="inlineStr">
        <is>
          <t>Santiago, Chile</t>
        </is>
      </c>
      <c r="D15710" t="inlineStr">
        <is>
          <t>via LinkedIn</t>
        </is>
      </c>
      <c r="E15710" t="inlineStr">
        <is>
          <t>Full-time</t>
        </is>
      </c>
      <c r="F15710" t="b">
        <v>0</v>
      </c>
      <c r="G15710" t="inlineStr">
        <is>
          <t>Chile</t>
        </is>
      </c>
      <c r="H15710" s="2" t="n">
        <v>45432.72436342593</v>
      </c>
      <c r="I15710" t="b">
        <v>0</v>
      </c>
      <c r="J15710" t="b">
        <v>0</v>
      </c>
      <c r="K15710" t="inlineStr">
        <is>
          <t>Chile</t>
        </is>
      </c>
      <c r="L15710" t="inlineStr"/>
      <c r="M15710" t="inlineStr"/>
      <c r="N15710" t="inlineStr"/>
      <c r="O15710" t="inlineStr">
        <is>
          <t>Globant</t>
        </is>
      </c>
      <c r="P15710" t="inlineStr">
        <is>
          <t>['sql', 'java', 'gcp']</t>
        </is>
      </c>
      <c r="Q15710" t="inlineStr">
        <is>
          <t>{'cloud': ['gcp'], 'programming': ['sql', 'java']}</t>
        </is>
      </c>
    </row>
    <row r="15711">
      <c r="A15711" t="inlineStr">
        <is>
          <t>Data Scientist</t>
        </is>
      </c>
      <c r="B15711" t="inlineStr">
        <is>
          <t>Data Scientist</t>
        </is>
      </c>
      <c r="C15711" t="inlineStr">
        <is>
          <t>India</t>
        </is>
      </c>
      <c r="D15711" t="inlineStr">
        <is>
          <t>via LinkedIn</t>
        </is>
      </c>
      <c r="E15711" t="inlineStr">
        <is>
          <t>Full-time</t>
        </is>
      </c>
      <c r="F15711" t="b">
        <v>0</v>
      </c>
      <c r="G15711" t="inlineStr">
        <is>
          <t>India</t>
        </is>
      </c>
      <c r="H15711" s="2" t="n">
        <v>45428.71503472222</v>
      </c>
      <c r="I15711" t="b">
        <v>0</v>
      </c>
      <c r="J15711" t="b">
        <v>0</v>
      </c>
      <c r="K15711" t="inlineStr">
        <is>
          <t>India</t>
        </is>
      </c>
      <c r="L15711" t="inlineStr"/>
      <c r="M15711" t="inlineStr"/>
      <c r="N15711" t="inlineStr"/>
      <c r="O15711" t="inlineStr">
        <is>
          <t>Kaglorsys Technologies Pvt Ltd</t>
        </is>
      </c>
      <c r="P15711" t="inlineStr">
        <is>
          <t>['python']</t>
        </is>
      </c>
      <c r="Q15711" t="inlineStr">
        <is>
          <t>{'programming': ['python']}</t>
        </is>
      </c>
    </row>
    <row r="15712">
      <c r="A15712" t="inlineStr">
        <is>
          <t>Data Engineer</t>
        </is>
      </c>
      <c r="B15712" t="inlineStr">
        <is>
          <t>Datacenter Operations Engineer (DCO), Infrastructure Engineering</t>
        </is>
      </c>
      <c r="C15712" t="inlineStr">
        <is>
          <t>Singapore</t>
        </is>
      </c>
      <c r="D15712" t="inlineStr">
        <is>
          <t>via LinkedIn</t>
        </is>
      </c>
      <c r="E15712" t="inlineStr">
        <is>
          <t>Full-time</t>
        </is>
      </c>
      <c r="F15712" t="b">
        <v>0</v>
      </c>
      <c r="G15712" t="inlineStr">
        <is>
          <t>Singapore</t>
        </is>
      </c>
      <c r="H15712" s="2" t="n">
        <v>45434.72910879629</v>
      </c>
      <c r="I15712" t="b">
        <v>0</v>
      </c>
      <c r="J15712" t="b">
        <v>0</v>
      </c>
      <c r="K15712" t="inlineStr">
        <is>
          <t>Singapore</t>
        </is>
      </c>
      <c r="L15712" t="inlineStr"/>
      <c r="M15712" t="inlineStr"/>
      <c r="N15712" t="inlineStr"/>
      <c r="O15712" t="inlineStr">
        <is>
          <t>ByteDance</t>
        </is>
      </c>
      <c r="P15712" t="inlineStr">
        <is>
          <t>['linux']</t>
        </is>
      </c>
      <c r="Q15712" t="inlineStr">
        <is>
          <t>{'os': ['linux']}</t>
        </is>
      </c>
    </row>
    <row r="15713">
      <c r="A15713" t="inlineStr">
        <is>
          <t>Data Engineer</t>
        </is>
      </c>
      <c r="B15713" t="inlineStr">
        <is>
          <t>Data Engineering Technical Product Owner</t>
        </is>
      </c>
      <c r="C15713" t="inlineStr">
        <is>
          <t>London, UK</t>
        </is>
      </c>
      <c r="D15713" t="inlineStr">
        <is>
          <t>via LinkedIn</t>
        </is>
      </c>
      <c r="E15713" t="inlineStr">
        <is>
          <t>Full-time</t>
        </is>
      </c>
      <c r="F15713" t="b">
        <v>0</v>
      </c>
      <c r="G15713" t="inlineStr">
        <is>
          <t>United Kingdom</t>
        </is>
      </c>
      <c r="H15713" s="2" t="n">
        <v>45428.71722222222</v>
      </c>
      <c r="I15713" t="b">
        <v>0</v>
      </c>
      <c r="J15713" t="b">
        <v>0</v>
      </c>
      <c r="K15713" t="inlineStr">
        <is>
          <t>United Kingdom</t>
        </is>
      </c>
      <c r="L15713" t="inlineStr"/>
      <c r="M15713" t="inlineStr"/>
      <c r="N15713" t="inlineStr"/>
      <c r="O15713" t="inlineStr">
        <is>
          <t>King</t>
        </is>
      </c>
      <c r="P15713" t="inlineStr">
        <is>
          <t>['sql', 'python', 'bigquery', 'looker', 'tableau', 'qlik']</t>
        </is>
      </c>
      <c r="Q15713" t="inlineStr">
        <is>
          <t>{'analyst_tools': ['looker', 'tableau', 'qlik'], 'cloud': ['bigquery'], 'programming': ['sql', 'python']}</t>
        </is>
      </c>
    </row>
    <row r="15714">
      <c r="A15714" t="inlineStr">
        <is>
          <t>Machine Learning Engineer</t>
        </is>
      </c>
      <c r="B15714" t="inlineStr">
        <is>
          <t>ML Engineer Mid Senior</t>
        </is>
      </c>
      <c r="C15714" t="inlineStr">
        <is>
          <t>Providencia, Chile</t>
        </is>
      </c>
      <c r="D15714" t="inlineStr">
        <is>
          <t>via Www.getonbrd.com</t>
        </is>
      </c>
      <c r="E15714" t="inlineStr">
        <is>
          <t>Full-time</t>
        </is>
      </c>
      <c r="F15714" t="b">
        <v>0</v>
      </c>
      <c r="G15714" t="inlineStr">
        <is>
          <t>Chile</t>
        </is>
      </c>
      <c r="H15714" s="2" t="n">
        <v>45419.72684027778</v>
      </c>
      <c r="I15714" t="b">
        <v>0</v>
      </c>
      <c r="J15714" t="b">
        <v>0</v>
      </c>
      <c r="K15714" t="inlineStr">
        <is>
          <t>Chile</t>
        </is>
      </c>
      <c r="L15714" t="inlineStr">
        <is>
          <t>month</t>
        </is>
      </c>
      <c r="M15714" t="inlineStr"/>
      <c r="N15714" t="inlineStr"/>
      <c r="O15714" t="inlineStr">
        <is>
          <t>YOM</t>
        </is>
      </c>
      <c r="P15714" t="inlineStr">
        <is>
          <t>['python', 'sql', 'mongo', 'gcp', 'unix', 'docker']</t>
        </is>
      </c>
      <c r="Q15714" t="inlineStr">
        <is>
          <t>{'cloud': ['gcp'], 'os': ['unix'], 'other': ['docker'], 'programming': ['python', 'sql', 'mongo']}</t>
        </is>
      </c>
    </row>
    <row r="15715">
      <c r="A15715" t="inlineStr">
        <is>
          <t>Data Analyst</t>
        </is>
      </c>
      <c r="B15715" t="inlineStr">
        <is>
          <t>Data Analyst (Financial Crimes Technology with Anti Money Laundering )</t>
        </is>
      </c>
      <c r="C15715" t="inlineStr">
        <is>
          <t>Charlotte, NC</t>
        </is>
      </c>
      <c r="D15715" t="inlineStr">
        <is>
          <t>via LinkedIn</t>
        </is>
      </c>
      <c r="E15715" t="inlineStr">
        <is>
          <t>Contractor</t>
        </is>
      </c>
      <c r="F15715" t="b">
        <v>0</v>
      </c>
      <c r="G15715" t="inlineStr">
        <is>
          <t>Georgia</t>
        </is>
      </c>
      <c r="H15715" s="2" t="n">
        <v>45434.74061342593</v>
      </c>
      <c r="I15715" t="b">
        <v>0</v>
      </c>
      <c r="J15715" t="b">
        <v>0</v>
      </c>
      <c r="K15715" t="inlineStr">
        <is>
          <t>United States</t>
        </is>
      </c>
      <c r="L15715" t="inlineStr"/>
      <c r="M15715" t="inlineStr"/>
      <c r="N15715" t="inlineStr"/>
      <c r="O15715" t="inlineStr">
        <is>
          <t>ICONMA</t>
        </is>
      </c>
      <c r="P15715" t="inlineStr">
        <is>
          <t>['sql', 'express']</t>
        </is>
      </c>
      <c r="Q15715" t="inlineStr">
        <is>
          <t>{'programming': ['sql'], 'webframeworks': ['express']}</t>
        </is>
      </c>
    </row>
    <row r="15716">
      <c r="A15716" t="inlineStr">
        <is>
          <t>Machine Learning Engineer</t>
        </is>
      </c>
      <c r="B15716" t="inlineStr">
        <is>
          <t>Senior ML Engineer</t>
        </is>
      </c>
      <c r="C15716" t="inlineStr">
        <is>
          <t>Anywhere</t>
        </is>
      </c>
      <c r="D15716" t="inlineStr">
        <is>
          <t>via Jobgether</t>
        </is>
      </c>
      <c r="E15716" t="inlineStr">
        <is>
          <t>Full-time</t>
        </is>
      </c>
      <c r="F15716" t="b">
        <v>1</v>
      </c>
      <c r="G15716" t="inlineStr">
        <is>
          <t>Mali</t>
        </is>
      </c>
      <c r="H15716" s="2" t="n">
        <v>45429.75405092593</v>
      </c>
      <c r="I15716" t="b">
        <v>0</v>
      </c>
      <c r="J15716" t="b">
        <v>0</v>
      </c>
      <c r="K15716" t="inlineStr">
        <is>
          <t>Mali</t>
        </is>
      </c>
      <c r="L15716" t="inlineStr"/>
      <c r="M15716" t="inlineStr"/>
      <c r="N15716" t="inlineStr"/>
      <c r="O15716" t="inlineStr">
        <is>
          <t>ADLIB Recruitment | B Corp™</t>
        </is>
      </c>
      <c r="P15716" t="inlineStr">
        <is>
          <t>['pytorch']</t>
        </is>
      </c>
      <c r="Q15716" t="inlineStr">
        <is>
          <t>{'libraries': ['pytorch']}</t>
        </is>
      </c>
    </row>
    <row r="15717">
      <c r="A15717" t="inlineStr">
        <is>
          <t>Business Analyst</t>
        </is>
      </c>
      <c r="B15717" t="inlineStr">
        <is>
          <t>Reporting &amp; Performance Analyst</t>
        </is>
      </c>
      <c r="C15717" t="inlineStr">
        <is>
          <t>Manila, Metro Manila, Philippines</t>
        </is>
      </c>
      <c r="D15717" t="inlineStr">
        <is>
          <t>via LinkedIn</t>
        </is>
      </c>
      <c r="E15717" t="inlineStr"/>
      <c r="F15717" t="b">
        <v>0</v>
      </c>
      <c r="G15717" t="inlineStr">
        <is>
          <t>Philippines</t>
        </is>
      </c>
      <c r="H15717" s="2" t="n">
        <v>45434.71976851852</v>
      </c>
      <c r="I15717" t="b">
        <v>1</v>
      </c>
      <c r="J15717" t="b">
        <v>0</v>
      </c>
      <c r="K15717" t="inlineStr">
        <is>
          <t>Philippines</t>
        </is>
      </c>
      <c r="L15717" t="inlineStr"/>
      <c r="M15717" t="inlineStr"/>
      <c r="N15717" t="inlineStr"/>
      <c r="O15717" t="inlineStr">
        <is>
          <t>DTN</t>
        </is>
      </c>
      <c r="P15717" t="inlineStr">
        <is>
          <t>['php', 'outlook', 'power bi']</t>
        </is>
      </c>
      <c r="Q15717" t="inlineStr">
        <is>
          <t>{'analyst_tools': ['outlook', 'power bi'], 'programming': ['php']}</t>
        </is>
      </c>
    </row>
    <row r="15718">
      <c r="A15718" t="inlineStr">
        <is>
          <t>Data Scientist</t>
        </is>
      </c>
      <c r="B15718" t="inlineStr">
        <is>
          <t>Lead Data Scientist - Vice President - Wealth Management</t>
        </is>
      </c>
      <c r="C15718" t="inlineStr">
        <is>
          <t>Anywhere</t>
        </is>
      </c>
      <c r="D15718" t="inlineStr">
        <is>
          <t>via ZipRecruiter</t>
        </is>
      </c>
      <c r="E15718" t="inlineStr">
        <is>
          <t>Full-time</t>
        </is>
      </c>
      <c r="F15718" t="b">
        <v>1</v>
      </c>
      <c r="G15718" t="inlineStr">
        <is>
          <t>Illinois, United States</t>
        </is>
      </c>
      <c r="H15718" s="2" t="n">
        <v>45442.7109375</v>
      </c>
      <c r="I15718" t="b">
        <v>0</v>
      </c>
      <c r="J15718" t="b">
        <v>1</v>
      </c>
      <c r="K15718" t="inlineStr">
        <is>
          <t>United States</t>
        </is>
      </c>
      <c r="L15718" t="inlineStr"/>
      <c r="M15718" t="inlineStr"/>
      <c r="N15718" t="inlineStr"/>
      <c r="O15718" t="inlineStr">
        <is>
          <t>JPMorgan Chase &amp; Co</t>
        </is>
      </c>
      <c r="P15718" t="inlineStr">
        <is>
          <t>['r', 'python', 'java', 'sql', 'snowflake', 'alteryx', 'tableau']</t>
        </is>
      </c>
      <c r="Q15718" t="inlineStr">
        <is>
          <t>{'analyst_tools': ['alteryx', 'tableau'], 'cloud': ['snowflake'], 'programming': ['r', 'python', 'java', 'sql']}</t>
        </is>
      </c>
    </row>
    <row r="15719">
      <c r="A15719" t="inlineStr">
        <is>
          <t>Data Engineer</t>
        </is>
      </c>
      <c r="B15719" t="inlineStr">
        <is>
          <t>Data Engineer</t>
        </is>
      </c>
      <c r="C15719" t="inlineStr">
        <is>
          <t>Phoenix, AZ</t>
        </is>
      </c>
      <c r="D15719" t="inlineStr">
        <is>
          <t>via LinkedIn</t>
        </is>
      </c>
      <c r="E15719" t="inlineStr">
        <is>
          <t>Full-time</t>
        </is>
      </c>
      <c r="F15719" t="b">
        <v>0</v>
      </c>
      <c r="G15719" t="inlineStr">
        <is>
          <t>Georgia</t>
        </is>
      </c>
      <c r="H15719" s="2" t="n">
        <v>45424.76097222222</v>
      </c>
      <c r="I15719" t="b">
        <v>0</v>
      </c>
      <c r="J15719" t="b">
        <v>0</v>
      </c>
      <c r="K15719" t="inlineStr">
        <is>
          <t>United States</t>
        </is>
      </c>
      <c r="L15719" t="inlineStr"/>
      <c r="M15719" t="inlineStr"/>
      <c r="N15719" t="inlineStr"/>
      <c r="O15719" t="inlineStr">
        <is>
          <t>Cogliano IT Staffing</t>
        </is>
      </c>
      <c r="P15719" t="inlineStr">
        <is>
          <t>['python', 'sql', 'azure', 'snowflake', 'spark', 'airflow', 'phoenix', 'jenkins', 'docker']</t>
        </is>
      </c>
      <c r="Q15719" t="inlineStr">
        <is>
          <t>{'cloud': ['azure', 'snowflake'], 'libraries': ['spark', 'airflow'], 'other': ['jenkins', 'docker'], 'programming': ['python', 'sql'], 'webframeworks': ['phoenix']}</t>
        </is>
      </c>
    </row>
    <row r="15720">
      <c r="A15720" t="inlineStr">
        <is>
          <t>Data Engineer</t>
        </is>
      </c>
      <c r="B15720" t="inlineStr">
        <is>
          <t>Test Data Analysis Engineer (E)</t>
        </is>
      </c>
      <c r="C15720" t="inlineStr">
        <is>
          <t>Kodaira, Tokyo, Japan</t>
        </is>
      </c>
      <c r="D15720" t="inlineStr">
        <is>
          <t>via LinkedIn</t>
        </is>
      </c>
      <c r="E15720" t="inlineStr">
        <is>
          <t>Full-time</t>
        </is>
      </c>
      <c r="F15720" t="b">
        <v>0</v>
      </c>
      <c r="G15720" t="inlineStr">
        <is>
          <t>Japan</t>
        </is>
      </c>
      <c r="H15720" s="2" t="n">
        <v>45435.7671875</v>
      </c>
      <c r="I15720" t="b">
        <v>1</v>
      </c>
      <c r="J15720" t="b">
        <v>0</v>
      </c>
      <c r="K15720" t="inlineStr">
        <is>
          <t>Japan</t>
        </is>
      </c>
      <c r="L15720" t="inlineStr"/>
      <c r="M15720" t="inlineStr"/>
      <c r="N15720" t="inlineStr"/>
      <c r="O15720" t="inlineStr">
        <is>
          <t>Renesas Electronics</t>
        </is>
      </c>
      <c r="P15720" t="inlineStr"/>
      <c r="Q15720" t="inlineStr"/>
    </row>
    <row r="15721">
      <c r="A15721" t="inlineStr">
        <is>
          <t>Data Engineer</t>
        </is>
      </c>
      <c r="B15721" t="inlineStr">
        <is>
          <t>Data Engineer – Environmental Trading Technologies</t>
        </is>
      </c>
      <c r="C15721" t="inlineStr">
        <is>
          <t>Anywhere</t>
        </is>
      </c>
      <c r="D15721" t="inlineStr">
        <is>
          <t>via LinkedIn</t>
        </is>
      </c>
      <c r="E15721" t="inlineStr">
        <is>
          <t>Full-time</t>
        </is>
      </c>
      <c r="F15721" t="b">
        <v>1</v>
      </c>
      <c r="G15721" t="inlineStr">
        <is>
          <t>Poland</t>
        </is>
      </c>
      <c r="H15721" s="2" t="n">
        <v>45423.71707175926</v>
      </c>
      <c r="I15721" t="b">
        <v>0</v>
      </c>
      <c r="J15721" t="b">
        <v>0</v>
      </c>
      <c r="K15721" t="inlineStr">
        <is>
          <t>Poland</t>
        </is>
      </c>
      <c r="L15721" t="inlineStr"/>
      <c r="M15721" t="inlineStr"/>
      <c r="N15721" t="inlineStr"/>
      <c r="O15721" t="inlineStr">
        <is>
          <t>DEVVISION</t>
        </is>
      </c>
      <c r="P15721" t="inlineStr">
        <is>
          <t>['python', 'databricks', 'azure', 'pandas', 'spark', 'selenium', 'django', 'github', 'terraform', 'docker']</t>
        </is>
      </c>
      <c r="Q15721" t="inlineStr">
        <is>
          <t>{'cloud': ['databricks', 'azure'], 'libraries': ['pandas', 'spark', 'selenium'], 'other': ['github', 'terraform', 'docker'], 'programming': ['python'], 'webframeworks': ['django']}</t>
        </is>
      </c>
    </row>
    <row r="15722">
      <c r="A15722" t="inlineStr">
        <is>
          <t>Data Analyst</t>
        </is>
      </c>
      <c r="B15722" t="inlineStr">
        <is>
          <t>EU Supply Chain Data Analyst</t>
        </is>
      </c>
      <c r="C15722" t="inlineStr">
        <is>
          <t>Warsaw, Poland</t>
        </is>
      </c>
      <c r="D15722" t="inlineStr">
        <is>
          <t>via LinkedIn</t>
        </is>
      </c>
      <c r="E15722" t="inlineStr">
        <is>
          <t>Full-time</t>
        </is>
      </c>
      <c r="F15722" t="b">
        <v>0</v>
      </c>
      <c r="G15722" t="inlineStr">
        <is>
          <t>Poland</t>
        </is>
      </c>
      <c r="H15722" s="2" t="n">
        <v>45429.71631944444</v>
      </c>
      <c r="I15722" t="b">
        <v>0</v>
      </c>
      <c r="J15722" t="b">
        <v>0</v>
      </c>
      <c r="K15722" t="inlineStr">
        <is>
          <t>Poland</t>
        </is>
      </c>
      <c r="L15722" t="inlineStr"/>
      <c r="M15722" t="inlineStr"/>
      <c r="N15722" t="inlineStr"/>
      <c r="O15722" t="inlineStr">
        <is>
          <t>Danone</t>
        </is>
      </c>
      <c r="P15722" t="inlineStr">
        <is>
          <t>['sql', 'r', 'databricks', 'snowflake', 'gdpr', 'excel', 'power bi']</t>
        </is>
      </c>
      <c r="Q15722" t="inlineStr">
        <is>
          <t>{'analyst_tools': ['excel', 'power bi'], 'cloud': ['databricks', 'snowflake'], 'libraries': ['gdpr'], 'programming': ['sql', 'r']}</t>
        </is>
      </c>
    </row>
    <row r="15723">
      <c r="A15723" t="inlineStr">
        <is>
          <t>Data Scientist</t>
        </is>
      </c>
      <c r="B15723" t="inlineStr">
        <is>
          <t>Intermediate Data Scientist</t>
        </is>
      </c>
      <c r="C15723" t="inlineStr">
        <is>
          <t>Pune, Maharashtra, India</t>
        </is>
      </c>
      <c r="D15723" t="inlineStr">
        <is>
          <t>via LinkedIn</t>
        </is>
      </c>
      <c r="E15723" t="inlineStr">
        <is>
          <t>Contractor</t>
        </is>
      </c>
      <c r="F15723" t="b">
        <v>0</v>
      </c>
      <c r="G15723" t="inlineStr">
        <is>
          <t>India</t>
        </is>
      </c>
      <c r="H15723" s="2" t="n">
        <v>45443.71743055555</v>
      </c>
      <c r="I15723" t="b">
        <v>0</v>
      </c>
      <c r="J15723" t="b">
        <v>0</v>
      </c>
      <c r="K15723" t="inlineStr">
        <is>
          <t>India</t>
        </is>
      </c>
      <c r="L15723" t="inlineStr"/>
      <c r="M15723" t="inlineStr"/>
      <c r="N15723" t="inlineStr"/>
      <c r="O15723" t="inlineStr">
        <is>
          <t>Raise</t>
        </is>
      </c>
      <c r="P15723" t="inlineStr">
        <is>
          <t>['python', 'r', 'sql', 'pandas', 'numpy', 'scikit-learn', 'tensorflow', 'pytorch', 'matplotlib', 'seaborn', 'tableau', 'git']</t>
        </is>
      </c>
      <c r="Q15723" t="inlineStr">
        <is>
          <t>{'analyst_tools': ['tableau'], 'libraries': ['pandas', 'numpy', 'scikit-learn', 'tensorflow', 'pytorch', 'matplotlib', 'seaborn'], 'other': ['git'], 'programming': ['python', 'r', 'sql']}</t>
        </is>
      </c>
    </row>
    <row r="15724">
      <c r="A15724" t="inlineStr">
        <is>
          <t>Data Engineer</t>
        </is>
      </c>
      <c r="B15724" t="inlineStr">
        <is>
          <t>Data Engineer - Applied AI</t>
        </is>
      </c>
      <c r="C15724" t="inlineStr">
        <is>
          <t>Singapore</t>
        </is>
      </c>
      <c r="D15724" t="inlineStr">
        <is>
          <t>via LinkedIn</t>
        </is>
      </c>
      <c r="E15724" t="inlineStr">
        <is>
          <t>Full-time</t>
        </is>
      </c>
      <c r="F15724" t="b">
        <v>0</v>
      </c>
      <c r="G15724" t="inlineStr">
        <is>
          <t>Singapore</t>
        </is>
      </c>
      <c r="H15724" s="2" t="n">
        <v>45434.7290162037</v>
      </c>
      <c r="I15724" t="b">
        <v>0</v>
      </c>
      <c r="J15724" t="b">
        <v>0</v>
      </c>
      <c r="K15724" t="inlineStr">
        <is>
          <t>Singapore</t>
        </is>
      </c>
      <c r="L15724" t="inlineStr"/>
      <c r="M15724" t="inlineStr"/>
      <c r="N15724" t="inlineStr"/>
      <c r="O15724" t="inlineStr">
        <is>
          <t>TikTok</t>
        </is>
      </c>
      <c r="P15724" t="inlineStr">
        <is>
          <t>['hadoop', 'spark', 'kafka', 'flow', 'git']</t>
        </is>
      </c>
      <c r="Q15724" t="inlineStr">
        <is>
          <t>{'libraries': ['hadoop', 'spark', 'kafka'], 'other': ['flow', 'git']}</t>
        </is>
      </c>
    </row>
    <row r="15725">
      <c r="A15725" t="inlineStr">
        <is>
          <t>Senior Data Engineer</t>
        </is>
      </c>
      <c r="B15725" t="inlineStr">
        <is>
          <t>Senior data engineer/analytics engineer voor team Basisstatistiek...</t>
        </is>
      </c>
      <c r="C15725" t="inlineStr">
        <is>
          <t>Amsterdam, Netherlands</t>
        </is>
      </c>
      <c r="D15725" t="inlineStr">
        <is>
          <t>via LinkedIn</t>
        </is>
      </c>
      <c r="E15725" t="inlineStr">
        <is>
          <t>Full-time</t>
        </is>
      </c>
      <c r="F15725" t="b">
        <v>0</v>
      </c>
      <c r="G15725" t="inlineStr">
        <is>
          <t>Netherlands</t>
        </is>
      </c>
      <c r="H15725" s="2" t="n">
        <v>45421.72658564815</v>
      </c>
      <c r="I15725" t="b">
        <v>0</v>
      </c>
      <c r="J15725" t="b">
        <v>0</v>
      </c>
      <c r="K15725" t="inlineStr">
        <is>
          <t>Netherlands</t>
        </is>
      </c>
      <c r="L15725" t="inlineStr"/>
      <c r="M15725" t="inlineStr"/>
      <c r="N15725" t="inlineStr"/>
      <c r="O15725" t="inlineStr">
        <is>
          <t>DC Professionals</t>
        </is>
      </c>
      <c r="P15725" t="inlineStr">
        <is>
          <t>['bash', 'python', 'sql', 'postgresql', 'databricks', 'azure', 'git']</t>
        </is>
      </c>
      <c r="Q15725" t="inlineStr">
        <is>
          <t>{'cloud': ['databricks', 'azure'], 'databases': ['postgresql'], 'other': ['git'], 'programming': ['bash', 'python', 'sql']}</t>
        </is>
      </c>
    </row>
    <row r="15726">
      <c r="A15726" t="inlineStr">
        <is>
          <t>Senior Data Engineer</t>
        </is>
      </c>
      <c r="B15726" t="inlineStr">
        <is>
          <t>Senior Data Engineer ( Data Transformation / Cloud Migration ...</t>
        </is>
      </c>
      <c r="C15726" t="inlineStr">
        <is>
          <t>Chicago, IL</t>
        </is>
      </c>
      <c r="D15726" t="inlineStr">
        <is>
          <t>via LinkedIn</t>
        </is>
      </c>
      <c r="E15726" t="inlineStr">
        <is>
          <t>Full-time</t>
        </is>
      </c>
      <c r="F15726" t="b">
        <v>0</v>
      </c>
      <c r="G15726" t="inlineStr">
        <is>
          <t>Illinois, United States</t>
        </is>
      </c>
      <c r="H15726" s="2" t="n">
        <v>45433.72944444444</v>
      </c>
      <c r="I15726" t="b">
        <v>1</v>
      </c>
      <c r="J15726" t="b">
        <v>0</v>
      </c>
      <c r="K15726" t="inlineStr">
        <is>
          <t>United States</t>
        </is>
      </c>
      <c r="L15726" t="inlineStr"/>
      <c r="M15726" t="inlineStr"/>
      <c r="N15726" t="inlineStr"/>
      <c r="O15726" t="inlineStr">
        <is>
          <t>IT Associates</t>
        </is>
      </c>
      <c r="P15726" t="inlineStr">
        <is>
          <t>['sql', 'no-sql', 'azure', 'databricks', 'aws', 'gcp', 'qlik', 'tableau', 'git', 'terraform', 'docker', 'kubernetes', 'jira']</t>
        </is>
      </c>
      <c r="Q15726" t="inlineStr">
        <is>
          <t>{'analyst_tools': ['qlik', 'tableau'], 'async': ['jira'], 'cloud': ['azure', 'databricks', 'aws', 'gcp'], 'other': ['git', 'terraform', 'docker', 'kubernetes'], 'programming': ['sql', 'no-sql']}</t>
        </is>
      </c>
    </row>
    <row r="15727">
      <c r="A15727" t="inlineStr">
        <is>
          <t>Business Analyst</t>
        </is>
      </c>
      <c r="B15727" t="inlineStr">
        <is>
          <t>Business Intelligence Analyst</t>
        </is>
      </c>
      <c r="C15727" t="inlineStr">
        <is>
          <t>Little Lever, Bolton, UK</t>
        </is>
      </c>
      <c r="D15727" t="inlineStr">
        <is>
          <t>via LinkedIn</t>
        </is>
      </c>
      <c r="E15727" t="inlineStr">
        <is>
          <t>Full-time</t>
        </is>
      </c>
      <c r="F15727" t="b">
        <v>0</v>
      </c>
      <c r="G15727" t="inlineStr">
        <is>
          <t>United Kingdom</t>
        </is>
      </c>
      <c r="H15727" s="2" t="n">
        <v>45415.7199537037</v>
      </c>
      <c r="I15727" t="b">
        <v>1</v>
      </c>
      <c r="J15727" t="b">
        <v>0</v>
      </c>
      <c r="K15727" t="inlineStr">
        <is>
          <t>United Kingdom</t>
        </is>
      </c>
      <c r="L15727" t="inlineStr"/>
      <c r="M15727" t="inlineStr"/>
      <c r="N15727" t="inlineStr"/>
      <c r="O15727" t="inlineStr">
        <is>
          <t>Ascend Consulting</t>
        </is>
      </c>
      <c r="P15727" t="inlineStr">
        <is>
          <t>['sql', 'looker']</t>
        </is>
      </c>
      <c r="Q15727" t="inlineStr">
        <is>
          <t>{'analyst_tools': ['looker'], 'programming': ['sql']}</t>
        </is>
      </c>
    </row>
    <row r="15728">
      <c r="A15728" t="inlineStr">
        <is>
          <t>Data Analyst</t>
        </is>
      </c>
      <c r="B15728" t="inlineStr">
        <is>
          <t>Data Analyst</t>
        </is>
      </c>
      <c r="C15728" t="inlineStr">
        <is>
          <t>Los Angeles, CA</t>
        </is>
      </c>
      <c r="D15728" t="inlineStr">
        <is>
          <t>via LinkedIn</t>
        </is>
      </c>
      <c r="E15728" t="inlineStr">
        <is>
          <t>Full-time</t>
        </is>
      </c>
      <c r="F15728" t="b">
        <v>0</v>
      </c>
      <c r="G15728" t="inlineStr">
        <is>
          <t>California, United States</t>
        </is>
      </c>
      <c r="H15728" s="2" t="n">
        <v>45434.70922453704</v>
      </c>
      <c r="I15728" t="b">
        <v>0</v>
      </c>
      <c r="J15728" t="b">
        <v>1</v>
      </c>
      <c r="K15728" t="inlineStr">
        <is>
          <t>United States</t>
        </is>
      </c>
      <c r="L15728" t="inlineStr"/>
      <c r="M15728" t="inlineStr"/>
      <c r="N15728" t="inlineStr"/>
      <c r="O15728" t="inlineStr">
        <is>
          <t>Munchkin</t>
        </is>
      </c>
      <c r="P15728" t="inlineStr">
        <is>
          <t>['sql', 'excel']</t>
        </is>
      </c>
      <c r="Q15728" t="inlineStr">
        <is>
          <t>{'analyst_tools': ['excel'], 'programming': ['sql']}</t>
        </is>
      </c>
    </row>
    <row r="15729">
      <c r="A15729" t="inlineStr">
        <is>
          <t>Data Engineer</t>
        </is>
      </c>
      <c r="B15729" t="inlineStr">
        <is>
          <t>Lead Data Engineer / Data Modeler</t>
        </is>
      </c>
      <c r="C15729" t="inlineStr">
        <is>
          <t>Tampa, FL</t>
        </is>
      </c>
      <c r="D15729" t="inlineStr">
        <is>
          <t>via Talent Hub Solutions</t>
        </is>
      </c>
      <c r="E15729" t="inlineStr">
        <is>
          <t>Full-time and Contractor</t>
        </is>
      </c>
      <c r="F15729" t="b">
        <v>0</v>
      </c>
      <c r="G15729" t="inlineStr">
        <is>
          <t>Texas, United States</t>
        </is>
      </c>
      <c r="H15729" s="2" t="n">
        <v>45429.71356481482</v>
      </c>
      <c r="I15729" t="b">
        <v>1</v>
      </c>
      <c r="J15729" t="b">
        <v>0</v>
      </c>
      <c r="K15729" t="inlineStr">
        <is>
          <t>United States</t>
        </is>
      </c>
      <c r="L15729" t="inlineStr"/>
      <c r="M15729" t="inlineStr"/>
      <c r="N15729" t="inlineStr"/>
      <c r="O15729" t="inlineStr">
        <is>
          <t>AIT Global, Inc.</t>
        </is>
      </c>
      <c r="P15729" t="inlineStr">
        <is>
          <t>['sql', 'oracle', 'aurora', 'snowflake']</t>
        </is>
      </c>
      <c r="Q15729" t="inlineStr">
        <is>
          <t>{'cloud': ['oracle', 'aurora', 'snowflake'], 'programming': ['sql']}</t>
        </is>
      </c>
    </row>
    <row r="15730">
      <c r="A15730" t="inlineStr">
        <is>
          <t>Data Scientist</t>
        </is>
      </c>
      <c r="B15730" t="inlineStr">
        <is>
          <t>Remote Data Scientist</t>
        </is>
      </c>
      <c r="C15730" t="inlineStr">
        <is>
          <t>Anywhere</t>
        </is>
      </c>
      <c r="D15730" t="inlineStr">
        <is>
          <t>via LinkedIn</t>
        </is>
      </c>
      <c r="E15730" t="inlineStr">
        <is>
          <t>Full-time</t>
        </is>
      </c>
      <c r="F15730" t="b">
        <v>1</v>
      </c>
      <c r="G15730" t="inlineStr">
        <is>
          <t>Georgia</t>
        </is>
      </c>
      <c r="H15730" s="2" t="n">
        <v>45435.77365740741</v>
      </c>
      <c r="I15730" t="b">
        <v>0</v>
      </c>
      <c r="J15730" t="b">
        <v>1</v>
      </c>
      <c r="K15730" t="inlineStr">
        <is>
          <t>United States</t>
        </is>
      </c>
      <c r="L15730" t="inlineStr"/>
      <c r="M15730" t="inlineStr"/>
      <c r="N15730" t="inlineStr"/>
      <c r="O15730" t="inlineStr">
        <is>
          <t>Akima</t>
        </is>
      </c>
      <c r="P15730" t="inlineStr">
        <is>
          <t>['aws', 'power bi']</t>
        </is>
      </c>
      <c r="Q15730" t="inlineStr">
        <is>
          <t>{'analyst_tools': ['power bi'], 'cloud': ['aws']}</t>
        </is>
      </c>
    </row>
    <row r="15731">
      <c r="A15731" t="inlineStr">
        <is>
          <t>Data Scientist</t>
        </is>
      </c>
      <c r="B15731" t="inlineStr">
        <is>
          <t>People Data Scientist</t>
        </is>
      </c>
      <c r="C15731" t="inlineStr"/>
      <c r="D15731" t="inlineStr">
        <is>
          <t>via LinkedIn</t>
        </is>
      </c>
      <c r="E15731" t="inlineStr">
        <is>
          <t>Full-time</t>
        </is>
      </c>
      <c r="F15731" t="b">
        <v>0</v>
      </c>
      <c r="G15731" t="inlineStr">
        <is>
          <t>New York, United States</t>
        </is>
      </c>
      <c r="H15731" s="2" t="n">
        <v>45436.70994212963</v>
      </c>
      <c r="I15731" t="b">
        <v>0</v>
      </c>
      <c r="J15731" t="b">
        <v>0</v>
      </c>
      <c r="K15731" t="inlineStr">
        <is>
          <t>United States</t>
        </is>
      </c>
      <c r="L15731" t="inlineStr"/>
      <c r="M15731" t="inlineStr"/>
      <c r="N15731" t="inlineStr"/>
      <c r="O15731" t="inlineStr">
        <is>
          <t>TurnPoint Search Group</t>
        </is>
      </c>
      <c r="P15731" t="inlineStr">
        <is>
          <t>['r', 'python', 'sql']</t>
        </is>
      </c>
      <c r="Q15731" t="inlineStr">
        <is>
          <t>{'programming': ['r', 'python', 'sql']}</t>
        </is>
      </c>
    </row>
    <row r="15732">
      <c r="A15732" t="inlineStr">
        <is>
          <t>Data Scientist</t>
        </is>
      </c>
      <c r="B15732" t="inlineStr">
        <is>
          <t>Data Scientist</t>
        </is>
      </c>
      <c r="C15732" t="inlineStr">
        <is>
          <t>Hambrook, Bristol, UK</t>
        </is>
      </c>
      <c r="D15732" t="inlineStr">
        <is>
          <t>via LinkedIn</t>
        </is>
      </c>
      <c r="E15732" t="inlineStr">
        <is>
          <t>Full-time</t>
        </is>
      </c>
      <c r="F15732" t="b">
        <v>0</v>
      </c>
      <c r="G15732" t="inlineStr">
        <is>
          <t>United Kingdom</t>
        </is>
      </c>
      <c r="H15732" s="2" t="n">
        <v>45441.72643518518</v>
      </c>
      <c r="I15732" t="b">
        <v>0</v>
      </c>
      <c r="J15732" t="b">
        <v>0</v>
      </c>
      <c r="K15732" t="inlineStr">
        <is>
          <t>United Kingdom</t>
        </is>
      </c>
      <c r="L15732" t="inlineStr"/>
      <c r="M15732" t="inlineStr"/>
      <c r="N15732" t="inlineStr"/>
      <c r="O15732" t="inlineStr">
        <is>
          <t>Systems Engineering &amp; Assessment Ltd</t>
        </is>
      </c>
      <c r="P15732" t="inlineStr"/>
      <c r="Q15732" t="inlineStr"/>
    </row>
    <row r="15733">
      <c r="A15733" t="inlineStr">
        <is>
          <t>Data Analyst</t>
        </is>
      </c>
      <c r="B15733" t="inlineStr">
        <is>
          <t>internship data</t>
        </is>
      </c>
      <c r="C15733" t="inlineStr">
        <is>
          <t>Antwerp, Belgium</t>
        </is>
      </c>
      <c r="D15733" t="inlineStr">
        <is>
          <t>via BeBee</t>
        </is>
      </c>
      <c r="E15733" t="inlineStr">
        <is>
          <t>Internship</t>
        </is>
      </c>
      <c r="F15733" t="b">
        <v>0</v>
      </c>
      <c r="G15733" t="inlineStr">
        <is>
          <t>Belgium</t>
        </is>
      </c>
      <c r="H15733" s="2" t="n">
        <v>45441.73239583334</v>
      </c>
      <c r="I15733" t="b">
        <v>0</v>
      </c>
      <c r="J15733" t="b">
        <v>0</v>
      </c>
      <c r="K15733" t="inlineStr">
        <is>
          <t>Belgium</t>
        </is>
      </c>
      <c r="L15733" t="inlineStr"/>
      <c r="M15733" t="inlineStr"/>
      <c r="N15733" t="inlineStr"/>
      <c r="O15733" t="inlineStr">
        <is>
          <t>Robert Bosch NV/SA</t>
        </is>
      </c>
      <c r="P15733" t="inlineStr"/>
      <c r="Q15733" t="inlineStr"/>
    </row>
    <row r="15734">
      <c r="A15734" t="inlineStr">
        <is>
          <t>Data Analyst</t>
        </is>
      </c>
      <c r="B15734" t="inlineStr">
        <is>
          <t>Functional Analyst DWH</t>
        </is>
      </c>
      <c r="C15734" t="inlineStr">
        <is>
          <t>Brussels, Belgium</t>
        </is>
      </c>
      <c r="D15734" t="inlineStr">
        <is>
          <t>via LinkedIn Belgium</t>
        </is>
      </c>
      <c r="E15734" t="inlineStr">
        <is>
          <t>Contractor</t>
        </is>
      </c>
      <c r="F15734" t="b">
        <v>0</v>
      </c>
      <c r="G15734" t="inlineStr">
        <is>
          <t>Belgium</t>
        </is>
      </c>
      <c r="H15734" s="2" t="n">
        <v>45432.72464120371</v>
      </c>
      <c r="I15734" t="b">
        <v>1</v>
      </c>
      <c r="J15734" t="b">
        <v>0</v>
      </c>
      <c r="K15734" t="inlineStr">
        <is>
          <t>Belgium</t>
        </is>
      </c>
      <c r="L15734" t="inlineStr"/>
      <c r="M15734" t="inlineStr"/>
      <c r="N15734" t="inlineStr"/>
      <c r="O15734" t="inlineStr">
        <is>
          <t>Vallum Associates</t>
        </is>
      </c>
      <c r="P15734" t="inlineStr">
        <is>
          <t>['sas', 'sas', 'python', 'oracle', 'power bi', 'jira']</t>
        </is>
      </c>
      <c r="Q15734" t="inlineStr">
        <is>
          <t>{'analyst_tools': ['sas', 'power bi'], 'async': ['jira'], 'cloud': ['oracle'], 'programming': ['sas', 'python']}</t>
        </is>
      </c>
    </row>
    <row r="15735">
      <c r="A15735" t="inlineStr">
        <is>
          <t>Data Analyst</t>
        </is>
      </c>
      <c r="B15735" t="inlineStr">
        <is>
          <t>Data Analyst/Production Support</t>
        </is>
      </c>
      <c r="C15735" t="inlineStr">
        <is>
          <t>Brentwood, MO</t>
        </is>
      </c>
      <c r="D15735" t="inlineStr">
        <is>
          <t>via LinkedIn</t>
        </is>
      </c>
      <c r="E15735" t="inlineStr">
        <is>
          <t>Full-time and Contractor</t>
        </is>
      </c>
      <c r="F15735" t="b">
        <v>0</v>
      </c>
      <c r="G15735" t="inlineStr">
        <is>
          <t>Illinois, United States</t>
        </is>
      </c>
      <c r="H15735" s="2" t="n">
        <v>45419.70959490741</v>
      </c>
      <c r="I15735" t="b">
        <v>1</v>
      </c>
      <c r="J15735" t="b">
        <v>0</v>
      </c>
      <c r="K15735" t="inlineStr">
        <is>
          <t>United States</t>
        </is>
      </c>
      <c r="L15735" t="inlineStr"/>
      <c r="M15735" t="inlineStr"/>
      <c r="N15735" t="inlineStr"/>
      <c r="O15735" t="inlineStr">
        <is>
          <t>Apex Systems</t>
        </is>
      </c>
      <c r="P15735" t="inlineStr">
        <is>
          <t>['sql', 'oracle']</t>
        </is>
      </c>
      <c r="Q15735" t="inlineStr">
        <is>
          <t>{'cloud': ['oracle'], 'programming': ['sql']}</t>
        </is>
      </c>
    </row>
    <row r="15736">
      <c r="A15736" t="inlineStr">
        <is>
          <t>Data Analyst</t>
        </is>
      </c>
      <c r="B15736" t="inlineStr">
        <is>
          <t>Data Management Analyst</t>
        </is>
      </c>
      <c r="C15736" t="inlineStr">
        <is>
          <t>Ankeny, IA</t>
        </is>
      </c>
      <c r="D15736" t="inlineStr">
        <is>
          <t>via Grab Genie</t>
        </is>
      </c>
      <c r="E15736" t="inlineStr">
        <is>
          <t>Contractor and Temp work</t>
        </is>
      </c>
      <c r="F15736" t="b">
        <v>0</v>
      </c>
      <c r="G15736" t="inlineStr">
        <is>
          <t>Illinois, United States</t>
        </is>
      </c>
      <c r="H15736" s="2" t="n">
        <v>45443.71002314815</v>
      </c>
      <c r="I15736" t="b">
        <v>1</v>
      </c>
      <c r="J15736" t="b">
        <v>0</v>
      </c>
      <c r="K15736" t="inlineStr">
        <is>
          <t>United States</t>
        </is>
      </c>
      <c r="L15736" t="inlineStr"/>
      <c r="M15736" t="inlineStr"/>
      <c r="N15736" t="inlineStr"/>
      <c r="O15736" t="inlineStr">
        <is>
          <t>Motion Recruitment Partners, LLC</t>
        </is>
      </c>
      <c r="P15736" t="inlineStr">
        <is>
          <t>['sql']</t>
        </is>
      </c>
      <c r="Q15736" t="inlineStr">
        <is>
          <t>{'programming': ['sql']}</t>
        </is>
      </c>
    </row>
    <row r="15737">
      <c r="A15737" t="inlineStr">
        <is>
          <t>Data Scientist</t>
        </is>
      </c>
      <c r="B15737" t="inlineStr">
        <is>
          <t>Staff Analytics Engineer</t>
        </is>
      </c>
      <c r="C15737" t="inlineStr">
        <is>
          <t>Amsterdam, Netherlands</t>
        </is>
      </c>
      <c r="D15737" t="inlineStr">
        <is>
          <t>via LinkedIn</t>
        </is>
      </c>
      <c r="E15737" t="inlineStr">
        <is>
          <t>Full-time</t>
        </is>
      </c>
      <c r="F15737" t="b">
        <v>0</v>
      </c>
      <c r="G15737" t="inlineStr">
        <is>
          <t>Netherlands</t>
        </is>
      </c>
      <c r="H15737" s="2" t="n">
        <v>45434.7300462963</v>
      </c>
      <c r="I15737" t="b">
        <v>1</v>
      </c>
      <c r="J15737" t="b">
        <v>0</v>
      </c>
      <c r="K15737" t="inlineStr">
        <is>
          <t>Netherlands</t>
        </is>
      </c>
      <c r="L15737" t="inlineStr"/>
      <c r="M15737" t="inlineStr"/>
      <c r="N15737" t="inlineStr"/>
      <c r="O15737" t="inlineStr">
        <is>
          <t>DeepL</t>
        </is>
      </c>
      <c r="P15737" t="inlineStr">
        <is>
          <t>['python', 'sql', 'go', 'redshift']</t>
        </is>
      </c>
      <c r="Q15737" t="inlineStr">
        <is>
          <t>{'cloud': ['redshift'], 'programming': ['python', 'sql', 'go']}</t>
        </is>
      </c>
    </row>
    <row r="15738">
      <c r="A15738" t="inlineStr">
        <is>
          <t>Data Engineer</t>
        </is>
      </c>
      <c r="B15738" t="inlineStr">
        <is>
          <t>Data Engineer</t>
        </is>
      </c>
      <c r="C15738" t="inlineStr">
        <is>
          <t>New York, NY</t>
        </is>
      </c>
      <c r="D15738" t="inlineStr">
        <is>
          <t>via Equality Magazines</t>
        </is>
      </c>
      <c r="E15738" t="inlineStr">
        <is>
          <t>Full-time</t>
        </is>
      </c>
      <c r="F15738" t="b">
        <v>0</v>
      </c>
      <c r="G15738" t="inlineStr">
        <is>
          <t>New York, United States</t>
        </is>
      </c>
      <c r="H15738" s="2" t="n">
        <v>45418.71564814815</v>
      </c>
      <c r="I15738" t="b">
        <v>1</v>
      </c>
      <c r="J15738" t="b">
        <v>0</v>
      </c>
      <c r="K15738" t="inlineStr">
        <is>
          <t>United States</t>
        </is>
      </c>
      <c r="L15738" t="inlineStr"/>
      <c r="M15738" t="inlineStr"/>
      <c r="N15738" t="inlineStr"/>
      <c r="O15738" t="inlineStr">
        <is>
          <t>SRS Investment Management, LLC</t>
        </is>
      </c>
      <c r="P15738" t="inlineStr"/>
      <c r="Q15738" t="inlineStr"/>
    </row>
    <row r="15739">
      <c r="A15739" t="inlineStr">
        <is>
          <t>Software Engineer</t>
        </is>
      </c>
      <c r="B15739" t="inlineStr">
        <is>
          <t>Data Product Software Engineer – Remote</t>
        </is>
      </c>
      <c r="C15739" t="inlineStr">
        <is>
          <t>United States</t>
        </is>
      </c>
      <c r="D15739" t="inlineStr">
        <is>
          <t>via Revel IT</t>
        </is>
      </c>
      <c r="E15739" t="inlineStr">
        <is>
          <t>Contractor</t>
        </is>
      </c>
      <c r="F15739" t="b">
        <v>0</v>
      </c>
      <c r="G15739" t="inlineStr">
        <is>
          <t>Texas, United States</t>
        </is>
      </c>
      <c r="H15739" s="2" t="n">
        <v>45428.71050925926</v>
      </c>
      <c r="I15739" t="b">
        <v>0</v>
      </c>
      <c r="J15739" t="b">
        <v>0</v>
      </c>
      <c r="K15739" t="inlineStr">
        <is>
          <t>United States</t>
        </is>
      </c>
      <c r="L15739" t="inlineStr"/>
      <c r="M15739" t="inlineStr"/>
      <c r="N15739" t="inlineStr"/>
      <c r="O15739" t="inlineStr">
        <is>
          <t>Revel IT</t>
        </is>
      </c>
      <c r="P15739" t="inlineStr">
        <is>
          <t>['python', 'sql', 'mongodb', 'mongodb', 'mysql', 'postgresql', 'gcp', 'react', 'next.js', 'fastapi', 'angular', 'docker', 'git', 'github', 'atlassian', 'kubernetes', 'jira', 'confluence']</t>
        </is>
      </c>
      <c r="Q15739" t="inlineStr">
        <is>
          <t>{'async': ['jira', 'confluence'], 'cloud': ['gcp'], 'databases': ['mongodb', 'mysql', 'postgresql'], 'libraries': ['react'], 'other': ['docker', 'git', 'github', 'atlassian', 'kubernetes'], 'programming': ['python', 'sql', 'mongodb'], 'webframeworks': ['next.js', 'fastapi', 'angular']}</t>
        </is>
      </c>
    </row>
    <row r="15740">
      <c r="A15740" t="inlineStr">
        <is>
          <t>Data Engineer</t>
        </is>
      </c>
      <c r="B15740" t="inlineStr">
        <is>
          <t>Data Engineer</t>
        </is>
      </c>
      <c r="C15740" t="inlineStr">
        <is>
          <t>Rome, Metropolitan City of Rome Capital, Italy</t>
        </is>
      </c>
      <c r="D15740" t="inlineStr">
        <is>
          <t>via BeBee</t>
        </is>
      </c>
      <c r="E15740" t="inlineStr">
        <is>
          <t>Full-time</t>
        </is>
      </c>
      <c r="F15740" t="b">
        <v>0</v>
      </c>
      <c r="G15740" t="inlineStr">
        <is>
          <t>Italy</t>
        </is>
      </c>
      <c r="H15740" s="2" t="n">
        <v>45434.73680555556</v>
      </c>
      <c r="I15740" t="b">
        <v>0</v>
      </c>
      <c r="J15740" t="b">
        <v>0</v>
      </c>
      <c r="K15740" t="inlineStr">
        <is>
          <t>Italy</t>
        </is>
      </c>
      <c r="L15740" t="inlineStr"/>
      <c r="M15740" t="inlineStr"/>
      <c r="N15740" t="inlineStr"/>
      <c r="O15740" t="inlineStr">
        <is>
          <t>Sicis srl</t>
        </is>
      </c>
      <c r="P15740" t="inlineStr">
        <is>
          <t>['python', 'sql', 'databricks', 'azure', 'numpy', 'pandas', 'git']</t>
        </is>
      </c>
      <c r="Q15740" t="inlineStr">
        <is>
          <t>{'cloud': ['databricks', 'azure'], 'libraries': ['numpy', 'pandas'], 'other': ['git'], 'programming': ['python', 'sql']}</t>
        </is>
      </c>
    </row>
    <row r="15741">
      <c r="A15741" t="inlineStr">
        <is>
          <t>Data Analyst</t>
        </is>
      </c>
      <c r="B15741" t="inlineStr">
        <is>
          <t>Data Intern</t>
        </is>
      </c>
      <c r="C15741" t="inlineStr">
        <is>
          <t>Cairo, Egypt</t>
        </is>
      </c>
      <c r="D15741" t="inlineStr">
        <is>
          <t>via Jooble</t>
        </is>
      </c>
      <c r="E15741" t="inlineStr">
        <is>
          <t>Full-time and Internship</t>
        </is>
      </c>
      <c r="F15741" t="b">
        <v>0</v>
      </c>
      <c r="G15741" t="inlineStr">
        <is>
          <t>Egypt</t>
        </is>
      </c>
      <c r="H15741" s="2" t="n">
        <v>45428.72023148148</v>
      </c>
      <c r="I15741" t="b">
        <v>0</v>
      </c>
      <c r="J15741" t="b">
        <v>0</v>
      </c>
      <c r="K15741" t="inlineStr">
        <is>
          <t>Egypt</t>
        </is>
      </c>
      <c r="L15741" t="inlineStr"/>
      <c r="M15741" t="inlineStr"/>
      <c r="N15741" t="inlineStr"/>
      <c r="O15741" t="inlineStr">
        <is>
          <t>Thndr</t>
        </is>
      </c>
      <c r="P15741" t="inlineStr"/>
      <c r="Q15741" t="inlineStr"/>
    </row>
    <row r="15742">
      <c r="A15742" t="inlineStr">
        <is>
          <t>Data Scientist</t>
        </is>
      </c>
      <c r="B15742" t="inlineStr">
        <is>
          <t>Data Scientist | POD @ Xenoss</t>
        </is>
      </c>
      <c r="C15742" t="inlineStr">
        <is>
          <t>Anywhere</t>
        </is>
      </c>
      <c r="D15742" t="inlineStr">
        <is>
          <t>via Jooble</t>
        </is>
      </c>
      <c r="E15742" t="inlineStr">
        <is>
          <t>Full-time</t>
        </is>
      </c>
      <c r="F15742" t="b">
        <v>1</v>
      </c>
      <c r="G15742" t="inlineStr">
        <is>
          <t>Ukraine</t>
        </is>
      </c>
      <c r="H15742" s="2" t="n">
        <v>45433.74939814815</v>
      </c>
      <c r="I15742" t="b">
        <v>0</v>
      </c>
      <c r="J15742" t="b">
        <v>0</v>
      </c>
      <c r="K15742" t="inlineStr">
        <is>
          <t>Ukraine</t>
        </is>
      </c>
      <c r="L15742" t="inlineStr"/>
      <c r="M15742" t="inlineStr"/>
      <c r="N15742" t="inlineStr"/>
      <c r="O15742" t="inlineStr">
        <is>
          <t>Xenoss</t>
        </is>
      </c>
      <c r="P15742" t="inlineStr">
        <is>
          <t>['python', 'aws', 'azure', 'numpy', 'pandas', 'matplotlib', 'scikit-learn', 'pytorch', 'tensorflow', 'keras']</t>
        </is>
      </c>
      <c r="Q15742" t="inlineStr">
        <is>
          <t>{'cloud': ['aws', 'azure'], 'libraries': ['numpy', 'pandas', 'matplotlib', 'scikit-learn', 'pytorch', 'tensorflow', 'keras'], 'programming': ['python']}</t>
        </is>
      </c>
    </row>
    <row r="15743">
      <c r="A15743" t="inlineStr">
        <is>
          <t>Business Analyst</t>
        </is>
      </c>
      <c r="B15743" t="inlineStr">
        <is>
          <t>BI Analyst</t>
        </is>
      </c>
      <c r="C15743" t="inlineStr">
        <is>
          <t>Anywhere</t>
        </is>
      </c>
      <c r="D15743" t="inlineStr">
        <is>
          <t>via LinkedIn</t>
        </is>
      </c>
      <c r="E15743" t="inlineStr">
        <is>
          <t>Full-time and Contractor</t>
        </is>
      </c>
      <c r="F15743" t="b">
        <v>1</v>
      </c>
      <c r="G15743" t="inlineStr">
        <is>
          <t>Chile</t>
        </is>
      </c>
      <c r="H15743" s="2" t="n">
        <v>45427.72796296296</v>
      </c>
      <c r="I15743" t="b">
        <v>0</v>
      </c>
      <c r="J15743" t="b">
        <v>0</v>
      </c>
      <c r="K15743" t="inlineStr">
        <is>
          <t>Chile</t>
        </is>
      </c>
      <c r="L15743" t="inlineStr"/>
      <c r="M15743" t="inlineStr"/>
      <c r="N15743" t="inlineStr"/>
      <c r="O15743" t="inlineStr">
        <is>
          <t>Fusemachines</t>
        </is>
      </c>
      <c r="P15743" t="inlineStr">
        <is>
          <t>['sql', 'tableau']</t>
        </is>
      </c>
      <c r="Q15743" t="inlineStr">
        <is>
          <t>{'analyst_tools': ['tableau'], 'programming': ['sql']}</t>
        </is>
      </c>
    </row>
    <row r="15744">
      <c r="A15744" t="inlineStr">
        <is>
          <t>Data Scientist</t>
        </is>
      </c>
      <c r="B15744" t="inlineStr">
        <is>
          <t>Data Science Mentor</t>
        </is>
      </c>
      <c r="C15744" t="inlineStr">
        <is>
          <t>Anywhere</t>
        </is>
      </c>
      <c r="D15744" t="inlineStr">
        <is>
          <t>via Upwork</t>
        </is>
      </c>
      <c r="E15744" t="inlineStr">
        <is>
          <t>Contractor and Temp work</t>
        </is>
      </c>
      <c r="F15744" t="b">
        <v>1</v>
      </c>
      <c r="G15744" t="inlineStr">
        <is>
          <t>Sudan</t>
        </is>
      </c>
      <c r="H15744" s="2" t="n">
        <v>45433.76954861111</v>
      </c>
      <c r="I15744" t="b">
        <v>0</v>
      </c>
      <c r="J15744" t="b">
        <v>0</v>
      </c>
      <c r="K15744" t="inlineStr">
        <is>
          <t>Sudan</t>
        </is>
      </c>
      <c r="L15744" t="inlineStr"/>
      <c r="M15744" t="inlineStr"/>
      <c r="N15744" t="inlineStr"/>
      <c r="O15744" t="inlineStr">
        <is>
          <t>Upwork</t>
        </is>
      </c>
      <c r="P15744" t="inlineStr">
        <is>
          <t>['python']</t>
        </is>
      </c>
      <c r="Q15744" t="inlineStr">
        <is>
          <t>{'programming': ['python']}</t>
        </is>
      </c>
    </row>
    <row r="15745">
      <c r="A15745" t="inlineStr">
        <is>
          <t>Data Engineer</t>
        </is>
      </c>
      <c r="B15745" t="inlineStr">
        <is>
          <t>Lead Data Engineer</t>
        </is>
      </c>
      <c r="C15745" t="inlineStr">
        <is>
          <t>Karnataka, India</t>
        </is>
      </c>
      <c r="D15745" t="inlineStr">
        <is>
          <t>via Indeed</t>
        </is>
      </c>
      <c r="E15745" t="inlineStr">
        <is>
          <t>Full-time</t>
        </is>
      </c>
      <c r="F15745" t="b">
        <v>0</v>
      </c>
      <c r="G15745" t="inlineStr">
        <is>
          <t>India</t>
        </is>
      </c>
      <c r="H15745" s="2" t="n">
        <v>45443.71767361111</v>
      </c>
      <c r="I15745" t="b">
        <v>0</v>
      </c>
      <c r="J15745" t="b">
        <v>0</v>
      </c>
      <c r="K15745" t="inlineStr">
        <is>
          <t>India</t>
        </is>
      </c>
      <c r="L15745" t="inlineStr"/>
      <c r="M15745" t="inlineStr"/>
      <c r="N15745" t="inlineStr"/>
      <c r="O15745" t="inlineStr">
        <is>
          <t>Lowe's</t>
        </is>
      </c>
      <c r="P15745" t="inlineStr">
        <is>
          <t>['sql', 'no-sql', 'mysql', 'sql server', 'oracle', 'hadoop', 'spark', 'kafka', 'microstrategy']</t>
        </is>
      </c>
      <c r="Q15745" t="inlineStr">
        <is>
          <t>{'analyst_tools': ['microstrategy'], 'cloud': ['oracle'], 'databases': ['mysql', 'sql server'], 'libraries': ['hadoop', 'spark', 'kafka'], 'programming': ['sql', 'no-sql']}</t>
        </is>
      </c>
    </row>
    <row r="15746">
      <c r="A15746" t="inlineStr">
        <is>
          <t>Data Scientist</t>
        </is>
      </c>
      <c r="B15746" t="inlineStr">
        <is>
          <t>Data Analytics Specialist</t>
        </is>
      </c>
      <c r="C15746" t="inlineStr">
        <is>
          <t>Anywhere</t>
        </is>
      </c>
      <c r="D15746" t="inlineStr">
        <is>
          <t>via Jobgether</t>
        </is>
      </c>
      <c r="E15746" t="inlineStr">
        <is>
          <t>Full-time</t>
        </is>
      </c>
      <c r="F15746" t="b">
        <v>1</v>
      </c>
      <c r="G15746" t="inlineStr">
        <is>
          <t>Pakistan</t>
        </is>
      </c>
      <c r="H15746" s="2" t="n">
        <v>45421.71945601852</v>
      </c>
      <c r="I15746" t="b">
        <v>0</v>
      </c>
      <c r="J15746" t="b">
        <v>0</v>
      </c>
      <c r="K15746" t="inlineStr">
        <is>
          <t>Pakistan</t>
        </is>
      </c>
      <c r="L15746" t="inlineStr"/>
      <c r="M15746" t="inlineStr"/>
      <c r="N15746" t="inlineStr"/>
      <c r="O15746" t="inlineStr">
        <is>
          <t>Sanofi</t>
        </is>
      </c>
      <c r="P15746" t="inlineStr">
        <is>
          <t>['sql', 'sas', 'sas', 'r', 'python', 'vba', 'power bi', 'dax', 'excel', 'spss', 'sap', 'flow']</t>
        </is>
      </c>
      <c r="Q15746" t="inlineStr">
        <is>
          <t>{'analyst_tools': ['sas', 'power bi', 'dax', 'excel', 'spss', 'sap'], 'other': ['flow'], 'programming': ['sql', 'sas', 'r', 'python', 'vba']}</t>
        </is>
      </c>
    </row>
    <row r="15747">
      <c r="A15747" t="inlineStr">
        <is>
          <t>Senior Data Scientist</t>
        </is>
      </c>
      <c r="B15747" t="inlineStr">
        <is>
          <t>Senior Data Scientist</t>
        </is>
      </c>
      <c r="C15747" t="inlineStr">
        <is>
          <t>Bristol, United Kingdom</t>
        </is>
      </c>
      <c r="D15747" t="inlineStr">
        <is>
          <t>via Coinbase</t>
        </is>
      </c>
      <c r="E15747" t="inlineStr">
        <is>
          <t>Full-time</t>
        </is>
      </c>
      <c r="F15747" t="b">
        <v>0</v>
      </c>
      <c r="G15747" t="inlineStr">
        <is>
          <t>United Kingdom</t>
        </is>
      </c>
      <c r="H15747" s="2" t="n">
        <v>45435.73328703704</v>
      </c>
      <c r="I15747" t="b">
        <v>0</v>
      </c>
      <c r="J15747" t="b">
        <v>0</v>
      </c>
      <c r="K15747" t="inlineStr">
        <is>
          <t>United Kingdom</t>
        </is>
      </c>
      <c r="L15747" t="inlineStr"/>
      <c r="M15747" t="inlineStr"/>
      <c r="N15747" t="inlineStr"/>
      <c r="O15747" t="inlineStr">
        <is>
          <t>Coinbase</t>
        </is>
      </c>
      <c r="P15747" t="inlineStr">
        <is>
          <t>['sql', 'python', 'gdpr']</t>
        </is>
      </c>
      <c r="Q15747" t="inlineStr">
        <is>
          <t>{'libraries': ['gdpr'], 'programming': ['sql', 'python']}</t>
        </is>
      </c>
    </row>
    <row r="15748">
      <c r="A15748" t="inlineStr">
        <is>
          <t>Data Engineer</t>
        </is>
      </c>
      <c r="B15748" t="inlineStr">
        <is>
          <t>AWS Engineer/MySQL Aurora DBA /Lead Data Engineer</t>
        </is>
      </c>
      <c r="C15748" t="inlineStr">
        <is>
          <t>Anywhere</t>
        </is>
      </c>
      <c r="D15748" t="inlineStr">
        <is>
          <t>via Dice</t>
        </is>
      </c>
      <c r="E15748" t="inlineStr">
        <is>
          <t>Contractor and Temp work</t>
        </is>
      </c>
      <c r="F15748" t="b">
        <v>1</v>
      </c>
      <c r="G15748" t="inlineStr">
        <is>
          <t>Texas, United States</t>
        </is>
      </c>
      <c r="H15748" s="2" t="n">
        <v>45442.72517361111</v>
      </c>
      <c r="I15748" t="b">
        <v>1</v>
      </c>
      <c r="J15748" t="b">
        <v>0</v>
      </c>
      <c r="K15748" t="inlineStr">
        <is>
          <t>United States</t>
        </is>
      </c>
      <c r="L15748" t="inlineStr"/>
      <c r="M15748" t="inlineStr"/>
      <c r="N15748" t="inlineStr"/>
      <c r="O15748" t="inlineStr">
        <is>
          <t>TechSME Inc</t>
        </is>
      </c>
      <c r="P15748" t="inlineStr">
        <is>
          <t>['sql', 'mysql', 'aws', 'aurora', 'redshift', 'pyspark', 'phoenix', 'terraform', 'github']</t>
        </is>
      </c>
      <c r="Q15748" t="inlineStr">
        <is>
          <t>{'cloud': ['aws', 'aurora', 'redshift'], 'databases': ['mysql'], 'libraries': ['pyspark'], 'other': ['terraform', 'github'], 'programming': ['sql'], 'webframeworks': ['phoenix']}</t>
        </is>
      </c>
    </row>
    <row r="15749">
      <c r="A15749" t="inlineStr">
        <is>
          <t>Data Analyst</t>
        </is>
      </c>
      <c r="B15749" t="inlineStr">
        <is>
          <t>(Junior) Data Analyst / Controller (m/w/d)</t>
        </is>
      </c>
      <c r="C15749" t="inlineStr">
        <is>
          <t>Kempen, Germany</t>
        </is>
      </c>
      <c r="D15749" t="inlineStr">
        <is>
          <t>via LinkedIn</t>
        </is>
      </c>
      <c r="E15749" t="inlineStr">
        <is>
          <t>Full-time</t>
        </is>
      </c>
      <c r="F15749" t="b">
        <v>0</v>
      </c>
      <c r="G15749" t="inlineStr">
        <is>
          <t>Germany</t>
        </is>
      </c>
      <c r="H15749" s="2" t="n">
        <v>45426.72899305556</v>
      </c>
      <c r="I15749" t="b">
        <v>1</v>
      </c>
      <c r="J15749" t="b">
        <v>0</v>
      </c>
      <c r="K15749" t="inlineStr">
        <is>
          <t>Germany</t>
        </is>
      </c>
      <c r="L15749" t="inlineStr"/>
      <c r="M15749" t="inlineStr"/>
      <c r="N15749" t="inlineStr"/>
      <c r="O15749" t="inlineStr">
        <is>
          <t>Schönmackers</t>
        </is>
      </c>
      <c r="P15749" t="inlineStr">
        <is>
          <t>['sql', 'sap']</t>
        </is>
      </c>
      <c r="Q15749" t="inlineStr">
        <is>
          <t>{'analyst_tools': ['sap'], 'programming': ['sql']}</t>
        </is>
      </c>
    </row>
    <row r="15750">
      <c r="A15750" t="inlineStr">
        <is>
          <t>Data Analyst</t>
        </is>
      </c>
      <c r="B15750" t="inlineStr">
        <is>
          <t>Data Analyst I</t>
        </is>
      </c>
      <c r="C15750" t="inlineStr"/>
      <c r="D15750" t="inlineStr">
        <is>
          <t>via LinkedIn</t>
        </is>
      </c>
      <c r="E15750" t="inlineStr">
        <is>
          <t>Full-time</t>
        </is>
      </c>
      <c r="F15750" t="b">
        <v>0</v>
      </c>
      <c r="G15750" t="inlineStr">
        <is>
          <t>New York, United States</t>
        </is>
      </c>
      <c r="H15750" s="2" t="n">
        <v>45432.70881944444</v>
      </c>
      <c r="I15750" t="b">
        <v>0</v>
      </c>
      <c r="J15750" t="b">
        <v>1</v>
      </c>
      <c r="K15750" t="inlineStr">
        <is>
          <t>United States</t>
        </is>
      </c>
      <c r="L15750" t="inlineStr"/>
      <c r="M15750" t="inlineStr"/>
      <c r="N15750" t="inlineStr"/>
      <c r="O15750" t="inlineStr">
        <is>
          <t>IntePros</t>
        </is>
      </c>
      <c r="P15750" t="inlineStr">
        <is>
          <t>['sql', 'excel']</t>
        </is>
      </c>
      <c r="Q15750" t="inlineStr">
        <is>
          <t>{'analyst_tools': ['excel'], 'programming': ['sql']}</t>
        </is>
      </c>
    </row>
    <row r="15751">
      <c r="A15751" t="inlineStr">
        <is>
          <t>Data Scientist</t>
        </is>
      </c>
      <c r="B15751" t="inlineStr">
        <is>
          <t>Data Scientist - TS/SCI with Polygraph</t>
        </is>
      </c>
      <c r="C15751" t="inlineStr">
        <is>
          <t>Kensington, MD</t>
        </is>
      </c>
      <c r="D15751" t="inlineStr">
        <is>
          <t>via Women For Hire- Job Board</t>
        </is>
      </c>
      <c r="E15751" t="inlineStr">
        <is>
          <t>Full-time</t>
        </is>
      </c>
      <c r="F15751" t="b">
        <v>0</v>
      </c>
      <c r="G15751" t="inlineStr">
        <is>
          <t>Georgia</t>
        </is>
      </c>
      <c r="H15751" s="2" t="n">
        <v>45435.77391203704</v>
      </c>
      <c r="I15751" t="b">
        <v>0</v>
      </c>
      <c r="J15751" t="b">
        <v>1</v>
      </c>
      <c r="K15751" t="inlineStr">
        <is>
          <t>United States</t>
        </is>
      </c>
      <c r="L15751" t="inlineStr"/>
      <c r="M15751" t="inlineStr"/>
      <c r="N15751" t="inlineStr"/>
      <c r="O15751" t="inlineStr">
        <is>
          <t>General Dynamics Information Technology</t>
        </is>
      </c>
      <c r="P15751" t="inlineStr">
        <is>
          <t>['javascript', 'python', 'pandas', 'numpy', 'scikit-learn', 'tensorflow', 'pytorch', 'tableau']</t>
        </is>
      </c>
      <c r="Q15751" t="inlineStr">
        <is>
          <t>{'analyst_tools': ['tableau'], 'libraries': ['pandas', 'numpy', 'scikit-learn', 'tensorflow', 'pytorch'], 'programming': ['javascript', 'python']}</t>
        </is>
      </c>
    </row>
    <row r="15752">
      <c r="A15752" t="inlineStr">
        <is>
          <t>Data Analyst</t>
        </is>
      </c>
      <c r="B15752" t="inlineStr">
        <is>
          <t>Quant Data Analyst</t>
        </is>
      </c>
      <c r="C15752" t="inlineStr">
        <is>
          <t>Jacksonville, FL</t>
        </is>
      </c>
      <c r="D15752" t="inlineStr">
        <is>
          <t>via ZipRecruiter</t>
        </is>
      </c>
      <c r="E15752" t="inlineStr">
        <is>
          <t>Full-time</t>
        </is>
      </c>
      <c r="F15752" t="b">
        <v>0</v>
      </c>
      <c r="G15752" t="inlineStr">
        <is>
          <t>Florida, United States</t>
        </is>
      </c>
      <c r="H15752" s="2" t="n">
        <v>45442.70947916667</v>
      </c>
      <c r="I15752" t="b">
        <v>0</v>
      </c>
      <c r="J15752" t="b">
        <v>1</v>
      </c>
      <c r="K15752" t="inlineStr">
        <is>
          <t>United States</t>
        </is>
      </c>
      <c r="L15752" t="inlineStr"/>
      <c r="M15752" t="inlineStr"/>
      <c r="N15752" t="inlineStr"/>
      <c r="O15752" t="inlineStr">
        <is>
          <t>JPMorgan Chase &amp; Co</t>
        </is>
      </c>
      <c r="P15752" t="inlineStr">
        <is>
          <t>['python', 'r', 'tensorflow', 'pytorch']</t>
        </is>
      </c>
      <c r="Q15752" t="inlineStr">
        <is>
          <t>{'libraries': ['tensorflow', 'pytorch'], 'programming': ['python', 'r']}</t>
        </is>
      </c>
    </row>
    <row r="15753">
      <c r="A15753" t="inlineStr">
        <is>
          <t>Data Scientist</t>
        </is>
      </c>
      <c r="B15753" t="inlineStr">
        <is>
          <t>Data Science Manager (Remote)</t>
        </is>
      </c>
      <c r="C15753" t="inlineStr">
        <is>
          <t>United Kingdom</t>
        </is>
      </c>
      <c r="D15753" t="inlineStr">
        <is>
          <t>via Jooble</t>
        </is>
      </c>
      <c r="E15753" t="inlineStr">
        <is>
          <t>Full-time</t>
        </is>
      </c>
      <c r="F15753" t="b">
        <v>0</v>
      </c>
      <c r="G15753" t="inlineStr">
        <is>
          <t>United Kingdom</t>
        </is>
      </c>
      <c r="H15753" s="2" t="n">
        <v>45422.72603009259</v>
      </c>
      <c r="I15753" t="b">
        <v>0</v>
      </c>
      <c r="J15753" t="b">
        <v>0</v>
      </c>
      <c r="K15753" t="inlineStr">
        <is>
          <t>United Kingdom</t>
        </is>
      </c>
      <c r="L15753" t="inlineStr"/>
      <c r="M15753" t="inlineStr"/>
      <c r="N15753" t="inlineStr"/>
      <c r="O15753" t="inlineStr">
        <is>
          <t>Mirai Talent</t>
        </is>
      </c>
      <c r="P15753" t="inlineStr">
        <is>
          <t>['python', 'sql', 'azure', 'databricks']</t>
        </is>
      </c>
      <c r="Q15753" t="inlineStr">
        <is>
          <t>{'cloud': ['azure', 'databricks'], 'programming': ['python', 'sql']}</t>
        </is>
      </c>
    </row>
    <row r="15754">
      <c r="A15754" t="inlineStr">
        <is>
          <t>Senior Data Scientist</t>
        </is>
      </c>
      <c r="B15754" t="inlineStr">
        <is>
          <t>Senior Data Scientist, Generative AI,</t>
        </is>
      </c>
      <c r="C15754" t="inlineStr">
        <is>
          <t>Santa Clara, CA</t>
        </is>
      </c>
      <c r="D15754" t="inlineStr">
        <is>
          <t>via ZipRecruiter</t>
        </is>
      </c>
      <c r="E15754" t="inlineStr">
        <is>
          <t>Full-time</t>
        </is>
      </c>
      <c r="F15754" t="b">
        <v>0</v>
      </c>
      <c r="G15754" t="inlineStr">
        <is>
          <t>California, United States</t>
        </is>
      </c>
      <c r="H15754" s="2" t="n">
        <v>45432.71079861111</v>
      </c>
      <c r="I15754" t="b">
        <v>0</v>
      </c>
      <c r="J15754" t="b">
        <v>0</v>
      </c>
      <c r="K15754" t="inlineStr">
        <is>
          <t>United States</t>
        </is>
      </c>
      <c r="L15754" t="inlineStr"/>
      <c r="M15754" t="inlineStr"/>
      <c r="N15754" t="inlineStr"/>
      <c r="O15754" t="inlineStr">
        <is>
          <t>Innova People</t>
        </is>
      </c>
      <c r="P15754" t="inlineStr">
        <is>
          <t>['python', 'r', 'azure', 'snowflake', 'excel']</t>
        </is>
      </c>
      <c r="Q15754" t="inlineStr">
        <is>
          <t>{'analyst_tools': ['excel'], 'cloud': ['azure', 'snowflake'], 'programming': ['python', 'r']}</t>
        </is>
      </c>
    </row>
    <row r="15755">
      <c r="A15755" t="inlineStr">
        <is>
          <t>Data Engineer</t>
        </is>
      </c>
      <c r="B15755" t="inlineStr">
        <is>
          <t>Data Engineer Staff</t>
        </is>
      </c>
      <c r="C15755" t="inlineStr">
        <is>
          <t>Plano, TX</t>
        </is>
      </c>
      <c r="D15755" t="inlineStr">
        <is>
          <t>via LinkedIn</t>
        </is>
      </c>
      <c r="E15755" t="inlineStr">
        <is>
          <t>Full-time</t>
        </is>
      </c>
      <c r="F15755" t="b">
        <v>0</v>
      </c>
      <c r="G15755" t="inlineStr">
        <is>
          <t>Illinois, United States</t>
        </is>
      </c>
      <c r="H15755" s="2" t="n">
        <v>45427.71435185185</v>
      </c>
      <c r="I15755" t="b">
        <v>0</v>
      </c>
      <c r="J15755" t="b">
        <v>1</v>
      </c>
      <c r="K15755" t="inlineStr">
        <is>
          <t>United States</t>
        </is>
      </c>
      <c r="L15755" t="inlineStr"/>
      <c r="M15755" t="inlineStr"/>
      <c r="N15755" t="inlineStr"/>
      <c r="O15755" t="inlineStr">
        <is>
          <t>USAA</t>
        </is>
      </c>
      <c r="P15755" t="inlineStr">
        <is>
          <t>['sql', 'snowflake', 'aws']</t>
        </is>
      </c>
      <c r="Q15755" t="inlineStr">
        <is>
          <t>{'cloud': ['snowflake', 'aws'], 'programming': ['sql']}</t>
        </is>
      </c>
    </row>
    <row r="15756">
      <c r="A15756" t="inlineStr">
        <is>
          <t>Business Analyst</t>
        </is>
      </c>
      <c r="B15756" t="inlineStr">
        <is>
          <t>talend consultant</t>
        </is>
      </c>
      <c r="C15756" t="inlineStr">
        <is>
          <t>Lisbon, Portugal</t>
        </is>
      </c>
      <c r="D15756" t="inlineStr">
        <is>
          <t>via BeBee Portugal</t>
        </is>
      </c>
      <c r="E15756" t="inlineStr">
        <is>
          <t>Full-time</t>
        </is>
      </c>
      <c r="F15756" t="b">
        <v>0</v>
      </c>
      <c r="G15756" t="inlineStr">
        <is>
          <t>Portugal</t>
        </is>
      </c>
      <c r="H15756" s="2" t="n">
        <v>45419.71782407408</v>
      </c>
      <c r="I15756" t="b">
        <v>1</v>
      </c>
      <c r="J15756" t="b">
        <v>0</v>
      </c>
      <c r="K15756" t="inlineStr">
        <is>
          <t>Portugal</t>
        </is>
      </c>
      <c r="L15756" t="inlineStr"/>
      <c r="M15756" t="inlineStr"/>
      <c r="N15756" t="inlineStr"/>
      <c r="O15756" t="inlineStr">
        <is>
          <t>Passio Consulting</t>
        </is>
      </c>
      <c r="P15756" t="inlineStr"/>
      <c r="Q15756" t="inlineStr"/>
    </row>
    <row r="15757">
      <c r="A15757" t="inlineStr">
        <is>
          <t>Senior Data Scientist</t>
        </is>
      </c>
      <c r="B15757" t="inlineStr">
        <is>
          <t>Government Sr Data Scientist</t>
        </is>
      </c>
      <c r="C15757" t="inlineStr">
        <is>
          <t>Orlando, FL</t>
        </is>
      </c>
      <c r="D15757" t="inlineStr">
        <is>
          <t>via LinkedIn</t>
        </is>
      </c>
      <c r="E15757" t="inlineStr">
        <is>
          <t>Full-time</t>
        </is>
      </c>
      <c r="F15757" t="b">
        <v>0</v>
      </c>
      <c r="G15757" t="inlineStr">
        <is>
          <t>Florida, United States</t>
        </is>
      </c>
      <c r="H15757" s="2" t="n">
        <v>45415.71016203704</v>
      </c>
      <c r="I15757" t="b">
        <v>0</v>
      </c>
      <c r="J15757" t="b">
        <v>1</v>
      </c>
      <c r="K15757" t="inlineStr">
        <is>
          <t>United States</t>
        </is>
      </c>
      <c r="L15757" t="inlineStr"/>
      <c r="M15757" t="inlineStr"/>
      <c r="N15757" t="inlineStr"/>
      <c r="O15757" t="inlineStr">
        <is>
          <t>myGwork - LGBTQ+ Business Community</t>
        </is>
      </c>
      <c r="P15757" t="inlineStr">
        <is>
          <t>['sql', 'python', 'r', 'qlik', 'tableau']</t>
        </is>
      </c>
      <c r="Q15757" t="inlineStr">
        <is>
          <t>{'analyst_tools': ['qlik', 'tableau'], 'programming': ['sql', 'python', 'r']}</t>
        </is>
      </c>
    </row>
    <row r="15758">
      <c r="A15758" t="inlineStr">
        <is>
          <t>Data Engineer</t>
        </is>
      </c>
      <c r="B15758" t="inlineStr">
        <is>
          <t>Data Engineer</t>
        </is>
      </c>
      <c r="C15758" t="inlineStr">
        <is>
          <t>United Kingdom</t>
        </is>
      </c>
      <c r="D15758" t="inlineStr">
        <is>
          <t>via LinkedIn</t>
        </is>
      </c>
      <c r="E15758" t="inlineStr">
        <is>
          <t>Full-time</t>
        </is>
      </c>
      <c r="F15758" t="b">
        <v>0</v>
      </c>
      <c r="G15758" t="inlineStr">
        <is>
          <t>United Kingdom</t>
        </is>
      </c>
      <c r="H15758" s="2" t="n">
        <v>45432.71760416667</v>
      </c>
      <c r="I15758" t="b">
        <v>0</v>
      </c>
      <c r="J15758" t="b">
        <v>0</v>
      </c>
      <c r="K15758" t="inlineStr">
        <is>
          <t>United Kingdom</t>
        </is>
      </c>
      <c r="L15758" t="inlineStr"/>
      <c r="M15758" t="inlineStr"/>
      <c r="N15758" t="inlineStr"/>
      <c r="O15758" t="inlineStr">
        <is>
          <t>Amicus</t>
        </is>
      </c>
      <c r="P15758" t="inlineStr">
        <is>
          <t>['python']</t>
        </is>
      </c>
      <c r="Q15758" t="inlineStr">
        <is>
          <t>{'programming': ['python']}</t>
        </is>
      </c>
    </row>
    <row r="15759">
      <c r="A15759" t="inlineStr">
        <is>
          <t>Data Analyst</t>
        </is>
      </c>
      <c r="B15759" t="inlineStr">
        <is>
          <t>Data Analyst, Battery Recycling</t>
        </is>
      </c>
      <c r="C15759" t="inlineStr">
        <is>
          <t>Fremont, CA</t>
        </is>
      </c>
      <c r="D15759" t="inlineStr">
        <is>
          <t>via ClimateTechList</t>
        </is>
      </c>
      <c r="E15759" t="inlineStr">
        <is>
          <t>Full-time</t>
        </is>
      </c>
      <c r="F15759" t="b">
        <v>0</v>
      </c>
      <c r="G15759" t="inlineStr">
        <is>
          <t>California, United States</t>
        </is>
      </c>
      <c r="H15759" s="2" t="n">
        <v>45419.70913194444</v>
      </c>
      <c r="I15759" t="b">
        <v>1</v>
      </c>
      <c r="J15759" t="b">
        <v>1</v>
      </c>
      <c r="K15759" t="inlineStr">
        <is>
          <t>United States</t>
        </is>
      </c>
      <c r="L15759" t="inlineStr"/>
      <c r="M15759" t="inlineStr"/>
      <c r="N15759" t="inlineStr"/>
      <c r="O15759" t="inlineStr">
        <is>
          <t>Tesla</t>
        </is>
      </c>
      <c r="P15759" t="inlineStr"/>
      <c r="Q15759" t="inlineStr"/>
    </row>
    <row r="15760">
      <c r="A15760" t="inlineStr">
        <is>
          <t>Senior Data Analyst</t>
        </is>
      </c>
      <c r="B15760" t="inlineStr">
        <is>
          <t>Senior Data Science Analyst, Customer Success Analytics &amp; Operations</t>
        </is>
      </c>
      <c r="C15760" t="inlineStr">
        <is>
          <t>Denver, CO</t>
        </is>
      </c>
      <c r="D15760" t="inlineStr">
        <is>
          <t>via Talentify</t>
        </is>
      </c>
      <c r="E15760" t="inlineStr">
        <is>
          <t>Full-time</t>
        </is>
      </c>
      <c r="F15760" t="b">
        <v>0</v>
      </c>
      <c r="G15760" t="inlineStr">
        <is>
          <t>Texas, United States</t>
        </is>
      </c>
      <c r="H15760" s="2" t="n">
        <v>45426.71193287037</v>
      </c>
      <c r="I15760" t="b">
        <v>0</v>
      </c>
      <c r="J15760" t="b">
        <v>1</v>
      </c>
      <c r="K15760" t="inlineStr">
        <is>
          <t>United States</t>
        </is>
      </c>
      <c r="L15760" t="inlineStr"/>
      <c r="M15760" t="inlineStr"/>
      <c r="N15760" t="inlineStr"/>
      <c r="O15760" t="inlineStr">
        <is>
          <t>Klaviyo</t>
        </is>
      </c>
      <c r="P15760" t="inlineStr">
        <is>
          <t>['python', 'sql', 'r', 'swift', 'pandas', 'numpy', 'scikit-learn', 'matplotlib', 'seaborn', 'ggplot2', 'plotly', 'excel', 'tableau', 'github']</t>
        </is>
      </c>
      <c r="Q15760" t="inlineStr">
        <is>
          <t>{'analyst_tools': ['excel', 'tableau'], 'libraries': ['pandas', 'numpy', 'scikit-learn', 'matplotlib', 'seaborn', 'ggplot2', 'plotly'], 'other': ['github'], 'programming': ['python', 'sql', 'r', 'swift']}</t>
        </is>
      </c>
    </row>
    <row r="15761">
      <c r="A15761" t="inlineStr">
        <is>
          <t>Data Engineer</t>
        </is>
      </c>
      <c r="B15761" t="inlineStr">
        <is>
          <t>ServiceNow Data Engineer</t>
        </is>
      </c>
      <c r="C15761" t="inlineStr">
        <is>
          <t>Anywhere</t>
        </is>
      </c>
      <c r="D15761" t="inlineStr">
        <is>
          <t>via LinkedIn</t>
        </is>
      </c>
      <c r="E15761" t="inlineStr">
        <is>
          <t>Temp work</t>
        </is>
      </c>
      <c r="F15761" t="b">
        <v>1</v>
      </c>
      <c r="G15761" t="inlineStr">
        <is>
          <t>Ireland</t>
        </is>
      </c>
      <c r="H15761" s="2" t="n">
        <v>45432.72372685185</v>
      </c>
      <c r="I15761" t="b">
        <v>0</v>
      </c>
      <c r="J15761" t="b">
        <v>0</v>
      </c>
      <c r="K15761" t="inlineStr">
        <is>
          <t>Ireland</t>
        </is>
      </c>
      <c r="L15761" t="inlineStr"/>
      <c r="M15761" t="inlineStr"/>
      <c r="N15761" t="inlineStr"/>
      <c r="O15761" t="inlineStr">
        <is>
          <t>Allen Recruitment Consulting</t>
        </is>
      </c>
      <c r="P15761" t="inlineStr">
        <is>
          <t>['azure', 'snowflake', 'word', 'flow']</t>
        </is>
      </c>
      <c r="Q15761" t="inlineStr">
        <is>
          <t>{'analyst_tools': ['word'], 'cloud': ['azure', 'snowflake'], 'other': ['flow']}</t>
        </is>
      </c>
    </row>
    <row r="15762">
      <c r="A15762" t="inlineStr">
        <is>
          <t>Data Engineer</t>
        </is>
      </c>
      <c r="B15762" t="inlineStr">
        <is>
          <t>Sr Data Engineer (Hybrid Schedule)</t>
        </is>
      </c>
      <c r="C15762" t="inlineStr">
        <is>
          <t>California</t>
        </is>
      </c>
      <c r="D15762" t="inlineStr">
        <is>
          <t>via LinkedIn</t>
        </is>
      </c>
      <c r="E15762" t="inlineStr">
        <is>
          <t>Full-time</t>
        </is>
      </c>
      <c r="F15762" t="b">
        <v>0</v>
      </c>
      <c r="G15762" t="inlineStr">
        <is>
          <t>Florida, United States</t>
        </is>
      </c>
      <c r="H15762" s="2" t="n">
        <v>45429.71542824074</v>
      </c>
      <c r="I15762" t="b">
        <v>0</v>
      </c>
      <c r="J15762" t="b">
        <v>1</v>
      </c>
      <c r="K15762" t="inlineStr">
        <is>
          <t>United States</t>
        </is>
      </c>
      <c r="L15762" t="inlineStr">
        <is>
          <t>year</t>
        </is>
      </c>
      <c r="M15762" t="n">
        <v>137000</v>
      </c>
      <c r="N15762" t="inlineStr"/>
      <c r="O15762" t="inlineStr">
        <is>
          <t>SoCalGas</t>
        </is>
      </c>
      <c r="P15762" t="inlineStr">
        <is>
          <t>['python', 'java', 'c++', 'scala', 'sql', 'hadoop', 'spark', 'kafka', 'express', 'sap', 'ssis']</t>
        </is>
      </c>
      <c r="Q15762" t="inlineStr">
        <is>
          <t>{'analyst_tools': ['sap', 'ssis'], 'libraries': ['hadoop', 'spark', 'kafka'], 'programming': ['python', 'java', 'c++', 'scala', 'sql'], 'webframeworks': ['express']}</t>
        </is>
      </c>
    </row>
    <row r="15763">
      <c r="A15763" t="inlineStr">
        <is>
          <t>Data Scientist</t>
        </is>
      </c>
      <c r="B15763" t="inlineStr">
        <is>
          <t>Data Scientist Jobs</t>
        </is>
      </c>
      <c r="C15763" t="inlineStr">
        <is>
          <t>Fort Meade, MD</t>
        </is>
      </c>
      <c r="D15763" t="inlineStr">
        <is>
          <t>via Clearance Jobs</t>
        </is>
      </c>
      <c r="E15763" t="inlineStr">
        <is>
          <t>Full-time</t>
        </is>
      </c>
      <c r="F15763" t="b">
        <v>0</v>
      </c>
      <c r="G15763" t="inlineStr">
        <is>
          <t>New York, United States</t>
        </is>
      </c>
      <c r="H15763" s="2" t="n">
        <v>45419.7103587963</v>
      </c>
      <c r="I15763" t="b">
        <v>0</v>
      </c>
      <c r="J15763" t="b">
        <v>0</v>
      </c>
      <c r="K15763" t="inlineStr">
        <is>
          <t>United States</t>
        </is>
      </c>
      <c r="L15763" t="inlineStr"/>
      <c r="M15763" t="inlineStr"/>
      <c r="N15763" t="inlineStr"/>
      <c r="O15763" t="inlineStr">
        <is>
          <t>HII Mission Technologies</t>
        </is>
      </c>
      <c r="P15763" t="inlineStr">
        <is>
          <t>['go']</t>
        </is>
      </c>
      <c r="Q15763" t="inlineStr">
        <is>
          <t>{'programming': ['go']}</t>
        </is>
      </c>
    </row>
    <row r="15764">
      <c r="A15764" t="inlineStr">
        <is>
          <t>Data Analyst</t>
        </is>
      </c>
      <c r="B15764" t="inlineStr">
        <is>
          <t>Healthcare Data Analyst Nurse</t>
        </is>
      </c>
      <c r="C15764" t="inlineStr">
        <is>
          <t>Ross, CA</t>
        </is>
      </c>
      <c r="D15764" t="inlineStr">
        <is>
          <t>via Carecareer Link</t>
        </is>
      </c>
      <c r="E15764" t="inlineStr">
        <is>
          <t>Full-time</t>
        </is>
      </c>
      <c r="F15764" t="b">
        <v>0</v>
      </c>
      <c r="G15764" t="inlineStr">
        <is>
          <t>California, United States</t>
        </is>
      </c>
      <c r="H15764" s="2" t="n">
        <v>45425.70990740741</v>
      </c>
      <c r="I15764" t="b">
        <v>0</v>
      </c>
      <c r="J15764" t="b">
        <v>1</v>
      </c>
      <c r="K15764" t="inlineStr">
        <is>
          <t>United States</t>
        </is>
      </c>
      <c r="L15764" t="inlineStr">
        <is>
          <t>year</t>
        </is>
      </c>
      <c r="M15764" t="n">
        <v>99500</v>
      </c>
      <c r="N15764" t="inlineStr"/>
      <c r="O15764" t="inlineStr">
        <is>
          <t>Incredible Health, Inc.</t>
        </is>
      </c>
      <c r="P15764" t="inlineStr">
        <is>
          <t>['excel']</t>
        </is>
      </c>
      <c r="Q15764" t="inlineStr">
        <is>
          <t>{'analyst_tools': ['excel']}</t>
        </is>
      </c>
    </row>
    <row r="15765">
      <c r="A15765" t="inlineStr">
        <is>
          <t>Data Engineer</t>
        </is>
      </c>
      <c r="B15765" t="inlineStr">
        <is>
          <t>Data Engineer</t>
        </is>
      </c>
      <c r="C15765" t="inlineStr">
        <is>
          <t>Baulkham Hills NSW, Australia</t>
        </is>
      </c>
      <c r="D15765" t="inlineStr">
        <is>
          <t>via LinkedIn</t>
        </is>
      </c>
      <c r="E15765" t="inlineStr">
        <is>
          <t>Full-time</t>
        </is>
      </c>
      <c r="F15765" t="b">
        <v>0</v>
      </c>
      <c r="G15765" t="inlineStr">
        <is>
          <t>Australia</t>
        </is>
      </c>
      <c r="H15765" s="2" t="n">
        <v>45440.73504629629</v>
      </c>
      <c r="I15765" t="b">
        <v>1</v>
      </c>
      <c r="J15765" t="b">
        <v>0</v>
      </c>
      <c r="K15765" t="inlineStr">
        <is>
          <t>Australia</t>
        </is>
      </c>
      <c r="L15765" t="inlineStr"/>
      <c r="M15765" t="inlineStr"/>
      <c r="N15765" t="inlineStr"/>
      <c r="O15765" t="inlineStr">
        <is>
          <t>Accucom Systems Integration</t>
        </is>
      </c>
      <c r="P15765" t="inlineStr"/>
      <c r="Q15765" t="inlineStr"/>
    </row>
    <row r="15766">
      <c r="A15766" t="inlineStr">
        <is>
          <t>Data Scientist</t>
        </is>
      </c>
      <c r="B15766" t="inlineStr">
        <is>
          <t>Data Science Consultant</t>
        </is>
      </c>
      <c r="C15766" t="inlineStr">
        <is>
          <t>San Francisco, CA</t>
        </is>
      </c>
      <c r="D15766" t="inlineStr">
        <is>
          <t>via LinkedIn</t>
        </is>
      </c>
      <c r="E15766" t="inlineStr">
        <is>
          <t>Full-time</t>
        </is>
      </c>
      <c r="F15766" t="b">
        <v>0</v>
      </c>
      <c r="G15766" t="inlineStr">
        <is>
          <t>California, United States</t>
        </is>
      </c>
      <c r="H15766" s="2" t="n">
        <v>45425.71237268519</v>
      </c>
      <c r="I15766" t="b">
        <v>0</v>
      </c>
      <c r="J15766" t="b">
        <v>1</v>
      </c>
      <c r="K15766" t="inlineStr">
        <is>
          <t>United States</t>
        </is>
      </c>
      <c r="L15766" t="inlineStr"/>
      <c r="M15766" t="inlineStr"/>
      <c r="N15766" t="inlineStr"/>
      <c r="O15766" t="inlineStr">
        <is>
          <t>Sia Partners</t>
        </is>
      </c>
      <c r="P15766" t="inlineStr">
        <is>
          <t>['r', 'sql', 'python', 'tableau']</t>
        </is>
      </c>
      <c r="Q15766" t="inlineStr">
        <is>
          <t>{'analyst_tools': ['tableau'], 'programming': ['r', 'sql', 'python']}</t>
        </is>
      </c>
    </row>
    <row r="15767">
      <c r="A15767" t="inlineStr">
        <is>
          <t>Data Engineer</t>
        </is>
      </c>
      <c r="B15767" t="inlineStr">
        <is>
          <t>Big Data Engineer II, DP&amp;I - D&amp;A - Revenue</t>
        </is>
      </c>
      <c r="C15767" t="inlineStr">
        <is>
          <t>Dallas, TX</t>
        </is>
      </c>
      <c r="D15767" t="inlineStr">
        <is>
          <t>via LinkedIn</t>
        </is>
      </c>
      <c r="E15767" t="inlineStr">
        <is>
          <t>Full-time</t>
        </is>
      </c>
      <c r="F15767" t="b">
        <v>0</v>
      </c>
      <c r="G15767" t="inlineStr">
        <is>
          <t>Georgia</t>
        </is>
      </c>
      <c r="H15767" s="2" t="n">
        <v>45426.75915509259</v>
      </c>
      <c r="I15767" t="b">
        <v>0</v>
      </c>
      <c r="J15767" t="b">
        <v>1</v>
      </c>
      <c r="K15767" t="inlineStr">
        <is>
          <t>United States</t>
        </is>
      </c>
      <c r="L15767" t="inlineStr"/>
      <c r="M15767" t="inlineStr"/>
      <c r="N15767" t="inlineStr"/>
      <c r="O15767" t="inlineStr">
        <is>
          <t>myGwork - LGBTQ+ Business Community</t>
        </is>
      </c>
      <c r="P15767" t="inlineStr">
        <is>
          <t>['sql', 'python', 'ruby', 'ruby', 'aws', 'redshift', 'spark', 'linux', 'flow']</t>
        </is>
      </c>
      <c r="Q15767" t="inlineStr">
        <is>
          <t>{'cloud': ['aws', 'redshift'], 'libraries': ['spark'], 'os': ['linux'], 'other': ['flow'], 'programming': ['sql', 'python', 'ruby'], 'webframeworks': ['ruby']}</t>
        </is>
      </c>
    </row>
    <row r="15768">
      <c r="A15768" t="inlineStr">
        <is>
          <t>Senior Data Scientist</t>
        </is>
      </c>
      <c r="B15768" t="inlineStr">
        <is>
          <t>Senior Data Scientist Managing Consultant</t>
        </is>
      </c>
      <c r="C15768" t="inlineStr">
        <is>
          <t>Arlington, MD</t>
        </is>
      </c>
      <c r="D15768" t="inlineStr">
        <is>
          <t>via IT JobServe</t>
        </is>
      </c>
      <c r="E15768" t="inlineStr">
        <is>
          <t>Full-time</t>
        </is>
      </c>
      <c r="F15768" t="b">
        <v>0</v>
      </c>
      <c r="G15768" t="inlineStr">
        <is>
          <t>Georgia</t>
        </is>
      </c>
      <c r="H15768" s="2" t="n">
        <v>45414.73916666667</v>
      </c>
      <c r="I15768" t="b">
        <v>0</v>
      </c>
      <c r="J15768" t="b">
        <v>1</v>
      </c>
      <c r="K15768" t="inlineStr">
        <is>
          <t>United States</t>
        </is>
      </c>
      <c r="L15768" t="inlineStr"/>
      <c r="M15768" t="inlineStr"/>
      <c r="N15768" t="inlineStr"/>
      <c r="O15768" t="inlineStr">
        <is>
          <t>Guidehouse</t>
        </is>
      </c>
      <c r="P15768" t="inlineStr">
        <is>
          <t>['python', 'sql', 'r', 'tableau']</t>
        </is>
      </c>
      <c r="Q15768" t="inlineStr">
        <is>
          <t>{'analyst_tools': ['tableau'], 'programming': ['python', 'sql', 'r']}</t>
        </is>
      </c>
    </row>
    <row r="15769">
      <c r="A15769" t="inlineStr">
        <is>
          <t>Data Analyst</t>
        </is>
      </c>
      <c r="B15769" t="inlineStr">
        <is>
          <t>Data Analyst H/F anglais</t>
        </is>
      </c>
      <c r="C15769" t="inlineStr">
        <is>
          <t>Courbevoie, France</t>
        </is>
      </c>
      <c r="D15769" t="inlineStr">
        <is>
          <t>via BeBee</t>
        </is>
      </c>
      <c r="E15769" t="inlineStr">
        <is>
          <t>Full-time</t>
        </is>
      </c>
      <c r="F15769" t="b">
        <v>0</v>
      </c>
      <c r="G15769" t="inlineStr">
        <is>
          <t>France</t>
        </is>
      </c>
      <c r="H15769" s="2" t="n">
        <v>45433.75356481481</v>
      </c>
      <c r="I15769" t="b">
        <v>0</v>
      </c>
      <c r="J15769" t="b">
        <v>0</v>
      </c>
      <c r="K15769" t="inlineStr">
        <is>
          <t>France</t>
        </is>
      </c>
      <c r="L15769" t="inlineStr"/>
      <c r="M15769" t="inlineStr"/>
      <c r="N15769" t="inlineStr"/>
      <c r="O15769" t="inlineStr">
        <is>
          <t>LHH</t>
        </is>
      </c>
      <c r="P15769" t="inlineStr">
        <is>
          <t>['sql', 'python', 'vue', 'power bi', 'tableau', 'microstrategy', 'excel']</t>
        </is>
      </c>
      <c r="Q15769" t="inlineStr">
        <is>
          <t>{'analyst_tools': ['power bi', 'tableau', 'microstrategy', 'excel'], 'programming': ['sql', 'python'], 'webframeworks': ['vue']}</t>
        </is>
      </c>
    </row>
    <row r="15770">
      <c r="A15770" t="inlineStr">
        <is>
          <t>Data Analyst</t>
        </is>
      </c>
      <c r="B15770" t="inlineStr">
        <is>
          <t>Engineering Analyst (Data Management, Systems Engineering, PDM)</t>
        </is>
      </c>
      <c r="C15770" t="inlineStr">
        <is>
          <t>Victoria Valley VIC, Australia</t>
        </is>
      </c>
      <c r="D15770" t="inlineStr">
        <is>
          <t>via LinkedIn</t>
        </is>
      </c>
      <c r="E15770" t="inlineStr">
        <is>
          <t>Full-time</t>
        </is>
      </c>
      <c r="F15770" t="b">
        <v>0</v>
      </c>
      <c r="G15770" t="inlineStr">
        <is>
          <t>Australia</t>
        </is>
      </c>
      <c r="H15770" s="2" t="n">
        <v>45427.71946759259</v>
      </c>
      <c r="I15770" t="b">
        <v>0</v>
      </c>
      <c r="J15770" t="b">
        <v>0</v>
      </c>
      <c r="K15770" t="inlineStr">
        <is>
          <t>Australia</t>
        </is>
      </c>
      <c r="L15770" t="inlineStr"/>
      <c r="M15770" t="inlineStr"/>
      <c r="N15770" t="inlineStr"/>
      <c r="O15770" t="inlineStr">
        <is>
          <t>Next Day Recruitment - Manufacturing &amp; Operations Specialists</t>
        </is>
      </c>
      <c r="P15770" t="inlineStr">
        <is>
          <t>['flow']</t>
        </is>
      </c>
      <c r="Q15770" t="inlineStr">
        <is>
          <t>{'other': ['flow']}</t>
        </is>
      </c>
    </row>
    <row r="15771">
      <c r="A15771" t="inlineStr">
        <is>
          <t>Data Analyst</t>
        </is>
      </c>
      <c r="B15771" t="inlineStr">
        <is>
          <t>Qlik Sense Data Analyst</t>
        </is>
      </c>
      <c r="C15771" t="inlineStr">
        <is>
          <t>Sassuolo, Province of Modena, Italy</t>
        </is>
      </c>
      <c r="D15771" t="inlineStr">
        <is>
          <t>via Lavoro Trabajo.org</t>
        </is>
      </c>
      <c r="E15771" t="inlineStr">
        <is>
          <t>Full-time</t>
        </is>
      </c>
      <c r="F15771" t="b">
        <v>0</v>
      </c>
      <c r="G15771" t="inlineStr">
        <is>
          <t>Italy</t>
        </is>
      </c>
      <c r="H15771" s="2" t="n">
        <v>45421.73012731481</v>
      </c>
      <c r="I15771" t="b">
        <v>0</v>
      </c>
      <c r="J15771" t="b">
        <v>0</v>
      </c>
      <c r="K15771" t="inlineStr">
        <is>
          <t>Italy</t>
        </is>
      </c>
      <c r="L15771" t="inlineStr"/>
      <c r="M15771" t="inlineStr"/>
      <c r="N15771" t="inlineStr"/>
      <c r="O15771" t="inlineStr">
        <is>
          <t>Lavoropiu' S.P.A. Agenzia Per Il Lavoro</t>
        </is>
      </c>
      <c r="P15771" t="inlineStr">
        <is>
          <t>['qlik']</t>
        </is>
      </c>
      <c r="Q15771" t="inlineStr">
        <is>
          <t>{'analyst_tools': ['qlik']}</t>
        </is>
      </c>
    </row>
    <row r="15772">
      <c r="A15772" t="inlineStr">
        <is>
          <t>Data Engineer</t>
        </is>
      </c>
      <c r="B15772" t="inlineStr">
        <is>
          <t>Big Data Engineer (W2)</t>
        </is>
      </c>
      <c r="C15772" t="inlineStr">
        <is>
          <t>Irving, TX</t>
        </is>
      </c>
      <c r="D15772" t="inlineStr">
        <is>
          <t>via LinkedIn</t>
        </is>
      </c>
      <c r="E15772" t="inlineStr">
        <is>
          <t>Contractor</t>
        </is>
      </c>
      <c r="F15772" t="b">
        <v>0</v>
      </c>
      <c r="G15772" t="inlineStr">
        <is>
          <t>Florida, United States</t>
        </is>
      </c>
      <c r="H15772" s="2" t="n">
        <v>45426.71990740741</v>
      </c>
      <c r="I15772" t="b">
        <v>0</v>
      </c>
      <c r="J15772" t="b">
        <v>0</v>
      </c>
      <c r="K15772" t="inlineStr">
        <is>
          <t>United States</t>
        </is>
      </c>
      <c r="L15772" t="inlineStr"/>
      <c r="M15772" t="inlineStr"/>
      <c r="N15772" t="inlineStr"/>
      <c r="O15772" t="inlineStr">
        <is>
          <t>Newt Global</t>
        </is>
      </c>
      <c r="P15772" t="inlineStr">
        <is>
          <t>['python', 'nosql', 'mongodb', 'mongodb', 'redis', 'aws', 'snowflake', 'hadoop', 'pyspark', 'spark']</t>
        </is>
      </c>
      <c r="Q15772" t="inlineStr">
        <is>
          <t>{'cloud': ['aws', 'snowflake'], 'databases': ['mongodb', 'redis'], 'libraries': ['hadoop', 'pyspark', 'spark'], 'programming': ['python', 'nosql', 'mongodb']}</t>
        </is>
      </c>
    </row>
    <row r="15773">
      <c r="A15773" t="inlineStr">
        <is>
          <t>Senior Data Analyst</t>
        </is>
      </c>
      <c r="B15773" t="inlineStr">
        <is>
          <t>Data and Analytics Senior Executive</t>
        </is>
      </c>
      <c r="C15773" t="inlineStr">
        <is>
          <t>Manchester, UK</t>
        </is>
      </c>
      <c r="D15773" t="inlineStr">
        <is>
          <t>via LinkedIn</t>
        </is>
      </c>
      <c r="E15773" t="inlineStr">
        <is>
          <t>Full-time</t>
        </is>
      </c>
      <c r="F15773" t="b">
        <v>0</v>
      </c>
      <c r="G15773" t="inlineStr">
        <is>
          <t>United Kingdom</t>
        </is>
      </c>
      <c r="H15773" s="2" t="n">
        <v>45420.72009259259</v>
      </c>
      <c r="I15773" t="b">
        <v>1</v>
      </c>
      <c r="J15773" t="b">
        <v>0</v>
      </c>
      <c r="K15773" t="inlineStr">
        <is>
          <t>United Kingdom</t>
        </is>
      </c>
      <c r="L15773" t="inlineStr"/>
      <c r="M15773" t="inlineStr"/>
      <c r="N15773" t="inlineStr"/>
      <c r="O15773" t="inlineStr">
        <is>
          <t>dentsu</t>
        </is>
      </c>
      <c r="P15773" t="inlineStr">
        <is>
          <t>['tableau']</t>
        </is>
      </c>
      <c r="Q15773" t="inlineStr">
        <is>
          <t>{'analyst_tools': ['tableau']}</t>
        </is>
      </c>
    </row>
    <row r="15774">
      <c r="A15774" t="inlineStr">
        <is>
          <t>Data Engineer</t>
        </is>
      </c>
      <c r="B15774" t="inlineStr">
        <is>
          <t>Python Data Engineer</t>
        </is>
      </c>
      <c r="C15774" t="inlineStr">
        <is>
          <t>Anywhere</t>
        </is>
      </c>
      <c r="D15774" t="inlineStr">
        <is>
          <t>via LinkedIn</t>
        </is>
      </c>
      <c r="E15774" t="inlineStr">
        <is>
          <t>Contractor</t>
        </is>
      </c>
      <c r="F15774" t="b">
        <v>1</v>
      </c>
      <c r="G15774" t="inlineStr">
        <is>
          <t>Netherlands</t>
        </is>
      </c>
      <c r="H15774" s="2" t="n">
        <v>45427.72357638889</v>
      </c>
      <c r="I15774" t="b">
        <v>1</v>
      </c>
      <c r="J15774" t="b">
        <v>0</v>
      </c>
      <c r="K15774" t="inlineStr">
        <is>
          <t>Netherlands</t>
        </is>
      </c>
      <c r="L15774" t="inlineStr"/>
      <c r="M15774" t="inlineStr"/>
      <c r="N15774" t="inlineStr"/>
      <c r="O15774" t="inlineStr">
        <is>
          <t>Infinity Quest</t>
        </is>
      </c>
      <c r="P15774" t="inlineStr">
        <is>
          <t>['python', 'sql', 'nosql', 'neo4j', 'snowflake', 'pandas', 'numpy', 'spark', 'pytorch']</t>
        </is>
      </c>
      <c r="Q15774" t="inlineStr">
        <is>
          <t>{'cloud': ['snowflake'], 'databases': ['neo4j'], 'libraries': ['pandas', 'numpy', 'spark', 'pytorch'], 'programming': ['python', 'sql', 'nosql']}</t>
        </is>
      </c>
    </row>
    <row r="15775">
      <c r="A15775" t="inlineStr">
        <is>
          <t>Senior Data Engineer</t>
        </is>
      </c>
      <c r="B15775" t="inlineStr">
        <is>
          <t>Senior Azure Data Engineer</t>
        </is>
      </c>
      <c r="C15775" t="inlineStr">
        <is>
          <t>United States</t>
        </is>
      </c>
      <c r="D15775" t="inlineStr">
        <is>
          <t>via Indeed</t>
        </is>
      </c>
      <c r="E15775" t="inlineStr">
        <is>
          <t>Full-time</t>
        </is>
      </c>
      <c r="F15775" t="b">
        <v>0</v>
      </c>
      <c r="G15775" t="inlineStr">
        <is>
          <t>New York, United States</t>
        </is>
      </c>
      <c r="H15775" s="2" t="n">
        <v>45435.71317129629</v>
      </c>
      <c r="I15775" t="b">
        <v>0</v>
      </c>
      <c r="J15775" t="b">
        <v>1</v>
      </c>
      <c r="K15775" t="inlineStr">
        <is>
          <t>United States</t>
        </is>
      </c>
      <c r="L15775" t="inlineStr">
        <is>
          <t>year</t>
        </is>
      </c>
      <c r="M15775" t="n">
        <v>125000</v>
      </c>
      <c r="N15775" t="inlineStr"/>
      <c r="O15775" t="inlineStr">
        <is>
          <t>Slate Professional Resources, Inc.</t>
        </is>
      </c>
      <c r="P15775" t="inlineStr">
        <is>
          <t>['sql', 'python', 'sql server', 'azure', 'databricks', 'pyspark']</t>
        </is>
      </c>
      <c r="Q15775" t="inlineStr">
        <is>
          <t>{'cloud': ['azure', 'databricks'], 'databases': ['sql server'], 'libraries': ['pyspark'], 'programming': ['sql', 'python']}</t>
        </is>
      </c>
    </row>
    <row r="15776">
      <c r="A15776" t="inlineStr">
        <is>
          <t>Data Scientist</t>
        </is>
      </c>
      <c r="B15776" t="inlineStr">
        <is>
          <t>Data Scientist (m/f/d)</t>
        </is>
      </c>
      <c r="C15776" t="inlineStr">
        <is>
          <t>Cologne, Germany</t>
        </is>
      </c>
      <c r="D15776" t="inlineStr">
        <is>
          <t>via Indeed</t>
        </is>
      </c>
      <c r="E15776" t="inlineStr">
        <is>
          <t>Full-time</t>
        </is>
      </c>
      <c r="F15776" t="b">
        <v>0</v>
      </c>
      <c r="G15776" t="inlineStr">
        <is>
          <t>Germany</t>
        </is>
      </c>
      <c r="H15776" s="2" t="n">
        <v>45415.72471064814</v>
      </c>
      <c r="I15776" t="b">
        <v>0</v>
      </c>
      <c r="J15776" t="b">
        <v>0</v>
      </c>
      <c r="K15776" t="inlineStr">
        <is>
          <t>Germany</t>
        </is>
      </c>
      <c r="L15776" t="inlineStr"/>
      <c r="M15776" t="inlineStr"/>
      <c r="N15776" t="inlineStr"/>
      <c r="O15776" t="inlineStr">
        <is>
          <t>COGITANDA Group</t>
        </is>
      </c>
      <c r="P15776" t="inlineStr">
        <is>
          <t>['python', 'r', 'aws', 'azure', 'tensorflow', 'pytorch', 'scikit-learn', 'pandas', 'hadoop', 'spark', 'tableau', 'power bi']</t>
        </is>
      </c>
      <c r="Q15776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15777">
      <c r="A15777" t="inlineStr">
        <is>
          <t>Data Engineer</t>
        </is>
      </c>
      <c r="B15777" t="inlineStr">
        <is>
          <t>Data Platform Engineer</t>
        </is>
      </c>
      <c r="C15777" t="inlineStr">
        <is>
          <t>Monterrey, Nuevo Leon, Mexico</t>
        </is>
      </c>
      <c r="D15777" t="inlineStr">
        <is>
          <t>via LinkedIn</t>
        </is>
      </c>
      <c r="E15777" t="inlineStr">
        <is>
          <t>Full-time</t>
        </is>
      </c>
      <c r="F15777" t="b">
        <v>0</v>
      </c>
      <c r="G15777" t="inlineStr">
        <is>
          <t>Mexico</t>
        </is>
      </c>
      <c r="H15777" s="2" t="n">
        <v>45426.72569444445</v>
      </c>
      <c r="I15777" t="b">
        <v>1</v>
      </c>
      <c r="J15777" t="b">
        <v>0</v>
      </c>
      <c r="K15777" t="inlineStr">
        <is>
          <t>Mexico</t>
        </is>
      </c>
      <c r="L15777" t="inlineStr"/>
      <c r="M15777" t="inlineStr"/>
      <c r="N15777" t="inlineStr"/>
      <c r="O15777" t="inlineStr">
        <is>
          <t>Accenture México</t>
        </is>
      </c>
      <c r="P15777" t="inlineStr">
        <is>
          <t>['python', 'aws']</t>
        </is>
      </c>
      <c r="Q15777" t="inlineStr">
        <is>
          <t>{'cloud': ['aws'], 'programming': ['python']}</t>
        </is>
      </c>
    </row>
    <row r="15778">
      <c r="A15778" t="inlineStr">
        <is>
          <t>Data Analyst</t>
        </is>
      </c>
      <c r="B15778" t="inlineStr">
        <is>
          <t>Data Analyst_Only W2_Austin, TX [Onsite]</t>
        </is>
      </c>
      <c r="C15778" t="inlineStr">
        <is>
          <t>Austin, TX</t>
        </is>
      </c>
      <c r="D15778" t="inlineStr">
        <is>
          <t>via Dice</t>
        </is>
      </c>
      <c r="E15778" t="inlineStr">
        <is>
          <t>Contractor</t>
        </is>
      </c>
      <c r="F15778" t="b">
        <v>0</v>
      </c>
      <c r="G15778" t="inlineStr">
        <is>
          <t>Texas, United States</t>
        </is>
      </c>
      <c r="H15778" s="2" t="n">
        <v>45426.70935185185</v>
      </c>
      <c r="I15778" t="b">
        <v>0</v>
      </c>
      <c r="J15778" t="b">
        <v>0</v>
      </c>
      <c r="K15778" t="inlineStr">
        <is>
          <t>United States</t>
        </is>
      </c>
      <c r="L15778" t="inlineStr">
        <is>
          <t>hour</t>
        </is>
      </c>
      <c r="M15778" t="inlineStr"/>
      <c r="N15778" t="n">
        <v>55</v>
      </c>
      <c r="O15778" t="inlineStr">
        <is>
          <t>Chelsoft Solutions Co.</t>
        </is>
      </c>
      <c r="P15778" t="inlineStr">
        <is>
          <t>['sql', 'db2']</t>
        </is>
      </c>
      <c r="Q15778" t="inlineStr">
        <is>
          <t>{'databases': ['db2'], 'programming': ['sql']}</t>
        </is>
      </c>
    </row>
    <row r="15779">
      <c r="A15779" t="inlineStr">
        <is>
          <t>Senior Data Analyst</t>
        </is>
      </c>
      <c r="B15779" t="inlineStr">
        <is>
          <t>Senior Data Analyst</t>
        </is>
      </c>
      <c r="C15779" t="inlineStr">
        <is>
          <t>San Francisco, CA</t>
        </is>
      </c>
      <c r="D15779" t="inlineStr">
        <is>
          <t>via EWorker</t>
        </is>
      </c>
      <c r="E15779" t="inlineStr">
        <is>
          <t>Full-time</t>
        </is>
      </c>
      <c r="F15779" t="b">
        <v>0</v>
      </c>
      <c r="G15779" t="inlineStr">
        <is>
          <t>California, United States</t>
        </is>
      </c>
      <c r="H15779" s="2" t="n">
        <v>45434.70922453704</v>
      </c>
      <c r="I15779" t="b">
        <v>0</v>
      </c>
      <c r="J15779" t="b">
        <v>0</v>
      </c>
      <c r="K15779" t="inlineStr">
        <is>
          <t>United States</t>
        </is>
      </c>
      <c r="L15779" t="inlineStr"/>
      <c r="M15779" t="inlineStr"/>
      <c r="N15779" t="inlineStr"/>
      <c r="O15779" t="inlineStr">
        <is>
          <t>Publicis Groupe</t>
        </is>
      </c>
      <c r="P15779" t="inlineStr">
        <is>
          <t>['r', 'python', 'powerpoint', 'word', 'excel', 'outlook']</t>
        </is>
      </c>
      <c r="Q15779" t="inlineStr">
        <is>
          <t>{'analyst_tools': ['powerpoint', 'word', 'excel', 'outlook'], 'programming': ['r', 'python']}</t>
        </is>
      </c>
    </row>
    <row r="15780">
      <c r="A15780" t="inlineStr">
        <is>
          <t>Data Engineer</t>
        </is>
      </c>
      <c r="B15780" t="inlineStr">
        <is>
          <t>Sr. Data Engineer</t>
        </is>
      </c>
      <c r="C15780" t="inlineStr">
        <is>
          <t>New Jersey</t>
        </is>
      </c>
      <c r="D15780" t="inlineStr">
        <is>
          <t>via LinkedIn</t>
        </is>
      </c>
      <c r="E15780" t="inlineStr">
        <is>
          <t>Full-time</t>
        </is>
      </c>
      <c r="F15780" t="b">
        <v>0</v>
      </c>
      <c r="G15780" t="inlineStr">
        <is>
          <t>Texas, United States</t>
        </is>
      </c>
      <c r="H15780" s="2" t="n">
        <v>45419.71400462963</v>
      </c>
      <c r="I15780" t="b">
        <v>1</v>
      </c>
      <c r="J15780" t="b">
        <v>0</v>
      </c>
      <c r="K15780" t="inlineStr">
        <is>
          <t>United States</t>
        </is>
      </c>
      <c r="L15780" t="inlineStr"/>
      <c r="M15780" t="inlineStr"/>
      <c r="N15780" t="inlineStr"/>
      <c r="O15780" t="inlineStr">
        <is>
          <t>Adame Services LLC</t>
        </is>
      </c>
      <c r="P15780" t="inlineStr">
        <is>
          <t>['python', 'sql', 't-sql', 'c#', 'java', 'sql server', 'snowflake', 'databricks', 'pyspark', 'ssis', 'ssrs', 'git', 'jenkins', 'jira', 'confluence']</t>
        </is>
      </c>
      <c r="Q15780" t="inlineStr">
        <is>
          <t>{'analyst_tools': ['ssis', 'ssrs'], 'async': ['jira', 'confluence'], 'cloud': ['snowflake', 'databricks'], 'databases': ['sql server'], 'libraries': ['pyspark'], 'other': ['git', 'jenkins'], 'programming': ['python', 'sql', 't-sql', 'c#', 'java']}</t>
        </is>
      </c>
    </row>
    <row r="15781">
      <c r="A15781" t="inlineStr">
        <is>
          <t>Business Analyst</t>
        </is>
      </c>
      <c r="B15781" t="inlineStr">
        <is>
          <t>IT Business Analyst - 5-day work</t>
        </is>
      </c>
      <c r="C15781" t="inlineStr">
        <is>
          <t>Hong Kong</t>
        </is>
      </c>
      <c r="D15781" t="inlineStr">
        <is>
          <t>via 香港職缺 - Jooble</t>
        </is>
      </c>
      <c r="E15781" t="inlineStr">
        <is>
          <t>Full-time</t>
        </is>
      </c>
      <c r="F15781" t="b">
        <v>0</v>
      </c>
      <c r="G15781" t="inlineStr">
        <is>
          <t>Hong Kong</t>
        </is>
      </c>
      <c r="H15781" s="2" t="n">
        <v>45422.74197916667</v>
      </c>
      <c r="I15781" t="b">
        <v>0</v>
      </c>
      <c r="J15781" t="b">
        <v>0</v>
      </c>
      <c r="K15781" t="inlineStr">
        <is>
          <t>Hong Kong</t>
        </is>
      </c>
      <c r="L15781" t="inlineStr"/>
      <c r="M15781" t="inlineStr"/>
      <c r="N15781" t="inlineStr"/>
      <c r="O15781" t="inlineStr">
        <is>
          <t>Centaline Securities Limited</t>
        </is>
      </c>
      <c r="P15781" t="inlineStr"/>
      <c r="Q15781" t="inlineStr"/>
    </row>
    <row r="15782">
      <c r="A15782" t="inlineStr">
        <is>
          <t>Data Engineer</t>
        </is>
      </c>
      <c r="B15782" t="inlineStr">
        <is>
          <t>Data Engineer, Data Technology and Products</t>
        </is>
      </c>
      <c r="C15782" t="inlineStr">
        <is>
          <t>Cologne, Germany</t>
        </is>
      </c>
      <c r="D15782" t="inlineStr">
        <is>
          <t>via JobMESH</t>
        </is>
      </c>
      <c r="E15782" t="inlineStr">
        <is>
          <t>Full-time</t>
        </is>
      </c>
      <c r="F15782" t="b">
        <v>0</v>
      </c>
      <c r="G15782" t="inlineStr">
        <is>
          <t>Germany</t>
        </is>
      </c>
      <c r="H15782" s="2" t="n">
        <v>45429.72311342593</v>
      </c>
      <c r="I15782" t="b">
        <v>1</v>
      </c>
      <c r="J15782" t="b">
        <v>0</v>
      </c>
      <c r="K15782" t="inlineStr">
        <is>
          <t>Germany</t>
        </is>
      </c>
      <c r="L15782" t="inlineStr"/>
      <c r="M15782" t="inlineStr"/>
      <c r="N15782" t="inlineStr"/>
      <c r="O15782" t="inlineStr">
        <is>
          <t>Amazon Europe</t>
        </is>
      </c>
      <c r="P15782" t="inlineStr">
        <is>
          <t>['sql', 'scala', 'python', 'aws', 'hadoop', 'spark', 'tableau', 'flow']</t>
        </is>
      </c>
      <c r="Q15782" t="inlineStr">
        <is>
          <t>{'analyst_tools': ['tableau'], 'cloud': ['aws'], 'libraries': ['hadoop', 'spark'], 'other': ['flow'], 'programming': ['sql', 'scala', 'python']}</t>
        </is>
      </c>
    </row>
    <row r="15783">
      <c r="A15783" t="inlineStr">
        <is>
          <t>Data Engineer</t>
        </is>
      </c>
      <c r="B15783" t="inlineStr">
        <is>
          <t>Data Engineer for AI</t>
        </is>
      </c>
      <c r="C15783" t="inlineStr">
        <is>
          <t>Austria</t>
        </is>
      </c>
      <c r="D15783" t="inlineStr">
        <is>
          <t>via BeBee</t>
        </is>
      </c>
      <c r="E15783" t="inlineStr">
        <is>
          <t>Full-time</t>
        </is>
      </c>
      <c r="F15783" t="b">
        <v>0</v>
      </c>
      <c r="G15783" t="inlineStr">
        <is>
          <t>Austria</t>
        </is>
      </c>
      <c r="H15783" s="2" t="n">
        <v>45423.74175925926</v>
      </c>
      <c r="I15783" t="b">
        <v>0</v>
      </c>
      <c r="J15783" t="b">
        <v>0</v>
      </c>
      <c r="K15783" t="inlineStr">
        <is>
          <t>Austria</t>
        </is>
      </c>
      <c r="L15783" t="inlineStr"/>
      <c r="M15783" t="inlineStr"/>
      <c r="N15783" t="inlineStr"/>
      <c r="O15783" t="inlineStr">
        <is>
          <t>Hays Professional Solutions</t>
        </is>
      </c>
      <c r="P15783" t="inlineStr">
        <is>
          <t>['aws', 'gitlab', 'flow']</t>
        </is>
      </c>
      <c r="Q15783" t="inlineStr">
        <is>
          <t>{'cloud': ['aws'], 'other': ['gitlab', 'flow']}</t>
        </is>
      </c>
    </row>
    <row r="15784">
      <c r="A15784" t="inlineStr">
        <is>
          <t>Data Scientist</t>
        </is>
      </c>
      <c r="B15784" t="inlineStr">
        <is>
          <t>Data Scientist</t>
        </is>
      </c>
      <c r="C15784" t="inlineStr">
        <is>
          <t>Anywhere</t>
        </is>
      </c>
      <c r="D15784" t="inlineStr">
        <is>
          <t>via LinkedIn</t>
        </is>
      </c>
      <c r="E15784" t="inlineStr">
        <is>
          <t>Contractor</t>
        </is>
      </c>
      <c r="F15784" t="b">
        <v>1</v>
      </c>
      <c r="G15784" t="inlineStr">
        <is>
          <t>Florida, United States</t>
        </is>
      </c>
      <c r="H15784" s="2" t="n">
        <v>45415.71253472222</v>
      </c>
      <c r="I15784" t="b">
        <v>0</v>
      </c>
      <c r="J15784" t="b">
        <v>0</v>
      </c>
      <c r="K15784" t="inlineStr">
        <is>
          <t>United States</t>
        </is>
      </c>
      <c r="L15784" t="inlineStr"/>
      <c r="M15784" t="inlineStr"/>
      <c r="N15784" t="inlineStr"/>
      <c r="O15784" t="inlineStr">
        <is>
          <t>Alpha Consulting Corp.</t>
        </is>
      </c>
      <c r="P15784" t="inlineStr"/>
      <c r="Q15784" t="inlineStr"/>
    </row>
    <row r="15785">
      <c r="A15785" t="inlineStr">
        <is>
          <t>Data Engineer</t>
        </is>
      </c>
      <c r="B15785" t="inlineStr">
        <is>
          <t>Data Engineer (Contractor)</t>
        </is>
      </c>
      <c r="C15785" t="inlineStr">
        <is>
          <t>San Francisco, CA</t>
        </is>
      </c>
      <c r="D15785" t="inlineStr">
        <is>
          <t>via LinkedIn</t>
        </is>
      </c>
      <c r="E15785" t="inlineStr">
        <is>
          <t>Contractor</t>
        </is>
      </c>
      <c r="F15785" t="b">
        <v>0</v>
      </c>
      <c r="G15785" t="inlineStr">
        <is>
          <t>Florida, United States</t>
        </is>
      </c>
      <c r="H15785" s="2" t="n">
        <v>45440.73106481481</v>
      </c>
      <c r="I15785" t="b">
        <v>0</v>
      </c>
      <c r="J15785" t="b">
        <v>0</v>
      </c>
      <c r="K15785" t="inlineStr">
        <is>
          <t>United States</t>
        </is>
      </c>
      <c r="L15785" t="inlineStr"/>
      <c r="M15785" t="inlineStr"/>
      <c r="N15785" t="inlineStr"/>
      <c r="O15785" t="inlineStr">
        <is>
          <t>Work &amp; Co</t>
        </is>
      </c>
      <c r="P15785" t="inlineStr">
        <is>
          <t>['sql', 'python', 'aws', 'redshift']</t>
        </is>
      </c>
      <c r="Q15785" t="inlineStr">
        <is>
          <t>{'cloud': ['aws', 'redshift'], 'programming': ['sql', 'python']}</t>
        </is>
      </c>
    </row>
    <row r="15786">
      <c r="A15786" t="inlineStr">
        <is>
          <t>Cloud Engineer</t>
        </is>
      </c>
      <c r="B15786" t="inlineStr">
        <is>
          <t>Senior Cloud Database Engineer | Toshiba (Poland)</t>
        </is>
      </c>
      <c r="C15786" t="inlineStr">
        <is>
          <t>Ukraine</t>
        </is>
      </c>
      <c r="D15786" t="inlineStr">
        <is>
          <t>via Jooble</t>
        </is>
      </c>
      <c r="E15786" t="inlineStr">
        <is>
          <t>Full-time</t>
        </is>
      </c>
      <c r="F15786" t="b">
        <v>0</v>
      </c>
      <c r="G15786" t="inlineStr">
        <is>
          <t>Ukraine</t>
        </is>
      </c>
      <c r="H15786" s="2" t="n">
        <v>45439.71840277778</v>
      </c>
      <c r="I15786" t="b">
        <v>0</v>
      </c>
      <c r="J15786" t="b">
        <v>0</v>
      </c>
      <c r="K15786" t="inlineStr">
        <is>
          <t>Ukraine</t>
        </is>
      </c>
      <c r="L15786" t="inlineStr"/>
      <c r="M15786" t="inlineStr"/>
      <c r="N15786" t="inlineStr"/>
      <c r="O15786" t="inlineStr">
        <is>
          <t>Xenoss</t>
        </is>
      </c>
      <c r="P15786" t="inlineStr">
        <is>
          <t>['sql', 'nosql', 'mongo', 'postgresql', 'azure', 'gdpr', 'linux']</t>
        </is>
      </c>
      <c r="Q15786" t="inlineStr">
        <is>
          <t>{'cloud': ['azure'], 'databases': ['postgresql'], 'libraries': ['gdpr'], 'os': ['linux'], 'programming': ['sql', 'nosql', 'mongo']}</t>
        </is>
      </c>
    </row>
    <row r="15787">
      <c r="A15787" t="inlineStr">
        <is>
          <t>Machine Learning Engineer</t>
        </is>
      </c>
      <c r="B15787" t="inlineStr">
        <is>
          <t>Machine Learning Engineer</t>
        </is>
      </c>
      <c r="C15787" t="inlineStr">
        <is>
          <t>Vienna, Austria</t>
        </is>
      </c>
      <c r="D15787" t="inlineStr">
        <is>
          <t>via BeBee</t>
        </is>
      </c>
      <c r="E15787" t="inlineStr">
        <is>
          <t>Full-time</t>
        </is>
      </c>
      <c r="F15787" t="b">
        <v>0</v>
      </c>
      <c r="G15787" t="inlineStr">
        <is>
          <t>Austria</t>
        </is>
      </c>
      <c r="H15787" s="2" t="n">
        <v>45423.74173611111</v>
      </c>
      <c r="I15787" t="b">
        <v>0</v>
      </c>
      <c r="J15787" t="b">
        <v>0</v>
      </c>
      <c r="K15787" t="inlineStr">
        <is>
          <t>Austria</t>
        </is>
      </c>
      <c r="L15787" t="inlineStr"/>
      <c r="M15787" t="inlineStr"/>
      <c r="N15787" t="inlineStr"/>
      <c r="O15787" t="inlineStr">
        <is>
          <t>nyra health</t>
        </is>
      </c>
      <c r="P15787" t="inlineStr">
        <is>
          <t>['python', 'pytorch', 'tensorflow']</t>
        </is>
      </c>
      <c r="Q15787" t="inlineStr">
        <is>
          <t>{'libraries': ['pytorch', 'tensorflow'], 'programming': ['python']}</t>
        </is>
      </c>
    </row>
    <row r="15788">
      <c r="A15788" t="inlineStr">
        <is>
          <t>Data Engineer</t>
        </is>
      </c>
      <c r="B15788" t="inlineStr">
        <is>
          <t>Sr Data Engineer II</t>
        </is>
      </c>
      <c r="C15788" t="inlineStr">
        <is>
          <t>San Diego, CA</t>
        </is>
      </c>
      <c r="D15788" t="inlineStr">
        <is>
          <t>via Built In</t>
        </is>
      </c>
      <c r="E15788" t="inlineStr">
        <is>
          <t>Full-time</t>
        </is>
      </c>
      <c r="F15788" t="b">
        <v>0</v>
      </c>
      <c r="G15788" t="inlineStr">
        <is>
          <t>Texas, United States</t>
        </is>
      </c>
      <c r="H15788" s="2" t="n">
        <v>45437.72619212963</v>
      </c>
      <c r="I15788" t="b">
        <v>0</v>
      </c>
      <c r="J15788" t="b">
        <v>1</v>
      </c>
      <c r="K15788" t="inlineStr">
        <is>
          <t>United States</t>
        </is>
      </c>
      <c r="L15788" t="inlineStr">
        <is>
          <t>year</t>
        </is>
      </c>
      <c r="M15788" t="n">
        <v>158000</v>
      </c>
      <c r="N15788" t="inlineStr"/>
      <c r="O15788" t="inlineStr">
        <is>
          <t>Tandem Diabetes Care</t>
        </is>
      </c>
      <c r="P15788" t="inlineStr">
        <is>
          <t>['python', 'sql', 'databricks', 'gdpr', 'spark']</t>
        </is>
      </c>
      <c r="Q15788" t="inlineStr">
        <is>
          <t>{'cloud': ['databricks'], 'libraries': ['gdpr', 'spark'], 'programming': ['python', 'sql']}</t>
        </is>
      </c>
    </row>
    <row r="15789">
      <c r="A15789" t="inlineStr">
        <is>
          <t>Data Scientist</t>
        </is>
      </c>
      <c r="B15789" t="inlineStr">
        <is>
          <t>Research Analyst 4: National Park Service Long-Term Monitoring...</t>
        </is>
      </c>
      <c r="C15789" t="inlineStr">
        <is>
          <t>Bend, OR</t>
        </is>
      </c>
      <c r="D15789" t="inlineStr">
        <is>
          <t>via HigherEdJobs</t>
        </is>
      </c>
      <c r="E15789" t="inlineStr">
        <is>
          <t>Full-time</t>
        </is>
      </c>
      <c r="F15789" t="b">
        <v>0</v>
      </c>
      <c r="G15789" t="inlineStr">
        <is>
          <t>California, United States</t>
        </is>
      </c>
      <c r="H15789" s="2" t="n">
        <v>45414.71275462963</v>
      </c>
      <c r="I15789" t="b">
        <v>0</v>
      </c>
      <c r="J15789" t="b">
        <v>1</v>
      </c>
      <c r="K15789" t="inlineStr">
        <is>
          <t>United States</t>
        </is>
      </c>
      <c r="L15789" t="inlineStr"/>
      <c r="M15789" t="inlineStr"/>
      <c r="N15789" t="inlineStr"/>
      <c r="O15789" t="inlineStr">
        <is>
          <t>Oregon State University - Cascades</t>
        </is>
      </c>
      <c r="P15789" t="inlineStr">
        <is>
          <t>['r', 'python']</t>
        </is>
      </c>
      <c r="Q15789" t="inlineStr">
        <is>
          <t>{'programming': ['r', 'python']}</t>
        </is>
      </c>
    </row>
    <row r="15790">
      <c r="A15790" t="inlineStr">
        <is>
          <t>Business Analyst</t>
        </is>
      </c>
      <c r="B15790" t="inlineStr">
        <is>
          <t>Business Analyst</t>
        </is>
      </c>
      <c r="C15790" t="inlineStr">
        <is>
          <t>Miami, FL</t>
        </is>
      </c>
      <c r="D15790" t="inlineStr">
        <is>
          <t>via ZipRecruiter</t>
        </is>
      </c>
      <c r="E15790" t="inlineStr">
        <is>
          <t>Full-time</t>
        </is>
      </c>
      <c r="F15790" t="b">
        <v>0</v>
      </c>
      <c r="G15790" t="inlineStr">
        <is>
          <t>Florida, United States</t>
        </is>
      </c>
      <c r="H15790" s="2" t="n">
        <v>45420.71079861111</v>
      </c>
      <c r="I15790" t="b">
        <v>0</v>
      </c>
      <c r="J15790" t="b">
        <v>1</v>
      </c>
      <c r="K15790" t="inlineStr">
        <is>
          <t>United States</t>
        </is>
      </c>
      <c r="L15790" t="inlineStr"/>
      <c r="M15790" t="inlineStr"/>
      <c r="N15790" t="inlineStr"/>
      <c r="O15790" t="inlineStr">
        <is>
          <t>Effectus Partners, LLC</t>
        </is>
      </c>
      <c r="P15790" t="inlineStr"/>
      <c r="Q15790" t="inlineStr"/>
    </row>
    <row r="15791">
      <c r="A15791" t="inlineStr">
        <is>
          <t>Data Analyst</t>
        </is>
      </c>
      <c r="B15791" t="inlineStr">
        <is>
          <t>Data Analyst with German</t>
        </is>
      </c>
      <c r="C15791" t="inlineStr">
        <is>
          <t>Anywhere</t>
        </is>
      </c>
      <c r="D15791" t="inlineStr">
        <is>
          <t>via LinkedIn</t>
        </is>
      </c>
      <c r="E15791" t="inlineStr">
        <is>
          <t>Contractor</t>
        </is>
      </c>
      <c r="F15791" t="b">
        <v>1</v>
      </c>
      <c r="G15791" t="inlineStr">
        <is>
          <t>Germany</t>
        </is>
      </c>
      <c r="H15791" s="2" t="n">
        <v>45435.76328703704</v>
      </c>
      <c r="I15791" t="b">
        <v>1</v>
      </c>
      <c r="J15791" t="b">
        <v>0</v>
      </c>
      <c r="K15791" t="inlineStr">
        <is>
          <t>Germany</t>
        </is>
      </c>
      <c r="L15791" t="inlineStr"/>
      <c r="M15791" t="inlineStr"/>
      <c r="N15791" t="inlineStr"/>
      <c r="O15791" t="inlineStr">
        <is>
          <t>IT Cardinal Partners LLC</t>
        </is>
      </c>
      <c r="P15791" t="inlineStr">
        <is>
          <t>['go', 'sql', 'snowflake']</t>
        </is>
      </c>
      <c r="Q15791" t="inlineStr">
        <is>
          <t>{'cloud': ['snowflake'], 'programming': ['go', 'sql']}</t>
        </is>
      </c>
    </row>
    <row r="15792">
      <c r="A15792" t="inlineStr">
        <is>
          <t>Cloud Engineer</t>
        </is>
      </c>
      <c r="B15792" t="inlineStr">
        <is>
          <t>Principal Engineer, Cloud</t>
        </is>
      </c>
      <c r="C15792" t="inlineStr">
        <is>
          <t>Switzerland</t>
        </is>
      </c>
      <c r="D15792" t="inlineStr">
        <is>
          <t>via BeBee Schweiz</t>
        </is>
      </c>
      <c r="E15792" t="inlineStr">
        <is>
          <t>Full-time</t>
        </is>
      </c>
      <c r="F15792" t="b">
        <v>0</v>
      </c>
      <c r="G15792" t="inlineStr">
        <is>
          <t>Switzerland</t>
        </is>
      </c>
      <c r="H15792" s="2" t="n">
        <v>45423.74152777778</v>
      </c>
      <c r="I15792" t="b">
        <v>1</v>
      </c>
      <c r="J15792" t="b">
        <v>0</v>
      </c>
      <c r="K15792" t="inlineStr">
        <is>
          <t>Switzerland</t>
        </is>
      </c>
      <c r="L15792" t="inlineStr"/>
      <c r="M15792" t="inlineStr"/>
      <c r="N15792" t="inlineStr"/>
      <c r="O15792" t="inlineStr">
        <is>
          <t>Firmengruppe Liebherr</t>
        </is>
      </c>
      <c r="P15792" t="inlineStr">
        <is>
          <t>['golang', 'go']</t>
        </is>
      </c>
      <c r="Q15792" t="inlineStr">
        <is>
          <t>{'programming': ['golang', 'go']}</t>
        </is>
      </c>
    </row>
    <row r="15793">
      <c r="A15793" t="inlineStr">
        <is>
          <t>Data Engineer</t>
        </is>
      </c>
      <c r="B15793" t="inlineStr">
        <is>
          <t>Data Engineer (PySpark)</t>
        </is>
      </c>
      <c r="C15793" t="inlineStr">
        <is>
          <t>Remote, OR</t>
        </is>
      </c>
      <c r="D15793" t="inlineStr">
        <is>
          <t>via ZipRecruiter</t>
        </is>
      </c>
      <c r="E15793" t="inlineStr">
        <is>
          <t>Full-time and Part-time</t>
        </is>
      </c>
      <c r="F15793" t="b">
        <v>0</v>
      </c>
      <c r="G15793" t="inlineStr">
        <is>
          <t>California, United States</t>
        </is>
      </c>
      <c r="H15793" s="2" t="n">
        <v>45425.71539351852</v>
      </c>
      <c r="I15793" t="b">
        <v>0</v>
      </c>
      <c r="J15793" t="b">
        <v>1</v>
      </c>
      <c r="K15793" t="inlineStr">
        <is>
          <t>United States</t>
        </is>
      </c>
      <c r="L15793" t="inlineStr"/>
      <c r="M15793" t="inlineStr"/>
      <c r="N15793" t="inlineStr"/>
      <c r="O15793" t="inlineStr">
        <is>
          <t>BNF BenefitFocus</t>
        </is>
      </c>
      <c r="P15793" t="inlineStr">
        <is>
          <t>['sql', 'databricks', 'aws', 'gcp', 'azure', 'snowflake', 'pyspark', 'spark', 'git', 'jenkins']</t>
        </is>
      </c>
      <c r="Q15793" t="inlineStr">
        <is>
          <t>{'cloud': ['databricks', 'aws', 'gcp', 'azure', 'snowflake'], 'libraries': ['pyspark', 'spark'], 'other': ['git', 'jenkins'], 'programming': ['sql']}</t>
        </is>
      </c>
    </row>
    <row r="15794">
      <c r="A15794" t="inlineStr">
        <is>
          <t>Data Scientist</t>
        </is>
      </c>
      <c r="B15794" t="inlineStr">
        <is>
          <t>Data Scientist</t>
        </is>
      </c>
      <c r="C15794" t="inlineStr">
        <is>
          <t>Arlington, VA</t>
        </is>
      </c>
      <c r="D15794" t="inlineStr">
        <is>
          <t>via Indeed</t>
        </is>
      </c>
      <c r="E15794" t="inlineStr">
        <is>
          <t>Full-time</t>
        </is>
      </c>
      <c r="F15794" t="b">
        <v>0</v>
      </c>
      <c r="G15794" t="inlineStr">
        <is>
          <t>New York, United States</t>
        </is>
      </c>
      <c r="H15794" s="2" t="n">
        <v>45442.70974537037</v>
      </c>
      <c r="I15794" t="b">
        <v>0</v>
      </c>
      <c r="J15794" t="b">
        <v>1</v>
      </c>
      <c r="K15794" t="inlineStr">
        <is>
          <t>United States</t>
        </is>
      </c>
      <c r="L15794" t="inlineStr">
        <is>
          <t>year</t>
        </is>
      </c>
      <c r="M15794" t="n">
        <v>217500</v>
      </c>
      <c r="N15794" t="inlineStr"/>
      <c r="O15794" t="inlineStr">
        <is>
          <t>Indev</t>
        </is>
      </c>
      <c r="P15794" t="inlineStr">
        <is>
          <t>['python', 'sql', 'sas', 'sas', 'tableau', 'power bi']</t>
        </is>
      </c>
      <c r="Q15794" t="inlineStr">
        <is>
          <t>{'analyst_tools': ['sas', 'tableau', 'power bi'], 'programming': ['python', 'sql', 'sas']}</t>
        </is>
      </c>
    </row>
    <row r="15795">
      <c r="A15795" t="inlineStr">
        <is>
          <t>Data Analyst</t>
        </is>
      </c>
      <c r="B15795" t="inlineStr">
        <is>
          <t>Financial Data Analyst</t>
        </is>
      </c>
      <c r="C15795" t="inlineStr">
        <is>
          <t>Livermore, CA</t>
        </is>
      </c>
      <c r="D15795" t="inlineStr">
        <is>
          <t>via Indeed</t>
        </is>
      </c>
      <c r="E15795" t="inlineStr">
        <is>
          <t>Full-time</t>
        </is>
      </c>
      <c r="F15795" t="b">
        <v>0</v>
      </c>
      <c r="G15795" t="inlineStr">
        <is>
          <t>California, United States</t>
        </is>
      </c>
      <c r="H15795" s="2" t="n">
        <v>45422.70949074074</v>
      </c>
      <c r="I15795" t="b">
        <v>0</v>
      </c>
      <c r="J15795" t="b">
        <v>1</v>
      </c>
      <c r="K15795" t="inlineStr">
        <is>
          <t>United States</t>
        </is>
      </c>
      <c r="L15795" t="inlineStr">
        <is>
          <t>hour</t>
        </is>
      </c>
      <c r="M15795" t="inlineStr"/>
      <c r="N15795" t="n">
        <v>30</v>
      </c>
      <c r="O15795" t="inlineStr">
        <is>
          <t>MICRODENTAL LABORATORIES</t>
        </is>
      </c>
      <c r="P15795" t="inlineStr">
        <is>
          <t>['sql', 'tableau', 'excel']</t>
        </is>
      </c>
      <c r="Q15795" t="inlineStr">
        <is>
          <t>{'analyst_tools': ['tableau', 'excel'], 'programming': ['sql']}</t>
        </is>
      </c>
    </row>
    <row r="15796">
      <c r="A15796" t="inlineStr">
        <is>
          <t>Data Engineer</t>
        </is>
      </c>
      <c r="B15796" t="inlineStr">
        <is>
          <t>SAP Data Engineer / Architect</t>
        </is>
      </c>
      <c r="C15796" t="inlineStr">
        <is>
          <t>United Kingdom</t>
        </is>
      </c>
      <c r="D15796" t="inlineStr">
        <is>
          <t>via LinkedIn</t>
        </is>
      </c>
      <c r="E15796" t="inlineStr">
        <is>
          <t>Full-time</t>
        </is>
      </c>
      <c r="F15796" t="b">
        <v>0</v>
      </c>
      <c r="G15796" t="inlineStr">
        <is>
          <t>United Kingdom</t>
        </is>
      </c>
      <c r="H15796" s="2" t="n">
        <v>45433.74628472222</v>
      </c>
      <c r="I15796" t="b">
        <v>0</v>
      </c>
      <c r="J15796" t="b">
        <v>0</v>
      </c>
      <c r="K15796" t="inlineStr">
        <is>
          <t>United Kingdom</t>
        </is>
      </c>
      <c r="L15796" t="inlineStr"/>
      <c r="M15796" t="inlineStr"/>
      <c r="N15796" t="inlineStr"/>
      <c r="O15796" t="inlineStr">
        <is>
          <t>Job N Job</t>
        </is>
      </c>
      <c r="P15796" t="inlineStr">
        <is>
          <t>['sap']</t>
        </is>
      </c>
      <c r="Q15796" t="inlineStr">
        <is>
          <t>{'analyst_tools': ['sap']}</t>
        </is>
      </c>
    </row>
    <row r="15797">
      <c r="A15797" t="inlineStr">
        <is>
          <t>Data Analyst</t>
        </is>
      </c>
      <c r="B15797" t="inlineStr">
        <is>
          <t>HR Data Analyst</t>
        </is>
      </c>
      <c r="C15797" t="inlineStr">
        <is>
          <t>Niederanven, Luxembourg</t>
        </is>
      </c>
      <c r="D15797" t="inlineStr">
        <is>
          <t>via LinkedIn Luxembourg</t>
        </is>
      </c>
      <c r="E15797" t="inlineStr">
        <is>
          <t>Contractor</t>
        </is>
      </c>
      <c r="F15797" t="b">
        <v>0</v>
      </c>
      <c r="G15797" t="inlineStr">
        <is>
          <t>Luxembourg</t>
        </is>
      </c>
      <c r="H15797" s="2" t="n">
        <v>45430.74704861111</v>
      </c>
      <c r="I15797" t="b">
        <v>0</v>
      </c>
      <c r="J15797" t="b">
        <v>0</v>
      </c>
      <c r="K15797" t="inlineStr">
        <is>
          <t>Luxembourg</t>
        </is>
      </c>
      <c r="L15797" t="inlineStr"/>
      <c r="M15797" t="inlineStr"/>
      <c r="N15797" t="inlineStr"/>
      <c r="O15797" t="inlineStr">
        <is>
          <t>Source Up</t>
        </is>
      </c>
      <c r="P15797" t="inlineStr"/>
      <c r="Q15797" t="inlineStr"/>
    </row>
    <row r="15798">
      <c r="A15798" t="inlineStr">
        <is>
          <t>Business Analyst</t>
        </is>
      </c>
      <c r="B15798" t="inlineStr">
        <is>
          <t>Business Process Analyst at</t>
        </is>
      </c>
      <c r="C15798" t="inlineStr">
        <is>
          <t>Nairobi, Kenya</t>
        </is>
      </c>
      <c r="D15798" t="inlineStr">
        <is>
          <t>via BeBee Kenya</t>
        </is>
      </c>
      <c r="E15798" t="inlineStr">
        <is>
          <t>Full-time</t>
        </is>
      </c>
      <c r="F15798" t="b">
        <v>0</v>
      </c>
      <c r="G15798" t="inlineStr">
        <is>
          <t>Kenya</t>
        </is>
      </c>
      <c r="H15798" s="2" t="n">
        <v>45417.72252314815</v>
      </c>
      <c r="I15798" t="b">
        <v>0</v>
      </c>
      <c r="J15798" t="b">
        <v>0</v>
      </c>
      <c r="K15798" t="inlineStr">
        <is>
          <t>Kenya</t>
        </is>
      </c>
      <c r="L15798" t="inlineStr"/>
      <c r="M15798" t="inlineStr"/>
      <c r="N15798" t="inlineStr"/>
      <c r="O15798" t="inlineStr">
        <is>
          <t>NCBA Group</t>
        </is>
      </c>
      <c r="P15798" t="inlineStr"/>
      <c r="Q15798" t="inlineStr"/>
    </row>
    <row r="15799">
      <c r="A15799" t="inlineStr">
        <is>
          <t>Senior Data Scientist</t>
        </is>
      </c>
      <c r="B15799" t="inlineStr">
        <is>
          <t>Data Scientist/Senior Data Scientist</t>
        </is>
      </c>
      <c r="C15799" t="inlineStr">
        <is>
          <t>Redwood City, CA</t>
        </is>
      </c>
      <c r="D15799" t="inlineStr">
        <is>
          <t>via LinkedIn</t>
        </is>
      </c>
      <c r="E15799" t="inlineStr">
        <is>
          <t>Full-time</t>
        </is>
      </c>
      <c r="F15799" t="b">
        <v>0</v>
      </c>
      <c r="G15799" t="inlineStr">
        <is>
          <t>California, United States</t>
        </is>
      </c>
      <c r="H15799" s="2" t="n">
        <v>45434.71153935185</v>
      </c>
      <c r="I15799" t="b">
        <v>0</v>
      </c>
      <c r="J15799" t="b">
        <v>1</v>
      </c>
      <c r="K15799" t="inlineStr">
        <is>
          <t>United States</t>
        </is>
      </c>
      <c r="L15799" t="inlineStr"/>
      <c r="M15799" t="inlineStr"/>
      <c r="N15799" t="inlineStr"/>
      <c r="O15799" t="inlineStr">
        <is>
          <t>C3 AI</t>
        </is>
      </c>
      <c r="P15799" t="inlineStr">
        <is>
          <t>['python', 'javascript', 'pandas', 'tensorflow', 'spark', 'github']</t>
        </is>
      </c>
      <c r="Q15799" t="inlineStr">
        <is>
          <t>{'libraries': ['pandas', 'tensorflow', 'spark'], 'other': ['github'], 'programming': ['python', 'javascript']}</t>
        </is>
      </c>
    </row>
    <row r="15800">
      <c r="A15800" t="inlineStr">
        <is>
          <t>Data Engineer</t>
        </is>
      </c>
      <c r="B15800" t="inlineStr">
        <is>
          <t>Data Engineer</t>
        </is>
      </c>
      <c r="C15800" t="inlineStr">
        <is>
          <t>Germany</t>
        </is>
      </c>
      <c r="D15800" t="inlineStr">
        <is>
          <t>via BeBee</t>
        </is>
      </c>
      <c r="E15800" t="inlineStr">
        <is>
          <t>Full-time</t>
        </is>
      </c>
      <c r="F15800" t="b">
        <v>0</v>
      </c>
      <c r="G15800" t="inlineStr">
        <is>
          <t>Germany</t>
        </is>
      </c>
      <c r="H15800" s="2" t="n">
        <v>45434.72758101852</v>
      </c>
      <c r="I15800" t="b">
        <v>0</v>
      </c>
      <c r="J15800" t="b">
        <v>0</v>
      </c>
      <c r="K15800" t="inlineStr">
        <is>
          <t>Germany</t>
        </is>
      </c>
      <c r="L15800" t="inlineStr"/>
      <c r="M15800" t="inlineStr"/>
      <c r="N15800" t="inlineStr"/>
      <c r="O15800" t="inlineStr">
        <is>
          <t>iTEC Informationssysteme AG</t>
        </is>
      </c>
      <c r="P15800" t="inlineStr">
        <is>
          <t>['sql', 'sql server', 'oracle', 'excel']</t>
        </is>
      </c>
      <c r="Q15800" t="inlineStr">
        <is>
          <t>{'analyst_tools': ['excel'], 'cloud': ['oracle'], 'databases': ['sql server'], 'programming': ['sql']}</t>
        </is>
      </c>
    </row>
    <row r="15801">
      <c r="A15801" t="inlineStr">
        <is>
          <t>Data Analyst</t>
        </is>
      </c>
      <c r="B15801" t="inlineStr">
        <is>
          <t>SQL Developer / Data Analyst</t>
        </is>
      </c>
      <c r="C15801" t="inlineStr">
        <is>
          <t>Anywhere</t>
        </is>
      </c>
      <c r="D15801" t="inlineStr">
        <is>
          <t>via LinkedIn</t>
        </is>
      </c>
      <c r="E15801" t="inlineStr">
        <is>
          <t>Full-time</t>
        </is>
      </c>
      <c r="F15801" t="b">
        <v>1</v>
      </c>
      <c r="G15801" t="inlineStr">
        <is>
          <t>Canada</t>
        </is>
      </c>
      <c r="H15801" s="2" t="n">
        <v>45415.71945601852</v>
      </c>
      <c r="I15801" t="b">
        <v>0</v>
      </c>
      <c r="J15801" t="b">
        <v>0</v>
      </c>
      <c r="K15801" t="inlineStr">
        <is>
          <t>Canada</t>
        </is>
      </c>
      <c r="L15801" t="inlineStr"/>
      <c r="M15801" t="inlineStr"/>
      <c r="N15801" t="inlineStr"/>
      <c r="O15801" t="inlineStr">
        <is>
          <t>Techedin</t>
        </is>
      </c>
      <c r="P15801" t="inlineStr">
        <is>
          <t>['sql', 'python', 'snowflake', 'excel']</t>
        </is>
      </c>
      <c r="Q15801" t="inlineStr">
        <is>
          <t>{'analyst_tools': ['excel'], 'cloud': ['snowflake'], 'programming': ['sql', 'python']}</t>
        </is>
      </c>
    </row>
    <row r="15802">
      <c r="A15802" t="inlineStr">
        <is>
          <t>Data Scientist</t>
        </is>
      </c>
      <c r="B15802" t="inlineStr">
        <is>
          <t>Data Scientist IRC221833</t>
        </is>
      </c>
      <c r="C15802" t="inlineStr">
        <is>
          <t>United States</t>
        </is>
      </c>
      <c r="D15802" t="inlineStr">
        <is>
          <t>via Jora</t>
        </is>
      </c>
      <c r="E15802" t="inlineStr">
        <is>
          <t>Full-time</t>
        </is>
      </c>
      <c r="F15802" t="b">
        <v>0</v>
      </c>
      <c r="G15802" t="inlineStr">
        <is>
          <t>Texas, United States</t>
        </is>
      </c>
      <c r="H15802" s="2" t="n">
        <v>45441.71209490741</v>
      </c>
      <c r="I15802" t="b">
        <v>0</v>
      </c>
      <c r="J15802" t="b">
        <v>0</v>
      </c>
      <c r="K15802" t="inlineStr">
        <is>
          <t>United States</t>
        </is>
      </c>
      <c r="L15802" t="inlineStr"/>
      <c r="M15802" t="inlineStr"/>
      <c r="N15802" t="inlineStr"/>
      <c r="O15802" t="inlineStr">
        <is>
          <t>GlobalLogic</t>
        </is>
      </c>
      <c r="P15802" t="inlineStr"/>
      <c r="Q15802" t="inlineStr"/>
    </row>
    <row r="15803">
      <c r="A15803" t="inlineStr">
        <is>
          <t>Data Engineer</t>
        </is>
      </c>
      <c r="B15803" t="inlineStr">
        <is>
          <t>Data Engineer</t>
        </is>
      </c>
      <c r="C15803" t="inlineStr">
        <is>
          <t>Bend, OR</t>
        </is>
      </c>
      <c r="D15803" t="inlineStr">
        <is>
          <t>via LinkedIn</t>
        </is>
      </c>
      <c r="E15803" t="inlineStr">
        <is>
          <t>Full-time</t>
        </is>
      </c>
      <c r="F15803" t="b">
        <v>0</v>
      </c>
      <c r="G15803" t="inlineStr">
        <is>
          <t>Texas, United States</t>
        </is>
      </c>
      <c r="H15803" s="2" t="n">
        <v>45418.7178587963</v>
      </c>
      <c r="I15803" t="b">
        <v>0</v>
      </c>
      <c r="J15803" t="b">
        <v>0</v>
      </c>
      <c r="K15803" t="inlineStr">
        <is>
          <t>United States</t>
        </is>
      </c>
      <c r="L15803" t="inlineStr"/>
      <c r="M15803" t="inlineStr"/>
      <c r="N15803" t="inlineStr"/>
      <c r="O15803" t="inlineStr">
        <is>
          <t>Specialized Recruiting Group - Central Oregon</t>
        </is>
      </c>
      <c r="P15803" t="inlineStr">
        <is>
          <t>['sas', 'sas', 'sql', 'crystal', 'tableau']</t>
        </is>
      </c>
      <c r="Q15803" t="inlineStr">
        <is>
          <t>{'analyst_tools': ['sas', 'tableau'], 'programming': ['sas', 'sql', 'crystal']}</t>
        </is>
      </c>
    </row>
    <row r="15804">
      <c r="A15804" t="inlineStr">
        <is>
          <t>Data Analyst</t>
        </is>
      </c>
      <c r="B15804" t="inlineStr">
        <is>
          <t>Data Analyst</t>
        </is>
      </c>
      <c r="C15804" t="inlineStr">
        <is>
          <t>Italy</t>
        </is>
      </c>
      <c r="D15804" t="inlineStr">
        <is>
          <t>via BeBee</t>
        </is>
      </c>
      <c r="E15804" t="inlineStr">
        <is>
          <t>Full-time</t>
        </is>
      </c>
      <c r="F15804" t="b">
        <v>0</v>
      </c>
      <c r="G15804" t="inlineStr">
        <is>
          <t>Italy</t>
        </is>
      </c>
      <c r="H15804" s="2" t="n">
        <v>45439.27788194444</v>
      </c>
      <c r="I15804" t="b">
        <v>0</v>
      </c>
      <c r="J15804" t="b">
        <v>0</v>
      </c>
      <c r="K15804" t="inlineStr">
        <is>
          <t>Italy</t>
        </is>
      </c>
      <c r="L15804" t="inlineStr"/>
      <c r="M15804" t="inlineStr"/>
      <c r="N15804" t="inlineStr"/>
      <c r="O15804" t="inlineStr">
        <is>
          <t>Manpower Italia</t>
        </is>
      </c>
      <c r="P15804" t="inlineStr">
        <is>
          <t>['sql', 'r', 'python', 'qlik']</t>
        </is>
      </c>
      <c r="Q15804" t="inlineStr">
        <is>
          <t>{'analyst_tools': ['qlik'], 'programming': ['sql', 'r', 'python']}</t>
        </is>
      </c>
    </row>
    <row r="15805">
      <c r="A15805" t="inlineStr">
        <is>
          <t>Data Engineer</t>
        </is>
      </c>
      <c r="B15805" t="inlineStr">
        <is>
          <t>Principal Quant Data Engineer</t>
        </is>
      </c>
      <c r="C15805" t="inlineStr">
        <is>
          <t>Jersey City, NJ</t>
        </is>
      </c>
      <c r="D15805" t="inlineStr">
        <is>
          <t>via ZipRecruiter</t>
        </is>
      </c>
      <c r="E15805" t="inlineStr">
        <is>
          <t>Full-time</t>
        </is>
      </c>
      <c r="F15805" t="b">
        <v>0</v>
      </c>
      <c r="G15805" t="inlineStr">
        <is>
          <t>Sudan</t>
        </is>
      </c>
      <c r="H15805" s="2" t="n">
        <v>45420.74513888889</v>
      </c>
      <c r="I15805" t="b">
        <v>0</v>
      </c>
      <c r="J15805" t="b">
        <v>1</v>
      </c>
      <c r="K15805" t="inlineStr">
        <is>
          <t>Sudan</t>
        </is>
      </c>
      <c r="L15805" t="inlineStr">
        <is>
          <t>year</t>
        </is>
      </c>
      <c r="M15805" t="n">
        <v>85000</v>
      </c>
      <c r="N15805" t="inlineStr"/>
      <c r="O15805" t="inlineStr">
        <is>
          <t>Fidelity</t>
        </is>
      </c>
      <c r="P15805" t="inlineStr">
        <is>
          <t>['go', 'oracle', 'snowflake']</t>
        </is>
      </c>
      <c r="Q15805" t="inlineStr">
        <is>
          <t>{'cloud': ['oracle', 'snowflake'], 'programming': ['go']}</t>
        </is>
      </c>
    </row>
    <row r="15806">
      <c r="A15806" t="inlineStr">
        <is>
          <t>Machine Learning Engineer</t>
        </is>
      </c>
      <c r="B15806" t="inlineStr">
        <is>
          <t>Principal Machine Learning System Engineer</t>
        </is>
      </c>
      <c r="C15806" t="inlineStr">
        <is>
          <t>Anywhere</t>
        </is>
      </c>
      <c r="D15806" t="inlineStr">
        <is>
          <t>via Built In</t>
        </is>
      </c>
      <c r="E15806" t="inlineStr">
        <is>
          <t>Full-time</t>
        </is>
      </c>
      <c r="F15806" t="b">
        <v>1</v>
      </c>
      <c r="G15806" t="inlineStr">
        <is>
          <t>Australia</t>
        </is>
      </c>
      <c r="H15806" s="2" t="n">
        <v>45413.72407407407</v>
      </c>
      <c r="I15806" t="b">
        <v>0</v>
      </c>
      <c r="J15806" t="b">
        <v>0</v>
      </c>
      <c r="K15806" t="inlineStr">
        <is>
          <t>Australia</t>
        </is>
      </c>
      <c r="L15806" t="inlineStr"/>
      <c r="M15806" t="inlineStr"/>
      <c r="N15806" t="inlineStr"/>
      <c r="O15806" t="inlineStr">
        <is>
          <t>Atlassian</t>
        </is>
      </c>
      <c r="P15806" t="inlineStr">
        <is>
          <t>['python', 'aws', 'databricks', 'spark', 'atlassian']</t>
        </is>
      </c>
      <c r="Q15806" t="inlineStr">
        <is>
          <t>{'cloud': ['aws', 'databricks'], 'libraries': ['spark'], 'other': ['atlassian'], 'programming': ['python']}</t>
        </is>
      </c>
    </row>
    <row r="15807">
      <c r="A15807" t="inlineStr">
        <is>
          <t>Data Scientist</t>
        </is>
      </c>
      <c r="B15807" t="inlineStr">
        <is>
          <t>Data Science Practitioner</t>
        </is>
      </c>
      <c r="C15807" t="inlineStr">
        <is>
          <t>Haryana, India</t>
        </is>
      </c>
      <c r="D15807" t="inlineStr">
        <is>
          <t>via Indeed</t>
        </is>
      </c>
      <c r="E15807" t="inlineStr">
        <is>
          <t>Full-time</t>
        </is>
      </c>
      <c r="F15807" t="b">
        <v>0</v>
      </c>
      <c r="G15807" t="inlineStr">
        <is>
          <t>India</t>
        </is>
      </c>
      <c r="H15807" s="2" t="n">
        <v>45421.71878472222</v>
      </c>
      <c r="I15807" t="b">
        <v>0</v>
      </c>
      <c r="J15807" t="b">
        <v>0</v>
      </c>
      <c r="K15807" t="inlineStr">
        <is>
          <t>India</t>
        </is>
      </c>
      <c r="L15807" t="inlineStr"/>
      <c r="M15807" t="inlineStr"/>
      <c r="N15807" t="inlineStr"/>
      <c r="O15807" t="inlineStr">
        <is>
          <t>Accenture</t>
        </is>
      </c>
      <c r="P15807" t="inlineStr">
        <is>
          <t>['python', 'pandas', 'numpy', 'scikit-learn', 'tensorflow', 'tableau', 'power bi']</t>
        </is>
      </c>
      <c r="Q15807" t="inlineStr">
        <is>
          <t>{'analyst_tools': ['tableau', 'power bi'], 'libraries': ['pandas', 'numpy', 'scikit-learn', 'tensorflow'], 'programming': ['python']}</t>
        </is>
      </c>
    </row>
    <row r="15808">
      <c r="A15808" t="inlineStr">
        <is>
          <t>Data Analyst</t>
        </is>
      </c>
      <c r="B15808" t="inlineStr">
        <is>
          <t>Healthcare Data Analyst Nurse</t>
        </is>
      </c>
      <c r="C15808" t="inlineStr">
        <is>
          <t>Santa Cruz, CA</t>
        </is>
      </c>
      <c r="D15808" t="inlineStr">
        <is>
          <t>via Carecareer Link</t>
        </is>
      </c>
      <c r="E15808" t="inlineStr">
        <is>
          <t>Full-time</t>
        </is>
      </c>
      <c r="F15808" t="b">
        <v>0</v>
      </c>
      <c r="G15808" t="inlineStr">
        <is>
          <t>California, United States</t>
        </is>
      </c>
      <c r="H15808" s="2" t="n">
        <v>45425.70989583333</v>
      </c>
      <c r="I15808" t="b">
        <v>0</v>
      </c>
      <c r="J15808" t="b">
        <v>1</v>
      </c>
      <c r="K15808" t="inlineStr">
        <is>
          <t>United States</t>
        </is>
      </c>
      <c r="L15808" t="inlineStr">
        <is>
          <t>year</t>
        </is>
      </c>
      <c r="M15808" t="n">
        <v>130000</v>
      </c>
      <c r="N15808" t="inlineStr"/>
      <c r="O15808" t="inlineStr">
        <is>
          <t>Incredible Health, Inc.</t>
        </is>
      </c>
      <c r="P15808" t="inlineStr">
        <is>
          <t>['excel']</t>
        </is>
      </c>
      <c r="Q15808" t="inlineStr">
        <is>
          <t>{'analyst_tools': ['excel']}</t>
        </is>
      </c>
    </row>
    <row r="15809">
      <c r="A15809" t="inlineStr">
        <is>
          <t>Data Analyst</t>
        </is>
      </c>
      <c r="B15809" t="inlineStr">
        <is>
          <t>Аналітик Баз Данних ( Data Analyst)</t>
        </is>
      </c>
      <c r="C15809" t="inlineStr">
        <is>
          <t>Kyiv, Ukraine</t>
        </is>
      </c>
      <c r="D15809" t="inlineStr">
        <is>
          <t>via Jooble</t>
        </is>
      </c>
      <c r="E15809" t="inlineStr">
        <is>
          <t>Full-time</t>
        </is>
      </c>
      <c r="F15809" t="b">
        <v>0</v>
      </c>
      <c r="G15809" t="inlineStr">
        <is>
          <t>Ukraine</t>
        </is>
      </c>
      <c r="H15809" s="2" t="n">
        <v>45432.72024305556</v>
      </c>
      <c r="I15809" t="b">
        <v>0</v>
      </c>
      <c r="J15809" t="b">
        <v>0</v>
      </c>
      <c r="K15809" t="inlineStr">
        <is>
          <t>Ukraine</t>
        </is>
      </c>
      <c r="L15809" t="inlineStr"/>
      <c r="M15809" t="inlineStr"/>
      <c r="N15809" t="inlineStr"/>
      <c r="O15809" t="inlineStr">
        <is>
          <t>OTP Bank Ukraine</t>
        </is>
      </c>
      <c r="P15809" t="inlineStr">
        <is>
          <t>['sql', 'oracle']</t>
        </is>
      </c>
      <c r="Q15809" t="inlineStr">
        <is>
          <t>{'cloud': ['oracle'], 'programming': ['sql']}</t>
        </is>
      </c>
    </row>
    <row r="15810">
      <c r="A15810" t="inlineStr">
        <is>
          <t>Data Engineer</t>
        </is>
      </c>
      <c r="B15810" t="inlineStr">
        <is>
          <t>Data Cable Engineer</t>
        </is>
      </c>
      <c r="C15810" t="inlineStr">
        <is>
          <t>Fleet, UK</t>
        </is>
      </c>
      <c r="D15810" t="inlineStr">
        <is>
          <t>via LinkedIn</t>
        </is>
      </c>
      <c r="E15810" t="inlineStr">
        <is>
          <t>Full-time</t>
        </is>
      </c>
      <c r="F15810" t="b">
        <v>0</v>
      </c>
      <c r="G15810" t="inlineStr">
        <is>
          <t>United Kingdom</t>
        </is>
      </c>
      <c r="H15810" s="2" t="n">
        <v>45442.73319444444</v>
      </c>
      <c r="I15810" t="b">
        <v>1</v>
      </c>
      <c r="J15810" t="b">
        <v>0</v>
      </c>
      <c r="K15810" t="inlineStr">
        <is>
          <t>United Kingdom</t>
        </is>
      </c>
      <c r="L15810" t="inlineStr"/>
      <c r="M15810" t="inlineStr"/>
      <c r="N15810" t="inlineStr"/>
      <c r="O15810" t="inlineStr">
        <is>
          <t>Romans Recruitment Group</t>
        </is>
      </c>
      <c r="P15810" t="inlineStr"/>
      <c r="Q15810" t="inlineStr"/>
    </row>
    <row r="15811">
      <c r="A15811" t="inlineStr">
        <is>
          <t>Senior Data Scientist</t>
        </is>
      </c>
      <c r="B15811" t="inlineStr">
        <is>
          <t>Senior Data Scientist</t>
        </is>
      </c>
      <c r="C15811" t="inlineStr">
        <is>
          <t>Argentina</t>
        </is>
      </c>
      <c r="D15811" t="inlineStr">
        <is>
          <t>via LinkedIn</t>
        </is>
      </c>
      <c r="E15811" t="inlineStr">
        <is>
          <t>Full-time</t>
        </is>
      </c>
      <c r="F15811" t="b">
        <v>0</v>
      </c>
      <c r="G15811" t="inlineStr">
        <is>
          <t>Argentina</t>
        </is>
      </c>
      <c r="H15811" s="2" t="n">
        <v>45434.72614583333</v>
      </c>
      <c r="I15811" t="b">
        <v>0</v>
      </c>
      <c r="J15811" t="b">
        <v>0</v>
      </c>
      <c r="K15811" t="inlineStr">
        <is>
          <t>Argentina</t>
        </is>
      </c>
      <c r="L15811" t="inlineStr"/>
      <c r="M15811" t="inlineStr"/>
      <c r="N15811" t="inlineStr"/>
      <c r="O15811" t="inlineStr">
        <is>
          <t>Media.Monks</t>
        </is>
      </c>
      <c r="P15811" t="inlineStr">
        <is>
          <t>['r', 'python', 'sql', 'azure', 'aws', 'gcp', 'snowflake', 'bigquery', 'scikit-learn', 'express', 'power bi', 'tableau', 'looker']</t>
        </is>
      </c>
      <c r="Q15811" t="inlineStr">
        <is>
          <t>{'analyst_tools': ['power bi', 'tableau', 'looker'], 'cloud': ['azure', 'aws', 'gcp', 'snowflake', 'bigquery'], 'libraries': ['scikit-learn'], 'programming': ['r', 'python', 'sql'], 'webframeworks': ['express']}</t>
        </is>
      </c>
    </row>
    <row r="15812">
      <c r="A15812" t="inlineStr">
        <is>
          <t>Data Analyst</t>
        </is>
      </c>
      <c r="B15812" t="inlineStr">
        <is>
          <t>Functional Analyst / Intelligence data analyst</t>
        </is>
      </c>
      <c r="C15812" t="inlineStr">
        <is>
          <t>Rockville, MD</t>
        </is>
      </c>
      <c r="D15812" t="inlineStr">
        <is>
          <t>via LinkedIn</t>
        </is>
      </c>
      <c r="E15812" t="inlineStr">
        <is>
          <t>Contractor</t>
        </is>
      </c>
      <c r="F15812" t="b">
        <v>0</v>
      </c>
      <c r="G15812" t="inlineStr">
        <is>
          <t>New York, United States</t>
        </is>
      </c>
      <c r="H15812" s="2" t="n">
        <v>45420.70885416667</v>
      </c>
      <c r="I15812" t="b">
        <v>1</v>
      </c>
      <c r="J15812" t="b">
        <v>0</v>
      </c>
      <c r="K15812" t="inlineStr">
        <is>
          <t>United States</t>
        </is>
      </c>
      <c r="L15812" t="inlineStr"/>
      <c r="M15812" t="inlineStr"/>
      <c r="N15812" t="inlineStr"/>
      <c r="O15812" t="inlineStr">
        <is>
          <t>Creative Information Technology, Inc.</t>
        </is>
      </c>
      <c r="P15812" t="inlineStr">
        <is>
          <t>['word']</t>
        </is>
      </c>
      <c r="Q15812" t="inlineStr">
        <is>
          <t>{'analyst_tools': ['word']}</t>
        </is>
      </c>
    </row>
    <row r="15813">
      <c r="A15813" t="inlineStr">
        <is>
          <t>Data Engineer</t>
        </is>
      </c>
      <c r="B15813" t="inlineStr">
        <is>
          <t>Data Engineer</t>
        </is>
      </c>
      <c r="C15813" t="inlineStr">
        <is>
          <t>Smithfield, RI</t>
        </is>
      </c>
      <c r="D15813" t="inlineStr">
        <is>
          <t>via LinkedIn</t>
        </is>
      </c>
      <c r="E15813" t="inlineStr">
        <is>
          <t>Full-time</t>
        </is>
      </c>
      <c r="F15813" t="b">
        <v>0</v>
      </c>
      <c r="G15813" t="inlineStr">
        <is>
          <t>Georgia</t>
        </is>
      </c>
      <c r="H15813" s="2" t="n">
        <v>45413.7406712963</v>
      </c>
      <c r="I15813" t="b">
        <v>0</v>
      </c>
      <c r="J15813" t="b">
        <v>0</v>
      </c>
      <c r="K15813" t="inlineStr">
        <is>
          <t>United States</t>
        </is>
      </c>
      <c r="L15813" t="inlineStr"/>
      <c r="M15813" t="inlineStr"/>
      <c r="N15813" t="inlineStr"/>
      <c r="O15813" t="inlineStr">
        <is>
          <t>Steneral Consulting</t>
        </is>
      </c>
      <c r="P15813" t="inlineStr"/>
      <c r="Q15813" t="inlineStr"/>
    </row>
    <row r="15814">
      <c r="A15814" t="inlineStr">
        <is>
          <t>Data Analyst</t>
        </is>
      </c>
      <c r="B15814" t="inlineStr">
        <is>
          <t>Data Analyst</t>
        </is>
      </c>
      <c r="C15814" t="inlineStr">
        <is>
          <t>Anywhere</t>
        </is>
      </c>
      <c r="D15814" t="inlineStr">
        <is>
          <t>via LinkedIn</t>
        </is>
      </c>
      <c r="E15814" t="inlineStr">
        <is>
          <t>Full-time</t>
        </is>
      </c>
      <c r="F15814" t="b">
        <v>1</v>
      </c>
      <c r="G15814" t="inlineStr">
        <is>
          <t>Portugal</t>
        </is>
      </c>
      <c r="H15814" s="2" t="n">
        <v>45415.71920138889</v>
      </c>
      <c r="I15814" t="b">
        <v>1</v>
      </c>
      <c r="J15814" t="b">
        <v>0</v>
      </c>
      <c r="K15814" t="inlineStr">
        <is>
          <t>Portugal</t>
        </is>
      </c>
      <c r="L15814" t="inlineStr"/>
      <c r="M15814" t="inlineStr"/>
      <c r="N15814" t="inlineStr"/>
      <c r="O15814" t="inlineStr">
        <is>
          <t>Smart Consulting</t>
        </is>
      </c>
      <c r="P15814" t="inlineStr">
        <is>
          <t>['tableau']</t>
        </is>
      </c>
      <c r="Q15814" t="inlineStr">
        <is>
          <t>{'analyst_tools': ['tableau']}</t>
        </is>
      </c>
    </row>
    <row r="15815">
      <c r="A15815" t="inlineStr">
        <is>
          <t>Data Engineer</t>
        </is>
      </c>
      <c r="B15815" t="inlineStr">
        <is>
          <t>Data Engineer</t>
        </is>
      </c>
      <c r="C15815" t="inlineStr">
        <is>
          <t>Columbia, MD</t>
        </is>
      </c>
      <c r="D15815" t="inlineStr">
        <is>
          <t>via LinkedIn</t>
        </is>
      </c>
      <c r="E15815" t="inlineStr">
        <is>
          <t>Full-time</t>
        </is>
      </c>
      <c r="F15815" t="b">
        <v>0</v>
      </c>
      <c r="G15815" t="inlineStr">
        <is>
          <t>Illinois, United States</t>
        </is>
      </c>
      <c r="H15815" s="2" t="n">
        <v>45415.71552083334</v>
      </c>
      <c r="I15815" t="b">
        <v>0</v>
      </c>
      <c r="J15815" t="b">
        <v>0</v>
      </c>
      <c r="K15815" t="inlineStr">
        <is>
          <t>United States</t>
        </is>
      </c>
      <c r="L15815" t="inlineStr"/>
      <c r="M15815" t="inlineStr"/>
      <c r="N15815" t="inlineStr"/>
      <c r="O15815" t="inlineStr">
        <is>
          <t>Merit321, Launching Careers</t>
        </is>
      </c>
      <c r="P15815" t="inlineStr">
        <is>
          <t>['java', 'python', 'nosql', 'aws', 'kafka', 'excel', 'flow', 'kubernetes']</t>
        </is>
      </c>
      <c r="Q15815" t="inlineStr">
        <is>
          <t>{'analyst_tools': ['excel'], 'cloud': ['aws'], 'libraries': ['kafka'], 'other': ['flow', 'kubernetes'], 'programming': ['java', 'python', 'nosql']}</t>
        </is>
      </c>
    </row>
    <row r="15816">
      <c r="A15816" t="inlineStr">
        <is>
          <t>Senior Data Scientist</t>
        </is>
      </c>
      <c r="B15816" t="inlineStr">
        <is>
          <t>Senior Data Scientist Python</t>
        </is>
      </c>
      <c r="C15816" t="inlineStr">
        <is>
          <t>Germany</t>
        </is>
      </c>
      <c r="D15816" t="inlineStr">
        <is>
          <t>via BeBee</t>
        </is>
      </c>
      <c r="E15816" t="inlineStr">
        <is>
          <t>Full-time</t>
        </is>
      </c>
      <c r="F15816" t="b">
        <v>0</v>
      </c>
      <c r="G15816" t="inlineStr">
        <is>
          <t>Germany</t>
        </is>
      </c>
      <c r="H15816" s="2" t="n">
        <v>45422.73209490741</v>
      </c>
      <c r="I15816" t="b">
        <v>0</v>
      </c>
      <c r="J15816" t="b">
        <v>0</v>
      </c>
      <c r="K15816" t="inlineStr">
        <is>
          <t>Germany</t>
        </is>
      </c>
      <c r="L15816" t="inlineStr"/>
      <c r="M15816" t="inlineStr"/>
      <c r="N15816" t="inlineStr"/>
      <c r="O15816" t="inlineStr">
        <is>
          <t>BAUMLINK</t>
        </is>
      </c>
      <c r="P15816" t="inlineStr"/>
      <c r="Q15816" t="inlineStr"/>
    </row>
    <row r="15817">
      <c r="A15817" t="inlineStr">
        <is>
          <t>Data Analyst</t>
        </is>
      </c>
      <c r="B15817" t="inlineStr">
        <is>
          <t>Finance Data Analytics C12</t>
        </is>
      </c>
      <c r="C15817" t="inlineStr">
        <is>
          <t>Mexico</t>
        </is>
      </c>
      <c r="D15817" t="inlineStr">
        <is>
          <t>via LinkedIn</t>
        </is>
      </c>
      <c r="E15817" t="inlineStr">
        <is>
          <t>Full-time</t>
        </is>
      </c>
      <c r="F15817" t="b">
        <v>0</v>
      </c>
      <c r="G15817" t="inlineStr">
        <is>
          <t>Mexico</t>
        </is>
      </c>
      <c r="H15817" s="2" t="n">
        <v>45422.72675925926</v>
      </c>
      <c r="I15817" t="b">
        <v>0</v>
      </c>
      <c r="J15817" t="b">
        <v>0</v>
      </c>
      <c r="K15817" t="inlineStr">
        <is>
          <t>Mexico</t>
        </is>
      </c>
      <c r="L15817" t="inlineStr"/>
      <c r="M15817" t="inlineStr"/>
      <c r="N15817" t="inlineStr"/>
      <c r="O15817" t="inlineStr">
        <is>
          <t>Citibanamex</t>
        </is>
      </c>
      <c r="P15817" t="inlineStr">
        <is>
          <t>['sas', 'sas', 'python', 'tableau']</t>
        </is>
      </c>
      <c r="Q15817" t="inlineStr">
        <is>
          <t>{'analyst_tools': ['sas', 'tableau'], 'programming': ['sas', 'python']}</t>
        </is>
      </c>
    </row>
    <row r="15818">
      <c r="A15818" t="inlineStr">
        <is>
          <t>Data Engineer</t>
        </is>
      </c>
      <c r="B15818" t="inlineStr">
        <is>
          <t>Data Engineer</t>
        </is>
      </c>
      <c r="C15818" t="inlineStr">
        <is>
          <t>Birmingham, UK</t>
        </is>
      </c>
      <c r="D15818" t="inlineStr">
        <is>
          <t>via LinkedIn</t>
        </is>
      </c>
      <c r="E15818" t="inlineStr">
        <is>
          <t>Full-time</t>
        </is>
      </c>
      <c r="F15818" t="b">
        <v>0</v>
      </c>
      <c r="G15818" t="inlineStr">
        <is>
          <t>United Kingdom</t>
        </is>
      </c>
      <c r="H15818" s="2" t="n">
        <v>45421.72039351852</v>
      </c>
      <c r="I15818" t="b">
        <v>1</v>
      </c>
      <c r="J15818" t="b">
        <v>0</v>
      </c>
      <c r="K15818" t="inlineStr">
        <is>
          <t>United Kingdom</t>
        </is>
      </c>
      <c r="L15818" t="inlineStr"/>
      <c r="M15818" t="inlineStr"/>
      <c r="N15818" t="inlineStr"/>
      <c r="O15818" t="inlineStr">
        <is>
          <t>Erin Associates Ltd</t>
        </is>
      </c>
      <c r="P15818" t="inlineStr">
        <is>
          <t>['python', 'sql', 'nosql', 'dynamodb', 'aws', 'redshift']</t>
        </is>
      </c>
      <c r="Q15818" t="inlineStr">
        <is>
          <t>{'cloud': ['aws', 'redshift'], 'databases': ['dynamodb'], 'programming': ['python', 'sql', 'nosql']}</t>
        </is>
      </c>
    </row>
    <row r="15819">
      <c r="A15819" t="inlineStr">
        <is>
          <t>Senior Data Engineer</t>
        </is>
      </c>
      <c r="B15819" t="inlineStr">
        <is>
          <t>Senior Data Engineer</t>
        </is>
      </c>
      <c r="C15819" t="inlineStr">
        <is>
          <t>McLean, VA</t>
        </is>
      </c>
      <c r="D15819" t="inlineStr">
        <is>
          <t>via LinkedIn</t>
        </is>
      </c>
      <c r="E15819" t="inlineStr">
        <is>
          <t>Full-time</t>
        </is>
      </c>
      <c r="F15819" t="b">
        <v>0</v>
      </c>
      <c r="G15819" t="inlineStr">
        <is>
          <t>Georgia</t>
        </is>
      </c>
      <c r="H15819" s="2" t="n">
        <v>45440.76893518519</v>
      </c>
      <c r="I15819" t="b">
        <v>0</v>
      </c>
      <c r="J15819" t="b">
        <v>0</v>
      </c>
      <c r="K15819" t="inlineStr">
        <is>
          <t>United States</t>
        </is>
      </c>
      <c r="L15819" t="inlineStr"/>
      <c r="M15819" t="inlineStr"/>
      <c r="N15819" t="inlineStr"/>
      <c r="O15819" t="inlineStr">
        <is>
          <t>Prosum</t>
        </is>
      </c>
      <c r="P15819" t="inlineStr">
        <is>
          <t>['java', 'aws', 'flow']</t>
        </is>
      </c>
      <c r="Q15819" t="inlineStr">
        <is>
          <t>{'cloud': ['aws'], 'other': ['flow'], 'programming': ['java']}</t>
        </is>
      </c>
    </row>
    <row r="15820">
      <c r="A15820" t="inlineStr">
        <is>
          <t>Software Engineer</t>
        </is>
      </c>
      <c r="B15820" t="inlineStr">
        <is>
          <t>Senior Software Engineer</t>
        </is>
      </c>
      <c r="C15820" t="inlineStr">
        <is>
          <t>Amsterdam, Netherlands</t>
        </is>
      </c>
      <c r="D15820" t="inlineStr">
        <is>
          <t>via LinkedIn</t>
        </is>
      </c>
      <c r="E15820" t="inlineStr">
        <is>
          <t>Full-time and Temp work</t>
        </is>
      </c>
      <c r="F15820" t="b">
        <v>0</v>
      </c>
      <c r="G15820" t="inlineStr">
        <is>
          <t>Netherlands</t>
        </is>
      </c>
      <c r="H15820" s="2" t="n">
        <v>45427.72380787037</v>
      </c>
      <c r="I15820" t="b">
        <v>1</v>
      </c>
      <c r="J15820" t="b">
        <v>0</v>
      </c>
      <c r="K15820" t="inlineStr">
        <is>
          <t>Netherlands</t>
        </is>
      </c>
      <c r="L15820" t="inlineStr"/>
      <c r="M15820" t="inlineStr"/>
      <c r="N15820" t="inlineStr"/>
      <c r="O15820" t="inlineStr">
        <is>
          <t>Adroit People Limited (UK)</t>
        </is>
      </c>
      <c r="P15820" t="inlineStr">
        <is>
          <t>['python', 'sql', 'nosql', 'neo4j', 'snowflake', 'pandas', 'numpy', 'spark', 'pytorch']</t>
        </is>
      </c>
      <c r="Q15820" t="inlineStr">
        <is>
          <t>{'cloud': ['snowflake'], 'databases': ['neo4j'], 'libraries': ['pandas', 'numpy', 'spark', 'pytorch'], 'programming': ['python', 'sql', 'nosql']}</t>
        </is>
      </c>
    </row>
    <row r="15821">
      <c r="A15821" t="inlineStr">
        <is>
          <t>Data Engineer</t>
        </is>
      </c>
      <c r="B15821" t="inlineStr">
        <is>
          <t>Data Engineer</t>
        </is>
      </c>
      <c r="C15821" t="inlineStr">
        <is>
          <t>Malaysia</t>
        </is>
      </c>
      <c r="D15821" t="inlineStr">
        <is>
          <t>via LinkedIn</t>
        </is>
      </c>
      <c r="E15821" t="inlineStr"/>
      <c r="F15821" t="b">
        <v>0</v>
      </c>
      <c r="G15821" t="inlineStr">
        <is>
          <t>Malaysia</t>
        </is>
      </c>
      <c r="H15821" s="2" t="n">
        <v>45443.71921296296</v>
      </c>
      <c r="I15821" t="b">
        <v>1</v>
      </c>
      <c r="J15821" t="b">
        <v>0</v>
      </c>
      <c r="K15821" t="inlineStr">
        <is>
          <t>Malaysia</t>
        </is>
      </c>
      <c r="L15821" t="inlineStr"/>
      <c r="M15821" t="inlineStr"/>
      <c r="N15821" t="inlineStr"/>
      <c r="O15821" t="inlineStr">
        <is>
          <t>Kagool</t>
        </is>
      </c>
      <c r="P15821" t="inlineStr">
        <is>
          <t>['sql', 'r', 'scala', 'python', 'java', 'sql server', 'azure', 'sap']</t>
        </is>
      </c>
      <c r="Q15821" t="inlineStr">
        <is>
          <t>{'analyst_tools': ['sap'], 'cloud': ['azure'], 'databases': ['sql server'], 'programming': ['sql', 'r', 'scala', 'python', 'java']}</t>
        </is>
      </c>
    </row>
    <row r="15822">
      <c r="A15822" t="inlineStr">
        <is>
          <t>Senior Data Engineer</t>
        </is>
      </c>
      <c r="B15822" t="inlineStr">
        <is>
          <t>Senior Data Engineer</t>
        </is>
      </c>
      <c r="C15822" t="inlineStr">
        <is>
          <t>Seattle, WA</t>
        </is>
      </c>
      <c r="D15822" t="inlineStr">
        <is>
          <t>via LinkedIn</t>
        </is>
      </c>
      <c r="E15822" t="inlineStr">
        <is>
          <t>Contractor and Temp work</t>
        </is>
      </c>
      <c r="F15822" t="b">
        <v>0</v>
      </c>
      <c r="G15822" t="inlineStr">
        <is>
          <t>Texas, United States</t>
        </is>
      </c>
      <c r="H15822" s="2" t="n">
        <v>45425.71674768518</v>
      </c>
      <c r="I15822" t="b">
        <v>1</v>
      </c>
      <c r="J15822" t="b">
        <v>0</v>
      </c>
      <c r="K15822" t="inlineStr">
        <is>
          <t>United States</t>
        </is>
      </c>
      <c r="L15822" t="inlineStr"/>
      <c r="M15822" t="inlineStr"/>
      <c r="N15822" t="inlineStr"/>
      <c r="O15822" t="inlineStr">
        <is>
          <t>The AES Group</t>
        </is>
      </c>
      <c r="P15822" t="inlineStr">
        <is>
          <t>['azure', 'aws', 'pyspark']</t>
        </is>
      </c>
      <c r="Q15822" t="inlineStr">
        <is>
          <t>{'cloud': ['azure', 'aws'], 'libraries': ['pyspark']}</t>
        </is>
      </c>
    </row>
    <row r="15823">
      <c r="A15823" t="inlineStr">
        <is>
          <t>Senior Data Analyst</t>
        </is>
      </c>
      <c r="B15823" t="inlineStr">
        <is>
          <t>Sr. Statistical Analyst</t>
        </is>
      </c>
      <c r="C15823" t="inlineStr">
        <is>
          <t>St. Petersburg, FL</t>
        </is>
      </c>
      <c r="D15823" t="inlineStr">
        <is>
          <t>via American Heart Association Careers</t>
        </is>
      </c>
      <c r="E15823" t="inlineStr">
        <is>
          <t>Full-time</t>
        </is>
      </c>
      <c r="F15823" t="b">
        <v>0</v>
      </c>
      <c r="G15823" t="inlineStr">
        <is>
          <t>Florida, United States</t>
        </is>
      </c>
      <c r="H15823" s="2" t="n">
        <v>45434.71060185185</v>
      </c>
      <c r="I15823" t="b">
        <v>0</v>
      </c>
      <c r="J15823" t="b">
        <v>1</v>
      </c>
      <c r="K15823" t="inlineStr">
        <is>
          <t>United States</t>
        </is>
      </c>
      <c r="L15823" t="inlineStr"/>
      <c r="M15823" t="inlineStr"/>
      <c r="N15823" t="inlineStr"/>
      <c r="O15823" t="inlineStr">
        <is>
          <t>American Heart Association</t>
        </is>
      </c>
      <c r="P15823" t="inlineStr">
        <is>
          <t>['r', 'python', 'aws', 'azure', 'gcp']</t>
        </is>
      </c>
      <c r="Q15823" t="inlineStr">
        <is>
          <t>{'cloud': ['aws', 'azure', 'gcp'], 'programming': ['r', 'python']}</t>
        </is>
      </c>
    </row>
    <row r="15824">
      <c r="A15824" t="inlineStr">
        <is>
          <t>Data Engineer</t>
        </is>
      </c>
      <c r="B15824" t="inlineStr">
        <is>
          <t>Data Engineer</t>
        </is>
      </c>
      <c r="C15824" t="inlineStr">
        <is>
          <t>Freeport, ME</t>
        </is>
      </c>
      <c r="D15824" t="inlineStr">
        <is>
          <t>via ZipRecruiter</t>
        </is>
      </c>
      <c r="E15824" t="inlineStr">
        <is>
          <t>Full-time</t>
        </is>
      </c>
      <c r="F15824" t="b">
        <v>0</v>
      </c>
      <c r="G15824" t="inlineStr">
        <is>
          <t>Sudan</t>
        </is>
      </c>
      <c r="H15824" s="2" t="n">
        <v>45428.75335648148</v>
      </c>
      <c r="I15824" t="b">
        <v>0</v>
      </c>
      <c r="J15824" t="b">
        <v>0</v>
      </c>
      <c r="K15824" t="inlineStr">
        <is>
          <t>Sudan</t>
        </is>
      </c>
      <c r="L15824" t="inlineStr"/>
      <c r="M15824" t="inlineStr"/>
      <c r="N15824" t="inlineStr"/>
      <c r="O15824" t="inlineStr">
        <is>
          <t>Vision It US</t>
        </is>
      </c>
      <c r="P15824" t="inlineStr">
        <is>
          <t>['sql', 'sql server', 'db2', 'bigquery', 'oracle', 'github', 'jira', 'confluence']</t>
        </is>
      </c>
      <c r="Q15824" t="inlineStr">
        <is>
          <t>{'async': ['jira', 'confluence'], 'cloud': ['bigquery', 'oracle'], 'databases': ['sql server', 'db2'], 'other': ['github'], 'programming': ['sql']}</t>
        </is>
      </c>
    </row>
    <row r="15825">
      <c r="A15825" t="inlineStr">
        <is>
          <t>Data Engineer</t>
        </is>
      </c>
      <c r="B15825" t="inlineStr">
        <is>
          <t>Data Center Design Engineer (Mechanical) - Data Center Development</t>
        </is>
      </c>
      <c r="C15825" t="inlineStr">
        <is>
          <t>Singapore</t>
        </is>
      </c>
      <c r="D15825" t="inlineStr">
        <is>
          <t>via LinkedIn</t>
        </is>
      </c>
      <c r="E15825" t="inlineStr">
        <is>
          <t>Full-time</t>
        </is>
      </c>
      <c r="F15825" t="b">
        <v>0</v>
      </c>
      <c r="G15825" t="inlineStr">
        <is>
          <t>Singapore</t>
        </is>
      </c>
      <c r="H15825" s="2" t="n">
        <v>45434.72910879629</v>
      </c>
      <c r="I15825" t="b">
        <v>0</v>
      </c>
      <c r="J15825" t="b">
        <v>0</v>
      </c>
      <c r="K15825" t="inlineStr">
        <is>
          <t>Singapore</t>
        </is>
      </c>
      <c r="L15825" t="inlineStr"/>
      <c r="M15825" t="inlineStr"/>
      <c r="N15825" t="inlineStr"/>
      <c r="O15825" t="inlineStr">
        <is>
          <t>ByteDance</t>
        </is>
      </c>
      <c r="P15825" t="inlineStr"/>
      <c r="Q15825" t="inlineStr"/>
    </row>
    <row r="15826">
      <c r="A15826" t="inlineStr">
        <is>
          <t>Senior Data Scientist</t>
        </is>
      </c>
      <c r="B15826" t="inlineStr">
        <is>
          <t>Senior Data Scientist Energy and Utilities</t>
        </is>
      </c>
      <c r="C15826" t="inlineStr">
        <is>
          <t>Zaventem, Belgium</t>
        </is>
      </c>
      <c r="D15826" t="inlineStr">
        <is>
          <t>via LinkedIn</t>
        </is>
      </c>
      <c r="E15826" t="inlineStr">
        <is>
          <t>Full-time and Part-time</t>
        </is>
      </c>
      <c r="F15826" t="b">
        <v>0</v>
      </c>
      <c r="G15826" t="inlineStr">
        <is>
          <t>Belgium</t>
        </is>
      </c>
      <c r="H15826" s="2" t="n">
        <v>45436.72662037037</v>
      </c>
      <c r="I15826" t="b">
        <v>0</v>
      </c>
      <c r="J15826" t="b">
        <v>0</v>
      </c>
      <c r="K15826" t="inlineStr">
        <is>
          <t>Belgium</t>
        </is>
      </c>
      <c r="L15826" t="inlineStr"/>
      <c r="M15826" t="inlineStr"/>
      <c r="N15826" t="inlineStr"/>
      <c r="O15826" t="inlineStr">
        <is>
          <t>Deloitte</t>
        </is>
      </c>
      <c r="P15826" t="inlineStr">
        <is>
          <t>['python', 'r', 'scala', 'aws', 'airflow', 'git']</t>
        </is>
      </c>
      <c r="Q15826" t="inlineStr">
        <is>
          <t>{'cloud': ['aws'], 'libraries': ['airflow'], 'other': ['git'], 'programming': ['python', 'r', 'scala']}</t>
        </is>
      </c>
    </row>
    <row r="15827">
      <c r="A15827" t="inlineStr">
        <is>
          <t>Business Analyst</t>
        </is>
      </c>
      <c r="B15827" t="inlineStr">
        <is>
          <t>WerkstudentIn Business Analytics Consultant</t>
        </is>
      </c>
      <c r="C15827" t="inlineStr">
        <is>
          <t>Vienna, Austria</t>
        </is>
      </c>
      <c r="D15827" t="inlineStr">
        <is>
          <t>via BeBee</t>
        </is>
      </c>
      <c r="E15827" t="inlineStr">
        <is>
          <t>Full-time</t>
        </is>
      </c>
      <c r="F15827" t="b">
        <v>0</v>
      </c>
      <c r="G15827" t="inlineStr">
        <is>
          <t>Austria</t>
        </is>
      </c>
      <c r="H15827" s="2" t="n">
        <v>45440.74607638889</v>
      </c>
      <c r="I15827" t="b">
        <v>0</v>
      </c>
      <c r="J15827" t="b">
        <v>0</v>
      </c>
      <c r="K15827" t="inlineStr">
        <is>
          <t>Austria</t>
        </is>
      </c>
      <c r="L15827" t="inlineStr"/>
      <c r="M15827" t="inlineStr"/>
      <c r="N15827" t="inlineStr"/>
      <c r="O15827" t="inlineStr">
        <is>
          <t>Atos</t>
        </is>
      </c>
      <c r="P15827" t="inlineStr"/>
      <c r="Q15827" t="inlineStr"/>
    </row>
    <row r="15828">
      <c r="A15828" t="inlineStr">
        <is>
          <t>Data Engineer</t>
        </is>
      </c>
      <c r="B15828" t="inlineStr">
        <is>
          <t>Data Engineer</t>
        </is>
      </c>
      <c r="C15828" t="inlineStr">
        <is>
          <t>Bellevue, WA</t>
        </is>
      </c>
      <c r="D15828" t="inlineStr">
        <is>
          <t>via LinkedIn</t>
        </is>
      </c>
      <c r="E15828" t="inlineStr">
        <is>
          <t>Contractor</t>
        </is>
      </c>
      <c r="F15828" t="b">
        <v>0</v>
      </c>
      <c r="G15828" t="inlineStr">
        <is>
          <t>Illinois, United States</t>
        </is>
      </c>
      <c r="H15828" s="2" t="n">
        <v>45442.72575231481</v>
      </c>
      <c r="I15828" t="b">
        <v>0</v>
      </c>
      <c r="J15828" t="b">
        <v>0</v>
      </c>
      <c r="K15828" t="inlineStr">
        <is>
          <t>United States</t>
        </is>
      </c>
      <c r="L15828" t="inlineStr">
        <is>
          <t>hour</t>
        </is>
      </c>
      <c r="M15828" t="inlineStr"/>
      <c r="N15828" t="n">
        <v>71.5</v>
      </c>
      <c r="O15828" t="inlineStr">
        <is>
          <t>Harvey Nash</t>
        </is>
      </c>
      <c r="P15828" t="inlineStr">
        <is>
          <t>['sql', 'python', 'shell', 'gcp', 'bigquery', 'spark', 'hadoop', 'airflow', 'pyspark', 'github']</t>
        </is>
      </c>
      <c r="Q15828" t="inlineStr">
        <is>
          <t>{'cloud': ['gcp', 'bigquery'], 'libraries': ['spark', 'hadoop', 'airflow', 'pyspark'], 'other': ['github'], 'programming': ['sql', 'python', 'shell']}</t>
        </is>
      </c>
    </row>
    <row r="15829">
      <c r="A15829" t="inlineStr">
        <is>
          <t>Senior Data Scientist</t>
        </is>
      </c>
      <c r="B15829" t="inlineStr">
        <is>
          <t>Senior Data Scientist</t>
        </is>
      </c>
      <c r="C15829" t="inlineStr">
        <is>
          <t>King George, VA</t>
        </is>
      </c>
      <c r="D15829" t="inlineStr">
        <is>
          <t>via LinkedIn</t>
        </is>
      </c>
      <c r="E15829" t="inlineStr">
        <is>
          <t>Full-time</t>
        </is>
      </c>
      <c r="F15829" t="b">
        <v>0</v>
      </c>
      <c r="G15829" t="inlineStr">
        <is>
          <t>New York, United States</t>
        </is>
      </c>
      <c r="H15829" s="2" t="n">
        <v>45419.71056712963</v>
      </c>
      <c r="I15829" t="b">
        <v>0</v>
      </c>
      <c r="J15829" t="b">
        <v>1</v>
      </c>
      <c r="K15829" t="inlineStr">
        <is>
          <t>United States</t>
        </is>
      </c>
      <c r="L15829" t="inlineStr"/>
      <c r="M15829" t="inlineStr"/>
      <c r="N15829" t="inlineStr"/>
      <c r="O15829" t="inlineStr">
        <is>
          <t>SimVentions</t>
        </is>
      </c>
      <c r="P15829" t="inlineStr">
        <is>
          <t>['python', 'java', 'c++', 'go', 'tensorflow', 'pytorch', 'scikit-learn']</t>
        </is>
      </c>
      <c r="Q15829" t="inlineStr">
        <is>
          <t>{'libraries': ['tensorflow', 'pytorch', 'scikit-learn'], 'programming': ['python', 'java', 'c++', 'go']}</t>
        </is>
      </c>
    </row>
    <row r="15830">
      <c r="A15830" t="inlineStr">
        <is>
          <t>Data Analyst</t>
        </is>
      </c>
      <c r="B15830" t="inlineStr">
        <is>
          <t>Healthcare Data Analyst Nurse</t>
        </is>
      </c>
      <c r="C15830" t="inlineStr">
        <is>
          <t>Lathrop, CA</t>
        </is>
      </c>
      <c r="D15830" t="inlineStr">
        <is>
          <t>via Carecareer Link</t>
        </is>
      </c>
      <c r="E15830" t="inlineStr">
        <is>
          <t>Full-time</t>
        </is>
      </c>
      <c r="F15830" t="b">
        <v>0</v>
      </c>
      <c r="G15830" t="inlineStr">
        <is>
          <t>California, United States</t>
        </is>
      </c>
      <c r="H15830" s="2" t="n">
        <v>45425.70976851852</v>
      </c>
      <c r="I15830" t="b">
        <v>0</v>
      </c>
      <c r="J15830" t="b">
        <v>1</v>
      </c>
      <c r="K15830" t="inlineStr">
        <is>
          <t>United States</t>
        </is>
      </c>
      <c r="L15830" t="inlineStr">
        <is>
          <t>year</t>
        </is>
      </c>
      <c r="M15830" t="n">
        <v>151760</v>
      </c>
      <c r="N15830" t="inlineStr"/>
      <c r="O15830" t="inlineStr">
        <is>
          <t>Incredible Health, Inc.</t>
        </is>
      </c>
      <c r="P15830" t="inlineStr">
        <is>
          <t>['excel']</t>
        </is>
      </c>
      <c r="Q15830" t="inlineStr">
        <is>
          <t>{'analyst_tools': ['excel']}</t>
        </is>
      </c>
    </row>
    <row r="15831">
      <c r="A15831" t="inlineStr">
        <is>
          <t>Data Analyst</t>
        </is>
      </c>
      <c r="B15831" t="inlineStr">
        <is>
          <t>Filing Analyst</t>
        </is>
      </c>
      <c r="C15831" t="inlineStr">
        <is>
          <t>San José Province, San Rafael de Escazú, Costa Rica</t>
        </is>
      </c>
      <c r="D15831" t="inlineStr">
        <is>
          <t>via BeBee Costa Rica</t>
        </is>
      </c>
      <c r="E15831" t="inlineStr">
        <is>
          <t>Full-time</t>
        </is>
      </c>
      <c r="F15831" t="b">
        <v>0</v>
      </c>
      <c r="G15831" t="inlineStr">
        <is>
          <t>Costa Rica</t>
        </is>
      </c>
      <c r="H15831" s="2" t="n">
        <v>45443.72754629629</v>
      </c>
      <c r="I15831" t="b">
        <v>0</v>
      </c>
      <c r="J15831" t="b">
        <v>0</v>
      </c>
      <c r="K15831" t="inlineStr">
        <is>
          <t>Costa Rica</t>
        </is>
      </c>
      <c r="L15831" t="inlineStr"/>
      <c r="M15831" t="inlineStr"/>
      <c r="N15831" t="inlineStr"/>
      <c r="O15831" t="inlineStr">
        <is>
          <t>MPC Moving Picture Company</t>
        </is>
      </c>
      <c r="P15831" t="inlineStr"/>
      <c r="Q15831" t="inlineStr"/>
    </row>
    <row r="15832">
      <c r="A15832" t="inlineStr">
        <is>
          <t>Data Analyst</t>
        </is>
      </c>
      <c r="B15832" t="inlineStr">
        <is>
          <t>Market Risk-Data Analyst</t>
        </is>
      </c>
      <c r="C15832" t="inlineStr">
        <is>
          <t>Chicago, IL</t>
        </is>
      </c>
      <c r="D15832" t="inlineStr">
        <is>
          <t>via TIAA Careers</t>
        </is>
      </c>
      <c r="E15832" t="inlineStr">
        <is>
          <t>Full-time</t>
        </is>
      </c>
      <c r="F15832" t="b">
        <v>0</v>
      </c>
      <c r="G15832" t="inlineStr">
        <is>
          <t>Illinois, United States</t>
        </is>
      </c>
      <c r="H15832" s="2" t="n">
        <v>45435.71037037037</v>
      </c>
      <c r="I15832" t="b">
        <v>0</v>
      </c>
      <c r="J15832" t="b">
        <v>1</v>
      </c>
      <c r="K15832" t="inlineStr">
        <is>
          <t>United States</t>
        </is>
      </c>
      <c r="L15832" t="inlineStr"/>
      <c r="M15832" t="inlineStr"/>
      <c r="N15832" t="inlineStr"/>
      <c r="O15832" t="inlineStr">
        <is>
          <t>Nuveen</t>
        </is>
      </c>
      <c r="P15832" t="inlineStr">
        <is>
          <t>['sql', 'tableau', 'excel', 'terminal']</t>
        </is>
      </c>
      <c r="Q15832" t="inlineStr">
        <is>
          <t>{'analyst_tools': ['tableau', 'excel'], 'other': ['terminal'], 'programming': ['sql']}</t>
        </is>
      </c>
    </row>
    <row r="15833">
      <c r="A15833" t="inlineStr">
        <is>
          <t>Data Analyst</t>
        </is>
      </c>
      <c r="B15833" t="inlineStr">
        <is>
          <t>Data analyst / analyst</t>
        </is>
      </c>
      <c r="C15833" t="inlineStr">
        <is>
          <t>Manchester, UK</t>
        </is>
      </c>
      <c r="D15833" t="inlineStr">
        <is>
          <t>via Jooble</t>
        </is>
      </c>
      <c r="E15833" t="inlineStr">
        <is>
          <t>Full-time</t>
        </is>
      </c>
      <c r="F15833" t="b">
        <v>0</v>
      </c>
      <c r="G15833" t="inlineStr">
        <is>
          <t>United Kingdom</t>
        </is>
      </c>
      <c r="H15833" s="2" t="n">
        <v>45423.71842592592</v>
      </c>
      <c r="I15833" t="b">
        <v>1</v>
      </c>
      <c r="J15833" t="b">
        <v>0</v>
      </c>
      <c r="K15833" t="inlineStr">
        <is>
          <t>United Kingdom</t>
        </is>
      </c>
      <c r="L15833" t="inlineStr"/>
      <c r="M15833" t="inlineStr"/>
      <c r="N15833" t="inlineStr"/>
      <c r="O15833" t="inlineStr">
        <is>
          <t>Adria Solutions Ltd</t>
        </is>
      </c>
      <c r="P15833" t="inlineStr">
        <is>
          <t>['sql']</t>
        </is>
      </c>
      <c r="Q15833" t="inlineStr">
        <is>
          <t>{'programming': ['sql']}</t>
        </is>
      </c>
    </row>
    <row r="15834">
      <c r="A15834" t="inlineStr">
        <is>
          <t>Data Engineer</t>
        </is>
      </c>
      <c r="B15834" t="inlineStr">
        <is>
          <t>Data Engineer I - Data Management/Information Solutions (Remote)</t>
        </is>
      </c>
      <c r="C15834" t="inlineStr">
        <is>
          <t>Charleston, SC</t>
        </is>
      </c>
      <c r="D15834" t="inlineStr">
        <is>
          <t>via LinkedIn</t>
        </is>
      </c>
      <c r="E15834" t="inlineStr">
        <is>
          <t>Full-time</t>
        </is>
      </c>
      <c r="F15834" t="b">
        <v>0</v>
      </c>
      <c r="G15834" t="inlineStr">
        <is>
          <t>Sudan</t>
        </is>
      </c>
      <c r="H15834" s="2" t="n">
        <v>45429.73194444444</v>
      </c>
      <c r="I15834" t="b">
        <v>0</v>
      </c>
      <c r="J15834" t="b">
        <v>1</v>
      </c>
      <c r="K15834" t="inlineStr">
        <is>
          <t>Sudan</t>
        </is>
      </c>
      <c r="L15834" t="inlineStr"/>
      <c r="M15834" t="inlineStr"/>
      <c r="N15834" t="inlineStr"/>
      <c r="O15834" t="inlineStr">
        <is>
          <t>MUSC Health</t>
        </is>
      </c>
      <c r="P15834" t="inlineStr">
        <is>
          <t>['sql', 'sql server', 'excel']</t>
        </is>
      </c>
      <c r="Q15834" t="inlineStr">
        <is>
          <t>{'analyst_tools': ['excel'], 'databases': ['sql server'], 'programming': ['sql']}</t>
        </is>
      </c>
    </row>
    <row r="15835">
      <c r="A15835" t="inlineStr">
        <is>
          <t>Data Engineer</t>
        </is>
      </c>
      <c r="B15835" t="inlineStr">
        <is>
          <t>data engineer</t>
        </is>
      </c>
      <c r="C15835" t="inlineStr">
        <is>
          <t>Belgium</t>
        </is>
      </c>
      <c r="D15835" t="inlineStr">
        <is>
          <t>via BeBee</t>
        </is>
      </c>
      <c r="E15835" t="inlineStr">
        <is>
          <t>Full-time</t>
        </is>
      </c>
      <c r="F15835" t="b">
        <v>0</v>
      </c>
      <c r="G15835" t="inlineStr">
        <is>
          <t>Belgium</t>
        </is>
      </c>
      <c r="H15835" s="2" t="n">
        <v>45439.72251157407</v>
      </c>
      <c r="I15835" t="b">
        <v>1</v>
      </c>
      <c r="J15835" t="b">
        <v>0</v>
      </c>
      <c r="K15835" t="inlineStr">
        <is>
          <t>Belgium</t>
        </is>
      </c>
      <c r="L15835" t="inlineStr"/>
      <c r="M15835" t="inlineStr"/>
      <c r="N15835" t="inlineStr"/>
      <c r="O15835" t="inlineStr">
        <is>
          <t>Convolve Nv</t>
        </is>
      </c>
      <c r="P15835" t="inlineStr"/>
      <c r="Q15835" t="inlineStr"/>
    </row>
    <row r="15836">
      <c r="A15836" t="inlineStr">
        <is>
          <t>Data Analyst</t>
        </is>
      </c>
      <c r="B15836" t="inlineStr">
        <is>
          <t>Junior Data Analyst St Louis</t>
        </is>
      </c>
      <c r="C15836" t="inlineStr">
        <is>
          <t>Dubai - United Arab Emirates</t>
        </is>
      </c>
      <c r="D15836" t="inlineStr">
        <is>
          <t>via Jooble</t>
        </is>
      </c>
      <c r="E15836" t="inlineStr">
        <is>
          <t>Full-time and Contractor</t>
        </is>
      </c>
      <c r="F15836" t="b">
        <v>0</v>
      </c>
      <c r="G15836" t="inlineStr">
        <is>
          <t>United Arab Emirates</t>
        </is>
      </c>
      <c r="H15836" s="2" t="n">
        <v>45424.72934027778</v>
      </c>
      <c r="I15836" t="b">
        <v>1</v>
      </c>
      <c r="J15836" t="b">
        <v>0</v>
      </c>
      <c r="K15836" t="inlineStr">
        <is>
          <t>United Arab Emirates</t>
        </is>
      </c>
      <c r="L15836" t="inlineStr"/>
      <c r="M15836" t="inlineStr"/>
      <c r="N15836" t="inlineStr"/>
      <c r="O15836" t="inlineStr">
        <is>
          <t>Insight Global</t>
        </is>
      </c>
      <c r="P15836" t="inlineStr">
        <is>
          <t>['excel']</t>
        </is>
      </c>
      <c r="Q15836" t="inlineStr">
        <is>
          <t>{'analyst_tools': ['excel']}</t>
        </is>
      </c>
    </row>
    <row r="15837">
      <c r="A15837" t="inlineStr">
        <is>
          <t>Data Engineer</t>
        </is>
      </c>
      <c r="B15837" t="inlineStr">
        <is>
          <t>Data Engineer</t>
        </is>
      </c>
      <c r="C15837" t="inlineStr">
        <is>
          <t>Oakland, CA</t>
        </is>
      </c>
      <c r="D15837" t="inlineStr">
        <is>
          <t>via LinkedIn</t>
        </is>
      </c>
      <c r="E15837" t="inlineStr">
        <is>
          <t>Contractor</t>
        </is>
      </c>
      <c r="F15837" t="b">
        <v>0</v>
      </c>
      <c r="G15837" t="inlineStr">
        <is>
          <t>Texas, United States</t>
        </is>
      </c>
      <c r="H15837" s="2" t="n">
        <v>45443.71488425926</v>
      </c>
      <c r="I15837" t="b">
        <v>1</v>
      </c>
      <c r="J15837" t="b">
        <v>0</v>
      </c>
      <c r="K15837" t="inlineStr">
        <is>
          <t>United States</t>
        </is>
      </c>
      <c r="L15837" t="inlineStr"/>
      <c r="M15837" t="inlineStr"/>
      <c r="N15837" t="inlineStr"/>
      <c r="O15837" t="inlineStr">
        <is>
          <t>Vsolutions Technologies</t>
        </is>
      </c>
      <c r="P15837" t="inlineStr">
        <is>
          <t>['python', 'snowflake']</t>
        </is>
      </c>
      <c r="Q15837" t="inlineStr">
        <is>
          <t>{'cloud': ['snowflake'], 'programming': ['python']}</t>
        </is>
      </c>
    </row>
    <row r="15838">
      <c r="A15838" t="inlineStr">
        <is>
          <t>Data Scientist</t>
        </is>
      </c>
      <c r="B15838" t="inlineStr">
        <is>
          <t>Data Scientist(6-9 Years)</t>
        </is>
      </c>
      <c r="C15838" t="inlineStr">
        <is>
          <t>Anywhere</t>
        </is>
      </c>
      <c r="D15838" t="inlineStr">
        <is>
          <t>via EchoJobs</t>
        </is>
      </c>
      <c r="E15838" t="inlineStr">
        <is>
          <t>Full-time</t>
        </is>
      </c>
      <c r="F15838" t="b">
        <v>1</v>
      </c>
      <c r="G15838" t="inlineStr">
        <is>
          <t>India</t>
        </is>
      </c>
      <c r="H15838" s="2" t="n">
        <v>45424.73011574074</v>
      </c>
      <c r="I15838" t="b">
        <v>0</v>
      </c>
      <c r="J15838" t="b">
        <v>0</v>
      </c>
      <c r="K15838" t="inlineStr">
        <is>
          <t>India</t>
        </is>
      </c>
      <c r="L15838" t="inlineStr"/>
      <c r="M15838" t="inlineStr"/>
      <c r="N15838" t="inlineStr"/>
      <c r="O15838" t="inlineStr">
        <is>
          <t>Siemens</t>
        </is>
      </c>
      <c r="P15838" t="inlineStr">
        <is>
          <t>['python', 'scala']</t>
        </is>
      </c>
      <c r="Q15838" t="inlineStr">
        <is>
          <t>{'programming': ['python', 'scala']}</t>
        </is>
      </c>
    </row>
    <row r="15839">
      <c r="A15839" t="inlineStr">
        <is>
          <t>Data Engineer</t>
        </is>
      </c>
      <c r="B15839" t="inlineStr">
        <is>
          <t>Data Engineer</t>
        </is>
      </c>
      <c r="C15839" t="inlineStr">
        <is>
          <t>Amsterdam, Netherlands</t>
        </is>
      </c>
      <c r="D15839" t="inlineStr">
        <is>
          <t>via LinkedIn</t>
        </is>
      </c>
      <c r="E15839" t="inlineStr">
        <is>
          <t>Full-time</t>
        </is>
      </c>
      <c r="F15839" t="b">
        <v>0</v>
      </c>
      <c r="G15839" t="inlineStr">
        <is>
          <t>Netherlands</t>
        </is>
      </c>
      <c r="H15839" s="2" t="n">
        <v>45442.73260416667</v>
      </c>
      <c r="I15839" t="b">
        <v>1</v>
      </c>
      <c r="J15839" t="b">
        <v>0</v>
      </c>
      <c r="K15839" t="inlineStr">
        <is>
          <t>Netherlands</t>
        </is>
      </c>
      <c r="L15839" t="inlineStr"/>
      <c r="M15839" t="inlineStr"/>
      <c r="N15839" t="inlineStr"/>
      <c r="O15839" t="inlineStr">
        <is>
          <t>Eminent Groep</t>
        </is>
      </c>
      <c r="P15839" t="inlineStr">
        <is>
          <t>['sql', 'python', 'azure', 'databricks']</t>
        </is>
      </c>
      <c r="Q15839" t="inlineStr">
        <is>
          <t>{'cloud': ['azure', 'databricks'], 'programming': ['sql', 'python']}</t>
        </is>
      </c>
    </row>
    <row r="15840">
      <c r="A15840" t="inlineStr">
        <is>
          <t>Data Scientist</t>
        </is>
      </c>
      <c r="B15840" t="inlineStr">
        <is>
          <t>Data Scientist (1450)</t>
        </is>
      </c>
      <c r="C15840" t="inlineStr">
        <is>
          <t>Milan, Metropolitan City of Milan, Italy</t>
        </is>
      </c>
      <c r="D15840" t="inlineStr">
        <is>
          <t>via LinkedIn</t>
        </is>
      </c>
      <c r="E15840" t="inlineStr">
        <is>
          <t>Full-time and Contractor</t>
        </is>
      </c>
      <c r="F15840" t="b">
        <v>0</v>
      </c>
      <c r="G15840" t="inlineStr">
        <is>
          <t>Italy</t>
        </is>
      </c>
      <c r="H15840" s="2" t="n">
        <v>45425.73371527778</v>
      </c>
      <c r="I15840" t="b">
        <v>0</v>
      </c>
      <c r="J15840" t="b">
        <v>0</v>
      </c>
      <c r="K15840" t="inlineStr">
        <is>
          <t>Italy</t>
        </is>
      </c>
      <c r="L15840" t="inlineStr"/>
      <c r="M15840" t="inlineStr"/>
      <c r="N15840" t="inlineStr"/>
      <c r="O15840" t="inlineStr">
        <is>
          <t>RL Italia s.r.l.</t>
        </is>
      </c>
      <c r="P15840" t="inlineStr">
        <is>
          <t>['python', 'sql', 'aws', 'gdpr']</t>
        </is>
      </c>
      <c r="Q15840" t="inlineStr">
        <is>
          <t>{'cloud': ['aws'], 'libraries': ['gdpr'], 'programming': ['python', 'sql']}</t>
        </is>
      </c>
    </row>
    <row r="15841">
      <c r="A15841" t="inlineStr">
        <is>
          <t>Data Analyst</t>
        </is>
      </c>
      <c r="B15841" t="inlineStr">
        <is>
          <t>Data Analyst</t>
        </is>
      </c>
      <c r="C15841" t="inlineStr">
        <is>
          <t>Caen, France</t>
        </is>
      </c>
      <c r="D15841" t="inlineStr">
        <is>
          <t>via BeBee</t>
        </is>
      </c>
      <c r="E15841" t="inlineStr">
        <is>
          <t>Full-time</t>
        </is>
      </c>
      <c r="F15841" t="b">
        <v>0</v>
      </c>
      <c r="G15841" t="inlineStr">
        <is>
          <t>France</t>
        </is>
      </c>
      <c r="H15841" s="2" t="n">
        <v>45433.75334490741</v>
      </c>
      <c r="I15841" t="b">
        <v>0</v>
      </c>
      <c r="J15841" t="b">
        <v>0</v>
      </c>
      <c r="K15841" t="inlineStr">
        <is>
          <t>France</t>
        </is>
      </c>
      <c r="L15841" t="inlineStr"/>
      <c r="M15841" t="inlineStr"/>
      <c r="N15841" t="inlineStr"/>
      <c r="O15841" t="inlineStr">
        <is>
          <t>OpenClassrooms</t>
        </is>
      </c>
      <c r="P15841" t="inlineStr">
        <is>
          <t>['sql', 'python', 'javascript', 'gcp', 'vue']</t>
        </is>
      </c>
      <c r="Q15841" t="inlineStr">
        <is>
          <t>{'cloud': ['gcp'], 'programming': ['sql', 'python', 'javascript'], 'webframeworks': ['vue']}</t>
        </is>
      </c>
    </row>
    <row r="15842">
      <c r="A15842" t="inlineStr">
        <is>
          <t>Data Scientist</t>
        </is>
      </c>
      <c r="B15842" t="inlineStr">
        <is>
          <t>Data Scientist</t>
        </is>
      </c>
      <c r="C15842" t="inlineStr">
        <is>
          <t>United Kingdom</t>
        </is>
      </c>
      <c r="D15842" t="inlineStr">
        <is>
          <t>via LinkedIn</t>
        </is>
      </c>
      <c r="E15842" t="inlineStr">
        <is>
          <t>Full-time</t>
        </is>
      </c>
      <c r="F15842" t="b">
        <v>0</v>
      </c>
      <c r="G15842" t="inlineStr">
        <is>
          <t>United Kingdom</t>
        </is>
      </c>
      <c r="H15842" s="2" t="n">
        <v>45418.72315972222</v>
      </c>
      <c r="I15842" t="b">
        <v>0</v>
      </c>
      <c r="J15842" t="b">
        <v>0</v>
      </c>
      <c r="K15842" t="inlineStr">
        <is>
          <t>United Kingdom</t>
        </is>
      </c>
      <c r="L15842" t="inlineStr"/>
      <c r="M15842" t="inlineStr"/>
      <c r="N15842" t="inlineStr"/>
      <c r="O15842" t="inlineStr">
        <is>
          <t>Infinity Quest</t>
        </is>
      </c>
      <c r="P15842" t="inlineStr">
        <is>
          <t>['sql', 'python', 'azure', 'databricks', 'spreadsheet']</t>
        </is>
      </c>
      <c r="Q15842" t="inlineStr">
        <is>
          <t>{'analyst_tools': ['spreadsheet'], 'cloud': ['azure', 'databricks'], 'programming': ['sql', 'python']}</t>
        </is>
      </c>
    </row>
    <row r="15843">
      <c r="A15843" t="inlineStr">
        <is>
          <t>Data Scientist</t>
        </is>
      </c>
      <c r="B15843" t="inlineStr">
        <is>
          <t>Data Scientist - Especializado</t>
        </is>
      </c>
      <c r="C15843" t="inlineStr">
        <is>
          <t>Lima, Peru</t>
        </is>
      </c>
      <c r="D15843" t="inlineStr">
        <is>
          <t>via LinkedIn</t>
        </is>
      </c>
      <c r="E15843" t="inlineStr">
        <is>
          <t>Full-time</t>
        </is>
      </c>
      <c r="F15843" t="b">
        <v>0</v>
      </c>
      <c r="G15843" t="inlineStr">
        <is>
          <t>Peru</t>
        </is>
      </c>
      <c r="H15843" s="2" t="n">
        <v>45421.72704861111</v>
      </c>
      <c r="I15843" t="b">
        <v>0</v>
      </c>
      <c r="J15843" t="b">
        <v>0</v>
      </c>
      <c r="K15843" t="inlineStr">
        <is>
          <t>Peru</t>
        </is>
      </c>
      <c r="L15843" t="inlineStr"/>
      <c r="M15843" t="inlineStr"/>
      <c r="N15843" t="inlineStr"/>
      <c r="O15843" t="inlineStr">
        <is>
          <t>Inetum</t>
        </is>
      </c>
      <c r="P15843" t="inlineStr">
        <is>
          <t>['flow', 'git']</t>
        </is>
      </c>
      <c r="Q15843" t="inlineStr">
        <is>
          <t>{'other': ['flow', 'git']}</t>
        </is>
      </c>
    </row>
    <row r="15844">
      <c r="A15844" t="inlineStr">
        <is>
          <t>Data Engineer</t>
        </is>
      </c>
      <c r="B15844" t="inlineStr">
        <is>
          <t>Data Engineer</t>
        </is>
      </c>
      <c r="C15844" t="inlineStr">
        <is>
          <t>Anywhere</t>
        </is>
      </c>
      <c r="D15844" t="inlineStr">
        <is>
          <t>via Indeed</t>
        </is>
      </c>
      <c r="E15844" t="inlineStr">
        <is>
          <t>Full-time</t>
        </is>
      </c>
      <c r="F15844" t="b">
        <v>1</v>
      </c>
      <c r="G15844" t="inlineStr">
        <is>
          <t>Canada</t>
        </is>
      </c>
      <c r="H15844" s="2" t="n">
        <v>45418.72288194444</v>
      </c>
      <c r="I15844" t="b">
        <v>0</v>
      </c>
      <c r="J15844" t="b">
        <v>0</v>
      </c>
      <c r="K15844" t="inlineStr">
        <is>
          <t>Canada</t>
        </is>
      </c>
      <c r="L15844" t="inlineStr"/>
      <c r="M15844" t="inlineStr"/>
      <c r="N15844" t="inlineStr"/>
      <c r="O15844" t="inlineStr">
        <is>
          <t>Assurance Qualité Techni-Arts Inc</t>
        </is>
      </c>
      <c r="P15844" t="inlineStr">
        <is>
          <t>['python', 'aws', 'linux']</t>
        </is>
      </c>
      <c r="Q15844" t="inlineStr">
        <is>
          <t>{'cloud': ['aws'], 'os': ['linux'], 'programming': ['python']}</t>
        </is>
      </c>
    </row>
    <row r="15845">
      <c r="A15845" t="inlineStr">
        <is>
          <t>Data Scientist</t>
        </is>
      </c>
      <c r="B15845" t="inlineStr">
        <is>
          <t>ALTERNANCE - Data Scientist F/H</t>
        </is>
      </c>
      <c r="C15845" t="inlineStr">
        <is>
          <t>Montereau-sur-le-Jard, France</t>
        </is>
      </c>
      <c r="D15845" t="inlineStr">
        <is>
          <t>via Indeed</t>
        </is>
      </c>
      <c r="E15845" t="inlineStr">
        <is>
          <t>Full-time</t>
        </is>
      </c>
      <c r="F15845" t="b">
        <v>0</v>
      </c>
      <c r="G15845" t="inlineStr">
        <is>
          <t>France</t>
        </is>
      </c>
      <c r="H15845" s="2" t="n">
        <v>45433.75347222222</v>
      </c>
      <c r="I15845" t="b">
        <v>0</v>
      </c>
      <c r="J15845" t="b">
        <v>0</v>
      </c>
      <c r="K15845" t="inlineStr">
        <is>
          <t>France</t>
        </is>
      </c>
      <c r="L15845" t="inlineStr"/>
      <c r="M15845" t="inlineStr"/>
      <c r="N15845" t="inlineStr"/>
      <c r="O15845" t="inlineStr">
        <is>
          <t>Safran</t>
        </is>
      </c>
      <c r="P15845" t="inlineStr">
        <is>
          <t>['sql', 'python', 'scikit-learn', 'tensorflow', 'power bi']</t>
        </is>
      </c>
      <c r="Q15845" t="inlineStr">
        <is>
          <t>{'analyst_tools': ['power bi'], 'libraries': ['scikit-learn', 'tensorflow'], 'programming': ['sql', 'python']}</t>
        </is>
      </c>
    </row>
    <row r="15846">
      <c r="A15846" t="inlineStr">
        <is>
          <t>Data Scientist</t>
        </is>
      </c>
      <c r="B15846" t="inlineStr">
        <is>
          <t>Staff Data Scientist (Visa Predictive Models)</t>
        </is>
      </c>
      <c r="C15846" t="inlineStr">
        <is>
          <t>Atlanta, GA</t>
        </is>
      </c>
      <c r="D15846" t="inlineStr">
        <is>
          <t>via Smart Recruiters Jobs</t>
        </is>
      </c>
      <c r="E15846" t="inlineStr">
        <is>
          <t>Full-time</t>
        </is>
      </c>
      <c r="F15846" t="b">
        <v>0</v>
      </c>
      <c r="G15846" t="inlineStr">
        <is>
          <t>Georgia</t>
        </is>
      </c>
      <c r="H15846" s="2" t="n">
        <v>45422.7452662037</v>
      </c>
      <c r="I15846" t="b">
        <v>0</v>
      </c>
      <c r="J15846" t="b">
        <v>1</v>
      </c>
      <c r="K15846" t="inlineStr">
        <is>
          <t>United States</t>
        </is>
      </c>
      <c r="L15846" t="inlineStr"/>
      <c r="M15846" t="inlineStr"/>
      <c r="N15846" t="inlineStr"/>
      <c r="O15846" t="inlineStr">
        <is>
          <t>Visa</t>
        </is>
      </c>
      <c r="P15846" t="inlineStr">
        <is>
          <t>['python', 'shell', 'pytorch', 'tensorflow', 'hadoop', 'spark', 'github', 'jira']</t>
        </is>
      </c>
      <c r="Q15846" t="inlineStr">
        <is>
          <t>{'async': ['jira'], 'libraries': ['pytorch', 'tensorflow', 'hadoop', 'spark'], 'other': ['github'], 'programming': ['python', 'shell']}</t>
        </is>
      </c>
    </row>
    <row r="15847">
      <c r="A15847" t="inlineStr">
        <is>
          <t>Data Scientist</t>
        </is>
      </c>
      <c r="B15847" t="inlineStr">
        <is>
          <t>Data Scientist Specialist trainer</t>
        </is>
      </c>
      <c r="C15847" t="inlineStr">
        <is>
          <t>Anywhere</t>
        </is>
      </c>
      <c r="D15847" t="inlineStr">
        <is>
          <t>via Upwork</t>
        </is>
      </c>
      <c r="E15847" t="inlineStr">
        <is>
          <t>Contractor and Temp work</t>
        </is>
      </c>
      <c r="F15847" t="b">
        <v>1</v>
      </c>
      <c r="G15847" t="inlineStr">
        <is>
          <t>Sudan</t>
        </is>
      </c>
      <c r="H15847" s="2" t="n">
        <v>45439.28740740741</v>
      </c>
      <c r="I15847" t="b">
        <v>0</v>
      </c>
      <c r="J15847" t="b">
        <v>0</v>
      </c>
      <c r="K15847" t="inlineStr">
        <is>
          <t>Sudan</t>
        </is>
      </c>
      <c r="L15847" t="inlineStr">
        <is>
          <t>hour</t>
        </is>
      </c>
      <c r="M15847" t="inlineStr"/>
      <c r="N15847" t="n">
        <v>30</v>
      </c>
      <c r="O15847" t="inlineStr">
        <is>
          <t>Upwork</t>
        </is>
      </c>
      <c r="P15847" t="inlineStr"/>
      <c r="Q15847" t="inlineStr"/>
    </row>
    <row r="15848">
      <c r="A15848" t="inlineStr">
        <is>
          <t>Data Analyst</t>
        </is>
      </c>
      <c r="B15848" t="inlineStr">
        <is>
          <t>Data Analyst confirmé F/H</t>
        </is>
      </c>
      <c r="C15848" t="inlineStr">
        <is>
          <t>Labège, France</t>
        </is>
      </c>
      <c r="D15848" t="inlineStr">
        <is>
          <t>via Apec</t>
        </is>
      </c>
      <c r="E15848" t="inlineStr">
        <is>
          <t>Full-time</t>
        </is>
      </c>
      <c r="F15848" t="b">
        <v>0</v>
      </c>
      <c r="G15848" t="inlineStr">
        <is>
          <t>France</t>
        </is>
      </c>
      <c r="H15848" s="2" t="n">
        <v>45432.72318287037</v>
      </c>
      <c r="I15848" t="b">
        <v>1</v>
      </c>
      <c r="J15848" t="b">
        <v>0</v>
      </c>
      <c r="K15848" t="inlineStr">
        <is>
          <t>France</t>
        </is>
      </c>
      <c r="L15848" t="inlineStr"/>
      <c r="M15848" t="inlineStr"/>
      <c r="N15848" t="inlineStr"/>
      <c r="O15848" t="inlineStr">
        <is>
          <t>Thales</t>
        </is>
      </c>
      <c r="P15848" t="inlineStr">
        <is>
          <t>['python', 'r', 'aws', 'gcp', 'azure']</t>
        </is>
      </c>
      <c r="Q15848" t="inlineStr">
        <is>
          <t>{'cloud': ['aws', 'gcp', 'azure'], 'programming': ['python', 'r']}</t>
        </is>
      </c>
    </row>
    <row r="15849">
      <c r="A15849" t="inlineStr">
        <is>
          <t>Data Scientist</t>
        </is>
      </c>
      <c r="B15849" t="inlineStr">
        <is>
          <t>Neo4j Graph Database Engineer</t>
        </is>
      </c>
      <c r="C15849" t="inlineStr">
        <is>
          <t>Edinburgh, UK</t>
        </is>
      </c>
      <c r="D15849" t="inlineStr">
        <is>
          <t>via LinkedIn</t>
        </is>
      </c>
      <c r="E15849" t="inlineStr">
        <is>
          <t>Full-time</t>
        </is>
      </c>
      <c r="F15849" t="b">
        <v>0</v>
      </c>
      <c r="G15849" t="inlineStr">
        <is>
          <t>United Kingdom</t>
        </is>
      </c>
      <c r="H15849" s="2" t="n">
        <v>45426.72530092593</v>
      </c>
      <c r="I15849" t="b">
        <v>1</v>
      </c>
      <c r="J15849" t="b">
        <v>0</v>
      </c>
      <c r="K15849" t="inlineStr">
        <is>
          <t>United Kingdom</t>
        </is>
      </c>
      <c r="L15849" t="inlineStr"/>
      <c r="M15849" t="inlineStr"/>
      <c r="N15849" t="inlineStr"/>
      <c r="O15849" t="inlineStr">
        <is>
          <t>myGwork - LGBTQ+ Business Community</t>
        </is>
      </c>
      <c r="P15849" t="inlineStr">
        <is>
          <t>['python', 'neo4j', 'azure', 'kubernetes', 'docker', 'jenkins', 'terraform', 'github', 'git']</t>
        </is>
      </c>
      <c r="Q15849" t="inlineStr">
        <is>
          <t>{'cloud': ['azure'], 'databases': ['neo4j'], 'other': ['kubernetes', 'docker', 'jenkins', 'terraform', 'github', 'git'], 'programming': ['python']}</t>
        </is>
      </c>
    </row>
    <row r="15850">
      <c r="A15850" t="inlineStr">
        <is>
          <t>Data Analyst</t>
        </is>
      </c>
      <c r="B15850" t="inlineStr">
        <is>
          <t>Bio-informaticus data analist IBD</t>
        </is>
      </c>
      <c r="C15850" t="inlineStr">
        <is>
          <t>Netherlands</t>
        </is>
      </c>
      <c r="D15850" t="inlineStr">
        <is>
          <t>via Indeed</t>
        </is>
      </c>
      <c r="E15850" t="inlineStr">
        <is>
          <t>Full-time</t>
        </is>
      </c>
      <c r="F15850" t="b">
        <v>0</v>
      </c>
      <c r="G15850" t="inlineStr">
        <is>
          <t>Netherlands</t>
        </is>
      </c>
      <c r="H15850" s="2" t="n">
        <v>45440.73724537037</v>
      </c>
      <c r="I15850" t="b">
        <v>0</v>
      </c>
      <c r="J15850" t="b">
        <v>0</v>
      </c>
      <c r="K15850" t="inlineStr">
        <is>
          <t>Netherlands</t>
        </is>
      </c>
      <c r="L15850" t="inlineStr"/>
      <c r="M15850" t="inlineStr"/>
      <c r="N15850" t="inlineStr"/>
      <c r="O15850" t="inlineStr">
        <is>
          <t>Amsterdam UMC</t>
        </is>
      </c>
      <c r="P15850" t="inlineStr">
        <is>
          <t>['r', 'python', 'bash', 'linux']</t>
        </is>
      </c>
      <c r="Q15850" t="inlineStr">
        <is>
          <t>{'os': ['linux'], 'programming': ['r', 'python', 'bash']}</t>
        </is>
      </c>
    </row>
    <row r="15851">
      <c r="A15851" t="inlineStr">
        <is>
          <t>Business Analyst</t>
        </is>
      </c>
      <c r="B15851" t="inlineStr">
        <is>
          <t>Sr. Business Intelligence Analyst (UK)</t>
        </is>
      </c>
      <c r="C15851" t="inlineStr">
        <is>
          <t>Anywhere</t>
        </is>
      </c>
      <c r="D15851" t="inlineStr">
        <is>
          <t>via LinkedIn</t>
        </is>
      </c>
      <c r="E15851" t="inlineStr">
        <is>
          <t>Full-time</t>
        </is>
      </c>
      <c r="F15851" t="b">
        <v>1</v>
      </c>
      <c r="G15851" t="inlineStr">
        <is>
          <t>United Kingdom</t>
        </is>
      </c>
      <c r="H15851" s="2" t="n">
        <v>45432.71725694444</v>
      </c>
      <c r="I15851" t="b">
        <v>0</v>
      </c>
      <c r="J15851" t="b">
        <v>0</v>
      </c>
      <c r="K15851" t="inlineStr">
        <is>
          <t>United Kingdom</t>
        </is>
      </c>
      <c r="L15851" t="inlineStr"/>
      <c r="M15851" t="inlineStr"/>
      <c r="N15851" t="inlineStr"/>
      <c r="O15851" t="inlineStr">
        <is>
          <t>Blackpoint Cyber</t>
        </is>
      </c>
      <c r="P15851" t="inlineStr">
        <is>
          <t>['c', 'sql', 'python', 'power bi']</t>
        </is>
      </c>
      <c r="Q15851" t="inlineStr">
        <is>
          <t>{'analyst_tools': ['power bi'], 'programming': ['c', 'sql', 'python']}</t>
        </is>
      </c>
    </row>
    <row r="15852">
      <c r="A15852" t="inlineStr">
        <is>
          <t>Data Analyst</t>
        </is>
      </c>
      <c r="B15852" t="inlineStr">
        <is>
          <t>Quality Assurance Data Analyst</t>
        </is>
      </c>
      <c r="C15852" t="inlineStr">
        <is>
          <t>Charlotte, NC</t>
        </is>
      </c>
      <c r="D15852" t="inlineStr">
        <is>
          <t>via LinkedIn</t>
        </is>
      </c>
      <c r="E15852" t="inlineStr">
        <is>
          <t>Full-time</t>
        </is>
      </c>
      <c r="F15852" t="b">
        <v>0</v>
      </c>
      <c r="G15852" t="inlineStr">
        <is>
          <t>Georgia</t>
        </is>
      </c>
      <c r="H15852" s="2" t="n">
        <v>45431.73082175926</v>
      </c>
      <c r="I15852" t="b">
        <v>0</v>
      </c>
      <c r="J15852" t="b">
        <v>0</v>
      </c>
      <c r="K15852" t="inlineStr">
        <is>
          <t>United States</t>
        </is>
      </c>
      <c r="L15852" t="inlineStr"/>
      <c r="M15852" t="inlineStr"/>
      <c r="N15852" t="inlineStr"/>
      <c r="O15852" t="inlineStr">
        <is>
          <t>Arrow Search Partners</t>
        </is>
      </c>
      <c r="P15852" t="inlineStr">
        <is>
          <t>['sql', 'spreadsheet']</t>
        </is>
      </c>
      <c r="Q15852" t="inlineStr">
        <is>
          <t>{'analyst_tools': ['spreadsheet'], 'programming': ['sql']}</t>
        </is>
      </c>
    </row>
    <row r="15853">
      <c r="A15853" t="inlineStr">
        <is>
          <t>Data Analyst</t>
        </is>
      </c>
      <c r="B15853" t="inlineStr">
        <is>
          <t>Applied Scientist</t>
        </is>
      </c>
      <c r="C15853" t="inlineStr">
        <is>
          <t>Phoenix, AZ</t>
        </is>
      </c>
      <c r="D15853" t="inlineStr">
        <is>
          <t>via ZipRecruiter</t>
        </is>
      </c>
      <c r="E15853" t="inlineStr">
        <is>
          <t>Full-time</t>
        </is>
      </c>
      <c r="F15853" t="b">
        <v>0</v>
      </c>
      <c r="G15853" t="inlineStr">
        <is>
          <t>California, United States</t>
        </is>
      </c>
      <c r="H15853" s="2" t="n">
        <v>45423.71181712963</v>
      </c>
      <c r="I15853" t="b">
        <v>0</v>
      </c>
      <c r="J15853" t="b">
        <v>1</v>
      </c>
      <c r="K15853" t="inlineStr">
        <is>
          <t>United States</t>
        </is>
      </c>
      <c r="L15853" t="inlineStr"/>
      <c r="M15853" t="inlineStr"/>
      <c r="N15853" t="inlineStr"/>
      <c r="O15853" t="inlineStr">
        <is>
          <t>Microsoft</t>
        </is>
      </c>
      <c r="P15853" t="inlineStr">
        <is>
          <t>['azure']</t>
        </is>
      </c>
      <c r="Q15853" t="inlineStr">
        <is>
          <t>{'cloud': ['azure']}</t>
        </is>
      </c>
    </row>
    <row r="15854">
      <c r="A15854" t="inlineStr">
        <is>
          <t>Data Scientist</t>
        </is>
      </c>
      <c r="B15854" t="inlineStr">
        <is>
          <t>Data Scientist [Pricing]</t>
        </is>
      </c>
      <c r="C15854" t="inlineStr">
        <is>
          <t>Brasília, Brasilia - Federal District, Brazil</t>
        </is>
      </c>
      <c r="D15854" t="inlineStr">
        <is>
          <t>via Jooble</t>
        </is>
      </c>
      <c r="E15854" t="inlineStr">
        <is>
          <t>Full-time</t>
        </is>
      </c>
      <c r="F15854" t="b">
        <v>0</v>
      </c>
      <c r="G15854" t="inlineStr">
        <is>
          <t>Brazil</t>
        </is>
      </c>
      <c r="H15854" s="2" t="n">
        <v>45436.71883101852</v>
      </c>
      <c r="I15854" t="b">
        <v>0</v>
      </c>
      <c r="J15854" t="b">
        <v>0</v>
      </c>
      <c r="K15854" t="inlineStr">
        <is>
          <t>Brazil</t>
        </is>
      </c>
      <c r="L15854" t="inlineStr"/>
      <c r="M15854" t="inlineStr"/>
      <c r="N15854" t="inlineStr"/>
      <c r="O15854" t="inlineStr">
        <is>
          <t>Big Data</t>
        </is>
      </c>
      <c r="P15854" t="inlineStr">
        <is>
          <t>['python', 'scikit-learn', 'tensorflow', 'pytorch']</t>
        </is>
      </c>
      <c r="Q15854" t="inlineStr">
        <is>
          <t>{'libraries': ['scikit-learn', 'tensorflow', 'pytorch'], 'programming': ['python']}</t>
        </is>
      </c>
    </row>
    <row r="15855">
      <c r="A15855" t="inlineStr">
        <is>
          <t>Data Analyst</t>
        </is>
      </c>
      <c r="B15855" t="inlineStr">
        <is>
          <t>HR Data Analyst (m/f/d) for Qualification Management at Airbus</t>
        </is>
      </c>
      <c r="C15855" t="inlineStr">
        <is>
          <t>Hamburg, Germany</t>
        </is>
      </c>
      <c r="D15855" t="inlineStr">
        <is>
          <t>via LinkedIn</t>
        </is>
      </c>
      <c r="E15855" t="inlineStr">
        <is>
          <t>Full-time and Temp work</t>
        </is>
      </c>
      <c r="F15855" t="b">
        <v>0</v>
      </c>
      <c r="G15855" t="inlineStr">
        <is>
          <t>Germany</t>
        </is>
      </c>
      <c r="H15855" s="2" t="n">
        <v>45417.71969907408</v>
      </c>
      <c r="I15855" t="b">
        <v>1</v>
      </c>
      <c r="J15855" t="b">
        <v>0</v>
      </c>
      <c r="K15855" t="inlineStr">
        <is>
          <t>Germany</t>
        </is>
      </c>
      <c r="L15855" t="inlineStr"/>
      <c r="M15855" t="inlineStr"/>
      <c r="N15855" t="inlineStr"/>
      <c r="O15855" t="inlineStr">
        <is>
          <t>STRATO personal GmbH</t>
        </is>
      </c>
      <c r="P15855" t="inlineStr">
        <is>
          <t>['python', 'excel']</t>
        </is>
      </c>
      <c r="Q15855" t="inlineStr">
        <is>
          <t>{'analyst_tools': ['excel'], 'programming': ['python']}</t>
        </is>
      </c>
    </row>
    <row r="15856">
      <c r="A15856" t="inlineStr">
        <is>
          <t>Data Analyst</t>
        </is>
      </c>
      <c r="B15856" t="inlineStr">
        <is>
          <t>Data Reporting Analyst</t>
        </is>
      </c>
      <c r="C15856" t="inlineStr">
        <is>
          <t>Sacramento, CA</t>
        </is>
      </c>
      <c r="D15856" t="inlineStr">
        <is>
          <t>via Nexxt</t>
        </is>
      </c>
      <c r="E15856" t="inlineStr">
        <is>
          <t>Full-time</t>
        </is>
      </c>
      <c r="F15856" t="b">
        <v>0</v>
      </c>
      <c r="G15856" t="inlineStr">
        <is>
          <t>California, United States</t>
        </is>
      </c>
      <c r="H15856" s="2" t="n">
        <v>45436.70903935185</v>
      </c>
      <c r="I15856" t="b">
        <v>0</v>
      </c>
      <c r="J15856" t="b">
        <v>0</v>
      </c>
      <c r="K15856" t="inlineStr">
        <is>
          <t>United States</t>
        </is>
      </c>
      <c r="L15856" t="inlineStr"/>
      <c r="M15856" t="inlineStr"/>
      <c r="N15856" t="inlineStr"/>
      <c r="O15856" t="inlineStr">
        <is>
          <t>Highmark Health</t>
        </is>
      </c>
      <c r="P15856" t="inlineStr">
        <is>
          <t>['sas', 'sas', 'sql', 'excel', 'power bi', 'word']</t>
        </is>
      </c>
      <c r="Q15856" t="inlineStr">
        <is>
          <t>{'analyst_tools': ['sas', 'excel', 'power bi', 'word'], 'programming': ['sas', 'sql']}</t>
        </is>
      </c>
    </row>
    <row r="15857">
      <c r="A15857" t="inlineStr">
        <is>
          <t>Data Engineer</t>
        </is>
      </c>
      <c r="B15857" t="inlineStr">
        <is>
          <t>Data Application Engineer</t>
        </is>
      </c>
      <c r="C15857" t="inlineStr">
        <is>
          <t>Ontario, Canada</t>
        </is>
      </c>
      <c r="D15857" t="inlineStr">
        <is>
          <t>via LinkedIn</t>
        </is>
      </c>
      <c r="E15857" t="inlineStr">
        <is>
          <t>Full-time</t>
        </is>
      </c>
      <c r="F15857" t="b">
        <v>0</v>
      </c>
      <c r="G15857" t="inlineStr">
        <is>
          <t>Canada</t>
        </is>
      </c>
      <c r="H15857" s="2" t="n">
        <v>45418.72300925926</v>
      </c>
      <c r="I15857" t="b">
        <v>1</v>
      </c>
      <c r="J15857" t="b">
        <v>0</v>
      </c>
      <c r="K15857" t="inlineStr">
        <is>
          <t>Canada</t>
        </is>
      </c>
      <c r="L15857" t="inlineStr"/>
      <c r="M15857" t="inlineStr"/>
      <c r="N15857" t="inlineStr"/>
      <c r="O15857" t="inlineStr">
        <is>
          <t>Great Canadian Entertainment</t>
        </is>
      </c>
      <c r="P15857" t="inlineStr">
        <is>
          <t>['gcp']</t>
        </is>
      </c>
      <c r="Q15857" t="inlineStr">
        <is>
          <t>{'cloud': ['gcp']}</t>
        </is>
      </c>
    </row>
    <row r="15858">
      <c r="A15858" t="inlineStr">
        <is>
          <t>Data Engineer</t>
        </is>
      </c>
      <c r="B15858" t="inlineStr">
        <is>
          <t>Data Engineer</t>
        </is>
      </c>
      <c r="C15858" t="inlineStr">
        <is>
          <t>Türkiye</t>
        </is>
      </c>
      <c r="D15858" t="inlineStr">
        <is>
          <t>via LinkedIn</t>
        </is>
      </c>
      <c r="E15858" t="inlineStr">
        <is>
          <t>Full-time</t>
        </is>
      </c>
      <c r="F15858" t="b">
        <v>0</v>
      </c>
      <c r="G15858" t="inlineStr">
        <is>
          <t>Turkey</t>
        </is>
      </c>
      <c r="H15858" s="2" t="n">
        <v>45429.71625</v>
      </c>
      <c r="I15858" t="b">
        <v>1</v>
      </c>
      <c r="J15858" t="b">
        <v>0</v>
      </c>
      <c r="K15858" t="inlineStr">
        <is>
          <t>Turkey</t>
        </is>
      </c>
      <c r="L15858" t="inlineStr"/>
      <c r="M15858" t="inlineStr"/>
      <c r="N15858" t="inlineStr"/>
      <c r="O15858" t="inlineStr">
        <is>
          <t>DFDS</t>
        </is>
      </c>
      <c r="P15858" t="inlineStr">
        <is>
          <t>['python', 'aws', 'azure', 'airflow', 'kafka', 'tableau', 'kubernetes', 'docker']</t>
        </is>
      </c>
      <c r="Q15858" t="inlineStr">
        <is>
          <t>{'analyst_tools': ['tableau'], 'cloud': ['aws', 'azure'], 'libraries': ['airflow', 'kafka'], 'other': ['kubernetes', 'docker'], 'programming': ['python']}</t>
        </is>
      </c>
    </row>
    <row r="15859">
      <c r="A15859" t="inlineStr">
        <is>
          <t>Senior Data Engineer</t>
        </is>
      </c>
      <c r="B15859" t="inlineStr">
        <is>
          <t>Senior Data Engineer</t>
        </is>
      </c>
      <c r="C15859" t="inlineStr">
        <is>
          <t>Texas</t>
        </is>
      </c>
      <c r="D15859" t="inlineStr">
        <is>
          <t>via Indeed</t>
        </is>
      </c>
      <c r="E15859" t="inlineStr">
        <is>
          <t>Full-time</t>
        </is>
      </c>
      <c r="F15859" t="b">
        <v>0</v>
      </c>
      <c r="G15859" t="inlineStr">
        <is>
          <t>Georgia</t>
        </is>
      </c>
      <c r="H15859" s="2" t="n">
        <v>45439.72648148148</v>
      </c>
      <c r="I15859" t="b">
        <v>0</v>
      </c>
      <c r="J15859" t="b">
        <v>0</v>
      </c>
      <c r="K15859" t="inlineStr">
        <is>
          <t>United States</t>
        </is>
      </c>
      <c r="L15859" t="inlineStr"/>
      <c r="M15859" t="inlineStr"/>
      <c r="N15859" t="inlineStr"/>
      <c r="O15859" t="inlineStr">
        <is>
          <t>Amnet Digital</t>
        </is>
      </c>
      <c r="P15859" t="inlineStr">
        <is>
          <t>['sql', 't-sql', 'scala', 'sql server', 'db2', 'azure', 'databricks', 'spark', 'power bi', 'ssis', 'ssrs', 'github']</t>
        </is>
      </c>
      <c r="Q15859" t="inlineStr">
        <is>
          <t>{'analyst_tools': ['power bi', 'ssis', 'ssrs'], 'cloud': ['azure', 'databricks'], 'databases': ['sql server', 'db2'], 'libraries': ['spark'], 'other': ['github'], 'programming': ['sql', 't-sql', 'scala']}</t>
        </is>
      </c>
    </row>
    <row r="15860">
      <c r="A15860" t="inlineStr">
        <is>
          <t>Senior Data Engineer</t>
        </is>
      </c>
      <c r="B15860" t="inlineStr">
        <is>
          <t>Senior Data Engineer (PST Time zone)</t>
        </is>
      </c>
      <c r="C15860" t="inlineStr">
        <is>
          <t>Anywhere</t>
        </is>
      </c>
      <c r="D15860" t="inlineStr">
        <is>
          <t>via LinkedIn</t>
        </is>
      </c>
      <c r="E15860" t="inlineStr">
        <is>
          <t>Full-time</t>
        </is>
      </c>
      <c r="F15860" t="b">
        <v>1</v>
      </c>
      <c r="G15860" t="inlineStr">
        <is>
          <t>New York, United States</t>
        </is>
      </c>
      <c r="H15860" s="2" t="n">
        <v>45427.71287037037</v>
      </c>
      <c r="I15860" t="b">
        <v>0</v>
      </c>
      <c r="J15860" t="b">
        <v>1</v>
      </c>
      <c r="K15860" t="inlineStr">
        <is>
          <t>United States</t>
        </is>
      </c>
      <c r="L15860" t="inlineStr"/>
      <c r="M15860" t="inlineStr"/>
      <c r="N15860" t="inlineStr"/>
      <c r="O15860" t="inlineStr">
        <is>
          <t>iTalent Digital</t>
        </is>
      </c>
      <c r="P15860" t="inlineStr">
        <is>
          <t>['sql', 'scala', 'python', 'java', 'databricks', 'azure', 'aws', 'spark', 'pyspark', 'github', 'jenkins']</t>
        </is>
      </c>
      <c r="Q15860" t="inlineStr">
        <is>
          <t>{'cloud': ['databricks', 'azure', 'aws'], 'libraries': ['spark', 'pyspark'], 'other': ['github', 'jenkins'], 'programming': ['sql', 'scala', 'python', 'java']}</t>
        </is>
      </c>
    </row>
    <row r="15861">
      <c r="A15861" t="inlineStr">
        <is>
          <t>Data Engineer</t>
        </is>
      </c>
      <c r="B15861" t="inlineStr">
        <is>
          <t>Data Engineer - 3</t>
        </is>
      </c>
      <c r="C15861" t="inlineStr">
        <is>
          <t>India</t>
        </is>
      </c>
      <c r="D15861" t="inlineStr">
        <is>
          <t>via LinkedIn</t>
        </is>
      </c>
      <c r="E15861" t="inlineStr">
        <is>
          <t>Full-time</t>
        </is>
      </c>
      <c r="F15861" t="b">
        <v>0</v>
      </c>
      <c r="G15861" t="inlineStr">
        <is>
          <t>India</t>
        </is>
      </c>
      <c r="H15861" s="2" t="n">
        <v>45426.72262731481</v>
      </c>
      <c r="I15861" t="b">
        <v>0</v>
      </c>
      <c r="J15861" t="b">
        <v>0</v>
      </c>
      <c r="K15861" t="inlineStr">
        <is>
          <t>India</t>
        </is>
      </c>
      <c r="L15861" t="inlineStr"/>
      <c r="M15861" t="inlineStr"/>
      <c r="N15861" t="inlineStr"/>
      <c r="O15861" t="inlineStr">
        <is>
          <t>SatSure</t>
        </is>
      </c>
      <c r="P15861" t="inlineStr">
        <is>
          <t>['nosql', 'mongodb', 'mongodb', 'python', 'java', 'scala', 'postgresql', 'cassandra', 'aws', 'azure', 'airflow', 'spark', 'docker', 'kubernetes']</t>
        </is>
      </c>
      <c r="Q15861" t="inlineStr">
        <is>
          <t>{'cloud': ['aws', 'azure'], 'databases': ['mongodb', 'postgresql', 'cassandra'], 'libraries': ['airflow', 'spark'], 'other': ['docker', 'kubernetes'], 'programming': ['nosql', 'mongodb', 'python', 'java', 'scala']}</t>
        </is>
      </c>
    </row>
    <row r="15862">
      <c r="A15862" t="inlineStr">
        <is>
          <t>Data Engineer</t>
        </is>
      </c>
      <c r="B15862" t="inlineStr">
        <is>
          <t>Data Engineer</t>
        </is>
      </c>
      <c r="C15862" t="inlineStr">
        <is>
          <t>Pleasant Grove, UT</t>
        </is>
      </c>
      <c r="D15862" t="inlineStr">
        <is>
          <t>via Trilon Group Careers - Pinpoint</t>
        </is>
      </c>
      <c r="E15862" t="inlineStr">
        <is>
          <t>Full-time</t>
        </is>
      </c>
      <c r="F15862" t="b">
        <v>0</v>
      </c>
      <c r="G15862" t="inlineStr">
        <is>
          <t>New York, United States</t>
        </is>
      </c>
      <c r="H15862" s="2" t="n">
        <v>45435.71356481482</v>
      </c>
      <c r="I15862" t="b">
        <v>0</v>
      </c>
      <c r="J15862" t="b">
        <v>1</v>
      </c>
      <c r="K15862" t="inlineStr">
        <is>
          <t>United States</t>
        </is>
      </c>
      <c r="L15862" t="inlineStr"/>
      <c r="M15862" t="inlineStr"/>
      <c r="N15862" t="inlineStr"/>
      <c r="O15862" t="inlineStr">
        <is>
          <t>Trilon Group</t>
        </is>
      </c>
      <c r="P15862" t="inlineStr"/>
      <c r="Q15862" t="inlineStr"/>
    </row>
    <row r="15863">
      <c r="A15863" t="inlineStr">
        <is>
          <t>Data Engineer</t>
        </is>
      </c>
      <c r="B15863" t="inlineStr">
        <is>
          <t>Data Cable Engineer</t>
        </is>
      </c>
      <c r="C15863" t="inlineStr">
        <is>
          <t>Norwich, UK</t>
        </is>
      </c>
      <c r="D15863" t="inlineStr">
        <is>
          <t>via LinkedIn</t>
        </is>
      </c>
      <c r="E15863" t="inlineStr">
        <is>
          <t>Full-time and Temp work</t>
        </is>
      </c>
      <c r="F15863" t="b">
        <v>0</v>
      </c>
      <c r="G15863" t="inlineStr">
        <is>
          <t>United Kingdom</t>
        </is>
      </c>
      <c r="H15863" s="2" t="n">
        <v>45421.72061342592</v>
      </c>
      <c r="I15863" t="b">
        <v>1</v>
      </c>
      <c r="J15863" t="b">
        <v>0</v>
      </c>
      <c r="K15863" t="inlineStr">
        <is>
          <t>United Kingdom</t>
        </is>
      </c>
      <c r="L15863" t="inlineStr"/>
      <c r="M15863" t="inlineStr"/>
      <c r="N15863" t="inlineStr"/>
      <c r="O15863" t="inlineStr">
        <is>
          <t>Romans Recruitment Group</t>
        </is>
      </c>
      <c r="P15863" t="inlineStr"/>
      <c r="Q15863" t="inlineStr"/>
    </row>
    <row r="15864">
      <c r="A15864" t="inlineStr">
        <is>
          <t>Data Engineer</t>
        </is>
      </c>
      <c r="B15864" t="inlineStr">
        <is>
          <t>Lead Azure Data Engineer (Remote)</t>
        </is>
      </c>
      <c r="C15864" t="inlineStr">
        <is>
          <t>United States</t>
        </is>
      </c>
      <c r="D15864" t="inlineStr">
        <is>
          <t>via LinkedIn</t>
        </is>
      </c>
      <c r="E15864" t="inlineStr">
        <is>
          <t>Contractor</t>
        </is>
      </c>
      <c r="F15864" t="b">
        <v>0</v>
      </c>
      <c r="G15864" t="inlineStr">
        <is>
          <t>Florida, United States</t>
        </is>
      </c>
      <c r="H15864" s="2" t="n">
        <v>45426.72002314815</v>
      </c>
      <c r="I15864" t="b">
        <v>0</v>
      </c>
      <c r="J15864" t="b">
        <v>0</v>
      </c>
      <c r="K15864" t="inlineStr">
        <is>
          <t>United States</t>
        </is>
      </c>
      <c r="L15864" t="inlineStr"/>
      <c r="M15864" t="inlineStr"/>
      <c r="N15864" t="inlineStr"/>
      <c r="O15864" t="inlineStr">
        <is>
          <t>ChabezTech LLC</t>
        </is>
      </c>
      <c r="P15864" t="inlineStr">
        <is>
          <t>['sql', 'python', 'scala', 'sql server', 'azure', 'databricks', 'snowflake', 'spark', 'git', 'github']</t>
        </is>
      </c>
      <c r="Q15864" t="inlineStr">
        <is>
          <t>{'cloud': ['azure', 'databricks', 'snowflake'], 'databases': ['sql server'], 'libraries': ['spark'], 'other': ['git', 'github'], 'programming': ['sql', 'python', 'scala']}</t>
        </is>
      </c>
    </row>
    <row r="15865">
      <c r="A15865" t="inlineStr">
        <is>
          <t>Data Engineer</t>
        </is>
      </c>
      <c r="B15865" t="inlineStr">
        <is>
          <t>Data Engineer</t>
        </is>
      </c>
      <c r="C15865" t="inlineStr">
        <is>
          <t>United States</t>
        </is>
      </c>
      <c r="D15865" t="inlineStr">
        <is>
          <t>via LinkedIn</t>
        </is>
      </c>
      <c r="E15865" t="inlineStr">
        <is>
          <t>Part-time</t>
        </is>
      </c>
      <c r="F15865" t="b">
        <v>0</v>
      </c>
      <c r="G15865" t="inlineStr">
        <is>
          <t>Illinois, United States</t>
        </is>
      </c>
      <c r="H15865" s="2" t="n">
        <v>45418.71835648148</v>
      </c>
      <c r="I15865" t="b">
        <v>0</v>
      </c>
      <c r="J15865" t="b">
        <v>0</v>
      </c>
      <c r="K15865" t="inlineStr">
        <is>
          <t>United States</t>
        </is>
      </c>
      <c r="L15865" t="inlineStr"/>
      <c r="M15865" t="inlineStr"/>
      <c r="N15865" t="inlineStr"/>
      <c r="O15865" t="inlineStr">
        <is>
          <t>Mastech Digital</t>
        </is>
      </c>
      <c r="P15865" t="inlineStr">
        <is>
          <t>['python', 'snowflake', 'oracle', 'aws', 'docker', 'jenkins', 'github', 'ansible']</t>
        </is>
      </c>
      <c r="Q15865" t="inlineStr">
        <is>
          <t>{'cloud': ['snowflake', 'oracle', 'aws'], 'other': ['docker', 'jenkins', 'github', 'ansible'], 'programming': ['python']}</t>
        </is>
      </c>
    </row>
    <row r="15866">
      <c r="A15866" t="inlineStr">
        <is>
          <t>Data Analyst</t>
        </is>
      </c>
      <c r="B15866" t="inlineStr">
        <is>
          <t>Data Analyst and Visualization Specialist</t>
        </is>
      </c>
      <c r="C15866" t="inlineStr">
        <is>
          <t>New York, NY</t>
        </is>
      </c>
      <c r="D15866" t="inlineStr">
        <is>
          <t>via LinkedIn</t>
        </is>
      </c>
      <c r="E15866" t="inlineStr">
        <is>
          <t>Temp work</t>
        </is>
      </c>
      <c r="F15866" t="b">
        <v>0</v>
      </c>
      <c r="G15866" t="inlineStr">
        <is>
          <t>New York, United States</t>
        </is>
      </c>
      <c r="H15866" s="2" t="n">
        <v>45423.70841435185</v>
      </c>
      <c r="I15866" t="b">
        <v>0</v>
      </c>
      <c r="J15866" t="b">
        <v>1</v>
      </c>
      <c r="K15866" t="inlineStr">
        <is>
          <t>United States</t>
        </is>
      </c>
      <c r="L15866" t="inlineStr"/>
      <c r="M15866" t="inlineStr"/>
      <c r="N15866" t="inlineStr"/>
      <c r="O15866" t="inlineStr">
        <is>
          <t>Fund for Public Health in NYC</t>
        </is>
      </c>
      <c r="P15866" t="inlineStr">
        <is>
          <t>['sas', 'sas', 'sql', 'r', 'python', 'spss', 'tableau']</t>
        </is>
      </c>
      <c r="Q15866" t="inlineStr">
        <is>
          <t>{'analyst_tools': ['sas', 'spss', 'tableau'], 'programming': ['sas', 'sql', 'r', 'python']}</t>
        </is>
      </c>
    </row>
    <row r="15867">
      <c r="A15867" t="inlineStr">
        <is>
          <t>Data Engineer</t>
        </is>
      </c>
      <c r="B15867" t="inlineStr">
        <is>
          <t>Principal, Data Engineer</t>
        </is>
      </c>
      <c r="C15867" t="inlineStr">
        <is>
          <t>Roanoke, TX</t>
        </is>
      </c>
      <c r="D15867" t="inlineStr">
        <is>
          <t>via ZipRecruiter</t>
        </is>
      </c>
      <c r="E15867" t="inlineStr">
        <is>
          <t>Full-time</t>
        </is>
      </c>
      <c r="F15867" t="b">
        <v>0</v>
      </c>
      <c r="G15867" t="inlineStr">
        <is>
          <t>Illinois, United States</t>
        </is>
      </c>
      <c r="H15867" s="2" t="n">
        <v>45441.71681712963</v>
      </c>
      <c r="I15867" t="b">
        <v>0</v>
      </c>
      <c r="J15867" t="b">
        <v>0</v>
      </c>
      <c r="K15867" t="inlineStr">
        <is>
          <t>United States</t>
        </is>
      </c>
      <c r="L15867" t="inlineStr"/>
      <c r="M15867" t="inlineStr"/>
      <c r="N15867" t="inlineStr"/>
      <c r="O15867" t="inlineStr">
        <is>
          <t>Fidelity</t>
        </is>
      </c>
      <c r="P15867" t="inlineStr">
        <is>
          <t>['sql', 'python', 'java', 'nosql', 'go', 'postgresql', 'dynamodb', 'neo4j', 'aws', 'oracle', 'kafka', 'unix', 'git', 'jenkins', 'ansible']</t>
        </is>
      </c>
      <c r="Q15867" t="inlineStr">
        <is>
          <t>{'cloud': ['aws', 'oracle'], 'databases': ['postgresql', 'dynamodb', 'neo4j'], 'libraries': ['kafka'], 'os': ['unix'], 'other': ['git', 'jenkins', 'ansible'], 'programming': ['sql', 'python', 'java', 'nosql', 'go']}</t>
        </is>
      </c>
    </row>
    <row r="15868">
      <c r="A15868" t="inlineStr">
        <is>
          <t>Data Engineer</t>
        </is>
      </c>
      <c r="B15868" t="inlineStr">
        <is>
          <t>Data Engineer(Python)</t>
        </is>
      </c>
      <c r="C15868" t="inlineStr">
        <is>
          <t>Navi Mumbai, Maharashtra, India</t>
        </is>
      </c>
      <c r="D15868" t="inlineStr">
        <is>
          <t>via LinkedIn</t>
        </is>
      </c>
      <c r="E15868" t="inlineStr">
        <is>
          <t>Full-time</t>
        </is>
      </c>
      <c r="F15868" t="b">
        <v>0</v>
      </c>
      <c r="G15868" t="inlineStr">
        <is>
          <t>India</t>
        </is>
      </c>
      <c r="H15868" s="2" t="n">
        <v>45428.7155787037</v>
      </c>
      <c r="I15868" t="b">
        <v>1</v>
      </c>
      <c r="J15868" t="b">
        <v>0</v>
      </c>
      <c r="K15868" t="inlineStr">
        <is>
          <t>India</t>
        </is>
      </c>
      <c r="L15868" t="inlineStr"/>
      <c r="M15868" t="inlineStr"/>
      <c r="N15868" t="inlineStr"/>
      <c r="O15868" t="inlineStr">
        <is>
          <t>TalentXO</t>
        </is>
      </c>
      <c r="P15868" t="inlineStr">
        <is>
          <t>['python', 'sql', 'pandas', 'numpy', 'matplotlib', 'django', 'flask']</t>
        </is>
      </c>
      <c r="Q15868" t="inlineStr">
        <is>
          <t>{'libraries': ['pandas', 'numpy', 'matplotlib'], 'programming': ['python', 'sql'], 'webframeworks': ['django', 'flask']}</t>
        </is>
      </c>
    </row>
    <row r="15869">
      <c r="A15869" t="inlineStr">
        <is>
          <t>Data Analyst</t>
        </is>
      </c>
      <c r="B15869" t="inlineStr">
        <is>
          <t>Data Analyst Intern</t>
        </is>
      </c>
      <c r="C15869" t="inlineStr">
        <is>
          <t>Muscat, Oman</t>
        </is>
      </c>
      <c r="D15869" t="inlineStr">
        <is>
          <t>via Om.linkedin.com</t>
        </is>
      </c>
      <c r="E15869" t="inlineStr">
        <is>
          <t>Internship</t>
        </is>
      </c>
      <c r="F15869" t="b">
        <v>0</v>
      </c>
      <c r="G15869" t="inlineStr">
        <is>
          <t>Oman</t>
        </is>
      </c>
      <c r="H15869" s="2" t="n">
        <v>45439.28626157407</v>
      </c>
      <c r="I15869" t="b">
        <v>0</v>
      </c>
      <c r="J15869" t="b">
        <v>0</v>
      </c>
      <c r="K15869" t="inlineStr">
        <is>
          <t>Oman</t>
        </is>
      </c>
      <c r="L15869" t="inlineStr"/>
      <c r="M15869" t="inlineStr"/>
      <c r="N15869" t="inlineStr"/>
      <c r="O15869" t="inlineStr">
        <is>
          <t>Skill Farm</t>
        </is>
      </c>
      <c r="P15869" t="inlineStr">
        <is>
          <t>['sharepoint']</t>
        </is>
      </c>
      <c r="Q15869" t="inlineStr">
        <is>
          <t>{'analyst_tools': ['sharepoint']}</t>
        </is>
      </c>
    </row>
    <row r="15870">
      <c r="A15870" t="inlineStr">
        <is>
          <t>Data Engineer</t>
        </is>
      </c>
      <c r="B15870" t="inlineStr">
        <is>
          <t>IT Data Architect for Healthineers Data Cloud</t>
        </is>
      </c>
      <c r="C15870" t="inlineStr">
        <is>
          <t>Anywhere</t>
        </is>
      </c>
      <c r="D15870" t="inlineStr">
        <is>
          <t>via EchoJobs</t>
        </is>
      </c>
      <c r="E15870" t="inlineStr">
        <is>
          <t>Full-time</t>
        </is>
      </c>
      <c r="F15870" t="b">
        <v>1</v>
      </c>
      <c r="G15870" t="inlineStr">
        <is>
          <t>Poland</t>
        </is>
      </c>
      <c r="H15870" s="2" t="n">
        <v>45424.72976851852</v>
      </c>
      <c r="I15870" t="b">
        <v>0</v>
      </c>
      <c r="J15870" t="b">
        <v>0</v>
      </c>
      <c r="K15870" t="inlineStr">
        <is>
          <t>Poland</t>
        </is>
      </c>
      <c r="L15870" t="inlineStr"/>
      <c r="M15870" t="inlineStr"/>
      <c r="N15870" t="inlineStr"/>
      <c r="O15870" t="inlineStr">
        <is>
          <t>Siemens</t>
        </is>
      </c>
      <c r="P15870" t="inlineStr">
        <is>
          <t>['snowflake', 'oracle', 'hadoop', 'gdpr', 'qlik']</t>
        </is>
      </c>
      <c r="Q15870" t="inlineStr">
        <is>
          <t>{'analyst_tools': ['qlik'], 'cloud': ['snowflake', 'oracle'], 'libraries': ['hadoop', 'gdpr']}</t>
        </is>
      </c>
    </row>
    <row r="15871">
      <c r="A15871" t="inlineStr">
        <is>
          <t>Data Engineer</t>
        </is>
      </c>
      <c r="B15871" t="inlineStr">
        <is>
          <t>Data Engineer</t>
        </is>
      </c>
      <c r="C15871" t="inlineStr">
        <is>
          <t>Rotterdam, Netherlands</t>
        </is>
      </c>
      <c r="D15871" t="inlineStr">
        <is>
          <t>via LinkedIn</t>
        </is>
      </c>
      <c r="E15871" t="inlineStr">
        <is>
          <t>Full-time</t>
        </is>
      </c>
      <c r="F15871" t="b">
        <v>0</v>
      </c>
      <c r="G15871" t="inlineStr">
        <is>
          <t>Netherlands</t>
        </is>
      </c>
      <c r="H15871" s="2" t="n">
        <v>45441.72506944444</v>
      </c>
      <c r="I15871" t="b">
        <v>1</v>
      </c>
      <c r="J15871" t="b">
        <v>0</v>
      </c>
      <c r="K15871" t="inlineStr">
        <is>
          <t>Netherlands</t>
        </is>
      </c>
      <c r="L15871" t="inlineStr"/>
      <c r="M15871" t="inlineStr"/>
      <c r="N15871" t="inlineStr"/>
      <c r="O15871" t="inlineStr">
        <is>
          <t>Allianz BeNeLux</t>
        </is>
      </c>
      <c r="P15871" t="inlineStr">
        <is>
          <t>['azure', 'aws', 'gcp', 'airflow', 'microstrategy']</t>
        </is>
      </c>
      <c r="Q15871" t="inlineStr">
        <is>
          <t>{'analyst_tools': ['microstrategy'], 'cloud': ['azure', 'aws', 'gcp'], 'libraries': ['airflow']}</t>
        </is>
      </c>
    </row>
    <row r="15872">
      <c r="A15872" t="inlineStr">
        <is>
          <t>Data Engineer</t>
        </is>
      </c>
      <c r="B15872" t="inlineStr">
        <is>
          <t>Junior AWS Cloud Data Engineer</t>
        </is>
      </c>
      <c r="C15872" t="inlineStr">
        <is>
          <t>Torrance, CA</t>
        </is>
      </c>
      <c r="D15872" t="inlineStr">
        <is>
          <t>via Dice</t>
        </is>
      </c>
      <c r="E15872" t="inlineStr">
        <is>
          <t>Full-time</t>
        </is>
      </c>
      <c r="F15872" t="b">
        <v>0</v>
      </c>
      <c r="G15872" t="inlineStr">
        <is>
          <t>California, United States</t>
        </is>
      </c>
      <c r="H15872" s="2" t="n">
        <v>45413.71387731482</v>
      </c>
      <c r="I15872" t="b">
        <v>0</v>
      </c>
      <c r="J15872" t="b">
        <v>1</v>
      </c>
      <c r="K15872" t="inlineStr">
        <is>
          <t>United States</t>
        </is>
      </c>
      <c r="L15872" t="inlineStr">
        <is>
          <t>year</t>
        </is>
      </c>
      <c r="M15872" t="n">
        <v>80000</v>
      </c>
      <c r="N15872" t="inlineStr"/>
      <c r="O15872" t="inlineStr">
        <is>
          <t>LTIMindtree</t>
        </is>
      </c>
      <c r="P15872" t="inlineStr">
        <is>
          <t>['sql', 'nosql', 'aws', 'redshift', 'airflow', 'hadoop', 'spark']</t>
        </is>
      </c>
      <c r="Q15872" t="inlineStr">
        <is>
          <t>{'cloud': ['aws', 'redshift'], 'libraries': ['airflow', 'hadoop', 'spark'], 'programming': ['sql', 'nosql']}</t>
        </is>
      </c>
    </row>
    <row r="15873">
      <c r="A15873" t="inlineStr">
        <is>
          <t>Data Engineer</t>
        </is>
      </c>
      <c r="B15873" t="inlineStr">
        <is>
          <t>Data Engineer confirmé</t>
        </is>
      </c>
      <c r="C15873" t="inlineStr">
        <is>
          <t>Nice, France</t>
        </is>
      </c>
      <c r="D15873" t="inlineStr">
        <is>
          <t>via Jobijoba</t>
        </is>
      </c>
      <c r="E15873" t="inlineStr">
        <is>
          <t>Full-time</t>
        </is>
      </c>
      <c r="F15873" t="b">
        <v>0</v>
      </c>
      <c r="G15873" t="inlineStr">
        <is>
          <t>France</t>
        </is>
      </c>
      <c r="H15873" s="2" t="n">
        <v>45428.72256944444</v>
      </c>
      <c r="I15873" t="b">
        <v>0</v>
      </c>
      <c r="J15873" t="b">
        <v>0</v>
      </c>
      <c r="K15873" t="inlineStr">
        <is>
          <t>France</t>
        </is>
      </c>
      <c r="L15873" t="inlineStr"/>
      <c r="M15873" t="inlineStr"/>
      <c r="N15873" t="inlineStr"/>
      <c r="O15873" t="inlineStr">
        <is>
          <t>Datalyo</t>
        </is>
      </c>
      <c r="P15873" t="inlineStr">
        <is>
          <t>['sql', 'aws', 'gcp', 'azure', 'docker', 'jenkins', 'kubernetes', 'gitlab']</t>
        </is>
      </c>
      <c r="Q15873" t="inlineStr">
        <is>
          <t>{'cloud': ['aws', 'gcp', 'azure'], 'other': ['docker', 'jenkins', 'kubernetes', 'gitlab'], 'programming': ['sql']}</t>
        </is>
      </c>
    </row>
    <row r="15874">
      <c r="A15874" t="inlineStr">
        <is>
          <t>Data Engineer</t>
        </is>
      </c>
      <c r="B15874" t="inlineStr">
        <is>
          <t>Celonis Data Engineer</t>
        </is>
      </c>
      <c r="C15874" t="inlineStr">
        <is>
          <t>Dallas, TX</t>
        </is>
      </c>
      <c r="D15874" t="inlineStr">
        <is>
          <t>via LinkedIn</t>
        </is>
      </c>
      <c r="E15874" t="inlineStr">
        <is>
          <t>Full-time</t>
        </is>
      </c>
      <c r="F15874" t="b">
        <v>0</v>
      </c>
      <c r="G15874" t="inlineStr">
        <is>
          <t>Georgia</t>
        </is>
      </c>
      <c r="H15874" s="2" t="n">
        <v>45418.75375</v>
      </c>
      <c r="I15874" t="b">
        <v>0</v>
      </c>
      <c r="J15874" t="b">
        <v>0</v>
      </c>
      <c r="K15874" t="inlineStr">
        <is>
          <t>United States</t>
        </is>
      </c>
      <c r="L15874" t="inlineStr"/>
      <c r="M15874" t="inlineStr"/>
      <c r="N15874" t="inlineStr"/>
      <c r="O15874" t="inlineStr">
        <is>
          <t>Tech Mahindra</t>
        </is>
      </c>
      <c r="P15874" t="inlineStr">
        <is>
          <t>['sql', 'python', 'r', 'azure', 'oracle', 'numpy', 'pandas', 'seaborn', 'matplotlib', 'windows', 'sap', 'tableau', 'power bi']</t>
        </is>
      </c>
      <c r="Q15874" t="inlineStr">
        <is>
          <t>{'analyst_tools': ['sap', 'tableau', 'power bi'], 'cloud': ['azure', 'oracle'], 'libraries': ['numpy', 'pandas', 'seaborn', 'matplotlib'], 'os': ['windows'], 'programming': ['sql', 'python', 'r']}</t>
        </is>
      </c>
    </row>
    <row r="15875">
      <c r="A15875" t="inlineStr">
        <is>
          <t>Data Analyst</t>
        </is>
      </c>
      <c r="B15875" t="inlineStr">
        <is>
          <t>Methodology Data Analytics &amp; Models Analyst</t>
        </is>
      </c>
      <c r="C15875" t="inlineStr">
        <is>
          <t>Cantabria, Spain</t>
        </is>
      </c>
      <c r="D15875" t="inlineStr">
        <is>
          <t>via Indeed</t>
        </is>
      </c>
      <c r="E15875" t="inlineStr">
        <is>
          <t>Full-time</t>
        </is>
      </c>
      <c r="F15875" t="b">
        <v>0</v>
      </c>
      <c r="G15875" t="inlineStr">
        <is>
          <t>Spain</t>
        </is>
      </c>
      <c r="H15875" s="2" t="n">
        <v>45415.72178240741</v>
      </c>
      <c r="I15875" t="b">
        <v>0</v>
      </c>
      <c r="J15875" t="b">
        <v>0</v>
      </c>
      <c r="K15875" t="inlineStr">
        <is>
          <t>Spain</t>
        </is>
      </c>
      <c r="L15875" t="inlineStr"/>
      <c r="M15875" t="inlineStr"/>
      <c r="N15875" t="inlineStr"/>
      <c r="O15875" t="inlineStr">
        <is>
          <t>BANCO SANTANDER S.A.</t>
        </is>
      </c>
      <c r="P15875" t="inlineStr">
        <is>
          <t>['python', 'r']</t>
        </is>
      </c>
      <c r="Q15875" t="inlineStr">
        <is>
          <t>{'programming': ['python', 'r']}</t>
        </is>
      </c>
    </row>
    <row r="15876">
      <c r="A15876" t="inlineStr">
        <is>
          <t>Data Engineer</t>
        </is>
      </c>
      <c r="B15876" t="inlineStr">
        <is>
          <t>Data Engineer - Hybrid</t>
        </is>
      </c>
      <c r="C15876" t="inlineStr">
        <is>
          <t>Tampa, FL</t>
        </is>
      </c>
      <c r="D15876" t="inlineStr">
        <is>
          <t>via LinkedIn</t>
        </is>
      </c>
      <c r="E15876" t="inlineStr">
        <is>
          <t>Full-time</t>
        </is>
      </c>
      <c r="F15876" t="b">
        <v>0</v>
      </c>
      <c r="G15876" t="inlineStr">
        <is>
          <t>New York, United States</t>
        </is>
      </c>
      <c r="H15876" s="2" t="n">
        <v>45425.71482638889</v>
      </c>
      <c r="I15876" t="b">
        <v>0</v>
      </c>
      <c r="J15876" t="b">
        <v>1</v>
      </c>
      <c r="K15876" t="inlineStr">
        <is>
          <t>United States</t>
        </is>
      </c>
      <c r="L15876" t="inlineStr"/>
      <c r="M15876" t="inlineStr"/>
      <c r="N15876" t="inlineStr"/>
      <c r="O15876" t="inlineStr">
        <is>
          <t>Iron EagleX, Inc.</t>
        </is>
      </c>
      <c r="P15876" t="inlineStr">
        <is>
          <t>['sql', 'python', 'nosql', 'javascript', 'r', 'java', 'c', 'c++', 'c#', 'matlab', 'mongodb', 'mongodb', 'neo4j', 'react', 'spark', 'hadoop', 'kafka', 'flask', 'gitlab', 'jira']</t>
        </is>
      </c>
      <c r="Q15876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15877">
      <c r="A15877" t="inlineStr">
        <is>
          <t>Data Engineer</t>
        </is>
      </c>
      <c r="B15877" t="inlineStr">
        <is>
          <t>Juinor Data Engineer</t>
        </is>
      </c>
      <c r="C15877" t="inlineStr">
        <is>
          <t>Glenview, IL</t>
        </is>
      </c>
      <c r="D15877" t="inlineStr">
        <is>
          <t>via LinkedIn</t>
        </is>
      </c>
      <c r="E15877" t="inlineStr">
        <is>
          <t>Full-time</t>
        </is>
      </c>
      <c r="F15877" t="b">
        <v>0</v>
      </c>
      <c r="G15877" t="inlineStr">
        <is>
          <t>California, United States</t>
        </is>
      </c>
      <c r="H15877" s="2" t="n">
        <v>45433.71349537037</v>
      </c>
      <c r="I15877" t="b">
        <v>0</v>
      </c>
      <c r="J15877" t="b">
        <v>1</v>
      </c>
      <c r="K15877" t="inlineStr">
        <is>
          <t>United States</t>
        </is>
      </c>
      <c r="L15877" t="inlineStr"/>
      <c r="M15877" t="inlineStr"/>
      <c r="N15877" t="inlineStr"/>
      <c r="O15877" t="inlineStr">
        <is>
          <t>American College of Chest Physicians</t>
        </is>
      </c>
      <c r="P15877" t="inlineStr">
        <is>
          <t>['sql', 'python', 'javascript', 'r', 'sql server', 'snowflake', 'ssis']</t>
        </is>
      </c>
      <c r="Q15877" t="inlineStr">
        <is>
          <t>{'analyst_tools': ['ssis'], 'cloud': ['snowflake'], 'databases': ['sql server'], 'programming': ['sql', 'python', 'javascript', 'r']}</t>
        </is>
      </c>
    </row>
    <row r="15878">
      <c r="A15878" t="inlineStr">
        <is>
          <t>Data Scientist</t>
        </is>
      </c>
      <c r="B15878" t="inlineStr">
        <is>
          <t>Data Scientist</t>
        </is>
      </c>
      <c r="C15878" t="inlineStr">
        <is>
          <t>Cambridge, MA</t>
        </is>
      </c>
      <c r="D15878" t="inlineStr">
        <is>
          <t>via ZipRecruiter</t>
        </is>
      </c>
      <c r="E15878" t="inlineStr">
        <is>
          <t>Contractor</t>
        </is>
      </c>
      <c r="F15878" t="b">
        <v>0</v>
      </c>
      <c r="G15878" t="inlineStr">
        <is>
          <t>New York, United States</t>
        </is>
      </c>
      <c r="H15878" s="2" t="n">
        <v>45426.7109837963</v>
      </c>
      <c r="I15878" t="b">
        <v>0</v>
      </c>
      <c r="J15878" t="b">
        <v>0</v>
      </c>
      <c r="K15878" t="inlineStr">
        <is>
          <t>United States</t>
        </is>
      </c>
      <c r="L15878" t="inlineStr"/>
      <c r="M15878" t="inlineStr"/>
      <c r="N15878" t="inlineStr"/>
      <c r="O15878" t="inlineStr">
        <is>
          <t>Integrated Resources INC</t>
        </is>
      </c>
      <c r="P15878" t="inlineStr">
        <is>
          <t>['sas', 'sas', 'sql']</t>
        </is>
      </c>
      <c r="Q15878" t="inlineStr">
        <is>
          <t>{'analyst_tools': ['sas'], 'programming': ['sas', 'sql']}</t>
        </is>
      </c>
    </row>
    <row r="15879">
      <c r="A15879" t="inlineStr">
        <is>
          <t>Data Scientist</t>
        </is>
      </c>
      <c r="B15879" t="inlineStr">
        <is>
          <t>Data Scientist</t>
        </is>
      </c>
      <c r="C15879" t="inlineStr">
        <is>
          <t>Lisbon, Portugal</t>
        </is>
      </c>
      <c r="D15879" t="inlineStr">
        <is>
          <t>via LinkedIn</t>
        </is>
      </c>
      <c r="E15879" t="inlineStr">
        <is>
          <t>Full-time</t>
        </is>
      </c>
      <c r="F15879" t="b">
        <v>0</v>
      </c>
      <c r="G15879" t="inlineStr">
        <is>
          <t>Portugal</t>
        </is>
      </c>
      <c r="H15879" s="2" t="n">
        <v>45434.72034722222</v>
      </c>
      <c r="I15879" t="b">
        <v>0</v>
      </c>
      <c r="J15879" t="b">
        <v>0</v>
      </c>
      <c r="K15879" t="inlineStr">
        <is>
          <t>Portugal</t>
        </is>
      </c>
      <c r="L15879" t="inlineStr"/>
      <c r="M15879" t="inlineStr"/>
      <c r="N15879" t="inlineStr"/>
      <c r="O15879" t="inlineStr">
        <is>
          <t>GRiT Solutions</t>
        </is>
      </c>
      <c r="P15879" t="inlineStr">
        <is>
          <t>['python', 'sql']</t>
        </is>
      </c>
      <c r="Q15879" t="inlineStr">
        <is>
          <t>{'programming': ['python', 'sql']}</t>
        </is>
      </c>
    </row>
    <row r="15880">
      <c r="A15880" t="inlineStr">
        <is>
          <t>Data Scientist</t>
        </is>
      </c>
      <c r="B15880" t="inlineStr">
        <is>
          <t>Data Scientist</t>
        </is>
      </c>
      <c r="C15880" t="inlineStr">
        <is>
          <t>Anywhere</t>
        </is>
      </c>
      <c r="D15880" t="inlineStr">
        <is>
          <t>via Indeed</t>
        </is>
      </c>
      <c r="E15880" t="inlineStr">
        <is>
          <t>Full-time</t>
        </is>
      </c>
      <c r="F15880" t="b">
        <v>1</v>
      </c>
      <c r="G15880" t="inlineStr">
        <is>
          <t>California, United States</t>
        </is>
      </c>
      <c r="H15880" s="2" t="n">
        <v>45422.71252314815</v>
      </c>
      <c r="I15880" t="b">
        <v>0</v>
      </c>
      <c r="J15880" t="b">
        <v>0</v>
      </c>
      <c r="K15880" t="inlineStr">
        <is>
          <t>United States</t>
        </is>
      </c>
      <c r="L15880" t="inlineStr"/>
      <c r="M15880" t="inlineStr"/>
      <c r="N15880" t="inlineStr"/>
      <c r="O15880" t="inlineStr">
        <is>
          <t>Elder Research</t>
        </is>
      </c>
      <c r="P15880" t="inlineStr">
        <is>
          <t>['c', 'python', 'sql', 'databricks', 'pyspark']</t>
        </is>
      </c>
      <c r="Q15880" t="inlineStr">
        <is>
          <t>{'cloud': ['databricks'], 'libraries': ['pyspark'], 'programming': ['c', 'python', 'sql']}</t>
        </is>
      </c>
    </row>
    <row r="15881">
      <c r="A15881" t="inlineStr">
        <is>
          <t>Data Analyst</t>
        </is>
      </c>
      <c r="B15881" t="inlineStr">
        <is>
          <t>Data Analyst (Recursos Humanos)</t>
        </is>
      </c>
      <c r="C15881" t="inlineStr">
        <is>
          <t>Spain</t>
        </is>
      </c>
      <c r="D15881" t="inlineStr">
        <is>
          <t>via LinkedIn</t>
        </is>
      </c>
      <c r="E15881" t="inlineStr">
        <is>
          <t>Full-time</t>
        </is>
      </c>
      <c r="F15881" t="b">
        <v>0</v>
      </c>
      <c r="G15881" t="inlineStr">
        <is>
          <t>Spain</t>
        </is>
      </c>
      <c r="H15881" s="2" t="n">
        <v>45441.72346064815</v>
      </c>
      <c r="I15881" t="b">
        <v>1</v>
      </c>
      <c r="J15881" t="b">
        <v>0</v>
      </c>
      <c r="K15881" t="inlineStr">
        <is>
          <t>Spain</t>
        </is>
      </c>
      <c r="L15881" t="inlineStr"/>
      <c r="M15881" t="inlineStr"/>
      <c r="N15881" t="inlineStr"/>
      <c r="O15881" t="inlineStr">
        <is>
          <t>Inetum</t>
        </is>
      </c>
      <c r="P15881" t="inlineStr">
        <is>
          <t>['excel', 'power bi', 'flow']</t>
        </is>
      </c>
      <c r="Q15881" t="inlineStr">
        <is>
          <t>{'analyst_tools': ['excel', 'power bi'], 'other': ['flow']}</t>
        </is>
      </c>
    </row>
    <row r="15882">
      <c r="A15882" t="inlineStr">
        <is>
          <t>Data Engineer</t>
        </is>
      </c>
      <c r="B15882" t="inlineStr">
        <is>
          <t>AWS Data Engineer</t>
        </is>
      </c>
      <c r="C15882" t="inlineStr">
        <is>
          <t>United Kingdom</t>
        </is>
      </c>
      <c r="D15882" t="inlineStr">
        <is>
          <t>via Indeed</t>
        </is>
      </c>
      <c r="E15882" t="inlineStr">
        <is>
          <t>Full-time</t>
        </is>
      </c>
      <c r="F15882" t="b">
        <v>0</v>
      </c>
      <c r="G15882" t="inlineStr">
        <is>
          <t>United Kingdom</t>
        </is>
      </c>
      <c r="H15882" s="2" t="n">
        <v>45425.72296296297</v>
      </c>
      <c r="I15882" t="b">
        <v>0</v>
      </c>
      <c r="J15882" t="b">
        <v>0</v>
      </c>
      <c r="K15882" t="inlineStr">
        <is>
          <t>United Kingdom</t>
        </is>
      </c>
      <c r="L15882" t="inlineStr"/>
      <c r="M15882" t="inlineStr"/>
      <c r="N15882" t="inlineStr"/>
      <c r="O15882" t="inlineStr">
        <is>
          <t>Synechron</t>
        </is>
      </c>
      <c r="P15882" t="inlineStr">
        <is>
          <t>['python', 'no-sql', 'sql', 'dynamodb', 'aws', 'aurora', 'terraform']</t>
        </is>
      </c>
      <c r="Q15882" t="inlineStr">
        <is>
          <t>{'cloud': ['aws', 'aurora'], 'databases': ['dynamodb'], 'other': ['terraform'], 'programming': ['python', 'no-sql', 'sql']}</t>
        </is>
      </c>
    </row>
    <row r="15883">
      <c r="A15883" t="inlineStr">
        <is>
          <t>Senior Data Engineer</t>
        </is>
      </c>
      <c r="B15883" t="inlineStr">
        <is>
          <t>Senior Data Engineer / Consultant (m/f/d)</t>
        </is>
      </c>
      <c r="C15883" t="inlineStr">
        <is>
          <t>Anywhere</t>
        </is>
      </c>
      <c r="D15883" t="inlineStr">
        <is>
          <t>via LinkedIn</t>
        </is>
      </c>
      <c r="E15883" t="inlineStr">
        <is>
          <t>Full-time</t>
        </is>
      </c>
      <c r="F15883" t="b">
        <v>1</v>
      </c>
      <c r="G15883" t="inlineStr">
        <is>
          <t>United Kingdom</t>
        </is>
      </c>
      <c r="H15883" s="2" t="n">
        <v>45419.71847222222</v>
      </c>
      <c r="I15883" t="b">
        <v>1</v>
      </c>
      <c r="J15883" t="b">
        <v>0</v>
      </c>
      <c r="K15883" t="inlineStr">
        <is>
          <t>United Kingdom</t>
        </is>
      </c>
      <c r="L15883" t="inlineStr"/>
      <c r="M15883" t="inlineStr"/>
      <c r="N15883" t="inlineStr"/>
      <c r="O15883" t="inlineStr">
        <is>
          <t>Thoughtworks</t>
        </is>
      </c>
      <c r="P15883" t="inlineStr">
        <is>
          <t>['sql', 'nosql']</t>
        </is>
      </c>
      <c r="Q15883" t="inlineStr">
        <is>
          <t>{'programming': ['sql', 'nosql']}</t>
        </is>
      </c>
    </row>
    <row r="15884">
      <c r="A15884" t="inlineStr">
        <is>
          <t>Data Engineer</t>
        </is>
      </c>
      <c r="B15884" t="inlineStr">
        <is>
          <t>Data Engineer</t>
        </is>
      </c>
      <c r="C15884" t="inlineStr">
        <is>
          <t>St. Louis, MO</t>
        </is>
      </c>
      <c r="D15884" t="inlineStr">
        <is>
          <t>via LinkedIn</t>
        </is>
      </c>
      <c r="E15884" t="inlineStr">
        <is>
          <t>Full-time</t>
        </is>
      </c>
      <c r="F15884" t="b">
        <v>0</v>
      </c>
      <c r="G15884" t="inlineStr">
        <is>
          <t>Texas, United States</t>
        </is>
      </c>
      <c r="H15884" s="2" t="n">
        <v>45424.72608796296</v>
      </c>
      <c r="I15884" t="b">
        <v>1</v>
      </c>
      <c r="J15884" t="b">
        <v>0</v>
      </c>
      <c r="K15884" t="inlineStr">
        <is>
          <t>United States</t>
        </is>
      </c>
      <c r="L15884" t="inlineStr"/>
      <c r="M15884" t="inlineStr"/>
      <c r="N15884" t="inlineStr"/>
      <c r="O15884" t="inlineStr">
        <is>
          <t>ShiftCode Analytics, Inc.</t>
        </is>
      </c>
      <c r="P15884" t="inlineStr">
        <is>
          <t>['scala', 'java', 'sql', 'bash', 'spark', 'hadoop', 'spring']</t>
        </is>
      </c>
      <c r="Q15884" t="inlineStr">
        <is>
          <t>{'libraries': ['spark', 'hadoop', 'spring'], 'programming': ['scala', 'java', 'sql', 'bash']}</t>
        </is>
      </c>
    </row>
    <row r="15885">
      <c r="A15885" t="inlineStr">
        <is>
          <t>Senior Data Analyst</t>
        </is>
      </c>
      <c r="B15885" t="inlineStr">
        <is>
          <t>Senior Data Analyst</t>
        </is>
      </c>
      <c r="C15885" t="inlineStr">
        <is>
          <t>Amsterdam, Netherlands</t>
        </is>
      </c>
      <c r="D15885" t="inlineStr">
        <is>
          <t>via Indeed</t>
        </is>
      </c>
      <c r="E15885" t="inlineStr">
        <is>
          <t>Full-time</t>
        </is>
      </c>
      <c r="F15885" t="b">
        <v>0</v>
      </c>
      <c r="G15885" t="inlineStr">
        <is>
          <t>Netherlands</t>
        </is>
      </c>
      <c r="H15885" s="2" t="n">
        <v>45422.73482638889</v>
      </c>
      <c r="I15885" t="b">
        <v>0</v>
      </c>
      <c r="J15885" t="b">
        <v>0</v>
      </c>
      <c r="K15885" t="inlineStr">
        <is>
          <t>Netherlands</t>
        </is>
      </c>
      <c r="L15885" t="inlineStr"/>
      <c r="M15885" t="inlineStr"/>
      <c r="N15885" t="inlineStr"/>
      <c r="O15885" t="inlineStr">
        <is>
          <t>Goede Doelen Loterijen</t>
        </is>
      </c>
      <c r="P15885" t="inlineStr">
        <is>
          <t>['pascal', 'sql']</t>
        </is>
      </c>
      <c r="Q15885" t="inlineStr">
        <is>
          <t>{'programming': ['pascal', 'sql']}</t>
        </is>
      </c>
    </row>
    <row r="15886">
      <c r="A15886" t="inlineStr">
        <is>
          <t>Machine Learning Engineer</t>
        </is>
      </c>
      <c r="B15886" t="inlineStr">
        <is>
          <t>Senior Machine Learning Engineer</t>
        </is>
      </c>
      <c r="C15886" t="inlineStr">
        <is>
          <t>Aarhus, Denmark</t>
        </is>
      </c>
      <c r="D15886" t="inlineStr">
        <is>
          <t>via BeBee</t>
        </is>
      </c>
      <c r="E15886" t="inlineStr">
        <is>
          <t>Full-time</t>
        </is>
      </c>
      <c r="F15886" t="b">
        <v>0</v>
      </c>
      <c r="G15886" t="inlineStr">
        <is>
          <t>Denmark</t>
        </is>
      </c>
      <c r="H15886" s="2" t="n">
        <v>45440.74564814815</v>
      </c>
      <c r="I15886" t="b">
        <v>0</v>
      </c>
      <c r="J15886" t="b">
        <v>0</v>
      </c>
      <c r="K15886" t="inlineStr">
        <is>
          <t>Denmark</t>
        </is>
      </c>
      <c r="L15886" t="inlineStr"/>
      <c r="M15886" t="inlineStr"/>
      <c r="N15886" t="inlineStr"/>
      <c r="O15886" t="inlineStr">
        <is>
          <t>Danske Bank</t>
        </is>
      </c>
      <c r="P15886" t="inlineStr">
        <is>
          <t>['python', 'sql', 'aws', 'airflow', 'docker']</t>
        </is>
      </c>
      <c r="Q15886" t="inlineStr">
        <is>
          <t>{'cloud': ['aws'], 'libraries': ['airflow'], 'other': ['docker'], 'programming': ['python', 'sql']}</t>
        </is>
      </c>
    </row>
    <row r="15887">
      <c r="A15887" t="inlineStr">
        <is>
          <t>Data Engineer</t>
        </is>
      </c>
      <c r="B15887" t="inlineStr">
        <is>
          <t>Big Data Engineer</t>
        </is>
      </c>
      <c r="C15887" t="inlineStr">
        <is>
          <t>Tampa, FL</t>
        </is>
      </c>
      <c r="D15887" t="inlineStr">
        <is>
          <t>via LinkedIn</t>
        </is>
      </c>
      <c r="E15887" t="inlineStr">
        <is>
          <t>Full-time</t>
        </is>
      </c>
      <c r="F15887" t="b">
        <v>0</v>
      </c>
      <c r="G15887" t="inlineStr">
        <is>
          <t>Florida, United States</t>
        </is>
      </c>
      <c r="H15887" s="2" t="n">
        <v>45428.70964120371</v>
      </c>
      <c r="I15887" t="b">
        <v>0</v>
      </c>
      <c r="J15887" t="b">
        <v>0</v>
      </c>
      <c r="K15887" t="inlineStr">
        <is>
          <t>United States</t>
        </is>
      </c>
      <c r="L15887" t="inlineStr"/>
      <c r="M15887" t="inlineStr"/>
      <c r="N15887" t="inlineStr"/>
      <c r="O15887" t="inlineStr">
        <is>
          <t>ApTask</t>
        </is>
      </c>
      <c r="P15887" t="inlineStr">
        <is>
          <t>['java', 'python', 'scala', 'sql', 'oracle', 'spark', 'linux', 'unix', 'bitbucket', 'jenkins', 'git', 'jira']</t>
        </is>
      </c>
      <c r="Q15887" t="inlineStr">
        <is>
          <t>{'async': ['jira'], 'cloud': ['oracle'], 'libraries': ['spark'], 'os': ['linux', 'unix'], 'other': ['bitbucket', 'jenkins', 'git'], 'programming': ['java', 'python', 'scala', 'sql']}</t>
        </is>
      </c>
    </row>
    <row r="15888">
      <c r="A15888" t="inlineStr">
        <is>
          <t>Data Engineer</t>
        </is>
      </c>
      <c r="B15888" t="inlineStr">
        <is>
          <t>Data Engineer</t>
        </is>
      </c>
      <c r="C15888" t="inlineStr">
        <is>
          <t>Madrid, Spain</t>
        </is>
      </c>
      <c r="D15888" t="inlineStr">
        <is>
          <t>via LinkedIn</t>
        </is>
      </c>
      <c r="E15888" t="inlineStr">
        <is>
          <t>Full-time</t>
        </is>
      </c>
      <c r="F15888" t="b">
        <v>0</v>
      </c>
      <c r="G15888" t="inlineStr">
        <is>
          <t>Spain</t>
        </is>
      </c>
      <c r="H15888" s="2" t="n">
        <v>45418.72460648148</v>
      </c>
      <c r="I15888" t="b">
        <v>1</v>
      </c>
      <c r="J15888" t="b">
        <v>0</v>
      </c>
      <c r="K15888" t="inlineStr">
        <is>
          <t>Spain</t>
        </is>
      </c>
      <c r="L15888" t="inlineStr"/>
      <c r="M15888" t="inlineStr"/>
      <c r="N15888" t="inlineStr"/>
      <c r="O15888" t="inlineStr">
        <is>
          <t>Prosegur</t>
        </is>
      </c>
      <c r="P15888" t="inlineStr">
        <is>
          <t>['python', 'sql', 'r', 'power bi']</t>
        </is>
      </c>
      <c r="Q15888" t="inlineStr">
        <is>
          <t>{'analyst_tools': ['power bi'], 'programming': ['python', 'sql', 'r']}</t>
        </is>
      </c>
    </row>
    <row r="15889">
      <c r="A15889" t="inlineStr">
        <is>
          <t>Data Engineer</t>
        </is>
      </c>
      <c r="B15889" t="inlineStr">
        <is>
          <t>Data Engineer</t>
        </is>
      </c>
      <c r="C15889" t="inlineStr">
        <is>
          <t>San Francisco, CA</t>
        </is>
      </c>
      <c r="D15889" t="inlineStr">
        <is>
          <t>via Indeed</t>
        </is>
      </c>
      <c r="E15889" t="inlineStr">
        <is>
          <t>Contractor</t>
        </is>
      </c>
      <c r="F15889" t="b">
        <v>0</v>
      </c>
      <c r="G15889" t="inlineStr">
        <is>
          <t>Florida, United States</t>
        </is>
      </c>
      <c r="H15889" s="2" t="n">
        <v>45418.71929398148</v>
      </c>
      <c r="I15889" t="b">
        <v>1</v>
      </c>
      <c r="J15889" t="b">
        <v>0</v>
      </c>
      <c r="K15889" t="inlineStr">
        <is>
          <t>United States</t>
        </is>
      </c>
      <c r="L15889" t="inlineStr"/>
      <c r="M15889" t="inlineStr"/>
      <c r="N15889" t="inlineStr"/>
      <c r="O15889" t="inlineStr">
        <is>
          <t>Shiftcode Analytics, Inc</t>
        </is>
      </c>
      <c r="P15889" t="inlineStr">
        <is>
          <t>['java', 'scala', 'sql', 'bash', 'spark', 'hadoop', 'spring']</t>
        </is>
      </c>
      <c r="Q15889" t="inlineStr">
        <is>
          <t>{'libraries': ['spark', 'hadoop', 'spring'], 'programming': ['java', 'scala', 'sql', 'bash']}</t>
        </is>
      </c>
    </row>
    <row r="15890">
      <c r="A15890" t="inlineStr">
        <is>
          <t>Data Scientist</t>
        </is>
      </c>
      <c r="B15890" t="inlineStr">
        <is>
          <t>Data Scientist Jobs</t>
        </is>
      </c>
      <c r="C15890" t="inlineStr">
        <is>
          <t>McLean, VA</t>
        </is>
      </c>
      <c r="D15890" t="inlineStr">
        <is>
          <t>via Clearance Jobs</t>
        </is>
      </c>
      <c r="E15890" t="inlineStr">
        <is>
          <t>Full-time</t>
        </is>
      </c>
      <c r="F15890" t="b">
        <v>0</v>
      </c>
      <c r="G15890" t="inlineStr">
        <is>
          <t>Georgia</t>
        </is>
      </c>
      <c r="H15890" s="2" t="n">
        <v>45432.72825231482</v>
      </c>
      <c r="I15890" t="b">
        <v>0</v>
      </c>
      <c r="J15890" t="b">
        <v>0</v>
      </c>
      <c r="K15890" t="inlineStr">
        <is>
          <t>United States</t>
        </is>
      </c>
      <c r="L15890" t="inlineStr"/>
      <c r="M15890" t="inlineStr"/>
      <c r="N15890" t="inlineStr"/>
      <c r="O15890" t="inlineStr">
        <is>
          <t>Cornerstone Defense</t>
        </is>
      </c>
      <c r="P15890" t="inlineStr">
        <is>
          <t>['html', 'vba']</t>
        </is>
      </c>
      <c r="Q15890" t="inlineStr">
        <is>
          <t>{'programming': ['html', 'vba']}</t>
        </is>
      </c>
    </row>
    <row r="15891">
      <c r="A15891" t="inlineStr">
        <is>
          <t>Machine Learning Engineer</t>
        </is>
      </c>
      <c r="B15891" t="inlineStr">
        <is>
          <t>Senior Machine Learning Engineer</t>
        </is>
      </c>
      <c r="C15891" t="inlineStr">
        <is>
          <t>Anywhere</t>
        </is>
      </c>
      <c r="D15891" t="inlineStr">
        <is>
          <t>via Built In</t>
        </is>
      </c>
      <c r="E15891" t="inlineStr">
        <is>
          <t>Full-time</t>
        </is>
      </c>
      <c r="F15891" t="b">
        <v>1</v>
      </c>
      <c r="G15891" t="inlineStr">
        <is>
          <t>Sudan</t>
        </is>
      </c>
      <c r="H15891" s="2" t="n">
        <v>45431.72983796296</v>
      </c>
      <c r="I15891" t="b">
        <v>0</v>
      </c>
      <c r="J15891" t="b">
        <v>0</v>
      </c>
      <c r="K15891" t="inlineStr">
        <is>
          <t>Sudan</t>
        </is>
      </c>
      <c r="L15891" t="inlineStr"/>
      <c r="M15891" t="inlineStr"/>
      <c r="N15891" t="inlineStr"/>
      <c r="O15891" t="inlineStr">
        <is>
          <t>phData</t>
        </is>
      </c>
      <c r="P15891" t="inlineStr">
        <is>
          <t>['python', 'java', 'scala', 'sql', 'mysql', 'elasticsearch', 'snowflake', 'aws', 'azure', 'oracle', 'databricks', 'tensorflow', 'keras', 'scikit-learn', 'kafka', 'spark', 'pandas', 'spring', 'flask', 'django', 'linux', 'tableau', 'power bi', 'sap', 'docker', 'kubernetes']</t>
        </is>
      </c>
      <c r="Q15891" t="inlineStr">
        <is>
          <t>{'analyst_tools': ['tableau', 'power bi', 'sap'], 'cloud': ['snowflake', 'aws', 'azure', 'oracle', 'databricks'], 'databases': ['mysql', 'elasticsearch'], 'libraries': ['tensorflow', 'keras', 'scikit-learn', 'kafka', 'spark', 'pandas', 'spring'], 'os': ['linux'], 'other': ['docker', 'kubernetes'], 'programming': ['python', 'java', 'scala', 'sql'], 'webframeworks': ['flask', 'django']}</t>
        </is>
      </c>
    </row>
    <row r="15892">
      <c r="A15892" t="inlineStr">
        <is>
          <t>Business Analyst</t>
        </is>
      </c>
      <c r="B15892" t="inlineStr">
        <is>
          <t>Principal Engineer - Analysis</t>
        </is>
      </c>
      <c r="C15892" t="inlineStr">
        <is>
          <t>United Kingdom</t>
        </is>
      </c>
      <c r="D15892" t="inlineStr">
        <is>
          <t>via LinkedIn</t>
        </is>
      </c>
      <c r="E15892" t="inlineStr">
        <is>
          <t>Full-time</t>
        </is>
      </c>
      <c r="F15892" t="b">
        <v>0</v>
      </c>
      <c r="G15892" t="inlineStr">
        <is>
          <t>United Kingdom</t>
        </is>
      </c>
      <c r="H15892" s="2" t="n">
        <v>45439.71332175926</v>
      </c>
      <c r="I15892" t="b">
        <v>0</v>
      </c>
      <c r="J15892" t="b">
        <v>0</v>
      </c>
      <c r="K15892" t="inlineStr">
        <is>
          <t>United Kingdom</t>
        </is>
      </c>
      <c r="L15892" t="inlineStr"/>
      <c r="M15892" t="inlineStr"/>
      <c r="N15892" t="inlineStr"/>
      <c r="O15892" t="inlineStr">
        <is>
          <t>Premea</t>
        </is>
      </c>
      <c r="P15892" t="inlineStr"/>
      <c r="Q15892" t="inlineStr"/>
    </row>
    <row r="15893">
      <c r="A15893" t="inlineStr">
        <is>
          <t>Data Engineer</t>
        </is>
      </c>
      <c r="B15893" t="inlineStr">
        <is>
          <t>Data Engineer</t>
        </is>
      </c>
      <c r="C15893" t="inlineStr">
        <is>
          <t>Anywhere</t>
        </is>
      </c>
      <c r="D15893" t="inlineStr">
        <is>
          <t>via ZipRecruiter</t>
        </is>
      </c>
      <c r="E15893" t="inlineStr">
        <is>
          <t>Full-time</t>
        </is>
      </c>
      <c r="F15893" t="b">
        <v>1</v>
      </c>
      <c r="G15893" t="inlineStr">
        <is>
          <t>Illinois, United States</t>
        </is>
      </c>
      <c r="H15893" s="2" t="n">
        <v>45413.71578703704</v>
      </c>
      <c r="I15893" t="b">
        <v>0</v>
      </c>
      <c r="J15893" t="b">
        <v>1</v>
      </c>
      <c r="K15893" t="inlineStr">
        <is>
          <t>United States</t>
        </is>
      </c>
      <c r="L15893" t="inlineStr"/>
      <c r="M15893" t="inlineStr"/>
      <c r="N15893" t="inlineStr"/>
      <c r="O15893" t="inlineStr">
        <is>
          <t>CareRing Health, LLC</t>
        </is>
      </c>
      <c r="P15893" t="inlineStr">
        <is>
          <t>['sql', 'java', 'python', 'azure', 'aws', 'snowflake']</t>
        </is>
      </c>
      <c r="Q15893" t="inlineStr">
        <is>
          <t>{'cloud': ['azure', 'aws', 'snowflake'], 'programming': ['sql', 'java', 'python']}</t>
        </is>
      </c>
    </row>
    <row r="15894">
      <c r="A15894" t="inlineStr">
        <is>
          <t>Data Analyst</t>
        </is>
      </c>
      <c r="B15894" t="inlineStr">
        <is>
          <t>Data Analyst I</t>
        </is>
      </c>
      <c r="C15894" t="inlineStr">
        <is>
          <t>Chicago, IL</t>
        </is>
      </c>
      <c r="D15894" t="inlineStr">
        <is>
          <t>via LinkedIn</t>
        </is>
      </c>
      <c r="E15894" t="inlineStr">
        <is>
          <t>Full-time and Temp work</t>
        </is>
      </c>
      <c r="F15894" t="b">
        <v>0</v>
      </c>
      <c r="G15894" t="inlineStr">
        <is>
          <t>Illinois, United States</t>
        </is>
      </c>
      <c r="H15894" s="2" t="n">
        <v>45429.71084490741</v>
      </c>
      <c r="I15894" t="b">
        <v>1</v>
      </c>
      <c r="J15894" t="b">
        <v>0</v>
      </c>
      <c r="K15894" t="inlineStr">
        <is>
          <t>United States</t>
        </is>
      </c>
      <c r="L15894" t="inlineStr"/>
      <c r="M15894" t="inlineStr"/>
      <c r="N15894" t="inlineStr"/>
      <c r="O15894" t="inlineStr">
        <is>
          <t>LanceSoft, Inc.</t>
        </is>
      </c>
      <c r="P15894" t="inlineStr">
        <is>
          <t>['sap', 'power bi']</t>
        </is>
      </c>
      <c r="Q15894" t="inlineStr">
        <is>
          <t>{'analyst_tools': ['sap', 'power bi']}</t>
        </is>
      </c>
    </row>
    <row r="15895">
      <c r="A15895" t="inlineStr">
        <is>
          <t>Data Scientist</t>
        </is>
      </c>
      <c r="B15895" t="inlineStr">
        <is>
          <t>Data Scientist</t>
        </is>
      </c>
      <c r="C15895" t="inlineStr">
        <is>
          <t>Tysons, VA</t>
        </is>
      </c>
      <c r="D15895" t="inlineStr">
        <is>
          <t>via LinkedIn</t>
        </is>
      </c>
      <c r="E15895" t="inlineStr">
        <is>
          <t>Full-time</t>
        </is>
      </c>
      <c r="F15895" t="b">
        <v>0</v>
      </c>
      <c r="G15895" t="inlineStr">
        <is>
          <t>New York, United States</t>
        </is>
      </c>
      <c r="H15895" s="2" t="n">
        <v>45418.71208333333</v>
      </c>
      <c r="I15895" t="b">
        <v>0</v>
      </c>
      <c r="J15895" t="b">
        <v>0</v>
      </c>
      <c r="K15895" t="inlineStr">
        <is>
          <t>United States</t>
        </is>
      </c>
      <c r="L15895" t="inlineStr"/>
      <c r="M15895" t="inlineStr"/>
      <c r="N15895" t="inlineStr"/>
      <c r="O15895" t="inlineStr">
        <is>
          <t>Job Impulse, Inc.</t>
        </is>
      </c>
      <c r="P15895" t="inlineStr">
        <is>
          <t>['python']</t>
        </is>
      </c>
      <c r="Q15895" t="inlineStr">
        <is>
          <t>{'programming': ['python']}</t>
        </is>
      </c>
    </row>
    <row r="15896">
      <c r="A15896" t="inlineStr">
        <is>
          <t>Data Analyst</t>
        </is>
      </c>
      <c r="B15896" t="inlineStr">
        <is>
          <t>Lease Center of Excellence Data Analyst</t>
        </is>
      </c>
      <c r="C15896" t="inlineStr">
        <is>
          <t>San Antonio, TX</t>
        </is>
      </c>
      <c r="D15896" t="inlineStr">
        <is>
          <t>via ZipRecruiter</t>
        </is>
      </c>
      <c r="E15896" t="inlineStr">
        <is>
          <t>Full-time</t>
        </is>
      </c>
      <c r="F15896" t="b">
        <v>0</v>
      </c>
      <c r="G15896" t="inlineStr">
        <is>
          <t>Texas, United States</t>
        </is>
      </c>
      <c r="H15896" s="2" t="n">
        <v>45423.70983796296</v>
      </c>
      <c r="I15896" t="b">
        <v>0</v>
      </c>
      <c r="J15896" t="b">
        <v>1</v>
      </c>
      <c r="K15896" t="inlineStr">
        <is>
          <t>United States</t>
        </is>
      </c>
      <c r="L15896" t="inlineStr"/>
      <c r="M15896" t="inlineStr"/>
      <c r="N15896" t="inlineStr"/>
      <c r="O15896" t="inlineStr">
        <is>
          <t>Microsoft</t>
        </is>
      </c>
      <c r="P15896" t="inlineStr"/>
      <c r="Q15896" t="inlineStr"/>
    </row>
    <row r="15897">
      <c r="A15897" t="inlineStr">
        <is>
          <t>Data Engineer</t>
        </is>
      </c>
      <c r="B15897" t="inlineStr">
        <is>
          <t>Sr. Data Engineer- Data Governance</t>
        </is>
      </c>
      <c r="C15897" t="inlineStr"/>
      <c r="D15897" t="inlineStr">
        <is>
          <t>via LinkedIn</t>
        </is>
      </c>
      <c r="E15897" t="inlineStr">
        <is>
          <t>Contractor</t>
        </is>
      </c>
      <c r="F15897" t="b">
        <v>0</v>
      </c>
      <c r="G15897" t="inlineStr">
        <is>
          <t>California, United States</t>
        </is>
      </c>
      <c r="H15897" s="2" t="n">
        <v>45420.71472222222</v>
      </c>
      <c r="I15897" t="b">
        <v>1</v>
      </c>
      <c r="J15897" t="b">
        <v>0</v>
      </c>
      <c r="K15897" t="inlineStr">
        <is>
          <t>United States</t>
        </is>
      </c>
      <c r="L15897" t="inlineStr"/>
      <c r="M15897" t="inlineStr"/>
      <c r="N15897" t="inlineStr"/>
      <c r="O15897" t="inlineStr">
        <is>
          <t>IntraEdge</t>
        </is>
      </c>
      <c r="P15897" t="inlineStr"/>
      <c r="Q15897" t="inlineStr"/>
    </row>
    <row r="15898">
      <c r="A15898" t="inlineStr">
        <is>
          <t>Data Analyst</t>
        </is>
      </c>
      <c r="B15898" t="inlineStr">
        <is>
          <t>Data Analyst</t>
        </is>
      </c>
      <c r="C15898" t="inlineStr">
        <is>
          <t>Charlotte, NC</t>
        </is>
      </c>
      <c r="D15898" t="inlineStr">
        <is>
          <t>via LinkedIn</t>
        </is>
      </c>
      <c r="E15898" t="inlineStr">
        <is>
          <t>Full-time</t>
        </is>
      </c>
      <c r="F15898" t="b">
        <v>0</v>
      </c>
      <c r="G15898" t="inlineStr">
        <is>
          <t>Georgia</t>
        </is>
      </c>
      <c r="H15898" s="2" t="n">
        <v>45425.7375925926</v>
      </c>
      <c r="I15898" t="b">
        <v>1</v>
      </c>
      <c r="J15898" t="b">
        <v>0</v>
      </c>
      <c r="K15898" t="inlineStr">
        <is>
          <t>United States</t>
        </is>
      </c>
      <c r="L15898" t="inlineStr"/>
      <c r="M15898" t="inlineStr"/>
      <c r="N15898" t="inlineStr"/>
      <c r="O15898" t="inlineStr">
        <is>
          <t>Diamondpick</t>
        </is>
      </c>
      <c r="P15898" t="inlineStr">
        <is>
          <t>['sql']</t>
        </is>
      </c>
      <c r="Q15898" t="inlineStr">
        <is>
          <t>{'programming': ['sql']}</t>
        </is>
      </c>
    </row>
    <row r="15899">
      <c r="A15899" t="inlineStr">
        <is>
          <t>Data Engineer</t>
        </is>
      </c>
      <c r="B15899" t="inlineStr">
        <is>
          <t>AWS Data Engineer</t>
        </is>
      </c>
      <c r="C15899" t="inlineStr">
        <is>
          <t>Maharashtra</t>
        </is>
      </c>
      <c r="D15899" t="inlineStr">
        <is>
          <t>via LinkedIn</t>
        </is>
      </c>
      <c r="E15899" t="inlineStr">
        <is>
          <t>Full-time</t>
        </is>
      </c>
      <c r="F15899" t="b">
        <v>0</v>
      </c>
      <c r="G15899" t="inlineStr">
        <is>
          <t>India</t>
        </is>
      </c>
      <c r="H15899" s="2" t="n">
        <v>45421.71922453704</v>
      </c>
      <c r="I15899" t="b">
        <v>0</v>
      </c>
      <c r="J15899" t="b">
        <v>0</v>
      </c>
      <c r="K15899" t="inlineStr">
        <is>
          <t>India</t>
        </is>
      </c>
      <c r="L15899" t="inlineStr"/>
      <c r="M15899" t="inlineStr"/>
      <c r="N15899" t="inlineStr"/>
      <c r="O15899" t="inlineStr">
        <is>
          <t>CodeVyasa</t>
        </is>
      </c>
      <c r="P15899" t="inlineStr">
        <is>
          <t>['python', 'aws', 'redshift', 'kafka']</t>
        </is>
      </c>
      <c r="Q15899" t="inlineStr">
        <is>
          <t>{'cloud': ['aws', 'redshift'], 'libraries': ['kafka'], 'programming': ['python']}</t>
        </is>
      </c>
    </row>
    <row r="15900">
      <c r="A15900" t="inlineStr">
        <is>
          <t>Data Analyst</t>
        </is>
      </c>
      <c r="B15900" t="inlineStr">
        <is>
          <t>Data Analyst - Behavioral Health Initiative</t>
        </is>
      </c>
      <c r="C15900" t="inlineStr">
        <is>
          <t>Albuquerque, NM</t>
        </is>
      </c>
      <c r="D15900" t="inlineStr">
        <is>
          <t>via Indeed</t>
        </is>
      </c>
      <c r="E15900" t="inlineStr">
        <is>
          <t>Full-time</t>
        </is>
      </c>
      <c r="F15900" t="b">
        <v>0</v>
      </c>
      <c r="G15900" t="inlineStr">
        <is>
          <t>Sudan</t>
        </is>
      </c>
      <c r="H15900" s="2" t="n">
        <v>45418.75111111111</v>
      </c>
      <c r="I15900" t="b">
        <v>0</v>
      </c>
      <c r="J15900" t="b">
        <v>1</v>
      </c>
      <c r="K15900" t="inlineStr">
        <is>
          <t>Sudan</t>
        </is>
      </c>
      <c r="L15900" t="inlineStr">
        <is>
          <t>year</t>
        </is>
      </c>
      <c r="M15900" t="n">
        <v>63232</v>
      </c>
      <c r="N15900" t="inlineStr"/>
      <c r="O15900" t="inlineStr">
        <is>
          <t>Bernalillo County Government</t>
        </is>
      </c>
      <c r="P15900" t="inlineStr">
        <is>
          <t>['go']</t>
        </is>
      </c>
      <c r="Q15900" t="inlineStr">
        <is>
          <t>{'programming': ['go']}</t>
        </is>
      </c>
    </row>
    <row r="15901">
      <c r="A15901" t="inlineStr">
        <is>
          <t>Data Analyst</t>
        </is>
      </c>
      <c r="B15901" t="inlineStr">
        <is>
          <t>Data Research Analyst</t>
        </is>
      </c>
      <c r="C15901" t="inlineStr">
        <is>
          <t>Anywhere</t>
        </is>
      </c>
      <c r="D15901" t="inlineStr">
        <is>
          <t>via LinkedIn</t>
        </is>
      </c>
      <c r="E15901" t="inlineStr">
        <is>
          <t>Part-time</t>
        </is>
      </c>
      <c r="F15901" t="b">
        <v>1</v>
      </c>
      <c r="G15901" t="inlineStr">
        <is>
          <t>Germany</t>
        </is>
      </c>
      <c r="H15901" s="2" t="n">
        <v>45426.72899305556</v>
      </c>
      <c r="I15901" t="b">
        <v>0</v>
      </c>
      <c r="J15901" t="b">
        <v>0</v>
      </c>
      <c r="K15901" t="inlineStr">
        <is>
          <t>Germany</t>
        </is>
      </c>
      <c r="L15901" t="inlineStr"/>
      <c r="M15901" t="inlineStr"/>
      <c r="N15901" t="inlineStr"/>
      <c r="O15901" t="inlineStr">
        <is>
          <t>EZS Recruits</t>
        </is>
      </c>
      <c r="P15901" t="inlineStr">
        <is>
          <t>['python', 'r', 'sql', 'tableau', 'power bi']</t>
        </is>
      </c>
      <c r="Q15901" t="inlineStr">
        <is>
          <t>{'analyst_tools': ['tableau', 'power bi'], 'programming': ['python', 'r', 'sql']}</t>
        </is>
      </c>
    </row>
    <row r="15902">
      <c r="A15902" t="inlineStr">
        <is>
          <t>Senior Data Engineer</t>
        </is>
      </c>
      <c r="B15902" t="inlineStr">
        <is>
          <t>Senior Data Engineer</t>
        </is>
      </c>
      <c r="C15902" t="inlineStr">
        <is>
          <t>New York, NY</t>
        </is>
      </c>
      <c r="D15902" t="inlineStr">
        <is>
          <t>via LinkedIn</t>
        </is>
      </c>
      <c r="E15902" t="inlineStr">
        <is>
          <t>Full-time</t>
        </is>
      </c>
      <c r="F15902" t="b">
        <v>0</v>
      </c>
      <c r="G15902" t="inlineStr">
        <is>
          <t>Illinois, United States</t>
        </is>
      </c>
      <c r="H15902" s="2" t="n">
        <v>45432.71403935185</v>
      </c>
      <c r="I15902" t="b">
        <v>0</v>
      </c>
      <c r="J15902" t="b">
        <v>1</v>
      </c>
      <c r="K15902" t="inlineStr">
        <is>
          <t>United States</t>
        </is>
      </c>
      <c r="L15902" t="inlineStr"/>
      <c r="M15902" t="inlineStr"/>
      <c r="N15902" t="inlineStr"/>
      <c r="O15902" t="inlineStr">
        <is>
          <t>EHE Health</t>
        </is>
      </c>
      <c r="P15902" t="inlineStr">
        <is>
          <t>['python', 'java', 'sql', 'aws', 'redshift']</t>
        </is>
      </c>
      <c r="Q15902" t="inlineStr">
        <is>
          <t>{'cloud': ['aws', 'redshift'], 'programming': ['python', 'java', 'sql']}</t>
        </is>
      </c>
    </row>
    <row r="15903">
      <c r="A15903" t="inlineStr">
        <is>
          <t>Data Scientist</t>
        </is>
      </c>
      <c r="B15903" t="inlineStr">
        <is>
          <t>Data Scientist</t>
        </is>
      </c>
      <c r="C15903" t="inlineStr">
        <is>
          <t>Plano, TX</t>
        </is>
      </c>
      <c r="D15903" t="inlineStr">
        <is>
          <t>via LinkedIn</t>
        </is>
      </c>
      <c r="E15903" t="inlineStr">
        <is>
          <t>Contractor</t>
        </is>
      </c>
      <c r="F15903" t="b">
        <v>0</v>
      </c>
      <c r="G15903" t="inlineStr">
        <is>
          <t>Texas, United States</t>
        </is>
      </c>
      <c r="H15903" s="2" t="n">
        <v>45429.71055555555</v>
      </c>
      <c r="I15903" t="b">
        <v>0</v>
      </c>
      <c r="J15903" t="b">
        <v>0</v>
      </c>
      <c r="K15903" t="inlineStr">
        <is>
          <t>United States</t>
        </is>
      </c>
      <c r="L15903" t="inlineStr"/>
      <c r="M15903" t="inlineStr"/>
      <c r="N15903" t="inlineStr"/>
      <c r="O15903" t="inlineStr">
        <is>
          <t>StaidLogic</t>
        </is>
      </c>
      <c r="P15903" t="inlineStr">
        <is>
          <t>['python', 'r']</t>
        </is>
      </c>
      <c r="Q15903" t="inlineStr">
        <is>
          <t>{'programming': ['python', 'r']}</t>
        </is>
      </c>
    </row>
    <row r="15904">
      <c r="A15904" t="inlineStr">
        <is>
          <t>Software Engineer</t>
        </is>
      </c>
      <c r="B15904" t="inlineStr">
        <is>
          <t>Applied Scientist: Internship Opportunities</t>
        </is>
      </c>
      <c r="C15904" t="inlineStr">
        <is>
          <t>Herzliya, Israel</t>
        </is>
      </c>
      <c r="D15904" t="inlineStr">
        <is>
          <t>via LinkedIn</t>
        </is>
      </c>
      <c r="E15904" t="inlineStr">
        <is>
          <t>Part-time and Internship</t>
        </is>
      </c>
      <c r="F15904" t="b">
        <v>0</v>
      </c>
      <c r="G15904" t="inlineStr">
        <is>
          <t>Israel</t>
        </is>
      </c>
      <c r="H15904" s="2" t="n">
        <v>45417.72413194444</v>
      </c>
      <c r="I15904" t="b">
        <v>0</v>
      </c>
      <c r="J15904" t="b">
        <v>0</v>
      </c>
      <c r="K15904" t="inlineStr">
        <is>
          <t>Israel</t>
        </is>
      </c>
      <c r="L15904" t="inlineStr"/>
      <c r="M15904" t="inlineStr"/>
      <c r="N15904" t="inlineStr"/>
      <c r="O15904" t="inlineStr">
        <is>
          <t>Microsoft</t>
        </is>
      </c>
      <c r="P15904" t="inlineStr">
        <is>
          <t>['python', 'sql', 'pytorch']</t>
        </is>
      </c>
      <c r="Q15904" t="inlineStr">
        <is>
          <t>{'libraries': ['pytorch'], 'programming': ['python', 'sql']}</t>
        </is>
      </c>
    </row>
    <row r="15905">
      <c r="A15905" t="inlineStr">
        <is>
          <t>Data Engineer</t>
        </is>
      </c>
      <c r="B15905" t="inlineStr">
        <is>
          <t>Data Engineer II</t>
        </is>
      </c>
      <c r="C15905" t="inlineStr">
        <is>
          <t>Atlanta, GA</t>
        </is>
      </c>
      <c r="D15905" t="inlineStr">
        <is>
          <t>via Dice</t>
        </is>
      </c>
      <c r="E15905" t="inlineStr">
        <is>
          <t>Full-time</t>
        </is>
      </c>
      <c r="F15905" t="b">
        <v>0</v>
      </c>
      <c r="G15905" t="inlineStr">
        <is>
          <t>Florida, United States</t>
        </is>
      </c>
      <c r="H15905" s="2" t="n">
        <v>45429.71484953703</v>
      </c>
      <c r="I15905" t="b">
        <v>0</v>
      </c>
      <c r="J15905" t="b">
        <v>1</v>
      </c>
      <c r="K15905" t="inlineStr">
        <is>
          <t>United States</t>
        </is>
      </c>
      <c r="L15905" t="inlineStr">
        <is>
          <t>year</t>
        </is>
      </c>
      <c r="M15905" t="n">
        <v>193000</v>
      </c>
      <c r="N15905" t="inlineStr"/>
      <c r="O15905" t="inlineStr">
        <is>
          <t>Microsoft Corporation</t>
        </is>
      </c>
      <c r="P15905" t="inlineStr">
        <is>
          <t>['c', 'c++', 'c#', 'java', 'javascript', 'python', 'azure', 'spark']</t>
        </is>
      </c>
      <c r="Q15905" t="inlineStr">
        <is>
          <t>{'cloud': ['azure'], 'libraries': ['spark'], 'programming': ['c', 'c++', 'c#', 'java', 'javascript', 'python']}</t>
        </is>
      </c>
    </row>
    <row r="15906">
      <c r="A15906" t="inlineStr">
        <is>
          <t>Senior Data Engineer</t>
        </is>
      </c>
      <c r="B15906" t="inlineStr">
        <is>
          <t>Senior Data Platform Engineer</t>
        </is>
      </c>
      <c r="C15906" t="inlineStr">
        <is>
          <t>Seattle, WA</t>
        </is>
      </c>
      <c r="D15906" t="inlineStr">
        <is>
          <t>via LinkedIn</t>
        </is>
      </c>
      <c r="E15906" t="inlineStr">
        <is>
          <t>Full-time</t>
        </is>
      </c>
      <c r="F15906" t="b">
        <v>0</v>
      </c>
      <c r="G15906" t="inlineStr">
        <is>
          <t>Illinois, United States</t>
        </is>
      </c>
      <c r="H15906" s="2" t="n">
        <v>45429.71467592593</v>
      </c>
      <c r="I15906" t="b">
        <v>0</v>
      </c>
      <c r="J15906" t="b">
        <v>1</v>
      </c>
      <c r="K15906" t="inlineStr">
        <is>
          <t>United States</t>
        </is>
      </c>
      <c r="L15906" t="inlineStr"/>
      <c r="M15906" t="inlineStr"/>
      <c r="N15906" t="inlineStr"/>
      <c r="O15906" t="inlineStr">
        <is>
          <t>Bill &amp; Melinda Gates Foundation</t>
        </is>
      </c>
      <c r="P15906" t="inlineStr">
        <is>
          <t>['sql', 'sql server', 'azure', 'databricks', 'snowflake', 'gdpr', 'kafka', 'power bi', 'flow', 'terraform', 'kubernetes', 'github', 'jira']</t>
        </is>
      </c>
      <c r="Q15906" t="inlineStr">
        <is>
          <t>{'analyst_tools': ['power bi'], 'async': ['jira'], 'cloud': ['azure', 'databricks', 'snowflake'], 'databases': ['sql server'], 'libraries': ['gdpr', 'kafka'], 'other': ['flow', 'terraform', 'kubernetes', 'github'], 'programming': ['sql']}</t>
        </is>
      </c>
    </row>
    <row r="15907">
      <c r="A15907" t="inlineStr">
        <is>
          <t>Data Analyst</t>
        </is>
      </c>
      <c r="B15907" t="inlineStr">
        <is>
          <t>Graduate Sustainability Data Analyst</t>
        </is>
      </c>
      <c r="C15907" t="inlineStr">
        <is>
          <t>England, UK</t>
        </is>
      </c>
      <c r="D15907" t="inlineStr">
        <is>
          <t>via Jooble</t>
        </is>
      </c>
      <c r="E15907" t="inlineStr">
        <is>
          <t>Full-time</t>
        </is>
      </c>
      <c r="F15907" t="b">
        <v>0</v>
      </c>
      <c r="G15907" t="inlineStr">
        <is>
          <t>United Kingdom</t>
        </is>
      </c>
      <c r="H15907" s="2" t="n">
        <v>45422.72553240741</v>
      </c>
      <c r="I15907" t="b">
        <v>1</v>
      </c>
      <c r="J15907" t="b">
        <v>0</v>
      </c>
      <c r="K15907" t="inlineStr">
        <is>
          <t>United Kingdom</t>
        </is>
      </c>
      <c r="L15907" t="inlineStr"/>
      <c r="M15907" t="inlineStr"/>
      <c r="N15907" t="inlineStr"/>
      <c r="O15907" t="inlineStr">
        <is>
          <t>Agility Resoucing</t>
        </is>
      </c>
      <c r="P15907" t="inlineStr">
        <is>
          <t>['sql', 'alteryx', 'tableau', 'excel']</t>
        </is>
      </c>
      <c r="Q15907" t="inlineStr">
        <is>
          <t>{'analyst_tools': ['alteryx', 'tableau', 'excel'], 'programming': ['sql']}</t>
        </is>
      </c>
    </row>
    <row r="15908">
      <c r="A15908" t="inlineStr">
        <is>
          <t>Data Engineer</t>
        </is>
      </c>
      <c r="B15908" t="inlineStr">
        <is>
          <t>Data Engineer</t>
        </is>
      </c>
      <c r="C15908" t="inlineStr">
        <is>
          <t>Anywhere</t>
        </is>
      </c>
      <c r="D15908" t="inlineStr">
        <is>
          <t>via LinkedIn</t>
        </is>
      </c>
      <c r="E15908" t="inlineStr">
        <is>
          <t>Full-time</t>
        </is>
      </c>
      <c r="F15908" t="b">
        <v>1</v>
      </c>
      <c r="G15908" t="inlineStr">
        <is>
          <t>Mexico</t>
        </is>
      </c>
      <c r="H15908" s="2" t="n">
        <v>45426.72561342592</v>
      </c>
      <c r="I15908" t="b">
        <v>1</v>
      </c>
      <c r="J15908" t="b">
        <v>0</v>
      </c>
      <c r="K15908" t="inlineStr">
        <is>
          <t>Mexico</t>
        </is>
      </c>
      <c r="L15908" t="inlineStr"/>
      <c r="M15908" t="inlineStr"/>
      <c r="N15908" t="inlineStr"/>
      <c r="O15908" t="inlineStr">
        <is>
          <t>axity</t>
        </is>
      </c>
      <c r="P15908" t="inlineStr">
        <is>
          <t>['sql', 't-sql', 'python', 'java', 'scala', 'r', 'sql server', 'snowflake', 'gcp', 'spark', 'hadoop']</t>
        </is>
      </c>
      <c r="Q15908" t="inlineStr">
        <is>
          <t>{'cloud': ['snowflake', 'gcp'], 'databases': ['sql server'], 'libraries': ['spark', 'hadoop'], 'programming': ['sql', 't-sql', 'python', 'java', 'scala', 'r']}</t>
        </is>
      </c>
    </row>
    <row r="15909">
      <c r="A15909" t="inlineStr">
        <is>
          <t>Data Scientist</t>
        </is>
      </c>
      <c r="B15909" t="inlineStr">
        <is>
          <t>Data Scientist</t>
        </is>
      </c>
      <c r="C15909" t="inlineStr">
        <is>
          <t>Rome, Metropolitan City of Rome Capital, Italy</t>
        </is>
      </c>
      <c r="D15909" t="inlineStr">
        <is>
          <t>via LinkedIn</t>
        </is>
      </c>
      <c r="E15909" t="inlineStr">
        <is>
          <t>Full-time</t>
        </is>
      </c>
      <c r="F15909" t="b">
        <v>0</v>
      </c>
      <c r="G15909" t="inlineStr">
        <is>
          <t>Italy</t>
        </is>
      </c>
      <c r="H15909" s="2" t="n">
        <v>45434.73664351852</v>
      </c>
      <c r="I15909" t="b">
        <v>0</v>
      </c>
      <c r="J15909" t="b">
        <v>0</v>
      </c>
      <c r="K15909" t="inlineStr">
        <is>
          <t>Italy</t>
        </is>
      </c>
      <c r="L15909" t="inlineStr"/>
      <c r="M15909" t="inlineStr"/>
      <c r="N15909" t="inlineStr"/>
      <c r="O15909" t="inlineStr">
        <is>
          <t>IP - Gruppo api</t>
        </is>
      </c>
      <c r="P15909" t="inlineStr">
        <is>
          <t>['python', 'r', 'sql']</t>
        </is>
      </c>
      <c r="Q15909" t="inlineStr">
        <is>
          <t>{'programming': ['python', 'r', 'sql']}</t>
        </is>
      </c>
    </row>
    <row r="15910">
      <c r="A15910" t="inlineStr">
        <is>
          <t>Data Engineer</t>
        </is>
      </c>
      <c r="B15910" t="inlineStr">
        <is>
          <t>Job Opportunity : Data Engineer II/III</t>
        </is>
      </c>
      <c r="C15910" t="inlineStr">
        <is>
          <t>Anywhere</t>
        </is>
      </c>
      <c r="D15910" t="inlineStr">
        <is>
          <t>via Indeed</t>
        </is>
      </c>
      <c r="E15910" t="inlineStr">
        <is>
          <t>Full-time</t>
        </is>
      </c>
      <c r="F15910" t="b">
        <v>1</v>
      </c>
      <c r="G15910" t="inlineStr">
        <is>
          <t>India</t>
        </is>
      </c>
      <c r="H15910" s="2" t="n">
        <v>45426.72268518519</v>
      </c>
      <c r="I15910" t="b">
        <v>0</v>
      </c>
      <c r="J15910" t="b">
        <v>0</v>
      </c>
      <c r="K15910" t="inlineStr">
        <is>
          <t>India</t>
        </is>
      </c>
      <c r="L15910" t="inlineStr"/>
      <c r="M15910" t="inlineStr"/>
      <c r="N15910" t="inlineStr"/>
      <c r="O15910" t="inlineStr">
        <is>
          <t>Rackspace</t>
        </is>
      </c>
      <c r="P15910" t="inlineStr">
        <is>
          <t>['sql', 'azure', 'databricks', 'snowflake', 'tableau', 'alteryx']</t>
        </is>
      </c>
      <c r="Q15910" t="inlineStr">
        <is>
          <t>{'analyst_tools': ['tableau', 'alteryx'], 'cloud': ['azure', 'databricks', 'snowflake'], 'programming': ['sql']}</t>
        </is>
      </c>
    </row>
    <row r="15911">
      <c r="A15911" t="inlineStr">
        <is>
          <t>Business Analyst</t>
        </is>
      </c>
      <c r="B15911" t="inlineStr">
        <is>
          <t>Sr. BI Analyst</t>
        </is>
      </c>
      <c r="C15911" t="inlineStr">
        <is>
          <t>Grand Prairie, TX</t>
        </is>
      </c>
      <c r="D15911" t="inlineStr">
        <is>
          <t>via LinkedIn</t>
        </is>
      </c>
      <c r="E15911" t="inlineStr">
        <is>
          <t>Full-time</t>
        </is>
      </c>
      <c r="F15911" t="b">
        <v>0</v>
      </c>
      <c r="G15911" t="inlineStr">
        <is>
          <t>Texas, United States</t>
        </is>
      </c>
      <c r="H15911" s="2" t="n">
        <v>45435.71030092592</v>
      </c>
      <c r="I15911" t="b">
        <v>0</v>
      </c>
      <c r="J15911" t="b">
        <v>1</v>
      </c>
      <c r="K15911" t="inlineStr">
        <is>
          <t>United States</t>
        </is>
      </c>
      <c r="L15911" t="inlineStr"/>
      <c r="M15911" t="inlineStr"/>
      <c r="N15911" t="inlineStr"/>
      <c r="O15911" t="inlineStr">
        <is>
          <t>Republic National Distributing Company</t>
        </is>
      </c>
      <c r="P15911" t="inlineStr">
        <is>
          <t>['outlook', 'word', 'excel', 'sharepoint', 'microstrategy', 'power bi']</t>
        </is>
      </c>
      <c r="Q15911" t="inlineStr">
        <is>
          <t>{'analyst_tools': ['outlook', 'word', 'excel', 'sharepoint', 'microstrategy', 'power bi']}</t>
        </is>
      </c>
    </row>
    <row r="15912">
      <c r="A15912" t="inlineStr">
        <is>
          <t>Data Analyst</t>
        </is>
      </c>
      <c r="B15912" t="inlineStr">
        <is>
          <t>Data Analyst</t>
        </is>
      </c>
      <c r="C15912" t="inlineStr">
        <is>
          <t>New York, NY</t>
        </is>
      </c>
      <c r="D15912" t="inlineStr">
        <is>
          <t>via LinkedIn</t>
        </is>
      </c>
      <c r="E15912" t="inlineStr">
        <is>
          <t>Full-time</t>
        </is>
      </c>
      <c r="F15912" t="b">
        <v>0</v>
      </c>
      <c r="G15912" t="inlineStr">
        <is>
          <t>New York, United States</t>
        </is>
      </c>
      <c r="H15912" s="2" t="n">
        <v>45434.70841435185</v>
      </c>
      <c r="I15912" t="b">
        <v>0</v>
      </c>
      <c r="J15912" t="b">
        <v>1</v>
      </c>
      <c r="K15912" t="inlineStr">
        <is>
          <t>United States</t>
        </is>
      </c>
      <c r="L15912" t="inlineStr"/>
      <c r="M15912" t="inlineStr"/>
      <c r="N15912" t="inlineStr"/>
      <c r="O15912" t="inlineStr">
        <is>
          <t>IntePros</t>
        </is>
      </c>
      <c r="P15912" t="inlineStr">
        <is>
          <t>['excel']</t>
        </is>
      </c>
      <c r="Q15912" t="inlineStr">
        <is>
          <t>{'analyst_tools': ['excel']}</t>
        </is>
      </c>
    </row>
    <row r="15913">
      <c r="A15913" t="inlineStr">
        <is>
          <t>Data Analyst</t>
        </is>
      </c>
      <c r="B15913" t="inlineStr">
        <is>
          <t>Data administrator</t>
        </is>
      </c>
      <c r="C15913" t="inlineStr">
        <is>
          <t>Bradford, UK</t>
        </is>
      </c>
      <c r="D15913" t="inlineStr">
        <is>
          <t>via LinkedIn</t>
        </is>
      </c>
      <c r="E15913" t="inlineStr">
        <is>
          <t>Full-time</t>
        </is>
      </c>
      <c r="F15913" t="b">
        <v>0</v>
      </c>
      <c r="G15913" t="inlineStr">
        <is>
          <t>United Kingdom</t>
        </is>
      </c>
      <c r="H15913" s="2" t="n">
        <v>45433.745625</v>
      </c>
      <c r="I15913" t="b">
        <v>1</v>
      </c>
      <c r="J15913" t="b">
        <v>0</v>
      </c>
      <c r="K15913" t="inlineStr">
        <is>
          <t>United Kingdom</t>
        </is>
      </c>
      <c r="L15913" t="inlineStr"/>
      <c r="M15913" t="inlineStr"/>
      <c r="N15913" t="inlineStr"/>
      <c r="O15913" t="inlineStr">
        <is>
          <t>EPTA GROUP</t>
        </is>
      </c>
      <c r="P15913" t="inlineStr"/>
      <c r="Q15913" t="inlineStr"/>
    </row>
    <row r="15914">
      <c r="A15914" t="inlineStr">
        <is>
          <t>Cloud Engineer</t>
        </is>
      </c>
      <c r="B15914" t="inlineStr">
        <is>
          <t>Senior Quality Engineer</t>
        </is>
      </c>
      <c r="C15914" t="inlineStr">
        <is>
          <t>Heredia Province, Heredia, Costa Rica</t>
        </is>
      </c>
      <c r="D15914" t="inlineStr">
        <is>
          <t>via LinkedIn</t>
        </is>
      </c>
      <c r="E15914" t="inlineStr">
        <is>
          <t>Full-time</t>
        </is>
      </c>
      <c r="F15914" t="b">
        <v>0</v>
      </c>
      <c r="G15914" t="inlineStr">
        <is>
          <t>Costa Rica</t>
        </is>
      </c>
      <c r="H15914" s="2" t="n">
        <v>45435.77060185185</v>
      </c>
      <c r="I15914" t="b">
        <v>0</v>
      </c>
      <c r="J15914" t="b">
        <v>0</v>
      </c>
      <c r="K15914" t="inlineStr">
        <is>
          <t>Costa Rica</t>
        </is>
      </c>
      <c r="L15914" t="inlineStr"/>
      <c r="M15914" t="inlineStr"/>
      <c r="N15914" t="inlineStr"/>
      <c r="O15914" t="inlineStr">
        <is>
          <t>NTT DATA North America</t>
        </is>
      </c>
      <c r="P15914" t="inlineStr">
        <is>
          <t>['java', 'sql', 'selenium', 'jenkins', 'kubernetes']</t>
        </is>
      </c>
      <c r="Q15914" t="inlineStr">
        <is>
          <t>{'libraries': ['selenium'], 'other': ['jenkins', 'kubernetes'], 'programming': ['java', 'sql']}</t>
        </is>
      </c>
    </row>
    <row r="15915">
      <c r="A15915" t="inlineStr">
        <is>
          <t>Data Engineer</t>
        </is>
      </c>
      <c r="B15915" t="inlineStr">
        <is>
          <t>Data Engineer</t>
        </is>
      </c>
      <c r="C15915" t="inlineStr">
        <is>
          <t>Leicester, UK</t>
        </is>
      </c>
      <c r="D15915" t="inlineStr">
        <is>
          <t>via Indeed</t>
        </is>
      </c>
      <c r="E15915" t="inlineStr">
        <is>
          <t>Full-time</t>
        </is>
      </c>
      <c r="F15915" t="b">
        <v>0</v>
      </c>
      <c r="G15915" t="inlineStr">
        <is>
          <t>United Kingdom</t>
        </is>
      </c>
      <c r="H15915" s="2" t="n">
        <v>45425.7230324074</v>
      </c>
      <c r="I15915" t="b">
        <v>1</v>
      </c>
      <c r="J15915" t="b">
        <v>0</v>
      </c>
      <c r="K15915" t="inlineStr">
        <is>
          <t>United Kingdom</t>
        </is>
      </c>
      <c r="L15915" t="inlineStr"/>
      <c r="M15915" t="inlineStr"/>
      <c r="N15915" t="inlineStr"/>
      <c r="O15915" t="inlineStr">
        <is>
          <t>Dunelm</t>
        </is>
      </c>
      <c r="P15915" t="inlineStr">
        <is>
          <t>['aws', 'snowflake']</t>
        </is>
      </c>
      <c r="Q15915" t="inlineStr">
        <is>
          <t>{'cloud': ['aws', 'snowflake']}</t>
        </is>
      </c>
    </row>
    <row r="15916">
      <c r="A15916" t="inlineStr">
        <is>
          <t>Data Engineer</t>
        </is>
      </c>
      <c r="B15916" t="inlineStr">
        <is>
          <t>Data Engineer</t>
        </is>
      </c>
      <c r="C15916" t="inlineStr">
        <is>
          <t>Tampa, FL</t>
        </is>
      </c>
      <c r="D15916" t="inlineStr">
        <is>
          <t>via LinkedIn</t>
        </is>
      </c>
      <c r="E15916" t="inlineStr">
        <is>
          <t>Full-time</t>
        </is>
      </c>
      <c r="F15916" t="b">
        <v>0</v>
      </c>
      <c r="G15916" t="inlineStr">
        <is>
          <t>Florida, United States</t>
        </is>
      </c>
      <c r="H15916" s="2" t="n">
        <v>45413.71027777778</v>
      </c>
      <c r="I15916" t="b">
        <v>0</v>
      </c>
      <c r="J15916" t="b">
        <v>1</v>
      </c>
      <c r="K15916" t="inlineStr">
        <is>
          <t>United States</t>
        </is>
      </c>
      <c r="L15916" t="inlineStr"/>
      <c r="M15916" t="inlineStr"/>
      <c r="N15916" t="inlineStr"/>
      <c r="O15916" t="inlineStr">
        <is>
          <t>Altamira Technologies Corporation</t>
        </is>
      </c>
      <c r="P15916" t="inlineStr"/>
      <c r="Q15916" t="inlineStr"/>
    </row>
    <row r="15917">
      <c r="A15917" t="inlineStr">
        <is>
          <t>Data Scientist</t>
        </is>
      </c>
      <c r="B15917" t="inlineStr">
        <is>
          <t>ESG Analyst</t>
        </is>
      </c>
      <c r="C15917" t="inlineStr">
        <is>
          <t>Copenhagen, Denmark</t>
        </is>
      </c>
      <c r="D15917" t="inlineStr">
        <is>
          <t>via BeBee</t>
        </is>
      </c>
      <c r="E15917" t="inlineStr">
        <is>
          <t>Full-time</t>
        </is>
      </c>
      <c r="F15917" t="b">
        <v>0</v>
      </c>
      <c r="G15917" t="inlineStr">
        <is>
          <t>Denmark</t>
        </is>
      </c>
      <c r="H15917" s="2" t="n">
        <v>45440.74553240741</v>
      </c>
      <c r="I15917" t="b">
        <v>0</v>
      </c>
      <c r="J15917" t="b">
        <v>0</v>
      </c>
      <c r="K15917" t="inlineStr">
        <is>
          <t>Denmark</t>
        </is>
      </c>
      <c r="L15917" t="inlineStr"/>
      <c r="M15917" t="inlineStr"/>
      <c r="N15917" t="inlineStr"/>
      <c r="O15917" t="inlineStr">
        <is>
          <t>Lundbeck</t>
        </is>
      </c>
      <c r="P15917" t="inlineStr">
        <is>
          <t>['excel', 'sap']</t>
        </is>
      </c>
      <c r="Q15917" t="inlineStr">
        <is>
          <t>{'analyst_tools': ['excel', 'sap']}</t>
        </is>
      </c>
    </row>
    <row r="15918">
      <c r="A15918" t="inlineStr">
        <is>
          <t>Senior Data Scientist</t>
        </is>
      </c>
      <c r="B15918" t="inlineStr">
        <is>
          <t>Senior Data Scientist</t>
        </is>
      </c>
      <c r="C15918" t="inlineStr">
        <is>
          <t>Fort Worth, TX</t>
        </is>
      </c>
      <c r="D15918" t="inlineStr">
        <is>
          <t>via Nexxt</t>
        </is>
      </c>
      <c r="E15918" t="inlineStr">
        <is>
          <t>Full-time</t>
        </is>
      </c>
      <c r="F15918" t="b">
        <v>0</v>
      </c>
      <c r="G15918" t="inlineStr">
        <is>
          <t>Texas, United States</t>
        </is>
      </c>
      <c r="H15918" s="2" t="n">
        <v>45413.71173611111</v>
      </c>
      <c r="I15918" t="b">
        <v>0</v>
      </c>
      <c r="J15918" t="b">
        <v>1</v>
      </c>
      <c r="K15918" t="inlineStr">
        <is>
          <t>United States</t>
        </is>
      </c>
      <c r="L15918" t="inlineStr"/>
      <c r="M15918" t="inlineStr"/>
      <c r="N15918" t="inlineStr"/>
      <c r="O15918" t="inlineStr">
        <is>
          <t>BAE Systems</t>
        </is>
      </c>
      <c r="P15918" t="inlineStr">
        <is>
          <t>['python', 'sql', 'aws']</t>
        </is>
      </c>
      <c r="Q15918" t="inlineStr">
        <is>
          <t>{'cloud': ['aws'], 'programming': ['python', 'sql']}</t>
        </is>
      </c>
    </row>
    <row r="15919">
      <c r="A15919" t="inlineStr">
        <is>
          <t>Business Analyst</t>
        </is>
      </c>
      <c r="B15919" t="inlineStr">
        <is>
          <t>Revenue Insight Analyst</t>
        </is>
      </c>
      <c r="C15919" t="inlineStr">
        <is>
          <t>Sofia, Bulgaria</t>
        </is>
      </c>
      <c r="D15919" t="inlineStr">
        <is>
          <t>via LinkedIn</t>
        </is>
      </c>
      <c r="E15919" t="inlineStr">
        <is>
          <t>Full-time</t>
        </is>
      </c>
      <c r="F15919" t="b">
        <v>0</v>
      </c>
      <c r="G15919" t="inlineStr">
        <is>
          <t>Bulgaria</t>
        </is>
      </c>
      <c r="H15919" s="2" t="n">
        <v>45415.72767361111</v>
      </c>
      <c r="I15919" t="b">
        <v>1</v>
      </c>
      <c r="J15919" t="b">
        <v>0</v>
      </c>
      <c r="K15919" t="inlineStr">
        <is>
          <t>Bulgaria</t>
        </is>
      </c>
      <c r="L15919" t="inlineStr"/>
      <c r="M15919" t="inlineStr"/>
      <c r="N15919" t="inlineStr"/>
      <c r="O15919" t="inlineStr">
        <is>
          <t>Fastmarkets</t>
        </is>
      </c>
      <c r="P15919" t="inlineStr">
        <is>
          <t>['excel', 'tableau']</t>
        </is>
      </c>
      <c r="Q15919" t="inlineStr">
        <is>
          <t>{'analyst_tools': ['excel', 'tableau']}</t>
        </is>
      </c>
    </row>
    <row r="15920">
      <c r="A15920" t="inlineStr">
        <is>
          <t>Data Engineer</t>
        </is>
      </c>
      <c r="B15920" t="inlineStr">
        <is>
          <t>Data Engineer - Lead</t>
        </is>
      </c>
      <c r="C15920" t="inlineStr">
        <is>
          <t>Maharashtra</t>
        </is>
      </c>
      <c r="D15920" t="inlineStr">
        <is>
          <t>via LinkedIn</t>
        </is>
      </c>
      <c r="E15920" t="inlineStr">
        <is>
          <t>Full-time</t>
        </is>
      </c>
      <c r="F15920" t="b">
        <v>0</v>
      </c>
      <c r="G15920" t="inlineStr">
        <is>
          <t>India</t>
        </is>
      </c>
      <c r="H15920" s="2" t="n">
        <v>45420.71841435185</v>
      </c>
      <c r="I15920" t="b">
        <v>0</v>
      </c>
      <c r="J15920" t="b">
        <v>0</v>
      </c>
      <c r="K15920" t="inlineStr">
        <is>
          <t>India</t>
        </is>
      </c>
      <c r="L15920" t="inlineStr"/>
      <c r="M15920" t="inlineStr"/>
      <c r="N15920" t="inlineStr"/>
      <c r="O15920" t="inlineStr">
        <is>
          <t>dentsu</t>
        </is>
      </c>
      <c r="P15920" t="inlineStr"/>
      <c r="Q15920" t="inlineStr"/>
    </row>
    <row r="15921">
      <c r="A15921" t="inlineStr">
        <is>
          <t>Senior Data Scientist</t>
        </is>
      </c>
      <c r="B15921" t="inlineStr">
        <is>
          <t>Leads Analyst</t>
        </is>
      </c>
      <c r="C15921" t="inlineStr">
        <is>
          <t>Clearwater, FL</t>
        </is>
      </c>
      <c r="D15921" t="inlineStr">
        <is>
          <t>via LinkedIn</t>
        </is>
      </c>
      <c r="E15921" t="inlineStr">
        <is>
          <t>Full-time</t>
        </is>
      </c>
      <c r="F15921" t="b">
        <v>0</v>
      </c>
      <c r="G15921" t="inlineStr">
        <is>
          <t>Florida, United States</t>
        </is>
      </c>
      <c r="H15921" s="2" t="n">
        <v>45421.71040509259</v>
      </c>
      <c r="I15921" t="b">
        <v>0</v>
      </c>
      <c r="J15921" t="b">
        <v>1</v>
      </c>
      <c r="K15921" t="inlineStr">
        <is>
          <t>United States</t>
        </is>
      </c>
      <c r="L15921" t="inlineStr"/>
      <c r="M15921" t="inlineStr"/>
      <c r="N15921" t="inlineStr"/>
      <c r="O15921" t="inlineStr">
        <is>
          <t>American Power and Gas</t>
        </is>
      </c>
      <c r="P15921" t="inlineStr">
        <is>
          <t>['sql', 'sql server']</t>
        </is>
      </c>
      <c r="Q15921" t="inlineStr">
        <is>
          <t>{'databases': ['sql server'], 'programming': ['sql']}</t>
        </is>
      </c>
    </row>
    <row r="15922">
      <c r="A15922" t="inlineStr">
        <is>
          <t>Data Engineer</t>
        </is>
      </c>
      <c r="B15922" t="inlineStr">
        <is>
          <t>Data Office - Data Engineer</t>
        </is>
      </c>
      <c r="C15922" t="inlineStr">
        <is>
          <t>Amstelveen, Netherlands</t>
        </is>
      </c>
      <c r="D15922" t="inlineStr">
        <is>
          <t>via Indeed</t>
        </is>
      </c>
      <c r="E15922" t="inlineStr">
        <is>
          <t>Full-time</t>
        </is>
      </c>
      <c r="F15922" t="b">
        <v>0</v>
      </c>
      <c r="G15922" t="inlineStr">
        <is>
          <t>Netherlands</t>
        </is>
      </c>
      <c r="H15922" s="2" t="n">
        <v>45440.73744212963</v>
      </c>
      <c r="I15922" t="b">
        <v>1</v>
      </c>
      <c r="J15922" t="b">
        <v>0</v>
      </c>
      <c r="K15922" t="inlineStr">
        <is>
          <t>Netherlands</t>
        </is>
      </c>
      <c r="L15922" t="inlineStr"/>
      <c r="M15922" t="inlineStr"/>
      <c r="N15922" t="inlineStr"/>
      <c r="O15922" t="inlineStr">
        <is>
          <t>KPMG</t>
        </is>
      </c>
      <c r="P15922" t="inlineStr">
        <is>
          <t>['python', 'azure', 'databricks']</t>
        </is>
      </c>
      <c r="Q15922" t="inlineStr">
        <is>
          <t>{'cloud': ['azure', 'databricks'], 'programming': ['python']}</t>
        </is>
      </c>
    </row>
    <row r="15923">
      <c r="A15923" t="inlineStr">
        <is>
          <t>Data Scientist</t>
        </is>
      </c>
      <c r="B15923" t="inlineStr">
        <is>
          <t>Data Scientist</t>
        </is>
      </c>
      <c r="C15923" t="inlineStr">
        <is>
          <t>Bolton, United Kingdom</t>
        </is>
      </c>
      <c r="D15923" t="inlineStr">
        <is>
          <t>via Indeed</t>
        </is>
      </c>
      <c r="E15923" t="inlineStr">
        <is>
          <t>Full-time</t>
        </is>
      </c>
      <c r="F15923" t="b">
        <v>0</v>
      </c>
      <c r="G15923" t="inlineStr">
        <is>
          <t>United Kingdom</t>
        </is>
      </c>
      <c r="H15923" s="2" t="n">
        <v>45443.72020833333</v>
      </c>
      <c r="I15923" t="b">
        <v>0</v>
      </c>
      <c r="J15923" t="b">
        <v>0</v>
      </c>
      <c r="K15923" t="inlineStr">
        <is>
          <t>United Kingdom</t>
        </is>
      </c>
      <c r="L15923" t="inlineStr"/>
      <c r="M15923" t="inlineStr"/>
      <c r="N15923" t="inlineStr"/>
      <c r="O15923" t="inlineStr">
        <is>
          <t>AXA UK</t>
        </is>
      </c>
      <c r="P15923" t="inlineStr">
        <is>
          <t>['python', 'databricks', 'pytorch', 'tensorflow', 'jupyter', 'pyspark', 'flask', 'git']</t>
        </is>
      </c>
      <c r="Q15923" t="inlineStr">
        <is>
          <t>{'cloud': ['databricks'], 'libraries': ['pytorch', 'tensorflow', 'jupyter', 'pyspark'], 'other': ['git'], 'programming': ['python'], 'webframeworks': ['flask']}</t>
        </is>
      </c>
    </row>
    <row r="15924">
      <c r="A15924" t="inlineStr">
        <is>
          <t>Data Scientist</t>
        </is>
      </c>
      <c r="B15924" t="inlineStr">
        <is>
          <t>data scientist - Financial Intelligence Unit</t>
        </is>
      </c>
      <c r="C15924" t="inlineStr">
        <is>
          <t>Zoetermeer, Netherlands</t>
        </is>
      </c>
      <c r="D15924" t="inlineStr">
        <is>
          <t>via Magnet.me</t>
        </is>
      </c>
      <c r="E15924" t="inlineStr">
        <is>
          <t>Full-time</t>
        </is>
      </c>
      <c r="F15924" t="b">
        <v>0</v>
      </c>
      <c r="G15924" t="inlineStr">
        <is>
          <t>Netherlands</t>
        </is>
      </c>
      <c r="H15924" s="2" t="n">
        <v>45439.71398148148</v>
      </c>
      <c r="I15924" t="b">
        <v>0</v>
      </c>
      <c r="J15924" t="b">
        <v>0</v>
      </c>
      <c r="K15924" t="inlineStr">
        <is>
          <t>Netherlands</t>
        </is>
      </c>
      <c r="L15924" t="inlineStr"/>
      <c r="M15924" t="inlineStr"/>
      <c r="N15924" t="inlineStr"/>
      <c r="O15924" t="inlineStr">
        <is>
          <t>Politie Nederland</t>
        </is>
      </c>
      <c r="P15924" t="inlineStr">
        <is>
          <t>['nosql', 'bash', 'python', 'matlab', 'r', 'linux', 'word']</t>
        </is>
      </c>
      <c r="Q15924" t="inlineStr">
        <is>
          <t>{'analyst_tools': ['word'], 'os': ['linux'], 'programming': ['nosql', 'bash', 'python', 'matlab', 'r']}</t>
        </is>
      </c>
    </row>
    <row r="15925">
      <c r="A15925" t="inlineStr">
        <is>
          <t>Senior Data Scientist</t>
        </is>
      </c>
      <c r="B15925" t="inlineStr">
        <is>
          <t>Senior Applied Data Scientist</t>
        </is>
      </c>
      <c r="C15925" t="inlineStr">
        <is>
          <t>Phoenix, AZ</t>
        </is>
      </c>
      <c r="D15925" t="inlineStr">
        <is>
          <t>via Motion Recruitment</t>
        </is>
      </c>
      <c r="E15925" t="inlineStr">
        <is>
          <t>Full-time</t>
        </is>
      </c>
      <c r="F15925" t="b">
        <v>0</v>
      </c>
      <c r="G15925" t="inlineStr">
        <is>
          <t>California, United States</t>
        </is>
      </c>
      <c r="H15925" s="2" t="n">
        <v>45427.71092592592</v>
      </c>
      <c r="I15925" t="b">
        <v>0</v>
      </c>
      <c r="J15925" t="b">
        <v>1</v>
      </c>
      <c r="K15925" t="inlineStr">
        <is>
          <t>United States</t>
        </is>
      </c>
      <c r="L15925" t="inlineStr">
        <is>
          <t>year</t>
        </is>
      </c>
      <c r="M15925" t="n">
        <v>210000</v>
      </c>
      <c r="N15925" t="inlineStr"/>
      <c r="O15925" t="inlineStr">
        <is>
          <t>Motion Recruitment</t>
        </is>
      </c>
      <c r="P15925" t="inlineStr"/>
      <c r="Q15925" t="inlineStr"/>
    </row>
    <row r="15926">
      <c r="A15926" t="inlineStr">
        <is>
          <t>Business Analyst</t>
        </is>
      </c>
      <c r="B15926" t="inlineStr">
        <is>
          <t>Manager Business Intelligence &amp; Data Analytics</t>
        </is>
      </c>
      <c r="C15926" t="inlineStr">
        <is>
          <t>Singapore</t>
        </is>
      </c>
      <c r="D15926" t="inlineStr">
        <is>
          <t>via Indeed</t>
        </is>
      </c>
      <c r="E15926" t="inlineStr">
        <is>
          <t>Full-time</t>
        </is>
      </c>
      <c r="F15926" t="b">
        <v>0</v>
      </c>
      <c r="G15926" t="inlineStr">
        <is>
          <t>Singapore</t>
        </is>
      </c>
      <c r="H15926" s="2" t="n">
        <v>45420.73578703704</v>
      </c>
      <c r="I15926" t="b">
        <v>0</v>
      </c>
      <c r="J15926" t="b">
        <v>0</v>
      </c>
      <c r="K15926" t="inlineStr">
        <is>
          <t>Singapore</t>
        </is>
      </c>
      <c r="L15926" t="inlineStr"/>
      <c r="M15926" t="inlineStr"/>
      <c r="N15926" t="inlineStr"/>
      <c r="O15926" t="inlineStr">
        <is>
          <t>STAR ALLIANCE (SG) PTE. LTD.</t>
        </is>
      </c>
      <c r="P15926" t="inlineStr">
        <is>
          <t>['sql', 'snowflake', 'tableau', 'power bi']</t>
        </is>
      </c>
      <c r="Q15926" t="inlineStr">
        <is>
          <t>{'analyst_tools': ['tableau', 'power bi'], 'cloud': ['snowflake'], 'programming': ['sql']}</t>
        </is>
      </c>
    </row>
    <row r="15927">
      <c r="A15927" t="inlineStr">
        <is>
          <t>Data Engineer</t>
        </is>
      </c>
      <c r="B15927" t="inlineStr">
        <is>
          <t>Data Engineer (Py Spark)</t>
        </is>
      </c>
      <c r="C15927" t="inlineStr">
        <is>
          <t>Anywhere</t>
        </is>
      </c>
      <c r="D15927" t="inlineStr">
        <is>
          <t>via Upwork</t>
        </is>
      </c>
      <c r="E15927" t="inlineStr">
        <is>
          <t>Contractor and Temp work</t>
        </is>
      </c>
      <c r="F15927" t="b">
        <v>1</v>
      </c>
      <c r="G15927" t="inlineStr">
        <is>
          <t>California, United States</t>
        </is>
      </c>
      <c r="H15927" s="2" t="n">
        <v>45435.71428240741</v>
      </c>
      <c r="I15927" t="b">
        <v>1</v>
      </c>
      <c r="J15927" t="b">
        <v>0</v>
      </c>
      <c r="K15927" t="inlineStr">
        <is>
          <t>United States</t>
        </is>
      </c>
      <c r="L15927" t="inlineStr"/>
      <c r="M15927" t="inlineStr"/>
      <c r="N15927" t="inlineStr"/>
      <c r="O15927" t="inlineStr">
        <is>
          <t>Upwork</t>
        </is>
      </c>
      <c r="P15927" t="inlineStr">
        <is>
          <t>['python', 'sql', 'aws', 'pyspark']</t>
        </is>
      </c>
      <c r="Q15927" t="inlineStr">
        <is>
          <t>{'cloud': ['aws'], 'libraries': ['pyspark'], 'programming': ['python', 'sql']}</t>
        </is>
      </c>
    </row>
    <row r="15928">
      <c r="A15928" t="inlineStr">
        <is>
          <t>Data Scientist</t>
        </is>
      </c>
      <c r="B15928" t="inlineStr">
        <is>
          <t>Associate Data scientist - (Job Number: 03USB)</t>
        </is>
      </c>
      <c r="C15928" t="inlineStr">
        <is>
          <t>Hyderabad, Telangana, India</t>
        </is>
      </c>
      <c r="D15928" t="inlineStr">
        <is>
          <t>via Talentify</t>
        </is>
      </c>
      <c r="E15928" t="inlineStr">
        <is>
          <t>Full-time</t>
        </is>
      </c>
      <c r="F15928" t="b">
        <v>0</v>
      </c>
      <c r="G15928" t="inlineStr">
        <is>
          <t>India</t>
        </is>
      </c>
      <c r="H15928" s="2" t="n">
        <v>45429.71686342593</v>
      </c>
      <c r="I15928" t="b">
        <v>0</v>
      </c>
      <c r="J15928" t="b">
        <v>0</v>
      </c>
      <c r="K15928" t="inlineStr">
        <is>
          <t>India</t>
        </is>
      </c>
      <c r="L15928" t="inlineStr"/>
      <c r="M15928" t="inlineStr"/>
      <c r="N15928" t="inlineStr"/>
      <c r="O15928" t="inlineStr">
        <is>
          <t>TTEC - US</t>
        </is>
      </c>
      <c r="P15928" t="inlineStr">
        <is>
          <t>['sql', 'python', 'github', 'jira', 'confluence']</t>
        </is>
      </c>
      <c r="Q15928" t="inlineStr">
        <is>
          <t>{'async': ['jira', 'confluence'], 'other': ['github'], 'programming': ['sql', 'python']}</t>
        </is>
      </c>
    </row>
    <row r="15929">
      <c r="A15929" t="inlineStr">
        <is>
          <t>Data Engineer</t>
        </is>
      </c>
      <c r="B15929" t="inlineStr">
        <is>
          <t>Data Engineer</t>
        </is>
      </c>
      <c r="C15929" t="inlineStr">
        <is>
          <t>Târgu Mureș, Romania</t>
        </is>
      </c>
      <c r="D15929" t="inlineStr">
        <is>
          <t>via Trabajo.org</t>
        </is>
      </c>
      <c r="E15929" t="inlineStr">
        <is>
          <t>Full-time</t>
        </is>
      </c>
      <c r="F15929" t="b">
        <v>0</v>
      </c>
      <c r="G15929" t="inlineStr">
        <is>
          <t>Romania</t>
        </is>
      </c>
      <c r="H15929" s="2" t="n">
        <v>45435.71763888889</v>
      </c>
      <c r="I15929" t="b">
        <v>0</v>
      </c>
      <c r="J15929" t="b">
        <v>0</v>
      </c>
      <c r="K15929" t="inlineStr">
        <is>
          <t>Romania</t>
        </is>
      </c>
      <c r="L15929" t="inlineStr"/>
      <c r="M15929" t="inlineStr"/>
      <c r="N15929" t="inlineStr"/>
      <c r="O15929" t="inlineStr">
        <is>
          <t>Neogen SA</t>
        </is>
      </c>
      <c r="P15929" t="inlineStr">
        <is>
          <t>['sql', 'python', 'mysql', 'elasticsearch', 'bigquery']</t>
        </is>
      </c>
      <c r="Q15929" t="inlineStr">
        <is>
          <t>{'cloud': ['bigquery'], 'databases': ['mysql', 'elasticsearch'], 'programming': ['sql', 'python']}</t>
        </is>
      </c>
    </row>
    <row r="15930">
      <c r="A15930" t="inlineStr">
        <is>
          <t>Senior Data Scientist</t>
        </is>
      </c>
      <c r="B15930" t="inlineStr">
        <is>
          <t>Senior Data Scientist</t>
        </is>
      </c>
      <c r="C15930" t="inlineStr">
        <is>
          <t>Barcelona, Spain</t>
        </is>
      </c>
      <c r="D15930" t="inlineStr">
        <is>
          <t>via LinkedIn</t>
        </is>
      </c>
      <c r="E15930" t="inlineStr">
        <is>
          <t>Full-time</t>
        </is>
      </c>
      <c r="F15930" t="b">
        <v>0</v>
      </c>
      <c r="G15930" t="inlineStr">
        <is>
          <t>Spain</t>
        </is>
      </c>
      <c r="H15930" s="2" t="n">
        <v>45430.71952546296</v>
      </c>
      <c r="I15930" t="b">
        <v>0</v>
      </c>
      <c r="J15930" t="b">
        <v>0</v>
      </c>
      <c r="K15930" t="inlineStr">
        <is>
          <t>Spain</t>
        </is>
      </c>
      <c r="L15930" t="inlineStr"/>
      <c r="M15930" t="inlineStr"/>
      <c r="N15930" t="inlineStr"/>
      <c r="O15930" t="inlineStr">
        <is>
          <t>Amicus Recruitment Limited</t>
        </is>
      </c>
      <c r="P15930" t="inlineStr">
        <is>
          <t>['python']</t>
        </is>
      </c>
      <c r="Q15930" t="inlineStr">
        <is>
          <t>{'programming': ['python']}</t>
        </is>
      </c>
    </row>
    <row r="15931">
      <c r="A15931" t="inlineStr">
        <is>
          <t>Senior Data Scientist</t>
        </is>
      </c>
      <c r="B15931" t="inlineStr">
        <is>
          <t>Senior Data Scientist</t>
        </is>
      </c>
      <c r="C15931" t="inlineStr">
        <is>
          <t>Mexico</t>
        </is>
      </c>
      <c r="D15931" t="inlineStr">
        <is>
          <t>via LinkedIn</t>
        </is>
      </c>
      <c r="E15931" t="inlineStr">
        <is>
          <t>Full-time</t>
        </is>
      </c>
      <c r="F15931" t="b">
        <v>0</v>
      </c>
      <c r="G15931" t="inlineStr">
        <is>
          <t>Mexico</t>
        </is>
      </c>
      <c r="H15931" s="2" t="n">
        <v>45442.72894675926</v>
      </c>
      <c r="I15931" t="b">
        <v>0</v>
      </c>
      <c r="J15931" t="b">
        <v>0</v>
      </c>
      <c r="K15931" t="inlineStr">
        <is>
          <t>Mexico</t>
        </is>
      </c>
      <c r="L15931" t="inlineStr"/>
      <c r="M15931" t="inlineStr"/>
      <c r="N15931" t="inlineStr"/>
      <c r="O15931" t="inlineStr">
        <is>
          <t>myGwork</t>
        </is>
      </c>
      <c r="P15931" t="inlineStr"/>
      <c r="Q15931" t="inlineStr"/>
    </row>
    <row r="15932">
      <c r="A15932" t="inlineStr">
        <is>
          <t>Software Engineer</t>
        </is>
      </c>
      <c r="B15932" t="inlineStr">
        <is>
          <t>Power System Software Test Engineer</t>
        </is>
      </c>
      <c r="C15932" t="inlineStr">
        <is>
          <t>Anywhere</t>
        </is>
      </c>
      <c r="D15932" t="inlineStr">
        <is>
          <t>via EchoJobs</t>
        </is>
      </c>
      <c r="E15932" t="inlineStr">
        <is>
          <t>Full-time</t>
        </is>
      </c>
      <c r="F15932" t="b">
        <v>1</v>
      </c>
      <c r="G15932" t="inlineStr">
        <is>
          <t>Turkey</t>
        </is>
      </c>
      <c r="H15932" s="2" t="n">
        <v>45424.72965277778</v>
      </c>
      <c r="I15932" t="b">
        <v>0</v>
      </c>
      <c r="J15932" t="b">
        <v>0</v>
      </c>
      <c r="K15932" t="inlineStr">
        <is>
          <t>Turkey</t>
        </is>
      </c>
      <c r="L15932" t="inlineStr"/>
      <c r="M15932" t="inlineStr"/>
      <c r="N15932" t="inlineStr"/>
      <c r="O15932" t="inlineStr">
        <is>
          <t>Siemens</t>
        </is>
      </c>
      <c r="P15932" t="inlineStr">
        <is>
          <t>['python', 'matlab', 'vmware', 'azure', 'aws', 'git']</t>
        </is>
      </c>
      <c r="Q15932" t="inlineStr">
        <is>
          <t>{'cloud': ['vmware', 'azure', 'aws'], 'other': ['git'], 'programming': ['python', 'matlab']}</t>
        </is>
      </c>
    </row>
    <row r="15933">
      <c r="A15933" t="inlineStr">
        <is>
          <t>Data Engineer</t>
        </is>
      </c>
      <c r="B15933" t="inlineStr">
        <is>
          <t>Data Engineer (60% on site, W2 only, able to obtain clearance)</t>
        </is>
      </c>
      <c r="C15933" t="inlineStr">
        <is>
          <t>San Antonio, TX</t>
        </is>
      </c>
      <c r="D15933" t="inlineStr">
        <is>
          <t>via LinkedIn</t>
        </is>
      </c>
      <c r="E15933" t="inlineStr">
        <is>
          <t>Contractor</t>
        </is>
      </c>
      <c r="F15933" t="b">
        <v>0</v>
      </c>
      <c r="G15933" t="inlineStr">
        <is>
          <t>Sudan</t>
        </is>
      </c>
      <c r="H15933" s="2" t="n">
        <v>45433.76991898148</v>
      </c>
      <c r="I15933" t="b">
        <v>1</v>
      </c>
      <c r="J15933" t="b">
        <v>0</v>
      </c>
      <c r="K15933" t="inlineStr">
        <is>
          <t>Sudan</t>
        </is>
      </c>
      <c r="L15933" t="inlineStr"/>
      <c r="M15933" t="inlineStr"/>
      <c r="N15933" t="inlineStr"/>
      <c r="O15933" t="inlineStr">
        <is>
          <t>Hicks Professional Group (HPG)</t>
        </is>
      </c>
      <c r="P15933" t="inlineStr">
        <is>
          <t>['sql']</t>
        </is>
      </c>
      <c r="Q15933" t="inlineStr">
        <is>
          <t>{'programming': ['sql']}</t>
        </is>
      </c>
    </row>
    <row r="15934">
      <c r="A15934" t="inlineStr">
        <is>
          <t>Senior Data Scientist</t>
        </is>
      </c>
      <c r="B15934" t="inlineStr">
        <is>
          <t>Senior Data Scientist - NLP (m/w/d)</t>
        </is>
      </c>
      <c r="C15934" t="inlineStr">
        <is>
          <t>Hanover, Germany</t>
        </is>
      </c>
      <c r="D15934" t="inlineStr">
        <is>
          <t>via LinkedIn</t>
        </is>
      </c>
      <c r="E15934" t="inlineStr">
        <is>
          <t>Full-time</t>
        </is>
      </c>
      <c r="F15934" t="b">
        <v>0</v>
      </c>
      <c r="G15934" t="inlineStr">
        <is>
          <t>Germany</t>
        </is>
      </c>
      <c r="H15934" s="2" t="n">
        <v>45420.73460648148</v>
      </c>
      <c r="I15934" t="b">
        <v>0</v>
      </c>
      <c r="J15934" t="b">
        <v>0</v>
      </c>
      <c r="K15934" t="inlineStr">
        <is>
          <t>Germany</t>
        </is>
      </c>
      <c r="L15934" t="inlineStr"/>
      <c r="M15934" t="inlineStr"/>
      <c r="N15934" t="inlineStr"/>
      <c r="O15934" t="inlineStr">
        <is>
          <t>E.ON Grid Solutions</t>
        </is>
      </c>
      <c r="P15934" t="inlineStr">
        <is>
          <t>['postgresql', 'azure', 'databricks', 'terraform']</t>
        </is>
      </c>
      <c r="Q15934" t="inlineStr">
        <is>
          <t>{'cloud': ['azure', 'databricks'], 'databases': ['postgresql'], 'other': ['terraform']}</t>
        </is>
      </c>
    </row>
    <row r="15935">
      <c r="A15935" t="inlineStr">
        <is>
          <t>Data Scientist</t>
        </is>
      </c>
      <c r="B15935" t="inlineStr">
        <is>
          <t>Data Scientist I-III</t>
        </is>
      </c>
      <c r="C15935" t="inlineStr">
        <is>
          <t>Little Rock, AR</t>
        </is>
      </c>
      <c r="D15935" t="inlineStr">
        <is>
          <t>via Indeed</t>
        </is>
      </c>
      <c r="E15935" t="inlineStr">
        <is>
          <t>Full-time</t>
        </is>
      </c>
      <c r="F15935" t="b">
        <v>0</v>
      </c>
      <c r="G15935" t="inlineStr">
        <is>
          <t>Georgia</t>
        </is>
      </c>
      <c r="H15935" s="2" t="n">
        <v>45441.74449074074</v>
      </c>
      <c r="I15935" t="b">
        <v>0</v>
      </c>
      <c r="J15935" t="b">
        <v>0</v>
      </c>
      <c r="K15935" t="inlineStr">
        <is>
          <t>United States</t>
        </is>
      </c>
      <c r="L15935" t="inlineStr"/>
      <c r="M15935" t="inlineStr"/>
      <c r="N15935" t="inlineStr"/>
      <c r="O15935" t="inlineStr">
        <is>
          <t>Entergy Corporation</t>
        </is>
      </c>
      <c r="P15935" t="inlineStr">
        <is>
          <t>['sas', 'sas', 'r', 'python', 'matlab', 'java', 'crystal', 'c', 'spss']</t>
        </is>
      </c>
      <c r="Q15935" t="inlineStr">
        <is>
          <t>{'analyst_tools': ['sas', 'spss'], 'programming': ['sas', 'r', 'python', 'matlab', 'java', 'crystal', 'c']}</t>
        </is>
      </c>
    </row>
    <row r="15936">
      <c r="A15936" t="inlineStr">
        <is>
          <t>Data Engineer</t>
        </is>
      </c>
      <c r="B15936" t="inlineStr">
        <is>
          <t>Data Engineer</t>
        </is>
      </c>
      <c r="C15936" t="inlineStr">
        <is>
          <t>Springfield, IL</t>
        </is>
      </c>
      <c r="D15936" t="inlineStr">
        <is>
          <t>via ZipRecruiter</t>
        </is>
      </c>
      <c r="E15936" t="inlineStr">
        <is>
          <t>Full-time</t>
        </is>
      </c>
      <c r="F15936" t="b">
        <v>0</v>
      </c>
      <c r="G15936" t="inlineStr">
        <is>
          <t>California, United States</t>
        </is>
      </c>
      <c r="H15936" s="2" t="n">
        <v>45430.71292824074</v>
      </c>
      <c r="I15936" t="b">
        <v>0</v>
      </c>
      <c r="J15936" t="b">
        <v>0</v>
      </c>
      <c r="K15936" t="inlineStr">
        <is>
          <t>United States</t>
        </is>
      </c>
      <c r="L15936" t="inlineStr"/>
      <c r="M15936" t="inlineStr"/>
      <c r="N15936" t="inlineStr"/>
      <c r="O15936" t="inlineStr">
        <is>
          <t>Springfield Clinic</t>
        </is>
      </c>
      <c r="P15936" t="inlineStr">
        <is>
          <t>['sql', 'tableau']</t>
        </is>
      </c>
      <c r="Q15936" t="inlineStr">
        <is>
          <t>{'analyst_tools': ['tableau'], 'programming': ['sql']}</t>
        </is>
      </c>
    </row>
    <row r="15937">
      <c r="A15937" t="inlineStr">
        <is>
          <t>Senior Data Scientist</t>
        </is>
      </c>
      <c r="B15937" t="inlineStr">
        <is>
          <t>Senior Data Scientist</t>
        </is>
      </c>
      <c r="C15937" t="inlineStr">
        <is>
          <t>Dublin, CA</t>
        </is>
      </c>
      <c r="D15937" t="inlineStr">
        <is>
          <t>via ZipRecruiter</t>
        </is>
      </c>
      <c r="E15937" t="inlineStr">
        <is>
          <t>Full-time</t>
        </is>
      </c>
      <c r="F15937" t="b">
        <v>0</v>
      </c>
      <c r="G15937" t="inlineStr">
        <is>
          <t>California, United States</t>
        </is>
      </c>
      <c r="H15937" s="2" t="n">
        <v>45414.71259259259</v>
      </c>
      <c r="I15937" t="b">
        <v>0</v>
      </c>
      <c r="J15937" t="b">
        <v>1</v>
      </c>
      <c r="K15937" t="inlineStr">
        <is>
          <t>United States</t>
        </is>
      </c>
      <c r="L15937" t="inlineStr"/>
      <c r="M15937" t="inlineStr"/>
      <c r="N15937" t="inlineStr"/>
      <c r="O15937" t="inlineStr">
        <is>
          <t>TriNet</t>
        </is>
      </c>
      <c r="P15937" t="inlineStr">
        <is>
          <t>['bitbucket', 'git']</t>
        </is>
      </c>
      <c r="Q15937" t="inlineStr">
        <is>
          <t>{'other': ['bitbucket', 'git']}</t>
        </is>
      </c>
    </row>
    <row r="15938">
      <c r="A15938" t="inlineStr">
        <is>
          <t>Data Scientist</t>
        </is>
      </c>
      <c r="B15938" t="inlineStr">
        <is>
          <t>Director Data Science</t>
        </is>
      </c>
      <c r="C15938" t="inlineStr">
        <is>
          <t>Atlanta, GA</t>
        </is>
      </c>
      <c r="D15938" t="inlineStr">
        <is>
          <t>via Indeed</t>
        </is>
      </c>
      <c r="E15938" t="inlineStr">
        <is>
          <t>Full-time</t>
        </is>
      </c>
      <c r="F15938" t="b">
        <v>0</v>
      </c>
      <c r="G15938" t="inlineStr">
        <is>
          <t>Florida, United States</t>
        </is>
      </c>
      <c r="H15938" s="2" t="n">
        <v>45439.20675925926</v>
      </c>
      <c r="I15938" t="b">
        <v>0</v>
      </c>
      <c r="J15938" t="b">
        <v>0</v>
      </c>
      <c r="K15938" t="inlineStr">
        <is>
          <t>United States</t>
        </is>
      </c>
      <c r="L15938" t="inlineStr">
        <is>
          <t>year</t>
        </is>
      </c>
      <c r="M15938" t="n">
        <v>190000</v>
      </c>
      <c r="N15938" t="inlineStr"/>
      <c r="O15938" t="inlineStr">
        <is>
          <t>Forsyth Barnes</t>
        </is>
      </c>
      <c r="P15938" t="inlineStr">
        <is>
          <t>['python', 'r', 'sql', 'tensorflow']</t>
        </is>
      </c>
      <c r="Q15938" t="inlineStr">
        <is>
          <t>{'libraries': ['tensorflow'], 'programming': ['python', 'r', 'sql']}</t>
        </is>
      </c>
    </row>
    <row r="15939">
      <c r="A15939" t="inlineStr">
        <is>
          <t>Data Scientist</t>
        </is>
      </c>
      <c r="B15939" t="inlineStr">
        <is>
          <t>Data Scientist - Business Intelligence</t>
        </is>
      </c>
      <c r="C15939" t="inlineStr">
        <is>
          <t>Anywhere</t>
        </is>
      </c>
      <c r="D15939" t="inlineStr">
        <is>
          <t>via LinkedIn</t>
        </is>
      </c>
      <c r="E15939" t="inlineStr">
        <is>
          <t>Full-time</t>
        </is>
      </c>
      <c r="F15939" t="b">
        <v>1</v>
      </c>
      <c r="G15939" t="inlineStr">
        <is>
          <t>Mexico</t>
        </is>
      </c>
      <c r="H15939" s="2" t="n">
        <v>45426.72550925926</v>
      </c>
      <c r="I15939" t="b">
        <v>0</v>
      </c>
      <c r="J15939" t="b">
        <v>0</v>
      </c>
      <c r="K15939" t="inlineStr">
        <is>
          <t>Mexico</t>
        </is>
      </c>
      <c r="L15939" t="inlineStr"/>
      <c r="M15939" t="inlineStr"/>
      <c r="N15939" t="inlineStr"/>
      <c r="O15939" t="inlineStr">
        <is>
          <t>Ford México</t>
        </is>
      </c>
      <c r="P15939" t="inlineStr">
        <is>
          <t>['sql', 'python', 'no-sql', 'r', 'gcp', 'azure', 'databricks', 'spark', 'hadoop', 'kafka', 'looker', 'alteryx', 'tableau']</t>
        </is>
      </c>
      <c r="Q15939" t="inlineStr">
        <is>
          <t>{'analyst_tools': ['looker', 'alteryx', 'tableau'], 'cloud': ['gcp', 'azure', 'databricks'], 'libraries': ['spark', 'hadoop', 'kafka'], 'programming': ['sql', 'python', 'no-sql', 'r']}</t>
        </is>
      </c>
    </row>
    <row r="15940">
      <c r="A15940" t="inlineStr">
        <is>
          <t>Data Analyst</t>
        </is>
      </c>
      <c r="B15940" t="inlineStr">
        <is>
          <t>Data Analyst</t>
        </is>
      </c>
      <c r="C15940" t="inlineStr">
        <is>
          <t>Lisbon, Portugal</t>
        </is>
      </c>
      <c r="D15940" t="inlineStr">
        <is>
          <t>via LinkedIn</t>
        </is>
      </c>
      <c r="E15940" t="inlineStr">
        <is>
          <t>Full-time</t>
        </is>
      </c>
      <c r="F15940" t="b">
        <v>0</v>
      </c>
      <c r="G15940" t="inlineStr">
        <is>
          <t>Portugal</t>
        </is>
      </c>
      <c r="H15940" s="2" t="n">
        <v>45428.71611111111</v>
      </c>
      <c r="I15940" t="b">
        <v>1</v>
      </c>
      <c r="J15940" t="b">
        <v>0</v>
      </c>
      <c r="K15940" t="inlineStr">
        <is>
          <t>Portugal</t>
        </is>
      </c>
      <c r="L15940" t="inlineStr"/>
      <c r="M15940" t="inlineStr"/>
      <c r="N15940" t="inlineStr"/>
      <c r="O15940" t="inlineStr">
        <is>
          <t>Winning</t>
        </is>
      </c>
      <c r="P15940" t="inlineStr">
        <is>
          <t>['sql', 'snowflake', 'gdpr', 'power bi']</t>
        </is>
      </c>
      <c r="Q15940" t="inlineStr">
        <is>
          <t>{'analyst_tools': ['power bi'], 'cloud': ['snowflake'], 'libraries': ['gdpr'], 'programming': ['sql']}</t>
        </is>
      </c>
    </row>
    <row r="15941">
      <c r="A15941" t="inlineStr">
        <is>
          <t>Data Engineer</t>
        </is>
      </c>
      <c r="B15941" t="inlineStr">
        <is>
          <t>Snowflake Azure Data Engineer</t>
        </is>
      </c>
      <c r="C15941" t="inlineStr">
        <is>
          <t>New York, NY</t>
        </is>
      </c>
      <c r="D15941" t="inlineStr">
        <is>
          <t>via Dice</t>
        </is>
      </c>
      <c r="E15941" t="inlineStr">
        <is>
          <t>Full-time and Temp work</t>
        </is>
      </c>
      <c r="F15941" t="b">
        <v>0</v>
      </c>
      <c r="G15941" t="inlineStr">
        <is>
          <t>California, United States</t>
        </is>
      </c>
      <c r="H15941" s="2" t="n">
        <v>45425.71530092593</v>
      </c>
      <c r="I15941" t="b">
        <v>1</v>
      </c>
      <c r="J15941" t="b">
        <v>0</v>
      </c>
      <c r="K15941" t="inlineStr">
        <is>
          <t>United States</t>
        </is>
      </c>
      <c r="L15941" t="inlineStr"/>
      <c r="M15941" t="inlineStr"/>
      <c r="N15941" t="inlineStr"/>
      <c r="O15941" t="inlineStr">
        <is>
          <t>Accord Technologies inc</t>
        </is>
      </c>
      <c r="P15941" t="inlineStr">
        <is>
          <t>['sql', 'python', 'snowflake', 'azure', 'unix']</t>
        </is>
      </c>
      <c r="Q15941" t="inlineStr">
        <is>
          <t>{'cloud': ['snowflake', 'azure'], 'os': ['unix'], 'programming': ['sql', 'python']}</t>
        </is>
      </c>
    </row>
    <row r="15942">
      <c r="A15942" t="inlineStr">
        <is>
          <t>Data Engineer</t>
        </is>
      </c>
      <c r="B15942" t="inlineStr">
        <is>
          <t>Sr Data Engineer x 2</t>
        </is>
      </c>
      <c r="C15942" t="inlineStr">
        <is>
          <t>Bethesda, MD</t>
        </is>
      </c>
      <c r="D15942" t="inlineStr">
        <is>
          <t>via K2 Talent Solutions - K2 Partnering Solutions</t>
        </is>
      </c>
      <c r="E15942" t="inlineStr">
        <is>
          <t>Full-time</t>
        </is>
      </c>
      <c r="F15942" t="b">
        <v>0</v>
      </c>
      <c r="G15942" t="inlineStr">
        <is>
          <t>Georgia</t>
        </is>
      </c>
      <c r="H15942" s="2" t="n">
        <v>45428.75458333334</v>
      </c>
      <c r="I15942" t="b">
        <v>1</v>
      </c>
      <c r="J15942" t="b">
        <v>0</v>
      </c>
      <c r="K15942" t="inlineStr">
        <is>
          <t>United States</t>
        </is>
      </c>
      <c r="L15942" t="inlineStr"/>
      <c r="M15942" t="inlineStr"/>
      <c r="N15942" t="inlineStr"/>
      <c r="O15942" t="inlineStr">
        <is>
          <t>K2 Partnering</t>
        </is>
      </c>
      <c r="P15942" t="inlineStr">
        <is>
          <t>['python', 'sql', 'azure', 'spark']</t>
        </is>
      </c>
      <c r="Q15942" t="inlineStr">
        <is>
          <t>{'cloud': ['azure'], 'libraries': ['spark'], 'programming': ['python', 'sql']}</t>
        </is>
      </c>
    </row>
    <row r="15943">
      <c r="A15943" t="inlineStr">
        <is>
          <t>Data Analyst</t>
        </is>
      </c>
      <c r="B15943" t="inlineStr">
        <is>
          <t>Junior Medical Data Analyst</t>
        </is>
      </c>
      <c r="C15943" t="inlineStr">
        <is>
          <t>Kraków, Poland</t>
        </is>
      </c>
      <c r="D15943" t="inlineStr">
        <is>
          <t>via Jooble</t>
        </is>
      </c>
      <c r="E15943" t="inlineStr">
        <is>
          <t>Full-time</t>
        </is>
      </c>
      <c r="F15943" t="b">
        <v>0</v>
      </c>
      <c r="G15943" t="inlineStr">
        <is>
          <t>Poland</t>
        </is>
      </c>
      <c r="H15943" s="2" t="n">
        <v>45414.71923611111</v>
      </c>
      <c r="I15943" t="b">
        <v>1</v>
      </c>
      <c r="J15943" t="b">
        <v>0</v>
      </c>
      <c r="K15943" t="inlineStr">
        <is>
          <t>Poland</t>
        </is>
      </c>
      <c r="L15943" t="inlineStr"/>
      <c r="M15943" t="inlineStr"/>
      <c r="N15943" t="inlineStr"/>
      <c r="O15943" t="inlineStr">
        <is>
          <t>Cardiomatics</t>
        </is>
      </c>
      <c r="P15943" t="inlineStr"/>
      <c r="Q15943" t="inlineStr"/>
    </row>
    <row r="15944">
      <c r="A15944" t="inlineStr">
        <is>
          <t>Data Engineer</t>
        </is>
      </c>
      <c r="B15944" t="inlineStr">
        <is>
          <t>Google Cloud Platform Data Engineer</t>
        </is>
      </c>
      <c r="C15944" t="inlineStr">
        <is>
          <t>Sunnyvale, CA</t>
        </is>
      </c>
      <c r="D15944" t="inlineStr">
        <is>
          <t>via Dice</t>
        </is>
      </c>
      <c r="E15944" t="inlineStr">
        <is>
          <t>Contractor</t>
        </is>
      </c>
      <c r="F15944" t="b">
        <v>0</v>
      </c>
      <c r="G15944" t="inlineStr">
        <is>
          <t>Georgia</t>
        </is>
      </c>
      <c r="H15944" s="2" t="n">
        <v>45414.73940972222</v>
      </c>
      <c r="I15944" t="b">
        <v>1</v>
      </c>
      <c r="J15944" t="b">
        <v>0</v>
      </c>
      <c r="K15944" t="inlineStr">
        <is>
          <t>United States</t>
        </is>
      </c>
      <c r="L15944" t="inlineStr">
        <is>
          <t>hour</t>
        </is>
      </c>
      <c r="M15944" t="inlineStr"/>
      <c r="N15944" t="n">
        <v>65</v>
      </c>
      <c r="O15944" t="inlineStr">
        <is>
          <t>Cloudious LLC</t>
        </is>
      </c>
      <c r="P15944" t="inlineStr">
        <is>
          <t>['scala', 'sql']</t>
        </is>
      </c>
      <c r="Q15944" t="inlineStr">
        <is>
          <t>{'programming': ['scala', 'sql']}</t>
        </is>
      </c>
    </row>
    <row r="15945">
      <c r="A15945" t="inlineStr">
        <is>
          <t>Business Analyst</t>
        </is>
      </c>
      <c r="B15945" t="inlineStr">
        <is>
          <t>HR Analyst</t>
        </is>
      </c>
      <c r="C15945" t="inlineStr">
        <is>
          <t>United Arab Emirates</t>
        </is>
      </c>
      <c r="D15945" t="inlineStr">
        <is>
          <t>via Jooble</t>
        </is>
      </c>
      <c r="E15945" t="inlineStr">
        <is>
          <t>Full-time</t>
        </is>
      </c>
      <c r="F15945" t="b">
        <v>0</v>
      </c>
      <c r="G15945" t="inlineStr">
        <is>
          <t>United Arab Emirates</t>
        </is>
      </c>
      <c r="H15945" s="2" t="n">
        <v>45429.71599537037</v>
      </c>
      <c r="I15945" t="b">
        <v>1</v>
      </c>
      <c r="J15945" t="b">
        <v>0</v>
      </c>
      <c r="K15945" t="inlineStr">
        <is>
          <t>United Arab Emirates</t>
        </is>
      </c>
      <c r="L15945" t="inlineStr"/>
      <c r="M15945" t="inlineStr"/>
      <c r="N15945" t="inlineStr"/>
      <c r="O15945" t="inlineStr">
        <is>
          <t>Sundus Recruitment and Outsourcing Services, Abu Dhabi</t>
        </is>
      </c>
      <c r="P15945" t="inlineStr"/>
      <c r="Q15945" t="inlineStr"/>
    </row>
    <row r="15946">
      <c r="A15946" t="inlineStr">
        <is>
          <t>Data Engineer</t>
        </is>
      </c>
      <c r="B15946" t="inlineStr">
        <is>
          <t>Data Engineer</t>
        </is>
      </c>
      <c r="C15946" t="inlineStr">
        <is>
          <t>Miami, FL</t>
        </is>
      </c>
      <c r="D15946" t="inlineStr">
        <is>
          <t>via Comeet</t>
        </is>
      </c>
      <c r="E15946" t="inlineStr">
        <is>
          <t>Full-time</t>
        </is>
      </c>
      <c r="F15946" t="b">
        <v>0</v>
      </c>
      <c r="G15946" t="inlineStr">
        <is>
          <t>Florida, United States</t>
        </is>
      </c>
      <c r="H15946" s="2" t="n">
        <v>45418.7190162037</v>
      </c>
      <c r="I15946" t="b">
        <v>0</v>
      </c>
      <c r="J15946" t="b">
        <v>0</v>
      </c>
      <c r="K15946" t="inlineStr">
        <is>
          <t>United States</t>
        </is>
      </c>
      <c r="L15946" t="inlineStr"/>
      <c r="M15946" t="inlineStr"/>
      <c r="N15946" t="inlineStr"/>
      <c r="O15946" t="inlineStr">
        <is>
          <t>Fetcherr</t>
        </is>
      </c>
      <c r="P15946" t="inlineStr">
        <is>
          <t>['python', 'sql', 'bigquery', 'airflow', 'pandas', 'docker', 'kubernetes', 'git', 'gitlab']</t>
        </is>
      </c>
      <c r="Q15946" t="inlineStr">
        <is>
          <t>{'cloud': ['bigquery'], 'libraries': ['airflow', 'pandas'], 'other': ['docker', 'kubernetes', 'git', 'gitlab'], 'programming': ['python', 'sql']}</t>
        </is>
      </c>
    </row>
    <row r="15947">
      <c r="A15947" t="inlineStr">
        <is>
          <t>Data Analyst</t>
        </is>
      </c>
      <c r="B15947" t="inlineStr">
        <is>
          <t>IT Reporting Analyst</t>
        </is>
      </c>
      <c r="C15947" t="inlineStr">
        <is>
          <t>Plano, TX</t>
        </is>
      </c>
      <c r="D15947" t="inlineStr">
        <is>
          <t>via LinkedIn</t>
        </is>
      </c>
      <c r="E15947" t="inlineStr">
        <is>
          <t>Full-time</t>
        </is>
      </c>
      <c r="F15947" t="b">
        <v>0</v>
      </c>
      <c r="G15947" t="inlineStr">
        <is>
          <t>Texas, United States</t>
        </is>
      </c>
      <c r="H15947" s="2" t="n">
        <v>45428.70932870371</v>
      </c>
      <c r="I15947" t="b">
        <v>0</v>
      </c>
      <c r="J15947" t="b">
        <v>1</v>
      </c>
      <c r="K15947" t="inlineStr">
        <is>
          <t>United States</t>
        </is>
      </c>
      <c r="L15947" t="inlineStr"/>
      <c r="M15947" t="inlineStr"/>
      <c r="N15947" t="inlineStr"/>
      <c r="O15947" t="inlineStr">
        <is>
          <t>Brown &amp; Brown Insurance</t>
        </is>
      </c>
      <c r="P15947" t="inlineStr">
        <is>
          <t>['sql', 'tableau', 'excel']</t>
        </is>
      </c>
      <c r="Q15947" t="inlineStr">
        <is>
          <t>{'analyst_tools': ['tableau', 'excel'], 'programming': ['sql']}</t>
        </is>
      </c>
    </row>
    <row r="15948">
      <c r="A15948" t="inlineStr">
        <is>
          <t>Data Engineer</t>
        </is>
      </c>
      <c r="B15948" t="inlineStr">
        <is>
          <t>Data Engineer/ Modeler</t>
        </is>
      </c>
      <c r="C15948" t="inlineStr">
        <is>
          <t>King of Prussia, PA</t>
        </is>
      </c>
      <c r="D15948" t="inlineStr">
        <is>
          <t>via LinkedIn</t>
        </is>
      </c>
      <c r="E15948" t="inlineStr">
        <is>
          <t>Full-time</t>
        </is>
      </c>
      <c r="F15948" t="b">
        <v>0</v>
      </c>
      <c r="G15948" t="inlineStr">
        <is>
          <t>Texas, United States</t>
        </is>
      </c>
      <c r="H15948" s="2" t="n">
        <v>45443.71484953703</v>
      </c>
      <c r="I15948" t="b">
        <v>0</v>
      </c>
      <c r="J15948" t="b">
        <v>0</v>
      </c>
      <c r="K15948" t="inlineStr">
        <is>
          <t>United States</t>
        </is>
      </c>
      <c r="L15948" t="inlineStr"/>
      <c r="M15948" t="inlineStr"/>
      <c r="N15948" t="inlineStr"/>
      <c r="O15948" t="inlineStr">
        <is>
          <t>NTT DATA North America</t>
        </is>
      </c>
      <c r="P15948" t="inlineStr">
        <is>
          <t>['sql', 'python', 'mongodb', 'mongodb', 'nosql', 'sql server', 'redis', 'alteryx']</t>
        </is>
      </c>
      <c r="Q15948" t="inlineStr">
        <is>
          <t>{'analyst_tools': ['alteryx'], 'databases': ['mongodb', 'sql server', 'redis'], 'programming': ['sql', 'python', 'mongodb', 'nosql']}</t>
        </is>
      </c>
    </row>
    <row r="15949">
      <c r="A15949" t="inlineStr">
        <is>
          <t>Data Scientist</t>
        </is>
      </c>
      <c r="B15949" t="inlineStr">
        <is>
          <t>Data Scientist</t>
        </is>
      </c>
      <c r="C15949" t="inlineStr">
        <is>
          <t>Mexico</t>
        </is>
      </c>
      <c r="D15949" t="inlineStr">
        <is>
          <t>via LinkedIn</t>
        </is>
      </c>
      <c r="E15949" t="inlineStr">
        <is>
          <t>Full-time</t>
        </is>
      </c>
      <c r="F15949" t="b">
        <v>0</v>
      </c>
      <c r="G15949" t="inlineStr">
        <is>
          <t>Mexico</t>
        </is>
      </c>
      <c r="H15949" s="2" t="n">
        <v>45442.72894675926</v>
      </c>
      <c r="I15949" t="b">
        <v>0</v>
      </c>
      <c r="J15949" t="b">
        <v>0</v>
      </c>
      <c r="K15949" t="inlineStr">
        <is>
          <t>Mexico</t>
        </is>
      </c>
      <c r="L15949" t="inlineStr"/>
      <c r="M15949" t="inlineStr"/>
      <c r="N15949" t="inlineStr"/>
      <c r="O15949" t="inlineStr">
        <is>
          <t>Grupo Modelo</t>
        </is>
      </c>
      <c r="P15949" t="inlineStr">
        <is>
          <t>['python', 'sql', 'databricks', 'gcp', 'azure', 'spark', 'pytorch', 'pandas', 'dplyr', 'tidyverse', 'linux', 'git']</t>
        </is>
      </c>
      <c r="Q15949" t="inlineStr">
        <is>
          <t>{'cloud': ['databricks', 'gcp', 'azure'], 'libraries': ['spark', 'pytorch', 'pandas', 'dplyr', 'tidyverse'], 'os': ['linux'], 'other': ['git'], 'programming': ['python', 'sql']}</t>
        </is>
      </c>
    </row>
    <row r="15950">
      <c r="A15950" t="inlineStr">
        <is>
          <t>Data Engineer</t>
        </is>
      </c>
      <c r="B15950" t="inlineStr">
        <is>
          <t>Sr. Mts, Data Engineer</t>
        </is>
      </c>
      <c r="C15950" t="inlineStr">
        <is>
          <t>Xico, Ver., Mexico</t>
        </is>
      </c>
      <c r="D15950" t="inlineStr">
        <is>
          <t>via BeBee</t>
        </is>
      </c>
      <c r="E15950" t="inlineStr">
        <is>
          <t>Full-time</t>
        </is>
      </c>
      <c r="F15950" t="b">
        <v>0</v>
      </c>
      <c r="G15950" t="inlineStr">
        <is>
          <t>Mexico</t>
        </is>
      </c>
      <c r="H15950" s="2" t="n">
        <v>45439.27444444445</v>
      </c>
      <c r="I15950" t="b">
        <v>1</v>
      </c>
      <c r="J15950" t="b">
        <v>0</v>
      </c>
      <c r="K15950" t="inlineStr">
        <is>
          <t>Mexico</t>
        </is>
      </c>
      <c r="L15950" t="inlineStr"/>
      <c r="M15950" t="inlineStr"/>
      <c r="N15950" t="inlineStr"/>
      <c r="O15950" t="inlineStr">
        <is>
          <t>Braintree</t>
        </is>
      </c>
      <c r="P15950" t="inlineStr">
        <is>
          <t>['sql', 'python', 'shell', 'aws', 'redshift', 'bigquery', 'snowflake', 'pyspark', 'pandas']</t>
        </is>
      </c>
      <c r="Q15950" t="inlineStr">
        <is>
          <t>{'cloud': ['aws', 'redshift', 'bigquery', 'snowflake'], 'libraries': ['pyspark', 'pandas'], 'programming': ['sql', 'python', 'shell']}</t>
        </is>
      </c>
    </row>
    <row r="15951">
      <c r="A15951" t="inlineStr">
        <is>
          <t>Data Analyst</t>
        </is>
      </c>
      <c r="B15951" t="inlineStr">
        <is>
          <t>Data Analyst</t>
        </is>
      </c>
      <c r="C15951" t="inlineStr">
        <is>
          <t>Alberton, South Africa</t>
        </is>
      </c>
      <c r="D15951" t="inlineStr">
        <is>
          <t>via LinkedIn</t>
        </is>
      </c>
      <c r="E15951" t="inlineStr">
        <is>
          <t>Full-time</t>
        </is>
      </c>
      <c r="F15951" t="b">
        <v>0</v>
      </c>
      <c r="G15951" t="inlineStr">
        <is>
          <t>South Africa</t>
        </is>
      </c>
      <c r="H15951" s="2" t="n">
        <v>45432.72351851852</v>
      </c>
      <c r="I15951" t="b">
        <v>0</v>
      </c>
      <c r="J15951" t="b">
        <v>0</v>
      </c>
      <c r="K15951" t="inlineStr">
        <is>
          <t>South Africa</t>
        </is>
      </c>
      <c r="L15951" t="inlineStr"/>
      <c r="M15951" t="inlineStr"/>
      <c r="N15951" t="inlineStr"/>
      <c r="O15951" t="inlineStr">
        <is>
          <t>Acumen Group</t>
        </is>
      </c>
      <c r="P15951" t="inlineStr">
        <is>
          <t>['sql', 'mysql', 'sap']</t>
        </is>
      </c>
      <c r="Q15951" t="inlineStr">
        <is>
          <t>{'analyst_tools': ['sap'], 'databases': ['mysql'], 'programming': ['sql']}</t>
        </is>
      </c>
    </row>
    <row r="15952">
      <c r="A15952" t="inlineStr">
        <is>
          <t>Data Analyst</t>
        </is>
      </c>
      <c r="B15952" t="inlineStr">
        <is>
          <t>Data Analyst</t>
        </is>
      </c>
      <c r="C15952" t="inlineStr">
        <is>
          <t>Glasgow, UK</t>
        </is>
      </c>
      <c r="D15952" t="inlineStr">
        <is>
          <t>via LinkedIn</t>
        </is>
      </c>
      <c r="E15952" t="inlineStr">
        <is>
          <t>Contractor and Temp work</t>
        </is>
      </c>
      <c r="F15952" t="b">
        <v>0</v>
      </c>
      <c r="G15952" t="inlineStr">
        <is>
          <t>United Kingdom</t>
        </is>
      </c>
      <c r="H15952" s="2" t="n">
        <v>45435.7334837963</v>
      </c>
      <c r="I15952" t="b">
        <v>1</v>
      </c>
      <c r="J15952" t="b">
        <v>0</v>
      </c>
      <c r="K15952" t="inlineStr">
        <is>
          <t>United Kingdom</t>
        </is>
      </c>
      <c r="L15952" t="inlineStr"/>
      <c r="M15952" t="inlineStr"/>
      <c r="N15952" t="inlineStr"/>
      <c r="O15952" t="inlineStr">
        <is>
          <t>Change Digital</t>
        </is>
      </c>
      <c r="P15952" t="inlineStr">
        <is>
          <t>['sql', 'power bi']</t>
        </is>
      </c>
      <c r="Q15952" t="inlineStr">
        <is>
          <t>{'analyst_tools': ['power bi'], 'programming': ['sql']}</t>
        </is>
      </c>
    </row>
    <row r="15953">
      <c r="A15953" t="inlineStr">
        <is>
          <t>Data Engineer</t>
        </is>
      </c>
      <c r="B15953" t="inlineStr">
        <is>
          <t>Data Engineer - Corporate Office</t>
        </is>
      </c>
      <c r="C15953" t="inlineStr">
        <is>
          <t>Columbia, MO</t>
        </is>
      </c>
      <c r="D15953" t="inlineStr">
        <is>
          <t>via Indeed</t>
        </is>
      </c>
      <c r="E15953" t="inlineStr">
        <is>
          <t>Full-time</t>
        </is>
      </c>
      <c r="F15953" t="b">
        <v>0</v>
      </c>
      <c r="G15953" t="inlineStr">
        <is>
          <t>California, United States</t>
        </is>
      </c>
      <c r="H15953" s="2" t="n">
        <v>45428.71199074074</v>
      </c>
      <c r="I15953" t="b">
        <v>0</v>
      </c>
      <c r="J15953" t="b">
        <v>0</v>
      </c>
      <c r="K15953" t="inlineStr">
        <is>
          <t>United States</t>
        </is>
      </c>
      <c r="L15953" t="inlineStr"/>
      <c r="M15953" t="inlineStr"/>
      <c r="N15953" t="inlineStr"/>
      <c r="O15953" t="inlineStr">
        <is>
          <t>StorageMart | MMS</t>
        </is>
      </c>
      <c r="P15953" t="inlineStr">
        <is>
          <t>['python', 'bash', 'r', 'go', 'aws', 'azure', 'snowflake', 'power bi', 'tableau']</t>
        </is>
      </c>
      <c r="Q15953" t="inlineStr">
        <is>
          <t>{'analyst_tools': ['power bi', 'tableau'], 'cloud': ['aws', 'azure', 'snowflake'], 'programming': ['python', 'bash', 'r', 'go']}</t>
        </is>
      </c>
    </row>
    <row r="15954">
      <c r="A15954" t="inlineStr">
        <is>
          <t>Senior Data Scientist</t>
        </is>
      </c>
      <c r="B15954" t="inlineStr">
        <is>
          <t>Senior Data Scientist</t>
        </is>
      </c>
      <c r="C15954" t="inlineStr">
        <is>
          <t>Texas</t>
        </is>
      </c>
      <c r="D15954" t="inlineStr">
        <is>
          <t>via LinkedIn</t>
        </is>
      </c>
      <c r="E15954" t="inlineStr">
        <is>
          <t>Full-time</t>
        </is>
      </c>
      <c r="F15954" t="b">
        <v>0</v>
      </c>
      <c r="G15954" t="inlineStr">
        <is>
          <t>Sudan</t>
        </is>
      </c>
      <c r="H15954" s="2" t="n">
        <v>45413.73688657407</v>
      </c>
      <c r="I15954" t="b">
        <v>0</v>
      </c>
      <c r="J15954" t="b">
        <v>0</v>
      </c>
      <c r="K15954" t="inlineStr">
        <is>
          <t>Sudan</t>
        </is>
      </c>
      <c r="L15954" t="inlineStr"/>
      <c r="M15954" t="inlineStr"/>
      <c r="N15954" t="inlineStr"/>
      <c r="O15954" t="inlineStr">
        <is>
          <t>Mondo</t>
        </is>
      </c>
      <c r="P15954" t="inlineStr">
        <is>
          <t>['sql', 'python', 'r', 'power bi', 'tableau']</t>
        </is>
      </c>
      <c r="Q15954" t="inlineStr">
        <is>
          <t>{'analyst_tools': ['power bi', 'tableau'], 'programming': ['sql', 'python', 'r']}</t>
        </is>
      </c>
    </row>
    <row r="15955">
      <c r="A15955" t="inlineStr">
        <is>
          <t>Senior Data Engineer</t>
        </is>
      </c>
      <c r="B15955" t="inlineStr">
        <is>
          <t>Senior Data Engineer</t>
        </is>
      </c>
      <c r="C15955" t="inlineStr">
        <is>
          <t>Seattle, WA</t>
        </is>
      </c>
      <c r="D15955" t="inlineStr">
        <is>
          <t>via LinkedIn</t>
        </is>
      </c>
      <c r="E15955" t="inlineStr">
        <is>
          <t>Full-time</t>
        </is>
      </c>
      <c r="F15955" t="b">
        <v>0</v>
      </c>
      <c r="G15955" t="inlineStr">
        <is>
          <t>New York, United States</t>
        </is>
      </c>
      <c r="H15955" s="2" t="n">
        <v>45441.71388888889</v>
      </c>
      <c r="I15955" t="b">
        <v>0</v>
      </c>
      <c r="J15955" t="b">
        <v>1</v>
      </c>
      <c r="K15955" t="inlineStr">
        <is>
          <t>United States</t>
        </is>
      </c>
      <c r="L15955" t="inlineStr"/>
      <c r="M15955" t="inlineStr"/>
      <c r="N15955" t="inlineStr"/>
      <c r="O15955" t="inlineStr">
        <is>
          <t>Tredence Inc.</t>
        </is>
      </c>
      <c r="P15955" t="inlineStr">
        <is>
          <t>['python', 'sql', 'bigquery', 'pyspark']</t>
        </is>
      </c>
      <c r="Q15955" t="inlineStr">
        <is>
          <t>{'cloud': ['bigquery'], 'libraries': ['pyspark'], 'programming': ['python', 'sql']}</t>
        </is>
      </c>
    </row>
    <row r="15956">
      <c r="A15956" t="inlineStr">
        <is>
          <t>Data Scientist</t>
        </is>
      </c>
      <c r="B15956" t="inlineStr">
        <is>
          <t>Data Scientist</t>
        </is>
      </c>
      <c r="C15956" t="inlineStr">
        <is>
          <t>Poznań, Poland</t>
        </is>
      </c>
      <c r="D15956" t="inlineStr">
        <is>
          <t>via Jooble</t>
        </is>
      </c>
      <c r="E15956" t="inlineStr">
        <is>
          <t>Full-time</t>
        </is>
      </c>
      <c r="F15956" t="b">
        <v>0</v>
      </c>
      <c r="G15956" t="inlineStr">
        <is>
          <t>Poland</t>
        </is>
      </c>
      <c r="H15956" s="2" t="n">
        <v>45413.72021990741</v>
      </c>
      <c r="I15956" t="b">
        <v>0</v>
      </c>
      <c r="J15956" t="b">
        <v>0</v>
      </c>
      <c r="K15956" t="inlineStr">
        <is>
          <t>Poland</t>
        </is>
      </c>
      <c r="L15956" t="inlineStr"/>
      <c r="M15956" t="inlineStr"/>
      <c r="N15956" t="inlineStr"/>
      <c r="O15956" t="inlineStr">
        <is>
          <t>zeroG - AI in Aviation</t>
        </is>
      </c>
      <c r="P15956" t="inlineStr">
        <is>
          <t>['python', 'sql', 'aws', 'azure', 'gcp']</t>
        </is>
      </c>
      <c r="Q15956" t="inlineStr">
        <is>
          <t>{'cloud': ['aws', 'azure', 'gcp'], 'programming': ['python', 'sql']}</t>
        </is>
      </c>
    </row>
    <row r="15957">
      <c r="A15957" t="inlineStr">
        <is>
          <t>Data Engineer</t>
        </is>
      </c>
      <c r="B15957" t="inlineStr">
        <is>
          <t>Data Engineer</t>
        </is>
      </c>
      <c r="C15957" t="inlineStr">
        <is>
          <t>Vienna, Austria</t>
        </is>
      </c>
      <c r="D15957" t="inlineStr">
        <is>
          <t>via BeBee</t>
        </is>
      </c>
      <c r="E15957" t="inlineStr">
        <is>
          <t>Full-time</t>
        </is>
      </c>
      <c r="F15957" t="b">
        <v>0</v>
      </c>
      <c r="G15957" t="inlineStr">
        <is>
          <t>Austria</t>
        </is>
      </c>
      <c r="H15957" s="2" t="n">
        <v>45420.74268518519</v>
      </c>
      <c r="I15957" t="b">
        <v>0</v>
      </c>
      <c r="J15957" t="b">
        <v>0</v>
      </c>
      <c r="K15957" t="inlineStr">
        <is>
          <t>Austria</t>
        </is>
      </c>
      <c r="L15957" t="inlineStr"/>
      <c r="M15957" t="inlineStr"/>
      <c r="N15957" t="inlineStr"/>
      <c r="O15957" t="inlineStr">
        <is>
          <t>Karriere - Jobportal</t>
        </is>
      </c>
      <c r="P15957" t="inlineStr">
        <is>
          <t>['python', 'angular', 'docker', 'gitlab']</t>
        </is>
      </c>
      <c r="Q15957" t="inlineStr">
        <is>
          <t>{'other': ['docker', 'gitlab'], 'programming': ['python'], 'webframeworks': ['angular']}</t>
        </is>
      </c>
    </row>
    <row r="15958">
      <c r="A15958" t="inlineStr">
        <is>
          <t>Data Analyst</t>
        </is>
      </c>
      <c r="B15958" t="inlineStr">
        <is>
          <t>Analytics Engineer Pleno</t>
        </is>
      </c>
      <c r="C15958" t="inlineStr">
        <is>
          <t>Recife, State of Pernambuco, Brazil</t>
        </is>
      </c>
      <c r="D15958" t="inlineStr">
        <is>
          <t>via LinkedIn</t>
        </is>
      </c>
      <c r="E15958" t="inlineStr">
        <is>
          <t>Contractor</t>
        </is>
      </c>
      <c r="F15958" t="b">
        <v>0</v>
      </c>
      <c r="G15958" t="inlineStr">
        <is>
          <t>Brazil</t>
        </is>
      </c>
      <c r="H15958" s="2" t="n">
        <v>45432.71856481482</v>
      </c>
      <c r="I15958" t="b">
        <v>1</v>
      </c>
      <c r="J15958" t="b">
        <v>0</v>
      </c>
      <c r="K15958" t="inlineStr">
        <is>
          <t>Brazil</t>
        </is>
      </c>
      <c r="L15958" t="inlineStr"/>
      <c r="M15958" t="inlineStr"/>
      <c r="N15958" t="inlineStr"/>
      <c r="O15958" t="inlineStr">
        <is>
          <t>Gridmidia</t>
        </is>
      </c>
      <c r="P15958" t="inlineStr">
        <is>
          <t>['mongodb', 'mongodb', 'sql', 'python', 'bigquery', 'redshift', 'aws', 'azure', 'gcp', 'airflow', 'power bi', 'tableau']</t>
        </is>
      </c>
      <c r="Q15958" t="inlineStr">
        <is>
          <t>{'analyst_tools': ['power bi', 'tableau'], 'cloud': ['bigquery', 'redshift', 'aws', 'azure', 'gcp'], 'databases': ['mongodb'], 'libraries': ['airflow'], 'programming': ['mongodb', 'sql', 'python']}</t>
        </is>
      </c>
    </row>
    <row r="15959">
      <c r="A15959" t="inlineStr">
        <is>
          <t>Senior Data Scientist</t>
        </is>
      </c>
      <c r="B15959" t="inlineStr">
        <is>
          <t>Senior Data Scientist</t>
        </is>
      </c>
      <c r="C15959" t="inlineStr">
        <is>
          <t>Spain</t>
        </is>
      </c>
      <c r="D15959" t="inlineStr">
        <is>
          <t>via BeBee</t>
        </is>
      </c>
      <c r="E15959" t="inlineStr">
        <is>
          <t>Full-time</t>
        </is>
      </c>
      <c r="F15959" t="b">
        <v>0</v>
      </c>
      <c r="G15959" t="inlineStr">
        <is>
          <t>Spain</t>
        </is>
      </c>
      <c r="H15959" s="2" t="n">
        <v>45434.72457175926</v>
      </c>
      <c r="I15959" t="b">
        <v>0</v>
      </c>
      <c r="J15959" t="b">
        <v>0</v>
      </c>
      <c r="K15959" t="inlineStr">
        <is>
          <t>Spain</t>
        </is>
      </c>
      <c r="L15959" t="inlineStr"/>
      <c r="M15959" t="inlineStr"/>
      <c r="N15959" t="inlineStr"/>
      <c r="O15959" t="inlineStr">
        <is>
          <t>Hewlett Packard Enterprise</t>
        </is>
      </c>
      <c r="P15959" t="inlineStr">
        <is>
          <t>['python', 'r']</t>
        </is>
      </c>
      <c r="Q15959" t="inlineStr">
        <is>
          <t>{'programming': ['python', 'r']}</t>
        </is>
      </c>
    </row>
    <row r="15960">
      <c r="A15960" t="inlineStr">
        <is>
          <t>Senior Data Analyst</t>
        </is>
      </c>
      <c r="B15960" t="inlineStr">
        <is>
          <t>Senior Data Analyst</t>
        </is>
      </c>
      <c r="C15960" t="inlineStr">
        <is>
          <t>Anywhere</t>
        </is>
      </c>
      <c r="D15960" t="inlineStr">
        <is>
          <t>via LinkedIn</t>
        </is>
      </c>
      <c r="E15960" t="inlineStr">
        <is>
          <t>Full-time</t>
        </is>
      </c>
      <c r="F15960" t="b">
        <v>1</v>
      </c>
      <c r="G15960" t="inlineStr">
        <is>
          <t>Argentina</t>
        </is>
      </c>
      <c r="H15960" s="2" t="n">
        <v>45428.71887731482</v>
      </c>
      <c r="I15960" t="b">
        <v>0</v>
      </c>
      <c r="J15960" t="b">
        <v>0</v>
      </c>
      <c r="K15960" t="inlineStr">
        <is>
          <t>Argentina</t>
        </is>
      </c>
      <c r="L15960" t="inlineStr"/>
      <c r="M15960" t="inlineStr"/>
      <c r="N15960" t="inlineStr"/>
      <c r="O15960" t="inlineStr">
        <is>
          <t>Borderless Software</t>
        </is>
      </c>
      <c r="P15960" t="inlineStr">
        <is>
          <t>['aws', 'word', 'spreadsheet', 'excel', 'slack']</t>
        </is>
      </c>
      <c r="Q15960" t="inlineStr">
        <is>
          <t>{'analyst_tools': ['word', 'spreadsheet', 'excel'], 'cloud': ['aws'], 'sync': ['slack']}</t>
        </is>
      </c>
    </row>
    <row r="15961">
      <c r="A15961" t="inlineStr">
        <is>
          <t>Data Engineer</t>
        </is>
      </c>
      <c r="B15961" t="inlineStr">
        <is>
          <t>Data Engineer II</t>
        </is>
      </c>
      <c r="C15961" t="inlineStr">
        <is>
          <t>Chicago, IL</t>
        </is>
      </c>
      <c r="D15961" t="inlineStr">
        <is>
          <t>via Indeed</t>
        </is>
      </c>
      <c r="E15961" t="inlineStr">
        <is>
          <t>Full-time</t>
        </is>
      </c>
      <c r="F15961" t="b">
        <v>0</v>
      </c>
      <c r="G15961" t="inlineStr">
        <is>
          <t>Illinois, United States</t>
        </is>
      </c>
      <c r="H15961" s="2" t="n">
        <v>45419.7141087963</v>
      </c>
      <c r="I15961" t="b">
        <v>1</v>
      </c>
      <c r="J15961" t="b">
        <v>1</v>
      </c>
      <c r="K15961" t="inlineStr">
        <is>
          <t>United States</t>
        </is>
      </c>
      <c r="L15961" t="inlineStr">
        <is>
          <t>year</t>
        </is>
      </c>
      <c r="M15961" t="n">
        <v>140000</v>
      </c>
      <c r="N15961" t="inlineStr"/>
      <c r="O15961" t="inlineStr">
        <is>
          <t>Ruggable</t>
        </is>
      </c>
      <c r="P15961" t="inlineStr">
        <is>
          <t>['python', 'bash', 'sql', 'redshift', 'aws', 'airflow', 'spark', 'tableau', 'looker', 'git', 'terraform', 'jenkins', 'github']</t>
        </is>
      </c>
      <c r="Q15961" t="inlineStr">
        <is>
          <t>{'analyst_tools': ['tableau', 'looker'], 'cloud': ['redshift', 'aws'], 'libraries': ['airflow', 'spark'], 'other': ['git', 'terraform', 'jenkins', 'github'], 'programming': ['python', 'bash', 'sql']}</t>
        </is>
      </c>
    </row>
    <row r="15962">
      <c r="A15962" t="inlineStr">
        <is>
          <t>Data Engineer</t>
        </is>
      </c>
      <c r="B15962" t="inlineStr">
        <is>
          <t>Data Engineer</t>
        </is>
      </c>
      <c r="C15962" t="inlineStr">
        <is>
          <t>Porto, Portugal</t>
        </is>
      </c>
      <c r="D15962" t="inlineStr">
        <is>
          <t>via Net-Empregos</t>
        </is>
      </c>
      <c r="E15962" t="inlineStr">
        <is>
          <t>Full-time</t>
        </is>
      </c>
      <c r="F15962" t="b">
        <v>0</v>
      </c>
      <c r="G15962" t="inlineStr">
        <is>
          <t>Portugal</t>
        </is>
      </c>
      <c r="H15962" s="2" t="n">
        <v>45419.71771990741</v>
      </c>
      <c r="I15962" t="b">
        <v>0</v>
      </c>
      <c r="J15962" t="b">
        <v>0</v>
      </c>
      <c r="K15962" t="inlineStr">
        <is>
          <t>Portugal</t>
        </is>
      </c>
      <c r="L15962" t="inlineStr"/>
      <c r="M15962" t="inlineStr"/>
      <c r="N15962" t="inlineStr"/>
      <c r="O15962" t="inlineStr">
        <is>
          <t>Clan by Multipessoal</t>
        </is>
      </c>
      <c r="P15962" t="inlineStr">
        <is>
          <t>['sql', 'python', 'aws', 'azure', 'spark', 'hadoop', 'power bi', 'tableau', 'looker']</t>
        </is>
      </c>
      <c r="Q15962" t="inlineStr">
        <is>
          <t>{'analyst_tools': ['power bi', 'tableau', 'looker'], 'cloud': ['aws', 'azure'], 'libraries': ['spark', 'hadoop'], 'programming': ['sql', 'python']}</t>
        </is>
      </c>
    </row>
    <row r="15963">
      <c r="A15963" t="inlineStr">
        <is>
          <t>Data Analyst</t>
        </is>
      </c>
      <c r="B15963" t="inlineStr">
        <is>
          <t>Referent Datenanalyst (m/w/d)</t>
        </is>
      </c>
      <c r="C15963" t="inlineStr">
        <is>
          <t>Berlin, Germany</t>
        </is>
      </c>
      <c r="D15963" t="inlineStr">
        <is>
          <t>via LinkedIn</t>
        </is>
      </c>
      <c r="E15963" t="inlineStr">
        <is>
          <t>Full-time</t>
        </is>
      </c>
      <c r="F15963" t="b">
        <v>0</v>
      </c>
      <c r="G15963" t="inlineStr">
        <is>
          <t>Germany</t>
        </is>
      </c>
      <c r="H15963" s="2" t="n">
        <v>45427.72171296296</v>
      </c>
      <c r="I15963" t="b">
        <v>1</v>
      </c>
      <c r="J15963" t="b">
        <v>0</v>
      </c>
      <c r="K15963" t="inlineStr">
        <is>
          <t>Germany</t>
        </is>
      </c>
      <c r="L15963" t="inlineStr"/>
      <c r="M15963" t="inlineStr"/>
      <c r="N15963" t="inlineStr"/>
      <c r="O15963" t="inlineStr">
        <is>
          <t>S-Kreditpartner</t>
        </is>
      </c>
      <c r="P15963" t="inlineStr">
        <is>
          <t>['kafka', 'power bi']</t>
        </is>
      </c>
      <c r="Q15963" t="inlineStr">
        <is>
          <t>{'analyst_tools': ['power bi'], 'libraries': ['kafka']}</t>
        </is>
      </c>
    </row>
    <row r="15964">
      <c r="A15964" t="inlineStr">
        <is>
          <t>Data Engineer</t>
        </is>
      </c>
      <c r="B15964" t="inlineStr">
        <is>
          <t>Data Engineer</t>
        </is>
      </c>
      <c r="C15964" t="inlineStr">
        <is>
          <t>Yuma, AZ</t>
        </is>
      </c>
      <c r="D15964" t="inlineStr">
        <is>
          <t>via ZipRecruiter</t>
        </is>
      </c>
      <c r="E15964" t="inlineStr">
        <is>
          <t>Full-time</t>
        </is>
      </c>
      <c r="F15964" t="b">
        <v>0</v>
      </c>
      <c r="G15964" t="inlineStr">
        <is>
          <t>Georgia</t>
        </is>
      </c>
      <c r="H15964" s="2" t="n">
        <v>45418.7533912037</v>
      </c>
      <c r="I15964" t="b">
        <v>0</v>
      </c>
      <c r="J15964" t="b">
        <v>0</v>
      </c>
      <c r="K15964" t="inlineStr">
        <is>
          <t>United States</t>
        </is>
      </c>
      <c r="L15964" t="inlineStr"/>
      <c r="M15964" t="inlineStr"/>
      <c r="N15964" t="inlineStr"/>
      <c r="O15964" t="inlineStr">
        <is>
          <t>ASB Resources</t>
        </is>
      </c>
      <c r="P15964" t="inlineStr">
        <is>
          <t>['nosql', 'sql', 'python', 'javascript', 'java', 'sas', 'sas', 'r', 'snowflake', 'aws', 'node', 'angular', 'node.js']</t>
        </is>
      </c>
      <c r="Q15964" t="inlineStr">
        <is>
          <t>{'analyst_tools': ['sas'], 'cloud': ['snowflake', 'aws'], 'programming': ['nosql', 'sql', 'python', 'javascript', 'java', 'sas', 'r'], 'webframeworks': ['node', 'angular', 'node.js']}</t>
        </is>
      </c>
    </row>
    <row r="15965">
      <c r="A15965" t="inlineStr">
        <is>
          <t>Data Analyst</t>
        </is>
      </c>
      <c r="B15965" t="inlineStr">
        <is>
          <t>Information Security Data and Analytics Analyst</t>
        </is>
      </c>
      <c r="C15965" t="inlineStr">
        <is>
          <t>Pinellas Park, FL</t>
        </is>
      </c>
      <c r="D15965" t="inlineStr">
        <is>
          <t>via Women For Hire- Job Board</t>
        </is>
      </c>
      <c r="E15965" t="inlineStr">
        <is>
          <t>Full-time</t>
        </is>
      </c>
      <c r="F15965" t="b">
        <v>0</v>
      </c>
      <c r="G15965" t="inlineStr">
        <is>
          <t>Florida, United States</t>
        </is>
      </c>
      <c r="H15965" s="2" t="n">
        <v>45443.71050925926</v>
      </c>
      <c r="I15965" t="b">
        <v>0</v>
      </c>
      <c r="J15965" t="b">
        <v>1</v>
      </c>
      <c r="K15965" t="inlineStr">
        <is>
          <t>United States</t>
        </is>
      </c>
      <c r="L15965" t="inlineStr"/>
      <c r="M15965" t="inlineStr"/>
      <c r="N15965" t="inlineStr"/>
      <c r="O15965" t="inlineStr">
        <is>
          <t>Fisher Investments</t>
        </is>
      </c>
      <c r="P15965" t="inlineStr">
        <is>
          <t>['sql', 'tableau']</t>
        </is>
      </c>
      <c r="Q15965" t="inlineStr">
        <is>
          <t>{'analyst_tools': ['tableau'], 'programming': ['sql']}</t>
        </is>
      </c>
    </row>
    <row r="15966">
      <c r="A15966" t="inlineStr">
        <is>
          <t>Senior Data Analyst</t>
        </is>
      </c>
      <c r="B15966" t="inlineStr">
        <is>
          <t>Electronic Records Management (ERM) Senior Analyst</t>
        </is>
      </c>
      <c r="C15966" t="inlineStr">
        <is>
          <t>Anywhere</t>
        </is>
      </c>
      <c r="D15966" t="inlineStr">
        <is>
          <t>via ZipRecruiter</t>
        </is>
      </c>
      <c r="E15966" t="inlineStr">
        <is>
          <t>Full-time</t>
        </is>
      </c>
      <c r="F15966" t="b">
        <v>1</v>
      </c>
      <c r="G15966" t="inlineStr">
        <is>
          <t>New York, United States</t>
        </is>
      </c>
      <c r="H15966" s="2" t="n">
        <v>45414.70903935185</v>
      </c>
      <c r="I15966" t="b">
        <v>0</v>
      </c>
      <c r="J15966" t="b">
        <v>0</v>
      </c>
      <c r="K15966" t="inlineStr">
        <is>
          <t>United States</t>
        </is>
      </c>
      <c r="L15966" t="inlineStr"/>
      <c r="M15966" t="inlineStr"/>
      <c r="N15966" t="inlineStr"/>
      <c r="O15966" t="inlineStr">
        <is>
          <t>Brillient</t>
        </is>
      </c>
      <c r="P15966" t="inlineStr"/>
      <c r="Q15966" t="inlineStr"/>
    </row>
    <row r="15967">
      <c r="A15967" t="inlineStr">
        <is>
          <t>Data Engineer</t>
        </is>
      </c>
      <c r="B15967" t="inlineStr">
        <is>
          <t>AWS Data Engineer</t>
        </is>
      </c>
      <c r="C15967" t="inlineStr">
        <is>
          <t>Seattle, WA</t>
        </is>
      </c>
      <c r="D15967" t="inlineStr">
        <is>
          <t>via LinkedIn</t>
        </is>
      </c>
      <c r="E15967" t="inlineStr">
        <is>
          <t>Contractor and Temp work</t>
        </is>
      </c>
      <c r="F15967" t="b">
        <v>0</v>
      </c>
      <c r="G15967" t="inlineStr">
        <is>
          <t>California, United States</t>
        </is>
      </c>
      <c r="H15967" s="2" t="n">
        <v>45428.71203703704</v>
      </c>
      <c r="I15967" t="b">
        <v>1</v>
      </c>
      <c r="J15967" t="b">
        <v>0</v>
      </c>
      <c r="K15967" t="inlineStr">
        <is>
          <t>United States</t>
        </is>
      </c>
      <c r="L15967" t="inlineStr"/>
      <c r="M15967" t="inlineStr"/>
      <c r="N15967" t="inlineStr"/>
      <c r="O15967" t="inlineStr">
        <is>
          <t>Alpha Consulting Corp.</t>
        </is>
      </c>
      <c r="P15967" t="inlineStr">
        <is>
          <t>['python', 'aws', 'redshift', 'sap']</t>
        </is>
      </c>
      <c r="Q15967" t="inlineStr">
        <is>
          <t>{'analyst_tools': ['sap'], 'cloud': ['aws', 'redshift'], 'programming': ['python']}</t>
        </is>
      </c>
    </row>
    <row r="15968">
      <c r="A15968" t="inlineStr">
        <is>
          <t>Data Analyst</t>
        </is>
      </c>
      <c r="B15968" t="inlineStr">
        <is>
          <t>Data Analyst</t>
        </is>
      </c>
      <c r="C15968" t="inlineStr">
        <is>
          <t>Atlanta, GA</t>
        </is>
      </c>
      <c r="D15968" t="inlineStr">
        <is>
          <t>via Indeed</t>
        </is>
      </c>
      <c r="E15968" t="inlineStr">
        <is>
          <t>Full-time</t>
        </is>
      </c>
      <c r="F15968" t="b">
        <v>0</v>
      </c>
      <c r="G15968" t="inlineStr">
        <is>
          <t>Florida, United States</t>
        </is>
      </c>
      <c r="H15968" s="2" t="n">
        <v>45422.71439814815</v>
      </c>
      <c r="I15968" t="b">
        <v>0</v>
      </c>
      <c r="J15968" t="b">
        <v>0</v>
      </c>
      <c r="K15968" t="inlineStr">
        <is>
          <t>United States</t>
        </is>
      </c>
      <c r="L15968" t="inlineStr"/>
      <c r="M15968" t="inlineStr"/>
      <c r="N15968" t="inlineStr"/>
      <c r="O15968" t="inlineStr">
        <is>
          <t>Elder Research</t>
        </is>
      </c>
      <c r="P15968" t="inlineStr">
        <is>
          <t>['python', 'r', 'sql', 'aws', 'azure', 'power bi', 'tableau', 'git']</t>
        </is>
      </c>
      <c r="Q15968" t="inlineStr">
        <is>
          <t>{'analyst_tools': ['power bi', 'tableau'], 'cloud': ['aws', 'azure'], 'other': ['git'], 'programming': ['python', 'r', 'sql']}</t>
        </is>
      </c>
    </row>
    <row r="15969">
      <c r="A15969" t="inlineStr">
        <is>
          <t>Data Engineer</t>
        </is>
      </c>
      <c r="B15969" t="inlineStr">
        <is>
          <t>Data Engineer</t>
        </is>
      </c>
      <c r="C15969" t="inlineStr">
        <is>
          <t>London, UK</t>
        </is>
      </c>
      <c r="D15969" t="inlineStr">
        <is>
          <t>via LinkedIn</t>
        </is>
      </c>
      <c r="E15969" t="inlineStr">
        <is>
          <t>Full-time</t>
        </is>
      </c>
      <c r="F15969" t="b">
        <v>0</v>
      </c>
      <c r="G15969" t="inlineStr">
        <is>
          <t>United Kingdom</t>
        </is>
      </c>
      <c r="H15969" s="2" t="n">
        <v>45425.72299768519</v>
      </c>
      <c r="I15969" t="b">
        <v>0</v>
      </c>
      <c r="J15969" t="b">
        <v>0</v>
      </c>
      <c r="K15969" t="inlineStr">
        <is>
          <t>United Kingdom</t>
        </is>
      </c>
      <c r="L15969" t="inlineStr"/>
      <c r="M15969" t="inlineStr"/>
      <c r="N15969" t="inlineStr"/>
      <c r="O15969" t="inlineStr">
        <is>
          <t>Macrosynergy</t>
        </is>
      </c>
      <c r="P15969" t="inlineStr">
        <is>
          <t>['python', 'sql', 'linux', 'git']</t>
        </is>
      </c>
      <c r="Q15969" t="inlineStr">
        <is>
          <t>{'os': ['linux'], 'other': ['git'], 'programming': ['python', 'sql']}</t>
        </is>
      </c>
    </row>
    <row r="15970">
      <c r="A15970" t="inlineStr">
        <is>
          <t>Data Scientist</t>
        </is>
      </c>
      <c r="B15970" t="inlineStr">
        <is>
          <t>Sr Data Scientist</t>
        </is>
      </c>
      <c r="C15970" t="inlineStr">
        <is>
          <t>Prospect Park, PA</t>
        </is>
      </c>
      <c r="D15970" t="inlineStr">
        <is>
          <t>via Apply Click Jobs</t>
        </is>
      </c>
      <c r="E15970" t="inlineStr">
        <is>
          <t>Full-time</t>
        </is>
      </c>
      <c r="F15970" t="b">
        <v>0</v>
      </c>
      <c r="G15970" t="inlineStr">
        <is>
          <t>New York, United States</t>
        </is>
      </c>
      <c r="H15970" s="2" t="n">
        <v>45436.71034722222</v>
      </c>
      <c r="I15970" t="b">
        <v>0</v>
      </c>
      <c r="J15970" t="b">
        <v>1</v>
      </c>
      <c r="K15970" t="inlineStr">
        <is>
          <t>United States</t>
        </is>
      </c>
      <c r="L15970" t="inlineStr"/>
      <c r="M15970" t="inlineStr"/>
      <c r="N15970" t="inlineStr"/>
      <c r="O15970" t="inlineStr">
        <is>
          <t>Motion Recruitment</t>
        </is>
      </c>
      <c r="P15970" t="inlineStr">
        <is>
          <t>['sql', 'python', 'azure', 'aws']</t>
        </is>
      </c>
      <c r="Q15970" t="inlineStr">
        <is>
          <t>{'cloud': ['azure', 'aws'], 'programming': ['sql', 'python']}</t>
        </is>
      </c>
    </row>
    <row r="15971">
      <c r="A15971" t="inlineStr">
        <is>
          <t>Data Engineer</t>
        </is>
      </c>
      <c r="B15971" t="inlineStr">
        <is>
          <t>Data Engineer II</t>
        </is>
      </c>
      <c r="C15971" t="inlineStr">
        <is>
          <t>Copenhagen, Denmark</t>
        </is>
      </c>
      <c r="D15971" t="inlineStr">
        <is>
          <t>via BeBee</t>
        </is>
      </c>
      <c r="E15971" t="inlineStr">
        <is>
          <t>Full-time</t>
        </is>
      </c>
      <c r="F15971" t="b">
        <v>0</v>
      </c>
      <c r="G15971" t="inlineStr">
        <is>
          <t>Denmark</t>
        </is>
      </c>
      <c r="H15971" s="2" t="n">
        <v>45436.72039351852</v>
      </c>
      <c r="I15971" t="b">
        <v>1</v>
      </c>
      <c r="J15971" t="b">
        <v>0</v>
      </c>
      <c r="K15971" t="inlineStr">
        <is>
          <t>Denmark</t>
        </is>
      </c>
      <c r="L15971" t="inlineStr"/>
      <c r="M15971" t="inlineStr"/>
      <c r="N15971" t="inlineStr"/>
      <c r="O15971" t="inlineStr">
        <is>
          <t>Trustpilot A/S</t>
        </is>
      </c>
      <c r="P15971" t="inlineStr">
        <is>
          <t>['mongodb', 'mongodb', 'python', 'java', 'nosql', 'go', 'dynamodb', 'bigquery', 'aws', 'kafka']</t>
        </is>
      </c>
      <c r="Q15971" t="inlineStr">
        <is>
          <t>{'cloud': ['bigquery', 'aws'], 'databases': ['mongodb', 'dynamodb'], 'libraries': ['kafka'], 'programming': ['mongodb', 'python', 'java', 'nosql', 'go']}</t>
        </is>
      </c>
    </row>
    <row r="15972">
      <c r="A15972" t="inlineStr">
        <is>
          <t>Senior Data Engineer</t>
        </is>
      </c>
      <c r="B15972" t="inlineStr">
        <is>
          <t>Senior Data Engineer</t>
        </is>
      </c>
      <c r="C15972" t="inlineStr">
        <is>
          <t>Porto, Portugal</t>
        </is>
      </c>
      <c r="D15972" t="inlineStr">
        <is>
          <t>via LinkedIn</t>
        </is>
      </c>
      <c r="E15972" t="inlineStr">
        <is>
          <t>Contractor</t>
        </is>
      </c>
      <c r="F15972" t="b">
        <v>0</v>
      </c>
      <c r="G15972" t="inlineStr">
        <is>
          <t>Portugal</t>
        </is>
      </c>
      <c r="H15972" s="2" t="n">
        <v>45419.71775462963</v>
      </c>
      <c r="I15972" t="b">
        <v>0</v>
      </c>
      <c r="J15972" t="b">
        <v>0</v>
      </c>
      <c r="K15972" t="inlineStr">
        <is>
          <t>Portugal</t>
        </is>
      </c>
      <c r="L15972" t="inlineStr"/>
      <c r="M15972" t="inlineStr"/>
      <c r="N15972" t="inlineStr"/>
      <c r="O15972" t="inlineStr">
        <is>
          <t>Impelsys</t>
        </is>
      </c>
      <c r="P15972" t="inlineStr">
        <is>
          <t>['python', 'aws', 'airflow']</t>
        </is>
      </c>
      <c r="Q15972" t="inlineStr">
        <is>
          <t>{'cloud': ['aws'], 'libraries': ['airflow'], 'programming': ['python']}</t>
        </is>
      </c>
    </row>
    <row r="15973">
      <c r="A15973" t="inlineStr">
        <is>
          <t>Data Engineer</t>
        </is>
      </c>
      <c r="B15973" t="inlineStr">
        <is>
          <t>Power Bi Data Engineer</t>
        </is>
      </c>
      <c r="C15973" t="inlineStr">
        <is>
          <t>Newcastle-under-Lyme, UK</t>
        </is>
      </c>
      <c r="D15973" t="inlineStr">
        <is>
          <t>via LinkedIn</t>
        </is>
      </c>
      <c r="E15973" t="inlineStr">
        <is>
          <t>Full-time</t>
        </is>
      </c>
      <c r="F15973" t="b">
        <v>0</v>
      </c>
      <c r="G15973" t="inlineStr">
        <is>
          <t>United Kingdom</t>
        </is>
      </c>
      <c r="H15973" s="2" t="n">
        <v>45421.72059027778</v>
      </c>
      <c r="I15973" t="b">
        <v>0</v>
      </c>
      <c r="J15973" t="b">
        <v>0</v>
      </c>
      <c r="K15973" t="inlineStr">
        <is>
          <t>United Kingdom</t>
        </is>
      </c>
      <c r="L15973" t="inlineStr"/>
      <c r="M15973" t="inlineStr"/>
      <c r="N15973" t="inlineStr"/>
      <c r="O15973" t="inlineStr">
        <is>
          <t>Start People LTD</t>
        </is>
      </c>
      <c r="P15973" t="inlineStr">
        <is>
          <t>['sql', 'power bi', 'dax', 'ssrs', 'ssis']</t>
        </is>
      </c>
      <c r="Q15973" t="inlineStr">
        <is>
          <t>{'analyst_tools': ['power bi', 'dax', 'ssrs', 'ssis'], 'programming': ['sql']}</t>
        </is>
      </c>
    </row>
    <row r="15974">
      <c r="A15974" t="inlineStr">
        <is>
          <t>Senior Data Analyst</t>
        </is>
      </c>
      <c r="B15974" t="inlineStr">
        <is>
          <t>Senior Data Analyst</t>
        </is>
      </c>
      <c r="C15974" t="inlineStr">
        <is>
          <t>Morocco</t>
        </is>
      </c>
      <c r="D15974" t="inlineStr">
        <is>
          <t>via BeBee</t>
        </is>
      </c>
      <c r="E15974" t="inlineStr">
        <is>
          <t>Full-time</t>
        </is>
      </c>
      <c r="F15974" t="b">
        <v>0</v>
      </c>
      <c r="G15974" t="inlineStr">
        <is>
          <t>Morocco</t>
        </is>
      </c>
      <c r="H15974" s="2" t="n">
        <v>45441.73203703704</v>
      </c>
      <c r="I15974" t="b">
        <v>0</v>
      </c>
      <c r="J15974" t="b">
        <v>0</v>
      </c>
      <c r="K15974" t="inlineStr">
        <is>
          <t>Morocco</t>
        </is>
      </c>
      <c r="L15974" t="inlineStr"/>
      <c r="M15974" t="inlineStr"/>
      <c r="N15974" t="inlineStr"/>
      <c r="O15974" t="inlineStr">
        <is>
          <t>Boston Consulting Group</t>
        </is>
      </c>
      <c r="P15974" t="inlineStr">
        <is>
          <t>['go', 'python', 'r', 'sql', 'sas', 'sas', 'c#', 'perl', 'vba', 'postgresql', 'mysql', 'redshift', 'spark', 'pandas', 'react', 'django', 'flask', 'vue', 'angular', 'excel', 'tableau', 'alteryx', 'spss', 'github', 'jira', 'confluence']</t>
        </is>
      </c>
      <c r="Q15974" t="inlineStr">
        <is>
          <t>{'analyst_tools': ['sas', 'excel', 'tableau', 'alteryx', 'spss'], 'async': ['jira', 'confluence'], 'cloud': ['redshift'], 'databases': ['postgresql', 'mysql'], 'libraries': ['spark', 'pandas', 'react'], 'other': ['github'], 'programming': ['go', 'python', 'r', 'sql', 'sas', 'c#', 'perl', 'vba'], 'webframeworks': ['django', 'flask', 'vue', 'angular']}</t>
        </is>
      </c>
    </row>
    <row r="15975">
      <c r="A15975" t="inlineStr">
        <is>
          <t>Senior Data Scientist</t>
        </is>
      </c>
      <c r="B15975" t="inlineStr">
        <is>
          <t>Senior Data Scientist of Credit Risk Modeling</t>
        </is>
      </c>
      <c r="C15975" t="inlineStr">
        <is>
          <t>United States</t>
        </is>
      </c>
      <c r="D15975" t="inlineStr">
        <is>
          <t>via LinkedIn</t>
        </is>
      </c>
      <c r="E15975" t="inlineStr">
        <is>
          <t>Full-time</t>
        </is>
      </c>
      <c r="F15975" t="b">
        <v>0</v>
      </c>
      <c r="G15975" t="inlineStr">
        <is>
          <t>Sudan</t>
        </is>
      </c>
      <c r="H15975" s="2" t="n">
        <v>45427.73081018519</v>
      </c>
      <c r="I15975" t="b">
        <v>0</v>
      </c>
      <c r="J15975" t="b">
        <v>0</v>
      </c>
      <c r="K15975" t="inlineStr">
        <is>
          <t>Sudan</t>
        </is>
      </c>
      <c r="L15975" t="inlineStr"/>
      <c r="M15975" t="inlineStr"/>
      <c r="N15975" t="inlineStr"/>
      <c r="O15975" t="inlineStr">
        <is>
          <t>Clicklease</t>
        </is>
      </c>
      <c r="P15975" t="inlineStr">
        <is>
          <t>['python', 'r', 'sql']</t>
        </is>
      </c>
      <c r="Q15975" t="inlineStr">
        <is>
          <t>{'programming': ['python', 'r', 'sql']}</t>
        </is>
      </c>
    </row>
    <row r="15976">
      <c r="A15976" t="inlineStr">
        <is>
          <t>Data Analyst</t>
        </is>
      </c>
      <c r="B15976" t="inlineStr">
        <is>
          <t>Data Analyst Consultant, Utrecht</t>
        </is>
      </c>
      <c r="C15976" t="inlineStr">
        <is>
          <t>Utrecht, Netherlands</t>
        </is>
      </c>
      <c r="D15976" t="inlineStr">
        <is>
          <t>via LinkedIn</t>
        </is>
      </c>
      <c r="E15976" t="inlineStr">
        <is>
          <t>Full-time</t>
        </is>
      </c>
      <c r="F15976" t="b">
        <v>0</v>
      </c>
      <c r="G15976" t="inlineStr">
        <is>
          <t>Netherlands</t>
        </is>
      </c>
      <c r="H15976" s="2" t="n">
        <v>45421.72649305555</v>
      </c>
      <c r="I15976" t="b">
        <v>0</v>
      </c>
      <c r="J15976" t="b">
        <v>0</v>
      </c>
      <c r="K15976" t="inlineStr">
        <is>
          <t>Netherlands</t>
        </is>
      </c>
      <c r="L15976" t="inlineStr"/>
      <c r="M15976" t="inlineStr"/>
      <c r="N15976" t="inlineStr"/>
      <c r="O15976" t="inlineStr">
        <is>
          <t>IF Solutions</t>
        </is>
      </c>
      <c r="P15976" t="inlineStr">
        <is>
          <t>['sql', 'python', 'pyspark', 'excel']</t>
        </is>
      </c>
      <c r="Q15976" t="inlineStr">
        <is>
          <t>{'analyst_tools': ['excel'], 'libraries': ['pyspark'], 'programming': ['sql', 'python']}</t>
        </is>
      </c>
    </row>
    <row r="15977">
      <c r="A15977" t="inlineStr">
        <is>
          <t>Data Analyst</t>
        </is>
      </c>
      <c r="B15977" t="inlineStr">
        <is>
          <t>Data analyst MicroStrategy</t>
        </is>
      </c>
      <c r="C15977" t="inlineStr">
        <is>
          <t>Luxembourg</t>
        </is>
      </c>
      <c r="D15977" t="inlineStr">
        <is>
          <t>via Jooble</t>
        </is>
      </c>
      <c r="E15977" t="inlineStr">
        <is>
          <t>Full-time and Temp work</t>
        </is>
      </c>
      <c r="F15977" t="b">
        <v>0</v>
      </c>
      <c r="G15977" t="inlineStr">
        <is>
          <t>Luxembourg</t>
        </is>
      </c>
      <c r="H15977" s="2" t="n">
        <v>45419.73899305556</v>
      </c>
      <c r="I15977" t="b">
        <v>0</v>
      </c>
      <c r="J15977" t="b">
        <v>0</v>
      </c>
      <c r="K15977" t="inlineStr">
        <is>
          <t>Luxembourg</t>
        </is>
      </c>
      <c r="L15977" t="inlineStr"/>
      <c r="M15977" t="inlineStr"/>
      <c r="N15977" t="inlineStr"/>
      <c r="O15977" t="inlineStr">
        <is>
          <t>Hays</t>
        </is>
      </c>
      <c r="P15977" t="inlineStr">
        <is>
          <t>['sql', 'microstrategy', 'jira']</t>
        </is>
      </c>
      <c r="Q15977" t="inlineStr">
        <is>
          <t>{'analyst_tools': ['microstrategy'], 'async': ['jira'], 'programming': ['sql']}</t>
        </is>
      </c>
    </row>
    <row r="15978">
      <c r="A15978" t="inlineStr">
        <is>
          <t>Senior Data Analyst</t>
        </is>
      </c>
      <c r="B15978" t="inlineStr">
        <is>
          <t>Senior Healthcare Data Analyst</t>
        </is>
      </c>
      <c r="C15978" t="inlineStr">
        <is>
          <t>New York, NY</t>
        </is>
      </c>
      <c r="D15978" t="inlineStr">
        <is>
          <t>via Dice</t>
        </is>
      </c>
      <c r="E15978" t="inlineStr">
        <is>
          <t>Contractor</t>
        </is>
      </c>
      <c r="F15978" t="b">
        <v>0</v>
      </c>
      <c r="G15978" t="inlineStr">
        <is>
          <t>New York, United States</t>
        </is>
      </c>
      <c r="H15978" s="2" t="n">
        <v>45432.70846064815</v>
      </c>
      <c r="I15978" t="b">
        <v>1</v>
      </c>
      <c r="J15978" t="b">
        <v>0</v>
      </c>
      <c r="K15978" t="inlineStr">
        <is>
          <t>United States</t>
        </is>
      </c>
      <c r="L15978" t="inlineStr"/>
      <c r="M15978" t="inlineStr"/>
      <c r="N15978" t="inlineStr"/>
      <c r="O15978" t="inlineStr">
        <is>
          <t>Government Systems Technologies Inc. (GSTi)</t>
        </is>
      </c>
      <c r="P15978" t="inlineStr">
        <is>
          <t>['sql']</t>
        </is>
      </c>
      <c r="Q15978" t="inlineStr">
        <is>
          <t>{'programming': ['sql']}</t>
        </is>
      </c>
    </row>
    <row r="15979">
      <c r="A15979" t="inlineStr">
        <is>
          <t>Data Scientist</t>
        </is>
      </c>
      <c r="B15979" t="inlineStr">
        <is>
          <t>Junior Data Scientist (m/f)</t>
        </is>
      </c>
      <c r="C15979" t="inlineStr">
        <is>
          <t>Braga, Portugal</t>
        </is>
      </c>
      <c r="D15979" t="inlineStr">
        <is>
          <t>via LinkedIn</t>
        </is>
      </c>
      <c r="E15979" t="inlineStr">
        <is>
          <t>Full-time</t>
        </is>
      </c>
      <c r="F15979" t="b">
        <v>0</v>
      </c>
      <c r="G15979" t="inlineStr">
        <is>
          <t>Portugal</t>
        </is>
      </c>
      <c r="H15979" s="2" t="n">
        <v>45416.71663194444</v>
      </c>
      <c r="I15979" t="b">
        <v>0</v>
      </c>
      <c r="J15979" t="b">
        <v>0</v>
      </c>
      <c r="K15979" t="inlineStr">
        <is>
          <t>Portugal</t>
        </is>
      </c>
      <c r="L15979" t="inlineStr"/>
      <c r="M15979" t="inlineStr"/>
      <c r="N15979" t="inlineStr"/>
      <c r="O15979" t="inlineStr">
        <is>
          <t>akapeople</t>
        </is>
      </c>
      <c r="P15979" t="inlineStr">
        <is>
          <t>['python', 'r']</t>
        </is>
      </c>
      <c r="Q15979" t="inlineStr">
        <is>
          <t>{'programming': ['python', 'r']}</t>
        </is>
      </c>
    </row>
    <row r="15980">
      <c r="A15980" t="inlineStr">
        <is>
          <t>Machine Learning Engineer</t>
        </is>
      </c>
      <c r="B15980" t="inlineStr">
        <is>
          <t>Audio Software Engineer - Machine Learning</t>
        </is>
      </c>
      <c r="C15980" t="inlineStr">
        <is>
          <t>Fornebu, Norway</t>
        </is>
      </c>
      <c r="D15980" t="inlineStr">
        <is>
          <t>via Indeed</t>
        </is>
      </c>
      <c r="E15980" t="inlineStr">
        <is>
          <t>Full-time</t>
        </is>
      </c>
      <c r="F15980" t="b">
        <v>0</v>
      </c>
      <c r="G15980" t="inlineStr">
        <is>
          <t>Norway</t>
        </is>
      </c>
      <c r="H15980" s="2" t="n">
        <v>45429.71590277777</v>
      </c>
      <c r="I15980" t="b">
        <v>0</v>
      </c>
      <c r="J15980" t="b">
        <v>0</v>
      </c>
      <c r="K15980" t="inlineStr">
        <is>
          <t>Norway</t>
        </is>
      </c>
      <c r="L15980" t="inlineStr"/>
      <c r="M15980" t="inlineStr"/>
      <c r="N15980" t="inlineStr"/>
      <c r="O15980" t="inlineStr">
        <is>
          <t>Neat</t>
        </is>
      </c>
      <c r="P15980" t="inlineStr">
        <is>
          <t>['python', 'pytorch', 'git', 'microsoft teams', 'zoom']</t>
        </is>
      </c>
      <c r="Q15980" t="inlineStr">
        <is>
          <t>{'libraries': ['pytorch'], 'other': ['git'], 'programming': ['python'], 'sync': ['microsoft teams', 'zoom']}</t>
        </is>
      </c>
    </row>
    <row r="15981">
      <c r="A15981" t="inlineStr">
        <is>
          <t>Data Scientist</t>
        </is>
      </c>
      <c r="B15981" t="inlineStr">
        <is>
          <t>Young PhD -Data Scientist IA générative H/F</t>
        </is>
      </c>
      <c r="C15981" t="inlineStr">
        <is>
          <t>Marseille, France</t>
        </is>
      </c>
      <c r="D15981" t="inlineStr">
        <is>
          <t>via LinkedIn</t>
        </is>
      </c>
      <c r="E15981" t="inlineStr">
        <is>
          <t>Full-time</t>
        </is>
      </c>
      <c r="F15981" t="b">
        <v>0</v>
      </c>
      <c r="G15981" t="inlineStr">
        <is>
          <t>France</t>
        </is>
      </c>
      <c r="H15981" s="2" t="n">
        <v>45435.76796296296</v>
      </c>
      <c r="I15981" t="b">
        <v>0</v>
      </c>
      <c r="J15981" t="b">
        <v>0</v>
      </c>
      <c r="K15981" t="inlineStr">
        <is>
          <t>France</t>
        </is>
      </c>
      <c r="L15981" t="inlineStr"/>
      <c r="M15981" t="inlineStr"/>
      <c r="N15981" t="inlineStr"/>
      <c r="O15981" t="inlineStr">
        <is>
          <t>Expleo Group</t>
        </is>
      </c>
      <c r="P15981" t="inlineStr">
        <is>
          <t>['python', 'java', 'azure', 'aws']</t>
        </is>
      </c>
      <c r="Q15981" t="inlineStr">
        <is>
          <t>{'cloud': ['azure', 'aws'], 'programming': ['python', 'java']}</t>
        </is>
      </c>
    </row>
    <row r="15982">
      <c r="A15982" t="inlineStr">
        <is>
          <t>Data Engineer</t>
        </is>
      </c>
      <c r="B15982" t="inlineStr">
        <is>
          <t>Data Engineer</t>
        </is>
      </c>
      <c r="C15982" t="inlineStr">
        <is>
          <t>Meridian, ID</t>
        </is>
      </c>
      <c r="D15982" t="inlineStr">
        <is>
          <t>via Indeed</t>
        </is>
      </c>
      <c r="E15982" t="inlineStr">
        <is>
          <t>Full-time</t>
        </is>
      </c>
      <c r="F15982" t="b">
        <v>0</v>
      </c>
      <c r="G15982" t="inlineStr">
        <is>
          <t>Georgia</t>
        </is>
      </c>
      <c r="H15982" s="2" t="n">
        <v>45420.7466087963</v>
      </c>
      <c r="I15982" t="b">
        <v>0</v>
      </c>
      <c r="J15982" t="b">
        <v>0</v>
      </c>
      <c r="K15982" t="inlineStr">
        <is>
          <t>United States</t>
        </is>
      </c>
      <c r="L15982" t="inlineStr"/>
      <c r="M15982" t="inlineStr"/>
      <c r="N15982" t="inlineStr"/>
      <c r="O15982" t="inlineStr">
        <is>
          <t>Western States Equipment Company</t>
        </is>
      </c>
      <c r="P15982" t="inlineStr">
        <is>
          <t>['sql', 'python', 'c#', 'c', 'sql server', 'azure', 'flow']</t>
        </is>
      </c>
      <c r="Q15982" t="inlineStr">
        <is>
          <t>{'cloud': ['azure'], 'databases': ['sql server'], 'other': ['flow'], 'programming': ['sql', 'python', 'c#', 'c']}</t>
        </is>
      </c>
    </row>
    <row r="15983">
      <c r="A15983" t="inlineStr">
        <is>
          <t>Business Analyst</t>
        </is>
      </c>
      <c r="B15983" t="inlineStr">
        <is>
          <t>Power BI Consultant (all genders) ab 30h/Woche</t>
        </is>
      </c>
      <c r="C15983" t="inlineStr">
        <is>
          <t>Klagenfurt am Wörthersee, Austria</t>
        </is>
      </c>
      <c r="D15983" t="inlineStr">
        <is>
          <t>via XING</t>
        </is>
      </c>
      <c r="E15983" t="inlineStr">
        <is>
          <t>Full-time</t>
        </is>
      </c>
      <c r="F15983" t="b">
        <v>0</v>
      </c>
      <c r="G15983" t="inlineStr">
        <is>
          <t>Austria</t>
        </is>
      </c>
      <c r="H15983" s="2" t="n">
        <v>45417.7265162037</v>
      </c>
      <c r="I15983" t="b">
        <v>1</v>
      </c>
      <c r="J15983" t="b">
        <v>0</v>
      </c>
      <c r="K15983" t="inlineStr">
        <is>
          <t>Austria</t>
        </is>
      </c>
      <c r="L15983" t="inlineStr"/>
      <c r="M15983" t="inlineStr"/>
      <c r="N15983" t="inlineStr"/>
      <c r="O15983" t="inlineStr">
        <is>
          <t>Asfinag Maut Service GmbH</t>
        </is>
      </c>
      <c r="P15983" t="inlineStr">
        <is>
          <t>['power bi', 'qlik', 'tableau']</t>
        </is>
      </c>
      <c r="Q15983" t="inlineStr">
        <is>
          <t>{'analyst_tools': ['power bi', 'qlik', 'tableau']}</t>
        </is>
      </c>
    </row>
    <row r="15984">
      <c r="A15984" t="inlineStr">
        <is>
          <t>Data Analyst</t>
        </is>
      </c>
      <c r="B15984" t="inlineStr">
        <is>
          <t>Data Analyst</t>
        </is>
      </c>
      <c r="C15984" t="inlineStr">
        <is>
          <t>Springfield, IL</t>
        </is>
      </c>
      <c r="D15984" t="inlineStr">
        <is>
          <t>via LinkedIn</t>
        </is>
      </c>
      <c r="E15984" t="inlineStr">
        <is>
          <t>Contractor and Temp work</t>
        </is>
      </c>
      <c r="F15984" t="b">
        <v>0</v>
      </c>
      <c r="G15984" t="inlineStr">
        <is>
          <t>Illinois, United States</t>
        </is>
      </c>
      <c r="H15984" s="2" t="n">
        <v>45428.70939814814</v>
      </c>
      <c r="I15984" t="b">
        <v>1</v>
      </c>
      <c r="J15984" t="b">
        <v>1</v>
      </c>
      <c r="K15984" t="inlineStr">
        <is>
          <t>United States</t>
        </is>
      </c>
      <c r="L15984" t="inlineStr"/>
      <c r="M15984" t="inlineStr"/>
      <c r="N15984" t="inlineStr"/>
      <c r="O15984" t="inlineStr">
        <is>
          <t>Global Technical Talent, an Inc. 5000 Company</t>
        </is>
      </c>
      <c r="P15984" t="inlineStr"/>
      <c r="Q15984" t="inlineStr"/>
    </row>
    <row r="15985">
      <c r="A15985" t="inlineStr">
        <is>
          <t>Data Engineer</t>
        </is>
      </c>
      <c r="B15985" t="inlineStr">
        <is>
          <t>Data Engineer PowerCenter</t>
        </is>
      </c>
      <c r="C15985" t="inlineStr">
        <is>
          <t>Anywhere</t>
        </is>
      </c>
      <c r="D15985" t="inlineStr">
        <is>
          <t>via LinkedIn</t>
        </is>
      </c>
      <c r="E15985" t="inlineStr">
        <is>
          <t>Full-time</t>
        </is>
      </c>
      <c r="F15985" t="b">
        <v>1</v>
      </c>
      <c r="G15985" t="inlineStr">
        <is>
          <t>Spain</t>
        </is>
      </c>
      <c r="H15985" s="2" t="n">
        <v>45434.72495370371</v>
      </c>
      <c r="I15985" t="b">
        <v>1</v>
      </c>
      <c r="J15985" t="b">
        <v>0</v>
      </c>
      <c r="K15985" t="inlineStr">
        <is>
          <t>Spain</t>
        </is>
      </c>
      <c r="L15985" t="inlineStr"/>
      <c r="M15985" t="inlineStr"/>
      <c r="N15985" t="inlineStr"/>
      <c r="O15985" t="inlineStr">
        <is>
          <t>Keyrus</t>
        </is>
      </c>
      <c r="P15985" t="inlineStr">
        <is>
          <t>['python', 'aws', 'redshift', 'spark']</t>
        </is>
      </c>
      <c r="Q15985" t="inlineStr">
        <is>
          <t>{'cloud': ['aws', 'redshift'], 'libraries': ['spark'], 'programming': ['python']}</t>
        </is>
      </c>
    </row>
    <row r="15986">
      <c r="A15986" t="inlineStr">
        <is>
          <t>Data Engineer</t>
        </is>
      </c>
      <c r="B15986" t="inlineStr">
        <is>
          <t>Data Engineer with AI focus (f/m/x)</t>
        </is>
      </c>
      <c r="C15986" t="inlineStr">
        <is>
          <t>Anywhere</t>
        </is>
      </c>
      <c r="D15986" t="inlineStr">
        <is>
          <t>via Indeed</t>
        </is>
      </c>
      <c r="E15986" t="inlineStr">
        <is>
          <t>Full-time</t>
        </is>
      </c>
      <c r="F15986" t="b">
        <v>1</v>
      </c>
      <c r="G15986" t="inlineStr">
        <is>
          <t>Austria</t>
        </is>
      </c>
      <c r="H15986" s="2" t="n">
        <v>45422.74151620371</v>
      </c>
      <c r="I15986" t="b">
        <v>0</v>
      </c>
      <c r="J15986" t="b">
        <v>0</v>
      </c>
      <c r="K15986" t="inlineStr">
        <is>
          <t>Austria</t>
        </is>
      </c>
      <c r="L15986" t="inlineStr"/>
      <c r="M15986" t="inlineStr"/>
      <c r="N15986" t="inlineStr"/>
      <c r="O15986" t="inlineStr">
        <is>
          <t>Raiffeisen Bank International</t>
        </is>
      </c>
      <c r="P15986" t="inlineStr">
        <is>
          <t>['python', 'sql', 'postgresql', 'oracle', 'azure', 'git', 'docker', 'jira', 'confluence']</t>
        </is>
      </c>
      <c r="Q15986" t="inlineStr">
        <is>
          <t>{'async': ['jira', 'confluence'], 'cloud': ['oracle', 'azure'], 'databases': ['postgresql'], 'other': ['git', 'docker'], 'programming': ['python', 'sql']}</t>
        </is>
      </c>
    </row>
    <row r="15987">
      <c r="A15987" t="inlineStr">
        <is>
          <t>Data Analyst</t>
        </is>
      </c>
      <c r="B15987" t="inlineStr">
        <is>
          <t>Data Science Analyst</t>
        </is>
      </c>
      <c r="C15987" t="inlineStr">
        <is>
          <t>Los Angeles, CA</t>
        </is>
      </c>
      <c r="D15987" t="inlineStr">
        <is>
          <t>via LinkedIn</t>
        </is>
      </c>
      <c r="E15987" t="inlineStr">
        <is>
          <t>Full-time</t>
        </is>
      </c>
      <c r="F15987" t="b">
        <v>0</v>
      </c>
      <c r="G15987" t="inlineStr">
        <is>
          <t>California, United States</t>
        </is>
      </c>
      <c r="H15987" s="2" t="n">
        <v>45434.70940972222</v>
      </c>
      <c r="I15987" t="b">
        <v>0</v>
      </c>
      <c r="J15987" t="b">
        <v>0</v>
      </c>
      <c r="K15987" t="inlineStr">
        <is>
          <t>United States</t>
        </is>
      </c>
      <c r="L15987" t="inlineStr"/>
      <c r="M15987" t="inlineStr"/>
      <c r="N15987" t="inlineStr"/>
      <c r="O15987" t="inlineStr">
        <is>
          <t>Tokio Marine HCC - Cyber &amp; Professional Lines Group</t>
        </is>
      </c>
      <c r="P15987" t="inlineStr">
        <is>
          <t>['r', 'python', 'sql', 'tableau']</t>
        </is>
      </c>
      <c r="Q15987" t="inlineStr">
        <is>
          <t>{'analyst_tools': ['tableau'], 'programming': ['r', 'python', 'sql']}</t>
        </is>
      </c>
    </row>
    <row r="15988">
      <c r="A15988" t="inlineStr">
        <is>
          <t>Data Scientist</t>
        </is>
      </c>
      <c r="B15988" t="inlineStr">
        <is>
          <t>Data (BigData) Middle</t>
        </is>
      </c>
      <c r="C15988" t="inlineStr">
        <is>
          <t>Anywhere</t>
        </is>
      </c>
      <c r="D15988" t="inlineStr">
        <is>
          <t>via LinkedIn</t>
        </is>
      </c>
      <c r="E15988" t="inlineStr">
        <is>
          <t>Full-time</t>
        </is>
      </c>
      <c r="F15988" t="b">
        <v>1</v>
      </c>
      <c r="G15988" t="inlineStr">
        <is>
          <t>Ukraine</t>
        </is>
      </c>
      <c r="H15988" s="2" t="n">
        <v>45413.72604166667</v>
      </c>
      <c r="I15988" t="b">
        <v>0</v>
      </c>
      <c r="J15988" t="b">
        <v>0</v>
      </c>
      <c r="K15988" t="inlineStr">
        <is>
          <t>Ukraine</t>
        </is>
      </c>
      <c r="L15988" t="inlineStr"/>
      <c r="M15988" t="inlineStr"/>
      <c r="N15988" t="inlineStr"/>
      <c r="O15988" t="inlineStr">
        <is>
          <t>Capgemini Engineering</t>
        </is>
      </c>
      <c r="P15988" t="inlineStr">
        <is>
          <t>['sql', 'python', 'azure']</t>
        </is>
      </c>
      <c r="Q15988" t="inlineStr">
        <is>
          <t>{'cloud': ['azure'], 'programming': ['sql', 'python']}</t>
        </is>
      </c>
    </row>
    <row r="15989">
      <c r="A15989" t="inlineStr">
        <is>
          <t>Data Engineer</t>
        </is>
      </c>
      <c r="B15989" t="inlineStr">
        <is>
          <t>AWS Data Engineer</t>
        </is>
      </c>
      <c r="C15989" t="inlineStr">
        <is>
          <t>Phoenix, AZ</t>
        </is>
      </c>
      <c r="D15989" t="inlineStr">
        <is>
          <t>via LinkedIn</t>
        </is>
      </c>
      <c r="E15989" t="inlineStr">
        <is>
          <t>Full-time</t>
        </is>
      </c>
      <c r="F15989" t="b">
        <v>0</v>
      </c>
      <c r="G15989" t="inlineStr">
        <is>
          <t>Sudan</t>
        </is>
      </c>
      <c r="H15989" s="2" t="n">
        <v>45418.75190972222</v>
      </c>
      <c r="I15989" t="b">
        <v>0</v>
      </c>
      <c r="J15989" t="b">
        <v>0</v>
      </c>
      <c r="K15989" t="inlineStr">
        <is>
          <t>Sudan</t>
        </is>
      </c>
      <c r="L15989" t="inlineStr"/>
      <c r="M15989" t="inlineStr"/>
      <c r="N15989" t="inlineStr"/>
      <c r="O15989" t="inlineStr">
        <is>
          <t>Centraprise</t>
        </is>
      </c>
      <c r="P15989" t="inlineStr">
        <is>
          <t>['python', 'sql', 'nosql', 'aws', 'redshift', 'hadoop', 'spark', 'phoenix']</t>
        </is>
      </c>
      <c r="Q15989" t="inlineStr">
        <is>
          <t>{'cloud': ['aws', 'redshift'], 'libraries': ['hadoop', 'spark'], 'programming': ['python', 'sql', 'nosql'], 'webframeworks': ['phoenix']}</t>
        </is>
      </c>
    </row>
    <row r="15990">
      <c r="A15990" t="inlineStr">
        <is>
          <t>Business Analyst</t>
        </is>
      </c>
      <c r="B15990" t="inlineStr">
        <is>
          <t>Analyst</t>
        </is>
      </c>
      <c r="C15990" t="inlineStr">
        <is>
          <t>Georgia</t>
        </is>
      </c>
      <c r="D15990" t="inlineStr">
        <is>
          <t>via LinkedIn</t>
        </is>
      </c>
      <c r="E15990" t="inlineStr">
        <is>
          <t>Full-time</t>
        </is>
      </c>
      <c r="F15990" t="b">
        <v>0</v>
      </c>
      <c r="G15990" t="inlineStr">
        <is>
          <t>Georgia</t>
        </is>
      </c>
      <c r="H15990" s="2" t="n">
        <v>45425.73753472222</v>
      </c>
      <c r="I15990" t="b">
        <v>0</v>
      </c>
      <c r="J15990" t="b">
        <v>0</v>
      </c>
      <c r="K15990" t="inlineStr">
        <is>
          <t>United States</t>
        </is>
      </c>
      <c r="L15990" t="inlineStr"/>
      <c r="M15990" t="inlineStr"/>
      <c r="N15990" t="inlineStr"/>
      <c r="O15990" t="inlineStr">
        <is>
          <t>پارس ام سی اس</t>
        </is>
      </c>
      <c r="P15990" t="inlineStr">
        <is>
          <t>['outlook', 'excel', 'word', 'powerpoint']</t>
        </is>
      </c>
      <c r="Q15990" t="inlineStr">
        <is>
          <t>{'analyst_tools': ['outlook', 'excel', 'word', 'powerpoint']}</t>
        </is>
      </c>
    </row>
    <row r="15991">
      <c r="A15991" t="inlineStr">
        <is>
          <t>Data Engineer</t>
        </is>
      </c>
      <c r="B15991" t="inlineStr">
        <is>
          <t>Lead Consultant- Data Engineer</t>
        </is>
      </c>
      <c r="C15991" t="inlineStr">
        <is>
          <t>Telangana, India</t>
        </is>
      </c>
      <c r="D15991" t="inlineStr">
        <is>
          <t>via Indeed</t>
        </is>
      </c>
      <c r="E15991" t="inlineStr">
        <is>
          <t>Full-time</t>
        </is>
      </c>
      <c r="F15991" t="b">
        <v>0</v>
      </c>
      <c r="G15991" t="inlineStr">
        <is>
          <t>India</t>
        </is>
      </c>
      <c r="H15991" s="2" t="n">
        <v>45428.7155787037</v>
      </c>
      <c r="I15991" t="b">
        <v>0</v>
      </c>
      <c r="J15991" t="b">
        <v>0</v>
      </c>
      <c r="K15991" t="inlineStr">
        <is>
          <t>India</t>
        </is>
      </c>
      <c r="L15991" t="inlineStr"/>
      <c r="M15991" t="inlineStr"/>
      <c r="N15991" t="inlineStr"/>
      <c r="O15991" t="inlineStr">
        <is>
          <t>Genpact</t>
        </is>
      </c>
      <c r="P15991" t="inlineStr">
        <is>
          <t>['sql', 'databricks', 'azure', 'spark', 'airflow', 'kafka', 'power bi', 'git']</t>
        </is>
      </c>
      <c r="Q15991" t="inlineStr">
        <is>
          <t>{'analyst_tools': ['power bi'], 'cloud': ['databricks', 'azure'], 'libraries': ['spark', 'airflow', 'kafka'], 'other': ['git'], 'programming': ['sql']}</t>
        </is>
      </c>
    </row>
    <row r="15992">
      <c r="A15992" t="inlineStr">
        <is>
          <t>Data Analyst</t>
        </is>
      </c>
      <c r="B15992" t="inlineStr">
        <is>
          <t>Healthcare Data Analyst Nurse</t>
        </is>
      </c>
      <c r="C15992" t="inlineStr">
        <is>
          <t>Walnut Creek, CA</t>
        </is>
      </c>
      <c r="D15992" t="inlineStr">
        <is>
          <t>via Carecareer Link</t>
        </is>
      </c>
      <c r="E15992" t="inlineStr">
        <is>
          <t>Full-time</t>
        </is>
      </c>
      <c r="F15992" t="b">
        <v>0</v>
      </c>
      <c r="G15992" t="inlineStr">
        <is>
          <t>California, United States</t>
        </is>
      </c>
      <c r="H15992" s="2" t="n">
        <v>45425.70957175926</v>
      </c>
      <c r="I15992" t="b">
        <v>0</v>
      </c>
      <c r="J15992" t="b">
        <v>1</v>
      </c>
      <c r="K15992" t="inlineStr">
        <is>
          <t>United States</t>
        </is>
      </c>
      <c r="L15992" t="inlineStr">
        <is>
          <t>year</t>
        </is>
      </c>
      <c r="M15992" t="n">
        <v>99500</v>
      </c>
      <c r="N15992" t="inlineStr"/>
      <c r="O15992" t="inlineStr">
        <is>
          <t>Incredible Health, Inc.</t>
        </is>
      </c>
      <c r="P15992" t="inlineStr">
        <is>
          <t>['excel']</t>
        </is>
      </c>
      <c r="Q15992" t="inlineStr">
        <is>
          <t>{'analyst_tools': ['excel']}</t>
        </is>
      </c>
    </row>
    <row r="15993">
      <c r="A15993" t="inlineStr">
        <is>
          <t>Senior Data Scientist</t>
        </is>
      </c>
      <c r="B15993" t="inlineStr">
        <is>
          <t>Senior Data Scientist</t>
        </is>
      </c>
      <c r="C15993" t="inlineStr">
        <is>
          <t>Kathmandu, Nepal</t>
        </is>
      </c>
      <c r="D15993" t="inlineStr">
        <is>
          <t>via LinkedIn</t>
        </is>
      </c>
      <c r="E15993" t="inlineStr">
        <is>
          <t>Full-time</t>
        </is>
      </c>
      <c r="F15993" t="b">
        <v>0</v>
      </c>
      <c r="G15993" t="inlineStr">
        <is>
          <t>Nepal</t>
        </is>
      </c>
      <c r="H15993" s="2" t="n">
        <v>45429.71790509259</v>
      </c>
      <c r="I15993" t="b">
        <v>0</v>
      </c>
      <c r="J15993" t="b">
        <v>0</v>
      </c>
      <c r="K15993" t="inlineStr">
        <is>
          <t>Nepal</t>
        </is>
      </c>
      <c r="L15993" t="inlineStr"/>
      <c r="M15993" t="inlineStr"/>
      <c r="N15993" t="inlineStr"/>
      <c r="O15993" t="inlineStr">
        <is>
          <t>Niural</t>
        </is>
      </c>
      <c r="P15993" t="inlineStr">
        <is>
          <t>['python', 'r', 'sql', 'nosql', 'aws', 'gcp', 'azure', 'hadoop', 'spark', 'github']</t>
        </is>
      </c>
      <c r="Q15993" t="inlineStr">
        <is>
          <t>{'cloud': ['aws', 'gcp', 'azure'], 'libraries': ['hadoop', 'spark'], 'other': ['github'], 'programming': ['python', 'r', 'sql', 'nosql']}</t>
        </is>
      </c>
    </row>
    <row r="15994">
      <c r="A15994" t="inlineStr">
        <is>
          <t>Data Scientist</t>
        </is>
      </c>
      <c r="B15994" t="inlineStr">
        <is>
          <t>Data Scientist</t>
        </is>
      </c>
      <c r="C15994" t="inlineStr">
        <is>
          <t>Louisville, CO</t>
        </is>
      </c>
      <c r="D15994" t="inlineStr">
        <is>
          <t>via Dice</t>
        </is>
      </c>
      <c r="E15994" t="inlineStr">
        <is>
          <t>Contractor</t>
        </is>
      </c>
      <c r="F15994" t="b">
        <v>0</v>
      </c>
      <c r="G15994" t="inlineStr">
        <is>
          <t>Sudan</t>
        </is>
      </c>
      <c r="H15994" s="2" t="n">
        <v>45434.73899305556</v>
      </c>
      <c r="I15994" t="b">
        <v>0</v>
      </c>
      <c r="J15994" t="b">
        <v>0</v>
      </c>
      <c r="K15994" t="inlineStr">
        <is>
          <t>Sudan</t>
        </is>
      </c>
      <c r="L15994" t="inlineStr"/>
      <c r="M15994" t="inlineStr"/>
      <c r="N15994" t="inlineStr"/>
      <c r="O15994" t="inlineStr">
        <is>
          <t>Innovar Group</t>
        </is>
      </c>
      <c r="P15994" t="inlineStr">
        <is>
          <t>['sql', 'python', 'r', 'aws', 'snowflake', 'databricks', 'azure', 'bigquery', 'power bi']</t>
        </is>
      </c>
      <c r="Q15994" t="inlineStr">
        <is>
          <t>{'analyst_tools': ['power bi'], 'cloud': ['aws', 'snowflake', 'databricks', 'azure', 'bigquery'], 'programming': ['sql', 'python', 'r']}</t>
        </is>
      </c>
    </row>
    <row r="15995">
      <c r="A15995" t="inlineStr">
        <is>
          <t>Senior Data Engineer</t>
        </is>
      </c>
      <c r="B15995" t="inlineStr">
        <is>
          <t>Senior Data Engineer</t>
        </is>
      </c>
      <c r="C15995" t="inlineStr">
        <is>
          <t>Bradford West Gwillimbury, ON, Canada</t>
        </is>
      </c>
      <c r="D15995" t="inlineStr">
        <is>
          <t>via Women For Hire- Job Board</t>
        </is>
      </c>
      <c r="E15995" t="inlineStr">
        <is>
          <t>Full-time</t>
        </is>
      </c>
      <c r="F15995" t="b">
        <v>0</v>
      </c>
      <c r="G15995" t="inlineStr">
        <is>
          <t>Canada</t>
        </is>
      </c>
      <c r="H15995" s="2" t="n">
        <v>45440.73930555556</v>
      </c>
      <c r="I15995" t="b">
        <v>0</v>
      </c>
      <c r="J15995" t="b">
        <v>0</v>
      </c>
      <c r="K15995" t="inlineStr">
        <is>
          <t>Canada</t>
        </is>
      </c>
      <c r="L15995" t="inlineStr"/>
      <c r="M15995" t="inlineStr"/>
      <c r="N15995" t="inlineStr"/>
      <c r="O15995" t="inlineStr">
        <is>
          <t>GFL Environmental</t>
        </is>
      </c>
      <c r="P15995" t="inlineStr">
        <is>
          <t>['sql', 'python', 'scala', 'aws', 'redshift']</t>
        </is>
      </c>
      <c r="Q15995" t="inlineStr">
        <is>
          <t>{'cloud': ['aws', 'redshift'], 'programming': ['sql', 'python', 'scala']}</t>
        </is>
      </c>
    </row>
    <row r="15996">
      <c r="A15996" t="inlineStr">
        <is>
          <t>Data Engineer</t>
        </is>
      </c>
      <c r="B15996" t="inlineStr">
        <is>
          <t>Junior Data Engineer</t>
        </is>
      </c>
      <c r="C15996" t="inlineStr">
        <is>
          <t>Berlin, Germany</t>
        </is>
      </c>
      <c r="D15996" t="inlineStr">
        <is>
          <t>via BeBee</t>
        </is>
      </c>
      <c r="E15996" t="inlineStr">
        <is>
          <t>Full-time</t>
        </is>
      </c>
      <c r="F15996" t="b">
        <v>0</v>
      </c>
      <c r="G15996" t="inlineStr">
        <is>
          <t>Germany</t>
        </is>
      </c>
      <c r="H15996" s="2" t="n">
        <v>45432.720625</v>
      </c>
      <c r="I15996" t="b">
        <v>1</v>
      </c>
      <c r="J15996" t="b">
        <v>0</v>
      </c>
      <c r="K15996" t="inlineStr">
        <is>
          <t>Germany</t>
        </is>
      </c>
      <c r="L15996" t="inlineStr"/>
      <c r="M15996" t="inlineStr"/>
      <c r="N15996" t="inlineStr"/>
      <c r="O15996" t="inlineStr">
        <is>
          <t>Reply Deutschland SE</t>
        </is>
      </c>
      <c r="P15996" t="inlineStr">
        <is>
          <t>['python', 'java', 'scala', 'aws', 'azure', 'terraform', 'docker']</t>
        </is>
      </c>
      <c r="Q15996" t="inlineStr">
        <is>
          <t>{'cloud': ['aws', 'azure'], 'other': ['terraform', 'docker'], 'programming': ['python', 'java', 'scala']}</t>
        </is>
      </c>
    </row>
    <row r="15997">
      <c r="A15997" t="inlineStr">
        <is>
          <t>Data Analyst</t>
        </is>
      </c>
      <c r="B15997" t="inlineStr">
        <is>
          <t>Data Analyst/BA</t>
        </is>
      </c>
      <c r="C15997" t="inlineStr">
        <is>
          <t>Sacramento, CA</t>
        </is>
      </c>
      <c r="D15997" t="inlineStr">
        <is>
          <t>via Indeed</t>
        </is>
      </c>
      <c r="E15997" t="inlineStr">
        <is>
          <t>Full-time and Contractor</t>
        </is>
      </c>
      <c r="F15997" t="b">
        <v>0</v>
      </c>
      <c r="G15997" t="inlineStr">
        <is>
          <t>California, United States</t>
        </is>
      </c>
      <c r="H15997" s="2" t="n">
        <v>45440.70938657408</v>
      </c>
      <c r="I15997" t="b">
        <v>0</v>
      </c>
      <c r="J15997" t="b">
        <v>0</v>
      </c>
      <c r="K15997" t="inlineStr">
        <is>
          <t>United States</t>
        </is>
      </c>
      <c r="L15997" t="inlineStr"/>
      <c r="M15997" t="inlineStr"/>
      <c r="N15997" t="inlineStr"/>
      <c r="O15997" t="inlineStr">
        <is>
          <t>Trident Consulting</t>
        </is>
      </c>
      <c r="P15997" t="inlineStr">
        <is>
          <t>['azure', 'tableau']</t>
        </is>
      </c>
      <c r="Q15997" t="inlineStr">
        <is>
          <t>{'analyst_tools': ['tableau'], 'cloud': ['azure']}</t>
        </is>
      </c>
    </row>
    <row r="15998">
      <c r="A15998" t="inlineStr">
        <is>
          <t>Software Engineer</t>
        </is>
      </c>
      <c r="B15998" t="inlineStr">
        <is>
          <t>Staff Software Engineer</t>
        </is>
      </c>
      <c r="C15998" t="inlineStr">
        <is>
          <t>Lincoln, ON, Canada</t>
        </is>
      </c>
      <c r="D15998" t="inlineStr">
        <is>
          <t>via Women For Hire- Job Board</t>
        </is>
      </c>
      <c r="E15998" t="inlineStr">
        <is>
          <t>Full-time</t>
        </is>
      </c>
      <c r="F15998" t="b">
        <v>0</v>
      </c>
      <c r="G15998" t="inlineStr">
        <is>
          <t>Canada</t>
        </is>
      </c>
      <c r="H15998" s="2" t="n">
        <v>45437.73107638889</v>
      </c>
      <c r="I15998" t="b">
        <v>0</v>
      </c>
      <c r="J15998" t="b">
        <v>0</v>
      </c>
      <c r="K15998" t="inlineStr">
        <is>
          <t>Canada</t>
        </is>
      </c>
      <c r="L15998" t="inlineStr"/>
      <c r="M15998" t="inlineStr"/>
      <c r="N15998" t="inlineStr"/>
      <c r="O15998" t="inlineStr">
        <is>
          <t>Ripple Labs</t>
        </is>
      </c>
      <c r="P15998" t="inlineStr">
        <is>
          <t>['java', 'python', 'go', 'aws', 'gcp', 'databricks', 'docker', 'kubernetes']</t>
        </is>
      </c>
      <c r="Q15998" t="inlineStr">
        <is>
          <t>{'cloud': ['aws', 'gcp', 'databricks'], 'other': ['docker', 'kubernetes'], 'programming': ['java', 'python', 'go']}</t>
        </is>
      </c>
    </row>
    <row r="15999">
      <c r="A15999" t="inlineStr">
        <is>
          <t>Senior Data Engineer</t>
        </is>
      </c>
      <c r="B15999" t="inlineStr">
        <is>
          <t>Senior Data Engineer</t>
        </is>
      </c>
      <c r="C15999" t="inlineStr">
        <is>
          <t>Anywhere</t>
        </is>
      </c>
      <c r="D15999" t="inlineStr">
        <is>
          <t>via LinkedIn</t>
        </is>
      </c>
      <c r="E15999" t="inlineStr">
        <is>
          <t>Full-time</t>
        </is>
      </c>
      <c r="F15999" t="b">
        <v>1</v>
      </c>
      <c r="G15999" t="inlineStr">
        <is>
          <t>Costa Rica</t>
        </is>
      </c>
      <c r="H15999" s="2" t="n">
        <v>45441.73894675926</v>
      </c>
      <c r="I15999" t="b">
        <v>1</v>
      </c>
      <c r="J15999" t="b">
        <v>0</v>
      </c>
      <c r="K15999" t="inlineStr">
        <is>
          <t>Costa Rica</t>
        </is>
      </c>
      <c r="L15999" t="inlineStr"/>
      <c r="M15999" t="inlineStr"/>
      <c r="N15999" t="inlineStr"/>
      <c r="O15999" t="inlineStr">
        <is>
          <t>ids comercial TI</t>
        </is>
      </c>
      <c r="P15999" t="inlineStr">
        <is>
          <t>['sql', 'aws', 'azure', 'oracle', 'snowflake']</t>
        </is>
      </c>
      <c r="Q15999" t="inlineStr">
        <is>
          <t>{'cloud': ['aws', 'azure', 'oracle', 'snowflake'], 'programming': ['sql']}</t>
        </is>
      </c>
    </row>
    <row r="16000">
      <c r="A16000" t="inlineStr">
        <is>
          <t>Data Analyst</t>
        </is>
      </c>
      <c r="B16000" t="inlineStr">
        <is>
          <t>Data Analyst</t>
        </is>
      </c>
      <c r="C16000" t="inlineStr">
        <is>
          <t>Montreuil, France</t>
        </is>
      </c>
      <c r="D16000" t="inlineStr">
        <is>
          <t>via BeBee</t>
        </is>
      </c>
      <c r="E16000" t="inlineStr">
        <is>
          <t>Full-time</t>
        </is>
      </c>
      <c r="F16000" t="b">
        <v>0</v>
      </c>
      <c r="G16000" t="inlineStr">
        <is>
          <t>France</t>
        </is>
      </c>
      <c r="H16000" s="2" t="n">
        <v>45433.75334490741</v>
      </c>
      <c r="I16000" t="b">
        <v>0</v>
      </c>
      <c r="J16000" t="b">
        <v>0</v>
      </c>
      <c r="K16000" t="inlineStr">
        <is>
          <t>France</t>
        </is>
      </c>
      <c r="L16000" t="inlineStr"/>
      <c r="M16000" t="inlineStr"/>
      <c r="N16000" t="inlineStr"/>
      <c r="O16000" t="inlineStr">
        <is>
          <t>OpenClassrooms</t>
        </is>
      </c>
      <c r="P16000" t="inlineStr">
        <is>
          <t>['excel']</t>
        </is>
      </c>
      <c r="Q16000" t="inlineStr">
        <is>
          <t>{'analyst_tools': ['excel']}</t>
        </is>
      </c>
    </row>
    <row r="16001">
      <c r="A16001" t="inlineStr">
        <is>
          <t>Data Scientist</t>
        </is>
      </c>
      <c r="B16001" t="inlineStr">
        <is>
          <t>Alternance Data Scientist (H/F)</t>
        </is>
      </c>
      <c r="C16001" t="inlineStr">
        <is>
          <t>Puteaux, France</t>
        </is>
      </c>
      <c r="D16001" t="inlineStr">
        <is>
          <t>via Indeed</t>
        </is>
      </c>
      <c r="E16001" t="inlineStr">
        <is>
          <t>Full-time and Temp work</t>
        </is>
      </c>
      <c r="F16001" t="b">
        <v>0</v>
      </c>
      <c r="G16001" t="inlineStr">
        <is>
          <t>France</t>
        </is>
      </c>
      <c r="H16001" s="2" t="n">
        <v>45442.73591435186</v>
      </c>
      <c r="I16001" t="b">
        <v>0</v>
      </c>
      <c r="J16001" t="b">
        <v>0</v>
      </c>
      <c r="K16001" t="inlineStr">
        <is>
          <t>France</t>
        </is>
      </c>
      <c r="L16001" t="inlineStr"/>
      <c r="M16001" t="inlineStr"/>
      <c r="N16001" t="inlineStr"/>
      <c r="O16001" t="inlineStr">
        <is>
          <t>Allianz France</t>
        </is>
      </c>
      <c r="P16001" t="inlineStr">
        <is>
          <t>['python', 'pyspark', 'git']</t>
        </is>
      </c>
      <c r="Q16001" t="inlineStr">
        <is>
          <t>{'libraries': ['pyspark'], 'other': ['git'], 'programming': ['python']}</t>
        </is>
      </c>
    </row>
    <row r="16002">
      <c r="A16002" t="inlineStr">
        <is>
          <t>Data Engineer</t>
        </is>
      </c>
      <c r="B16002" t="inlineStr">
        <is>
          <t>Infrastructure Engineer | Data Platform Automation</t>
        </is>
      </c>
      <c r="C16002" t="inlineStr">
        <is>
          <t>Amsterdam, Netherlands</t>
        </is>
      </c>
      <c r="D16002" t="inlineStr">
        <is>
          <t>via LinkedIn</t>
        </is>
      </c>
      <c r="E16002" t="inlineStr">
        <is>
          <t>Full-time</t>
        </is>
      </c>
      <c r="F16002" t="b">
        <v>0</v>
      </c>
      <c r="G16002" t="inlineStr">
        <is>
          <t>Netherlands</t>
        </is>
      </c>
      <c r="H16002" s="2" t="n">
        <v>45442.73261574074</v>
      </c>
      <c r="I16002" t="b">
        <v>0</v>
      </c>
      <c r="J16002" t="b">
        <v>0</v>
      </c>
      <c r="K16002" t="inlineStr">
        <is>
          <t>Netherlands</t>
        </is>
      </c>
      <c r="L16002" t="inlineStr"/>
      <c r="M16002" t="inlineStr"/>
      <c r="N16002" t="inlineStr"/>
      <c r="O16002" t="inlineStr">
        <is>
          <t>DeepL</t>
        </is>
      </c>
      <c r="P16002" t="inlineStr">
        <is>
          <t>['go', 'python', 'kafka', 'kubernetes']</t>
        </is>
      </c>
      <c r="Q16002" t="inlineStr">
        <is>
          <t>{'libraries': ['kafka'], 'other': ['kubernetes'], 'programming': ['go', 'python']}</t>
        </is>
      </c>
    </row>
    <row r="16003">
      <c r="A16003" t="inlineStr">
        <is>
          <t>Data Analyst</t>
        </is>
      </c>
      <c r="B16003" t="inlineStr">
        <is>
          <t>Business Insights Data Analyst</t>
        </is>
      </c>
      <c r="C16003" t="inlineStr">
        <is>
          <t>Bucharest, Romania</t>
        </is>
      </c>
      <c r="D16003" t="inlineStr">
        <is>
          <t>via LinkedIn</t>
        </is>
      </c>
      <c r="E16003" t="inlineStr">
        <is>
          <t>Full-time</t>
        </is>
      </c>
      <c r="F16003" t="b">
        <v>0</v>
      </c>
      <c r="G16003" t="inlineStr">
        <is>
          <t>Romania</t>
        </is>
      </c>
      <c r="H16003" s="2" t="n">
        <v>45429.71556712963</v>
      </c>
      <c r="I16003" t="b">
        <v>1</v>
      </c>
      <c r="J16003" t="b">
        <v>0</v>
      </c>
      <c r="K16003" t="inlineStr">
        <is>
          <t>Romania</t>
        </is>
      </c>
      <c r="L16003" t="inlineStr"/>
      <c r="M16003" t="inlineStr"/>
      <c r="N16003" t="inlineStr"/>
      <c r="O16003" t="inlineStr">
        <is>
          <t>Superbet</t>
        </is>
      </c>
      <c r="P16003" t="inlineStr">
        <is>
          <t>['sql', 'tableau', 'powerpoint']</t>
        </is>
      </c>
      <c r="Q16003" t="inlineStr">
        <is>
          <t>{'analyst_tools': ['tableau', 'powerpoint'], 'programming': ['sql']}</t>
        </is>
      </c>
    </row>
    <row r="16004">
      <c r="A16004" t="inlineStr">
        <is>
          <t>Data Analyst</t>
        </is>
      </c>
      <c r="B16004" t="inlineStr">
        <is>
          <t>Data Analyst</t>
        </is>
      </c>
      <c r="C16004" t="inlineStr">
        <is>
          <t>Al Ain - Abu Dhabi - United Arab Emirates</t>
        </is>
      </c>
      <c r="D16004" t="inlineStr">
        <is>
          <t>via Jooble</t>
        </is>
      </c>
      <c r="E16004" t="inlineStr">
        <is>
          <t>Full-time</t>
        </is>
      </c>
      <c r="F16004" t="b">
        <v>0</v>
      </c>
      <c r="G16004" t="inlineStr">
        <is>
          <t>United Arab Emirates</t>
        </is>
      </c>
      <c r="H16004" s="2" t="n">
        <v>45423.71652777777</v>
      </c>
      <c r="I16004" t="b">
        <v>0</v>
      </c>
      <c r="J16004" t="b">
        <v>0</v>
      </c>
      <c r="K16004" t="inlineStr">
        <is>
          <t>United Arab Emirates</t>
        </is>
      </c>
      <c r="L16004" t="inlineStr"/>
      <c r="M16004" t="inlineStr"/>
      <c r="N16004" t="inlineStr"/>
      <c r="O16004" t="inlineStr">
        <is>
          <t>Flyper</t>
        </is>
      </c>
      <c r="P16004" t="inlineStr">
        <is>
          <t>['sql', 'mysql', 'sql server']</t>
        </is>
      </c>
      <c r="Q16004" t="inlineStr">
        <is>
          <t>{'databases': ['mysql', 'sql server'], 'programming': ['sql']}</t>
        </is>
      </c>
    </row>
    <row r="16005">
      <c r="A16005" t="inlineStr">
        <is>
          <t>Data Engineer</t>
        </is>
      </c>
      <c r="B16005" t="inlineStr">
        <is>
          <t>Data Engineer  Senior-level (2 vacancies)  Remote</t>
        </is>
      </c>
      <c r="C16005" t="inlineStr">
        <is>
          <t>Anywhere</t>
        </is>
      </c>
      <c r="D16005" t="inlineStr">
        <is>
          <t>via LinkedIn</t>
        </is>
      </c>
      <c r="E16005" t="inlineStr">
        <is>
          <t>Full-time</t>
        </is>
      </c>
      <c r="F16005" t="b">
        <v>1</v>
      </c>
      <c r="G16005" t="inlineStr">
        <is>
          <t>Brazil</t>
        </is>
      </c>
      <c r="H16005" s="2" t="n">
        <v>45428.71802083333</v>
      </c>
      <c r="I16005" t="b">
        <v>1</v>
      </c>
      <c r="J16005" t="b">
        <v>0</v>
      </c>
      <c r="K16005" t="inlineStr">
        <is>
          <t>Brazil</t>
        </is>
      </c>
      <c r="L16005" t="inlineStr"/>
      <c r="M16005" t="inlineStr"/>
      <c r="N16005" t="inlineStr"/>
      <c r="O16005" t="inlineStr">
        <is>
          <t>Hrsoul</t>
        </is>
      </c>
      <c r="P16005" t="inlineStr">
        <is>
          <t>['sql', 'python']</t>
        </is>
      </c>
      <c r="Q16005" t="inlineStr">
        <is>
          <t>{'programming': ['sql', 'python']}</t>
        </is>
      </c>
    </row>
    <row r="16006">
      <c r="A16006" t="inlineStr">
        <is>
          <t>Machine Learning Engineer</t>
        </is>
      </c>
      <c r="B16006" t="inlineStr">
        <is>
          <t>Senior Machine learning Researcher</t>
        </is>
      </c>
      <c r="C16006" t="inlineStr">
        <is>
          <t>Toronto, ON, Canada</t>
        </is>
      </c>
      <c r="D16006" t="inlineStr">
        <is>
          <t>via LinkedIn</t>
        </is>
      </c>
      <c r="E16006" t="inlineStr">
        <is>
          <t>Full-time</t>
        </is>
      </c>
      <c r="F16006" t="b">
        <v>0</v>
      </c>
      <c r="G16006" t="inlineStr">
        <is>
          <t>Canada</t>
        </is>
      </c>
      <c r="H16006" s="2" t="n">
        <v>45428.7166087963</v>
      </c>
      <c r="I16006" t="b">
        <v>0</v>
      </c>
      <c r="J16006" t="b">
        <v>0</v>
      </c>
      <c r="K16006" t="inlineStr">
        <is>
          <t>Canada</t>
        </is>
      </c>
      <c r="L16006" t="inlineStr"/>
      <c r="M16006" t="inlineStr"/>
      <c r="N16006" t="inlineStr"/>
      <c r="O16006" t="inlineStr">
        <is>
          <t>Quantiphi</t>
        </is>
      </c>
      <c r="P16006" t="inlineStr">
        <is>
          <t>['python', 'aws', 'snowflake', 'databricks', 'tensorflow', 'pytorch', 'keras']</t>
        </is>
      </c>
      <c r="Q16006" t="inlineStr">
        <is>
          <t>{'cloud': ['aws', 'snowflake', 'databricks'], 'libraries': ['tensorflow', 'pytorch', 'keras'], 'programming': ['python']}</t>
        </is>
      </c>
    </row>
    <row r="16007">
      <c r="A16007" t="inlineStr">
        <is>
          <t>Data Scientist</t>
        </is>
      </c>
      <c r="B16007" t="inlineStr">
        <is>
          <t>Full Scope Poly Data Scientist</t>
        </is>
      </c>
      <c r="C16007" t="inlineStr">
        <is>
          <t>Fort Meade, MD</t>
        </is>
      </c>
      <c r="D16007" t="inlineStr">
        <is>
          <t>via LinkedIn</t>
        </is>
      </c>
      <c r="E16007" t="inlineStr">
        <is>
          <t>Full-time</t>
        </is>
      </c>
      <c r="F16007" t="b">
        <v>0</v>
      </c>
      <c r="G16007" t="inlineStr">
        <is>
          <t>New York, United States</t>
        </is>
      </c>
      <c r="H16007" s="2" t="n">
        <v>45420.71118055555</v>
      </c>
      <c r="I16007" t="b">
        <v>0</v>
      </c>
      <c r="J16007" t="b">
        <v>1</v>
      </c>
      <c r="K16007" t="inlineStr">
        <is>
          <t>United States</t>
        </is>
      </c>
      <c r="L16007" t="inlineStr"/>
      <c r="M16007" t="inlineStr"/>
      <c r="N16007" t="inlineStr"/>
      <c r="O16007" t="inlineStr">
        <is>
          <t>Cyberstrike Group</t>
        </is>
      </c>
      <c r="P16007" t="inlineStr">
        <is>
          <t>['python']</t>
        </is>
      </c>
      <c r="Q16007" t="inlineStr">
        <is>
          <t>{'programming': ['python']}</t>
        </is>
      </c>
    </row>
    <row r="16008">
      <c r="A16008" t="inlineStr">
        <is>
          <t>Data Engineer</t>
        </is>
      </c>
      <c r="B16008" t="inlineStr">
        <is>
          <t>Lead Data Engineer</t>
        </is>
      </c>
      <c r="C16008" t="inlineStr">
        <is>
          <t>New York, NY</t>
        </is>
      </c>
      <c r="D16008" t="inlineStr">
        <is>
          <t>via SmartRecruiters Job Search</t>
        </is>
      </c>
      <c r="E16008" t="inlineStr">
        <is>
          <t>Full-time</t>
        </is>
      </c>
      <c r="F16008" t="b">
        <v>0</v>
      </c>
      <c r="G16008" t="inlineStr">
        <is>
          <t>Sudan</t>
        </is>
      </c>
      <c r="H16008" s="2" t="n">
        <v>45435.77306712963</v>
      </c>
      <c r="I16008" t="b">
        <v>0</v>
      </c>
      <c r="J16008" t="b">
        <v>1</v>
      </c>
      <c r="K16008" t="inlineStr">
        <is>
          <t>Sudan</t>
        </is>
      </c>
      <c r="L16008" t="inlineStr"/>
      <c r="M16008" t="inlineStr"/>
      <c r="N16008" t="inlineStr"/>
      <c r="O16008" t="inlineStr">
        <is>
          <t>Publicis Groupe</t>
        </is>
      </c>
      <c r="P16008" t="inlineStr">
        <is>
          <t>['t-sql', 'databricks', 'aws', 'azure', 'ssis', 'git']</t>
        </is>
      </c>
      <c r="Q16008" t="inlineStr">
        <is>
          <t>{'analyst_tools': ['ssis'], 'cloud': ['databricks', 'aws', 'azure'], 'other': ['git'], 'programming': ['t-sql']}</t>
        </is>
      </c>
    </row>
    <row r="16009">
      <c r="A16009" t="inlineStr">
        <is>
          <t>Data Engineer</t>
        </is>
      </c>
      <c r="B16009" t="inlineStr">
        <is>
          <t>Data Engineer</t>
        </is>
      </c>
      <c r="C16009" t="inlineStr">
        <is>
          <t>Redmond, WA</t>
        </is>
      </c>
      <c r="D16009" t="inlineStr">
        <is>
          <t>via LinkedIn</t>
        </is>
      </c>
      <c r="E16009" t="inlineStr">
        <is>
          <t>Full-time</t>
        </is>
      </c>
      <c r="F16009" t="b">
        <v>0</v>
      </c>
      <c r="G16009" t="inlineStr">
        <is>
          <t>Illinois, United States</t>
        </is>
      </c>
      <c r="H16009" s="2" t="n">
        <v>45420.71609953704</v>
      </c>
      <c r="I16009" t="b">
        <v>0</v>
      </c>
      <c r="J16009" t="b">
        <v>0</v>
      </c>
      <c r="K16009" t="inlineStr">
        <is>
          <t>United States</t>
        </is>
      </c>
      <c r="L16009" t="inlineStr"/>
      <c r="M16009" t="inlineStr"/>
      <c r="N16009" t="inlineStr"/>
      <c r="O16009" t="inlineStr">
        <is>
          <t>Denali Advanced Integration</t>
        </is>
      </c>
      <c r="P16009" t="inlineStr">
        <is>
          <t>['sql', 'java', 'ruby', 'ruby', 'redis', 'redshift', 'snowflake']</t>
        </is>
      </c>
      <c r="Q16009" t="inlineStr">
        <is>
          <t>{'cloud': ['redshift', 'snowflake'], 'databases': ['redis'], 'programming': ['sql', 'java', 'ruby'], 'webframeworks': ['ruby']}</t>
        </is>
      </c>
    </row>
    <row r="16010">
      <c r="A16010" t="inlineStr">
        <is>
          <t>Data Analyst</t>
        </is>
      </c>
      <c r="B16010" t="inlineStr">
        <is>
          <t>Data Analyst Intern | dubizzle Dubai</t>
        </is>
      </c>
      <c r="C16010" t="inlineStr">
        <is>
          <t>Dubai - United Arab Emirates</t>
        </is>
      </c>
      <c r="D16010" t="inlineStr">
        <is>
          <t>via Jooble</t>
        </is>
      </c>
      <c r="E16010" t="inlineStr">
        <is>
          <t>Full-time and Internship</t>
        </is>
      </c>
      <c r="F16010" t="b">
        <v>0</v>
      </c>
      <c r="G16010" t="inlineStr">
        <is>
          <t>United Arab Emirates</t>
        </is>
      </c>
      <c r="H16010" s="2" t="n">
        <v>45436.71479166667</v>
      </c>
      <c r="I16010" t="b">
        <v>0</v>
      </c>
      <c r="J16010" t="b">
        <v>0</v>
      </c>
      <c r="K16010" t="inlineStr">
        <is>
          <t>United Arab Emirates</t>
        </is>
      </c>
      <c r="L16010" t="inlineStr"/>
      <c r="M16010" t="inlineStr"/>
      <c r="N16010" t="inlineStr"/>
      <c r="O16010" t="inlineStr">
        <is>
          <t>dubizzle</t>
        </is>
      </c>
      <c r="P16010" t="inlineStr">
        <is>
          <t>['sql', 'sas', 'sas', 'excel', 'spss']</t>
        </is>
      </c>
      <c r="Q16010" t="inlineStr">
        <is>
          <t>{'analyst_tools': ['sas', 'excel', 'spss'], 'programming': ['sql', 'sas']}</t>
        </is>
      </c>
    </row>
    <row r="16011">
      <c r="A16011" t="inlineStr">
        <is>
          <t>Data Engineer</t>
        </is>
      </c>
      <c r="B16011" t="inlineStr">
        <is>
          <t>Data Engineer</t>
        </is>
      </c>
      <c r="C16011" t="inlineStr">
        <is>
          <t>Springfield, IL</t>
        </is>
      </c>
      <c r="D16011" t="inlineStr">
        <is>
          <t>via LinkedIn</t>
        </is>
      </c>
      <c r="E16011" t="inlineStr">
        <is>
          <t>Full-time</t>
        </is>
      </c>
      <c r="F16011" t="b">
        <v>0</v>
      </c>
      <c r="G16011" t="inlineStr">
        <is>
          <t>Texas, United States</t>
        </is>
      </c>
      <c r="H16011" s="2" t="n">
        <v>45426.71745370371</v>
      </c>
      <c r="I16011" t="b">
        <v>0</v>
      </c>
      <c r="J16011" t="b">
        <v>1</v>
      </c>
      <c r="K16011" t="inlineStr">
        <is>
          <t>United States</t>
        </is>
      </c>
      <c r="L16011" t="inlineStr"/>
      <c r="M16011" t="inlineStr"/>
      <c r="N16011" t="inlineStr"/>
      <c r="O16011" t="inlineStr">
        <is>
          <t>GoHealth</t>
        </is>
      </c>
      <c r="P16011" t="inlineStr">
        <is>
          <t>['html', 'java', 'python', 'sql', 'sql server', 'redshift', 'snowflake', 'git', 'svn']</t>
        </is>
      </c>
      <c r="Q16011" t="inlineStr">
        <is>
          <t>{'cloud': ['redshift', 'snowflake'], 'databases': ['sql server'], 'other': ['git', 'svn'], 'programming': ['html', 'java', 'python', 'sql']}</t>
        </is>
      </c>
    </row>
    <row r="16012">
      <c r="A16012" t="inlineStr">
        <is>
          <t>Senior Data Engineer</t>
        </is>
      </c>
      <c r="B16012" t="inlineStr">
        <is>
          <t>Senior Data Engineer</t>
        </is>
      </c>
      <c r="C16012" t="inlineStr"/>
      <c r="D16012" t="inlineStr">
        <is>
          <t>via LinkedIn</t>
        </is>
      </c>
      <c r="E16012" t="inlineStr">
        <is>
          <t>Full-time</t>
        </is>
      </c>
      <c r="F16012" t="b">
        <v>0</v>
      </c>
      <c r="G16012" t="inlineStr">
        <is>
          <t>Netherlands</t>
        </is>
      </c>
      <c r="H16012" s="2" t="n">
        <v>45443.71987268519</v>
      </c>
      <c r="I16012" t="b">
        <v>0</v>
      </c>
      <c r="J16012" t="b">
        <v>0</v>
      </c>
      <c r="K16012" t="inlineStr">
        <is>
          <t>Netherlands</t>
        </is>
      </c>
      <c r="L16012" t="inlineStr"/>
      <c r="M16012" t="inlineStr"/>
      <c r="N16012" t="inlineStr"/>
      <c r="O16012" t="inlineStr">
        <is>
          <t>Storm2</t>
        </is>
      </c>
      <c r="P16012" t="inlineStr">
        <is>
          <t>['sql', 'python', 'aws', 'azure', 'hadoop', 'spark', 'kafka', 'tableau', 'git']</t>
        </is>
      </c>
      <c r="Q16012" t="inlineStr">
        <is>
          <t>{'analyst_tools': ['tableau'], 'cloud': ['aws', 'azure'], 'libraries': ['hadoop', 'spark', 'kafka'], 'other': ['git'], 'programming': ['sql', 'python']}</t>
        </is>
      </c>
    </row>
    <row r="16013">
      <c r="A16013" t="inlineStr">
        <is>
          <t>Software Engineer</t>
        </is>
      </c>
      <c r="B16013" t="inlineStr">
        <is>
          <t>Web Crawling Engineer (Python)</t>
        </is>
      </c>
      <c r="C16013" t="inlineStr">
        <is>
          <t>İstanbul, Türkiye</t>
        </is>
      </c>
      <c r="D16013" t="inlineStr">
        <is>
          <t>via LinkedIn</t>
        </is>
      </c>
      <c r="E16013" t="inlineStr">
        <is>
          <t>Full-time</t>
        </is>
      </c>
      <c r="F16013" t="b">
        <v>0</v>
      </c>
      <c r="G16013" t="inlineStr">
        <is>
          <t>Turkey</t>
        </is>
      </c>
      <c r="H16013" s="2" t="n">
        <v>45417.71615740741</v>
      </c>
      <c r="I16013" t="b">
        <v>0</v>
      </c>
      <c r="J16013" t="b">
        <v>0</v>
      </c>
      <c r="K16013" t="inlineStr">
        <is>
          <t>Turkey</t>
        </is>
      </c>
      <c r="L16013" t="inlineStr"/>
      <c r="M16013" t="inlineStr"/>
      <c r="N16013" t="inlineStr"/>
      <c r="O16013" t="inlineStr">
        <is>
          <t>BrandZone</t>
        </is>
      </c>
      <c r="P16013" t="inlineStr">
        <is>
          <t>['python', 'html', 'sql', 'javascript', 'azure', 'aws', 'selenium', 'graphql', 'airflow', 'django', 'docker', 'kubernetes']</t>
        </is>
      </c>
      <c r="Q16013" t="inlineStr">
        <is>
          <t>{'cloud': ['azure', 'aws'], 'libraries': ['selenium', 'graphql', 'airflow'], 'other': ['docker', 'kubernetes'], 'programming': ['python', 'html', 'sql', 'javascript'], 'webframeworks': ['django']}</t>
        </is>
      </c>
    </row>
    <row r="16014">
      <c r="A16014" t="inlineStr">
        <is>
          <t>Data Scientist</t>
        </is>
      </c>
      <c r="B16014" t="inlineStr">
        <is>
          <t>DATA SCIENTIST- HOME OFFICE</t>
        </is>
      </c>
      <c r="C16014" t="inlineStr">
        <is>
          <t>Anywhere</t>
        </is>
      </c>
      <c r="D16014" t="inlineStr">
        <is>
          <t>via Indeed</t>
        </is>
      </c>
      <c r="E16014" t="inlineStr">
        <is>
          <t>Full-time</t>
        </is>
      </c>
      <c r="F16014" t="b">
        <v>1</v>
      </c>
      <c r="G16014" t="inlineStr">
        <is>
          <t>Mexico</t>
        </is>
      </c>
      <c r="H16014" s="2" t="n">
        <v>45433.74657407407</v>
      </c>
      <c r="I16014" t="b">
        <v>0</v>
      </c>
      <c r="J16014" t="b">
        <v>0</v>
      </c>
      <c r="K16014" t="inlineStr">
        <is>
          <t>Mexico</t>
        </is>
      </c>
      <c r="L16014" t="inlineStr"/>
      <c r="M16014" t="inlineStr"/>
      <c r="N16014" t="inlineStr"/>
      <c r="O16014" t="inlineStr">
        <is>
          <t>GoNet Mexico</t>
        </is>
      </c>
      <c r="P16014" t="inlineStr">
        <is>
          <t>['python', 'r', 'sql', 'aws']</t>
        </is>
      </c>
      <c r="Q16014" t="inlineStr">
        <is>
          <t>{'cloud': ['aws'], 'programming': ['python', 'r', 'sql']}</t>
        </is>
      </c>
    </row>
    <row r="16015">
      <c r="A16015" t="inlineStr">
        <is>
          <t>Data Scientist</t>
        </is>
      </c>
      <c r="B16015" t="inlineStr">
        <is>
          <t>Data Science Specialist</t>
        </is>
      </c>
      <c r="C16015" t="inlineStr">
        <is>
          <t>Orlando, FL</t>
        </is>
      </c>
      <c r="D16015" t="inlineStr">
        <is>
          <t>via LinkedIn</t>
        </is>
      </c>
      <c r="E16015" t="inlineStr">
        <is>
          <t>Full-time</t>
        </is>
      </c>
      <c r="F16015" t="b">
        <v>0</v>
      </c>
      <c r="G16015" t="inlineStr">
        <is>
          <t>Florida, United States</t>
        </is>
      </c>
      <c r="H16015" s="2" t="n">
        <v>45427.71008101852</v>
      </c>
      <c r="I16015" t="b">
        <v>0</v>
      </c>
      <c r="J16015" t="b">
        <v>0</v>
      </c>
      <c r="K16015" t="inlineStr">
        <is>
          <t>United States</t>
        </is>
      </c>
      <c r="L16015" t="inlineStr"/>
      <c r="M16015" t="inlineStr"/>
      <c r="N16015" t="inlineStr"/>
      <c r="O16015" t="inlineStr">
        <is>
          <t>Phaxis</t>
        </is>
      </c>
      <c r="P16015" t="inlineStr">
        <is>
          <t>['python', 'r', 'sql', 'azure', 'gcp', 'aws']</t>
        </is>
      </c>
      <c r="Q16015" t="inlineStr">
        <is>
          <t>{'cloud': ['azure', 'gcp', 'aws'], 'programming': ['python', 'r', 'sql']}</t>
        </is>
      </c>
    </row>
    <row r="16016">
      <c r="A16016" t="inlineStr">
        <is>
          <t>Data Scientist</t>
        </is>
      </c>
      <c r="B16016" t="inlineStr">
        <is>
          <t>Data Scientist I</t>
        </is>
      </c>
      <c r="C16016" t="inlineStr">
        <is>
          <t>Amsterdam, Netherlands</t>
        </is>
      </c>
      <c r="D16016" t="inlineStr">
        <is>
          <t>via BeBee</t>
        </is>
      </c>
      <c r="E16016" t="inlineStr">
        <is>
          <t>Full-time</t>
        </is>
      </c>
      <c r="F16016" t="b">
        <v>0</v>
      </c>
      <c r="G16016" t="inlineStr">
        <is>
          <t>Netherlands</t>
        </is>
      </c>
      <c r="H16016" s="2" t="n">
        <v>45418.73072916667</v>
      </c>
      <c r="I16016" t="b">
        <v>0</v>
      </c>
      <c r="J16016" t="b">
        <v>0</v>
      </c>
      <c r="K16016" t="inlineStr">
        <is>
          <t>Netherlands</t>
        </is>
      </c>
      <c r="L16016" t="inlineStr"/>
      <c r="M16016" t="inlineStr"/>
      <c r="N16016" t="inlineStr"/>
      <c r="O16016" t="inlineStr">
        <is>
          <t>Booking</t>
        </is>
      </c>
      <c r="P16016" t="inlineStr"/>
      <c r="Q16016" t="inlineStr"/>
    </row>
    <row r="16017">
      <c r="A16017" t="inlineStr">
        <is>
          <t>Data Engineer</t>
        </is>
      </c>
      <c r="B16017" t="inlineStr">
        <is>
          <t>Big Data Engineer</t>
        </is>
      </c>
      <c r="C16017" t="inlineStr">
        <is>
          <t>Pittsburgh, PA</t>
        </is>
      </c>
      <c r="D16017" t="inlineStr">
        <is>
          <t>via ZipRecruiter</t>
        </is>
      </c>
      <c r="E16017" t="inlineStr">
        <is>
          <t>Full-time</t>
        </is>
      </c>
      <c r="F16017" t="b">
        <v>0</v>
      </c>
      <c r="G16017" t="inlineStr">
        <is>
          <t>Georgia</t>
        </is>
      </c>
      <c r="H16017" s="2" t="n">
        <v>45425.74</v>
      </c>
      <c r="I16017" t="b">
        <v>1</v>
      </c>
      <c r="J16017" t="b">
        <v>0</v>
      </c>
      <c r="K16017" t="inlineStr">
        <is>
          <t>United States</t>
        </is>
      </c>
      <c r="L16017" t="inlineStr"/>
      <c r="M16017" t="inlineStr"/>
      <c r="N16017" t="inlineStr"/>
      <c r="O16017" t="inlineStr">
        <is>
          <t>Agile Enterprise Solutions</t>
        </is>
      </c>
      <c r="P16017" t="inlineStr">
        <is>
          <t>['sql', 'nosql', 'mongodb', 'mongodb', 'cassandra', 'oracle', 'hadoop', 'spark', 'kafka']</t>
        </is>
      </c>
      <c r="Q16017" t="inlineStr">
        <is>
          <t>{'cloud': ['oracle'], 'databases': ['mongodb', 'cassandra'], 'libraries': ['hadoop', 'spark', 'kafka'], 'programming': ['sql', 'nosql', 'mongodb']}</t>
        </is>
      </c>
    </row>
    <row r="16018">
      <c r="A16018" t="inlineStr">
        <is>
          <t>Data Analyst</t>
        </is>
      </c>
      <c r="B16018" t="inlineStr">
        <is>
          <t>Data Analyst</t>
        </is>
      </c>
      <c r="C16018" t="inlineStr">
        <is>
          <t>Saxony-Anhalt, Germany</t>
        </is>
      </c>
      <c r="D16018" t="inlineStr">
        <is>
          <t>via Indeed</t>
        </is>
      </c>
      <c r="E16018" t="inlineStr">
        <is>
          <t>Full-time</t>
        </is>
      </c>
      <c r="F16018" t="b">
        <v>0</v>
      </c>
      <c r="G16018" t="inlineStr">
        <is>
          <t>Germany</t>
        </is>
      </c>
      <c r="H16018" s="2" t="n">
        <v>45434.72710648148</v>
      </c>
      <c r="I16018" t="b">
        <v>0</v>
      </c>
      <c r="J16018" t="b">
        <v>0</v>
      </c>
      <c r="K16018" t="inlineStr">
        <is>
          <t>Germany</t>
        </is>
      </c>
      <c r="L16018" t="inlineStr"/>
      <c r="M16018" t="inlineStr"/>
      <c r="N16018" t="inlineStr"/>
      <c r="O16018" t="inlineStr">
        <is>
          <t>eCabs</t>
        </is>
      </c>
      <c r="P16018" t="inlineStr">
        <is>
          <t>['sql', 'r', 'python', 'excel', 'tableau', 'power bi']</t>
        </is>
      </c>
      <c r="Q16018" t="inlineStr">
        <is>
          <t>{'analyst_tools': ['excel', 'tableau', 'power bi'], 'programming': ['sql', 'r', 'python']}</t>
        </is>
      </c>
    </row>
    <row r="16019">
      <c r="A16019" t="inlineStr">
        <is>
          <t>Data Engineer</t>
        </is>
      </c>
      <c r="B16019" t="inlineStr">
        <is>
          <t>Data Engineer</t>
        </is>
      </c>
      <c r="C16019" t="inlineStr">
        <is>
          <t>Sunnyvale, CA</t>
        </is>
      </c>
      <c r="D16019" t="inlineStr">
        <is>
          <t>via ZipRecruiter</t>
        </is>
      </c>
      <c r="E16019" t="inlineStr">
        <is>
          <t>Full-time</t>
        </is>
      </c>
      <c r="F16019" t="b">
        <v>0</v>
      </c>
      <c r="G16019" t="inlineStr">
        <is>
          <t>New York, United States</t>
        </is>
      </c>
      <c r="H16019" s="2" t="n">
        <v>45414.71458333333</v>
      </c>
      <c r="I16019" t="b">
        <v>0</v>
      </c>
      <c r="J16019" t="b">
        <v>1</v>
      </c>
      <c r="K16019" t="inlineStr">
        <is>
          <t>United States</t>
        </is>
      </c>
      <c r="L16019" t="inlineStr">
        <is>
          <t>year</t>
        </is>
      </c>
      <c r="M16019" t="n">
        <v>222560</v>
      </c>
      <c r="N16019" t="inlineStr"/>
      <c r="O16019" t="inlineStr">
        <is>
          <t>Meta</t>
        </is>
      </c>
      <c r="P16019" t="inlineStr">
        <is>
          <t>['c', 'c++', 'java', 'sql', 'python']</t>
        </is>
      </c>
      <c r="Q16019" t="inlineStr">
        <is>
          <t>{'programming': ['c', 'c++', 'java', 'sql', 'python']}</t>
        </is>
      </c>
    </row>
    <row r="16020">
      <c r="A16020" t="inlineStr">
        <is>
          <t>Data Engineer</t>
        </is>
      </c>
      <c r="B16020" t="inlineStr">
        <is>
          <t>Information Technology - Data Engineer</t>
        </is>
      </c>
      <c r="C16020" t="inlineStr">
        <is>
          <t>Kansas City, MO</t>
        </is>
      </c>
      <c r="D16020" t="inlineStr">
        <is>
          <t>via Indeed</t>
        </is>
      </c>
      <c r="E16020" t="inlineStr">
        <is>
          <t>Full-time</t>
        </is>
      </c>
      <c r="F16020" t="b">
        <v>0</v>
      </c>
      <c r="G16020" t="inlineStr">
        <is>
          <t>Texas, United States</t>
        </is>
      </c>
      <c r="H16020" s="2" t="n">
        <v>45442.72505787037</v>
      </c>
      <c r="I16020" t="b">
        <v>0</v>
      </c>
      <c r="J16020" t="b">
        <v>0</v>
      </c>
      <c r="K16020" t="inlineStr">
        <is>
          <t>United States</t>
        </is>
      </c>
      <c r="L16020" t="inlineStr"/>
      <c r="M16020" t="inlineStr"/>
      <c r="N16020" t="inlineStr"/>
      <c r="O16020" t="inlineStr">
        <is>
          <t>Kansas City Chiefs</t>
        </is>
      </c>
      <c r="P16020" t="inlineStr">
        <is>
          <t>['sql', 'python', 'aws', 'azure', 'gdpr']</t>
        </is>
      </c>
      <c r="Q16020" t="inlineStr">
        <is>
          <t>{'cloud': ['aws', 'azure'], 'libraries': ['gdpr'], 'programming': ['sql', 'python']}</t>
        </is>
      </c>
    </row>
    <row r="16021">
      <c r="A16021" t="inlineStr">
        <is>
          <t>Data Engineer</t>
        </is>
      </c>
      <c r="B16021" t="inlineStr">
        <is>
          <t>Data Engine</t>
        </is>
      </c>
      <c r="C16021" t="inlineStr">
        <is>
          <t>Paris, France</t>
        </is>
      </c>
      <c r="D16021" t="inlineStr">
        <is>
          <t>via LinkedIn</t>
        </is>
      </c>
      <c r="E16021" t="inlineStr">
        <is>
          <t>Full-time</t>
        </is>
      </c>
      <c r="F16021" t="b">
        <v>0</v>
      </c>
      <c r="G16021" t="inlineStr">
        <is>
          <t>France</t>
        </is>
      </c>
      <c r="H16021" s="2" t="n">
        <v>45413.73163194444</v>
      </c>
      <c r="I16021" t="b">
        <v>0</v>
      </c>
      <c r="J16021" t="b">
        <v>0</v>
      </c>
      <c r="K16021" t="inlineStr">
        <is>
          <t>France</t>
        </is>
      </c>
      <c r="L16021" t="inlineStr"/>
      <c r="M16021" t="inlineStr"/>
      <c r="N16021" t="inlineStr"/>
      <c r="O16021" t="inlineStr">
        <is>
          <t>Harnham</t>
        </is>
      </c>
      <c r="P16021" t="inlineStr">
        <is>
          <t>['python', 'sql', 'aws', 'azure', 'gcp']</t>
        </is>
      </c>
      <c r="Q16021" t="inlineStr">
        <is>
          <t>{'cloud': ['aws', 'azure', 'gcp'], 'programming': ['python', 'sql']}</t>
        </is>
      </c>
    </row>
    <row r="16022">
      <c r="A16022" t="inlineStr">
        <is>
          <t>Data Analyst</t>
        </is>
      </c>
      <c r="B16022" t="inlineStr">
        <is>
          <t>Healthcare Data Analyst Nurse</t>
        </is>
      </c>
      <c r="C16022" t="inlineStr">
        <is>
          <t>Vallejo, CA</t>
        </is>
      </c>
      <c r="D16022" t="inlineStr">
        <is>
          <t>via Carecareer Link</t>
        </is>
      </c>
      <c r="E16022" t="inlineStr">
        <is>
          <t>Full-time</t>
        </is>
      </c>
      <c r="F16022" t="b">
        <v>0</v>
      </c>
      <c r="G16022" t="inlineStr">
        <is>
          <t>California, United States</t>
        </is>
      </c>
      <c r="H16022" s="2" t="n">
        <v>45425.70982638889</v>
      </c>
      <c r="I16022" t="b">
        <v>0</v>
      </c>
      <c r="J16022" t="b">
        <v>1</v>
      </c>
      <c r="K16022" t="inlineStr">
        <is>
          <t>United States</t>
        </is>
      </c>
      <c r="L16022" t="inlineStr">
        <is>
          <t>year</t>
        </is>
      </c>
      <c r="M16022" t="n">
        <v>99500</v>
      </c>
      <c r="N16022" t="inlineStr"/>
      <c r="O16022" t="inlineStr">
        <is>
          <t>Incredible Health, Inc.</t>
        </is>
      </c>
      <c r="P16022" t="inlineStr">
        <is>
          <t>['excel']</t>
        </is>
      </c>
      <c r="Q16022" t="inlineStr">
        <is>
          <t>{'analyst_tools': ['excel']}</t>
        </is>
      </c>
    </row>
    <row r="16023">
      <c r="A16023" t="inlineStr">
        <is>
          <t>Data Scientist</t>
        </is>
      </c>
      <c r="B16023" t="inlineStr">
        <is>
          <t>Data Scientist</t>
        </is>
      </c>
      <c r="C16023" t="inlineStr">
        <is>
          <t>Barcelona, Spain</t>
        </is>
      </c>
      <c r="D16023" t="inlineStr">
        <is>
          <t>via LinkedIn</t>
        </is>
      </c>
      <c r="E16023" t="inlineStr">
        <is>
          <t>Full-time</t>
        </is>
      </c>
      <c r="F16023" t="b">
        <v>0</v>
      </c>
      <c r="G16023" t="inlineStr">
        <is>
          <t>Spain</t>
        </is>
      </c>
      <c r="H16023" s="2" t="n">
        <v>45428.71835648148</v>
      </c>
      <c r="I16023" t="b">
        <v>0</v>
      </c>
      <c r="J16023" t="b">
        <v>0</v>
      </c>
      <c r="K16023" t="inlineStr">
        <is>
          <t>Spain</t>
        </is>
      </c>
      <c r="L16023" t="inlineStr"/>
      <c r="M16023" t="inlineStr"/>
      <c r="N16023" t="inlineStr"/>
      <c r="O16023" t="inlineStr">
        <is>
          <t>Novartis</t>
        </is>
      </c>
      <c r="P16023" t="inlineStr">
        <is>
          <t>['r', 'sas', 'sas', 'python', 'tableau']</t>
        </is>
      </c>
      <c r="Q16023" t="inlineStr">
        <is>
          <t>{'analyst_tools': ['sas', 'tableau'], 'programming': ['r', 'sas', 'python']}</t>
        </is>
      </c>
    </row>
    <row r="16024">
      <c r="A16024" t="inlineStr">
        <is>
          <t>Data Analyst</t>
        </is>
      </c>
      <c r="B16024" t="inlineStr">
        <is>
          <t>Data Analyst</t>
        </is>
      </c>
      <c r="C16024" t="inlineStr">
        <is>
          <t>Kraków, Poland</t>
        </is>
      </c>
      <c r="D16024" t="inlineStr">
        <is>
          <t>via Randstad.pl</t>
        </is>
      </c>
      <c r="E16024" t="inlineStr">
        <is>
          <t>Temp work</t>
        </is>
      </c>
      <c r="F16024" t="b">
        <v>0</v>
      </c>
      <c r="G16024" t="inlineStr">
        <is>
          <t>Poland</t>
        </is>
      </c>
      <c r="H16024" s="2" t="n">
        <v>45422.72155092593</v>
      </c>
      <c r="I16024" t="b">
        <v>1</v>
      </c>
      <c r="J16024" t="b">
        <v>0</v>
      </c>
      <c r="K16024" t="inlineStr">
        <is>
          <t>Poland</t>
        </is>
      </c>
      <c r="L16024" t="inlineStr"/>
      <c r="M16024" t="inlineStr"/>
      <c r="N16024" t="inlineStr"/>
      <c r="O16024" t="inlineStr">
        <is>
          <t>Randstad</t>
        </is>
      </c>
      <c r="P16024" t="inlineStr">
        <is>
          <t>['sql', 'power bi', 'excel']</t>
        </is>
      </c>
      <c r="Q16024" t="inlineStr">
        <is>
          <t>{'analyst_tools': ['power bi', 'excel'], 'programming': ['sql']}</t>
        </is>
      </c>
    </row>
    <row r="16025">
      <c r="A16025" t="inlineStr">
        <is>
          <t>Data Engineer</t>
        </is>
      </c>
      <c r="B16025" t="inlineStr">
        <is>
          <t>Data Engineer at San Diego Community Power - San Diego, CA, USA...</t>
        </is>
      </c>
      <c r="C16025" t="inlineStr">
        <is>
          <t>San Diego, CA</t>
        </is>
      </c>
      <c r="D16025" t="inlineStr">
        <is>
          <t>via AI Solves That!</t>
        </is>
      </c>
      <c r="E16025" t="inlineStr">
        <is>
          <t>Full-time</t>
        </is>
      </c>
      <c r="F16025" t="b">
        <v>0</v>
      </c>
      <c r="G16025" t="inlineStr">
        <is>
          <t>Texas, United States</t>
        </is>
      </c>
      <c r="H16025" s="2" t="n">
        <v>45427.71353009259</v>
      </c>
      <c r="I16025" t="b">
        <v>1</v>
      </c>
      <c r="J16025" t="b">
        <v>0</v>
      </c>
      <c r="K16025" t="inlineStr">
        <is>
          <t>United States</t>
        </is>
      </c>
      <c r="L16025" t="inlineStr"/>
      <c r="M16025" t="inlineStr"/>
      <c r="N16025" t="inlineStr"/>
      <c r="O16025" t="inlineStr">
        <is>
          <t>San Diego Community Power</t>
        </is>
      </c>
      <c r="P16025" t="inlineStr"/>
      <c r="Q16025" t="inlineStr"/>
    </row>
    <row r="16026">
      <c r="A16026" t="inlineStr">
        <is>
          <t>Data Engineer</t>
        </is>
      </c>
      <c r="B16026" t="inlineStr">
        <is>
          <t>Junior Data Engineer</t>
        </is>
      </c>
      <c r="C16026" t="inlineStr">
        <is>
          <t>Nashville, TN</t>
        </is>
      </c>
      <c r="D16026" t="inlineStr">
        <is>
          <t>via SmartRecruiters Job Search</t>
        </is>
      </c>
      <c r="E16026" t="inlineStr">
        <is>
          <t>Full-time</t>
        </is>
      </c>
      <c r="F16026" t="b">
        <v>0</v>
      </c>
      <c r="G16026" t="inlineStr">
        <is>
          <t>Florida, United States</t>
        </is>
      </c>
      <c r="H16026" s="2" t="n">
        <v>45425.71806712963</v>
      </c>
      <c r="I16026" t="b">
        <v>0</v>
      </c>
      <c r="J16026" t="b">
        <v>0</v>
      </c>
      <c r="K16026" t="inlineStr">
        <is>
          <t>United States</t>
        </is>
      </c>
      <c r="L16026" t="inlineStr"/>
      <c r="M16026" t="inlineStr"/>
      <c r="N16026" t="inlineStr"/>
      <c r="O16026" t="inlineStr">
        <is>
          <t>NielsenIQ</t>
        </is>
      </c>
      <c r="P16026" t="inlineStr">
        <is>
          <t>['sql', 'snowflake', 'aws', 'excel', 'power bi']</t>
        </is>
      </c>
      <c r="Q16026" t="inlineStr">
        <is>
          <t>{'analyst_tools': ['excel', 'power bi'], 'cloud': ['snowflake', 'aws'], 'programming': ['sql']}</t>
        </is>
      </c>
    </row>
    <row r="16027">
      <c r="A16027" t="inlineStr">
        <is>
          <t>Data Analyst</t>
        </is>
      </c>
      <c r="B16027" t="inlineStr">
        <is>
          <t>Data Center Operations Analyst</t>
        </is>
      </c>
      <c r="C16027" t="inlineStr">
        <is>
          <t>Hyderabad, Telangana, India</t>
        </is>
      </c>
      <c r="D16027" t="inlineStr">
        <is>
          <t>via LinkedIn</t>
        </is>
      </c>
      <c r="E16027" t="inlineStr">
        <is>
          <t>Full-time</t>
        </is>
      </c>
      <c r="F16027" t="b">
        <v>0</v>
      </c>
      <c r="G16027" t="inlineStr">
        <is>
          <t>India</t>
        </is>
      </c>
      <c r="H16027" s="2" t="n">
        <v>45439.71203703704</v>
      </c>
      <c r="I16027" t="b">
        <v>0</v>
      </c>
      <c r="J16027" t="b">
        <v>0</v>
      </c>
      <c r="K16027" t="inlineStr">
        <is>
          <t>India</t>
        </is>
      </c>
      <c r="L16027" t="inlineStr"/>
      <c r="M16027" t="inlineStr"/>
      <c r="N16027" t="inlineStr"/>
      <c r="O16027" t="inlineStr">
        <is>
          <t>Merative</t>
        </is>
      </c>
      <c r="P16027" t="inlineStr">
        <is>
          <t>['vmware', 'windows', 'linux', 'outlook']</t>
        </is>
      </c>
      <c r="Q16027" t="inlineStr">
        <is>
          <t>{'analyst_tools': ['outlook'], 'cloud': ['vmware'], 'os': ['windows', 'linux']}</t>
        </is>
      </c>
    </row>
    <row r="16028">
      <c r="A16028" t="inlineStr">
        <is>
          <t>Data Analyst</t>
        </is>
      </c>
      <c r="B16028" t="inlineStr">
        <is>
          <t>Data Analyst</t>
        </is>
      </c>
      <c r="C16028" t="inlineStr">
        <is>
          <t>Bogotá, Bogota, Colombia</t>
        </is>
      </c>
      <c r="D16028" t="inlineStr">
        <is>
          <t>via Indeed</t>
        </is>
      </c>
      <c r="E16028" t="inlineStr">
        <is>
          <t>Full-time</t>
        </is>
      </c>
      <c r="F16028" t="b">
        <v>0</v>
      </c>
      <c r="G16028" t="inlineStr">
        <is>
          <t>Colombia</t>
        </is>
      </c>
      <c r="H16028" s="2" t="n">
        <v>45419.72127314815</v>
      </c>
      <c r="I16028" t="b">
        <v>0</v>
      </c>
      <c r="J16028" t="b">
        <v>0</v>
      </c>
      <c r="K16028" t="inlineStr">
        <is>
          <t>Colombia</t>
        </is>
      </c>
      <c r="L16028" t="inlineStr"/>
      <c r="M16028" t="inlineStr"/>
      <c r="N16028" t="inlineStr"/>
      <c r="O16028" t="inlineStr">
        <is>
          <t>Quiroga Law Office</t>
        </is>
      </c>
      <c r="P16028" t="inlineStr">
        <is>
          <t>['python', 'r', 'sql', 'go', 'laravel', 'tableau']</t>
        </is>
      </c>
      <c r="Q16028" t="inlineStr">
        <is>
          <t>{'analyst_tools': ['tableau'], 'programming': ['python', 'r', 'sql', 'go'], 'webframeworks': ['laravel']}</t>
        </is>
      </c>
    </row>
    <row r="16029">
      <c r="A16029" t="inlineStr">
        <is>
          <t>Data Engineer</t>
        </is>
      </c>
      <c r="B16029" t="inlineStr">
        <is>
          <t>Data Engineer (m/w/d)</t>
        </is>
      </c>
      <c r="C16029" t="inlineStr">
        <is>
          <t>Hamburg, Germany</t>
        </is>
      </c>
      <c r="D16029" t="inlineStr">
        <is>
          <t>via LinkedIn</t>
        </is>
      </c>
      <c r="E16029" t="inlineStr">
        <is>
          <t>Full-time</t>
        </is>
      </c>
      <c r="F16029" t="b">
        <v>0</v>
      </c>
      <c r="G16029" t="inlineStr">
        <is>
          <t>Germany</t>
        </is>
      </c>
      <c r="H16029" s="2" t="n">
        <v>45434.72758101852</v>
      </c>
      <c r="I16029" t="b">
        <v>1</v>
      </c>
      <c r="J16029" t="b">
        <v>0</v>
      </c>
      <c r="K16029" t="inlineStr">
        <is>
          <t>Germany</t>
        </is>
      </c>
      <c r="L16029" t="inlineStr"/>
      <c r="M16029" t="inlineStr"/>
      <c r="N16029" t="inlineStr"/>
      <c r="O16029" t="inlineStr">
        <is>
          <t>FUNKE</t>
        </is>
      </c>
      <c r="P16029" t="inlineStr">
        <is>
          <t>['sql', 'python', 'bigquery', 'gcp', 'airflow', 'terraform']</t>
        </is>
      </c>
      <c r="Q16029" t="inlineStr">
        <is>
          <t>{'cloud': ['bigquery', 'gcp'], 'libraries': ['airflow'], 'other': ['terraform'], 'programming': ['sql', 'python']}</t>
        </is>
      </c>
    </row>
    <row r="16030">
      <c r="A16030" t="inlineStr">
        <is>
          <t>Data Analyst</t>
        </is>
      </c>
      <c r="B16030" t="inlineStr">
        <is>
          <t>Casino Data Analyst</t>
        </is>
      </c>
      <c r="C16030" t="inlineStr">
        <is>
          <t>Miami, FL</t>
        </is>
      </c>
      <c r="D16030" t="inlineStr">
        <is>
          <t>via LinkedIn</t>
        </is>
      </c>
      <c r="E16030" t="inlineStr">
        <is>
          <t>Full-time</t>
        </is>
      </c>
      <c r="F16030" t="b">
        <v>0</v>
      </c>
      <c r="G16030" t="inlineStr">
        <is>
          <t>Florida, United States</t>
        </is>
      </c>
      <c r="H16030" s="2" t="n">
        <v>45433.71047453704</v>
      </c>
      <c r="I16030" t="b">
        <v>0</v>
      </c>
      <c r="J16030" t="b">
        <v>0</v>
      </c>
      <c r="K16030" t="inlineStr">
        <is>
          <t>United States</t>
        </is>
      </c>
      <c r="L16030" t="inlineStr"/>
      <c r="M16030" t="inlineStr"/>
      <c r="N16030" t="inlineStr"/>
      <c r="O16030" t="inlineStr">
        <is>
          <t>Norwegian Cruise Line Holdings Ltd.</t>
        </is>
      </c>
      <c r="P16030" t="inlineStr">
        <is>
          <t>['excel', 'word', 'powerpoint', 'tableau']</t>
        </is>
      </c>
      <c r="Q16030" t="inlineStr">
        <is>
          <t>{'analyst_tools': ['excel', 'word', 'powerpoint', 'tableau']}</t>
        </is>
      </c>
    </row>
    <row r="16031">
      <c r="A16031" t="inlineStr">
        <is>
          <t>Data Engineer</t>
        </is>
      </c>
      <c r="B16031" t="inlineStr">
        <is>
          <t>Azure Data Engineer</t>
        </is>
      </c>
      <c r="C16031" t="inlineStr">
        <is>
          <t>Anywhere</t>
        </is>
      </c>
      <c r="D16031" t="inlineStr">
        <is>
          <t>via LinkedIn</t>
        </is>
      </c>
      <c r="E16031" t="inlineStr">
        <is>
          <t>Full-time</t>
        </is>
      </c>
      <c r="F16031" t="b">
        <v>1</v>
      </c>
      <c r="G16031" t="inlineStr">
        <is>
          <t>New York, United States</t>
        </is>
      </c>
      <c r="H16031" s="2" t="n">
        <v>45441.71376157407</v>
      </c>
      <c r="I16031" t="b">
        <v>0</v>
      </c>
      <c r="J16031" t="b">
        <v>1</v>
      </c>
      <c r="K16031" t="inlineStr">
        <is>
          <t>United States</t>
        </is>
      </c>
      <c r="L16031" t="inlineStr"/>
      <c r="M16031" t="inlineStr"/>
      <c r="N16031" t="inlineStr"/>
      <c r="O16031" t="inlineStr">
        <is>
          <t>Programmers.io</t>
        </is>
      </c>
      <c r="P16031" t="inlineStr">
        <is>
          <t>['sql', 'python', 'azure', 'databricks']</t>
        </is>
      </c>
      <c r="Q16031" t="inlineStr">
        <is>
          <t>{'cloud': ['azure', 'databricks'], 'programming': ['sql', 'python']}</t>
        </is>
      </c>
    </row>
    <row r="16032">
      <c r="A16032" t="inlineStr">
        <is>
          <t>Data Engineer</t>
        </is>
      </c>
      <c r="B16032" t="inlineStr">
        <is>
          <t>Data Engineer, Advanced Analytics Group</t>
        </is>
      </c>
      <c r="C16032" t="inlineStr">
        <is>
          <t>Mexico</t>
        </is>
      </c>
      <c r="D16032" t="inlineStr">
        <is>
          <t>via BeBee</t>
        </is>
      </c>
      <c r="E16032" t="inlineStr">
        <is>
          <t>Full-time</t>
        </is>
      </c>
      <c r="F16032" t="b">
        <v>0</v>
      </c>
      <c r="G16032" t="inlineStr">
        <is>
          <t>Mexico</t>
        </is>
      </c>
      <c r="H16032" s="2" t="n">
        <v>45439.27420138889</v>
      </c>
      <c r="I16032" t="b">
        <v>0</v>
      </c>
      <c r="J16032" t="b">
        <v>0</v>
      </c>
      <c r="K16032" t="inlineStr">
        <is>
          <t>Mexico</t>
        </is>
      </c>
      <c r="L16032" t="inlineStr"/>
      <c r="M16032" t="inlineStr"/>
      <c r="N16032" t="inlineStr"/>
      <c r="O16032" t="inlineStr">
        <is>
          <t>Mminvestments</t>
        </is>
      </c>
      <c r="P16032" t="inlineStr"/>
      <c r="Q16032" t="inlineStr"/>
    </row>
    <row r="16033">
      <c r="A16033" t="inlineStr">
        <is>
          <t>Data Analyst</t>
        </is>
      </c>
      <c r="B16033" t="inlineStr">
        <is>
          <t>Support / Service Desk Analyst (f/m/d)</t>
        </is>
      </c>
      <c r="C16033" t="inlineStr">
        <is>
          <t>Anywhere</t>
        </is>
      </c>
      <c r="D16033" t="inlineStr">
        <is>
          <t>via LinkedIn</t>
        </is>
      </c>
      <c r="E16033" t="inlineStr">
        <is>
          <t>Full-time</t>
        </is>
      </c>
      <c r="F16033" t="b">
        <v>1</v>
      </c>
      <c r="G16033" t="inlineStr">
        <is>
          <t>Spain</t>
        </is>
      </c>
      <c r="H16033" s="2" t="n">
        <v>45440.73567129629</v>
      </c>
      <c r="I16033" t="b">
        <v>1</v>
      </c>
      <c r="J16033" t="b">
        <v>0</v>
      </c>
      <c r="K16033" t="inlineStr">
        <is>
          <t>Spain</t>
        </is>
      </c>
      <c r="L16033" t="inlineStr"/>
      <c r="M16033" t="inlineStr"/>
      <c r="N16033" t="inlineStr"/>
      <c r="O16033" t="inlineStr">
        <is>
          <t>Körber Supply Chain</t>
        </is>
      </c>
      <c r="P16033" t="inlineStr">
        <is>
          <t>['sql']</t>
        </is>
      </c>
      <c r="Q16033" t="inlineStr">
        <is>
          <t>{'programming': ['sql']}</t>
        </is>
      </c>
    </row>
    <row r="16034">
      <c r="A16034" t="inlineStr">
        <is>
          <t>Data Engineer</t>
        </is>
      </c>
      <c r="B16034" t="inlineStr">
        <is>
          <t>Sr. Data Engineer</t>
        </is>
      </c>
      <c r="C16034" t="inlineStr">
        <is>
          <t>Milford, OH</t>
        </is>
      </c>
      <c r="D16034" t="inlineStr">
        <is>
          <t>via LinkedIn</t>
        </is>
      </c>
      <c r="E16034" t="inlineStr">
        <is>
          <t>Full-time</t>
        </is>
      </c>
      <c r="F16034" t="b">
        <v>0</v>
      </c>
      <c r="G16034" t="inlineStr">
        <is>
          <t>California, United States</t>
        </is>
      </c>
      <c r="H16034" s="2" t="n">
        <v>45421.71480324074</v>
      </c>
      <c r="I16034" t="b">
        <v>1</v>
      </c>
      <c r="J16034" t="b">
        <v>0</v>
      </c>
      <c r="K16034" t="inlineStr">
        <is>
          <t>United States</t>
        </is>
      </c>
      <c r="L16034" t="inlineStr"/>
      <c r="M16034" t="inlineStr"/>
      <c r="N16034" t="inlineStr"/>
      <c r="O16034" t="inlineStr">
        <is>
          <t>ApTask</t>
        </is>
      </c>
      <c r="P16034" t="inlineStr"/>
      <c r="Q16034" t="inlineStr"/>
    </row>
    <row r="16035">
      <c r="A16035" t="inlineStr">
        <is>
          <t>Data Analyst</t>
        </is>
      </c>
      <c r="B16035" t="inlineStr">
        <is>
          <t>Data Analyst Clinical Quality Full Time Days</t>
        </is>
      </c>
      <c r="C16035" t="inlineStr">
        <is>
          <t>Manteca, CA</t>
        </is>
      </c>
      <c r="D16035" t="inlineStr">
        <is>
          <t>via LinkedIn</t>
        </is>
      </c>
      <c r="E16035" t="inlineStr">
        <is>
          <t>Full-time</t>
        </is>
      </c>
      <c r="F16035" t="b">
        <v>0</v>
      </c>
      <c r="G16035" t="inlineStr">
        <is>
          <t>California, United States</t>
        </is>
      </c>
      <c r="H16035" s="2" t="n">
        <v>45436.70900462963</v>
      </c>
      <c r="I16035" t="b">
        <v>0</v>
      </c>
      <c r="J16035" t="b">
        <v>1</v>
      </c>
      <c r="K16035" t="inlineStr">
        <is>
          <t>United States</t>
        </is>
      </c>
      <c r="L16035" t="inlineStr"/>
      <c r="M16035" t="inlineStr"/>
      <c r="N16035" t="inlineStr"/>
      <c r="O16035" t="inlineStr">
        <is>
          <t>Doctors Hospital of Manteca</t>
        </is>
      </c>
      <c r="P16035" t="inlineStr"/>
      <c r="Q16035" t="inlineStr"/>
    </row>
    <row r="16036">
      <c r="A16036" t="inlineStr">
        <is>
          <t>Senior Data Scientist</t>
        </is>
      </c>
      <c r="B16036" t="inlineStr">
        <is>
          <t>Sr. Python Data Scientist</t>
        </is>
      </c>
      <c r="C16036" t="inlineStr">
        <is>
          <t>Durham, NC</t>
        </is>
      </c>
      <c r="D16036" t="inlineStr">
        <is>
          <t>via LinkedIn</t>
        </is>
      </c>
      <c r="E16036" t="inlineStr">
        <is>
          <t>Contractor</t>
        </is>
      </c>
      <c r="F16036" t="b">
        <v>0</v>
      </c>
      <c r="G16036" t="inlineStr">
        <is>
          <t>Florida, United States</t>
        </is>
      </c>
      <c r="H16036" s="2" t="n">
        <v>45434.71324074074</v>
      </c>
      <c r="I16036" t="b">
        <v>0</v>
      </c>
      <c r="J16036" t="b">
        <v>0</v>
      </c>
      <c r="K16036" t="inlineStr">
        <is>
          <t>United States</t>
        </is>
      </c>
      <c r="L16036" t="inlineStr"/>
      <c r="M16036" t="inlineStr"/>
      <c r="N16036" t="inlineStr"/>
      <c r="O16036" t="inlineStr">
        <is>
          <t>Alliance of Professionals &amp; Consultants, Inc. (APC)</t>
        </is>
      </c>
      <c r="P16036" t="inlineStr">
        <is>
          <t>['python', 'scala', 'java', 'c++', 'sql', 'azure', 'databricks', 'spark']</t>
        </is>
      </c>
      <c r="Q16036" t="inlineStr">
        <is>
          <t>{'cloud': ['azure', 'databricks'], 'libraries': ['spark'], 'programming': ['python', 'scala', 'java', 'c++', 'sql']}</t>
        </is>
      </c>
    </row>
    <row r="16037">
      <c r="A16037" t="inlineStr">
        <is>
          <t>Senior Data Scientist</t>
        </is>
      </c>
      <c r="B16037" t="inlineStr">
        <is>
          <t>Senior Data Scientist. Job in Fort Worth LilyLifestyle Jobs</t>
        </is>
      </c>
      <c r="C16037" t="inlineStr">
        <is>
          <t>Fort Worth, TX</t>
        </is>
      </c>
      <c r="D16037" t="inlineStr">
        <is>
          <t>via LilyLifestyle Jobs</t>
        </is>
      </c>
      <c r="E16037" t="inlineStr">
        <is>
          <t>Full-time</t>
        </is>
      </c>
      <c r="F16037" t="b">
        <v>0</v>
      </c>
      <c r="G16037" t="inlineStr">
        <is>
          <t>Sudan</t>
        </is>
      </c>
      <c r="H16037" s="2" t="n">
        <v>45434.73898148148</v>
      </c>
      <c r="I16037" t="b">
        <v>0</v>
      </c>
      <c r="J16037" t="b">
        <v>1</v>
      </c>
      <c r="K16037" t="inlineStr">
        <is>
          <t>Sudan</t>
        </is>
      </c>
      <c r="L16037" t="inlineStr">
        <is>
          <t>year</t>
        </is>
      </c>
      <c r="M16037" t="n">
        <v>113450</v>
      </c>
      <c r="N16037" t="inlineStr"/>
      <c r="O16037" t="inlineStr">
        <is>
          <t>BAE Systems plc</t>
        </is>
      </c>
      <c r="P16037" t="inlineStr">
        <is>
          <t>['python', 'sql', 'aws']</t>
        </is>
      </c>
      <c r="Q16037" t="inlineStr">
        <is>
          <t>{'cloud': ['aws'], 'programming': ['python', 'sql']}</t>
        </is>
      </c>
    </row>
    <row r="16038">
      <c r="A16038" t="inlineStr">
        <is>
          <t>Data Engineer</t>
        </is>
      </c>
      <c r="B16038" t="inlineStr">
        <is>
          <t>EY - GDS Consulting - GDS Data &amp; Analytics Data Engineer - Senior 1</t>
        </is>
      </c>
      <c r="C16038" t="inlineStr">
        <is>
          <t>Col. Agrícola Miguel Hidalgo, Oaxaca, Mexico</t>
        </is>
      </c>
      <c r="D16038" t="inlineStr">
        <is>
          <t>via Indeed</t>
        </is>
      </c>
      <c r="E16038" t="inlineStr">
        <is>
          <t>Full-time</t>
        </is>
      </c>
      <c r="F16038" t="b">
        <v>0</v>
      </c>
      <c r="G16038" t="inlineStr">
        <is>
          <t>Mexico</t>
        </is>
      </c>
      <c r="H16038" s="2" t="n">
        <v>45436.71809027778</v>
      </c>
      <c r="I16038" t="b">
        <v>1</v>
      </c>
      <c r="J16038" t="b">
        <v>0</v>
      </c>
      <c r="K16038" t="inlineStr">
        <is>
          <t>Mexico</t>
        </is>
      </c>
      <c r="L16038" t="inlineStr"/>
      <c r="M16038" t="inlineStr"/>
      <c r="N16038" t="inlineStr"/>
      <c r="O16038" t="inlineStr">
        <is>
          <t>EY</t>
        </is>
      </c>
      <c r="P16038" t="inlineStr">
        <is>
          <t>['atlassian', 'jira']</t>
        </is>
      </c>
      <c r="Q16038" t="inlineStr">
        <is>
          <t>{'async': ['jira'], 'other': ['atlassian']}</t>
        </is>
      </c>
    </row>
    <row r="16039">
      <c r="A16039" t="inlineStr">
        <is>
          <t>Senior Data Engineer</t>
        </is>
      </c>
      <c r="B16039" t="inlineStr">
        <is>
          <t>Senior Data Software Engineer</t>
        </is>
      </c>
      <c r="C16039" t="inlineStr">
        <is>
          <t>Anywhere</t>
        </is>
      </c>
      <c r="D16039" t="inlineStr">
        <is>
          <t>via LinkedIn</t>
        </is>
      </c>
      <c r="E16039" t="inlineStr">
        <is>
          <t>Contractor</t>
        </is>
      </c>
      <c r="F16039" t="b">
        <v>1</v>
      </c>
      <c r="G16039" t="inlineStr">
        <is>
          <t>Poland</t>
        </is>
      </c>
      <c r="H16039" s="2" t="n">
        <v>45434.71858796296</v>
      </c>
      <c r="I16039" t="b">
        <v>1</v>
      </c>
      <c r="J16039" t="b">
        <v>0</v>
      </c>
      <c r="K16039" t="inlineStr">
        <is>
          <t>Poland</t>
        </is>
      </c>
      <c r="L16039" t="inlineStr"/>
      <c r="M16039" t="inlineStr"/>
      <c r="N16039" t="inlineStr"/>
      <c r="O16039" t="inlineStr">
        <is>
          <t>EPAM Anywhere</t>
        </is>
      </c>
      <c r="P16039" t="inlineStr">
        <is>
          <t>['python', 'sql', 'azure', 'gcp', 'aws', 'databricks', 'spark', 'pyspark', 'power bi', 'tableau', 'github', 'jenkins']</t>
        </is>
      </c>
      <c r="Q16039" t="inlineStr">
        <is>
          <t>{'analyst_tools': ['power bi', 'tableau'], 'cloud': ['azure', 'gcp', 'aws', 'databricks'], 'libraries': ['spark', 'pyspark'], 'other': ['github', 'jenkins'], 'programming': ['python', 'sql']}</t>
        </is>
      </c>
    </row>
    <row r="16040">
      <c r="A16040" t="inlineStr">
        <is>
          <t>Data Engineer</t>
        </is>
      </c>
      <c r="B16040" t="inlineStr">
        <is>
          <t>Data Engineer, Waddinxveen</t>
        </is>
      </c>
      <c r="C16040" t="inlineStr">
        <is>
          <t>Waddinxveen, Netherlands</t>
        </is>
      </c>
      <c r="D16040" t="inlineStr">
        <is>
          <t>via LinkedIn</t>
        </is>
      </c>
      <c r="E16040" t="inlineStr">
        <is>
          <t>Full-time</t>
        </is>
      </c>
      <c r="F16040" t="b">
        <v>0</v>
      </c>
      <c r="G16040" t="inlineStr">
        <is>
          <t>Netherlands</t>
        </is>
      </c>
      <c r="H16040" s="2" t="n">
        <v>45428.72133101852</v>
      </c>
      <c r="I16040" t="b">
        <v>1</v>
      </c>
      <c r="J16040" t="b">
        <v>0</v>
      </c>
      <c r="K16040" t="inlineStr">
        <is>
          <t>Netherlands</t>
        </is>
      </c>
      <c r="L16040" t="inlineStr"/>
      <c r="M16040" t="inlineStr"/>
      <c r="N16040" t="inlineStr"/>
      <c r="O16040" t="inlineStr">
        <is>
          <t>Rekroet Werving &amp; Selectie</t>
        </is>
      </c>
      <c r="P16040" t="inlineStr">
        <is>
          <t>['sql']</t>
        </is>
      </c>
      <c r="Q16040" t="inlineStr">
        <is>
          <t>{'programming': ['sql']}</t>
        </is>
      </c>
    </row>
    <row r="16041">
      <c r="A16041" t="inlineStr">
        <is>
          <t>Data Engineer</t>
        </is>
      </c>
      <c r="B16041" t="inlineStr">
        <is>
          <t>Data Engineer (NO C2C)</t>
        </is>
      </c>
      <c r="C16041" t="inlineStr">
        <is>
          <t>Boston, MA</t>
        </is>
      </c>
      <c r="D16041" t="inlineStr">
        <is>
          <t>via LinkedIn</t>
        </is>
      </c>
      <c r="E16041" t="inlineStr">
        <is>
          <t>Contractor</t>
        </is>
      </c>
      <c r="F16041" t="b">
        <v>0</v>
      </c>
      <c r="G16041" t="inlineStr">
        <is>
          <t>Texas, United States</t>
        </is>
      </c>
      <c r="H16041" s="2" t="n">
        <v>45413.71549768518</v>
      </c>
      <c r="I16041" t="b">
        <v>1</v>
      </c>
      <c r="J16041" t="b">
        <v>0</v>
      </c>
      <c r="K16041" t="inlineStr">
        <is>
          <t>United States</t>
        </is>
      </c>
      <c r="L16041" t="inlineStr"/>
      <c r="M16041" t="inlineStr"/>
      <c r="N16041" t="inlineStr"/>
      <c r="O16041" t="inlineStr">
        <is>
          <t>Aptonet Inc</t>
        </is>
      </c>
      <c r="P16041" t="inlineStr">
        <is>
          <t>['sql', 'snowflake']</t>
        </is>
      </c>
      <c r="Q16041" t="inlineStr">
        <is>
          <t>{'cloud': ['snowflake'], 'programming': ['sql']}</t>
        </is>
      </c>
    </row>
    <row r="16042">
      <c r="A16042" t="inlineStr">
        <is>
          <t>Data Engineer</t>
        </is>
      </c>
      <c r="B16042" t="inlineStr">
        <is>
          <t>Data Engineer</t>
        </is>
      </c>
      <c r="C16042" t="inlineStr">
        <is>
          <t>Abu Dhabi - United Arab Emirates</t>
        </is>
      </c>
      <c r="D16042" t="inlineStr">
        <is>
          <t>via Jooble</t>
        </is>
      </c>
      <c r="E16042" t="inlineStr">
        <is>
          <t>Full-time</t>
        </is>
      </c>
      <c r="F16042" t="b">
        <v>0</v>
      </c>
      <c r="G16042" t="inlineStr">
        <is>
          <t>United Arab Emirates</t>
        </is>
      </c>
      <c r="H16042" s="2" t="n">
        <v>45426.72123842593</v>
      </c>
      <c r="I16042" t="b">
        <v>1</v>
      </c>
      <c r="J16042" t="b">
        <v>0</v>
      </c>
      <c r="K16042" t="inlineStr">
        <is>
          <t>United Arab Emirates</t>
        </is>
      </c>
      <c r="L16042" t="inlineStr"/>
      <c r="M16042" t="inlineStr"/>
      <c r="N16042" t="inlineStr"/>
      <c r="O16042" t="inlineStr">
        <is>
          <t>Chainlink Labs Inc.</t>
        </is>
      </c>
      <c r="P16042" t="inlineStr">
        <is>
          <t>['sql', 'python', 'golang', 'aws', 'gcp', 'bigquery', 'kafka', 'spark', 'hadoop', 'excel']</t>
        </is>
      </c>
      <c r="Q16042" t="inlineStr">
        <is>
          <t>{'analyst_tools': ['excel'], 'cloud': ['aws', 'gcp', 'bigquery'], 'libraries': ['kafka', 'spark', 'hadoop'], 'programming': ['sql', 'python', 'golang']}</t>
        </is>
      </c>
    </row>
    <row r="16043">
      <c r="A16043" t="inlineStr">
        <is>
          <t>Data Engineer</t>
        </is>
      </c>
      <c r="B16043" t="inlineStr">
        <is>
          <t>Senior / Data Engineer</t>
        </is>
      </c>
      <c r="C16043" t="inlineStr">
        <is>
          <t>Singapore</t>
        </is>
      </c>
      <c r="D16043" t="inlineStr">
        <is>
          <t>via LinkedIn</t>
        </is>
      </c>
      <c r="E16043" t="inlineStr">
        <is>
          <t>Full-time</t>
        </is>
      </c>
      <c r="F16043" t="b">
        <v>0</v>
      </c>
      <c r="G16043" t="inlineStr">
        <is>
          <t>Singapore</t>
        </is>
      </c>
      <c r="H16043" s="2" t="n">
        <v>45434.7290162037</v>
      </c>
      <c r="I16043" t="b">
        <v>0</v>
      </c>
      <c r="J16043" t="b">
        <v>0</v>
      </c>
      <c r="K16043" t="inlineStr">
        <is>
          <t>Singapore</t>
        </is>
      </c>
      <c r="L16043" t="inlineStr"/>
      <c r="M16043" t="inlineStr"/>
      <c r="N16043" t="inlineStr"/>
      <c r="O16043" t="inlineStr">
        <is>
          <t>EM Services Pte Ltd</t>
        </is>
      </c>
      <c r="P16043" t="inlineStr">
        <is>
          <t>['sql', 'python', 'sql server', 'ssis', 'ssrs', 'excel', 'power bi']</t>
        </is>
      </c>
      <c r="Q16043" t="inlineStr">
        <is>
          <t>{'analyst_tools': ['ssis', 'ssrs', 'excel', 'power bi'], 'databases': ['sql server'], 'programming': ['sql', 'python']}</t>
        </is>
      </c>
    </row>
    <row r="16044">
      <c r="A16044" t="inlineStr">
        <is>
          <t>Data Scientist</t>
        </is>
      </c>
      <c r="B16044" t="inlineStr">
        <is>
          <t>Analyst, Data Science</t>
        </is>
      </c>
      <c r="C16044" t="inlineStr">
        <is>
          <t>Anywhere</t>
        </is>
      </c>
      <c r="D16044" t="inlineStr">
        <is>
          <t>via Built In Colorado</t>
        </is>
      </c>
      <c r="E16044" t="inlineStr">
        <is>
          <t>Full-time</t>
        </is>
      </c>
      <c r="F16044" t="b">
        <v>1</v>
      </c>
      <c r="G16044" t="inlineStr">
        <is>
          <t>Sudan</t>
        </is>
      </c>
      <c r="H16044" s="2" t="n">
        <v>45416.74290509259</v>
      </c>
      <c r="I16044" t="b">
        <v>0</v>
      </c>
      <c r="J16044" t="b">
        <v>1</v>
      </c>
      <c r="K16044" t="inlineStr">
        <is>
          <t>Sudan</t>
        </is>
      </c>
      <c r="L16044" t="inlineStr">
        <is>
          <t>year</t>
        </is>
      </c>
      <c r="M16044" t="n">
        <v>95000</v>
      </c>
      <c r="N16044" t="inlineStr"/>
      <c r="O16044" t="inlineStr">
        <is>
          <t>Strive Health</t>
        </is>
      </c>
      <c r="P16044" t="inlineStr">
        <is>
          <t>['python', 'r', 'sql', 'aws', 'pytorch', 'tensorflow', 'keras', 'github', 'gitlab', 'planner']</t>
        </is>
      </c>
      <c r="Q16044" t="inlineStr">
        <is>
          <t>{'async': ['planner'], 'cloud': ['aws'], 'libraries': ['pytorch', 'tensorflow', 'keras'], 'other': ['github', 'gitlab'], 'programming': ['python', 'r', 'sql']}</t>
        </is>
      </c>
    </row>
    <row r="16045">
      <c r="A16045" t="inlineStr">
        <is>
          <t>Data Engineer</t>
        </is>
      </c>
      <c r="B16045" t="inlineStr">
        <is>
          <t>Data Engineer Migratie naar "Databricks" op Azure-Platform</t>
        </is>
      </c>
      <c r="C16045" t="inlineStr">
        <is>
          <t>Amsterdam, Netherlands</t>
        </is>
      </c>
      <c r="D16045" t="inlineStr">
        <is>
          <t>via BeBee</t>
        </is>
      </c>
      <c r="E16045" t="inlineStr">
        <is>
          <t>Full-time</t>
        </is>
      </c>
      <c r="F16045" t="b">
        <v>0</v>
      </c>
      <c r="G16045" t="inlineStr">
        <is>
          <t>Netherlands</t>
        </is>
      </c>
      <c r="H16045" s="2" t="n">
        <v>45441.72512731481</v>
      </c>
      <c r="I16045" t="b">
        <v>1</v>
      </c>
      <c r="J16045" t="b">
        <v>0</v>
      </c>
      <c r="K16045" t="inlineStr">
        <is>
          <t>Netherlands</t>
        </is>
      </c>
      <c r="L16045" t="inlineStr"/>
      <c r="M16045" t="inlineStr"/>
      <c r="N16045" t="inlineStr"/>
      <c r="O16045" t="inlineStr">
        <is>
          <t>Gemeente Amsterdam</t>
        </is>
      </c>
      <c r="P16045" t="inlineStr">
        <is>
          <t>['sql', 'python', 'oracle', 'azure', 'databricks', 'powerpoint', 'word', 'git']</t>
        </is>
      </c>
      <c r="Q16045" t="inlineStr">
        <is>
          <t>{'analyst_tools': ['powerpoint', 'word'], 'cloud': ['oracle', 'azure', 'databricks'], 'other': ['git'], 'programming': ['sql', 'python']}</t>
        </is>
      </c>
    </row>
    <row r="16046">
      <c r="A16046" t="inlineStr">
        <is>
          <t>Data Engineer</t>
        </is>
      </c>
      <c r="B16046" t="inlineStr">
        <is>
          <t>Data Engineer - 3 Month Contract / Remote- Up to £550 p.d</t>
        </is>
      </c>
      <c r="C16046" t="inlineStr">
        <is>
          <t>Manchester, UK</t>
        </is>
      </c>
      <c r="D16046" t="inlineStr">
        <is>
          <t>via LinkedIn</t>
        </is>
      </c>
      <c r="E16046" t="inlineStr">
        <is>
          <t>Contractor</t>
        </is>
      </c>
      <c r="F16046" t="b">
        <v>0</v>
      </c>
      <c r="G16046" t="inlineStr">
        <is>
          <t>United Kingdom</t>
        </is>
      </c>
      <c r="H16046" s="2" t="n">
        <v>45422.72633101852</v>
      </c>
      <c r="I16046" t="b">
        <v>1</v>
      </c>
      <c r="J16046" t="b">
        <v>0</v>
      </c>
      <c r="K16046" t="inlineStr">
        <is>
          <t>United Kingdom</t>
        </is>
      </c>
      <c r="L16046" t="inlineStr"/>
      <c r="M16046" t="inlineStr"/>
      <c r="N16046" t="inlineStr"/>
      <c r="O16046" t="inlineStr">
        <is>
          <t>Oscar Technology</t>
        </is>
      </c>
      <c r="P16046" t="inlineStr">
        <is>
          <t>['python', 'gcp', 'terraform']</t>
        </is>
      </c>
      <c r="Q16046" t="inlineStr">
        <is>
          <t>{'cloud': ['gcp'], 'other': ['terraform'], 'programming': ['python']}</t>
        </is>
      </c>
    </row>
    <row r="16047">
      <c r="A16047" t="inlineStr">
        <is>
          <t>Software Engineer</t>
        </is>
      </c>
      <c r="B16047" t="inlineStr">
        <is>
          <t>MS Engineer (L1)</t>
        </is>
      </c>
      <c r="C16047" t="inlineStr">
        <is>
          <t>Shanghai, China</t>
        </is>
      </c>
      <c r="D16047" t="inlineStr">
        <is>
          <t>via 领英(中国)</t>
        </is>
      </c>
      <c r="E16047" t="inlineStr">
        <is>
          <t>Full-time</t>
        </is>
      </c>
      <c r="F16047" t="b">
        <v>0</v>
      </c>
      <c r="G16047" t="inlineStr">
        <is>
          <t>China</t>
        </is>
      </c>
      <c r="H16047" s="2" t="n">
        <v>45434.7387962963</v>
      </c>
      <c r="I16047" t="b">
        <v>1</v>
      </c>
      <c r="J16047" t="b">
        <v>0</v>
      </c>
      <c r="K16047" t="inlineStr">
        <is>
          <t>China</t>
        </is>
      </c>
      <c r="L16047" t="inlineStr"/>
      <c r="M16047" t="inlineStr"/>
      <c r="N16047" t="inlineStr"/>
      <c r="O16047" t="inlineStr">
        <is>
          <t>NTT DATA, Inc.</t>
        </is>
      </c>
      <c r="P16047" t="inlineStr">
        <is>
          <t>['outlook']</t>
        </is>
      </c>
      <c r="Q16047" t="inlineStr">
        <is>
          <t>{'analyst_tools': ['outlook']}</t>
        </is>
      </c>
    </row>
    <row r="16048">
      <c r="A16048" t="inlineStr">
        <is>
          <t>Senior Data Analyst</t>
        </is>
      </c>
      <c r="B16048" t="inlineStr">
        <is>
          <t>Senior Data Analyst – Digital Transformation</t>
        </is>
      </c>
      <c r="C16048" t="inlineStr">
        <is>
          <t>Rotherham, UK</t>
        </is>
      </c>
      <c r="D16048" t="inlineStr">
        <is>
          <t>via LinkedIn</t>
        </is>
      </c>
      <c r="E16048" t="inlineStr">
        <is>
          <t>Full-time</t>
        </is>
      </c>
      <c r="F16048" t="b">
        <v>0</v>
      </c>
      <c r="G16048" t="inlineStr">
        <is>
          <t>United Kingdom</t>
        </is>
      </c>
      <c r="H16048" s="2" t="n">
        <v>45420.72006944445</v>
      </c>
      <c r="I16048" t="b">
        <v>1</v>
      </c>
      <c r="J16048" t="b">
        <v>0</v>
      </c>
      <c r="K16048" t="inlineStr">
        <is>
          <t>United Kingdom</t>
        </is>
      </c>
      <c r="L16048" t="inlineStr"/>
      <c r="M16048" t="inlineStr"/>
      <c r="N16048" t="inlineStr"/>
      <c r="O16048" t="inlineStr">
        <is>
          <t>Exemplar Health Care</t>
        </is>
      </c>
      <c r="P16048" t="inlineStr"/>
      <c r="Q16048" t="inlineStr"/>
    </row>
    <row r="16049">
      <c r="A16049" t="inlineStr">
        <is>
          <t>Business Analyst</t>
        </is>
      </c>
      <c r="B16049" t="inlineStr">
        <is>
          <t>Business Intelligence Specialist</t>
        </is>
      </c>
      <c r="C16049" t="inlineStr">
        <is>
          <t>Tampa, FL</t>
        </is>
      </c>
      <c r="D16049" t="inlineStr">
        <is>
          <t>via LinkedIn</t>
        </is>
      </c>
      <c r="E16049" t="inlineStr">
        <is>
          <t>Full-time</t>
        </is>
      </c>
      <c r="F16049" t="b">
        <v>0</v>
      </c>
      <c r="G16049" t="inlineStr">
        <is>
          <t>Florida, United States</t>
        </is>
      </c>
      <c r="H16049" s="2" t="n">
        <v>45425.71121527778</v>
      </c>
      <c r="I16049" t="b">
        <v>1</v>
      </c>
      <c r="J16049" t="b">
        <v>0</v>
      </c>
      <c r="K16049" t="inlineStr">
        <is>
          <t>United States</t>
        </is>
      </c>
      <c r="L16049" t="inlineStr">
        <is>
          <t>year</t>
        </is>
      </c>
      <c r="M16049" t="n">
        <v>104500</v>
      </c>
      <c r="N16049" t="inlineStr"/>
      <c r="O16049" t="inlineStr">
        <is>
          <t>Orbition Group</t>
        </is>
      </c>
      <c r="P16049" t="inlineStr">
        <is>
          <t>['t-sql', 'azure', 'ssis']</t>
        </is>
      </c>
      <c r="Q16049" t="inlineStr">
        <is>
          <t>{'analyst_tools': ['ssis'], 'cloud': ['azure'], 'programming': ['t-sql']}</t>
        </is>
      </c>
    </row>
    <row r="16050">
      <c r="A16050" t="inlineStr">
        <is>
          <t>Data Analyst</t>
        </is>
      </c>
      <c r="B16050" t="inlineStr">
        <is>
          <t>Data Protection Analyst at Equity Bank Kenya</t>
        </is>
      </c>
      <c r="C16050" t="inlineStr">
        <is>
          <t>Bungoma, Kenya</t>
        </is>
      </c>
      <c r="D16050" t="inlineStr">
        <is>
          <t>via Kick Jobs</t>
        </is>
      </c>
      <c r="E16050" t="inlineStr">
        <is>
          <t>Full-time</t>
        </is>
      </c>
      <c r="F16050" t="b">
        <v>0</v>
      </c>
      <c r="G16050" t="inlineStr">
        <is>
          <t>Kenya</t>
        </is>
      </c>
      <c r="H16050" s="2" t="n">
        <v>45423.73550925926</v>
      </c>
      <c r="I16050" t="b">
        <v>1</v>
      </c>
      <c r="J16050" t="b">
        <v>0</v>
      </c>
      <c r="K16050" t="inlineStr">
        <is>
          <t>Kenya</t>
        </is>
      </c>
      <c r="L16050" t="inlineStr"/>
      <c r="M16050" t="inlineStr"/>
      <c r="N16050" t="inlineStr"/>
      <c r="O16050" t="inlineStr">
        <is>
          <t>Equity Bank Limited</t>
        </is>
      </c>
      <c r="P16050" t="inlineStr">
        <is>
          <t>['windows']</t>
        </is>
      </c>
      <c r="Q16050" t="inlineStr">
        <is>
          <t>{'os': ['windows']}</t>
        </is>
      </c>
    </row>
    <row r="16051">
      <c r="A16051" t="inlineStr">
        <is>
          <t>Data Scientist</t>
        </is>
      </c>
      <c r="B16051" t="inlineStr">
        <is>
          <t>Experienced Data Scientist (Machine Learning and Operations Research)</t>
        </is>
      </c>
      <c r="C16051" t="inlineStr">
        <is>
          <t>Cincinnati, OH</t>
        </is>
      </c>
      <c r="D16051" t="inlineStr">
        <is>
          <t>via Jora</t>
        </is>
      </c>
      <c r="E16051" t="inlineStr">
        <is>
          <t>Full-time</t>
        </is>
      </c>
      <c r="F16051" t="b">
        <v>0</v>
      </c>
      <c r="G16051" t="inlineStr">
        <is>
          <t>New York, United States</t>
        </is>
      </c>
      <c r="H16051" s="2" t="n">
        <v>45431.71059027778</v>
      </c>
      <c r="I16051" t="b">
        <v>0</v>
      </c>
      <c r="J16051" t="b">
        <v>0</v>
      </c>
      <c r="K16051" t="inlineStr">
        <is>
          <t>United States</t>
        </is>
      </c>
      <c r="L16051" t="inlineStr"/>
      <c r="M16051" t="inlineStr"/>
      <c r="N16051" t="inlineStr"/>
      <c r="O16051" t="inlineStr">
        <is>
          <t>P&amp;G Carreiras</t>
        </is>
      </c>
      <c r="P16051" t="inlineStr">
        <is>
          <t>['c']</t>
        </is>
      </c>
      <c r="Q16051" t="inlineStr">
        <is>
          <t>{'programming': ['c']}</t>
        </is>
      </c>
    </row>
    <row r="16052">
      <c r="A16052" t="inlineStr">
        <is>
          <t>Data Engineer</t>
        </is>
      </c>
      <c r="B16052" t="inlineStr">
        <is>
          <t>Big Data Developer</t>
        </is>
      </c>
      <c r="C16052" t="inlineStr">
        <is>
          <t>Szczecin, Poland</t>
        </is>
      </c>
      <c r="D16052" t="inlineStr">
        <is>
          <t>via Praca Trabajo.org</t>
        </is>
      </c>
      <c r="E16052" t="inlineStr">
        <is>
          <t>Full-time</t>
        </is>
      </c>
      <c r="F16052" t="b">
        <v>0</v>
      </c>
      <c r="G16052" t="inlineStr">
        <is>
          <t>Poland</t>
        </is>
      </c>
      <c r="H16052" s="2" t="n">
        <v>45427.71631944444</v>
      </c>
      <c r="I16052" t="b">
        <v>1</v>
      </c>
      <c r="J16052" t="b">
        <v>0</v>
      </c>
      <c r="K16052" t="inlineStr">
        <is>
          <t>Poland</t>
        </is>
      </c>
      <c r="L16052" t="inlineStr"/>
      <c r="M16052" t="inlineStr"/>
      <c r="N16052" t="inlineStr"/>
      <c r="O16052" t="inlineStr">
        <is>
          <t>Groupe SII</t>
        </is>
      </c>
      <c r="P16052" t="inlineStr">
        <is>
          <t>['shell', 'scala', 'python', 'java', 'sql', 'elasticsearch', 'hadoop', 'spark', 'unix', 'flow', 'yarn', 'git', 'github', 'ansible', 'jenkins']</t>
        </is>
      </c>
      <c r="Q16052" t="inlineStr">
        <is>
          <t>{'databases': ['elasticsearch'], 'libraries': ['hadoop', 'spark'], 'os': ['unix'], 'other': ['flow', 'yarn', 'git', 'github', 'ansible', 'jenkins'], 'programming': ['shell', 'scala', 'python', 'java', 'sql']}</t>
        </is>
      </c>
    </row>
    <row r="16053">
      <c r="A16053" t="inlineStr">
        <is>
          <t>Data Engineer</t>
        </is>
      </c>
      <c r="B16053" t="inlineStr">
        <is>
          <t>Data Engineer</t>
        </is>
      </c>
      <c r="C16053" t="inlineStr">
        <is>
          <t>Columbia, SC</t>
        </is>
      </c>
      <c r="D16053" t="inlineStr">
        <is>
          <t>via LinkedIn</t>
        </is>
      </c>
      <c r="E16053" t="inlineStr">
        <is>
          <t>Contractor</t>
        </is>
      </c>
      <c r="F16053" t="b">
        <v>0</v>
      </c>
      <c r="G16053" t="inlineStr">
        <is>
          <t>Illinois, United States</t>
        </is>
      </c>
      <c r="H16053" s="2" t="n">
        <v>45413.71619212963</v>
      </c>
      <c r="I16053" t="b">
        <v>1</v>
      </c>
      <c r="J16053" t="b">
        <v>0</v>
      </c>
      <c r="K16053" t="inlineStr">
        <is>
          <t>United States</t>
        </is>
      </c>
      <c r="L16053" t="inlineStr"/>
      <c r="M16053" t="inlineStr"/>
      <c r="N16053" t="inlineStr"/>
      <c r="O16053" t="inlineStr">
        <is>
          <t>Hansen Talent Group (HTG)</t>
        </is>
      </c>
      <c r="P16053" t="inlineStr">
        <is>
          <t>['scala', 'python', 'sql', 'aws', 'databricks', 'pyspark', 'spark']</t>
        </is>
      </c>
      <c r="Q16053" t="inlineStr">
        <is>
          <t>{'cloud': ['aws', 'databricks'], 'libraries': ['pyspark', 'spark'], 'programming': ['scala', 'python', 'sql']}</t>
        </is>
      </c>
    </row>
    <row r="16054">
      <c r="A16054" t="inlineStr">
        <is>
          <t>Data Engineer</t>
        </is>
      </c>
      <c r="B16054" t="inlineStr">
        <is>
          <t>Data Engineer</t>
        </is>
      </c>
      <c r="C16054" t="inlineStr">
        <is>
          <t>St Paul, MN</t>
        </is>
      </c>
      <c r="D16054" t="inlineStr">
        <is>
          <t>via LinkedIn</t>
        </is>
      </c>
      <c r="E16054" t="inlineStr">
        <is>
          <t>Contractor and Temp work</t>
        </is>
      </c>
      <c r="F16054" t="b">
        <v>0</v>
      </c>
      <c r="G16054" t="inlineStr">
        <is>
          <t>Illinois, United States</t>
        </is>
      </c>
      <c r="H16054" s="2" t="n">
        <v>45413.71604166667</v>
      </c>
      <c r="I16054" t="b">
        <v>1</v>
      </c>
      <c r="J16054" t="b">
        <v>0</v>
      </c>
      <c r="K16054" t="inlineStr">
        <is>
          <t>United States</t>
        </is>
      </c>
      <c r="L16054" t="inlineStr"/>
      <c r="M16054" t="inlineStr"/>
      <c r="N16054" t="inlineStr"/>
      <c r="O16054" t="inlineStr">
        <is>
          <t>HighCloud Solutions</t>
        </is>
      </c>
      <c r="P16054" t="inlineStr"/>
      <c r="Q16054" t="inlineStr"/>
    </row>
    <row r="16055">
      <c r="A16055" t="inlineStr">
        <is>
          <t>Senior Data Scientist</t>
        </is>
      </c>
      <c r="B16055" t="inlineStr">
        <is>
          <t>Senior Data Scientist</t>
        </is>
      </c>
      <c r="C16055" t="inlineStr">
        <is>
          <t>Atlanta, GA</t>
        </is>
      </c>
      <c r="D16055" t="inlineStr">
        <is>
          <t>via Indeed</t>
        </is>
      </c>
      <c r="E16055" t="inlineStr">
        <is>
          <t>Full-time</t>
        </is>
      </c>
      <c r="F16055" t="b">
        <v>0</v>
      </c>
      <c r="G16055" t="inlineStr">
        <is>
          <t>Illinois, United States</t>
        </is>
      </c>
      <c r="H16055" s="2" t="n">
        <v>45422.71368055556</v>
      </c>
      <c r="I16055" t="b">
        <v>0</v>
      </c>
      <c r="J16055" t="b">
        <v>0</v>
      </c>
      <c r="K16055" t="inlineStr">
        <is>
          <t>United States</t>
        </is>
      </c>
      <c r="L16055" t="inlineStr"/>
      <c r="M16055" t="inlineStr"/>
      <c r="N16055" t="inlineStr"/>
      <c r="O16055" t="inlineStr">
        <is>
          <t>Elder Research</t>
        </is>
      </c>
      <c r="P16055" t="inlineStr"/>
      <c r="Q16055" t="inlineStr"/>
    </row>
    <row r="16056">
      <c r="A16056" t="inlineStr">
        <is>
          <t>Data Analyst</t>
        </is>
      </c>
      <c r="B16056" t="inlineStr">
        <is>
          <t>Data Loss Prevention Analyst</t>
        </is>
      </c>
      <c r="C16056" t="inlineStr">
        <is>
          <t>San Mateo, CA</t>
        </is>
      </c>
      <c r="D16056" t="inlineStr">
        <is>
          <t>via ZipRecruiter</t>
        </is>
      </c>
      <c r="E16056" t="inlineStr">
        <is>
          <t>Full-time and Contractor</t>
        </is>
      </c>
      <c r="F16056" t="b">
        <v>0</v>
      </c>
      <c r="G16056" t="inlineStr">
        <is>
          <t>California, United States</t>
        </is>
      </c>
      <c r="H16056" s="2" t="n">
        <v>45417.70939814814</v>
      </c>
      <c r="I16056" t="b">
        <v>0</v>
      </c>
      <c r="J16056" t="b">
        <v>1</v>
      </c>
      <c r="K16056" t="inlineStr">
        <is>
          <t>United States</t>
        </is>
      </c>
      <c r="L16056" t="inlineStr"/>
      <c r="M16056" t="inlineStr"/>
      <c r="N16056" t="inlineStr"/>
      <c r="O16056" t="inlineStr">
        <is>
          <t>Your IT Recruiter</t>
        </is>
      </c>
      <c r="P16056" t="inlineStr"/>
      <c r="Q16056" t="inlineStr"/>
    </row>
    <row r="16057">
      <c r="A16057" t="inlineStr">
        <is>
          <t>Cloud Engineer</t>
        </is>
      </c>
      <c r="B16057" t="inlineStr">
        <is>
          <t>Cybersecurity Architect</t>
        </is>
      </c>
      <c r="C16057" t="inlineStr">
        <is>
          <t>Anywhere</t>
        </is>
      </c>
      <c r="D16057" t="inlineStr">
        <is>
          <t>via EchoJobs</t>
        </is>
      </c>
      <c r="E16057" t="inlineStr">
        <is>
          <t>Full-time</t>
        </is>
      </c>
      <c r="F16057" t="b">
        <v>1</v>
      </c>
      <c r="G16057" t="inlineStr">
        <is>
          <t>Portugal</t>
        </is>
      </c>
      <c r="H16057" s="2" t="n">
        <v>45424.73087962963</v>
      </c>
      <c r="I16057" t="b">
        <v>0</v>
      </c>
      <c r="J16057" t="b">
        <v>0</v>
      </c>
      <c r="K16057" t="inlineStr">
        <is>
          <t>Portugal</t>
        </is>
      </c>
      <c r="L16057" t="inlineStr"/>
      <c r="M16057" t="inlineStr"/>
      <c r="N16057" t="inlineStr"/>
      <c r="O16057" t="inlineStr">
        <is>
          <t>Siemens</t>
        </is>
      </c>
      <c r="P16057" t="inlineStr">
        <is>
          <t>['spark']</t>
        </is>
      </c>
      <c r="Q16057" t="inlineStr">
        <is>
          <t>{'libraries': ['spark']}</t>
        </is>
      </c>
    </row>
    <row r="16058">
      <c r="A16058" t="inlineStr">
        <is>
          <t>Data Analyst</t>
        </is>
      </c>
      <c r="B16058" t="inlineStr">
        <is>
          <t>Tableau Analytics with Cyber Risk</t>
        </is>
      </c>
      <c r="C16058" t="inlineStr">
        <is>
          <t>Roanoke, TX</t>
        </is>
      </c>
      <c r="D16058" t="inlineStr">
        <is>
          <t>via Dice.com</t>
        </is>
      </c>
      <c r="E16058" t="inlineStr">
        <is>
          <t>Contractor</t>
        </is>
      </c>
      <c r="F16058" t="b">
        <v>0</v>
      </c>
      <c r="G16058" t="inlineStr">
        <is>
          <t>Texas, United States</t>
        </is>
      </c>
      <c r="H16058" s="2" t="n">
        <v>45428.70930555555</v>
      </c>
      <c r="I16058" t="b">
        <v>1</v>
      </c>
      <c r="J16058" t="b">
        <v>0</v>
      </c>
      <c r="K16058" t="inlineStr">
        <is>
          <t>United States</t>
        </is>
      </c>
      <c r="L16058" t="inlineStr">
        <is>
          <t>hour</t>
        </is>
      </c>
      <c r="M16058" t="inlineStr"/>
      <c r="N16058" t="n">
        <v>45</v>
      </c>
      <c r="O16058" t="inlineStr">
        <is>
          <t>Mindlance</t>
        </is>
      </c>
      <c r="P16058" t="inlineStr">
        <is>
          <t>['sql', 'tableau']</t>
        </is>
      </c>
      <c r="Q16058" t="inlineStr">
        <is>
          <t>{'analyst_tools': ['tableau'], 'programming': ['sql']}</t>
        </is>
      </c>
    </row>
    <row r="16059">
      <c r="A16059" t="inlineStr">
        <is>
          <t>Data Engineer</t>
        </is>
      </c>
      <c r="B16059" t="inlineStr">
        <is>
          <t>Senior/Staff Data Engineer</t>
        </is>
      </c>
      <c r="C16059" t="inlineStr">
        <is>
          <t>Anywhere</t>
        </is>
      </c>
      <c r="D16059" t="inlineStr">
        <is>
          <t>via Built In</t>
        </is>
      </c>
      <c r="E16059" t="inlineStr">
        <is>
          <t>Full-time</t>
        </is>
      </c>
      <c r="F16059" t="b">
        <v>1</v>
      </c>
      <c r="G16059" t="inlineStr">
        <is>
          <t>Georgia</t>
        </is>
      </c>
      <c r="H16059" s="2" t="n">
        <v>45416.74476851852</v>
      </c>
      <c r="I16059" t="b">
        <v>1</v>
      </c>
      <c r="J16059" t="b">
        <v>0</v>
      </c>
      <c r="K16059" t="inlineStr">
        <is>
          <t>United States</t>
        </is>
      </c>
      <c r="L16059" t="inlineStr"/>
      <c r="M16059" t="inlineStr"/>
      <c r="N16059" t="inlineStr"/>
      <c r="O16059" t="inlineStr">
        <is>
          <t>Glia</t>
        </is>
      </c>
      <c r="P16059" t="inlineStr">
        <is>
          <t>['elixir', 'ruby', 'ruby', 'sql', 'python', 'postgresql', 'snowflake', 'aws', 'redshift', 'bigquery', 'databricks', 'azure', 'kafka', 'looker', 'jenkins', 'terraform', 'ansible', 'github', 'flow']</t>
        </is>
      </c>
      <c r="Q16059" t="inlineStr">
        <is>
          <t>{'analyst_tools': ['looker'], 'cloud': ['snowflake', 'aws', 'redshift', 'bigquery', 'databricks', 'azure'], 'databases': ['postgresql'], 'libraries': ['kafka'], 'other': ['jenkins', 'terraform', 'ansible', 'github', 'flow'], 'programming': ['elixir', 'ruby', 'sql', 'python'], 'webframeworks': ['ruby']}</t>
        </is>
      </c>
    </row>
    <row r="16060">
      <c r="A16060" t="inlineStr">
        <is>
          <t>Senior Data Analyst</t>
        </is>
      </c>
      <c r="B16060" t="inlineStr">
        <is>
          <t>(Senior) Data Analyst (m/w/d)</t>
        </is>
      </c>
      <c r="C16060" t="inlineStr">
        <is>
          <t>Potsdam, Germany</t>
        </is>
      </c>
      <c r="D16060" t="inlineStr">
        <is>
          <t>via XING</t>
        </is>
      </c>
      <c r="E16060" t="inlineStr">
        <is>
          <t>Full-time</t>
        </is>
      </c>
      <c r="F16060" t="b">
        <v>0</v>
      </c>
      <c r="G16060" t="inlineStr">
        <is>
          <t>Germany</t>
        </is>
      </c>
      <c r="H16060" s="2" t="n">
        <v>45429.72262731481</v>
      </c>
      <c r="I16060" t="b">
        <v>1</v>
      </c>
      <c r="J16060" t="b">
        <v>0</v>
      </c>
      <c r="K16060" t="inlineStr">
        <is>
          <t>Germany</t>
        </is>
      </c>
      <c r="L16060" t="inlineStr"/>
      <c r="M16060" t="inlineStr"/>
      <c r="N16060" t="inlineStr"/>
      <c r="O16060" t="inlineStr">
        <is>
          <t>CallOne GmbH</t>
        </is>
      </c>
      <c r="P16060" t="inlineStr">
        <is>
          <t>['sql', 'power bi', 'tableau', 'excel']</t>
        </is>
      </c>
      <c r="Q16060" t="inlineStr">
        <is>
          <t>{'analyst_tools': ['power bi', 'tableau', 'excel'], 'programming': ['sql']}</t>
        </is>
      </c>
    </row>
    <row r="16061">
      <c r="A16061" t="inlineStr">
        <is>
          <t>Data Analyst</t>
        </is>
      </c>
      <c r="B16061" t="inlineStr">
        <is>
          <t>Database Analyst/Administrator</t>
        </is>
      </c>
      <c r="C16061" t="inlineStr">
        <is>
          <t>Dublin, Ireland</t>
        </is>
      </c>
      <c r="D16061" t="inlineStr">
        <is>
          <t>via Indeed.ie</t>
        </is>
      </c>
      <c r="E16061" t="inlineStr">
        <is>
          <t>Full-time</t>
        </is>
      </c>
      <c r="F16061" t="b">
        <v>0</v>
      </c>
      <c r="G16061" t="inlineStr">
        <is>
          <t>Ireland</t>
        </is>
      </c>
      <c r="H16061" s="2" t="n">
        <v>45419.72599537037</v>
      </c>
      <c r="I16061" t="b">
        <v>1</v>
      </c>
      <c r="J16061" t="b">
        <v>0</v>
      </c>
      <c r="K16061" t="inlineStr">
        <is>
          <t>Ireland</t>
        </is>
      </c>
      <c r="L16061" t="inlineStr"/>
      <c r="M16061" t="inlineStr"/>
      <c r="N16061" t="inlineStr"/>
      <c r="O16061" t="inlineStr">
        <is>
          <t>Uniphar Medtech</t>
        </is>
      </c>
      <c r="P16061" t="inlineStr">
        <is>
          <t>['excel']</t>
        </is>
      </c>
      <c r="Q16061" t="inlineStr">
        <is>
          <t>{'analyst_tools': ['excel']}</t>
        </is>
      </c>
    </row>
    <row r="16062">
      <c r="A16062" t="inlineStr">
        <is>
          <t>Data Analyst</t>
        </is>
      </c>
      <c r="B16062" t="inlineStr">
        <is>
          <t>Data Analyst</t>
        </is>
      </c>
      <c r="C16062" t="inlineStr">
        <is>
          <t>Manchester, UK</t>
        </is>
      </c>
      <c r="D16062" t="inlineStr">
        <is>
          <t>via LinkedIn</t>
        </is>
      </c>
      <c r="E16062" t="inlineStr">
        <is>
          <t>Full-time</t>
        </is>
      </c>
      <c r="F16062" t="b">
        <v>0</v>
      </c>
      <c r="G16062" t="inlineStr">
        <is>
          <t>United Kingdom</t>
        </is>
      </c>
      <c r="H16062" s="2" t="n">
        <v>45443.71991898148</v>
      </c>
      <c r="I16062" t="b">
        <v>0</v>
      </c>
      <c r="J16062" t="b">
        <v>0</v>
      </c>
      <c r="K16062" t="inlineStr">
        <is>
          <t>United Kingdom</t>
        </is>
      </c>
      <c r="L16062" t="inlineStr"/>
      <c r="M16062" t="inlineStr"/>
      <c r="N16062" t="inlineStr"/>
      <c r="O16062" t="inlineStr">
        <is>
          <t>Fuel Recruitment</t>
        </is>
      </c>
      <c r="P16062" t="inlineStr">
        <is>
          <t>['sql', 'power bi']</t>
        </is>
      </c>
      <c r="Q16062" t="inlineStr">
        <is>
          <t>{'analyst_tools': ['power bi'], 'programming': ['sql']}</t>
        </is>
      </c>
    </row>
    <row r="16063">
      <c r="A16063" t="inlineStr">
        <is>
          <t>Data Engineer</t>
        </is>
      </c>
      <c r="B16063" t="inlineStr">
        <is>
          <t>Data Engineer</t>
        </is>
      </c>
      <c r="C16063" t="inlineStr">
        <is>
          <t>O'Fallon, MO</t>
        </is>
      </c>
      <c r="D16063" t="inlineStr">
        <is>
          <t>via LinkedIn</t>
        </is>
      </c>
      <c r="E16063" t="inlineStr">
        <is>
          <t>Contractor and Temp work</t>
        </is>
      </c>
      <c r="F16063" t="b">
        <v>0</v>
      </c>
      <c r="G16063" t="inlineStr">
        <is>
          <t>California, United States</t>
        </is>
      </c>
      <c r="H16063" s="2" t="n">
        <v>45432.71306712963</v>
      </c>
      <c r="I16063" t="b">
        <v>1</v>
      </c>
      <c r="J16063" t="b">
        <v>0</v>
      </c>
      <c r="K16063" t="inlineStr">
        <is>
          <t>United States</t>
        </is>
      </c>
      <c r="L16063" t="inlineStr"/>
      <c r="M16063" t="inlineStr"/>
      <c r="N16063" t="inlineStr"/>
      <c r="O16063" t="inlineStr">
        <is>
          <t>PRI Global</t>
        </is>
      </c>
      <c r="P16063" t="inlineStr">
        <is>
          <t>['python', 'sql', 'alteryx', 'power bi', 'excel']</t>
        </is>
      </c>
      <c r="Q16063" t="inlineStr">
        <is>
          <t>{'analyst_tools': ['alteryx', 'power bi', 'excel'], 'programming': ['python', 'sql']}</t>
        </is>
      </c>
    </row>
    <row r="16064">
      <c r="A16064" t="inlineStr">
        <is>
          <t>Data Analyst</t>
        </is>
      </c>
      <c r="B16064" t="inlineStr">
        <is>
          <t>Analytics and Reporting Analyst</t>
        </is>
      </c>
      <c r="C16064" t="inlineStr">
        <is>
          <t>Dublin, Ireland</t>
        </is>
      </c>
      <c r="D16064" t="inlineStr">
        <is>
          <t>via Indeed.ie</t>
        </is>
      </c>
      <c r="E16064" t="inlineStr">
        <is>
          <t>Full-time</t>
        </is>
      </c>
      <c r="F16064" t="b">
        <v>0</v>
      </c>
      <c r="G16064" t="inlineStr">
        <is>
          <t>Ireland</t>
        </is>
      </c>
      <c r="H16064" s="2" t="n">
        <v>45427.72559027778</v>
      </c>
      <c r="I16064" t="b">
        <v>1</v>
      </c>
      <c r="J16064" t="b">
        <v>0</v>
      </c>
      <c r="K16064" t="inlineStr">
        <is>
          <t>Ireland</t>
        </is>
      </c>
      <c r="L16064" t="inlineStr"/>
      <c r="M16064" t="inlineStr"/>
      <c r="N16064" t="inlineStr"/>
      <c r="O16064" t="inlineStr">
        <is>
          <t>Uisce Éireann</t>
        </is>
      </c>
      <c r="P16064" t="inlineStr">
        <is>
          <t>['sharepoint']</t>
        </is>
      </c>
      <c r="Q16064" t="inlineStr">
        <is>
          <t>{'analyst_tools': ['sharepoint']}</t>
        </is>
      </c>
    </row>
    <row r="16065">
      <c r="A16065" t="inlineStr">
        <is>
          <t>Data Engineer</t>
        </is>
      </c>
      <c r="B16065" t="inlineStr">
        <is>
          <t>Data Engineer</t>
        </is>
      </c>
      <c r="C16065" t="inlineStr">
        <is>
          <t>Hauppauge, NY</t>
        </is>
      </c>
      <c r="D16065" t="inlineStr">
        <is>
          <t>via LinkedIn</t>
        </is>
      </c>
      <c r="E16065" t="inlineStr">
        <is>
          <t>Full-time</t>
        </is>
      </c>
      <c r="F16065" t="b">
        <v>0</v>
      </c>
      <c r="G16065" t="inlineStr">
        <is>
          <t>California, United States</t>
        </is>
      </c>
      <c r="H16065" s="2" t="n">
        <v>45418.71704861111</v>
      </c>
      <c r="I16065" t="b">
        <v>0</v>
      </c>
      <c r="J16065" t="b">
        <v>0</v>
      </c>
      <c r="K16065" t="inlineStr">
        <is>
          <t>United States</t>
        </is>
      </c>
      <c r="L16065" t="inlineStr"/>
      <c r="M16065" t="inlineStr"/>
      <c r="N16065" t="inlineStr"/>
      <c r="O16065" t="inlineStr">
        <is>
          <t>Presidio</t>
        </is>
      </c>
      <c r="P16065" t="inlineStr">
        <is>
          <t>['nosql', 'sql', 'python', 'aws', 'azure', 'gcp', 'spark', 'airflow', 'tableau', 'git', 'terraform', 'docker', 'kubernetes']</t>
        </is>
      </c>
      <c r="Q16065" t="inlineStr">
        <is>
          <t>{'analyst_tools': ['tableau'], 'cloud': ['aws', 'azure', 'gcp'], 'libraries': ['spark', 'airflow'], 'other': ['git', 'terraform', 'docker', 'kubernetes'], 'programming': ['nosql', 'sql', 'python']}</t>
        </is>
      </c>
    </row>
    <row r="16066">
      <c r="A16066" t="inlineStr">
        <is>
          <t>Data Scientist</t>
        </is>
      </c>
      <c r="B16066" t="inlineStr">
        <is>
          <t>Data Scientist</t>
        </is>
      </c>
      <c r="C16066" t="inlineStr">
        <is>
          <t>Iowa</t>
        </is>
      </c>
      <c r="D16066" t="inlineStr">
        <is>
          <t>via LinkedIn</t>
        </is>
      </c>
      <c r="E16066" t="inlineStr">
        <is>
          <t>Full-time</t>
        </is>
      </c>
      <c r="F16066" t="b">
        <v>0</v>
      </c>
      <c r="G16066" t="inlineStr">
        <is>
          <t>Illinois, United States</t>
        </is>
      </c>
      <c r="H16066" s="2" t="n">
        <v>45432.71172453704</v>
      </c>
      <c r="I16066" t="b">
        <v>0</v>
      </c>
      <c r="J16066" t="b">
        <v>0</v>
      </c>
      <c r="K16066" t="inlineStr">
        <is>
          <t>United States</t>
        </is>
      </c>
      <c r="L16066" t="inlineStr"/>
      <c r="M16066" t="inlineStr"/>
      <c r="N16066" t="inlineStr"/>
      <c r="O16066" t="inlineStr">
        <is>
          <t>The Momba Group</t>
        </is>
      </c>
      <c r="P16066" t="inlineStr">
        <is>
          <t>['sql', 'c', 'power bi', 'tableau', 'sap']</t>
        </is>
      </c>
      <c r="Q16066" t="inlineStr">
        <is>
          <t>{'analyst_tools': ['power bi', 'tableau', 'sap'], 'programming': ['sql', 'c']}</t>
        </is>
      </c>
    </row>
    <row r="16067">
      <c r="A16067" t="inlineStr">
        <is>
          <t>Data Engineer</t>
        </is>
      </c>
      <c r="B16067" t="inlineStr">
        <is>
          <t>Data Engineer</t>
        </is>
      </c>
      <c r="C16067" t="inlineStr">
        <is>
          <t>United Kingdom</t>
        </is>
      </c>
      <c r="D16067" t="inlineStr">
        <is>
          <t>via LinkedIn</t>
        </is>
      </c>
      <c r="E16067" t="inlineStr">
        <is>
          <t>Full-time</t>
        </is>
      </c>
      <c r="F16067" t="b">
        <v>0</v>
      </c>
      <c r="G16067" t="inlineStr">
        <is>
          <t>United Kingdom</t>
        </is>
      </c>
      <c r="H16067" s="2" t="n">
        <v>45414.7227199074</v>
      </c>
      <c r="I16067" t="b">
        <v>1</v>
      </c>
      <c r="J16067" t="b">
        <v>0</v>
      </c>
      <c r="K16067" t="inlineStr">
        <is>
          <t>United Kingdom</t>
        </is>
      </c>
      <c r="L16067" t="inlineStr">
        <is>
          <t>year</t>
        </is>
      </c>
      <c r="M16067" t="n">
        <v>70000</v>
      </c>
      <c r="N16067" t="inlineStr"/>
      <c r="O16067" t="inlineStr">
        <is>
          <t>Vallum Associates</t>
        </is>
      </c>
      <c r="P16067" t="inlineStr">
        <is>
          <t>['python', 'sql', 'nosql', 'azure', 'databricks', 'spark']</t>
        </is>
      </c>
      <c r="Q16067" t="inlineStr">
        <is>
          <t>{'cloud': ['azure', 'databricks'], 'libraries': ['spark'], 'programming': ['python', 'sql', 'nosql']}</t>
        </is>
      </c>
    </row>
    <row r="16068">
      <c r="A16068" t="inlineStr">
        <is>
          <t>Data Analyst</t>
        </is>
      </c>
      <c r="B16068" t="inlineStr">
        <is>
          <t>Strategic Sourcing Operations Data Analyst</t>
        </is>
      </c>
      <c r="C16068" t="inlineStr">
        <is>
          <t>New York, NY</t>
        </is>
      </c>
      <c r="D16068" t="inlineStr">
        <is>
          <t>via ZipRecruiter</t>
        </is>
      </c>
      <c r="E16068" t="inlineStr">
        <is>
          <t>Full-time</t>
        </is>
      </c>
      <c r="F16068" t="b">
        <v>0</v>
      </c>
      <c r="G16068" t="inlineStr">
        <is>
          <t>New York, United States</t>
        </is>
      </c>
      <c r="H16068" s="2" t="n">
        <v>45443.70828703704</v>
      </c>
      <c r="I16068" t="b">
        <v>0</v>
      </c>
      <c r="J16068" t="b">
        <v>1</v>
      </c>
      <c r="K16068" t="inlineStr">
        <is>
          <t>United States</t>
        </is>
      </c>
      <c r="L16068" t="inlineStr">
        <is>
          <t>hour</t>
        </is>
      </c>
      <c r="M16068" t="inlineStr"/>
      <c r="N16068" t="n">
        <v>67.5</v>
      </c>
      <c r="O16068" t="inlineStr">
        <is>
          <t>Avispa Technology</t>
        </is>
      </c>
      <c r="P16068" t="inlineStr">
        <is>
          <t>['power bi', 'excel', 'powerpoint', 'sharepoint']</t>
        </is>
      </c>
      <c r="Q16068" t="inlineStr">
        <is>
          <t>{'analyst_tools': ['power bi', 'excel', 'powerpoint', 'sharepoint']}</t>
        </is>
      </c>
    </row>
    <row r="16069">
      <c r="A16069" t="inlineStr">
        <is>
          <t>Software Engineer</t>
        </is>
      </c>
      <c r="B16069" t="inlineStr">
        <is>
          <t>Software Engineer</t>
        </is>
      </c>
      <c r="C16069" t="inlineStr">
        <is>
          <t>Dublin, Ireland  (+1 other)</t>
        </is>
      </c>
      <c r="D16069" t="inlineStr">
        <is>
          <t>via EchoJobs</t>
        </is>
      </c>
      <c r="E16069" t="inlineStr">
        <is>
          <t>Full-time</t>
        </is>
      </c>
      <c r="F16069" t="b">
        <v>0</v>
      </c>
      <c r="G16069" t="inlineStr">
        <is>
          <t>Ireland</t>
        </is>
      </c>
      <c r="H16069" s="2" t="n">
        <v>45440.7412962963</v>
      </c>
      <c r="I16069" t="b">
        <v>1</v>
      </c>
      <c r="J16069" t="b">
        <v>0</v>
      </c>
      <c r="K16069" t="inlineStr">
        <is>
          <t>Ireland</t>
        </is>
      </c>
      <c r="L16069" t="inlineStr"/>
      <c r="M16069" t="inlineStr"/>
      <c r="N16069" t="inlineStr"/>
      <c r="O16069" t="inlineStr">
        <is>
          <t>HubSpot</t>
        </is>
      </c>
      <c r="P16069" t="inlineStr">
        <is>
          <t>['java', 'javascript', 'sass', 'go', 'redis', 'mysql', 'kafka', 'spark', 'hadoop', 'react']</t>
        </is>
      </c>
      <c r="Q16069" t="inlineStr">
        <is>
          <t>{'databases': ['redis', 'mysql'], 'libraries': ['kafka', 'spark', 'hadoop', 'react'], 'programming': ['java', 'javascript', 'sass', 'go']}</t>
        </is>
      </c>
    </row>
    <row r="16070">
      <c r="A16070" t="inlineStr">
        <is>
          <t>Data Scientist</t>
        </is>
      </c>
      <c r="B16070" t="inlineStr">
        <is>
          <t>Associate Data Scientist</t>
        </is>
      </c>
      <c r="C16070" t="inlineStr">
        <is>
          <t>Italy</t>
        </is>
      </c>
      <c r="D16070" t="inlineStr">
        <is>
          <t>via BeBee</t>
        </is>
      </c>
      <c r="E16070" t="inlineStr">
        <is>
          <t>Full-time</t>
        </is>
      </c>
      <c r="F16070" t="b">
        <v>0</v>
      </c>
      <c r="G16070" t="inlineStr">
        <is>
          <t>Italy</t>
        </is>
      </c>
      <c r="H16070" s="2" t="n">
        <v>45439.27796296297</v>
      </c>
      <c r="I16070" t="b">
        <v>0</v>
      </c>
      <c r="J16070" t="b">
        <v>0</v>
      </c>
      <c r="K16070" t="inlineStr">
        <is>
          <t>Italy</t>
        </is>
      </c>
      <c r="L16070" t="inlineStr"/>
      <c r="M16070" t="inlineStr"/>
      <c r="N16070" t="inlineStr"/>
      <c r="O16070" t="inlineStr">
        <is>
          <t>Nlp People</t>
        </is>
      </c>
      <c r="P16070" t="inlineStr">
        <is>
          <t>['python', 'sql', 'nosql', 'scikit-learn', 'tensorflow', 'sap']</t>
        </is>
      </c>
      <c r="Q16070" t="inlineStr">
        <is>
          <t>{'analyst_tools': ['sap'], 'libraries': ['scikit-learn', 'tensorflow'], 'programming': ['python', 'sql', 'nosql']}</t>
        </is>
      </c>
    </row>
    <row r="16071">
      <c r="A16071" t="inlineStr">
        <is>
          <t>Data Engineer</t>
        </is>
      </c>
      <c r="B16071" t="inlineStr">
        <is>
          <t>Software Engineer II (Data Engineer)</t>
        </is>
      </c>
      <c r="C16071" t="inlineStr">
        <is>
          <t>Anywhere</t>
        </is>
      </c>
      <c r="D16071" t="inlineStr">
        <is>
          <t>via LinkedIn</t>
        </is>
      </c>
      <c r="E16071" t="inlineStr">
        <is>
          <t>Full-time</t>
        </is>
      </c>
      <c r="F16071" t="b">
        <v>1</v>
      </c>
      <c r="G16071" t="inlineStr">
        <is>
          <t>Spain</t>
        </is>
      </c>
      <c r="H16071" s="2" t="n">
        <v>45414.7250462963</v>
      </c>
      <c r="I16071" t="b">
        <v>1</v>
      </c>
      <c r="J16071" t="b">
        <v>0</v>
      </c>
      <c r="K16071" t="inlineStr">
        <is>
          <t>Spain</t>
        </is>
      </c>
      <c r="L16071" t="inlineStr"/>
      <c r="M16071" t="inlineStr"/>
      <c r="N16071" t="inlineStr"/>
      <c r="O16071" t="inlineStr">
        <is>
          <t>Affirm</t>
        </is>
      </c>
      <c r="P16071" t="inlineStr">
        <is>
          <t>['sql', 'python', 'aws', 'azure', 'gcp', 'terraform']</t>
        </is>
      </c>
      <c r="Q16071" t="inlineStr">
        <is>
          <t>{'cloud': ['aws', 'azure', 'gcp'], 'other': ['terraform'], 'programming': ['sql', 'python']}</t>
        </is>
      </c>
    </row>
    <row r="16072">
      <c r="A16072" t="inlineStr">
        <is>
          <t>Data Engineer</t>
        </is>
      </c>
      <c r="B16072" t="inlineStr">
        <is>
          <t>Big Data Engineer - Phoenix, AZ (Onsite)</t>
        </is>
      </c>
      <c r="C16072" t="inlineStr">
        <is>
          <t>Phoenix, AZ</t>
        </is>
      </c>
      <c r="D16072" t="inlineStr">
        <is>
          <t>via Dice.com</t>
        </is>
      </c>
      <c r="E16072" t="inlineStr">
        <is>
          <t>Contractor</t>
        </is>
      </c>
      <c r="F16072" t="b">
        <v>0</v>
      </c>
      <c r="G16072" t="inlineStr">
        <is>
          <t>Illinois, United States</t>
        </is>
      </c>
      <c r="H16072" s="2" t="n">
        <v>45418.71827546296</v>
      </c>
      <c r="I16072" t="b">
        <v>1</v>
      </c>
      <c r="J16072" t="b">
        <v>0</v>
      </c>
      <c r="K16072" t="inlineStr">
        <is>
          <t>United States</t>
        </is>
      </c>
      <c r="L16072" t="inlineStr"/>
      <c r="M16072" t="inlineStr"/>
      <c r="N16072" t="inlineStr"/>
      <c r="O16072" t="inlineStr">
        <is>
          <t>HUMAC INC.</t>
        </is>
      </c>
      <c r="P16072" t="inlineStr">
        <is>
          <t>['go', 'phoenix']</t>
        </is>
      </c>
      <c r="Q16072" t="inlineStr">
        <is>
          <t>{'programming': ['go'], 'webframeworks': ['phoenix']}</t>
        </is>
      </c>
    </row>
    <row r="16073">
      <c r="A16073" t="inlineStr">
        <is>
          <t>Senior Data Analyst</t>
        </is>
      </c>
      <c r="B16073" t="inlineStr">
        <is>
          <t>Senior Data Analyst (Mobile)</t>
        </is>
      </c>
      <c r="C16073" t="inlineStr">
        <is>
          <t>Anywhere</t>
        </is>
      </c>
      <c r="D16073" t="inlineStr">
        <is>
          <t>via Jobgether</t>
        </is>
      </c>
      <c r="E16073" t="inlineStr">
        <is>
          <t>Full-time</t>
        </is>
      </c>
      <c r="F16073" t="b">
        <v>1</v>
      </c>
      <c r="G16073" t="inlineStr">
        <is>
          <t>Ireland</t>
        </is>
      </c>
      <c r="H16073" s="2" t="n">
        <v>45414.73092592593</v>
      </c>
      <c r="I16073" t="b">
        <v>1</v>
      </c>
      <c r="J16073" t="b">
        <v>0</v>
      </c>
      <c r="K16073" t="inlineStr">
        <is>
          <t>Ireland</t>
        </is>
      </c>
      <c r="L16073" t="inlineStr"/>
      <c r="M16073" t="inlineStr"/>
      <c r="N16073" t="inlineStr"/>
      <c r="O16073" t="inlineStr">
        <is>
          <t>Hostelworld Group</t>
        </is>
      </c>
      <c r="P16073" t="inlineStr">
        <is>
          <t>['sql', 'firebase', 'firebase', 'tableau']</t>
        </is>
      </c>
      <c r="Q16073" t="inlineStr">
        <is>
          <t>{'analyst_tools': ['tableau'], 'cloud': ['firebase'], 'databases': ['firebase'], 'programming': ['sql']}</t>
        </is>
      </c>
    </row>
    <row r="16074">
      <c r="A16074" t="inlineStr">
        <is>
          <t>Senior Data Engineer</t>
        </is>
      </c>
      <c r="B16074" t="inlineStr">
        <is>
          <t>Senior Data Engineer</t>
        </is>
      </c>
      <c r="C16074" t="inlineStr">
        <is>
          <t>Anywhere</t>
        </is>
      </c>
      <c r="D16074" t="inlineStr">
        <is>
          <t>via LinkedIn</t>
        </is>
      </c>
      <c r="E16074" t="inlineStr">
        <is>
          <t>Full-time</t>
        </is>
      </c>
      <c r="F16074" t="b">
        <v>1</v>
      </c>
      <c r="G16074" t="inlineStr">
        <is>
          <t>Florida, United States</t>
        </is>
      </c>
      <c r="H16074" s="2" t="n">
        <v>45413.71865740741</v>
      </c>
      <c r="I16074" t="b">
        <v>0</v>
      </c>
      <c r="J16074" t="b">
        <v>0</v>
      </c>
      <c r="K16074" t="inlineStr">
        <is>
          <t>United States</t>
        </is>
      </c>
      <c r="L16074" t="inlineStr"/>
      <c r="M16074" t="inlineStr"/>
      <c r="N16074" t="inlineStr"/>
      <c r="O16074" t="inlineStr">
        <is>
          <t>Medeloop</t>
        </is>
      </c>
      <c r="P16074" t="inlineStr">
        <is>
          <t>['python', 'java', 'scala', 'aws', 'redshift', 'spark']</t>
        </is>
      </c>
      <c r="Q16074" t="inlineStr">
        <is>
          <t>{'cloud': ['aws', 'redshift'], 'libraries': ['spark'], 'programming': ['python', 'java', 'scala']}</t>
        </is>
      </c>
    </row>
    <row r="16075">
      <c r="A16075" t="inlineStr">
        <is>
          <t>Senior Data Engineer</t>
        </is>
      </c>
      <c r="B16075" t="inlineStr">
        <is>
          <t>Senior Data Engineer</t>
        </is>
      </c>
      <c r="C16075" t="inlineStr">
        <is>
          <t>Oklahoma</t>
        </is>
      </c>
      <c r="D16075" t="inlineStr">
        <is>
          <t>via LinkedIn</t>
        </is>
      </c>
      <c r="E16075" t="inlineStr">
        <is>
          <t>Full-time</t>
        </is>
      </c>
      <c r="F16075" t="b">
        <v>0</v>
      </c>
      <c r="G16075" t="inlineStr">
        <is>
          <t>Texas, United States</t>
        </is>
      </c>
      <c r="H16075" s="2" t="n">
        <v>45435.7150462963</v>
      </c>
      <c r="I16075" t="b">
        <v>0</v>
      </c>
      <c r="J16075" t="b">
        <v>0</v>
      </c>
      <c r="K16075" t="inlineStr">
        <is>
          <t>United States</t>
        </is>
      </c>
      <c r="L16075" t="inlineStr"/>
      <c r="M16075" t="inlineStr"/>
      <c r="N16075" t="inlineStr"/>
      <c r="O16075" t="inlineStr">
        <is>
          <t>Theory Recruitment</t>
        </is>
      </c>
      <c r="P16075" t="inlineStr">
        <is>
          <t>['sql', 't-sql', 'python', 'db2', 'sql server', 'azure', 'databricks', 'pyspark', 'power bi', 'ssis']</t>
        </is>
      </c>
      <c r="Q16075" t="inlineStr">
        <is>
          <t>{'analyst_tools': ['power bi', 'ssis'], 'cloud': ['azure', 'databricks'], 'databases': ['db2', 'sql server'], 'libraries': ['pyspark'], 'programming': ['sql', 't-sql', 'python']}</t>
        </is>
      </c>
    </row>
    <row r="16076">
      <c r="A16076" t="inlineStr">
        <is>
          <t>Business Analyst</t>
        </is>
      </c>
      <c r="B16076" t="inlineStr">
        <is>
          <t>LC48C: Marketing Analyst</t>
        </is>
      </c>
      <c r="C16076" t="inlineStr">
        <is>
          <t>Santiago, Chile</t>
        </is>
      </c>
      <c r="D16076" t="inlineStr">
        <is>
          <t>via BeBee</t>
        </is>
      </c>
      <c r="E16076" t="inlineStr">
        <is>
          <t>Full-time</t>
        </is>
      </c>
      <c r="F16076" t="b">
        <v>0</v>
      </c>
      <c r="G16076" t="inlineStr">
        <is>
          <t>Chile</t>
        </is>
      </c>
      <c r="H16076" s="2" t="n">
        <v>45439.7184375</v>
      </c>
      <c r="I16076" t="b">
        <v>1</v>
      </c>
      <c r="J16076" t="b">
        <v>0</v>
      </c>
      <c r="K16076" t="inlineStr">
        <is>
          <t>Chile</t>
        </is>
      </c>
      <c r="L16076" t="inlineStr"/>
      <c r="M16076" t="inlineStr"/>
      <c r="N16076" t="inlineStr"/>
      <c r="O16076" t="inlineStr">
        <is>
          <t>FedEx</t>
        </is>
      </c>
      <c r="P16076" t="inlineStr">
        <is>
          <t>['r']</t>
        </is>
      </c>
      <c r="Q16076" t="inlineStr">
        <is>
          <t>{'programming': ['r']}</t>
        </is>
      </c>
    </row>
    <row r="16077">
      <c r="A16077" t="inlineStr">
        <is>
          <t>Data Scientist</t>
        </is>
      </c>
      <c r="B16077" t="inlineStr">
        <is>
          <t>Data Scientist - rekrutacja online</t>
        </is>
      </c>
      <c r="C16077" t="inlineStr">
        <is>
          <t>Warsaw, Poland</t>
        </is>
      </c>
      <c r="D16077" t="inlineStr">
        <is>
          <t>via LinkedIn</t>
        </is>
      </c>
      <c r="E16077" t="inlineStr">
        <is>
          <t>Full-time</t>
        </is>
      </c>
      <c r="F16077" t="b">
        <v>0</v>
      </c>
      <c r="G16077" t="inlineStr">
        <is>
          <t>Poland</t>
        </is>
      </c>
      <c r="H16077" s="2" t="n">
        <v>45434.71832175926</v>
      </c>
      <c r="I16077" t="b">
        <v>0</v>
      </c>
      <c r="J16077" t="b">
        <v>0</v>
      </c>
      <c r="K16077" t="inlineStr">
        <is>
          <t>Poland</t>
        </is>
      </c>
      <c r="L16077" t="inlineStr"/>
      <c r="M16077" t="inlineStr"/>
      <c r="N16077" t="inlineStr"/>
      <c r="O16077" t="inlineStr">
        <is>
          <t>HRK S.A.</t>
        </is>
      </c>
      <c r="P16077" t="inlineStr">
        <is>
          <t>['python', 'sql', 'azure']</t>
        </is>
      </c>
      <c r="Q16077" t="inlineStr">
        <is>
          <t>{'cloud': ['azure'], 'programming': ['python', 'sql']}</t>
        </is>
      </c>
    </row>
    <row r="16078">
      <c r="A16078" t="inlineStr">
        <is>
          <t>Data Engineer</t>
        </is>
      </c>
      <c r="B16078" t="inlineStr">
        <is>
          <t>Data Engineer (Python/Java/SQL)</t>
        </is>
      </c>
      <c r="C16078" t="inlineStr">
        <is>
          <t>Singapore</t>
        </is>
      </c>
      <c r="D16078" t="inlineStr">
        <is>
          <t>via Indeed</t>
        </is>
      </c>
      <c r="E16078" t="inlineStr">
        <is>
          <t>Full-time</t>
        </is>
      </c>
      <c r="F16078" t="b">
        <v>0</v>
      </c>
      <c r="G16078" t="inlineStr">
        <is>
          <t>Singapore</t>
        </is>
      </c>
      <c r="H16078" s="2" t="n">
        <v>45416.73675925926</v>
      </c>
      <c r="I16078" t="b">
        <v>0</v>
      </c>
      <c r="J16078" t="b">
        <v>0</v>
      </c>
      <c r="K16078" t="inlineStr">
        <is>
          <t>Singapore</t>
        </is>
      </c>
      <c r="L16078" t="inlineStr"/>
      <c r="M16078" t="inlineStr"/>
      <c r="N16078" t="inlineStr"/>
      <c r="O16078" t="inlineStr">
        <is>
          <t>ASTEK SINGAPORE INNOVATION TECHNOLOGY PTE. LTD.</t>
        </is>
      </c>
      <c r="P16078" t="inlineStr">
        <is>
          <t>['python', 'java', 'sql', 'power bi', 'tableau']</t>
        </is>
      </c>
      <c r="Q16078" t="inlineStr">
        <is>
          <t>{'analyst_tools': ['power bi', 'tableau'], 'programming': ['python', 'java', 'sql']}</t>
        </is>
      </c>
    </row>
    <row r="16079">
      <c r="A16079" t="inlineStr">
        <is>
          <t>Business Analyst</t>
        </is>
      </c>
      <c r="B16079" t="inlineStr">
        <is>
          <t>Sales Business Analyst</t>
        </is>
      </c>
      <c r="C16079" t="inlineStr">
        <is>
          <t>Deerfield Beach, FL</t>
        </is>
      </c>
      <c r="D16079" t="inlineStr">
        <is>
          <t>via LinkedIn</t>
        </is>
      </c>
      <c r="E16079" t="inlineStr">
        <is>
          <t>Full-time</t>
        </is>
      </c>
      <c r="F16079" t="b">
        <v>0</v>
      </c>
      <c r="G16079" t="inlineStr">
        <is>
          <t>Florida, United States</t>
        </is>
      </c>
      <c r="H16079" s="2" t="n">
        <v>45415.71016203704</v>
      </c>
      <c r="I16079" t="b">
        <v>0</v>
      </c>
      <c r="J16079" t="b">
        <v>1</v>
      </c>
      <c r="K16079" t="inlineStr">
        <is>
          <t>United States</t>
        </is>
      </c>
      <c r="L16079" t="inlineStr"/>
      <c r="M16079" t="inlineStr"/>
      <c r="N16079" t="inlineStr"/>
      <c r="O16079" t="inlineStr">
        <is>
          <t>Republic National Distributing Company</t>
        </is>
      </c>
      <c r="P16079" t="inlineStr">
        <is>
          <t>['excel', 'word', 'powerpoint', 'microstrategy']</t>
        </is>
      </c>
      <c r="Q16079" t="inlineStr">
        <is>
          <t>{'analyst_tools': ['excel', 'word', 'powerpoint', 'microstrategy']}</t>
        </is>
      </c>
    </row>
    <row r="16080">
      <c r="A16080" t="inlineStr">
        <is>
          <t>Data Scientist</t>
        </is>
      </c>
      <c r="B16080" t="inlineStr">
        <is>
          <t>Data Scientist</t>
        </is>
      </c>
      <c r="C16080" t="inlineStr">
        <is>
          <t>Anywhere</t>
        </is>
      </c>
      <c r="D16080" t="inlineStr">
        <is>
          <t>via Indeed</t>
        </is>
      </c>
      <c r="E16080" t="inlineStr">
        <is>
          <t>Full-time</t>
        </is>
      </c>
      <c r="F16080" t="b">
        <v>1</v>
      </c>
      <c r="G16080" t="inlineStr">
        <is>
          <t>New York, United States</t>
        </is>
      </c>
      <c r="H16080" s="2" t="n">
        <v>45442.70971064815</v>
      </c>
      <c r="I16080" t="b">
        <v>0</v>
      </c>
      <c r="J16080" t="b">
        <v>0</v>
      </c>
      <c r="K16080" t="inlineStr">
        <is>
          <t>United States</t>
        </is>
      </c>
      <c r="L16080" t="inlineStr"/>
      <c r="M16080" t="inlineStr"/>
      <c r="N16080" t="inlineStr"/>
      <c r="O16080" t="inlineStr">
        <is>
          <t>Index Analytics Llc</t>
        </is>
      </c>
      <c r="P16080" t="inlineStr">
        <is>
          <t>['python', 'r', 'matlab', 'aws', 'redshift', 'airflow', 'numpy', 'github', 'jenkins']</t>
        </is>
      </c>
      <c r="Q16080" t="inlineStr">
        <is>
          <t>{'cloud': ['aws', 'redshift'], 'libraries': ['airflow', 'numpy'], 'other': ['github', 'jenkins'], 'programming': ['python', 'r', 'matlab']}</t>
        </is>
      </c>
    </row>
    <row r="16081">
      <c r="A16081" t="inlineStr">
        <is>
          <t>Data Scientist</t>
        </is>
      </c>
      <c r="B16081" t="inlineStr">
        <is>
          <t>Junior Data Scientist</t>
        </is>
      </c>
      <c r="C16081" t="inlineStr">
        <is>
          <t>Poland</t>
        </is>
      </c>
      <c r="D16081" t="inlineStr">
        <is>
          <t>via Jooble</t>
        </is>
      </c>
      <c r="E16081" t="inlineStr">
        <is>
          <t>Full-time</t>
        </is>
      </c>
      <c r="F16081" t="b">
        <v>0</v>
      </c>
      <c r="G16081" t="inlineStr">
        <is>
          <t>Poland</t>
        </is>
      </c>
      <c r="H16081" s="2" t="n">
        <v>45414.71939814815</v>
      </c>
      <c r="I16081" t="b">
        <v>0</v>
      </c>
      <c r="J16081" t="b">
        <v>0</v>
      </c>
      <c r="K16081" t="inlineStr">
        <is>
          <t>Poland</t>
        </is>
      </c>
      <c r="L16081" t="inlineStr"/>
      <c r="M16081" t="inlineStr"/>
      <c r="N16081" t="inlineStr"/>
      <c r="O16081" t="inlineStr">
        <is>
          <t>Avast Group</t>
        </is>
      </c>
      <c r="P16081" t="inlineStr">
        <is>
          <t>['python']</t>
        </is>
      </c>
      <c r="Q16081" t="inlineStr">
        <is>
          <t>{'programming': ['python']}</t>
        </is>
      </c>
    </row>
    <row r="16082">
      <c r="A16082" t="inlineStr">
        <is>
          <t>Data Engineer</t>
        </is>
      </c>
      <c r="B16082" t="inlineStr">
        <is>
          <t>⁠Data Engineer Intern</t>
        </is>
      </c>
      <c r="C16082" t="inlineStr">
        <is>
          <t>Jakarta, Indonesia</t>
        </is>
      </c>
      <c r="D16082" t="inlineStr">
        <is>
          <t>via LinkedIn</t>
        </is>
      </c>
      <c r="E16082" t="inlineStr">
        <is>
          <t>Temp work and Internship</t>
        </is>
      </c>
      <c r="F16082" t="b">
        <v>0</v>
      </c>
      <c r="G16082" t="inlineStr">
        <is>
          <t>Indonesia</t>
        </is>
      </c>
      <c r="H16082" s="2" t="n">
        <v>45433.74780092593</v>
      </c>
      <c r="I16082" t="b">
        <v>0</v>
      </c>
      <c r="J16082" t="b">
        <v>0</v>
      </c>
      <c r="K16082" t="inlineStr">
        <is>
          <t>Indonesia</t>
        </is>
      </c>
      <c r="L16082" t="inlineStr"/>
      <c r="M16082" t="inlineStr"/>
      <c r="N16082" t="inlineStr"/>
      <c r="O16082" t="inlineStr">
        <is>
          <t>Moladin</t>
        </is>
      </c>
      <c r="P16082" t="inlineStr">
        <is>
          <t>['python']</t>
        </is>
      </c>
      <c r="Q16082" t="inlineStr">
        <is>
          <t>{'programming': ['python']}</t>
        </is>
      </c>
    </row>
    <row r="16083">
      <c r="A16083" t="inlineStr">
        <is>
          <t>Data Scientist</t>
        </is>
      </c>
      <c r="B16083" t="inlineStr">
        <is>
          <t>Data Science Manager (Remote)</t>
        </is>
      </c>
      <c r="C16083" t="inlineStr">
        <is>
          <t>Brentford, UK</t>
        </is>
      </c>
      <c r="D16083" t="inlineStr">
        <is>
          <t>via Jooble</t>
        </is>
      </c>
      <c r="E16083" t="inlineStr">
        <is>
          <t>Full-time</t>
        </is>
      </c>
      <c r="F16083" t="b">
        <v>0</v>
      </c>
      <c r="G16083" t="inlineStr">
        <is>
          <t>United Kingdom</t>
        </is>
      </c>
      <c r="H16083" s="2" t="n">
        <v>45422.72607638889</v>
      </c>
      <c r="I16083" t="b">
        <v>0</v>
      </c>
      <c r="J16083" t="b">
        <v>0</v>
      </c>
      <c r="K16083" t="inlineStr">
        <is>
          <t>United Kingdom</t>
        </is>
      </c>
      <c r="L16083" t="inlineStr"/>
      <c r="M16083" t="inlineStr"/>
      <c r="N16083" t="inlineStr"/>
      <c r="O16083" t="inlineStr">
        <is>
          <t>hackajob</t>
        </is>
      </c>
      <c r="P16083" t="inlineStr">
        <is>
          <t>['sql', 'python']</t>
        </is>
      </c>
      <c r="Q16083" t="inlineStr">
        <is>
          <t>{'programming': ['sql', 'python']}</t>
        </is>
      </c>
    </row>
    <row r="16084">
      <c r="A16084" t="inlineStr">
        <is>
          <t>Data Scientist</t>
        </is>
      </c>
      <c r="B16084" t="inlineStr">
        <is>
          <t>Data Scientist</t>
        </is>
      </c>
      <c r="C16084" t="inlineStr">
        <is>
          <t>Lima, Peru</t>
        </is>
      </c>
      <c r="D16084" t="inlineStr">
        <is>
          <t>via LinkedIn</t>
        </is>
      </c>
      <c r="E16084" t="inlineStr">
        <is>
          <t>Full-time</t>
        </is>
      </c>
      <c r="F16084" t="b">
        <v>0</v>
      </c>
      <c r="G16084" t="inlineStr">
        <is>
          <t>Peru</t>
        </is>
      </c>
      <c r="H16084" s="2" t="n">
        <v>45421.72704861111</v>
      </c>
      <c r="I16084" t="b">
        <v>0</v>
      </c>
      <c r="J16084" t="b">
        <v>0</v>
      </c>
      <c r="K16084" t="inlineStr">
        <is>
          <t>Peru</t>
        </is>
      </c>
      <c r="L16084" t="inlineStr"/>
      <c r="M16084" t="inlineStr"/>
      <c r="N16084" t="inlineStr"/>
      <c r="O16084" t="inlineStr">
        <is>
          <t>Inetum</t>
        </is>
      </c>
      <c r="P16084" t="inlineStr">
        <is>
          <t>['flow', 'git']</t>
        </is>
      </c>
      <c r="Q16084" t="inlineStr">
        <is>
          <t>{'other': ['flow', 'git']}</t>
        </is>
      </c>
    </row>
    <row r="16085">
      <c r="A16085" t="inlineStr">
        <is>
          <t>Data Analyst</t>
        </is>
      </c>
      <c r="B16085" t="inlineStr">
        <is>
          <t>Data Analyst - VIE</t>
        </is>
      </c>
      <c r="C16085" t="inlineStr">
        <is>
          <t>Cedar Brook, NJ</t>
        </is>
      </c>
      <c r="D16085" t="inlineStr">
        <is>
          <t>via ZipRecruiter</t>
        </is>
      </c>
      <c r="E16085" t="inlineStr">
        <is>
          <t>Full-time</t>
        </is>
      </c>
      <c r="F16085" t="b">
        <v>0</v>
      </c>
      <c r="G16085" t="inlineStr">
        <is>
          <t>New York, United States</t>
        </is>
      </c>
      <c r="H16085" s="2" t="n">
        <v>45442.70857638889</v>
      </c>
      <c r="I16085" t="b">
        <v>0</v>
      </c>
      <c r="J16085" t="b">
        <v>0</v>
      </c>
      <c r="K16085" t="inlineStr">
        <is>
          <t>United States</t>
        </is>
      </c>
      <c r="L16085" t="inlineStr"/>
      <c r="M16085" t="inlineStr"/>
      <c r="N16085" t="inlineStr"/>
      <c r="O16085" t="inlineStr">
        <is>
          <t>Graitec</t>
        </is>
      </c>
      <c r="P16085" t="inlineStr">
        <is>
          <t>['excel', 'word']</t>
        </is>
      </c>
      <c r="Q16085" t="inlineStr">
        <is>
          <t>{'analyst_tools': ['excel', 'word']}</t>
        </is>
      </c>
    </row>
    <row r="16086">
      <c r="A16086" t="inlineStr">
        <is>
          <t>Data Engineer</t>
        </is>
      </c>
      <c r="B16086" t="inlineStr">
        <is>
          <t>Alternance - Data Engineer - Septembre 2024 (F/H)</t>
        </is>
      </c>
      <c r="C16086" t="inlineStr">
        <is>
          <t>Paris, France</t>
        </is>
      </c>
      <c r="D16086" t="inlineStr">
        <is>
          <t>via LinkedIn</t>
        </is>
      </c>
      <c r="E16086" t="inlineStr">
        <is>
          <t>Full-time</t>
        </is>
      </c>
      <c r="F16086" t="b">
        <v>0</v>
      </c>
      <c r="G16086" t="inlineStr">
        <is>
          <t>France</t>
        </is>
      </c>
      <c r="H16086" s="2" t="n">
        <v>45432.72335648148</v>
      </c>
      <c r="I16086" t="b">
        <v>0</v>
      </c>
      <c r="J16086" t="b">
        <v>0</v>
      </c>
      <c r="K16086" t="inlineStr">
        <is>
          <t>France</t>
        </is>
      </c>
      <c r="L16086" t="inlineStr"/>
      <c r="M16086" t="inlineStr"/>
      <c r="N16086" t="inlineStr"/>
      <c r="O16086" t="inlineStr">
        <is>
          <t>Louis Vuitton</t>
        </is>
      </c>
      <c r="P16086" t="inlineStr">
        <is>
          <t>['sql', 'bigquery', 'airflow', 'power bi', 'git', 'jenkins']</t>
        </is>
      </c>
      <c r="Q16086" t="inlineStr">
        <is>
          <t>{'analyst_tools': ['power bi'], 'cloud': ['bigquery'], 'libraries': ['airflow'], 'other': ['git', 'jenkins'], 'programming': ['sql']}</t>
        </is>
      </c>
    </row>
    <row r="16087">
      <c r="A16087" t="inlineStr">
        <is>
          <t>Data Analyst</t>
        </is>
      </c>
      <c r="B16087" t="inlineStr">
        <is>
          <t>Data Analyst Trainee</t>
        </is>
      </c>
      <c r="C16087" t="inlineStr">
        <is>
          <t>Anywhere</t>
        </is>
      </c>
      <c r="D16087" t="inlineStr">
        <is>
          <t>via Indeed</t>
        </is>
      </c>
      <c r="E16087" t="inlineStr">
        <is>
          <t>Part-time</t>
        </is>
      </c>
      <c r="F16087" t="b">
        <v>1</v>
      </c>
      <c r="G16087" t="inlineStr">
        <is>
          <t>Mexico</t>
        </is>
      </c>
      <c r="H16087" s="2" t="n">
        <v>45433.74655092593</v>
      </c>
      <c r="I16087" t="b">
        <v>1</v>
      </c>
      <c r="J16087" t="b">
        <v>0</v>
      </c>
      <c r="K16087" t="inlineStr">
        <is>
          <t>Mexico</t>
        </is>
      </c>
      <c r="L16087" t="inlineStr"/>
      <c r="M16087" t="inlineStr"/>
      <c r="N16087" t="inlineStr"/>
      <c r="O16087" t="inlineStr">
        <is>
          <t>SURI SERVICES</t>
        </is>
      </c>
      <c r="P16087" t="inlineStr">
        <is>
          <t>['python', 'sql', 'power bi', 'excel']</t>
        </is>
      </c>
      <c r="Q16087" t="inlineStr">
        <is>
          <t>{'analyst_tools': ['power bi', 'excel'], 'programming': ['python', 'sql']}</t>
        </is>
      </c>
    </row>
    <row r="16088">
      <c r="A16088" t="inlineStr">
        <is>
          <t>Senior Data Analyst</t>
        </is>
      </c>
      <c r="B16088" t="inlineStr">
        <is>
          <t>Sr. Data &amp; Reporting Analyst</t>
        </is>
      </c>
      <c r="C16088" t="inlineStr">
        <is>
          <t>Anywhere</t>
        </is>
      </c>
      <c r="D16088" t="inlineStr">
        <is>
          <t>via Jobgether</t>
        </is>
      </c>
      <c r="E16088" t="inlineStr">
        <is>
          <t>Full-time</t>
        </is>
      </c>
      <c r="F16088" t="b">
        <v>1</v>
      </c>
      <c r="G16088" t="inlineStr">
        <is>
          <t>Suriname</t>
        </is>
      </c>
      <c r="H16088" s="2" t="n">
        <v>45430.76364583334</v>
      </c>
      <c r="I16088" t="b">
        <v>0</v>
      </c>
      <c r="J16088" t="b">
        <v>0</v>
      </c>
      <c r="K16088" t="inlineStr">
        <is>
          <t>Suriname</t>
        </is>
      </c>
      <c r="L16088" t="inlineStr"/>
      <c r="M16088" t="inlineStr"/>
      <c r="N16088" t="inlineStr"/>
      <c r="O16088" t="inlineStr">
        <is>
          <t>Applied Systems</t>
        </is>
      </c>
      <c r="P16088" t="inlineStr">
        <is>
          <t>['sql', 'cognos', 'power bi', 'tableau', 'looker', 'excel', 'powerpoint', 'sharepoint', 'alteryx', 'flow', 'atlassian', 'jira', 'confluence']</t>
        </is>
      </c>
      <c r="Q16088" t="inlineStr">
        <is>
          <t>{'analyst_tools': ['cognos', 'power bi', 'tableau', 'looker', 'excel', 'powerpoint', 'sharepoint', 'alteryx'], 'async': ['jira', 'confluence'], 'other': ['flow', 'atlassian'], 'programming': ['sql']}</t>
        </is>
      </c>
    </row>
    <row r="16089">
      <c r="A16089" t="inlineStr">
        <is>
          <t>Machine Learning Engineer</t>
        </is>
      </c>
      <c r="B16089" t="inlineStr">
        <is>
          <t>Machine Learning Engineer</t>
        </is>
      </c>
      <c r="C16089" t="inlineStr">
        <is>
          <t>Poland</t>
        </is>
      </c>
      <c r="D16089" t="inlineStr">
        <is>
          <t>via Jooble</t>
        </is>
      </c>
      <c r="E16089" t="inlineStr">
        <is>
          <t>Full-time</t>
        </is>
      </c>
      <c r="F16089" t="b">
        <v>0</v>
      </c>
      <c r="G16089" t="inlineStr">
        <is>
          <t>Poland</t>
        </is>
      </c>
      <c r="H16089" s="2" t="n">
        <v>45414.71960648148</v>
      </c>
      <c r="I16089" t="b">
        <v>0</v>
      </c>
      <c r="J16089" t="b">
        <v>0</v>
      </c>
      <c r="K16089" t="inlineStr">
        <is>
          <t>Poland</t>
        </is>
      </c>
      <c r="L16089" t="inlineStr"/>
      <c r="M16089" t="inlineStr"/>
      <c r="N16089" t="inlineStr"/>
      <c r="O16089" t="inlineStr">
        <is>
          <t>Swediumglobal</t>
        </is>
      </c>
      <c r="P16089" t="inlineStr">
        <is>
          <t>['python', 'r', 'tensorflow', 'pytorch', 'git', 'jira']</t>
        </is>
      </c>
      <c r="Q16089" t="inlineStr">
        <is>
          <t>{'async': ['jira'], 'libraries': ['tensorflow', 'pytorch'], 'other': ['git'], 'programming': ['python', 'r']}</t>
        </is>
      </c>
    </row>
    <row r="16090">
      <c r="A16090" t="inlineStr">
        <is>
          <t>Software Engineer</t>
        </is>
      </c>
      <c r="B16090" t="inlineStr">
        <is>
          <t>Experienced Full Stack Engineer</t>
        </is>
      </c>
      <c r="C16090" t="inlineStr">
        <is>
          <t>Israel</t>
        </is>
      </c>
      <c r="D16090" t="inlineStr">
        <is>
          <t>via EchoJobs</t>
        </is>
      </c>
      <c r="E16090" t="inlineStr">
        <is>
          <t>Full-time</t>
        </is>
      </c>
      <c r="F16090" t="b">
        <v>0</v>
      </c>
      <c r="G16090" t="inlineStr">
        <is>
          <t>Israel</t>
        </is>
      </c>
      <c r="H16090" s="2" t="n">
        <v>45420.73883101852</v>
      </c>
      <c r="I16090" t="b">
        <v>0</v>
      </c>
      <c r="J16090" t="b">
        <v>0</v>
      </c>
      <c r="K16090" t="inlineStr">
        <is>
          <t>Israel</t>
        </is>
      </c>
      <c r="L16090" t="inlineStr"/>
      <c r="M16090" t="inlineStr"/>
      <c r="N16090" t="inlineStr"/>
      <c r="O16090" t="inlineStr">
        <is>
          <t>Redis</t>
        </is>
      </c>
      <c r="P16090" t="inlineStr">
        <is>
          <t>['javascript', 'typescript', 'java', 'redis', 'mysql', 'react']</t>
        </is>
      </c>
      <c r="Q16090" t="inlineStr">
        <is>
          <t>{'databases': ['redis', 'mysql'], 'libraries': ['react'], 'programming': ['javascript', 'typescript', 'java']}</t>
        </is>
      </c>
    </row>
    <row r="16091">
      <c r="A16091" t="inlineStr">
        <is>
          <t>Data Engineer</t>
        </is>
      </c>
      <c r="B16091" t="inlineStr">
        <is>
          <t>Entry-Level/Junior Senior Data Engineer</t>
        </is>
      </c>
      <c r="C16091" t="inlineStr">
        <is>
          <t>Philadelphia, PA</t>
        </is>
      </c>
      <c r="D16091" t="inlineStr">
        <is>
          <t>via LinkedIn</t>
        </is>
      </c>
      <c r="E16091" t="inlineStr">
        <is>
          <t>Full-time</t>
        </is>
      </c>
      <c r="F16091" t="b">
        <v>0</v>
      </c>
      <c r="G16091" t="inlineStr">
        <is>
          <t>New York, United States</t>
        </is>
      </c>
      <c r="H16091" s="2" t="n">
        <v>45422.71453703703</v>
      </c>
      <c r="I16091" t="b">
        <v>0</v>
      </c>
      <c r="J16091" t="b">
        <v>0</v>
      </c>
      <c r="K16091" t="inlineStr">
        <is>
          <t>United States</t>
        </is>
      </c>
      <c r="L16091" t="inlineStr"/>
      <c r="M16091" t="inlineStr"/>
      <c r="N16091" t="inlineStr"/>
      <c r="O16091" t="inlineStr">
        <is>
          <t>Augment Jobs</t>
        </is>
      </c>
      <c r="P16091" t="inlineStr">
        <is>
          <t>['sql', 'python', 'java', 'scala']</t>
        </is>
      </c>
      <c r="Q16091" t="inlineStr">
        <is>
          <t>{'programming': ['sql', 'python', 'java', 'scala']}</t>
        </is>
      </c>
    </row>
    <row r="16092">
      <c r="A16092" t="inlineStr">
        <is>
          <t>Data Scientist</t>
        </is>
      </c>
      <c r="B16092" t="inlineStr">
        <is>
          <t>Data Scientist</t>
        </is>
      </c>
      <c r="C16092" t="inlineStr">
        <is>
          <t>Elgin, TX</t>
        </is>
      </c>
      <c r="D16092" t="inlineStr">
        <is>
          <t>via Recruit Medix</t>
        </is>
      </c>
      <c r="E16092" t="inlineStr">
        <is>
          <t>Full-time</t>
        </is>
      </c>
      <c r="F16092" t="b">
        <v>0</v>
      </c>
      <c r="G16092" t="inlineStr">
        <is>
          <t>Texas, United States</t>
        </is>
      </c>
      <c r="H16092" s="2" t="n">
        <v>45420.71225694445</v>
      </c>
      <c r="I16092" t="b">
        <v>0</v>
      </c>
      <c r="J16092" t="b">
        <v>1</v>
      </c>
      <c r="K16092" t="inlineStr">
        <is>
          <t>United States</t>
        </is>
      </c>
      <c r="L16092" t="inlineStr"/>
      <c r="M16092" t="inlineStr"/>
      <c r="N16092" t="inlineStr"/>
      <c r="O16092" t="inlineStr">
        <is>
          <t>CVS Health</t>
        </is>
      </c>
      <c r="P16092" t="inlineStr">
        <is>
          <t>['sql', 'python', 'r', 'gcp']</t>
        </is>
      </c>
      <c r="Q16092" t="inlineStr">
        <is>
          <t>{'cloud': ['gcp'], 'programming': ['sql', 'python', 'r']}</t>
        </is>
      </c>
    </row>
    <row r="16093">
      <c r="A16093" t="inlineStr">
        <is>
          <t>Data Engineer</t>
        </is>
      </c>
      <c r="B16093" t="inlineStr">
        <is>
          <t>Data Engineer</t>
        </is>
      </c>
      <c r="C16093" t="inlineStr">
        <is>
          <t>Anywhere</t>
        </is>
      </c>
      <c r="D16093" t="inlineStr">
        <is>
          <t>via Indeed</t>
        </is>
      </c>
      <c r="E16093" t="inlineStr">
        <is>
          <t>Full-time</t>
        </is>
      </c>
      <c r="F16093" t="b">
        <v>1</v>
      </c>
      <c r="G16093" t="inlineStr">
        <is>
          <t>New York, United States</t>
        </is>
      </c>
      <c r="H16093" s="2" t="n">
        <v>45436.71128472222</v>
      </c>
      <c r="I16093" t="b">
        <v>1</v>
      </c>
      <c r="J16093" t="b">
        <v>0</v>
      </c>
      <c r="K16093" t="inlineStr">
        <is>
          <t>United States</t>
        </is>
      </c>
      <c r="L16093" t="inlineStr"/>
      <c r="M16093" t="inlineStr"/>
      <c r="N16093" t="inlineStr"/>
      <c r="O16093" t="inlineStr">
        <is>
          <t>Chess.com</t>
        </is>
      </c>
      <c r="P16093" t="inlineStr">
        <is>
          <t>['sql', 'python', 'mysql', 'bigquery', 'airflow', 'terraform']</t>
        </is>
      </c>
      <c r="Q16093" t="inlineStr">
        <is>
          <t>{'cloud': ['bigquery'], 'databases': ['mysql'], 'libraries': ['airflow'], 'other': ['terraform'], 'programming': ['sql', 'python']}</t>
        </is>
      </c>
    </row>
    <row r="16094">
      <c r="A16094" t="inlineStr">
        <is>
          <t>Data Analyst</t>
        </is>
      </c>
      <c r="B16094" t="inlineStr">
        <is>
          <t>Data Research Analyst</t>
        </is>
      </c>
      <c r="C16094" t="inlineStr">
        <is>
          <t>Anywhere</t>
        </is>
      </c>
      <c r="D16094" t="inlineStr">
        <is>
          <t>via LinkedIn</t>
        </is>
      </c>
      <c r="E16094" t="inlineStr">
        <is>
          <t>Part-time</t>
        </is>
      </c>
      <c r="F16094" t="b">
        <v>1</v>
      </c>
      <c r="G16094" t="inlineStr">
        <is>
          <t>Netherlands</t>
        </is>
      </c>
      <c r="H16094" s="2" t="n">
        <v>45435.76501157408</v>
      </c>
      <c r="I16094" t="b">
        <v>0</v>
      </c>
      <c r="J16094" t="b">
        <v>0</v>
      </c>
      <c r="K16094" t="inlineStr">
        <is>
          <t>Netherlands</t>
        </is>
      </c>
      <c r="L16094" t="inlineStr"/>
      <c r="M16094" t="inlineStr"/>
      <c r="N16094" t="inlineStr"/>
      <c r="O16094" t="inlineStr">
        <is>
          <t>JMS Hiring</t>
        </is>
      </c>
      <c r="P16094" t="inlineStr">
        <is>
          <t>['r', 'python', 'spss']</t>
        </is>
      </c>
      <c r="Q16094" t="inlineStr">
        <is>
          <t>{'analyst_tools': ['spss'], 'programming': ['r', 'python']}</t>
        </is>
      </c>
    </row>
    <row r="16095">
      <c r="A16095" t="inlineStr">
        <is>
          <t>Data Scientist</t>
        </is>
      </c>
      <c r="B16095" t="inlineStr">
        <is>
          <t>Data Scientist</t>
        </is>
      </c>
      <c r="C16095" t="inlineStr">
        <is>
          <t>Anywhere</t>
        </is>
      </c>
      <c r="D16095" t="inlineStr">
        <is>
          <t>via Indeed</t>
        </is>
      </c>
      <c r="E16095" t="inlineStr">
        <is>
          <t>Full-time and Contractor</t>
        </is>
      </c>
      <c r="F16095" t="b">
        <v>1</v>
      </c>
      <c r="G16095" t="inlineStr">
        <is>
          <t>India</t>
        </is>
      </c>
      <c r="H16095" s="2" t="n">
        <v>45443.71738425926</v>
      </c>
      <c r="I16095" t="b">
        <v>0</v>
      </c>
      <c r="J16095" t="b">
        <v>0</v>
      </c>
      <c r="K16095" t="inlineStr">
        <is>
          <t>India</t>
        </is>
      </c>
      <c r="L16095" t="inlineStr"/>
      <c r="M16095" t="inlineStr"/>
      <c r="N16095" t="inlineStr"/>
      <c r="O16095" t="inlineStr">
        <is>
          <t>Fusemachines</t>
        </is>
      </c>
      <c r="P16095" t="inlineStr">
        <is>
          <t>['python', 'sas', 'sas', 'julia', 'sql', 'sql server', 'mysql', 'databricks', 'azure', 'oracle', 'pyspark', 'jupyter', 'spark', 'spss', 'power bi', 'tableau', 'github', 'bitbucket', 'jenkins', 'docker', 'kubernetes']</t>
        </is>
      </c>
      <c r="Q16095" t="inlineStr">
        <is>
          <t>{'analyst_tools': ['sas', 'spss', 'power bi', 'tableau'], 'cloud': ['databricks', 'azure', 'oracle'], 'databases': ['sql server', 'mysql'], 'libraries': ['pyspark', 'jupyter', 'spark'], 'other': ['github', 'bitbucket', 'jenkins', 'docker', 'kubernetes'], 'programming': ['python', 'sas', 'julia', 'sql']}</t>
        </is>
      </c>
    </row>
    <row r="16096">
      <c r="A16096" t="inlineStr">
        <is>
          <t>Senior Data Engineer</t>
        </is>
      </c>
      <c r="B16096" t="inlineStr">
        <is>
          <t>Senior Data Engineer</t>
        </is>
      </c>
      <c r="C16096" t="inlineStr">
        <is>
          <t>Pimpri-Chinchwad, Maharashtra, India</t>
        </is>
      </c>
      <c r="D16096" t="inlineStr">
        <is>
          <t>via LinkedIn</t>
        </is>
      </c>
      <c r="E16096" t="inlineStr">
        <is>
          <t>Full-time</t>
        </is>
      </c>
      <c r="F16096" t="b">
        <v>0</v>
      </c>
      <c r="G16096" t="inlineStr">
        <is>
          <t>India</t>
        </is>
      </c>
      <c r="H16096" s="2" t="n">
        <v>45420.71844907408</v>
      </c>
      <c r="I16096" t="b">
        <v>0</v>
      </c>
      <c r="J16096" t="b">
        <v>0</v>
      </c>
      <c r="K16096" t="inlineStr">
        <is>
          <t>India</t>
        </is>
      </c>
      <c r="L16096" t="inlineStr"/>
      <c r="M16096" t="inlineStr"/>
      <c r="N16096" t="inlineStr"/>
      <c r="O16096" t="inlineStr">
        <is>
          <t>Avalara</t>
        </is>
      </c>
      <c r="P16096" t="inlineStr">
        <is>
          <t>['python', 'sql', 'go', 'snowflake', 'aws', 'airflow', 'power bi', 'git', 'terraform']</t>
        </is>
      </c>
      <c r="Q16096" t="inlineStr">
        <is>
          <t>{'analyst_tools': ['power bi'], 'cloud': ['snowflake', 'aws'], 'libraries': ['airflow'], 'other': ['git', 'terraform'], 'programming': ['python', 'sql', 'go']}</t>
        </is>
      </c>
    </row>
    <row r="16097">
      <c r="A16097" t="inlineStr">
        <is>
          <t>Data Engineer</t>
        </is>
      </c>
      <c r="B16097" t="inlineStr">
        <is>
          <t>2024-163 Data Engineer</t>
        </is>
      </c>
      <c r="C16097" t="inlineStr">
        <is>
          <t>Netherlands</t>
        </is>
      </c>
      <c r="D16097" t="inlineStr">
        <is>
          <t>via Jooble</t>
        </is>
      </c>
      <c r="E16097" t="inlineStr">
        <is>
          <t>Full-time</t>
        </is>
      </c>
      <c r="F16097" t="b">
        <v>0</v>
      </c>
      <c r="G16097" t="inlineStr">
        <is>
          <t>Netherlands</t>
        </is>
      </c>
      <c r="H16097" s="2" t="n">
        <v>45428.72128472223</v>
      </c>
      <c r="I16097" t="b">
        <v>0</v>
      </c>
      <c r="J16097" t="b">
        <v>0</v>
      </c>
      <c r="K16097" t="inlineStr">
        <is>
          <t>Netherlands</t>
        </is>
      </c>
      <c r="L16097" t="inlineStr"/>
      <c r="M16097" t="inlineStr"/>
      <c r="N16097" t="inlineStr"/>
      <c r="O16097" t="inlineStr">
        <is>
          <t>It-techminds</t>
        </is>
      </c>
      <c r="P16097" t="inlineStr">
        <is>
          <t>['python', 'r', 'sql', 'azure', 'databricks', 'word']</t>
        </is>
      </c>
      <c r="Q16097" t="inlineStr">
        <is>
          <t>{'analyst_tools': ['word'], 'cloud': ['azure', 'databricks'], 'programming': ['python', 'r', 'sql']}</t>
        </is>
      </c>
    </row>
    <row r="16098">
      <c r="A16098" t="inlineStr">
        <is>
          <t>Data Engineer</t>
        </is>
      </c>
      <c r="B16098" t="inlineStr">
        <is>
          <t>Data Engineer / EMR</t>
        </is>
      </c>
      <c r="C16098" t="inlineStr">
        <is>
          <t>Anywhere</t>
        </is>
      </c>
      <c r="D16098" t="inlineStr">
        <is>
          <t>via LinkedIn</t>
        </is>
      </c>
      <c r="E16098" t="inlineStr">
        <is>
          <t>Full-time</t>
        </is>
      </c>
      <c r="F16098" t="b">
        <v>1</v>
      </c>
      <c r="G16098" t="inlineStr">
        <is>
          <t>Mexico</t>
        </is>
      </c>
      <c r="H16098" s="2" t="n">
        <v>45432.71802083333</v>
      </c>
      <c r="I16098" t="b">
        <v>1</v>
      </c>
      <c r="J16098" t="b">
        <v>0</v>
      </c>
      <c r="K16098" t="inlineStr">
        <is>
          <t>Mexico</t>
        </is>
      </c>
      <c r="L16098" t="inlineStr"/>
      <c r="M16098" t="inlineStr"/>
      <c r="N16098" t="inlineStr"/>
      <c r="O16098" t="inlineStr">
        <is>
          <t>Inetum</t>
        </is>
      </c>
      <c r="P16098" t="inlineStr">
        <is>
          <t>['python', 'sql', 'dynamodb', 'aws', 'pyspark', 'tableau', 'flow']</t>
        </is>
      </c>
      <c r="Q16098" t="inlineStr">
        <is>
          <t>{'analyst_tools': ['tableau'], 'cloud': ['aws'], 'databases': ['dynamodb'], 'libraries': ['pyspark'], 'other': ['flow'], 'programming': ['python', 'sql']}</t>
        </is>
      </c>
    </row>
    <row r="16099">
      <c r="A16099" t="inlineStr">
        <is>
          <t>Data Engineer</t>
        </is>
      </c>
      <c r="B16099" t="inlineStr">
        <is>
          <t>Data Engineer</t>
        </is>
      </c>
      <c r="C16099" t="inlineStr">
        <is>
          <t>San Francisco, CA</t>
        </is>
      </c>
      <c r="D16099" t="inlineStr">
        <is>
          <t>via Indeed</t>
        </is>
      </c>
      <c r="E16099" t="inlineStr">
        <is>
          <t>Contractor</t>
        </is>
      </c>
      <c r="F16099" t="b">
        <v>0</v>
      </c>
      <c r="G16099" t="inlineStr">
        <is>
          <t>Texas, United States</t>
        </is>
      </c>
      <c r="H16099" s="2" t="n">
        <v>45422.71650462963</v>
      </c>
      <c r="I16099" t="b">
        <v>1</v>
      </c>
      <c r="J16099" t="b">
        <v>0</v>
      </c>
      <c r="K16099" t="inlineStr">
        <is>
          <t>United States</t>
        </is>
      </c>
      <c r="L16099" t="inlineStr"/>
      <c r="M16099" t="inlineStr"/>
      <c r="N16099" t="inlineStr"/>
      <c r="O16099" t="inlineStr">
        <is>
          <t>Shiftcode Analytics, Inc</t>
        </is>
      </c>
      <c r="P16099" t="inlineStr">
        <is>
          <t>['java', 'scala', 'sql', 'bash', 'spark', 'hadoop']</t>
        </is>
      </c>
      <c r="Q16099" t="inlineStr">
        <is>
          <t>{'libraries': ['spark', 'hadoop'], 'programming': ['java', 'scala', 'sql', 'bash']}</t>
        </is>
      </c>
    </row>
    <row r="16100">
      <c r="A16100" t="inlineStr">
        <is>
          <t>Machine Learning Engineer</t>
        </is>
      </c>
      <c r="B16100" t="inlineStr">
        <is>
          <t>ML Engineer</t>
        </is>
      </c>
      <c r="C16100" t="inlineStr">
        <is>
          <t>Poland</t>
        </is>
      </c>
      <c r="D16100" t="inlineStr">
        <is>
          <t>via Jooble</t>
        </is>
      </c>
      <c r="E16100" t="inlineStr">
        <is>
          <t>Full-time</t>
        </is>
      </c>
      <c r="F16100" t="b">
        <v>0</v>
      </c>
      <c r="G16100" t="inlineStr">
        <is>
          <t>Poland</t>
        </is>
      </c>
      <c r="H16100" s="2" t="n">
        <v>45413.72024305556</v>
      </c>
      <c r="I16100" t="b">
        <v>0</v>
      </c>
      <c r="J16100" t="b">
        <v>0</v>
      </c>
      <c r="K16100" t="inlineStr">
        <is>
          <t>Poland</t>
        </is>
      </c>
      <c r="L16100" t="inlineStr"/>
      <c r="M16100" t="inlineStr"/>
      <c r="N16100" t="inlineStr"/>
      <c r="O16100" t="inlineStr">
        <is>
          <t>Knewin</t>
        </is>
      </c>
      <c r="P16100" t="inlineStr">
        <is>
          <t>['python', 'azure', 'databricks', 'pyspark', 'tensorflow', 'pytorch', 'keras', 'scikit-learn', 'pandas', 'linux', 'github', 'bitbucket']</t>
        </is>
      </c>
      <c r="Q16100" t="inlineStr">
        <is>
          <t>{'cloud': ['azure', 'databricks'], 'libraries': ['pyspark', 'tensorflow', 'pytorch', 'keras', 'scikit-learn', 'pandas'], 'os': ['linux'], 'other': ['github', 'bitbucket'], 'programming': ['python']}</t>
        </is>
      </c>
    </row>
    <row r="16101">
      <c r="A16101" t="inlineStr">
        <is>
          <t>Data Analyst</t>
        </is>
      </c>
      <c r="B16101" t="inlineStr">
        <is>
          <t>Category Analyst</t>
        </is>
      </c>
      <c r="C16101" t="inlineStr">
        <is>
          <t>Georgia</t>
        </is>
      </c>
      <c r="D16101" t="inlineStr">
        <is>
          <t>via LinkedIn</t>
        </is>
      </c>
      <c r="E16101" t="inlineStr">
        <is>
          <t>Full-time</t>
        </is>
      </c>
      <c r="F16101" t="b">
        <v>0</v>
      </c>
      <c r="G16101" t="inlineStr">
        <is>
          <t>Georgia</t>
        </is>
      </c>
      <c r="H16101" s="2" t="n">
        <v>45426.75739583333</v>
      </c>
      <c r="I16101" t="b">
        <v>1</v>
      </c>
      <c r="J16101" t="b">
        <v>0</v>
      </c>
      <c r="K16101" t="inlineStr">
        <is>
          <t>United States</t>
        </is>
      </c>
      <c r="L16101" t="inlineStr"/>
      <c r="M16101" t="inlineStr"/>
      <c r="N16101" t="inlineStr"/>
      <c r="O16101" t="inlineStr">
        <is>
          <t>Procure Analytics</t>
        </is>
      </c>
      <c r="P16101" t="inlineStr"/>
      <c r="Q16101" t="inlineStr"/>
    </row>
    <row r="16102">
      <c r="A16102" t="inlineStr">
        <is>
          <t>Data Engineer</t>
        </is>
      </c>
      <c r="B16102" t="inlineStr">
        <is>
          <t>Distributed Big Data Processing Engineer – Spark, Kafka</t>
        </is>
      </c>
      <c r="C16102" t="inlineStr">
        <is>
          <t>Mississauga, ON, Canada</t>
        </is>
      </c>
      <c r="D16102" t="inlineStr">
        <is>
          <t>via LinkedIn</t>
        </is>
      </c>
      <c r="E16102" t="inlineStr">
        <is>
          <t>Full-time</t>
        </is>
      </c>
      <c r="F16102" t="b">
        <v>0</v>
      </c>
      <c r="G16102" t="inlineStr">
        <is>
          <t>Canada</t>
        </is>
      </c>
      <c r="H16102" s="2" t="n">
        <v>45422.72532407408</v>
      </c>
      <c r="I16102" t="b">
        <v>1</v>
      </c>
      <c r="J16102" t="b">
        <v>0</v>
      </c>
      <c r="K16102" t="inlineStr">
        <is>
          <t>Canada</t>
        </is>
      </c>
      <c r="L16102" t="inlineStr"/>
      <c r="M16102" t="inlineStr"/>
      <c r="N16102" t="inlineStr"/>
      <c r="O16102" t="inlineStr">
        <is>
          <t>Procom</t>
        </is>
      </c>
      <c r="P16102" t="inlineStr">
        <is>
          <t>['power bi']</t>
        </is>
      </c>
      <c r="Q16102" t="inlineStr">
        <is>
          <t>{'analyst_tools': ['power bi']}</t>
        </is>
      </c>
    </row>
    <row r="16103">
      <c r="A16103" t="inlineStr">
        <is>
          <t>Data Scientist</t>
        </is>
      </c>
      <c r="B16103" t="inlineStr">
        <is>
          <t>Data Stage Developer</t>
        </is>
      </c>
      <c r="C16103" t="inlineStr">
        <is>
          <t>Mumbai, Maharashtra, India</t>
        </is>
      </c>
      <c r="D16103" t="inlineStr">
        <is>
          <t>via LinkedIn</t>
        </is>
      </c>
      <c r="E16103" t="inlineStr">
        <is>
          <t>Full-time</t>
        </is>
      </c>
      <c r="F16103" t="b">
        <v>0</v>
      </c>
      <c r="G16103" t="inlineStr">
        <is>
          <t>India</t>
        </is>
      </c>
      <c r="H16103" s="2" t="n">
        <v>45432.71643518518</v>
      </c>
      <c r="I16103" t="b">
        <v>1</v>
      </c>
      <c r="J16103" t="b">
        <v>0</v>
      </c>
      <c r="K16103" t="inlineStr">
        <is>
          <t>India</t>
        </is>
      </c>
      <c r="L16103" t="inlineStr"/>
      <c r="M16103" t="inlineStr"/>
      <c r="N16103" t="inlineStr"/>
      <c r="O16103" t="inlineStr">
        <is>
          <t>Tata Consultancy Services</t>
        </is>
      </c>
      <c r="P16103" t="inlineStr">
        <is>
          <t>['sql', 'unix']</t>
        </is>
      </c>
      <c r="Q16103" t="inlineStr">
        <is>
          <t>{'os': ['unix'], 'programming': ['sql']}</t>
        </is>
      </c>
    </row>
    <row r="16104">
      <c r="A16104" t="inlineStr">
        <is>
          <t>Data Analyst</t>
        </is>
      </c>
      <c r="B16104" t="inlineStr">
        <is>
          <t>Analytics Engineer Mid-Level</t>
        </is>
      </c>
      <c r="C16104" t="inlineStr">
        <is>
          <t>Charlotte, NC</t>
        </is>
      </c>
      <c r="D16104" t="inlineStr">
        <is>
          <t>via LinkedIn</t>
        </is>
      </c>
      <c r="E16104" t="inlineStr">
        <is>
          <t>Full-time</t>
        </is>
      </c>
      <c r="F16104" t="b">
        <v>0</v>
      </c>
      <c r="G16104" t="inlineStr">
        <is>
          <t>Florida, United States</t>
        </is>
      </c>
      <c r="H16104" s="2" t="n">
        <v>45436.7140162037</v>
      </c>
      <c r="I16104" t="b">
        <v>0</v>
      </c>
      <c r="J16104" t="b">
        <v>1</v>
      </c>
      <c r="K16104" t="inlineStr">
        <is>
          <t>United States</t>
        </is>
      </c>
      <c r="L16104" t="inlineStr"/>
      <c r="M16104" t="inlineStr"/>
      <c r="N16104" t="inlineStr"/>
      <c r="O16104" t="inlineStr">
        <is>
          <t>USAA</t>
        </is>
      </c>
      <c r="P16104" t="inlineStr">
        <is>
          <t>['nosql', 'sql', 'snowflake', 'hadoop', 'phoenix', 'tableau']</t>
        </is>
      </c>
      <c r="Q16104" t="inlineStr">
        <is>
          <t>{'analyst_tools': ['tableau'], 'cloud': ['snowflake'], 'libraries': ['hadoop'], 'programming': ['nosql', 'sql'], 'webframeworks': ['phoenix']}</t>
        </is>
      </c>
    </row>
    <row r="16105">
      <c r="A16105" t="inlineStr">
        <is>
          <t>Data Engineer</t>
        </is>
      </c>
      <c r="B16105" t="inlineStr">
        <is>
          <t>Vice President_Lead Data Engineer - Parametric</t>
        </is>
      </c>
      <c r="C16105" t="inlineStr">
        <is>
          <t>Mumbai, Maharashtra, India</t>
        </is>
      </c>
      <c r="D16105" t="inlineStr">
        <is>
          <t>via LinkedIn</t>
        </is>
      </c>
      <c r="E16105" t="inlineStr">
        <is>
          <t>Full-time</t>
        </is>
      </c>
      <c r="F16105" t="b">
        <v>0</v>
      </c>
      <c r="G16105" t="inlineStr">
        <is>
          <t>India</t>
        </is>
      </c>
      <c r="H16105" s="2" t="n">
        <v>45420.71864583333</v>
      </c>
      <c r="I16105" t="b">
        <v>0</v>
      </c>
      <c r="J16105" t="b">
        <v>0</v>
      </c>
      <c r="K16105" t="inlineStr">
        <is>
          <t>India</t>
        </is>
      </c>
      <c r="L16105" t="inlineStr"/>
      <c r="M16105" t="inlineStr"/>
      <c r="N16105" t="inlineStr"/>
      <c r="O16105" t="inlineStr">
        <is>
          <t>Morgan Stanley</t>
        </is>
      </c>
      <c r="P16105" t="inlineStr">
        <is>
          <t>['mongodb', 'mongodb', 'python', 'aws', 'databricks', 'spark', 'kafka', 'alteryx']</t>
        </is>
      </c>
      <c r="Q16105" t="inlineStr">
        <is>
          <t>{'analyst_tools': ['alteryx'], 'cloud': ['aws', 'databricks'], 'databases': ['mongodb'], 'libraries': ['spark', 'kafka'], 'programming': ['mongodb', 'python']}</t>
        </is>
      </c>
    </row>
    <row r="16106">
      <c r="A16106" t="inlineStr">
        <is>
          <t>Data Scientist</t>
        </is>
      </c>
      <c r="B16106" t="inlineStr">
        <is>
          <t>Lead Data Scientist</t>
        </is>
      </c>
      <c r="C16106" t="inlineStr">
        <is>
          <t>Anywhere</t>
        </is>
      </c>
      <c r="D16106" t="inlineStr">
        <is>
          <t>via LinkedIn</t>
        </is>
      </c>
      <c r="E16106" t="inlineStr">
        <is>
          <t>Full-time</t>
        </is>
      </c>
      <c r="F16106" t="b">
        <v>1</v>
      </c>
      <c r="G16106" t="inlineStr">
        <is>
          <t>Chile</t>
        </is>
      </c>
      <c r="H16106" s="2" t="n">
        <v>45419.72678240741</v>
      </c>
      <c r="I16106" t="b">
        <v>0</v>
      </c>
      <c r="J16106" t="b">
        <v>0</v>
      </c>
      <c r="K16106" t="inlineStr">
        <is>
          <t>Chile</t>
        </is>
      </c>
      <c r="L16106" t="inlineStr"/>
      <c r="M16106" t="inlineStr"/>
      <c r="N16106" t="inlineStr"/>
      <c r="O16106" t="inlineStr">
        <is>
          <t>SoftServe</t>
        </is>
      </c>
      <c r="P16106" t="inlineStr">
        <is>
          <t>['python', 'gcp', 'aws', 'azure']</t>
        </is>
      </c>
      <c r="Q16106" t="inlineStr">
        <is>
          <t>{'cloud': ['gcp', 'aws', 'azure'], 'programming': ['python']}</t>
        </is>
      </c>
    </row>
    <row r="16107">
      <c r="A16107" t="inlineStr">
        <is>
          <t>Data Scientist</t>
        </is>
      </c>
      <c r="B16107" t="inlineStr">
        <is>
          <t>Associate Data Scientist</t>
        </is>
      </c>
      <c r="C16107" t="inlineStr">
        <is>
          <t>Karnataka, India</t>
        </is>
      </c>
      <c r="D16107" t="inlineStr">
        <is>
          <t>via Indeed</t>
        </is>
      </c>
      <c r="E16107" t="inlineStr">
        <is>
          <t>Full-time</t>
        </is>
      </c>
      <c r="F16107" t="b">
        <v>0</v>
      </c>
      <c r="G16107" t="inlineStr">
        <is>
          <t>India</t>
        </is>
      </c>
      <c r="H16107" s="2" t="n">
        <v>45425.72046296296</v>
      </c>
      <c r="I16107" t="b">
        <v>0</v>
      </c>
      <c r="J16107" t="b">
        <v>0</v>
      </c>
      <c r="K16107" t="inlineStr">
        <is>
          <t>India</t>
        </is>
      </c>
      <c r="L16107" t="inlineStr"/>
      <c r="M16107" t="inlineStr"/>
      <c r="N16107" t="inlineStr"/>
      <c r="O16107" t="inlineStr">
        <is>
          <t>UnitedHealthcare</t>
        </is>
      </c>
      <c r="P16107" t="inlineStr">
        <is>
          <t>['sql', 'python', 'scala', 'r', 'pandas']</t>
        </is>
      </c>
      <c r="Q16107" t="inlineStr">
        <is>
          <t>{'libraries': ['pandas'], 'programming': ['sql', 'python', 'scala', 'r']}</t>
        </is>
      </c>
    </row>
    <row r="16108">
      <c r="A16108" t="inlineStr">
        <is>
          <t>Data Engineer</t>
        </is>
      </c>
      <c r="B16108" t="inlineStr">
        <is>
          <t>Internship Data Engineer</t>
        </is>
      </c>
      <c r="C16108" t="inlineStr">
        <is>
          <t>Jakarta, Indonesia</t>
        </is>
      </c>
      <c r="D16108" t="inlineStr">
        <is>
          <t>via LinkedIn</t>
        </is>
      </c>
      <c r="E16108" t="inlineStr">
        <is>
          <t>Internship</t>
        </is>
      </c>
      <c r="F16108" t="b">
        <v>0</v>
      </c>
      <c r="G16108" t="inlineStr">
        <is>
          <t>Indonesia</t>
        </is>
      </c>
      <c r="H16108" s="2" t="n">
        <v>45420.7216087963</v>
      </c>
      <c r="I16108" t="b">
        <v>0</v>
      </c>
      <c r="J16108" t="b">
        <v>0</v>
      </c>
      <c r="K16108" t="inlineStr">
        <is>
          <t>Indonesia</t>
        </is>
      </c>
      <c r="L16108" t="inlineStr"/>
      <c r="M16108" t="inlineStr"/>
      <c r="N16108" t="inlineStr"/>
      <c r="O16108" t="inlineStr">
        <is>
          <t>Hukumonline.com</t>
        </is>
      </c>
      <c r="P16108" t="inlineStr"/>
      <c r="Q16108" t="inlineStr"/>
    </row>
    <row r="16109">
      <c r="A16109" t="inlineStr">
        <is>
          <t>Data Engineer</t>
        </is>
      </c>
      <c r="B16109" t="inlineStr">
        <is>
          <t>Data Engineer II</t>
        </is>
      </c>
      <c r="C16109" t="inlineStr">
        <is>
          <t>Newport Beach, CA</t>
        </is>
      </c>
      <c r="D16109" t="inlineStr">
        <is>
          <t>via LinkedIn</t>
        </is>
      </c>
      <c r="E16109" t="inlineStr">
        <is>
          <t>Contractor</t>
        </is>
      </c>
      <c r="F16109" t="b">
        <v>0</v>
      </c>
      <c r="G16109" t="inlineStr">
        <is>
          <t>Florida, United States</t>
        </is>
      </c>
      <c r="H16109" s="2" t="n">
        <v>45440.73125</v>
      </c>
      <c r="I16109" t="b">
        <v>0</v>
      </c>
      <c r="J16109" t="b">
        <v>0</v>
      </c>
      <c r="K16109" t="inlineStr">
        <is>
          <t>United States</t>
        </is>
      </c>
      <c r="L16109" t="inlineStr"/>
      <c r="M16109" t="inlineStr"/>
      <c r="N16109" t="inlineStr"/>
      <c r="O16109" t="inlineStr">
        <is>
          <t>Trinus Corporation</t>
        </is>
      </c>
      <c r="P16109" t="inlineStr">
        <is>
          <t>['sql', 'python', 'go', 'aws', 'snowflake', 'azure', 'git']</t>
        </is>
      </c>
      <c r="Q16109" t="inlineStr">
        <is>
          <t>{'cloud': ['aws', 'snowflake', 'azure'], 'other': ['git'], 'programming': ['sql', 'python', 'go']}</t>
        </is>
      </c>
    </row>
    <row r="16110">
      <c r="A16110" t="inlineStr">
        <is>
          <t>Machine Learning Engineer</t>
        </is>
      </c>
      <c r="B16110" t="inlineStr">
        <is>
          <t>Senior Machine Learning Engineer</t>
        </is>
      </c>
      <c r="C16110" t="inlineStr">
        <is>
          <t>Madrid, Spain</t>
        </is>
      </c>
      <c r="D16110" t="inlineStr">
        <is>
          <t>via LinkedIn</t>
        </is>
      </c>
      <c r="E16110" t="inlineStr">
        <is>
          <t>Full-time</t>
        </is>
      </c>
      <c r="F16110" t="b">
        <v>0</v>
      </c>
      <c r="G16110" t="inlineStr">
        <is>
          <t>Spain</t>
        </is>
      </c>
      <c r="H16110" s="2" t="n">
        <v>45422.72876157407</v>
      </c>
      <c r="I16110" t="b">
        <v>0</v>
      </c>
      <c r="J16110" t="b">
        <v>0</v>
      </c>
      <c r="K16110" t="inlineStr">
        <is>
          <t>Spain</t>
        </is>
      </c>
      <c r="L16110" t="inlineStr"/>
      <c r="M16110" t="inlineStr"/>
      <c r="N16110" t="inlineStr"/>
      <c r="O16110" t="inlineStr">
        <is>
          <t>Centric Software</t>
        </is>
      </c>
      <c r="P16110" t="inlineStr">
        <is>
          <t>['python', 'sql', 'shell', 'postgresql', 'aws', 'keras', 'pytorch', 'scikit-learn', 'opencv', 'tensorflow', 'pandas', 'numpy', 'nltk', 'django', 'linux', 'git', 'docker']</t>
        </is>
      </c>
      <c r="Q16110" t="inlineStr">
        <is>
          <t>{'cloud': ['aws'], 'databases': ['postgresql'], 'libraries': ['keras', 'pytorch', 'scikit-learn', 'opencv', 'tensorflow', 'pandas', 'numpy', 'nltk'], 'os': ['linux'], 'other': ['git', 'docker'], 'programming': ['python', 'sql', 'shell'], 'webframeworks': ['django']}</t>
        </is>
      </c>
    </row>
    <row r="16111">
      <c r="A16111" t="inlineStr">
        <is>
          <t>Data Scientist</t>
        </is>
      </c>
      <c r="B16111" t="inlineStr">
        <is>
          <t>Data Scientist</t>
        </is>
      </c>
      <c r="C16111" t="inlineStr">
        <is>
          <t>Mumbai, Maharashtra, India</t>
        </is>
      </c>
      <c r="D16111" t="inlineStr">
        <is>
          <t>via LinkedIn</t>
        </is>
      </c>
      <c r="E16111" t="inlineStr">
        <is>
          <t>Full-time</t>
        </is>
      </c>
      <c r="F16111" t="b">
        <v>0</v>
      </c>
      <c r="G16111" t="inlineStr">
        <is>
          <t>India</t>
        </is>
      </c>
      <c r="H16111" s="2" t="n">
        <v>45418.72137731482</v>
      </c>
      <c r="I16111" t="b">
        <v>0</v>
      </c>
      <c r="J16111" t="b">
        <v>0</v>
      </c>
      <c r="K16111" t="inlineStr">
        <is>
          <t>India</t>
        </is>
      </c>
      <c r="L16111" t="inlineStr"/>
      <c r="M16111" t="inlineStr"/>
      <c r="N16111" t="inlineStr"/>
      <c r="O16111" t="inlineStr">
        <is>
          <t>DWS Group</t>
        </is>
      </c>
      <c r="P16111" t="inlineStr">
        <is>
          <t>['python', 'r', 'gcp', 'hadoop', 'spark', 'qlik', 'excel', 'flow']</t>
        </is>
      </c>
      <c r="Q16111" t="inlineStr">
        <is>
          <t>{'analyst_tools': ['qlik', 'excel'], 'cloud': ['gcp'], 'libraries': ['hadoop', 'spark'], 'other': ['flow'], 'programming': ['python', 'r']}</t>
        </is>
      </c>
    </row>
    <row r="16112">
      <c r="A16112" t="inlineStr">
        <is>
          <t>Data Engineer</t>
        </is>
      </c>
      <c r="B16112" t="inlineStr">
        <is>
          <t>Lead Data Engineer</t>
        </is>
      </c>
      <c r="C16112" t="inlineStr">
        <is>
          <t>Los Angeles, CA</t>
        </is>
      </c>
      <c r="D16112" t="inlineStr">
        <is>
          <t>via LinkedIn</t>
        </is>
      </c>
      <c r="E16112" t="inlineStr">
        <is>
          <t>Full-time</t>
        </is>
      </c>
      <c r="F16112" t="b">
        <v>0</v>
      </c>
      <c r="G16112" t="inlineStr">
        <is>
          <t>Georgia</t>
        </is>
      </c>
      <c r="H16112" s="2" t="n">
        <v>45427.74428240741</v>
      </c>
      <c r="I16112" t="b">
        <v>0</v>
      </c>
      <c r="J16112" t="b">
        <v>1</v>
      </c>
      <c r="K16112" t="inlineStr">
        <is>
          <t>United States</t>
        </is>
      </c>
      <c r="L16112" t="inlineStr"/>
      <c r="M16112" t="inlineStr"/>
      <c r="N16112" t="inlineStr"/>
      <c r="O16112" t="inlineStr">
        <is>
          <t>SoLo Funds</t>
        </is>
      </c>
      <c r="P16112" t="inlineStr">
        <is>
          <t>['sql', 'nosql', 'python', 'go', 'dynamodb', 'redshift', 'aws', 'looker', 'tableau']</t>
        </is>
      </c>
      <c r="Q16112" t="inlineStr">
        <is>
          <t>{'analyst_tools': ['looker', 'tableau'], 'cloud': ['redshift', 'aws'], 'databases': ['dynamodb'], 'programming': ['sql', 'nosql', 'python', 'go']}</t>
        </is>
      </c>
    </row>
    <row r="16113">
      <c r="A16113" t="inlineStr">
        <is>
          <t>Data Engineer</t>
        </is>
      </c>
      <c r="B16113" t="inlineStr">
        <is>
          <t>Data Streaming Platform Engineer (Advanced)</t>
        </is>
      </c>
      <c r="C16113" t="inlineStr">
        <is>
          <t>Midrand, South Africa</t>
        </is>
      </c>
      <c r="D16113" t="inlineStr">
        <is>
          <t>via Pnet</t>
        </is>
      </c>
      <c r="E16113" t="inlineStr">
        <is>
          <t>Full-time</t>
        </is>
      </c>
      <c r="F16113" t="b">
        <v>0</v>
      </c>
      <c r="G16113" t="inlineStr">
        <is>
          <t>South Africa</t>
        </is>
      </c>
      <c r="H16113" s="2" t="n">
        <v>45413.73196759259</v>
      </c>
      <c r="I16113" t="b">
        <v>0</v>
      </c>
      <c r="J16113" t="b">
        <v>0</v>
      </c>
      <c r="K16113" t="inlineStr">
        <is>
          <t>South Africa</t>
        </is>
      </c>
      <c r="L16113" t="inlineStr"/>
      <c r="M16113" t="inlineStr"/>
      <c r="N16113" t="inlineStr"/>
      <c r="O16113" t="inlineStr">
        <is>
          <t>Liyema Consulting</t>
        </is>
      </c>
      <c r="P16113" t="inlineStr">
        <is>
          <t>['kotlin', 'java', 'javascript', 'python', 'c#', 'azure', 'aws', 'kafka', 'docker', 'kubernetes', 'github', 'gitlab', 'terraform', 'ansible']</t>
        </is>
      </c>
      <c r="Q16113" t="inlineStr">
        <is>
          <t>{'cloud': ['azure', 'aws'], 'libraries': ['kafka'], 'other': ['docker', 'kubernetes', 'github', 'gitlab', 'terraform', 'ansible'], 'programming': ['kotlin', 'java', 'javascript', 'python', 'c#']}</t>
        </is>
      </c>
    </row>
    <row r="16114">
      <c r="A16114" t="inlineStr">
        <is>
          <t>Data Analyst</t>
        </is>
      </c>
      <c r="B16114" t="inlineStr">
        <is>
          <t>Analyst Analytics-India (Data Analytics - Azure or MSBI Analytics)</t>
        </is>
      </c>
      <c r="C16114" t="inlineStr">
        <is>
          <t>Bengaluru, Karnataka, India</t>
        </is>
      </c>
      <c r="D16114" t="inlineStr">
        <is>
          <t>via Kennametal</t>
        </is>
      </c>
      <c r="E16114" t="inlineStr">
        <is>
          <t>Full-time</t>
        </is>
      </c>
      <c r="F16114" t="b">
        <v>0</v>
      </c>
      <c r="G16114" t="inlineStr">
        <is>
          <t>India</t>
        </is>
      </c>
      <c r="H16114" s="2" t="n">
        <v>45439.27233796296</v>
      </c>
      <c r="I16114" t="b">
        <v>1</v>
      </c>
      <c r="J16114" t="b">
        <v>0</v>
      </c>
      <c r="K16114" t="inlineStr">
        <is>
          <t>India</t>
        </is>
      </c>
      <c r="L16114" t="inlineStr"/>
      <c r="M16114" t="inlineStr"/>
      <c r="N16114" t="inlineStr"/>
      <c r="O16114" t="inlineStr">
        <is>
          <t>Kennametal, Inc.</t>
        </is>
      </c>
      <c r="P16114" t="inlineStr">
        <is>
          <t>['scala', 'sql', 't-sql', 'python', 'sql server', 'azure', 'spark', 'pandas', 'hadoop', 'kafka', 'pyspark', 'sap']</t>
        </is>
      </c>
      <c r="Q16114" t="inlineStr">
        <is>
          <t>{'analyst_tools': ['sap'], 'cloud': ['azure'], 'databases': ['sql server'], 'libraries': ['spark', 'pandas', 'hadoop', 'kafka', 'pyspark'], 'programming': ['scala', 'sql', 't-sql', 'python']}</t>
        </is>
      </c>
    </row>
    <row r="16115">
      <c r="A16115" t="inlineStr">
        <is>
          <t>Senior Data Engineer</t>
        </is>
      </c>
      <c r="B16115" t="inlineStr">
        <is>
          <t>Senior Data Engineer</t>
        </is>
      </c>
      <c r="C16115" t="inlineStr">
        <is>
          <t>Plano, TX</t>
        </is>
      </c>
      <c r="D16115" t="inlineStr">
        <is>
          <t>via LinkedIn</t>
        </is>
      </c>
      <c r="E16115" t="inlineStr">
        <is>
          <t>Full-time</t>
        </is>
      </c>
      <c r="F16115" t="b">
        <v>0</v>
      </c>
      <c r="G16115" t="inlineStr">
        <is>
          <t>California, United States</t>
        </is>
      </c>
      <c r="H16115" s="2" t="n">
        <v>45435.71474537037</v>
      </c>
      <c r="I16115" t="b">
        <v>1</v>
      </c>
      <c r="J16115" t="b">
        <v>0</v>
      </c>
      <c r="K16115" t="inlineStr">
        <is>
          <t>United States</t>
        </is>
      </c>
      <c r="L16115" t="inlineStr"/>
      <c r="M16115" t="inlineStr"/>
      <c r="N16115" t="inlineStr"/>
      <c r="O16115" t="inlineStr">
        <is>
          <t>Comprehensive Resources Inc</t>
        </is>
      </c>
      <c r="P16115" t="inlineStr">
        <is>
          <t>['java', 'python', 'aws', 'spark']</t>
        </is>
      </c>
      <c r="Q16115" t="inlineStr">
        <is>
          <t>{'cloud': ['aws'], 'libraries': ['spark'], 'programming': ['java', 'python']}</t>
        </is>
      </c>
    </row>
    <row r="16116">
      <c r="A16116" t="inlineStr">
        <is>
          <t>Senior Data Engineer</t>
        </is>
      </c>
      <c r="B16116" t="inlineStr">
        <is>
          <t>Senior Data Engineer</t>
        </is>
      </c>
      <c r="C16116" t="inlineStr">
        <is>
          <t>Anywhere</t>
        </is>
      </c>
      <c r="D16116" t="inlineStr">
        <is>
          <t>via EchoJobs</t>
        </is>
      </c>
      <c r="E16116" t="inlineStr">
        <is>
          <t>Full-time</t>
        </is>
      </c>
      <c r="F16116" t="b">
        <v>1</v>
      </c>
      <c r="G16116" t="inlineStr">
        <is>
          <t>United Kingdom</t>
        </is>
      </c>
      <c r="H16116" s="2" t="n">
        <v>45421.72034722222</v>
      </c>
      <c r="I16116" t="b">
        <v>0</v>
      </c>
      <c r="J16116" t="b">
        <v>0</v>
      </c>
      <c r="K16116" t="inlineStr">
        <is>
          <t>United Kingdom</t>
        </is>
      </c>
      <c r="L16116" t="inlineStr"/>
      <c r="M16116" t="inlineStr"/>
      <c r="N16116" t="inlineStr"/>
      <c r="O16116" t="inlineStr">
        <is>
          <t>Visa</t>
        </is>
      </c>
      <c r="P16116" t="inlineStr">
        <is>
          <t>['sql', 'python', 'scala', 'snowflake', 'databricks', 'aws', 'terraform', 'ansible']</t>
        </is>
      </c>
      <c r="Q16116" t="inlineStr">
        <is>
          <t>{'cloud': ['snowflake', 'databricks', 'aws'], 'other': ['terraform', 'ansible'], 'programming': ['sql', 'python', 'scala']}</t>
        </is>
      </c>
    </row>
    <row r="16117">
      <c r="A16117" t="inlineStr">
        <is>
          <t>Data Engineer</t>
        </is>
      </c>
      <c r="B16117" t="inlineStr">
        <is>
          <t>Data Engineer</t>
        </is>
      </c>
      <c r="C16117" t="inlineStr">
        <is>
          <t>New Salem, PA</t>
        </is>
      </c>
      <c r="D16117" t="inlineStr">
        <is>
          <t>via LinkedIn</t>
        </is>
      </c>
      <c r="E16117" t="inlineStr">
        <is>
          <t>Full-time</t>
        </is>
      </c>
      <c r="F16117" t="b">
        <v>0</v>
      </c>
      <c r="G16117" t="inlineStr">
        <is>
          <t>Texas, United States</t>
        </is>
      </c>
      <c r="H16117" s="2" t="n">
        <v>45432.71358796296</v>
      </c>
      <c r="I16117" t="b">
        <v>0</v>
      </c>
      <c r="J16117" t="b">
        <v>0</v>
      </c>
      <c r="K16117" t="inlineStr">
        <is>
          <t>United States</t>
        </is>
      </c>
      <c r="L16117" t="inlineStr"/>
      <c r="M16117" t="inlineStr"/>
      <c r="N16117" t="inlineStr"/>
      <c r="O16117" t="inlineStr">
        <is>
          <t>JobTarget</t>
        </is>
      </c>
      <c r="P16117" t="inlineStr">
        <is>
          <t>['sql']</t>
        </is>
      </c>
      <c r="Q16117" t="inlineStr">
        <is>
          <t>{'programming': ['sql']}</t>
        </is>
      </c>
    </row>
    <row r="16118">
      <c r="A16118" t="inlineStr">
        <is>
          <t>Data Scientist</t>
        </is>
      </c>
      <c r="B16118" t="inlineStr">
        <is>
          <t>eCommerce Data Scientist</t>
        </is>
      </c>
      <c r="C16118" t="inlineStr">
        <is>
          <t>Louisville, CO</t>
        </is>
      </c>
      <c r="D16118" t="inlineStr">
        <is>
          <t>via Indeed</t>
        </is>
      </c>
      <c r="E16118" t="inlineStr">
        <is>
          <t>Contractor</t>
        </is>
      </c>
      <c r="F16118" t="b">
        <v>0</v>
      </c>
      <c r="G16118" t="inlineStr">
        <is>
          <t>Sudan</t>
        </is>
      </c>
      <c r="H16118" s="2" t="n">
        <v>45428.75297453703</v>
      </c>
      <c r="I16118" t="b">
        <v>0</v>
      </c>
      <c r="J16118" t="b">
        <v>1</v>
      </c>
      <c r="K16118" t="inlineStr">
        <is>
          <t>Sudan</t>
        </is>
      </c>
      <c r="L16118" t="inlineStr">
        <is>
          <t>hour</t>
        </is>
      </c>
      <c r="M16118" t="inlineStr"/>
      <c r="N16118" t="n">
        <v>66.625</v>
      </c>
      <c r="O16118" t="inlineStr">
        <is>
          <t>Robert Half</t>
        </is>
      </c>
      <c r="P16118" t="inlineStr">
        <is>
          <t>['python', 'sql', 'go']</t>
        </is>
      </c>
      <c r="Q16118" t="inlineStr">
        <is>
          <t>{'programming': ['python', 'sql', 'go']}</t>
        </is>
      </c>
    </row>
    <row r="16119">
      <c r="A16119" t="inlineStr">
        <is>
          <t>Data Scientist</t>
        </is>
      </c>
      <c r="B16119" t="inlineStr">
        <is>
          <t>Principal Data Scientist</t>
        </is>
      </c>
      <c r="C16119" t="inlineStr">
        <is>
          <t>Chicago, IL</t>
        </is>
      </c>
      <c r="D16119" t="inlineStr">
        <is>
          <t>via ZipRecruiter</t>
        </is>
      </c>
      <c r="E16119" t="inlineStr">
        <is>
          <t>Full-time</t>
        </is>
      </c>
      <c r="F16119" t="b">
        <v>0</v>
      </c>
      <c r="G16119" t="inlineStr">
        <is>
          <t>Illinois, United States</t>
        </is>
      </c>
      <c r="H16119" s="2" t="n">
        <v>45422.71355324074</v>
      </c>
      <c r="I16119" t="b">
        <v>0</v>
      </c>
      <c r="J16119" t="b">
        <v>1</v>
      </c>
      <c r="K16119" t="inlineStr">
        <is>
          <t>United States</t>
        </is>
      </c>
      <c r="L16119" t="inlineStr"/>
      <c r="M16119" t="inlineStr"/>
      <c r="N16119" t="inlineStr"/>
      <c r="O16119" t="inlineStr">
        <is>
          <t>Microsoft</t>
        </is>
      </c>
      <c r="P16119" t="inlineStr"/>
      <c r="Q16119" t="inlineStr"/>
    </row>
    <row r="16120">
      <c r="A16120" t="inlineStr">
        <is>
          <t>Data Engineer</t>
        </is>
      </c>
      <c r="B16120" t="inlineStr">
        <is>
          <t>Data Engineer</t>
        </is>
      </c>
      <c r="C16120" t="inlineStr">
        <is>
          <t>Montville, NJ</t>
        </is>
      </c>
      <c r="D16120" t="inlineStr">
        <is>
          <t>via ZipRecruiter</t>
        </is>
      </c>
      <c r="E16120" t="inlineStr">
        <is>
          <t>Full-time</t>
        </is>
      </c>
      <c r="F16120" t="b">
        <v>0</v>
      </c>
      <c r="G16120" t="inlineStr">
        <is>
          <t>New York, United States</t>
        </is>
      </c>
      <c r="H16120" s="2" t="n">
        <v>45431.71256944445</v>
      </c>
      <c r="I16120" t="b">
        <v>0</v>
      </c>
      <c r="J16120" t="b">
        <v>0</v>
      </c>
      <c r="K16120" t="inlineStr">
        <is>
          <t>United States</t>
        </is>
      </c>
      <c r="L16120" t="inlineStr"/>
      <c r="M16120" t="inlineStr"/>
      <c r="N16120" t="inlineStr"/>
      <c r="O16120" t="inlineStr">
        <is>
          <t>II-VI Incorporated</t>
        </is>
      </c>
      <c r="P16120" t="inlineStr">
        <is>
          <t>['python', 'java', 'c++', 'vba', 'sql', 'hadoop', 'spark', 'flow']</t>
        </is>
      </c>
      <c r="Q16120" t="inlineStr">
        <is>
          <t>{'libraries': ['hadoop', 'spark'], 'other': ['flow'], 'programming': ['python', 'java', 'c++', 'vba', 'sql']}</t>
        </is>
      </c>
    </row>
    <row r="16121">
      <c r="A16121" t="inlineStr">
        <is>
          <t>Data Analyst</t>
        </is>
      </c>
      <c r="B16121" t="inlineStr">
        <is>
          <t>Data Analyst with SQL &amp; Alteryx - Contract - W2 Only (no agency...</t>
        </is>
      </c>
      <c r="C16121" t="inlineStr">
        <is>
          <t>Morris Plains, NJ</t>
        </is>
      </c>
      <c r="D16121" t="inlineStr">
        <is>
          <t>via LinkedIn</t>
        </is>
      </c>
      <c r="E16121" t="inlineStr">
        <is>
          <t>Contractor</t>
        </is>
      </c>
      <c r="F16121" t="b">
        <v>0</v>
      </c>
      <c r="G16121" t="inlineStr">
        <is>
          <t>New York, United States</t>
        </is>
      </c>
      <c r="H16121" s="2" t="n">
        <v>45433.7084837963</v>
      </c>
      <c r="I16121" t="b">
        <v>0</v>
      </c>
      <c r="J16121" t="b">
        <v>0</v>
      </c>
      <c r="K16121" t="inlineStr">
        <is>
          <t>United States</t>
        </is>
      </c>
      <c r="L16121" t="inlineStr"/>
      <c r="M16121" t="inlineStr"/>
      <c r="N16121" t="inlineStr"/>
      <c r="O16121" t="inlineStr">
        <is>
          <t>Ampcus Inc</t>
        </is>
      </c>
      <c r="P16121" t="inlineStr">
        <is>
          <t>['sql', 'python', 'r', 'databricks', 'snowflake', 'redshift', 'aws', 'spark', 'hadoop', 'tableau', 'looker', 'alteryx', 'jira', 'confluence']</t>
        </is>
      </c>
      <c r="Q16121" t="inlineStr">
        <is>
          <t>{'analyst_tools': ['tableau', 'looker', 'alteryx'], 'async': ['jira', 'confluence'], 'cloud': ['databricks', 'snowflake', 'redshift', 'aws'], 'libraries': ['spark', 'hadoop'], 'programming': ['sql', 'python', 'r']}</t>
        </is>
      </c>
    </row>
    <row r="16122">
      <c r="A16122" t="inlineStr">
        <is>
          <t>Data Analyst</t>
        </is>
      </c>
      <c r="B16122" t="inlineStr">
        <is>
          <t>Lead Data Analyst</t>
        </is>
      </c>
      <c r="C16122" t="inlineStr">
        <is>
          <t>Los Angeles, CA</t>
        </is>
      </c>
      <c r="D16122" t="inlineStr">
        <is>
          <t>via Dice</t>
        </is>
      </c>
      <c r="E16122" t="inlineStr">
        <is>
          <t>Full-time</t>
        </is>
      </c>
      <c r="F16122" t="b">
        <v>0</v>
      </c>
      <c r="G16122" t="inlineStr">
        <is>
          <t>California, United States</t>
        </is>
      </c>
      <c r="H16122" s="2" t="n">
        <v>45434.7090625</v>
      </c>
      <c r="I16122" t="b">
        <v>0</v>
      </c>
      <c r="J16122" t="b">
        <v>0</v>
      </c>
      <c r="K16122" t="inlineStr">
        <is>
          <t>United States</t>
        </is>
      </c>
      <c r="L16122" t="inlineStr">
        <is>
          <t>year</t>
        </is>
      </c>
      <c r="M16122" t="n">
        <v>130000</v>
      </c>
      <c r="N16122" t="inlineStr"/>
      <c r="O16122" t="inlineStr">
        <is>
          <t>3B Staffing LLC</t>
        </is>
      </c>
      <c r="P16122" t="inlineStr">
        <is>
          <t>['sql', 'sql server', 'oracle']</t>
        </is>
      </c>
      <c r="Q16122" t="inlineStr">
        <is>
          <t>{'cloud': ['oracle'], 'databases': ['sql server'], 'programming': ['sql']}</t>
        </is>
      </c>
    </row>
    <row r="16123">
      <c r="A16123" t="inlineStr">
        <is>
          <t>Data Analyst</t>
        </is>
      </c>
      <c r="B16123" t="inlineStr">
        <is>
          <t>Applied Scientist</t>
        </is>
      </c>
      <c r="C16123" t="inlineStr">
        <is>
          <t>Abu Dhabi - United Arab Emirates</t>
        </is>
      </c>
      <c r="D16123" t="inlineStr">
        <is>
          <t>via Jooble</t>
        </is>
      </c>
      <c r="E16123" t="inlineStr">
        <is>
          <t>Full-time</t>
        </is>
      </c>
      <c r="F16123" t="b">
        <v>0</v>
      </c>
      <c r="G16123" t="inlineStr">
        <is>
          <t>United Arab Emirates</t>
        </is>
      </c>
      <c r="H16123" s="2" t="n">
        <v>45424.72934027778</v>
      </c>
      <c r="I16123" t="b">
        <v>0</v>
      </c>
      <c r="J16123" t="b">
        <v>0</v>
      </c>
      <c r="K16123" t="inlineStr">
        <is>
          <t>United Arab Emirates</t>
        </is>
      </c>
      <c r="L16123" t="inlineStr"/>
      <c r="M16123" t="inlineStr"/>
      <c r="N16123" t="inlineStr"/>
      <c r="O16123" t="inlineStr">
        <is>
          <t>GroupL FZE</t>
        </is>
      </c>
      <c r="P16123" t="inlineStr"/>
      <c r="Q16123" t="inlineStr"/>
    </row>
    <row r="16124">
      <c r="A16124" t="inlineStr">
        <is>
          <t>Data Scientist</t>
        </is>
      </c>
      <c r="B16124" t="inlineStr">
        <is>
          <t>Principal Data Scientist</t>
        </is>
      </c>
      <c r="C16124" t="inlineStr">
        <is>
          <t>Anywhere</t>
        </is>
      </c>
      <c r="D16124" t="inlineStr">
        <is>
          <t>via ZipRecruiter</t>
        </is>
      </c>
      <c r="E16124" t="inlineStr">
        <is>
          <t>Full-time</t>
        </is>
      </c>
      <c r="F16124" t="b">
        <v>1</v>
      </c>
      <c r="G16124" t="inlineStr">
        <is>
          <t>Georgia</t>
        </is>
      </c>
      <c r="H16124" s="2" t="n">
        <v>45423.74476851852</v>
      </c>
      <c r="I16124" t="b">
        <v>0</v>
      </c>
      <c r="J16124" t="b">
        <v>1</v>
      </c>
      <c r="K16124" t="inlineStr">
        <is>
          <t>United States</t>
        </is>
      </c>
      <c r="L16124" t="inlineStr"/>
      <c r="M16124" t="inlineStr"/>
      <c r="N16124" t="inlineStr"/>
      <c r="O16124" t="inlineStr">
        <is>
          <t>Wartsila North America</t>
        </is>
      </c>
      <c r="P16124" t="inlineStr">
        <is>
          <t>['python']</t>
        </is>
      </c>
      <c r="Q16124" t="inlineStr">
        <is>
          <t>{'programming': ['python']}</t>
        </is>
      </c>
    </row>
    <row r="16125">
      <c r="A16125" t="inlineStr">
        <is>
          <t>Data Scientist</t>
        </is>
      </c>
      <c r="B16125" t="inlineStr">
        <is>
          <t>Data Scientist, Support Platform, Data Science</t>
        </is>
      </c>
      <c r="C16125" t="inlineStr">
        <is>
          <t>Hyderabad, Telangana, India</t>
        </is>
      </c>
      <c r="D16125" t="inlineStr">
        <is>
          <t>via LinkedIn</t>
        </is>
      </c>
      <c r="E16125" t="inlineStr">
        <is>
          <t>Full-time</t>
        </is>
      </c>
      <c r="F16125" t="b">
        <v>0</v>
      </c>
      <c r="G16125" t="inlineStr">
        <is>
          <t>India</t>
        </is>
      </c>
      <c r="H16125" s="2" t="n">
        <v>45418.72133101852</v>
      </c>
      <c r="I16125" t="b">
        <v>0</v>
      </c>
      <c r="J16125" t="b">
        <v>0</v>
      </c>
      <c r="K16125" t="inlineStr">
        <is>
          <t>India</t>
        </is>
      </c>
      <c r="L16125" t="inlineStr"/>
      <c r="M16125" t="inlineStr"/>
      <c r="N16125" t="inlineStr"/>
      <c r="O16125" t="inlineStr">
        <is>
          <t>Google</t>
        </is>
      </c>
      <c r="P16125" t="inlineStr">
        <is>
          <t>['sql', 'python', 'r']</t>
        </is>
      </c>
      <c r="Q16125" t="inlineStr">
        <is>
          <t>{'programming': ['sql', 'python', 'r']}</t>
        </is>
      </c>
    </row>
    <row r="16126">
      <c r="A16126" t="inlineStr">
        <is>
          <t>Data Analyst</t>
        </is>
      </c>
      <c r="B16126" t="inlineStr">
        <is>
          <t>Data Analyst (VISA SPONSORSHIP)</t>
        </is>
      </c>
      <c r="C16126" t="inlineStr">
        <is>
          <t>United Kingdom</t>
        </is>
      </c>
      <c r="D16126" t="inlineStr">
        <is>
          <t>via LinkedIn</t>
        </is>
      </c>
      <c r="E16126" t="inlineStr">
        <is>
          <t>Full-time</t>
        </is>
      </c>
      <c r="F16126" t="b">
        <v>0</v>
      </c>
      <c r="G16126" t="inlineStr">
        <is>
          <t>United Kingdom</t>
        </is>
      </c>
      <c r="H16126" s="2" t="n">
        <v>45413.72280092593</v>
      </c>
      <c r="I16126" t="b">
        <v>0</v>
      </c>
      <c r="J16126" t="b">
        <v>0</v>
      </c>
      <c r="K16126" t="inlineStr">
        <is>
          <t>United Kingdom</t>
        </is>
      </c>
      <c r="L16126" t="inlineStr"/>
      <c r="M16126" t="inlineStr"/>
      <c r="N16126" t="inlineStr"/>
      <c r="O16126" t="inlineStr">
        <is>
          <t>Capua</t>
        </is>
      </c>
      <c r="P16126" t="inlineStr">
        <is>
          <t>['sas', 'sas', 'r', 'sql', 'python', 'spss']</t>
        </is>
      </c>
      <c r="Q16126" t="inlineStr">
        <is>
          <t>{'analyst_tools': ['sas', 'spss'], 'programming': ['sas', 'r', 'sql', 'python']}</t>
        </is>
      </c>
    </row>
    <row r="16127">
      <c r="A16127" t="inlineStr">
        <is>
          <t>Data Engineer</t>
        </is>
      </c>
      <c r="B16127" t="inlineStr">
        <is>
          <t>Data Solution Engineer 2</t>
        </is>
      </c>
      <c r="C16127" t="inlineStr">
        <is>
          <t>Canberra ACT, Australia</t>
        </is>
      </c>
      <c r="D16127" t="inlineStr">
        <is>
          <t>via LinkedIn</t>
        </is>
      </c>
      <c r="E16127" t="inlineStr">
        <is>
          <t>Full-time</t>
        </is>
      </c>
      <c r="F16127" t="b">
        <v>0</v>
      </c>
      <c r="G16127" t="inlineStr">
        <is>
          <t>Australia</t>
        </is>
      </c>
      <c r="H16127" s="2" t="n">
        <v>45436.71833333333</v>
      </c>
      <c r="I16127" t="b">
        <v>1</v>
      </c>
      <c r="J16127" t="b">
        <v>0</v>
      </c>
      <c r="K16127" t="inlineStr">
        <is>
          <t>Australia</t>
        </is>
      </c>
      <c r="L16127" t="inlineStr"/>
      <c r="M16127" t="inlineStr"/>
      <c r="N16127" t="inlineStr"/>
      <c r="O16127" t="inlineStr">
        <is>
          <t>Indigitise</t>
        </is>
      </c>
      <c r="P16127" t="inlineStr">
        <is>
          <t>['python', 'go', 'azure', 'hadoop', 'spark', 'pyspark', 'atlassian', 'bitbucket', 'jira', 'confluence']</t>
        </is>
      </c>
      <c r="Q16127" t="inlineStr">
        <is>
          <t>{'async': ['jira', 'confluence'], 'cloud': ['azure'], 'libraries': ['hadoop', 'spark', 'pyspark'], 'other': ['atlassian', 'bitbucket'], 'programming': ['python', 'go']}</t>
        </is>
      </c>
    </row>
    <row r="16128">
      <c r="A16128" t="inlineStr">
        <is>
          <t>Data Scientist</t>
        </is>
      </c>
      <c r="B16128" t="inlineStr">
        <is>
          <t>Data Scientist - Security Clearance Required</t>
        </is>
      </c>
      <c r="C16128" t="inlineStr">
        <is>
          <t>Chantilly, VA</t>
        </is>
      </c>
      <c r="D16128" t="inlineStr">
        <is>
          <t>via JobServe</t>
        </is>
      </c>
      <c r="E16128" t="inlineStr">
        <is>
          <t>Full-time</t>
        </is>
      </c>
      <c r="F16128" t="b">
        <v>0</v>
      </c>
      <c r="G16128" t="inlineStr">
        <is>
          <t>Georgia</t>
        </is>
      </c>
      <c r="H16128" s="2" t="n">
        <v>45443.7450925926</v>
      </c>
      <c r="I16128" t="b">
        <v>0</v>
      </c>
      <c r="J16128" t="b">
        <v>1</v>
      </c>
      <c r="K16128" t="inlineStr">
        <is>
          <t>United States</t>
        </is>
      </c>
      <c r="L16128" t="inlineStr"/>
      <c r="M16128" t="inlineStr"/>
      <c r="N16128" t="inlineStr"/>
      <c r="O16128" t="inlineStr">
        <is>
          <t>QinetiQ</t>
        </is>
      </c>
      <c r="P16128" t="inlineStr">
        <is>
          <t>['sql', 'aws', 'azure', 'hadoop']</t>
        </is>
      </c>
      <c r="Q16128" t="inlineStr">
        <is>
          <t>{'cloud': ['aws', 'azure'], 'libraries': ['hadoop'], 'programming': ['sql']}</t>
        </is>
      </c>
    </row>
    <row r="16129">
      <c r="A16129" t="inlineStr">
        <is>
          <t>Data Engineer</t>
        </is>
      </c>
      <c r="B16129" t="inlineStr">
        <is>
          <t>Data Engineer (locals only to SAn Francisco - onsite job)</t>
        </is>
      </c>
      <c r="C16129" t="inlineStr">
        <is>
          <t>San Francisco, CA</t>
        </is>
      </c>
      <c r="D16129" t="inlineStr">
        <is>
          <t>via Dice</t>
        </is>
      </c>
      <c r="E16129" t="inlineStr">
        <is>
          <t>Contractor</t>
        </is>
      </c>
      <c r="F16129" t="b">
        <v>0</v>
      </c>
      <c r="G16129" t="inlineStr">
        <is>
          <t>Illinois, United States</t>
        </is>
      </c>
      <c r="H16129" s="2" t="n">
        <v>45426.71792824074</v>
      </c>
      <c r="I16129" t="b">
        <v>1</v>
      </c>
      <c r="J16129" t="b">
        <v>0</v>
      </c>
      <c r="K16129" t="inlineStr">
        <is>
          <t>United States</t>
        </is>
      </c>
      <c r="L16129" t="inlineStr"/>
      <c r="M16129" t="inlineStr"/>
      <c r="N16129" t="inlineStr"/>
      <c r="O16129" t="inlineStr">
        <is>
          <t>Shift Code Analytics</t>
        </is>
      </c>
      <c r="P16129" t="inlineStr">
        <is>
          <t>['java', 'scala', 'sql', 'bash', 'spark', 'hadoop']</t>
        </is>
      </c>
      <c r="Q16129" t="inlineStr">
        <is>
          <t>{'libraries': ['spark', 'hadoop'], 'programming': ['java', 'scala', 'sql', 'bash']}</t>
        </is>
      </c>
    </row>
    <row r="16130">
      <c r="A16130" t="inlineStr">
        <is>
          <t>Senior Data Scientist</t>
        </is>
      </c>
      <c r="B16130" t="inlineStr">
        <is>
          <t>Senior Data Scientist</t>
        </is>
      </c>
      <c r="C16130" t="inlineStr">
        <is>
          <t>Anywhere</t>
        </is>
      </c>
      <c r="D16130" t="inlineStr">
        <is>
          <t>via LinkedIn</t>
        </is>
      </c>
      <c r="E16130" t="inlineStr">
        <is>
          <t>Full-time</t>
        </is>
      </c>
      <c r="F16130" t="b">
        <v>1</v>
      </c>
      <c r="G16130" t="inlineStr">
        <is>
          <t>Argentina</t>
        </is>
      </c>
      <c r="H16130" s="2" t="n">
        <v>45427.72094907407</v>
      </c>
      <c r="I16130" t="b">
        <v>0</v>
      </c>
      <c r="J16130" t="b">
        <v>0</v>
      </c>
      <c r="K16130" t="inlineStr">
        <is>
          <t>Argentina</t>
        </is>
      </c>
      <c r="L16130" t="inlineStr"/>
      <c r="M16130" t="inlineStr"/>
      <c r="N16130" t="inlineStr"/>
      <c r="O16130" t="inlineStr">
        <is>
          <t>Market One - Consulting | Tech Solutions | Research</t>
        </is>
      </c>
      <c r="P16130" t="inlineStr"/>
      <c r="Q16130" t="inlineStr"/>
    </row>
    <row r="16131">
      <c r="A16131" t="inlineStr">
        <is>
          <t>Machine Learning Engineer</t>
        </is>
      </c>
      <c r="B16131" t="inlineStr">
        <is>
          <t>AI/ML Engineer - Team Lead</t>
        </is>
      </c>
      <c r="C16131" t="inlineStr">
        <is>
          <t>Lalitpur, Nepal</t>
        </is>
      </c>
      <c r="D16131" t="inlineStr">
        <is>
          <t>via Merojob</t>
        </is>
      </c>
      <c r="E16131" t="inlineStr">
        <is>
          <t>Full-time</t>
        </is>
      </c>
      <c r="F16131" t="b">
        <v>0</v>
      </c>
      <c r="G16131" t="inlineStr">
        <is>
          <t>Nepal</t>
        </is>
      </c>
      <c r="H16131" s="2" t="n">
        <v>45441.73181712963</v>
      </c>
      <c r="I16131" t="b">
        <v>0</v>
      </c>
      <c r="J16131" t="b">
        <v>0</v>
      </c>
      <c r="K16131" t="inlineStr">
        <is>
          <t>Nepal</t>
        </is>
      </c>
      <c r="L16131" t="inlineStr"/>
      <c r="M16131" t="inlineStr"/>
      <c r="N16131" t="inlineStr"/>
      <c r="O16131" t="inlineStr">
        <is>
          <t>NsDevil</t>
        </is>
      </c>
      <c r="P16131" t="inlineStr"/>
      <c r="Q16131" t="inlineStr"/>
    </row>
    <row r="16132">
      <c r="A16132" t="inlineStr">
        <is>
          <t>Senior Data Scientist</t>
        </is>
      </c>
      <c r="B16132" t="inlineStr">
        <is>
          <t>Senior Manager, Data Scientist - AI Foundations, Personalization</t>
        </is>
      </c>
      <c r="C16132" t="inlineStr">
        <is>
          <t>San Francisco, CA</t>
        </is>
      </c>
      <c r="D16132" t="inlineStr">
        <is>
          <t>via Built In San Francisco</t>
        </is>
      </c>
      <c r="E16132" t="inlineStr">
        <is>
          <t>Full-time and Part-time</t>
        </is>
      </c>
      <c r="F16132" t="b">
        <v>0</v>
      </c>
      <c r="G16132" t="inlineStr">
        <is>
          <t>California, United States</t>
        </is>
      </c>
      <c r="H16132" s="2" t="n">
        <v>45422.71225694445</v>
      </c>
      <c r="I16132" t="b">
        <v>0</v>
      </c>
      <c r="J16132" t="b">
        <v>1</v>
      </c>
      <c r="K16132" t="inlineStr">
        <is>
          <t>United States</t>
        </is>
      </c>
      <c r="L16132" t="inlineStr">
        <is>
          <t>year</t>
        </is>
      </c>
      <c r="M16132" t="n">
        <v>259500</v>
      </c>
      <c r="N16132" t="inlineStr"/>
      <c r="O16132" t="inlineStr">
        <is>
          <t>Capital One</t>
        </is>
      </c>
      <c r="P16132" t="inlineStr">
        <is>
          <t>['python', 'scala', 'r', 'aws', 'pytorch', 'keras', 'tensorflow', 'scikit-learn']</t>
        </is>
      </c>
      <c r="Q16132" t="inlineStr">
        <is>
          <t>{'cloud': ['aws'], 'libraries': ['pytorch', 'keras', 'tensorflow', 'scikit-learn'], 'programming': ['python', 'scala', 'r']}</t>
        </is>
      </c>
    </row>
    <row r="16133">
      <c r="A16133" t="inlineStr">
        <is>
          <t>Data Engineer</t>
        </is>
      </c>
      <c r="B16133" t="inlineStr">
        <is>
          <t>Freelance Data Engineer – AWS, Python, numpy pandas, SQL .</t>
        </is>
      </c>
      <c r="C16133" t="inlineStr">
        <is>
          <t>Anywhere</t>
        </is>
      </c>
      <c r="D16133" t="inlineStr">
        <is>
          <t>via LinkedIn</t>
        </is>
      </c>
      <c r="E16133" t="inlineStr">
        <is>
          <t>Part-time</t>
        </is>
      </c>
      <c r="F16133" t="b">
        <v>1</v>
      </c>
      <c r="G16133" t="inlineStr">
        <is>
          <t>India</t>
        </is>
      </c>
      <c r="H16133" s="2" t="n">
        <v>45421.71912037037</v>
      </c>
      <c r="I16133" t="b">
        <v>1</v>
      </c>
      <c r="J16133" t="b">
        <v>0</v>
      </c>
      <c r="K16133" t="inlineStr">
        <is>
          <t>India</t>
        </is>
      </c>
      <c r="L16133" t="inlineStr"/>
      <c r="M16133" t="inlineStr"/>
      <c r="N16133" t="inlineStr"/>
      <c r="O16133" t="inlineStr">
        <is>
          <t>ThreatXIntel</t>
        </is>
      </c>
      <c r="P16133" t="inlineStr">
        <is>
          <t>['python', 'sql', 'aws', 'numpy', 'pandas']</t>
        </is>
      </c>
      <c r="Q16133" t="inlineStr">
        <is>
          <t>{'cloud': ['aws'], 'libraries': ['numpy', 'pandas'], 'programming': ['python', 'sql']}</t>
        </is>
      </c>
    </row>
    <row r="16134">
      <c r="A16134" t="inlineStr">
        <is>
          <t>Senior Data Analyst</t>
        </is>
      </c>
      <c r="B16134" t="inlineStr">
        <is>
          <t>Senior Data Analyst</t>
        </is>
      </c>
      <c r="C16134" t="inlineStr">
        <is>
          <t>Joint Base Andrews, MD</t>
        </is>
      </c>
      <c r="D16134" t="inlineStr">
        <is>
          <t>via Indeed</t>
        </is>
      </c>
      <c r="E16134" t="inlineStr">
        <is>
          <t>Full-time</t>
        </is>
      </c>
      <c r="F16134" t="b">
        <v>0</v>
      </c>
      <c r="G16134" t="inlineStr">
        <is>
          <t>New York, United States</t>
        </is>
      </c>
      <c r="H16134" s="2" t="n">
        <v>45441.70888888889</v>
      </c>
      <c r="I16134" t="b">
        <v>0</v>
      </c>
      <c r="J16134" t="b">
        <v>1</v>
      </c>
      <c r="K16134" t="inlineStr">
        <is>
          <t>United States</t>
        </is>
      </c>
      <c r="L16134" t="inlineStr"/>
      <c r="M16134" t="inlineStr"/>
      <c r="N16134" t="inlineStr"/>
      <c r="O16134" t="inlineStr">
        <is>
          <t>JANUS Research Group</t>
        </is>
      </c>
      <c r="P16134" t="inlineStr">
        <is>
          <t>['express']</t>
        </is>
      </c>
      <c r="Q16134" t="inlineStr">
        <is>
          <t>{'webframeworks': ['express']}</t>
        </is>
      </c>
    </row>
    <row r="16135">
      <c r="A16135" t="inlineStr">
        <is>
          <t>Data Analyst</t>
        </is>
      </c>
      <c r="B16135" t="inlineStr">
        <is>
          <t>Data Management Analyst (Enterprise Architecture Team)</t>
        </is>
      </c>
      <c r="C16135" t="inlineStr">
        <is>
          <t>Anywhere</t>
        </is>
      </c>
      <c r="D16135" t="inlineStr">
        <is>
          <t>via LinkedIn Cyprus</t>
        </is>
      </c>
      <c r="E16135" t="inlineStr">
        <is>
          <t>Full-time</t>
        </is>
      </c>
      <c r="F16135" t="b">
        <v>1</v>
      </c>
      <c r="G16135" t="inlineStr">
        <is>
          <t>Cyprus</t>
        </is>
      </c>
      <c r="H16135" s="2" t="n">
        <v>45439.72760416667</v>
      </c>
      <c r="I16135" t="b">
        <v>0</v>
      </c>
      <c r="J16135" t="b">
        <v>0</v>
      </c>
      <c r="K16135" t="inlineStr">
        <is>
          <t>Cyprus</t>
        </is>
      </c>
      <c r="L16135" t="inlineStr"/>
      <c r="M16135" t="inlineStr"/>
      <c r="N16135" t="inlineStr"/>
      <c r="O16135" t="inlineStr">
        <is>
          <t>Semrush</t>
        </is>
      </c>
      <c r="P16135" t="inlineStr">
        <is>
          <t>['sql']</t>
        </is>
      </c>
      <c r="Q16135" t="inlineStr">
        <is>
          <t>{'programming': ['sql']}</t>
        </is>
      </c>
    </row>
    <row r="16136">
      <c r="A16136" t="inlineStr">
        <is>
          <t>Data Scientist</t>
        </is>
      </c>
      <c r="B16136" t="inlineStr">
        <is>
          <t>Data Scientist</t>
        </is>
      </c>
      <c r="C16136" t="inlineStr">
        <is>
          <t>Anywhere</t>
        </is>
      </c>
      <c r="D16136" t="inlineStr">
        <is>
          <t>via LinkedIn</t>
        </is>
      </c>
      <c r="E16136" t="inlineStr">
        <is>
          <t>Full-time</t>
        </is>
      </c>
      <c r="F16136" t="b">
        <v>1</v>
      </c>
      <c r="G16136" t="inlineStr">
        <is>
          <t>Illinois, United States</t>
        </is>
      </c>
      <c r="H16136" s="2" t="n">
        <v>45427.71174768519</v>
      </c>
      <c r="I16136" t="b">
        <v>0</v>
      </c>
      <c r="J16136" t="b">
        <v>0</v>
      </c>
      <c r="K16136" t="inlineStr">
        <is>
          <t>United States</t>
        </is>
      </c>
      <c r="L16136" t="inlineStr"/>
      <c r="M16136" t="inlineStr"/>
      <c r="N16136" t="inlineStr"/>
      <c r="O16136" t="inlineStr">
        <is>
          <t>RTeams</t>
        </is>
      </c>
      <c r="P16136" t="inlineStr">
        <is>
          <t>['python', 'r', 'sql', 'aws', 'azure', 'matplotlib', 'seaborn', 'hadoop', 'spark', 'tableau', 'git']</t>
        </is>
      </c>
      <c r="Q16136" t="inlineStr">
        <is>
          <t>{'analyst_tools': ['tableau'], 'cloud': ['aws', 'azure'], 'libraries': ['matplotlib', 'seaborn', 'hadoop', 'spark'], 'other': ['git'], 'programming': ['python', 'r', 'sql']}</t>
        </is>
      </c>
    </row>
    <row r="16137">
      <c r="A16137" t="inlineStr">
        <is>
          <t>Data Engineer</t>
        </is>
      </c>
      <c r="B16137" t="inlineStr">
        <is>
          <t>Pflichtpraktikum als Data Engineer Datenbanken</t>
        </is>
      </c>
      <c r="C16137" t="inlineStr">
        <is>
          <t>Wackersdorf, Germany</t>
        </is>
      </c>
      <c r="D16137" t="inlineStr">
        <is>
          <t>via BeBee</t>
        </is>
      </c>
      <c r="E16137" t="inlineStr">
        <is>
          <t>Full-time, Temp work, and Internship</t>
        </is>
      </c>
      <c r="F16137" t="b">
        <v>0</v>
      </c>
      <c r="G16137" t="inlineStr">
        <is>
          <t>Germany</t>
        </is>
      </c>
      <c r="H16137" s="2" t="n">
        <v>45433.74986111111</v>
      </c>
      <c r="I16137" t="b">
        <v>0</v>
      </c>
      <c r="J16137" t="b">
        <v>0</v>
      </c>
      <c r="K16137" t="inlineStr">
        <is>
          <t>Germany</t>
        </is>
      </c>
      <c r="L16137" t="inlineStr"/>
      <c r="M16137" t="inlineStr"/>
      <c r="N16137" t="inlineStr"/>
      <c r="O16137" t="inlineStr">
        <is>
          <t>Gerresheimer AG</t>
        </is>
      </c>
      <c r="P16137" t="inlineStr"/>
      <c r="Q16137" t="inlineStr"/>
    </row>
    <row r="16138">
      <c r="A16138" t="inlineStr">
        <is>
          <t>Data Analyst</t>
        </is>
      </c>
      <c r="B16138" t="inlineStr">
        <is>
          <t>Data analyst with experience in SQL and Modelling, Delft</t>
        </is>
      </c>
      <c r="C16138" t="inlineStr">
        <is>
          <t>Delft, Netherlands</t>
        </is>
      </c>
      <c r="D16138" t="inlineStr">
        <is>
          <t>via LinkedIn</t>
        </is>
      </c>
      <c r="E16138" t="inlineStr">
        <is>
          <t>Full-time</t>
        </is>
      </c>
      <c r="F16138" t="b">
        <v>0</v>
      </c>
      <c r="G16138" t="inlineStr">
        <is>
          <t>Netherlands</t>
        </is>
      </c>
      <c r="H16138" s="2" t="n">
        <v>45422.73482638889</v>
      </c>
      <c r="I16138" t="b">
        <v>0</v>
      </c>
      <c r="J16138" t="b">
        <v>0</v>
      </c>
      <c r="K16138" t="inlineStr">
        <is>
          <t>Netherlands</t>
        </is>
      </c>
      <c r="L16138" t="inlineStr"/>
      <c r="M16138" t="inlineStr"/>
      <c r="N16138" t="inlineStr"/>
      <c r="O16138" t="inlineStr">
        <is>
          <t>Multiplied Midden Nederland</t>
        </is>
      </c>
      <c r="P16138" t="inlineStr">
        <is>
          <t>['sql']</t>
        </is>
      </c>
      <c r="Q16138" t="inlineStr">
        <is>
          <t>{'programming': ['sql']}</t>
        </is>
      </c>
    </row>
    <row r="16139">
      <c r="A16139" t="inlineStr">
        <is>
          <t>Data Scientist</t>
        </is>
      </c>
      <c r="B16139" t="inlineStr">
        <is>
          <t>Applied Data Science Manager</t>
        </is>
      </c>
      <c r="C16139" t="inlineStr">
        <is>
          <t>Cincinnati, OH</t>
        </is>
      </c>
      <c r="D16139" t="inlineStr">
        <is>
          <t>via LinkedIn</t>
        </is>
      </c>
      <c r="E16139" t="inlineStr">
        <is>
          <t>Full-time</t>
        </is>
      </c>
      <c r="F16139" t="b">
        <v>0</v>
      </c>
      <c r="G16139" t="inlineStr">
        <is>
          <t>Illinois, United States</t>
        </is>
      </c>
      <c r="H16139" s="2" t="n">
        <v>45434.71306712963</v>
      </c>
      <c r="I16139" t="b">
        <v>0</v>
      </c>
      <c r="J16139" t="b">
        <v>0</v>
      </c>
      <c r="K16139" t="inlineStr">
        <is>
          <t>United States</t>
        </is>
      </c>
      <c r="L16139" t="inlineStr"/>
      <c r="M16139" t="inlineStr"/>
      <c r="N16139" t="inlineStr"/>
      <c r="O16139" t="inlineStr">
        <is>
          <t>dunnhumby</t>
        </is>
      </c>
      <c r="P16139" t="inlineStr">
        <is>
          <t>['sql', 'python', 'spark', 'scikit-learn', 'numpy', 'pandas', 'power bi', 'tableau', 'excel']</t>
        </is>
      </c>
      <c r="Q16139" t="inlineStr">
        <is>
          <t>{'analyst_tools': ['power bi', 'tableau', 'excel'], 'libraries': ['spark', 'scikit-learn', 'numpy', 'pandas'], 'programming': ['sql', 'python']}</t>
        </is>
      </c>
    </row>
    <row r="16140">
      <c r="A16140" t="inlineStr">
        <is>
          <t>Senior Data Analyst</t>
        </is>
      </c>
      <c r="B16140" t="inlineStr">
        <is>
          <t>Expansion Analyst Senior</t>
        </is>
      </c>
      <c r="C16140" t="inlineStr">
        <is>
          <t>Kyiv, Ukraine</t>
        </is>
      </c>
      <c r="D16140" t="inlineStr">
        <is>
          <t>via Robota.ua</t>
        </is>
      </c>
      <c r="E16140" t="inlineStr">
        <is>
          <t>Full-time</t>
        </is>
      </c>
      <c r="F16140" t="b">
        <v>0</v>
      </c>
      <c r="G16140" t="inlineStr">
        <is>
          <t>Ukraine</t>
        </is>
      </c>
      <c r="H16140" s="2" t="n">
        <v>45414.72664351852</v>
      </c>
      <c r="I16140" t="b">
        <v>0</v>
      </c>
      <c r="J16140" t="b">
        <v>0</v>
      </c>
      <c r="K16140" t="inlineStr">
        <is>
          <t>Ukraine</t>
        </is>
      </c>
      <c r="L16140" t="inlineStr"/>
      <c r="M16140" t="inlineStr"/>
      <c r="N16140" t="inlineStr"/>
      <c r="O16140" t="inlineStr">
        <is>
          <t>Uklon</t>
        </is>
      </c>
      <c r="P16140" t="inlineStr"/>
      <c r="Q16140" t="inlineStr"/>
    </row>
    <row r="16141">
      <c r="A16141" t="inlineStr">
        <is>
          <t>Data Analyst</t>
        </is>
      </c>
      <c r="B16141" t="inlineStr">
        <is>
          <t>Global Finance - Data Analyst/engineer</t>
        </is>
      </c>
      <c r="C16141" t="inlineStr">
        <is>
          <t>Hanoi, Vietnam</t>
        </is>
      </c>
      <c r="D16141" t="inlineStr">
        <is>
          <t>via VietnamWorks</t>
        </is>
      </c>
      <c r="E16141" t="inlineStr">
        <is>
          <t>Full-time</t>
        </is>
      </c>
      <c r="F16141" t="b">
        <v>0</v>
      </c>
      <c r="G16141" t="inlineStr">
        <is>
          <t>Vietnam</t>
        </is>
      </c>
      <c r="H16141" s="2" t="n">
        <v>45439.28206018519</v>
      </c>
      <c r="I16141" t="b">
        <v>1</v>
      </c>
      <c r="J16141" t="b">
        <v>0</v>
      </c>
      <c r="K16141" t="inlineStr">
        <is>
          <t>Vietnam</t>
        </is>
      </c>
      <c r="L16141" t="inlineStr"/>
      <c r="M16141" t="inlineStr"/>
      <c r="N16141" t="inlineStr"/>
      <c r="O16141" t="inlineStr">
        <is>
          <t>Pixelz Company Limited</t>
        </is>
      </c>
      <c r="P16141" t="inlineStr">
        <is>
          <t>['power bi']</t>
        </is>
      </c>
      <c r="Q16141" t="inlineStr">
        <is>
          <t>{'analyst_tools': ['power bi']}</t>
        </is>
      </c>
    </row>
    <row r="16142">
      <c r="A16142" t="inlineStr">
        <is>
          <t>Data Engineer</t>
        </is>
      </c>
      <c r="B16142" t="inlineStr">
        <is>
          <t>Data Engineer</t>
        </is>
      </c>
      <c r="C16142" t="inlineStr">
        <is>
          <t>Montreal, QC, Canada</t>
        </is>
      </c>
      <c r="D16142" t="inlineStr">
        <is>
          <t>via ZipRecruiter</t>
        </is>
      </c>
      <c r="E16142" t="inlineStr">
        <is>
          <t>Full-time</t>
        </is>
      </c>
      <c r="F16142" t="b">
        <v>0</v>
      </c>
      <c r="G16142" t="inlineStr">
        <is>
          <t>Canada</t>
        </is>
      </c>
      <c r="H16142" s="2" t="n">
        <v>45433.74537037037</v>
      </c>
      <c r="I16142" t="b">
        <v>1</v>
      </c>
      <c r="J16142" t="b">
        <v>0</v>
      </c>
      <c r="K16142" t="inlineStr">
        <is>
          <t>Canada</t>
        </is>
      </c>
      <c r="L16142" t="inlineStr"/>
      <c r="M16142" t="inlineStr"/>
      <c r="N16142" t="inlineStr"/>
      <c r="O16142" t="inlineStr">
        <is>
          <t>Calliere Group</t>
        </is>
      </c>
      <c r="P16142" t="inlineStr">
        <is>
          <t>['sql', 'c#', 'java', 'python', 'azure']</t>
        </is>
      </c>
      <c r="Q16142" t="inlineStr">
        <is>
          <t>{'cloud': ['azure'], 'programming': ['sql', 'c#', 'java', 'python']}</t>
        </is>
      </c>
    </row>
    <row r="16143">
      <c r="A16143" t="inlineStr">
        <is>
          <t>Software Engineer</t>
        </is>
      </c>
      <c r="B16143" t="inlineStr">
        <is>
          <t>Software Engineer Java</t>
        </is>
      </c>
      <c r="C16143" t="inlineStr">
        <is>
          <t>Paris, France</t>
        </is>
      </c>
      <c r="D16143" t="inlineStr">
        <is>
          <t>via BeBee</t>
        </is>
      </c>
      <c r="E16143" t="inlineStr">
        <is>
          <t>Full-time</t>
        </is>
      </c>
      <c r="F16143" t="b">
        <v>0</v>
      </c>
      <c r="G16143" t="inlineStr">
        <is>
          <t>France</t>
        </is>
      </c>
      <c r="H16143" s="2" t="n">
        <v>45418.73224537037</v>
      </c>
      <c r="I16143" t="b">
        <v>1</v>
      </c>
      <c r="J16143" t="b">
        <v>0</v>
      </c>
      <c r="K16143" t="inlineStr">
        <is>
          <t>France</t>
        </is>
      </c>
      <c r="L16143" t="inlineStr"/>
      <c r="M16143" t="inlineStr"/>
      <c r="N16143" t="inlineStr"/>
      <c r="O16143" t="inlineStr">
        <is>
          <t>Code Busters</t>
        </is>
      </c>
      <c r="P16143" t="inlineStr">
        <is>
          <t>['java', 'spring', 'docker']</t>
        </is>
      </c>
      <c r="Q16143" t="inlineStr">
        <is>
          <t>{'libraries': ['spring'], 'other': ['docker'], 'programming': ['java']}</t>
        </is>
      </c>
    </row>
    <row r="16144">
      <c r="A16144" t="inlineStr">
        <is>
          <t>Data Scientist</t>
        </is>
      </c>
      <c r="B16144" t="inlineStr">
        <is>
          <t>Data Scientist II</t>
        </is>
      </c>
      <c r="C16144" t="inlineStr">
        <is>
          <t>Boston, MA</t>
        </is>
      </c>
      <c r="D16144" t="inlineStr">
        <is>
          <t>via Indeed</t>
        </is>
      </c>
      <c r="E16144" t="inlineStr">
        <is>
          <t>Full-time</t>
        </is>
      </c>
      <c r="F16144" t="b">
        <v>0</v>
      </c>
      <c r="G16144" t="inlineStr">
        <is>
          <t>New York, United States</t>
        </is>
      </c>
      <c r="H16144" s="2" t="n">
        <v>45418.71208333333</v>
      </c>
      <c r="I16144" t="b">
        <v>0</v>
      </c>
      <c r="J16144" t="b">
        <v>0</v>
      </c>
      <c r="K16144" t="inlineStr">
        <is>
          <t>United States</t>
        </is>
      </c>
      <c r="L16144" t="inlineStr"/>
      <c r="M16144" t="inlineStr"/>
      <c r="N16144" t="inlineStr"/>
      <c r="O16144" t="inlineStr">
        <is>
          <t>MAPFRE</t>
        </is>
      </c>
      <c r="P16144" t="inlineStr">
        <is>
          <t>['sql', 'sas', 'sas', 'python', 'r', 'vba', 'c', 'c++', 'java', 'db2', 'sql server', 'oracle', 'unix', 'linux', 'excel']</t>
        </is>
      </c>
      <c r="Q16144" t="inlineStr">
        <is>
          <t>{'analyst_tools': ['sas', 'excel'], 'cloud': ['oracle'], 'databases': ['db2', 'sql server'], 'os': ['unix', 'linux'], 'programming': ['sql', 'sas', 'python', 'r', 'vba', 'c', 'c++', 'java']}</t>
        </is>
      </c>
    </row>
    <row r="16145">
      <c r="A16145" t="inlineStr">
        <is>
          <t>Data Scientist</t>
        </is>
      </c>
      <c r="B16145" t="inlineStr">
        <is>
          <t>Data Scientist</t>
        </is>
      </c>
      <c r="C16145" t="inlineStr">
        <is>
          <t>Gudo Visconti, Metropolitan City of Milan, Italy</t>
        </is>
      </c>
      <c r="D16145" t="inlineStr">
        <is>
          <t>via BeBee</t>
        </is>
      </c>
      <c r="E16145" t="inlineStr">
        <is>
          <t>Full-time</t>
        </is>
      </c>
      <c r="F16145" t="b">
        <v>0</v>
      </c>
      <c r="G16145" t="inlineStr">
        <is>
          <t>Italy</t>
        </is>
      </c>
      <c r="H16145" s="2" t="n">
        <v>45434.73674768519</v>
      </c>
      <c r="I16145" t="b">
        <v>0</v>
      </c>
      <c r="J16145" t="b">
        <v>0</v>
      </c>
      <c r="K16145" t="inlineStr">
        <is>
          <t>Italy</t>
        </is>
      </c>
      <c r="L16145" t="inlineStr"/>
      <c r="M16145" t="inlineStr"/>
      <c r="N16145" t="inlineStr"/>
      <c r="O16145" t="inlineStr">
        <is>
          <t>CPM Italy</t>
        </is>
      </c>
      <c r="P16145" t="inlineStr">
        <is>
          <t>['r', 'sql']</t>
        </is>
      </c>
      <c r="Q16145" t="inlineStr">
        <is>
          <t>{'programming': ['r', 'sql']}</t>
        </is>
      </c>
    </row>
    <row r="16146">
      <c r="A16146" t="inlineStr">
        <is>
          <t>Data Analyst</t>
        </is>
      </c>
      <c r="B16146" t="inlineStr">
        <is>
          <t>Data Analyst (x/f/m)</t>
        </is>
      </c>
      <c r="C16146" t="inlineStr">
        <is>
          <t>Anywhere</t>
        </is>
      </c>
      <c r="D16146" t="inlineStr">
        <is>
          <t>via LinkedIn</t>
        </is>
      </c>
      <c r="E16146" t="inlineStr">
        <is>
          <t>Full-time</t>
        </is>
      </c>
      <c r="F16146" t="b">
        <v>1</v>
      </c>
      <c r="G16146" t="inlineStr">
        <is>
          <t>Greece</t>
        </is>
      </c>
      <c r="H16146" s="2" t="n">
        <v>45415.72983796296</v>
      </c>
      <c r="I16146" t="b">
        <v>1</v>
      </c>
      <c r="J16146" t="b">
        <v>0</v>
      </c>
      <c r="K16146" t="inlineStr">
        <is>
          <t>Greece</t>
        </is>
      </c>
      <c r="L16146" t="inlineStr"/>
      <c r="M16146" t="inlineStr"/>
      <c r="N16146" t="inlineStr"/>
      <c r="O16146" t="inlineStr">
        <is>
          <t>eduki</t>
        </is>
      </c>
      <c r="P16146" t="inlineStr">
        <is>
          <t>['sql', 'python', 'windows']</t>
        </is>
      </c>
      <c r="Q16146" t="inlineStr">
        <is>
          <t>{'os': ['windows'], 'programming': ['sql', 'python']}</t>
        </is>
      </c>
    </row>
    <row r="16147">
      <c r="A16147" t="inlineStr">
        <is>
          <t>Business Analyst</t>
        </is>
      </c>
      <c r="B16147" t="inlineStr">
        <is>
          <t>Sales Analyst Executive</t>
        </is>
      </c>
      <c r="C16147" t="inlineStr">
        <is>
          <t>Santiago, Chile</t>
        </is>
      </c>
      <c r="D16147" t="inlineStr">
        <is>
          <t>via LinkedIn</t>
        </is>
      </c>
      <c r="E16147" t="inlineStr">
        <is>
          <t>Full-time</t>
        </is>
      </c>
      <c r="F16147" t="b">
        <v>0</v>
      </c>
      <c r="G16147" t="inlineStr">
        <is>
          <t>Chile</t>
        </is>
      </c>
      <c r="H16147" s="2" t="n">
        <v>45426.750625</v>
      </c>
      <c r="I16147" t="b">
        <v>1</v>
      </c>
      <c r="J16147" t="b">
        <v>0</v>
      </c>
      <c r="K16147" t="inlineStr">
        <is>
          <t>Chile</t>
        </is>
      </c>
      <c r="L16147" t="inlineStr"/>
      <c r="M16147" t="inlineStr"/>
      <c r="N16147" t="inlineStr"/>
      <c r="O16147" t="inlineStr">
        <is>
          <t>Versuni</t>
        </is>
      </c>
      <c r="P16147" t="inlineStr">
        <is>
          <t>['sap']</t>
        </is>
      </c>
      <c r="Q16147" t="inlineStr">
        <is>
          <t>{'analyst_tools': ['sap']}</t>
        </is>
      </c>
    </row>
    <row r="16148">
      <c r="A16148" t="inlineStr">
        <is>
          <t>Data Analyst</t>
        </is>
      </c>
      <c r="B16148" t="inlineStr">
        <is>
          <t>Data Analyst</t>
        </is>
      </c>
      <c r="C16148" t="inlineStr">
        <is>
          <t>Naples, Metropolitan City of Naples, Italy</t>
        </is>
      </c>
      <c r="D16148" t="inlineStr">
        <is>
          <t>via LinkedIn</t>
        </is>
      </c>
      <c r="E16148" t="inlineStr">
        <is>
          <t>Full-time</t>
        </is>
      </c>
      <c r="F16148" t="b">
        <v>0</v>
      </c>
      <c r="G16148" t="inlineStr">
        <is>
          <t>Italy</t>
        </is>
      </c>
      <c r="H16148" s="2" t="n">
        <v>45422.74045138889</v>
      </c>
      <c r="I16148" t="b">
        <v>0</v>
      </c>
      <c r="J16148" t="b">
        <v>0</v>
      </c>
      <c r="K16148" t="inlineStr">
        <is>
          <t>Italy</t>
        </is>
      </c>
      <c r="L16148" t="inlineStr"/>
      <c r="M16148" t="inlineStr"/>
      <c r="N16148" t="inlineStr"/>
      <c r="O16148" t="inlineStr">
        <is>
          <t>Protom</t>
        </is>
      </c>
      <c r="P16148" t="inlineStr">
        <is>
          <t>['sql', 'gdpr']</t>
        </is>
      </c>
      <c r="Q16148" t="inlineStr">
        <is>
          <t>{'libraries': ['gdpr'], 'programming': ['sql']}</t>
        </is>
      </c>
    </row>
    <row r="16149">
      <c r="A16149" t="inlineStr">
        <is>
          <t>Data Engineer</t>
        </is>
      </c>
      <c r="B16149" t="inlineStr">
        <is>
          <t>Data engineer Snowflake, AWS, python-W2 -no corp- a week onsite ...</t>
        </is>
      </c>
      <c r="C16149" t="inlineStr">
        <is>
          <t>Roanoke, TX</t>
        </is>
      </c>
      <c r="D16149" t="inlineStr">
        <is>
          <t>via LinkedIn</t>
        </is>
      </c>
      <c r="E16149" t="inlineStr">
        <is>
          <t>Contractor</t>
        </is>
      </c>
      <c r="F16149" t="b">
        <v>0</v>
      </c>
      <c r="G16149" t="inlineStr">
        <is>
          <t>California, United States</t>
        </is>
      </c>
      <c r="H16149" s="2" t="n">
        <v>45435.71471064815</v>
      </c>
      <c r="I16149" t="b">
        <v>0</v>
      </c>
      <c r="J16149" t="b">
        <v>0</v>
      </c>
      <c r="K16149" t="inlineStr">
        <is>
          <t>United States</t>
        </is>
      </c>
      <c r="L16149" t="inlineStr"/>
      <c r="M16149" t="inlineStr"/>
      <c r="N16149" t="inlineStr"/>
      <c r="O16149" t="inlineStr">
        <is>
          <t>Yoh, A Day &amp; Zimmermann Company</t>
        </is>
      </c>
      <c r="P16149" t="inlineStr">
        <is>
          <t>['go', 'sql', 'nosql', 'snowflake', 'aws', 'azure']</t>
        </is>
      </c>
      <c r="Q16149" t="inlineStr">
        <is>
          <t>{'cloud': ['snowflake', 'aws', 'azure'], 'programming': ['go', 'sql', 'nosql']}</t>
        </is>
      </c>
    </row>
    <row r="16150">
      <c r="A16150" t="inlineStr">
        <is>
          <t>Data Scientist</t>
        </is>
      </c>
      <c r="B16150" t="inlineStr">
        <is>
          <t>Principal Data Scientist</t>
        </is>
      </c>
      <c r="C16150" t="inlineStr">
        <is>
          <t>Karnataka, India</t>
        </is>
      </c>
      <c r="D16150" t="inlineStr">
        <is>
          <t>via Indeed</t>
        </is>
      </c>
      <c r="E16150" t="inlineStr">
        <is>
          <t>Full-time</t>
        </is>
      </c>
      <c r="F16150" t="b">
        <v>0</v>
      </c>
      <c r="G16150" t="inlineStr">
        <is>
          <t>India</t>
        </is>
      </c>
      <c r="H16150" s="2" t="n">
        <v>45414.71982638889</v>
      </c>
      <c r="I16150" t="b">
        <v>0</v>
      </c>
      <c r="J16150" t="b">
        <v>0</v>
      </c>
      <c r="K16150" t="inlineStr">
        <is>
          <t>India</t>
        </is>
      </c>
      <c r="L16150" t="inlineStr"/>
      <c r="M16150" t="inlineStr"/>
      <c r="N16150" t="inlineStr"/>
      <c r="O16150" t="inlineStr">
        <is>
          <t>Syncron</t>
        </is>
      </c>
      <c r="P16150" t="inlineStr">
        <is>
          <t>['python', 'sql', 'c', 'aws', 'redshift', 'airflow', 'spark', 'angular', 'kubernetes', 'docker', 'github']</t>
        </is>
      </c>
      <c r="Q16150" t="inlineStr">
        <is>
          <t>{'cloud': ['aws', 'redshift'], 'libraries': ['airflow', 'spark'], 'other': ['kubernetes', 'docker', 'github'], 'programming': ['python', 'sql', 'c'], 'webframeworks': ['angular']}</t>
        </is>
      </c>
    </row>
    <row r="16151">
      <c r="A16151" t="inlineStr">
        <is>
          <t>Data Analyst</t>
        </is>
      </c>
      <c r="B16151" t="inlineStr">
        <is>
          <t>Data Analyst (Remote)</t>
        </is>
      </c>
      <c r="C16151" t="inlineStr">
        <is>
          <t>United Arab Emirates</t>
        </is>
      </c>
      <c r="D16151" t="inlineStr">
        <is>
          <t>via Jooble</t>
        </is>
      </c>
      <c r="E16151" t="inlineStr">
        <is>
          <t>Full-time</t>
        </is>
      </c>
      <c r="F16151" t="b">
        <v>0</v>
      </c>
      <c r="G16151" t="inlineStr">
        <is>
          <t>United Arab Emirates</t>
        </is>
      </c>
      <c r="H16151" s="2" t="n">
        <v>45428.71453703703</v>
      </c>
      <c r="I16151" t="b">
        <v>0</v>
      </c>
      <c r="J16151" t="b">
        <v>0</v>
      </c>
      <c r="K16151" t="inlineStr">
        <is>
          <t>United Arab Emirates</t>
        </is>
      </c>
      <c r="L16151" t="inlineStr"/>
      <c r="M16151" t="inlineStr"/>
      <c r="N16151" t="inlineStr"/>
      <c r="O16151" t="inlineStr">
        <is>
          <t>AccorHotels</t>
        </is>
      </c>
      <c r="P16151" t="inlineStr">
        <is>
          <t>['t-sql', 'sql', 'sql server', 'ssis', 'ssrs', 'power bi']</t>
        </is>
      </c>
      <c r="Q16151" t="inlineStr">
        <is>
          <t>{'analyst_tools': ['ssis', 'ssrs', 'power bi'], 'databases': ['sql server'], 'programming': ['t-sql', 'sql']}</t>
        </is>
      </c>
    </row>
    <row r="16152">
      <c r="A16152" t="inlineStr">
        <is>
          <t>Data Scientist</t>
        </is>
      </c>
      <c r="B16152" t="inlineStr">
        <is>
          <t>Lead Data Scientist - Life Sciences</t>
        </is>
      </c>
      <c r="C16152" t="inlineStr">
        <is>
          <t>Anywhere</t>
        </is>
      </c>
      <c r="D16152" t="inlineStr">
        <is>
          <t>via LinkedIn</t>
        </is>
      </c>
      <c r="E16152" t="inlineStr">
        <is>
          <t>Full-time</t>
        </is>
      </c>
      <c r="F16152" t="b">
        <v>1</v>
      </c>
      <c r="G16152" t="inlineStr">
        <is>
          <t>Mexico</t>
        </is>
      </c>
      <c r="H16152" s="2" t="n">
        <v>45433.74657407407</v>
      </c>
      <c r="I16152" t="b">
        <v>0</v>
      </c>
      <c r="J16152" t="b">
        <v>0</v>
      </c>
      <c r="K16152" t="inlineStr">
        <is>
          <t>Mexico</t>
        </is>
      </c>
      <c r="L16152" t="inlineStr"/>
      <c r="M16152" t="inlineStr"/>
      <c r="N16152" t="inlineStr"/>
      <c r="O16152" t="inlineStr">
        <is>
          <t>Zifo</t>
        </is>
      </c>
      <c r="P16152" t="inlineStr">
        <is>
          <t>['python', 'r', 'nosql', 'elasticsearch', 'azure', 'aws', 'spark', 'pytorch', 'tensorflow', 'scikit-learn', 'opencv', 'hadoop', 'kubernetes', 'docker']</t>
        </is>
      </c>
      <c r="Q16152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16153">
      <c r="A16153" t="inlineStr">
        <is>
          <t>Senior Data Engineer</t>
        </is>
      </c>
      <c r="B16153" t="inlineStr">
        <is>
          <t>Senior Data Engineer @ Ework Group</t>
        </is>
      </c>
      <c r="C16153" t="inlineStr">
        <is>
          <t>Anywhere</t>
        </is>
      </c>
      <c r="D16153" t="inlineStr">
        <is>
          <t>via Jooble</t>
        </is>
      </c>
      <c r="E16153" t="inlineStr">
        <is>
          <t>Full-time</t>
        </is>
      </c>
      <c r="F16153" t="b">
        <v>1</v>
      </c>
      <c r="G16153" t="inlineStr">
        <is>
          <t>Ukraine</t>
        </is>
      </c>
      <c r="H16153" s="2" t="n">
        <v>45427.72157407407</v>
      </c>
      <c r="I16153" t="b">
        <v>0</v>
      </c>
      <c r="J16153" t="b">
        <v>0</v>
      </c>
      <c r="K16153" t="inlineStr">
        <is>
          <t>Ukraine</t>
        </is>
      </c>
      <c r="L16153" t="inlineStr"/>
      <c r="M16153" t="inlineStr"/>
      <c r="N16153" t="inlineStr"/>
      <c r="O16153" t="inlineStr">
        <is>
          <t>Ework Group</t>
        </is>
      </c>
      <c r="P16153" t="inlineStr">
        <is>
          <t>['python', 'typescript', 'go', 'java', 'scala', 'c++', 'c#', 'rust', 'sql', 'aws', 'azure', 'spark', 'docker']</t>
        </is>
      </c>
      <c r="Q16153" t="inlineStr">
        <is>
          <t>{'cloud': ['aws', 'azure'], 'libraries': ['spark'], 'other': ['docker'], 'programming': ['python', 'typescript', 'go', 'java', 'scala', 'c++', 'c#', 'rust', 'sql']}</t>
        </is>
      </c>
    </row>
    <row r="16154">
      <c r="A16154" t="inlineStr">
        <is>
          <t>Machine Learning Engineer</t>
        </is>
      </c>
      <c r="B16154" t="inlineStr">
        <is>
          <t>AI/ML Consultant (Remote)</t>
        </is>
      </c>
      <c r="C16154" t="inlineStr">
        <is>
          <t>Kyiv, Ukraine</t>
        </is>
      </c>
      <c r="D16154" t="inlineStr">
        <is>
          <t>via Robota.ua</t>
        </is>
      </c>
      <c r="E16154" t="inlineStr">
        <is>
          <t>Full-time</t>
        </is>
      </c>
      <c r="F16154" t="b">
        <v>0</v>
      </c>
      <c r="G16154" t="inlineStr">
        <is>
          <t>Ukraine</t>
        </is>
      </c>
      <c r="H16154" s="2" t="n">
        <v>45427.72157407407</v>
      </c>
      <c r="I16154" t="b">
        <v>0</v>
      </c>
      <c r="J16154" t="b">
        <v>0</v>
      </c>
      <c r="K16154" t="inlineStr">
        <is>
          <t>Ukraine</t>
        </is>
      </c>
      <c r="L16154" t="inlineStr"/>
      <c r="M16154" t="inlineStr"/>
      <c r="N16154" t="inlineStr"/>
      <c r="O16154" t="inlineStr">
        <is>
          <t>IT Craft</t>
        </is>
      </c>
      <c r="P16154" t="inlineStr"/>
      <c r="Q16154" t="inlineStr"/>
    </row>
    <row r="16155">
      <c r="A16155" t="inlineStr">
        <is>
          <t>Senior Data Scientist</t>
        </is>
      </c>
      <c r="B16155" t="inlineStr">
        <is>
          <t>Senior Risk Data Scientist - SCF</t>
        </is>
      </c>
      <c r="C16155" t="inlineStr">
        <is>
          <t>Monte, Spain</t>
        </is>
      </c>
      <c r="D16155" t="inlineStr">
        <is>
          <t>via Indeed</t>
        </is>
      </c>
      <c r="E16155" t="inlineStr">
        <is>
          <t>Full-time</t>
        </is>
      </c>
      <c r="F16155" t="b">
        <v>0</v>
      </c>
      <c r="G16155" t="inlineStr">
        <is>
          <t>Spain</t>
        </is>
      </c>
      <c r="H16155" s="2" t="n">
        <v>45440.73579861111</v>
      </c>
      <c r="I16155" t="b">
        <v>0</v>
      </c>
      <c r="J16155" t="b">
        <v>0</v>
      </c>
      <c r="K16155" t="inlineStr">
        <is>
          <t>Spain</t>
        </is>
      </c>
      <c r="L16155" t="inlineStr"/>
      <c r="M16155" t="inlineStr"/>
      <c r="N16155" t="inlineStr"/>
      <c r="O16155" t="inlineStr">
        <is>
          <t>BANCO SANTANDER S.A.</t>
        </is>
      </c>
      <c r="P16155" t="inlineStr">
        <is>
          <t>['python', 'java', 'sql', 'c', 'postgresql', 'mysql', 'aws', 'oracle', 'github', 'gitlab', 'codecommit']</t>
        </is>
      </c>
      <c r="Q16155" t="inlineStr">
        <is>
          <t>{'cloud': ['aws', 'oracle'], 'databases': ['postgresql', 'mysql'], 'other': ['github', 'gitlab', 'codecommit'], 'programming': ['python', 'java', 'sql', 'c']}</t>
        </is>
      </c>
    </row>
    <row r="16156">
      <c r="A16156" t="inlineStr">
        <is>
          <t>Data Engineer</t>
        </is>
      </c>
      <c r="B16156" t="inlineStr">
        <is>
          <t>Data Engineer (PM)</t>
        </is>
      </c>
      <c r="C16156" t="inlineStr">
        <is>
          <t>Washington, DC</t>
        </is>
      </c>
      <c r="D16156" t="inlineStr">
        <is>
          <t>via Indeed</t>
        </is>
      </c>
      <c r="E16156" t="inlineStr">
        <is>
          <t>Full-time</t>
        </is>
      </c>
      <c r="F16156" t="b">
        <v>0</v>
      </c>
      <c r="G16156" t="inlineStr">
        <is>
          <t>Illinois, United States</t>
        </is>
      </c>
      <c r="H16156" s="2" t="n">
        <v>45422.71771990741</v>
      </c>
      <c r="I16156" t="b">
        <v>0</v>
      </c>
      <c r="J16156" t="b">
        <v>1</v>
      </c>
      <c r="K16156" t="inlineStr">
        <is>
          <t>United States</t>
        </is>
      </c>
      <c r="L16156" t="inlineStr">
        <is>
          <t>year</t>
        </is>
      </c>
      <c r="M16156" t="n">
        <v>175000</v>
      </c>
      <c r="N16156" t="inlineStr"/>
      <c r="O16156" t="inlineStr">
        <is>
          <t>DCI Solutions</t>
        </is>
      </c>
      <c r="P16156" t="inlineStr">
        <is>
          <t>['python', 'java', 'bash', 'cassandra', 'elasticsearch', 'oracle', 'linux', 'redhat', 'puppet']</t>
        </is>
      </c>
      <c r="Q16156" t="inlineStr">
        <is>
          <t>{'cloud': ['oracle'], 'databases': ['cassandra', 'elasticsearch'], 'os': ['linux', 'redhat'], 'other': ['puppet'], 'programming': ['python', 'java', 'bash']}</t>
        </is>
      </c>
    </row>
    <row r="16157">
      <c r="A16157" t="inlineStr">
        <is>
          <t>Data Analyst</t>
        </is>
      </c>
      <c r="B16157" t="inlineStr">
        <is>
          <t>Reliability Data Analyst</t>
        </is>
      </c>
      <c r="C16157" t="inlineStr">
        <is>
          <t>Torralba de Calatrava, Spain</t>
        </is>
      </c>
      <c r="D16157" t="inlineStr">
        <is>
          <t>via BeBee</t>
        </is>
      </c>
      <c r="E16157" t="inlineStr">
        <is>
          <t>Full-time</t>
        </is>
      </c>
      <c r="F16157" t="b">
        <v>0</v>
      </c>
      <c r="G16157" t="inlineStr">
        <is>
          <t>Spain</t>
        </is>
      </c>
      <c r="H16157" s="2" t="n">
        <v>45419.72087962963</v>
      </c>
      <c r="I16157" t="b">
        <v>0</v>
      </c>
      <c r="J16157" t="b">
        <v>0</v>
      </c>
      <c r="K16157" t="inlineStr">
        <is>
          <t>Spain</t>
        </is>
      </c>
      <c r="L16157" t="inlineStr"/>
      <c r="M16157" t="inlineStr"/>
      <c r="N16157" t="inlineStr"/>
      <c r="O16157" t="inlineStr">
        <is>
          <t>Siemens Gamesa Renewable Energy</t>
        </is>
      </c>
      <c r="P16157" t="inlineStr">
        <is>
          <t>['sap']</t>
        </is>
      </c>
      <c r="Q16157" t="inlineStr">
        <is>
          <t>{'analyst_tools': ['sap']}</t>
        </is>
      </c>
    </row>
    <row r="16158">
      <c r="A16158" t="inlineStr">
        <is>
          <t>Data Analyst</t>
        </is>
      </c>
      <c r="B16158" t="inlineStr">
        <is>
          <t>Biocomputational Data Analyst</t>
        </is>
      </c>
      <c r="C16158" t="inlineStr">
        <is>
          <t>Madrid, Spain</t>
        </is>
      </c>
      <c r="D16158" t="inlineStr">
        <is>
          <t>via LinkedIn</t>
        </is>
      </c>
      <c r="E16158" t="inlineStr">
        <is>
          <t>Full-time</t>
        </is>
      </c>
      <c r="F16158" t="b">
        <v>0</v>
      </c>
      <c r="G16158" t="inlineStr">
        <is>
          <t>Spain</t>
        </is>
      </c>
      <c r="H16158" s="2" t="n">
        <v>45415.72178240741</v>
      </c>
      <c r="I16158" t="b">
        <v>0</v>
      </c>
      <c r="J16158" t="b">
        <v>0</v>
      </c>
      <c r="K16158" t="inlineStr">
        <is>
          <t>Spain</t>
        </is>
      </c>
      <c r="L16158" t="inlineStr"/>
      <c r="M16158" t="inlineStr"/>
      <c r="N16158" t="inlineStr"/>
      <c r="O16158" t="inlineStr">
        <is>
          <t>ICTAN-CSIC</t>
        </is>
      </c>
      <c r="P16158" t="inlineStr">
        <is>
          <t>['r', 'python', 'linux']</t>
        </is>
      </c>
      <c r="Q16158" t="inlineStr">
        <is>
          <t>{'os': ['linux'], 'programming': ['r', 'python']}</t>
        </is>
      </c>
    </row>
    <row r="16159">
      <c r="A16159" t="inlineStr">
        <is>
          <t>Senior Data Engineer</t>
        </is>
      </c>
      <c r="B16159" t="inlineStr">
        <is>
          <t>Senior Data Engineer</t>
        </is>
      </c>
      <c r="C16159" t="inlineStr">
        <is>
          <t>Gurugram, Haryana, India</t>
        </is>
      </c>
      <c r="D16159" t="inlineStr">
        <is>
          <t>via LinkedIn</t>
        </is>
      </c>
      <c r="E16159" t="inlineStr">
        <is>
          <t>Full-time</t>
        </is>
      </c>
      <c r="F16159" t="b">
        <v>0</v>
      </c>
      <c r="G16159" t="inlineStr">
        <is>
          <t>India</t>
        </is>
      </c>
      <c r="H16159" s="2" t="n">
        <v>45440.73395833333</v>
      </c>
      <c r="I16159" t="b">
        <v>0</v>
      </c>
      <c r="J16159" t="b">
        <v>0</v>
      </c>
      <c r="K16159" t="inlineStr">
        <is>
          <t>India</t>
        </is>
      </c>
      <c r="L16159" t="inlineStr"/>
      <c r="M16159" t="inlineStr"/>
      <c r="N16159" t="inlineStr"/>
      <c r="O16159" t="inlineStr">
        <is>
          <t>Xebia</t>
        </is>
      </c>
      <c r="P16159" t="inlineStr">
        <is>
          <t>['java', 'python', 'dynamodb', 'azure', 'databricks', 'spark', 'git', 'jenkins']</t>
        </is>
      </c>
      <c r="Q16159" t="inlineStr">
        <is>
          <t>{'cloud': ['azure', 'databricks'], 'databases': ['dynamodb'], 'libraries': ['spark'], 'other': ['git', 'jenkins'], 'programming': ['java', 'python']}</t>
        </is>
      </c>
    </row>
    <row r="16160">
      <c r="A16160" t="inlineStr">
        <is>
          <t>Data Engineer</t>
        </is>
      </c>
      <c r="B16160" t="inlineStr">
        <is>
          <t>Data Engineer - (Only On W2)</t>
        </is>
      </c>
      <c r="C16160" t="inlineStr">
        <is>
          <t>United States</t>
        </is>
      </c>
      <c r="D16160" t="inlineStr">
        <is>
          <t>via LinkedIn</t>
        </is>
      </c>
      <c r="E16160" t="inlineStr">
        <is>
          <t>Contractor</t>
        </is>
      </c>
      <c r="F16160" t="b">
        <v>0</v>
      </c>
      <c r="G16160" t="inlineStr">
        <is>
          <t>New York, United States</t>
        </is>
      </c>
      <c r="H16160" s="2" t="n">
        <v>45434.71377314815</v>
      </c>
      <c r="I16160" t="b">
        <v>0</v>
      </c>
      <c r="J16160" t="b">
        <v>0</v>
      </c>
      <c r="K16160" t="inlineStr">
        <is>
          <t>United States</t>
        </is>
      </c>
      <c r="L16160" t="inlineStr"/>
      <c r="M16160" t="inlineStr"/>
      <c r="N16160" t="inlineStr"/>
      <c r="O16160" t="inlineStr">
        <is>
          <t>VXForward</t>
        </is>
      </c>
      <c r="P16160" t="inlineStr">
        <is>
          <t>['java', 'scala', 'python', 'nosql', 'sql', 'mongo', 'shell', 'mysql', 'cassandra', 'redshift', 'snowflake', 'aws', 'azure', 'hadoop', 'kafka', 'spark']</t>
        </is>
      </c>
      <c r="Q1616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6161">
      <c r="A16161" t="inlineStr">
        <is>
          <t>Data Scientist</t>
        </is>
      </c>
      <c r="B16161" t="inlineStr">
        <is>
          <t>Data Scientist (2-5 years exp.) Hybrid/ Birmingham</t>
        </is>
      </c>
      <c r="C16161" t="inlineStr">
        <is>
          <t>Hoover, AL</t>
        </is>
      </c>
      <c r="D16161" t="inlineStr">
        <is>
          <t>via Indeed</t>
        </is>
      </c>
      <c r="E16161" t="inlineStr">
        <is>
          <t>Full-time</t>
        </is>
      </c>
      <c r="F16161" t="b">
        <v>0</v>
      </c>
      <c r="G16161" t="inlineStr">
        <is>
          <t>Florida, United States</t>
        </is>
      </c>
      <c r="H16161" s="2" t="n">
        <v>45425.7140625</v>
      </c>
      <c r="I16161" t="b">
        <v>0</v>
      </c>
      <c r="J16161" t="b">
        <v>1</v>
      </c>
      <c r="K16161" t="inlineStr">
        <is>
          <t>United States</t>
        </is>
      </c>
      <c r="L16161" t="inlineStr">
        <is>
          <t>hour</t>
        </is>
      </c>
      <c r="M16161" t="inlineStr"/>
      <c r="N16161" t="n">
        <v>52.5</v>
      </c>
      <c r="O16161" t="inlineStr">
        <is>
          <t>AIC Talent Solutions</t>
        </is>
      </c>
      <c r="P16161" t="inlineStr">
        <is>
          <t>['r', 'python', 'sas', 'sas', 'aws', 'spark']</t>
        </is>
      </c>
      <c r="Q16161" t="inlineStr">
        <is>
          <t>{'analyst_tools': ['sas'], 'cloud': ['aws'], 'libraries': ['spark'], 'programming': ['r', 'python', 'sas']}</t>
        </is>
      </c>
    </row>
    <row r="16162">
      <c r="A16162" t="inlineStr">
        <is>
          <t>Business Analyst</t>
        </is>
      </c>
      <c r="B16162" t="inlineStr">
        <is>
          <t>Business Analyst</t>
        </is>
      </c>
      <c r="C16162" t="inlineStr">
        <is>
          <t>Maharashtra, India</t>
        </is>
      </c>
      <c r="D16162" t="inlineStr">
        <is>
          <t>via Indeed</t>
        </is>
      </c>
      <c r="E16162" t="inlineStr">
        <is>
          <t>Full-time</t>
        </is>
      </c>
      <c r="F16162" t="b">
        <v>0</v>
      </c>
      <c r="G16162" t="inlineStr">
        <is>
          <t>India</t>
        </is>
      </c>
      <c r="H16162" s="2" t="n">
        <v>45429.71672453704</v>
      </c>
      <c r="I16162" t="b">
        <v>0</v>
      </c>
      <c r="J16162" t="b">
        <v>0</v>
      </c>
      <c r="K16162" t="inlineStr">
        <is>
          <t>India</t>
        </is>
      </c>
      <c r="L16162" t="inlineStr"/>
      <c r="M16162" t="inlineStr"/>
      <c r="N16162" t="inlineStr"/>
      <c r="O16162" t="inlineStr">
        <is>
          <t>Schbang Digital Solutions</t>
        </is>
      </c>
      <c r="P16162" t="inlineStr">
        <is>
          <t>['excel', 'sheets']</t>
        </is>
      </c>
      <c r="Q16162" t="inlineStr">
        <is>
          <t>{'analyst_tools': ['excel', 'sheets']}</t>
        </is>
      </c>
    </row>
    <row r="16163">
      <c r="A16163" t="inlineStr">
        <is>
          <t>Data Engineer</t>
        </is>
      </c>
      <c r="B16163" t="inlineStr">
        <is>
          <t>Intern / Becario/a Data Management Engineer</t>
        </is>
      </c>
      <c r="C16163" t="inlineStr">
        <is>
          <t>Sant Feliu de Llobregat, Spain</t>
        </is>
      </c>
      <c r="D16163" t="inlineStr">
        <is>
          <t>via Indeed</t>
        </is>
      </c>
      <c r="E16163" t="inlineStr">
        <is>
          <t>Internship</t>
        </is>
      </c>
      <c r="F16163" t="b">
        <v>0</v>
      </c>
      <c r="G16163" t="inlineStr">
        <is>
          <t>Spain</t>
        </is>
      </c>
      <c r="H16163" s="2" t="n">
        <v>45420.72194444444</v>
      </c>
      <c r="I16163" t="b">
        <v>0</v>
      </c>
      <c r="J16163" t="b">
        <v>0</v>
      </c>
      <c r="K16163" t="inlineStr">
        <is>
          <t>Spain</t>
        </is>
      </c>
      <c r="L16163" t="inlineStr"/>
      <c r="M16163" t="inlineStr"/>
      <c r="N16163" t="inlineStr"/>
      <c r="O16163" t="inlineStr">
        <is>
          <t>Almirall</t>
        </is>
      </c>
      <c r="P16163" t="inlineStr">
        <is>
          <t>['visual basic', 'python', 'sql', 'oracle', 'excel']</t>
        </is>
      </c>
      <c r="Q16163" t="inlineStr">
        <is>
          <t>{'analyst_tools': ['excel'], 'cloud': ['oracle'], 'programming': ['visual basic', 'python', 'sql']}</t>
        </is>
      </c>
    </row>
    <row r="16164">
      <c r="A16164" t="inlineStr">
        <is>
          <t>Data Engineer</t>
        </is>
      </c>
      <c r="B16164" t="inlineStr">
        <is>
          <t>Data Engineer</t>
        </is>
      </c>
      <c r="C16164" t="inlineStr">
        <is>
          <t>Noida, Uttar Pradesh, India</t>
        </is>
      </c>
      <c r="D16164" t="inlineStr">
        <is>
          <t>via LinkedIn</t>
        </is>
      </c>
      <c r="E16164" t="inlineStr">
        <is>
          <t>Full-time</t>
        </is>
      </c>
      <c r="F16164" t="b">
        <v>0</v>
      </c>
      <c r="G16164" t="inlineStr">
        <is>
          <t>India</t>
        </is>
      </c>
      <c r="H16164" s="2" t="n">
        <v>45432.71634259259</v>
      </c>
      <c r="I16164" t="b">
        <v>1</v>
      </c>
      <c r="J16164" t="b">
        <v>0</v>
      </c>
      <c r="K16164" t="inlineStr">
        <is>
          <t>India</t>
        </is>
      </c>
      <c r="L16164" t="inlineStr"/>
      <c r="M16164" t="inlineStr"/>
      <c r="N16164" t="inlineStr"/>
      <c r="O16164" t="inlineStr">
        <is>
          <t>Compunnel Inc.</t>
        </is>
      </c>
      <c r="P16164" t="inlineStr">
        <is>
          <t>['scala', 'azure', 'databricks', 'pyspark']</t>
        </is>
      </c>
      <c r="Q16164" t="inlineStr">
        <is>
          <t>{'cloud': ['azure', 'databricks'], 'libraries': ['pyspark'], 'programming': ['scala']}</t>
        </is>
      </c>
    </row>
    <row r="16165">
      <c r="A16165" t="inlineStr">
        <is>
          <t>Data Analyst</t>
        </is>
      </c>
      <c r="B16165" t="inlineStr">
        <is>
          <t>Alternance - Data Analyst Marketing F/H</t>
        </is>
      </c>
      <c r="C16165" t="inlineStr">
        <is>
          <t>Lyon, France</t>
        </is>
      </c>
      <c r="D16165" t="inlineStr">
        <is>
          <t>via LinkedIn</t>
        </is>
      </c>
      <c r="E16165" t="inlineStr">
        <is>
          <t>Full-time</t>
        </is>
      </c>
      <c r="F16165" t="b">
        <v>0</v>
      </c>
      <c r="G16165" t="inlineStr">
        <is>
          <t>France</t>
        </is>
      </c>
      <c r="H16165" s="2" t="n">
        <v>45434.73194444444</v>
      </c>
      <c r="I16165" t="b">
        <v>0</v>
      </c>
      <c r="J16165" t="b">
        <v>0</v>
      </c>
      <c r="K16165" t="inlineStr">
        <is>
          <t>France</t>
        </is>
      </c>
      <c r="L16165" t="inlineStr"/>
      <c r="M16165" t="inlineStr"/>
      <c r="N16165" t="inlineStr"/>
      <c r="O16165" t="inlineStr">
        <is>
          <t>VINCI Airports</t>
        </is>
      </c>
      <c r="P16165" t="inlineStr">
        <is>
          <t>['excel']</t>
        </is>
      </c>
      <c r="Q16165" t="inlineStr">
        <is>
          <t>{'analyst_tools': ['excel']}</t>
        </is>
      </c>
    </row>
    <row r="16166">
      <c r="A16166" t="inlineStr">
        <is>
          <t>Cloud Engineer</t>
        </is>
      </c>
      <c r="B16166" t="inlineStr">
        <is>
          <t>Senior Cloud Engineer - Remote</t>
        </is>
      </c>
      <c r="C16166" t="inlineStr">
        <is>
          <t>Anywhere</t>
        </is>
      </c>
      <c r="D16166" t="inlineStr">
        <is>
          <t>via LinkedIn</t>
        </is>
      </c>
      <c r="E16166" t="inlineStr">
        <is>
          <t>Full-time</t>
        </is>
      </c>
      <c r="F16166" t="b">
        <v>1</v>
      </c>
      <c r="G16166" t="inlineStr">
        <is>
          <t>Romania</t>
        </is>
      </c>
      <c r="H16166" s="2" t="n">
        <v>45419.71545138889</v>
      </c>
      <c r="I16166" t="b">
        <v>0</v>
      </c>
      <c r="J16166" t="b">
        <v>0</v>
      </c>
      <c r="K16166" t="inlineStr">
        <is>
          <t>Romania</t>
        </is>
      </c>
      <c r="L16166" t="inlineStr"/>
      <c r="M16166" t="inlineStr"/>
      <c r="N16166" t="inlineStr"/>
      <c r="O16166" t="inlineStr">
        <is>
          <t>NTT DATA North America</t>
        </is>
      </c>
      <c r="P16166" t="inlineStr">
        <is>
          <t>['azure', 'aws']</t>
        </is>
      </c>
      <c r="Q16166" t="inlineStr">
        <is>
          <t>{'cloud': ['azure', 'aws']}</t>
        </is>
      </c>
    </row>
    <row r="16167">
      <c r="A16167" t="inlineStr">
        <is>
          <t>Data Engineer</t>
        </is>
      </c>
      <c r="B16167" t="inlineStr">
        <is>
          <t>Data Engineer</t>
        </is>
      </c>
      <c r="C16167" t="inlineStr">
        <is>
          <t>Raleigh, NC</t>
        </is>
      </c>
      <c r="D16167" t="inlineStr">
        <is>
          <t>via Dice</t>
        </is>
      </c>
      <c r="E16167" t="inlineStr">
        <is>
          <t>Contractor</t>
        </is>
      </c>
      <c r="F16167" t="b">
        <v>0</v>
      </c>
      <c r="G16167" t="inlineStr">
        <is>
          <t>Texas, United States</t>
        </is>
      </c>
      <c r="H16167" s="2" t="n">
        <v>45419.71351851852</v>
      </c>
      <c r="I16167" t="b">
        <v>1</v>
      </c>
      <c r="J16167" t="b">
        <v>0</v>
      </c>
      <c r="K16167" t="inlineStr">
        <is>
          <t>United States</t>
        </is>
      </c>
      <c r="L16167" t="inlineStr">
        <is>
          <t>hour</t>
        </is>
      </c>
      <c r="M16167" t="inlineStr"/>
      <c r="N16167" t="n">
        <v>62.5</v>
      </c>
      <c r="O16167" t="inlineStr">
        <is>
          <t>CA-One Tech Cloud Inc.</t>
        </is>
      </c>
      <c r="P16167" t="inlineStr">
        <is>
          <t>['python', 'db2', 'postgresql', 'aws']</t>
        </is>
      </c>
      <c r="Q16167" t="inlineStr">
        <is>
          <t>{'cloud': ['aws'], 'databases': ['db2', 'postgresql'], 'programming': ['python']}</t>
        </is>
      </c>
    </row>
    <row r="16168">
      <c r="A16168" t="inlineStr">
        <is>
          <t>Senior Data Scientist</t>
        </is>
      </c>
      <c r="B16168" t="inlineStr">
        <is>
          <t>Senior Data Scientist</t>
        </is>
      </c>
      <c r="C16168" t="inlineStr">
        <is>
          <t>Anywhere</t>
        </is>
      </c>
      <c r="D16168" t="inlineStr">
        <is>
          <t>via EchoJobs</t>
        </is>
      </c>
      <c r="E16168" t="inlineStr">
        <is>
          <t>Full-time</t>
        </is>
      </c>
      <c r="F16168" t="b">
        <v>1</v>
      </c>
      <c r="G16168" t="inlineStr">
        <is>
          <t>Portugal</t>
        </is>
      </c>
      <c r="H16168" s="2" t="n">
        <v>45424.73083333333</v>
      </c>
      <c r="I16168" t="b">
        <v>0</v>
      </c>
      <c r="J16168" t="b">
        <v>0</v>
      </c>
      <c r="K16168" t="inlineStr">
        <is>
          <t>Portugal</t>
        </is>
      </c>
      <c r="L16168" t="inlineStr"/>
      <c r="M16168" t="inlineStr"/>
      <c r="N16168" t="inlineStr"/>
      <c r="O16168" t="inlineStr">
        <is>
          <t>Siemens</t>
        </is>
      </c>
      <c r="P16168" t="inlineStr">
        <is>
          <t>['sql', 'python', 'r', 'aws', 'tensorflow', 'keras', 'git']</t>
        </is>
      </c>
      <c r="Q16168" t="inlineStr">
        <is>
          <t>{'cloud': ['aws'], 'libraries': ['tensorflow', 'keras'], 'other': ['git'], 'programming': ['sql', 'python', 'r']}</t>
        </is>
      </c>
    </row>
    <row r="16169">
      <c r="A16169" t="inlineStr">
        <is>
          <t>Data Engineer</t>
        </is>
      </c>
      <c r="B16169" t="inlineStr">
        <is>
          <t>Mexico Model Data Engineer Assistant Vice President</t>
        </is>
      </c>
      <c r="C16169" t="inlineStr">
        <is>
          <t>Mexico</t>
        </is>
      </c>
      <c r="D16169" t="inlineStr">
        <is>
          <t>via LinkedIn</t>
        </is>
      </c>
      <c r="E16169" t="inlineStr">
        <is>
          <t>Full-time</t>
        </is>
      </c>
      <c r="F16169" t="b">
        <v>0</v>
      </c>
      <c r="G16169" t="inlineStr">
        <is>
          <t>Mexico</t>
        </is>
      </c>
      <c r="H16169" s="2" t="n">
        <v>45429.7199537037</v>
      </c>
      <c r="I16169" t="b">
        <v>0</v>
      </c>
      <c r="J16169" t="b">
        <v>0</v>
      </c>
      <c r="K16169" t="inlineStr">
        <is>
          <t>Mexico</t>
        </is>
      </c>
      <c r="L16169" t="inlineStr"/>
      <c r="M16169" t="inlineStr"/>
      <c r="N16169" t="inlineStr"/>
      <c r="O16169" t="inlineStr">
        <is>
          <t>Citibanamex</t>
        </is>
      </c>
      <c r="P16169" t="inlineStr">
        <is>
          <t>['sql', 'sas', 'sas', 'python', 'nosql']</t>
        </is>
      </c>
      <c r="Q16169" t="inlineStr">
        <is>
          <t>{'analyst_tools': ['sas'], 'programming': ['sql', 'sas', 'python', 'nosql']}</t>
        </is>
      </c>
    </row>
    <row r="16170">
      <c r="A16170" t="inlineStr">
        <is>
          <t>Senior Data Engineer</t>
        </is>
      </c>
      <c r="B16170" t="inlineStr">
        <is>
          <t>Senior Analytic Data Engineer - AI Services and Platforms</t>
        </is>
      </c>
      <c r="C16170" t="inlineStr">
        <is>
          <t>Anywhere</t>
        </is>
      </c>
      <c r="D16170" t="inlineStr">
        <is>
          <t>via ZipRecruiter</t>
        </is>
      </c>
      <c r="E16170" t="inlineStr">
        <is>
          <t>Full-time</t>
        </is>
      </c>
      <c r="F16170" t="b">
        <v>1</v>
      </c>
      <c r="G16170" t="inlineStr">
        <is>
          <t>Florida, United States</t>
        </is>
      </c>
      <c r="H16170" s="2" t="n">
        <v>45432.71474537037</v>
      </c>
      <c r="I16170" t="b">
        <v>0</v>
      </c>
      <c r="J16170" t="b">
        <v>0</v>
      </c>
      <c r="K16170" t="inlineStr">
        <is>
          <t>United States</t>
        </is>
      </c>
      <c r="L16170" t="inlineStr"/>
      <c r="M16170" t="inlineStr"/>
      <c r="N16170" t="inlineStr"/>
      <c r="O16170" t="inlineStr">
        <is>
          <t>Highmark Health</t>
        </is>
      </c>
      <c r="P16170" t="inlineStr">
        <is>
          <t>['python', 'sas', 'sas', 'aws', 'azure', 'gcp', 'airflow', 'pytorch', 'tensorflow', 'hugging face', 'fastapi', 'flask', 'flow']</t>
        </is>
      </c>
      <c r="Q16170" t="inlineStr">
        <is>
          <t>{'analyst_tools': ['sas'], 'cloud': ['aws', 'azure', 'gcp'], 'libraries': ['airflow', 'pytorch', 'tensorflow', 'hugging face'], 'other': ['flow'], 'programming': ['python', 'sas'], 'webframeworks': ['fastapi', 'flask']}</t>
        </is>
      </c>
    </row>
    <row r="16171">
      <c r="A16171" t="inlineStr">
        <is>
          <t>Data Scientist</t>
        </is>
      </c>
      <c r="B16171" t="inlineStr">
        <is>
          <t>AWS SageMaker Data Scientist</t>
        </is>
      </c>
      <c r="C16171" t="inlineStr">
        <is>
          <t>Georgia</t>
        </is>
      </c>
      <c r="D16171" t="inlineStr">
        <is>
          <t>via LinkedIn</t>
        </is>
      </c>
      <c r="E16171" t="inlineStr">
        <is>
          <t>Full-time</t>
        </is>
      </c>
      <c r="F16171" t="b">
        <v>0</v>
      </c>
      <c r="G16171" t="inlineStr">
        <is>
          <t>Florida, United States</t>
        </is>
      </c>
      <c r="H16171" s="2" t="n">
        <v>45415.71253472222</v>
      </c>
      <c r="I16171" t="b">
        <v>0</v>
      </c>
      <c r="J16171" t="b">
        <v>1</v>
      </c>
      <c r="K16171" t="inlineStr">
        <is>
          <t>United States</t>
        </is>
      </c>
      <c r="L16171" t="inlineStr"/>
      <c r="M16171" t="inlineStr"/>
      <c r="N16171" t="inlineStr"/>
      <c r="O16171" t="inlineStr">
        <is>
          <t>Capgemini</t>
        </is>
      </c>
      <c r="P16171" t="inlineStr">
        <is>
          <t>['python', 'aws']</t>
        </is>
      </c>
      <c r="Q16171" t="inlineStr">
        <is>
          <t>{'cloud': ['aws'], 'programming': ['python']}</t>
        </is>
      </c>
    </row>
    <row r="16172">
      <c r="A16172" t="inlineStr">
        <is>
          <t>Data Scientist</t>
        </is>
      </c>
      <c r="B16172" t="inlineStr">
        <is>
          <t>Data Scientist</t>
        </is>
      </c>
      <c r="C16172" t="inlineStr">
        <is>
          <t>Santiago, Chile</t>
        </is>
      </c>
      <c r="D16172" t="inlineStr">
        <is>
          <t>via Trabajo.org - Vacantes De Empleo, Trabajo</t>
        </is>
      </c>
      <c r="E16172" t="inlineStr">
        <is>
          <t>Full-time</t>
        </is>
      </c>
      <c r="F16172" t="b">
        <v>0</v>
      </c>
      <c r="G16172" t="inlineStr">
        <is>
          <t>Chile</t>
        </is>
      </c>
      <c r="H16172" s="2" t="n">
        <v>45418.73320601852</v>
      </c>
      <c r="I16172" t="b">
        <v>0</v>
      </c>
      <c r="J16172" t="b">
        <v>0</v>
      </c>
      <c r="K16172" t="inlineStr">
        <is>
          <t>Chile</t>
        </is>
      </c>
      <c r="L16172" t="inlineStr"/>
      <c r="M16172" t="inlineStr"/>
      <c r="N16172" t="inlineStr"/>
      <c r="O16172" t="inlineStr">
        <is>
          <t>Varsity Tutors</t>
        </is>
      </c>
      <c r="P16172" t="inlineStr">
        <is>
          <t>['r', 'python', 'go']</t>
        </is>
      </c>
      <c r="Q16172" t="inlineStr">
        <is>
          <t>{'programming': ['r', 'python', 'go']}</t>
        </is>
      </c>
    </row>
    <row r="16173">
      <c r="A16173" t="inlineStr">
        <is>
          <t>Business Analyst</t>
        </is>
      </c>
      <c r="B16173" t="inlineStr">
        <is>
          <t>Business Analyst</t>
        </is>
      </c>
      <c r="C16173" t="inlineStr">
        <is>
          <t>Canada</t>
        </is>
      </c>
      <c r="D16173" t="inlineStr">
        <is>
          <t>via LinkedIn</t>
        </is>
      </c>
      <c r="E16173" t="inlineStr">
        <is>
          <t>Full-time</t>
        </is>
      </c>
      <c r="F16173" t="b">
        <v>0</v>
      </c>
      <c r="G16173" t="inlineStr">
        <is>
          <t>Canada</t>
        </is>
      </c>
      <c r="H16173" s="2" t="n">
        <v>45424.73094907407</v>
      </c>
      <c r="I16173" t="b">
        <v>0</v>
      </c>
      <c r="J16173" t="b">
        <v>0</v>
      </c>
      <c r="K16173" t="inlineStr">
        <is>
          <t>Canada</t>
        </is>
      </c>
      <c r="L16173" t="inlineStr"/>
      <c r="M16173" t="inlineStr"/>
      <c r="N16173" t="inlineStr"/>
      <c r="O16173" t="inlineStr">
        <is>
          <t>Emonics LLC</t>
        </is>
      </c>
      <c r="P16173" t="inlineStr">
        <is>
          <t>['sql']</t>
        </is>
      </c>
      <c r="Q16173" t="inlineStr">
        <is>
          <t>{'programming': ['sql']}</t>
        </is>
      </c>
    </row>
    <row r="16174">
      <c r="A16174" t="inlineStr">
        <is>
          <t>Data Engineer</t>
        </is>
      </c>
      <c r="B16174" t="inlineStr">
        <is>
          <t>Data Engineer</t>
        </is>
      </c>
      <c r="C16174" t="inlineStr">
        <is>
          <t>Carlisle, UK</t>
        </is>
      </c>
      <c r="D16174" t="inlineStr">
        <is>
          <t>via LinkedIn</t>
        </is>
      </c>
      <c r="E16174" t="inlineStr">
        <is>
          <t>Full-time</t>
        </is>
      </c>
      <c r="F16174" t="b">
        <v>0</v>
      </c>
      <c r="G16174" t="inlineStr">
        <is>
          <t>United Kingdom</t>
        </is>
      </c>
      <c r="H16174" s="2" t="n">
        <v>45443.72048611111</v>
      </c>
      <c r="I16174" t="b">
        <v>1</v>
      </c>
      <c r="J16174" t="b">
        <v>0</v>
      </c>
      <c r="K16174" t="inlineStr">
        <is>
          <t>United Kingdom</t>
        </is>
      </c>
      <c r="L16174" t="inlineStr"/>
      <c r="M16174" t="inlineStr"/>
      <c r="N16174" t="inlineStr"/>
      <c r="O16174" t="inlineStr">
        <is>
          <t>Cumberland Building Society</t>
        </is>
      </c>
      <c r="P16174" t="inlineStr">
        <is>
          <t>['sql', 'nosql', 'azure', 'databricks', 'spark', 'confluence', 'jira']</t>
        </is>
      </c>
      <c r="Q16174" t="inlineStr">
        <is>
          <t>{'async': ['confluence', 'jira'], 'cloud': ['azure', 'databricks'], 'libraries': ['spark'], 'programming': ['sql', 'nosql']}</t>
        </is>
      </c>
    </row>
    <row r="16175">
      <c r="A16175" t="inlineStr">
        <is>
          <t>Data Scientist</t>
        </is>
      </c>
      <c r="B16175" t="inlineStr">
        <is>
          <t>Data Scientist</t>
        </is>
      </c>
      <c r="C16175" t="inlineStr">
        <is>
          <t>New Delhi, Delhi, India</t>
        </is>
      </c>
      <c r="D16175" t="inlineStr">
        <is>
          <t>via Jooble</t>
        </is>
      </c>
      <c r="E16175" t="inlineStr">
        <is>
          <t>Full-time</t>
        </is>
      </c>
      <c r="F16175" t="b">
        <v>0</v>
      </c>
      <c r="G16175" t="inlineStr">
        <is>
          <t>India</t>
        </is>
      </c>
      <c r="H16175" s="2" t="n">
        <v>45414.71982638889</v>
      </c>
      <c r="I16175" t="b">
        <v>0</v>
      </c>
      <c r="J16175" t="b">
        <v>0</v>
      </c>
      <c r="K16175" t="inlineStr">
        <is>
          <t>India</t>
        </is>
      </c>
      <c r="L16175" t="inlineStr"/>
      <c r="M16175" t="inlineStr"/>
      <c r="N16175" t="inlineStr"/>
      <c r="O16175" t="inlineStr">
        <is>
          <t>Madrid Software</t>
        </is>
      </c>
      <c r="P16175" t="inlineStr">
        <is>
          <t>['python', 'r']</t>
        </is>
      </c>
      <c r="Q16175" t="inlineStr">
        <is>
          <t>{'programming': ['python', 'r']}</t>
        </is>
      </c>
    </row>
    <row r="16176">
      <c r="A16176" t="inlineStr">
        <is>
          <t>Data Analyst</t>
        </is>
      </c>
      <c r="B16176" t="inlineStr">
        <is>
          <t>Data Analyst</t>
        </is>
      </c>
      <c r="C16176" t="inlineStr">
        <is>
          <t>Pasig, Metro Manila, Philippines</t>
        </is>
      </c>
      <c r="D16176" t="inlineStr">
        <is>
          <t>via Jooble</t>
        </is>
      </c>
      <c r="E16176" t="inlineStr">
        <is>
          <t>Full-time</t>
        </is>
      </c>
      <c r="F16176" t="b">
        <v>0</v>
      </c>
      <c r="G16176" t="inlineStr">
        <is>
          <t>Philippines</t>
        </is>
      </c>
      <c r="H16176" s="2" t="n">
        <v>45433.73331018518</v>
      </c>
      <c r="I16176" t="b">
        <v>0</v>
      </c>
      <c r="J16176" t="b">
        <v>0</v>
      </c>
      <c r="K16176" t="inlineStr">
        <is>
          <t>Philippines</t>
        </is>
      </c>
      <c r="L16176" t="inlineStr"/>
      <c r="M16176" t="inlineStr"/>
      <c r="N16176" t="inlineStr"/>
      <c r="O16176" t="inlineStr">
        <is>
          <t>Isentia</t>
        </is>
      </c>
      <c r="P16176" t="inlineStr">
        <is>
          <t>['sql', 'excel', 'sheets', 'power bi', 'powerpoint', 'word']</t>
        </is>
      </c>
      <c r="Q16176" t="inlineStr">
        <is>
          <t>{'analyst_tools': ['excel', 'sheets', 'power bi', 'powerpoint', 'word'], 'programming': ['sql']}</t>
        </is>
      </c>
    </row>
    <row r="16177">
      <c r="A16177" t="inlineStr">
        <is>
          <t>Data Analyst</t>
        </is>
      </c>
      <c r="B16177" t="inlineStr">
        <is>
          <t>Business Data Analyst</t>
        </is>
      </c>
      <c r="C16177" t="inlineStr">
        <is>
          <t>Hollywood, FL</t>
        </is>
      </c>
      <c r="D16177" t="inlineStr">
        <is>
          <t>via Nexxt</t>
        </is>
      </c>
      <c r="E16177" t="inlineStr">
        <is>
          <t>Full-time</t>
        </is>
      </c>
      <c r="F16177" t="b">
        <v>0</v>
      </c>
      <c r="G16177" t="inlineStr">
        <is>
          <t>Florida, United States</t>
        </is>
      </c>
      <c r="H16177" s="2" t="n">
        <v>45436.7097337963</v>
      </c>
      <c r="I16177" t="b">
        <v>1</v>
      </c>
      <c r="J16177" t="b">
        <v>0</v>
      </c>
      <c r="K16177" t="inlineStr">
        <is>
          <t>United States</t>
        </is>
      </c>
      <c r="L16177" t="inlineStr"/>
      <c r="M16177" t="inlineStr"/>
      <c r="N16177" t="inlineStr"/>
      <c r="O16177" t="inlineStr">
        <is>
          <t>Insight Global</t>
        </is>
      </c>
      <c r="P16177" t="inlineStr">
        <is>
          <t>['sql', 'excel']</t>
        </is>
      </c>
      <c r="Q16177" t="inlineStr">
        <is>
          <t>{'analyst_tools': ['excel'], 'programming': ['sql']}</t>
        </is>
      </c>
    </row>
    <row r="16178">
      <c r="A16178" t="inlineStr">
        <is>
          <t>Data Analyst</t>
        </is>
      </c>
      <c r="B16178" t="inlineStr">
        <is>
          <t>Data Analyst</t>
        </is>
      </c>
      <c r="C16178" t="inlineStr">
        <is>
          <t>Anywhere</t>
        </is>
      </c>
      <c r="D16178" t="inlineStr">
        <is>
          <t>via Do.linkedin.com</t>
        </is>
      </c>
      <c r="E16178" t="inlineStr">
        <is>
          <t>Full-time</t>
        </is>
      </c>
      <c r="F16178" t="b">
        <v>1</v>
      </c>
      <c r="G16178" t="inlineStr">
        <is>
          <t>Dominican Republic</t>
        </is>
      </c>
      <c r="H16178" s="2" t="n">
        <v>45442.74186342592</v>
      </c>
      <c r="I16178" t="b">
        <v>1</v>
      </c>
      <c r="J16178" t="b">
        <v>0</v>
      </c>
      <c r="K16178" t="inlineStr">
        <is>
          <t>Dominican Republic</t>
        </is>
      </c>
      <c r="L16178" t="inlineStr"/>
      <c r="M16178" t="inlineStr"/>
      <c r="N16178" t="inlineStr"/>
      <c r="O16178" t="inlineStr">
        <is>
          <t>OutPLEX</t>
        </is>
      </c>
      <c r="P16178" t="inlineStr">
        <is>
          <t>['aws', 'excel', 'dax', 'tableau']</t>
        </is>
      </c>
      <c r="Q16178" t="inlineStr">
        <is>
          <t>{'analyst_tools': ['excel', 'dax', 'tableau'], 'cloud': ['aws']}</t>
        </is>
      </c>
    </row>
    <row r="16179">
      <c r="A16179" t="inlineStr">
        <is>
          <t>Software Engineer</t>
        </is>
      </c>
      <c r="B16179" t="inlineStr">
        <is>
          <t>Staff Software Engineer</t>
        </is>
      </c>
      <c r="C16179" t="inlineStr">
        <is>
          <t>Martyrs Shrine, ON, Canada</t>
        </is>
      </c>
      <c r="D16179" t="inlineStr">
        <is>
          <t>via Women For Hire- Job Board</t>
        </is>
      </c>
      <c r="E16179" t="inlineStr">
        <is>
          <t>Full-time</t>
        </is>
      </c>
      <c r="F16179" t="b">
        <v>0</v>
      </c>
      <c r="G16179" t="inlineStr">
        <is>
          <t>Canada</t>
        </is>
      </c>
      <c r="H16179" s="2" t="n">
        <v>45437.73113425926</v>
      </c>
      <c r="I16179" t="b">
        <v>0</v>
      </c>
      <c r="J16179" t="b">
        <v>0</v>
      </c>
      <c r="K16179" t="inlineStr">
        <is>
          <t>Canada</t>
        </is>
      </c>
      <c r="L16179" t="inlineStr"/>
      <c r="M16179" t="inlineStr"/>
      <c r="N16179" t="inlineStr"/>
      <c r="O16179" t="inlineStr">
        <is>
          <t>Ripple Labs</t>
        </is>
      </c>
      <c r="P16179" t="inlineStr">
        <is>
          <t>['java', 'python', 'go', 'aws', 'gcp', 'databricks', 'docker', 'kubernetes']</t>
        </is>
      </c>
      <c r="Q16179" t="inlineStr">
        <is>
          <t>{'cloud': ['aws', 'gcp', 'databricks'], 'other': ['docker', 'kubernetes'], 'programming': ['java', 'python', 'go']}</t>
        </is>
      </c>
    </row>
    <row r="16180">
      <c r="A16180" t="inlineStr">
        <is>
          <t>Data Engineer</t>
        </is>
      </c>
      <c r="B16180" t="inlineStr">
        <is>
          <t>Big Data Engineer With GCP</t>
        </is>
      </c>
      <c r="C16180" t="inlineStr">
        <is>
          <t>Mexico City, CDMX, Mexico</t>
        </is>
      </c>
      <c r="D16180" t="inlineStr">
        <is>
          <t>via BeBee</t>
        </is>
      </c>
      <c r="E16180" t="inlineStr">
        <is>
          <t>Full-time</t>
        </is>
      </c>
      <c r="F16180" t="b">
        <v>0</v>
      </c>
      <c r="G16180" t="inlineStr">
        <is>
          <t>Mexico</t>
        </is>
      </c>
      <c r="H16180" s="2" t="n">
        <v>45434.72306712963</v>
      </c>
      <c r="I16180" t="b">
        <v>1</v>
      </c>
      <c r="J16180" t="b">
        <v>0</v>
      </c>
      <c r="K16180" t="inlineStr">
        <is>
          <t>Mexico</t>
        </is>
      </c>
      <c r="L16180" t="inlineStr"/>
      <c r="M16180" t="inlineStr"/>
      <c r="N16180" t="inlineStr"/>
      <c r="O16180" t="inlineStr">
        <is>
          <t>Lingaro</t>
        </is>
      </c>
      <c r="P16180" t="inlineStr">
        <is>
          <t>['sql', 'gcp']</t>
        </is>
      </c>
      <c r="Q16180" t="inlineStr">
        <is>
          <t>{'cloud': ['gcp'], 'programming': ['sql']}</t>
        </is>
      </c>
    </row>
    <row r="16181">
      <c r="A16181" t="inlineStr">
        <is>
          <t>Senior Data Scientist</t>
        </is>
      </c>
      <c r="B16181" t="inlineStr">
        <is>
          <t>Senior Data Scientist in Agricultural Sciences</t>
        </is>
      </c>
      <c r="C16181" t="inlineStr">
        <is>
          <t>College Station, TX</t>
        </is>
      </c>
      <c r="D16181" t="inlineStr">
        <is>
          <t>via Zippia</t>
        </is>
      </c>
      <c r="E16181" t="inlineStr">
        <is>
          <t>Full-time</t>
        </is>
      </c>
      <c r="F16181" t="b">
        <v>0</v>
      </c>
      <c r="G16181" t="inlineStr">
        <is>
          <t>Texas, United States</t>
        </is>
      </c>
      <c r="H16181" s="2" t="n">
        <v>45421.7118287037</v>
      </c>
      <c r="I16181" t="b">
        <v>0</v>
      </c>
      <c r="J16181" t="b">
        <v>0</v>
      </c>
      <c r="K16181" t="inlineStr">
        <is>
          <t>United States</t>
        </is>
      </c>
      <c r="L16181" t="inlineStr"/>
      <c r="M16181" t="inlineStr"/>
      <c r="N16181" t="inlineStr"/>
      <c r="O16181" t="inlineStr">
        <is>
          <t>Texas A&amp;M University-Faculty</t>
        </is>
      </c>
      <c r="P16181" t="inlineStr"/>
      <c r="Q16181" t="inlineStr"/>
    </row>
    <row r="16182">
      <c r="A16182" t="inlineStr">
        <is>
          <t>Data Scientist</t>
        </is>
      </c>
      <c r="B16182" t="inlineStr">
        <is>
          <t>Data Scientist - Outside IR35 - Up to 700 p/d</t>
        </is>
      </c>
      <c r="C16182" t="inlineStr">
        <is>
          <t>United Kingdom</t>
        </is>
      </c>
      <c r="D16182" t="inlineStr">
        <is>
          <t>via LinkedIn</t>
        </is>
      </c>
      <c r="E16182" t="inlineStr">
        <is>
          <t>Contractor</t>
        </is>
      </c>
      <c r="F16182" t="b">
        <v>0</v>
      </c>
      <c r="G16182" t="inlineStr">
        <is>
          <t>United Kingdom</t>
        </is>
      </c>
      <c r="H16182" s="2" t="n">
        <v>45426.72519675926</v>
      </c>
      <c r="I16182" t="b">
        <v>0</v>
      </c>
      <c r="J16182" t="b">
        <v>0</v>
      </c>
      <c r="K16182" t="inlineStr">
        <is>
          <t>United Kingdom</t>
        </is>
      </c>
      <c r="L16182" t="inlineStr"/>
      <c r="M16182" t="inlineStr"/>
      <c r="N16182" t="inlineStr"/>
      <c r="O16182" t="inlineStr">
        <is>
          <t>Saragossa</t>
        </is>
      </c>
      <c r="P16182" t="inlineStr">
        <is>
          <t>['python', 'sql']</t>
        </is>
      </c>
      <c r="Q16182" t="inlineStr">
        <is>
          <t>{'programming': ['python', 'sql']}</t>
        </is>
      </c>
    </row>
    <row r="16183">
      <c r="A16183" t="inlineStr">
        <is>
          <t>Business Analyst</t>
        </is>
      </c>
      <c r="B16183" t="inlineStr">
        <is>
          <t>Junior Business Analyst</t>
        </is>
      </c>
      <c r="C16183" t="inlineStr">
        <is>
          <t>Kathmandu, Nepal</t>
        </is>
      </c>
      <c r="D16183" t="inlineStr">
        <is>
          <t>via Merojob</t>
        </is>
      </c>
      <c r="E16183" t="inlineStr">
        <is>
          <t>Full-time</t>
        </is>
      </c>
      <c r="F16183" t="b">
        <v>0</v>
      </c>
      <c r="G16183" t="inlineStr">
        <is>
          <t>Nepal</t>
        </is>
      </c>
      <c r="H16183" s="2" t="n">
        <v>45429.7178587963</v>
      </c>
      <c r="I16183" t="b">
        <v>0</v>
      </c>
      <c r="J16183" t="b">
        <v>0</v>
      </c>
      <c r="K16183" t="inlineStr">
        <is>
          <t>Nepal</t>
        </is>
      </c>
      <c r="L16183" t="inlineStr"/>
      <c r="M16183" t="inlineStr"/>
      <c r="N16183" t="inlineStr"/>
      <c r="O16183" t="inlineStr">
        <is>
          <t>Fintech Solutions</t>
        </is>
      </c>
      <c r="P16183" t="inlineStr"/>
      <c r="Q16183" t="inlineStr"/>
    </row>
    <row r="16184">
      <c r="A16184" t="inlineStr">
        <is>
          <t>Senior Data Engineer</t>
        </is>
      </c>
      <c r="B16184" t="inlineStr">
        <is>
          <t>Senior Data Engineer - Virtual Minds Team</t>
        </is>
      </c>
      <c r="C16184" t="inlineStr">
        <is>
          <t>Serbia</t>
        </is>
      </c>
      <c r="D16184" t="inlineStr">
        <is>
          <t>via LinkedIn</t>
        </is>
      </c>
      <c r="E16184" t="inlineStr">
        <is>
          <t>Full-time</t>
        </is>
      </c>
      <c r="F16184" t="b">
        <v>0</v>
      </c>
      <c r="G16184" t="inlineStr">
        <is>
          <t>Serbia</t>
        </is>
      </c>
      <c r="H16184" s="2" t="n">
        <v>45420.74089120371</v>
      </c>
      <c r="I16184" t="b">
        <v>1</v>
      </c>
      <c r="J16184" t="b">
        <v>0</v>
      </c>
      <c r="K16184" t="inlineStr">
        <is>
          <t>Serbia</t>
        </is>
      </c>
      <c r="L16184" t="inlineStr"/>
      <c r="M16184" t="inlineStr"/>
      <c r="N16184" t="inlineStr"/>
      <c r="O16184" t="inlineStr">
        <is>
          <t>InterVenture</t>
        </is>
      </c>
      <c r="P16184" t="inlineStr">
        <is>
          <t>['go', 'c++', 'java', 'kafka', 'spark', 'kubernetes']</t>
        </is>
      </c>
      <c r="Q16184" t="inlineStr">
        <is>
          <t>{'libraries': ['kafka', 'spark'], 'other': ['kubernetes'], 'programming': ['go', 'c++', 'java']}</t>
        </is>
      </c>
    </row>
    <row r="16185">
      <c r="A16185" t="inlineStr">
        <is>
          <t>Data Engineer</t>
        </is>
      </c>
      <c r="B16185" t="inlineStr">
        <is>
          <t>Data Engineer (7+ Years only W2)</t>
        </is>
      </c>
      <c r="C16185" t="inlineStr">
        <is>
          <t>Seattle, WA</t>
        </is>
      </c>
      <c r="D16185" t="inlineStr">
        <is>
          <t>via LinkedIn</t>
        </is>
      </c>
      <c r="E16185" t="inlineStr">
        <is>
          <t>Full-time</t>
        </is>
      </c>
      <c r="F16185" t="b">
        <v>0</v>
      </c>
      <c r="G16185" t="inlineStr">
        <is>
          <t>Georgia</t>
        </is>
      </c>
      <c r="H16185" s="2" t="n">
        <v>45443.74563657407</v>
      </c>
      <c r="I16185" t="b">
        <v>0</v>
      </c>
      <c r="J16185" t="b">
        <v>0</v>
      </c>
      <c r="K16185" t="inlineStr">
        <is>
          <t>United States</t>
        </is>
      </c>
      <c r="L16185" t="inlineStr"/>
      <c r="M16185" t="inlineStr"/>
      <c r="N16185" t="inlineStr"/>
      <c r="O16185" t="inlineStr">
        <is>
          <t>People Tech Group Inc</t>
        </is>
      </c>
      <c r="P16185" t="inlineStr">
        <is>
          <t>['sql', 'scala', 'aws', 'redshift', 'pyspark', 'spark']</t>
        </is>
      </c>
      <c r="Q16185" t="inlineStr">
        <is>
          <t>{'cloud': ['aws', 'redshift'], 'libraries': ['pyspark', 'spark'], 'programming': ['sql', 'scala']}</t>
        </is>
      </c>
    </row>
    <row r="16186">
      <c r="A16186" t="inlineStr">
        <is>
          <t>Data Engineer</t>
        </is>
      </c>
      <c r="B16186" t="inlineStr">
        <is>
          <t>Cloud Data Engineer (m/w/d)</t>
        </is>
      </c>
      <c r="C16186" t="inlineStr">
        <is>
          <t>Dortmund, Germany</t>
        </is>
      </c>
      <c r="D16186" t="inlineStr">
        <is>
          <t>via LinkedIn</t>
        </is>
      </c>
      <c r="E16186" t="inlineStr">
        <is>
          <t>Full-time</t>
        </is>
      </c>
      <c r="F16186" t="b">
        <v>0</v>
      </c>
      <c r="G16186" t="inlineStr">
        <is>
          <t>Germany</t>
        </is>
      </c>
      <c r="H16186" s="2" t="n">
        <v>45418.72763888889</v>
      </c>
      <c r="I16186" t="b">
        <v>1</v>
      </c>
      <c r="J16186" t="b">
        <v>0</v>
      </c>
      <c r="K16186" t="inlineStr">
        <is>
          <t>Germany</t>
        </is>
      </c>
      <c r="L16186" t="inlineStr"/>
      <c r="M16186" t="inlineStr"/>
      <c r="N16186" t="inlineStr"/>
      <c r="O16186" t="inlineStr">
        <is>
          <t>TEDi</t>
        </is>
      </c>
      <c r="P16186" t="inlineStr">
        <is>
          <t>['sql', 'python', 'azure', 'aws']</t>
        </is>
      </c>
      <c r="Q16186" t="inlineStr">
        <is>
          <t>{'cloud': ['azure', 'aws'], 'programming': ['sql', 'python']}</t>
        </is>
      </c>
    </row>
    <row r="16187">
      <c r="A16187" t="inlineStr">
        <is>
          <t>Data Analyst</t>
        </is>
      </c>
      <c r="B16187" t="inlineStr">
        <is>
          <t>Data Analyst</t>
        </is>
      </c>
      <c r="C16187" t="inlineStr">
        <is>
          <t>Fishers, IN</t>
        </is>
      </c>
      <c r="D16187" t="inlineStr">
        <is>
          <t>via LinkedIn</t>
        </is>
      </c>
      <c r="E16187" t="inlineStr">
        <is>
          <t>Full-time</t>
        </is>
      </c>
      <c r="F16187" t="b">
        <v>0</v>
      </c>
      <c r="G16187" t="inlineStr">
        <is>
          <t>Illinois, United States</t>
        </is>
      </c>
      <c r="H16187" s="2" t="n">
        <v>45435.71040509259</v>
      </c>
      <c r="I16187" t="b">
        <v>0</v>
      </c>
      <c r="J16187" t="b">
        <v>1</v>
      </c>
      <c r="K16187" t="inlineStr">
        <is>
          <t>United States</t>
        </is>
      </c>
      <c r="L16187" t="inlineStr"/>
      <c r="M16187" t="inlineStr"/>
      <c r="N16187" t="inlineStr"/>
      <c r="O16187" t="inlineStr">
        <is>
          <t>Fiserv</t>
        </is>
      </c>
      <c r="P16187" t="inlineStr">
        <is>
          <t>['sql', 'python', 'sas', 'sas', 'excel']</t>
        </is>
      </c>
      <c r="Q16187" t="inlineStr">
        <is>
          <t>{'analyst_tools': ['sas', 'excel'], 'programming': ['sql', 'python', 'sas']}</t>
        </is>
      </c>
    </row>
    <row r="16188">
      <c r="A16188" t="inlineStr">
        <is>
          <t>Senior Data Scientist</t>
        </is>
      </c>
      <c r="B16188" t="inlineStr">
        <is>
          <t>Senior Data Scientist</t>
        </is>
      </c>
      <c r="C16188" t="inlineStr">
        <is>
          <t>Karnataka, India</t>
        </is>
      </c>
      <c r="D16188" t="inlineStr">
        <is>
          <t>via Indeed</t>
        </is>
      </c>
      <c r="E16188" t="inlineStr">
        <is>
          <t>Full-time</t>
        </is>
      </c>
      <c r="F16188" t="b">
        <v>0</v>
      </c>
      <c r="G16188" t="inlineStr">
        <is>
          <t>India</t>
        </is>
      </c>
      <c r="H16188" s="2" t="n">
        <v>45434.71914351852</v>
      </c>
      <c r="I16188" t="b">
        <v>0</v>
      </c>
      <c r="J16188" t="b">
        <v>0</v>
      </c>
      <c r="K16188" t="inlineStr">
        <is>
          <t>India</t>
        </is>
      </c>
      <c r="L16188" t="inlineStr"/>
      <c r="M16188" t="inlineStr"/>
      <c r="N16188" t="inlineStr"/>
      <c r="O16188" t="inlineStr">
        <is>
          <t>Lowe's</t>
        </is>
      </c>
      <c r="P16188" t="inlineStr">
        <is>
          <t>['python', 'java', 'scala', 'rust', 'sql', 'hadoop', 'spark']</t>
        </is>
      </c>
      <c r="Q16188" t="inlineStr">
        <is>
          <t>{'libraries': ['hadoop', 'spark'], 'programming': ['python', 'java', 'scala', 'rust', 'sql']}</t>
        </is>
      </c>
    </row>
    <row r="16189">
      <c r="A16189" t="inlineStr">
        <is>
          <t>Data Analyst</t>
        </is>
      </c>
      <c r="B16189" t="inlineStr">
        <is>
          <t>Risk Data Analyst</t>
        </is>
      </c>
      <c r="C16189" t="inlineStr">
        <is>
          <t>Monte, Spain</t>
        </is>
      </c>
      <c r="D16189" t="inlineStr">
        <is>
          <t>via Indeed</t>
        </is>
      </c>
      <c r="E16189" t="inlineStr">
        <is>
          <t>Full-time</t>
        </is>
      </c>
      <c r="F16189" t="b">
        <v>0</v>
      </c>
      <c r="G16189" t="inlineStr">
        <is>
          <t>Spain</t>
        </is>
      </c>
      <c r="H16189" s="2" t="n">
        <v>45435.74989583333</v>
      </c>
      <c r="I16189" t="b">
        <v>0</v>
      </c>
      <c r="J16189" t="b">
        <v>0</v>
      </c>
      <c r="K16189" t="inlineStr">
        <is>
          <t>Spain</t>
        </is>
      </c>
      <c r="L16189" t="inlineStr"/>
      <c r="M16189" t="inlineStr"/>
      <c r="N16189" t="inlineStr"/>
      <c r="O16189" t="inlineStr">
        <is>
          <t>BANCO SANTANDER S.A.</t>
        </is>
      </c>
      <c r="P16189" t="inlineStr">
        <is>
          <t>['sas', 'sas', 'sql', 'power bi']</t>
        </is>
      </c>
      <c r="Q16189" t="inlineStr">
        <is>
          <t>{'analyst_tools': ['sas', 'power bi'], 'programming': ['sas', 'sql']}</t>
        </is>
      </c>
    </row>
    <row r="16190">
      <c r="A16190" t="inlineStr">
        <is>
          <t>Data Engineer</t>
        </is>
      </c>
      <c r="B16190" t="inlineStr">
        <is>
          <t>Software Data Engineer</t>
        </is>
      </c>
      <c r="C16190" t="inlineStr">
        <is>
          <t>Anywhere</t>
        </is>
      </c>
      <c r="D16190" t="inlineStr">
        <is>
          <t>via ZipRecruiter</t>
        </is>
      </c>
      <c r="E16190" t="inlineStr">
        <is>
          <t>Contractor</t>
        </is>
      </c>
      <c r="F16190" t="b">
        <v>1</v>
      </c>
      <c r="G16190" t="inlineStr">
        <is>
          <t>California, United States</t>
        </is>
      </c>
      <c r="H16190" s="2" t="n">
        <v>45415.71405092593</v>
      </c>
      <c r="I16190" t="b">
        <v>1</v>
      </c>
      <c r="J16190" t="b">
        <v>0</v>
      </c>
      <c r="K16190" t="inlineStr">
        <is>
          <t>United States</t>
        </is>
      </c>
      <c r="L16190" t="inlineStr">
        <is>
          <t>hour</t>
        </is>
      </c>
      <c r="M16190" t="inlineStr"/>
      <c r="N16190" t="n">
        <v>67.5</v>
      </c>
      <c r="O16190" t="inlineStr">
        <is>
          <t>Gridiron IT Solutions LLC</t>
        </is>
      </c>
      <c r="P16190" t="inlineStr">
        <is>
          <t>['sql', 'python', 'powershell', 'snowflake', 'azure', 'power bi', 'tableau', 'git', 'github']</t>
        </is>
      </c>
      <c r="Q16190" t="inlineStr">
        <is>
          <t>{'analyst_tools': ['power bi', 'tableau'], 'cloud': ['snowflake', 'azure'], 'other': ['git', 'github'], 'programming': ['sql', 'python', 'powershell']}</t>
        </is>
      </c>
    </row>
    <row r="16191">
      <c r="A16191" t="inlineStr">
        <is>
          <t>Software Engineer</t>
        </is>
      </c>
      <c r="B16191" t="inlineStr">
        <is>
          <t>SiteOps Global Systems Engineer</t>
        </is>
      </c>
      <c r="C16191" t="inlineStr">
        <is>
          <t>Luleå, Sweden</t>
        </is>
      </c>
      <c r="D16191" t="inlineStr">
        <is>
          <t>via LinkedIn</t>
        </is>
      </c>
      <c r="E16191" t="inlineStr">
        <is>
          <t>Full-time</t>
        </is>
      </c>
      <c r="F16191" t="b">
        <v>0</v>
      </c>
      <c r="G16191" t="inlineStr">
        <is>
          <t>Sweden</t>
        </is>
      </c>
      <c r="H16191" s="2" t="n">
        <v>45434.7284375</v>
      </c>
      <c r="I16191" t="b">
        <v>0</v>
      </c>
      <c r="J16191" t="b">
        <v>0</v>
      </c>
      <c r="K16191" t="inlineStr">
        <is>
          <t>Sweden</t>
        </is>
      </c>
      <c r="L16191" t="inlineStr"/>
      <c r="M16191" t="inlineStr"/>
      <c r="N16191" t="inlineStr"/>
      <c r="O16191" t="inlineStr">
        <is>
          <t>Meta</t>
        </is>
      </c>
      <c r="P16191" t="inlineStr">
        <is>
          <t>['python', 'php', 'c++', 'java', 'linux']</t>
        </is>
      </c>
      <c r="Q16191" t="inlineStr">
        <is>
          <t>{'os': ['linux'], 'programming': ['python', 'php', 'c++', 'java']}</t>
        </is>
      </c>
    </row>
    <row r="16192">
      <c r="A16192" t="inlineStr">
        <is>
          <t>Software Engineer</t>
        </is>
      </c>
      <c r="B16192" t="inlineStr">
        <is>
          <t>Staff Platform Engineer</t>
        </is>
      </c>
      <c r="C16192" t="inlineStr">
        <is>
          <t>Vaughan, ON, Canada</t>
        </is>
      </c>
      <c r="D16192" t="inlineStr">
        <is>
          <t>via Women For Hire- Job Board</t>
        </is>
      </c>
      <c r="E16192" t="inlineStr">
        <is>
          <t>Full-time</t>
        </is>
      </c>
      <c r="F16192" t="b">
        <v>0</v>
      </c>
      <c r="G16192" t="inlineStr">
        <is>
          <t>Canada</t>
        </is>
      </c>
      <c r="H16192" s="2" t="n">
        <v>45437.73107638889</v>
      </c>
      <c r="I16192" t="b">
        <v>0</v>
      </c>
      <c r="J16192" t="b">
        <v>0</v>
      </c>
      <c r="K16192" t="inlineStr">
        <is>
          <t>Canada</t>
        </is>
      </c>
      <c r="L16192" t="inlineStr"/>
      <c r="M16192" t="inlineStr"/>
      <c r="N16192" t="inlineStr"/>
      <c r="O16192" t="inlineStr">
        <is>
          <t>Ripple Labs</t>
        </is>
      </c>
      <c r="P16192" t="inlineStr">
        <is>
          <t>['go', 'python', 'java', 'aws', 'docker', 'kubernetes', 'terraform']</t>
        </is>
      </c>
      <c r="Q16192" t="inlineStr">
        <is>
          <t>{'cloud': ['aws'], 'other': ['docker', 'kubernetes', 'terraform'], 'programming': ['go', 'python', 'java']}</t>
        </is>
      </c>
    </row>
    <row r="16193">
      <c r="A16193" t="inlineStr">
        <is>
          <t>Data Engineer</t>
        </is>
      </c>
      <c r="B16193" t="inlineStr">
        <is>
          <t>Data Lead Engineer</t>
        </is>
      </c>
      <c r="C16193" t="inlineStr">
        <is>
          <t>Bois-Colombes, France</t>
        </is>
      </c>
      <c r="D16193" t="inlineStr">
        <is>
          <t>via BeBee</t>
        </is>
      </c>
      <c r="E16193" t="inlineStr">
        <is>
          <t>Full-time</t>
        </is>
      </c>
      <c r="F16193" t="b">
        <v>0</v>
      </c>
      <c r="G16193" t="inlineStr">
        <is>
          <t>France</t>
        </is>
      </c>
      <c r="H16193" s="2" t="n">
        <v>45423.73711805556</v>
      </c>
      <c r="I16193" t="b">
        <v>0</v>
      </c>
      <c r="J16193" t="b">
        <v>0</v>
      </c>
      <c r="K16193" t="inlineStr">
        <is>
          <t>France</t>
        </is>
      </c>
      <c r="L16193" t="inlineStr"/>
      <c r="M16193" t="inlineStr"/>
      <c r="N16193" t="inlineStr"/>
      <c r="O16193" t="inlineStr">
        <is>
          <t>IBM</t>
        </is>
      </c>
      <c r="P16193" t="inlineStr">
        <is>
          <t>['sql', 'typescript', 'python', 'gcp', 'ibm cloud', 'react', 'terraform', 'git', 'docker']</t>
        </is>
      </c>
      <c r="Q16193" t="inlineStr">
        <is>
          <t>{'cloud': ['gcp', 'ibm cloud'], 'libraries': ['react'], 'other': ['terraform', 'git', 'docker'], 'programming': ['sql', 'typescript', 'python']}</t>
        </is>
      </c>
    </row>
    <row r="16194">
      <c r="A16194" t="inlineStr">
        <is>
          <t>Data Analyst</t>
        </is>
      </c>
      <c r="B16194" t="inlineStr">
        <is>
          <t>Data Analyst</t>
        </is>
      </c>
      <c r="C16194" t="inlineStr">
        <is>
          <t>New York, NY</t>
        </is>
      </c>
      <c r="D16194" t="inlineStr">
        <is>
          <t>via LinkedIn</t>
        </is>
      </c>
      <c r="E16194" t="inlineStr">
        <is>
          <t>Full-time</t>
        </is>
      </c>
      <c r="F16194" t="b">
        <v>0</v>
      </c>
      <c r="G16194" t="inlineStr">
        <is>
          <t>New York, United States</t>
        </is>
      </c>
      <c r="H16194" s="2" t="n">
        <v>45434.70841435185</v>
      </c>
      <c r="I16194" t="b">
        <v>1</v>
      </c>
      <c r="J16194" t="b">
        <v>0</v>
      </c>
      <c r="K16194" t="inlineStr">
        <is>
          <t>United States</t>
        </is>
      </c>
      <c r="L16194" t="inlineStr"/>
      <c r="M16194" t="inlineStr"/>
      <c r="N16194" t="inlineStr"/>
      <c r="O16194" t="inlineStr">
        <is>
          <t>Tata Consultancy Services</t>
        </is>
      </c>
      <c r="P16194" t="inlineStr">
        <is>
          <t>['sql', 'sas', 'sas', 'power bi', 'tableau', 'excel', 'flow']</t>
        </is>
      </c>
      <c r="Q16194" t="inlineStr">
        <is>
          <t>{'analyst_tools': ['sas', 'power bi', 'tableau', 'excel'], 'other': ['flow'], 'programming': ['sql', 'sas']}</t>
        </is>
      </c>
    </row>
    <row r="16195">
      <c r="A16195" t="inlineStr">
        <is>
          <t>Data Scientist</t>
        </is>
      </c>
      <c r="B16195" t="inlineStr">
        <is>
          <t>Data Scientist</t>
        </is>
      </c>
      <c r="C16195" t="inlineStr">
        <is>
          <t>Irvine, CA</t>
        </is>
      </c>
      <c r="D16195" t="inlineStr">
        <is>
          <t>via LinkedIn</t>
        </is>
      </c>
      <c r="E16195" t="inlineStr">
        <is>
          <t>Full-time</t>
        </is>
      </c>
      <c r="F16195" t="b">
        <v>0</v>
      </c>
      <c r="G16195" t="inlineStr">
        <is>
          <t>California, United States</t>
        </is>
      </c>
      <c r="H16195" s="2" t="n">
        <v>45428.71025462963</v>
      </c>
      <c r="I16195" t="b">
        <v>0</v>
      </c>
      <c r="J16195" t="b">
        <v>1</v>
      </c>
      <c r="K16195" t="inlineStr">
        <is>
          <t>United States</t>
        </is>
      </c>
      <c r="L16195" t="inlineStr"/>
      <c r="M16195" t="inlineStr"/>
      <c r="N16195" t="inlineStr"/>
      <c r="O16195" t="inlineStr">
        <is>
          <t>MobilityWare</t>
        </is>
      </c>
      <c r="P16195" t="inlineStr">
        <is>
          <t>['sql', 'python', 'java', 'tensorflow', 'pytorch']</t>
        </is>
      </c>
      <c r="Q16195" t="inlineStr">
        <is>
          <t>{'libraries': ['tensorflow', 'pytorch'], 'programming': ['sql', 'python', 'java']}</t>
        </is>
      </c>
    </row>
    <row r="16196">
      <c r="A16196" t="inlineStr">
        <is>
          <t>Senior Data Engineer</t>
        </is>
      </c>
      <c r="B16196" t="inlineStr">
        <is>
          <t>Senior Data Engineer Contractor</t>
        </is>
      </c>
      <c r="C16196" t="inlineStr">
        <is>
          <t>City of London, UK</t>
        </is>
      </c>
      <c r="D16196" t="inlineStr">
        <is>
          <t>via JobsRetail</t>
        </is>
      </c>
      <c r="E16196" t="inlineStr">
        <is>
          <t>Contractor</t>
        </is>
      </c>
      <c r="F16196" t="b">
        <v>0</v>
      </c>
      <c r="G16196" t="inlineStr">
        <is>
          <t>United Kingdom</t>
        </is>
      </c>
      <c r="H16196" s="2" t="n">
        <v>45443.72048611111</v>
      </c>
      <c r="I16196" t="b">
        <v>1</v>
      </c>
      <c r="J16196" t="b">
        <v>0</v>
      </c>
      <c r="K16196" t="inlineStr">
        <is>
          <t>United Kingdom</t>
        </is>
      </c>
      <c r="L16196" t="inlineStr"/>
      <c r="M16196" t="inlineStr"/>
      <c r="N16196" t="inlineStr"/>
      <c r="O16196" t="inlineStr">
        <is>
          <t>Ncounter Limited</t>
        </is>
      </c>
      <c r="P16196" t="inlineStr">
        <is>
          <t>['python', 'sql', 'nosql', 'postgresql', 'mysql', 'snowflake']</t>
        </is>
      </c>
      <c r="Q16196" t="inlineStr">
        <is>
          <t>{'cloud': ['snowflake'], 'databases': ['postgresql', 'mysql'], 'programming': ['python', 'sql', 'nosql']}</t>
        </is>
      </c>
    </row>
    <row r="16197">
      <c r="A16197" t="inlineStr">
        <is>
          <t>Data Engineer</t>
        </is>
      </c>
      <c r="B16197" t="inlineStr">
        <is>
          <t>Data Transformation Engineer</t>
        </is>
      </c>
      <c r="C16197" t="inlineStr">
        <is>
          <t>Charlotte, NC</t>
        </is>
      </c>
      <c r="D16197" t="inlineStr">
        <is>
          <t>via LinkedIn</t>
        </is>
      </c>
      <c r="E16197" t="inlineStr">
        <is>
          <t>Full-time</t>
        </is>
      </c>
      <c r="F16197" t="b">
        <v>0</v>
      </c>
      <c r="G16197" t="inlineStr">
        <is>
          <t>Sudan</t>
        </is>
      </c>
      <c r="H16197" s="2" t="n">
        <v>45429.73208333334</v>
      </c>
      <c r="I16197" t="b">
        <v>1</v>
      </c>
      <c r="J16197" t="b">
        <v>1</v>
      </c>
      <c r="K16197" t="inlineStr">
        <is>
          <t>Sudan</t>
        </is>
      </c>
      <c r="L16197" t="inlineStr"/>
      <c r="M16197" t="inlineStr"/>
      <c r="N16197" t="inlineStr"/>
      <c r="O16197" t="inlineStr">
        <is>
          <t>Optomi</t>
        </is>
      </c>
      <c r="P16197" t="inlineStr">
        <is>
          <t>['sql', 'sql server', 'azure', 'ssis', 'power bi']</t>
        </is>
      </c>
      <c r="Q16197" t="inlineStr">
        <is>
          <t>{'analyst_tools': ['ssis', 'power bi'], 'cloud': ['azure'], 'databases': ['sql server'], 'programming': ['sql']}</t>
        </is>
      </c>
    </row>
    <row r="16198">
      <c r="A16198" t="inlineStr">
        <is>
          <t>Data Analyst</t>
        </is>
      </c>
      <c r="B16198" t="inlineStr">
        <is>
          <t>Alternance_HR Data analyst</t>
        </is>
      </c>
      <c r="C16198" t="inlineStr">
        <is>
          <t>Mormant, France</t>
        </is>
      </c>
      <c r="D16198" t="inlineStr">
        <is>
          <t>via LinkedIn</t>
        </is>
      </c>
      <c r="E16198" t="inlineStr">
        <is>
          <t>Full-time</t>
        </is>
      </c>
      <c r="F16198" t="b">
        <v>0</v>
      </c>
      <c r="G16198" t="inlineStr">
        <is>
          <t>France</t>
        </is>
      </c>
      <c r="H16198" s="2" t="n">
        <v>45414.73013888889</v>
      </c>
      <c r="I16198" t="b">
        <v>0</v>
      </c>
      <c r="J16198" t="b">
        <v>0</v>
      </c>
      <c r="K16198" t="inlineStr">
        <is>
          <t>France</t>
        </is>
      </c>
      <c r="L16198" t="inlineStr"/>
      <c r="M16198" t="inlineStr"/>
      <c r="N16198" t="inlineStr"/>
      <c r="O16198" t="inlineStr">
        <is>
          <t>TotalEnergies</t>
        </is>
      </c>
      <c r="P16198" t="inlineStr">
        <is>
          <t>['excel', 'word']</t>
        </is>
      </c>
      <c r="Q16198" t="inlineStr">
        <is>
          <t>{'analyst_tools': ['excel', 'word']}</t>
        </is>
      </c>
    </row>
    <row r="16199">
      <c r="A16199" t="inlineStr">
        <is>
          <t>Data Scientist</t>
        </is>
      </c>
      <c r="B16199" t="inlineStr">
        <is>
          <t>Data Scientist</t>
        </is>
      </c>
      <c r="C16199" t="inlineStr">
        <is>
          <t>Brétigny-sur-Orge, France</t>
        </is>
      </c>
      <c r="D16199" t="inlineStr">
        <is>
          <t>via LinkedIn</t>
        </is>
      </c>
      <c r="E16199" t="inlineStr">
        <is>
          <t>Full-time and Contractor</t>
        </is>
      </c>
      <c r="F16199" t="b">
        <v>0</v>
      </c>
      <c r="G16199" t="inlineStr">
        <is>
          <t>France</t>
        </is>
      </c>
      <c r="H16199" s="2" t="n">
        <v>45435.76788194444</v>
      </c>
      <c r="I16199" t="b">
        <v>0</v>
      </c>
      <c r="J16199" t="b">
        <v>0</v>
      </c>
      <c r="K16199" t="inlineStr">
        <is>
          <t>France</t>
        </is>
      </c>
      <c r="L16199" t="inlineStr"/>
      <c r="M16199" t="inlineStr"/>
      <c r="N16199" t="inlineStr"/>
      <c r="O16199" t="inlineStr">
        <is>
          <t>EUROCONTROL</t>
        </is>
      </c>
      <c r="P16199" t="inlineStr">
        <is>
          <t>['python', 'java', 'scala', 'c++', 'sql', 'nosql', 'r', 'go', 'azure', 'tensorflow', 'pytorch', 'scikit-learn', 'hadoop', 'spark', 'kafka', 'airflow', 'jupyter', 'power bi', 'tableau']</t>
        </is>
      </c>
      <c r="Q16199" t="inlineStr">
        <is>
          <t>{'analyst_tools': ['power bi', 'tableau'], 'cloud': ['azure'], 'libraries': ['tensorflow', 'pytorch', 'scikit-learn', 'hadoop', 'spark', 'kafka', 'airflow', 'jupyter'], 'programming': ['python', 'java', 'scala', 'c++', 'sql', 'nosql', 'r', 'go']}</t>
        </is>
      </c>
    </row>
    <row r="16200">
      <c r="A16200" t="inlineStr">
        <is>
          <t>Data Scientist</t>
        </is>
      </c>
      <c r="B16200" t="inlineStr">
        <is>
          <t>Data Scientist Staff</t>
        </is>
      </c>
      <c r="C16200" t="inlineStr">
        <is>
          <t>St Paul, MN</t>
        </is>
      </c>
      <c r="D16200" t="inlineStr">
        <is>
          <t>via JobServe</t>
        </is>
      </c>
      <c r="E16200" t="inlineStr">
        <is>
          <t>Full-time</t>
        </is>
      </c>
      <c r="F16200" t="b">
        <v>0</v>
      </c>
      <c r="G16200" t="inlineStr">
        <is>
          <t>Illinois, United States</t>
        </is>
      </c>
      <c r="H16200" s="2" t="n">
        <v>45433.71215277778</v>
      </c>
      <c r="I16200" t="b">
        <v>0</v>
      </c>
      <c r="J16200" t="b">
        <v>1</v>
      </c>
      <c r="K16200" t="inlineStr">
        <is>
          <t>United States</t>
        </is>
      </c>
      <c r="L16200" t="inlineStr">
        <is>
          <t>hour</t>
        </is>
      </c>
      <c r="M16200" t="inlineStr"/>
      <c r="N16200" t="n">
        <v>61.5</v>
      </c>
      <c r="O16200" t="inlineStr">
        <is>
          <t>Intermountain Health</t>
        </is>
      </c>
      <c r="P16200" t="inlineStr">
        <is>
          <t>['r', 'python', 'sql', 'matlab', 'scala', 'nosql', 'aws', 'azure', 'spark', 'hadoop']</t>
        </is>
      </c>
      <c r="Q16200" t="inlineStr">
        <is>
          <t>{'cloud': ['aws', 'azure'], 'libraries': ['spark', 'hadoop'], 'programming': ['r', 'python', 'sql', 'matlab', 'scala', 'nosql']}</t>
        </is>
      </c>
    </row>
    <row r="16201">
      <c r="A16201" t="inlineStr">
        <is>
          <t>Data Analyst</t>
        </is>
      </c>
      <c r="B16201" t="inlineStr">
        <is>
          <t>Assistant Data Analyst/Data Analyst</t>
        </is>
      </c>
      <c r="C16201" t="inlineStr">
        <is>
          <t>Johnston, RI</t>
        </is>
      </c>
      <c r="D16201" t="inlineStr">
        <is>
          <t>via ZipRecruiter</t>
        </is>
      </c>
      <c r="E16201" t="inlineStr">
        <is>
          <t>Full-time</t>
        </is>
      </c>
      <c r="F16201" t="b">
        <v>0</v>
      </c>
      <c r="G16201" t="inlineStr">
        <is>
          <t>New York, United States</t>
        </is>
      </c>
      <c r="H16201" s="2" t="n">
        <v>45414.70903935185</v>
      </c>
      <c r="I16201" t="b">
        <v>0</v>
      </c>
      <c r="J16201" t="b">
        <v>0</v>
      </c>
      <c r="K16201" t="inlineStr">
        <is>
          <t>United States</t>
        </is>
      </c>
      <c r="L16201" t="inlineStr"/>
      <c r="M16201" t="inlineStr"/>
      <c r="N16201" t="inlineStr"/>
      <c r="O16201" t="inlineStr">
        <is>
          <t>AIPSO</t>
        </is>
      </c>
      <c r="P16201" t="inlineStr">
        <is>
          <t>['sql', 'sql server', 'outlook', 'word', 'excel']</t>
        </is>
      </c>
      <c r="Q16201" t="inlineStr">
        <is>
          <t>{'analyst_tools': ['outlook', 'word', 'excel'], 'databases': ['sql server'], 'programming': ['sql']}</t>
        </is>
      </c>
    </row>
    <row r="16202">
      <c r="A16202" t="inlineStr">
        <is>
          <t>Data Scientist</t>
        </is>
      </c>
      <c r="B16202" t="inlineStr">
        <is>
          <t>GFC Data Quality Specialist</t>
        </is>
      </c>
      <c r="C16202" t="inlineStr">
        <is>
          <t>Jacksonville, FL</t>
        </is>
      </c>
      <c r="D16202" t="inlineStr">
        <is>
          <t>via LinkedIn</t>
        </is>
      </c>
      <c r="E16202" t="inlineStr">
        <is>
          <t>Full-time</t>
        </is>
      </c>
      <c r="F16202" t="b">
        <v>0</v>
      </c>
      <c r="G16202" t="inlineStr">
        <is>
          <t>Florida, United States</t>
        </is>
      </c>
      <c r="H16202" s="2" t="n">
        <v>45432.71005787037</v>
      </c>
      <c r="I16202" t="b">
        <v>0</v>
      </c>
      <c r="J16202" t="b">
        <v>0</v>
      </c>
      <c r="K16202" t="inlineStr">
        <is>
          <t>United States</t>
        </is>
      </c>
      <c r="L16202" t="inlineStr"/>
      <c r="M16202" t="inlineStr"/>
      <c r="N16202" t="inlineStr"/>
      <c r="O16202" t="inlineStr">
        <is>
          <t>Bank of America</t>
        </is>
      </c>
      <c r="P16202" t="inlineStr">
        <is>
          <t>['sql']</t>
        </is>
      </c>
      <c r="Q16202" t="inlineStr">
        <is>
          <t>{'programming': ['sql']}</t>
        </is>
      </c>
    </row>
    <row r="16203">
      <c r="A16203" t="inlineStr">
        <is>
          <t>Data Analyst</t>
        </is>
      </c>
      <c r="B16203" t="inlineStr">
        <is>
          <t>Data Analyst  Opening</t>
        </is>
      </c>
      <c r="C16203" t="inlineStr">
        <is>
          <t>India</t>
        </is>
      </c>
      <c r="D16203" t="inlineStr">
        <is>
          <t>via Shine</t>
        </is>
      </c>
      <c r="E16203" t="inlineStr">
        <is>
          <t>Full-time</t>
        </is>
      </c>
      <c r="F16203" t="b">
        <v>0</v>
      </c>
      <c r="G16203" t="inlineStr">
        <is>
          <t>India</t>
        </is>
      </c>
      <c r="H16203" s="2" t="n">
        <v>45430.71620370371</v>
      </c>
      <c r="I16203" t="b">
        <v>0</v>
      </c>
      <c r="J16203" t="b">
        <v>0</v>
      </c>
      <c r="K16203" t="inlineStr">
        <is>
          <t>India</t>
        </is>
      </c>
      <c r="L16203" t="inlineStr"/>
      <c r="M16203" t="inlineStr"/>
      <c r="N16203" t="inlineStr"/>
      <c r="O16203" t="inlineStr">
        <is>
          <t>NEELIMA STAFFING SOLUTION</t>
        </is>
      </c>
      <c r="P16203" t="inlineStr"/>
      <c r="Q16203" t="inlineStr"/>
    </row>
    <row r="16204">
      <c r="A16204" t="inlineStr">
        <is>
          <t>Data Engineer</t>
        </is>
      </c>
      <c r="B16204" t="inlineStr">
        <is>
          <t>Data Engineer II</t>
        </is>
      </c>
      <c r="C16204" t="inlineStr">
        <is>
          <t>Portugal</t>
        </is>
      </c>
      <c r="D16204" t="inlineStr">
        <is>
          <t>via EchoJobs</t>
        </is>
      </c>
      <c r="E16204" t="inlineStr">
        <is>
          <t>Full-time</t>
        </is>
      </c>
      <c r="F16204" t="b">
        <v>0</v>
      </c>
      <c r="G16204" t="inlineStr">
        <is>
          <t>Portugal</t>
        </is>
      </c>
      <c r="H16204" s="2" t="n">
        <v>45442.73435185185</v>
      </c>
      <c r="I16204" t="b">
        <v>0</v>
      </c>
      <c r="J16204" t="b">
        <v>0</v>
      </c>
      <c r="K16204" t="inlineStr">
        <is>
          <t>Portugal</t>
        </is>
      </c>
      <c r="L16204" t="inlineStr"/>
      <c r="M16204" t="inlineStr"/>
      <c r="N16204" t="inlineStr"/>
      <c r="O16204" t="inlineStr">
        <is>
          <t>Tripadvisor</t>
        </is>
      </c>
      <c r="P16204" t="inlineStr">
        <is>
          <t>['sql', 'nosql', 'python', 'java', 'scala', 'snowflake', 'bigquery', 'databricks', 'aws', 'linux']</t>
        </is>
      </c>
      <c r="Q16204" t="inlineStr">
        <is>
          <t>{'cloud': ['snowflake', 'bigquery', 'databricks', 'aws'], 'os': ['linux'], 'programming': ['sql', 'nosql', 'python', 'java', 'scala']}</t>
        </is>
      </c>
    </row>
    <row r="16205">
      <c r="A16205" t="inlineStr">
        <is>
          <t>Data Engineer</t>
        </is>
      </c>
      <c r="B16205" t="inlineStr">
        <is>
          <t>Mechanical Engineer Data Centers, Nijmegen</t>
        </is>
      </c>
      <c r="C16205" t="inlineStr">
        <is>
          <t>Nijmegen, Netherlands</t>
        </is>
      </c>
      <c r="D16205" t="inlineStr">
        <is>
          <t>via LinkedIn</t>
        </is>
      </c>
      <c r="E16205" t="inlineStr">
        <is>
          <t>Full-time</t>
        </is>
      </c>
      <c r="F16205" t="b">
        <v>0</v>
      </c>
      <c r="G16205" t="inlineStr">
        <is>
          <t>Netherlands</t>
        </is>
      </c>
      <c r="H16205" s="2" t="n">
        <v>45430.72284722222</v>
      </c>
      <c r="I16205" t="b">
        <v>0</v>
      </c>
      <c r="J16205" t="b">
        <v>0</v>
      </c>
      <c r="K16205" t="inlineStr">
        <is>
          <t>Netherlands</t>
        </is>
      </c>
      <c r="L16205" t="inlineStr"/>
      <c r="M16205" t="inlineStr"/>
      <c r="N16205" t="inlineStr"/>
      <c r="O16205" t="inlineStr">
        <is>
          <t>R-inhouse Recruitment</t>
        </is>
      </c>
      <c r="P16205" t="inlineStr"/>
      <c r="Q16205" t="inlineStr"/>
    </row>
    <row r="16206">
      <c r="A16206" t="inlineStr">
        <is>
          <t>Business Analyst</t>
        </is>
      </c>
      <c r="B16206" t="inlineStr">
        <is>
          <t>Sales Engineer</t>
        </is>
      </c>
      <c r="C16206" t="inlineStr">
        <is>
          <t>Kathmandu, Nepal</t>
        </is>
      </c>
      <c r="D16206" t="inlineStr">
        <is>
          <t>via Merojob</t>
        </is>
      </c>
      <c r="E16206" t="inlineStr">
        <is>
          <t>Full-time</t>
        </is>
      </c>
      <c r="F16206" t="b">
        <v>0</v>
      </c>
      <c r="G16206" t="inlineStr">
        <is>
          <t>Nepal</t>
        </is>
      </c>
      <c r="H16206" s="2" t="n">
        <v>45415.71916666667</v>
      </c>
      <c r="I16206" t="b">
        <v>1</v>
      </c>
      <c r="J16206" t="b">
        <v>0</v>
      </c>
      <c r="K16206" t="inlineStr">
        <is>
          <t>Nepal</t>
        </is>
      </c>
      <c r="L16206" t="inlineStr"/>
      <c r="M16206" t="inlineStr"/>
      <c r="N16206" t="inlineStr"/>
      <c r="O16206" t="inlineStr">
        <is>
          <t>Executive Search- merojob</t>
        </is>
      </c>
      <c r="P16206" t="inlineStr"/>
      <c r="Q16206" t="inlineStr"/>
    </row>
    <row r="16207">
      <c r="A16207" t="inlineStr">
        <is>
          <t>Business Analyst</t>
        </is>
      </c>
      <c r="B16207" t="inlineStr">
        <is>
          <t>Power BI Analyst</t>
        </is>
      </c>
      <c r="C16207" t="inlineStr">
        <is>
          <t>Orlando, FL</t>
        </is>
      </c>
      <c r="D16207" t="inlineStr">
        <is>
          <t>via LinkedIn</t>
        </is>
      </c>
      <c r="E16207" t="inlineStr">
        <is>
          <t>Contractor</t>
        </is>
      </c>
      <c r="F16207" t="b">
        <v>0</v>
      </c>
      <c r="G16207" t="inlineStr">
        <is>
          <t>Florida, United States</t>
        </is>
      </c>
      <c r="H16207" s="2" t="n">
        <v>45425.71116898148</v>
      </c>
      <c r="I16207" t="b">
        <v>0</v>
      </c>
      <c r="J16207" t="b">
        <v>0</v>
      </c>
      <c r="K16207" t="inlineStr">
        <is>
          <t>United States</t>
        </is>
      </c>
      <c r="L16207" t="inlineStr"/>
      <c r="M16207" t="inlineStr"/>
      <c r="N16207" t="inlineStr"/>
      <c r="O16207" t="inlineStr">
        <is>
          <t>Tier4 Group</t>
        </is>
      </c>
      <c r="P16207" t="inlineStr">
        <is>
          <t>['power bi']</t>
        </is>
      </c>
      <c r="Q16207" t="inlineStr">
        <is>
          <t>{'analyst_tools': ['power bi']}</t>
        </is>
      </c>
    </row>
    <row r="16208">
      <c r="A16208" t="inlineStr">
        <is>
          <t>Data Engineer</t>
        </is>
      </c>
      <c r="B16208" t="inlineStr">
        <is>
          <t>Data engineer</t>
        </is>
      </c>
      <c r="C16208" t="inlineStr">
        <is>
          <t>Nice, France</t>
        </is>
      </c>
      <c r="D16208" t="inlineStr">
        <is>
          <t>via Jobijoba</t>
        </is>
      </c>
      <c r="E16208" t="inlineStr">
        <is>
          <t>Full-time</t>
        </is>
      </c>
      <c r="F16208" t="b">
        <v>0</v>
      </c>
      <c r="G16208" t="inlineStr">
        <is>
          <t>France</t>
        </is>
      </c>
      <c r="H16208" s="2" t="n">
        <v>45428.72260416667</v>
      </c>
      <c r="I16208" t="b">
        <v>1</v>
      </c>
      <c r="J16208" t="b">
        <v>0</v>
      </c>
      <c r="K16208" t="inlineStr">
        <is>
          <t>France</t>
        </is>
      </c>
      <c r="L16208" t="inlineStr"/>
      <c r="M16208" t="inlineStr"/>
      <c r="N16208" t="inlineStr"/>
      <c r="O16208" t="inlineStr">
        <is>
          <t>Infogene</t>
        </is>
      </c>
      <c r="P16208" t="inlineStr">
        <is>
          <t>['sql', 'gcp']</t>
        </is>
      </c>
      <c r="Q16208" t="inlineStr">
        <is>
          <t>{'cloud': ['gcp'], 'programming': ['sql']}</t>
        </is>
      </c>
    </row>
    <row r="16209">
      <c r="A16209" t="inlineStr">
        <is>
          <t>Data Scientist</t>
        </is>
      </c>
      <c r="B16209" t="inlineStr">
        <is>
          <t>Industrial Data Scientist</t>
        </is>
      </c>
      <c r="C16209" t="inlineStr">
        <is>
          <t>India</t>
        </is>
      </c>
      <c r="D16209" t="inlineStr">
        <is>
          <t>via LinkedIn</t>
        </is>
      </c>
      <c r="E16209" t="inlineStr">
        <is>
          <t>Full-time</t>
        </is>
      </c>
      <c r="F16209" t="b">
        <v>0</v>
      </c>
      <c r="G16209" t="inlineStr">
        <is>
          <t>India</t>
        </is>
      </c>
      <c r="H16209" s="2" t="n">
        <v>45439.71224537037</v>
      </c>
      <c r="I16209" t="b">
        <v>0</v>
      </c>
      <c r="J16209" t="b">
        <v>0</v>
      </c>
      <c r="K16209" t="inlineStr">
        <is>
          <t>India</t>
        </is>
      </c>
      <c r="L16209" t="inlineStr"/>
      <c r="M16209" t="inlineStr"/>
      <c r="N16209" t="inlineStr"/>
      <c r="O16209" t="inlineStr">
        <is>
          <t>GE Digital</t>
        </is>
      </c>
      <c r="P16209" t="inlineStr">
        <is>
          <t>['python', 'r']</t>
        </is>
      </c>
      <c r="Q16209" t="inlineStr">
        <is>
          <t>{'programming': ['python', 'r']}</t>
        </is>
      </c>
    </row>
    <row r="16210">
      <c r="A16210" t="inlineStr">
        <is>
          <t>Data Engineer</t>
        </is>
      </c>
      <c r="B16210" t="inlineStr">
        <is>
          <t>junior data visualization engineer</t>
        </is>
      </c>
      <c r="C16210" t="inlineStr">
        <is>
          <t>Hamburg, Germany</t>
        </is>
      </c>
      <c r="D16210" t="inlineStr">
        <is>
          <t>via BeBee</t>
        </is>
      </c>
      <c r="E16210" t="inlineStr">
        <is>
          <t>Full-time</t>
        </is>
      </c>
      <c r="F16210" t="b">
        <v>0</v>
      </c>
      <c r="G16210" t="inlineStr">
        <is>
          <t>Germany</t>
        </is>
      </c>
      <c r="H16210" s="2" t="n">
        <v>45414.72734953704</v>
      </c>
      <c r="I16210" t="b">
        <v>1</v>
      </c>
      <c r="J16210" t="b">
        <v>0</v>
      </c>
      <c r="K16210" t="inlineStr">
        <is>
          <t>Germany</t>
        </is>
      </c>
      <c r="L16210" t="inlineStr"/>
      <c r="M16210" t="inlineStr"/>
      <c r="N16210" t="inlineStr"/>
      <c r="O16210" t="inlineStr">
        <is>
          <t>Cluster Reply</t>
        </is>
      </c>
      <c r="P16210" t="inlineStr">
        <is>
          <t>['sql', 'python', 'r', 'dax', 'power bi']</t>
        </is>
      </c>
      <c r="Q16210" t="inlineStr">
        <is>
          <t>{'analyst_tools': ['dax', 'power bi'], 'programming': ['sql', 'python', 'r']}</t>
        </is>
      </c>
    </row>
    <row r="16211">
      <c r="A16211" t="inlineStr">
        <is>
          <t>Data Engineer</t>
        </is>
      </c>
      <c r="B16211" t="inlineStr">
        <is>
          <t>AWS Data Cloud Engineer (big Data Engineer)</t>
        </is>
      </c>
      <c r="C16211" t="inlineStr">
        <is>
          <t>Johannesburg, South Africa</t>
        </is>
      </c>
      <c r="D16211" t="inlineStr">
        <is>
          <t>via LinkedIn</t>
        </is>
      </c>
      <c r="E16211" t="inlineStr">
        <is>
          <t>Full-time</t>
        </is>
      </c>
      <c r="F16211" t="b">
        <v>0</v>
      </c>
      <c r="G16211" t="inlineStr">
        <is>
          <t>South Africa</t>
        </is>
      </c>
      <c r="H16211" s="2" t="n">
        <v>45440.74045138889</v>
      </c>
      <c r="I16211" t="b">
        <v>0</v>
      </c>
      <c r="J16211" t="b">
        <v>0</v>
      </c>
      <c r="K16211" t="inlineStr">
        <is>
          <t>South Africa</t>
        </is>
      </c>
      <c r="L16211" t="inlineStr"/>
      <c r="M16211" t="inlineStr"/>
      <c r="N16211" t="inlineStr"/>
      <c r="O16211" t="inlineStr">
        <is>
          <t>GoldenRule Technology (Pty) Ltd</t>
        </is>
      </c>
      <c r="P16211" t="inlineStr">
        <is>
          <t>['aws', 'flow']</t>
        </is>
      </c>
      <c r="Q16211" t="inlineStr">
        <is>
          <t>{'cloud': ['aws'], 'other': ['flow']}</t>
        </is>
      </c>
    </row>
    <row r="16212">
      <c r="A16212" t="inlineStr">
        <is>
          <t>Data Scientist</t>
        </is>
      </c>
      <c r="B16212" t="inlineStr">
        <is>
          <t>Data Scientist</t>
        </is>
      </c>
      <c r="C16212" t="inlineStr">
        <is>
          <t>Anywhere</t>
        </is>
      </c>
      <c r="D16212" t="inlineStr">
        <is>
          <t>via LinkedIn</t>
        </is>
      </c>
      <c r="E16212" t="inlineStr">
        <is>
          <t>Full-time and Contractor</t>
        </is>
      </c>
      <c r="F16212" t="b">
        <v>1</v>
      </c>
      <c r="G16212" t="inlineStr">
        <is>
          <t>Pakistan</t>
        </is>
      </c>
      <c r="H16212" s="2" t="n">
        <v>45422.72425925926</v>
      </c>
      <c r="I16212" t="b">
        <v>0</v>
      </c>
      <c r="J16212" t="b">
        <v>0</v>
      </c>
      <c r="K16212" t="inlineStr">
        <is>
          <t>Pakistan</t>
        </is>
      </c>
      <c r="L16212" t="inlineStr"/>
      <c r="M16212" t="inlineStr"/>
      <c r="N16212" t="inlineStr"/>
      <c r="O16212" t="inlineStr">
        <is>
          <t>Fusemachines</t>
        </is>
      </c>
      <c r="P16212" t="inlineStr">
        <is>
          <t>['aws', 'gcp', 'azure', 'pyspark', 'pytorch', 'tensorflow']</t>
        </is>
      </c>
      <c r="Q16212" t="inlineStr">
        <is>
          <t>{'cloud': ['aws', 'gcp', 'azure'], 'libraries': ['pyspark', 'pytorch', 'tensorflow']}</t>
        </is>
      </c>
    </row>
    <row r="16213">
      <c r="A16213" t="inlineStr">
        <is>
          <t>Data Analyst</t>
        </is>
      </c>
      <c r="B16213" t="inlineStr">
        <is>
          <t>TBD Commercial Data Analyst</t>
        </is>
      </c>
      <c r="C16213" t="inlineStr">
        <is>
          <t>Salinas Victoria, Nuevo Leon, Mexico</t>
        </is>
      </c>
      <c r="D16213" t="inlineStr">
        <is>
          <t>via LinkedIn</t>
        </is>
      </c>
      <c r="E16213" t="inlineStr">
        <is>
          <t>Full-time</t>
        </is>
      </c>
      <c r="F16213" t="b">
        <v>0</v>
      </c>
      <c r="G16213" t="inlineStr">
        <is>
          <t>Mexico</t>
        </is>
      </c>
      <c r="H16213" s="2" t="n">
        <v>45415.72076388889</v>
      </c>
      <c r="I16213" t="b">
        <v>0</v>
      </c>
      <c r="J16213" t="b">
        <v>0</v>
      </c>
      <c r="K16213" t="inlineStr">
        <is>
          <t>Mexico</t>
        </is>
      </c>
      <c r="L16213" t="inlineStr"/>
      <c r="M16213" t="inlineStr"/>
      <c r="N16213" t="inlineStr"/>
      <c r="O16213" t="inlineStr">
        <is>
          <t>Amauta Solutions</t>
        </is>
      </c>
      <c r="P16213" t="inlineStr">
        <is>
          <t>['python', 'sql', 'r', 'sql server', 'snowflake', 'pandas', 'numpy', 'tensorflow', 'power bi', 'tableau']</t>
        </is>
      </c>
      <c r="Q16213" t="inlineStr">
        <is>
          <t>{'analyst_tools': ['power bi', 'tableau'], 'cloud': ['snowflake'], 'databases': ['sql server'], 'libraries': ['pandas', 'numpy', 'tensorflow'], 'programming': ['python', 'sql', 'r']}</t>
        </is>
      </c>
    </row>
    <row r="16214">
      <c r="A16214" t="inlineStr">
        <is>
          <t>Senior Data Engineer</t>
        </is>
      </c>
      <c r="B16214" t="inlineStr">
        <is>
          <t>Senior Data Engineer</t>
        </is>
      </c>
      <c r="C16214" t="inlineStr">
        <is>
          <t>Creve Coeur, MO</t>
        </is>
      </c>
      <c r="D16214" t="inlineStr">
        <is>
          <t>via LinkedIn</t>
        </is>
      </c>
      <c r="E16214" t="inlineStr">
        <is>
          <t>Full-time</t>
        </is>
      </c>
      <c r="F16214" t="b">
        <v>0</v>
      </c>
      <c r="G16214" t="inlineStr">
        <is>
          <t>Sudan</t>
        </is>
      </c>
      <c r="H16214" s="2" t="n">
        <v>45435.77309027778</v>
      </c>
      <c r="I16214" t="b">
        <v>0</v>
      </c>
      <c r="J16214" t="b">
        <v>0</v>
      </c>
      <c r="K16214" t="inlineStr">
        <is>
          <t>Sudan</t>
        </is>
      </c>
      <c r="L16214" t="inlineStr"/>
      <c r="M16214" t="inlineStr"/>
      <c r="N16214" t="inlineStr"/>
      <c r="O16214" t="inlineStr">
        <is>
          <t>TekWissen ®</t>
        </is>
      </c>
      <c r="P16214" t="inlineStr">
        <is>
          <t>['go', 'nosql', 'aws', 'azure', 'kafka', 'docker', 'kubernetes']</t>
        </is>
      </c>
      <c r="Q16214" t="inlineStr">
        <is>
          <t>{'cloud': ['aws', 'azure'], 'libraries': ['kafka'], 'other': ['docker', 'kubernetes'], 'programming': ['go', 'nosql']}</t>
        </is>
      </c>
    </row>
    <row r="16215">
      <c r="A16215" t="inlineStr">
        <is>
          <t>Data Analyst</t>
        </is>
      </c>
      <c r="B16215" t="inlineStr">
        <is>
          <t>CDI - Data Analyst (H/F)</t>
        </is>
      </c>
      <c r="C16215" t="inlineStr">
        <is>
          <t>Paris, France</t>
        </is>
      </c>
      <c r="D16215" t="inlineStr">
        <is>
          <t>via LinkedIn</t>
        </is>
      </c>
      <c r="E16215" t="inlineStr">
        <is>
          <t>Full-time</t>
        </is>
      </c>
      <c r="F16215" t="b">
        <v>0</v>
      </c>
      <c r="G16215" t="inlineStr">
        <is>
          <t>France</t>
        </is>
      </c>
      <c r="H16215" s="2" t="n">
        <v>45419.72521990741</v>
      </c>
      <c r="I16215" t="b">
        <v>0</v>
      </c>
      <c r="J16215" t="b">
        <v>0</v>
      </c>
      <c r="K16215" t="inlineStr">
        <is>
          <t>France</t>
        </is>
      </c>
      <c r="L16215" t="inlineStr"/>
      <c r="M16215" t="inlineStr"/>
      <c r="N16215" t="inlineStr"/>
      <c r="O16215" t="inlineStr">
        <is>
          <t>Hermès</t>
        </is>
      </c>
      <c r="P16215" t="inlineStr">
        <is>
          <t>['sql', 'javascript', 'python', 'r', 'mysql', 'gcp', 'bigquery', 'redshift', 'snowflake', 'gdpr', 'node', 'power bi', 'alteryx']</t>
        </is>
      </c>
      <c r="Q16215" t="inlineStr">
        <is>
          <t>{'analyst_tools': ['power bi', 'alteryx'], 'cloud': ['gcp', 'bigquery', 'redshift', 'snowflake'], 'databases': ['mysql'], 'libraries': ['gdpr'], 'programming': ['sql', 'javascript', 'python', 'r'], 'webframeworks': ['node']}</t>
        </is>
      </c>
    </row>
    <row r="16216">
      <c r="A16216" t="inlineStr">
        <is>
          <t>Data Engineer</t>
        </is>
      </c>
      <c r="B16216" t="inlineStr">
        <is>
          <t>Data Engineer</t>
        </is>
      </c>
      <c r="C16216" t="inlineStr">
        <is>
          <t>Paris, France</t>
        </is>
      </c>
      <c r="D16216" t="inlineStr">
        <is>
          <t>via Emplois Trabajo.org</t>
        </is>
      </c>
      <c r="E16216" t="inlineStr">
        <is>
          <t>Full-time</t>
        </is>
      </c>
      <c r="F16216" t="b">
        <v>0</v>
      </c>
      <c r="G16216" t="inlineStr">
        <is>
          <t>France</t>
        </is>
      </c>
      <c r="H16216" s="2" t="n">
        <v>45421.72790509259</v>
      </c>
      <c r="I16216" t="b">
        <v>0</v>
      </c>
      <c r="J16216" t="b">
        <v>0</v>
      </c>
      <c r="K16216" t="inlineStr">
        <is>
          <t>France</t>
        </is>
      </c>
      <c r="L16216" t="inlineStr"/>
      <c r="M16216" t="inlineStr"/>
      <c r="N16216" t="inlineStr"/>
      <c r="O16216" t="inlineStr">
        <is>
          <t>Datapy</t>
        </is>
      </c>
      <c r="P16216" t="inlineStr">
        <is>
          <t>['python', 'sql', 'aws', 'pyspark', 'airflow', 'gitlab', 'jenkins']</t>
        </is>
      </c>
      <c r="Q16216" t="inlineStr">
        <is>
          <t>{'cloud': ['aws'], 'libraries': ['pyspark', 'airflow'], 'other': ['gitlab', 'jenkins'], 'programming': ['python', 'sql']}</t>
        </is>
      </c>
    </row>
    <row r="16217">
      <c r="A16217" t="inlineStr">
        <is>
          <t>Data Analyst</t>
        </is>
      </c>
      <c r="B16217" t="inlineStr">
        <is>
          <t>Product Data Owner</t>
        </is>
      </c>
      <c r="C16217" t="inlineStr">
        <is>
          <t>Schiphol, Netherlands</t>
        </is>
      </c>
      <c r="D16217" t="inlineStr">
        <is>
          <t>via BeBee</t>
        </is>
      </c>
      <c r="E16217" t="inlineStr">
        <is>
          <t>Full-time</t>
        </is>
      </c>
      <c r="F16217" t="b">
        <v>0</v>
      </c>
      <c r="G16217" t="inlineStr">
        <is>
          <t>Netherlands</t>
        </is>
      </c>
      <c r="H16217" s="2" t="n">
        <v>45430.72284722222</v>
      </c>
      <c r="I16217" t="b">
        <v>1</v>
      </c>
      <c r="J16217" t="b">
        <v>0</v>
      </c>
      <c r="K16217" t="inlineStr">
        <is>
          <t>Netherlands</t>
        </is>
      </c>
      <c r="L16217" t="inlineStr"/>
      <c r="M16217" t="inlineStr"/>
      <c r="N16217" t="inlineStr"/>
      <c r="O16217" t="inlineStr">
        <is>
          <t>Schiphol</t>
        </is>
      </c>
      <c r="P16217" t="inlineStr"/>
      <c r="Q16217" t="inlineStr"/>
    </row>
    <row r="16218">
      <c r="A16218" t="inlineStr">
        <is>
          <t>Data Analyst</t>
        </is>
      </c>
      <c r="B16218" t="inlineStr">
        <is>
          <t>Data Analyst - (H/F) - En alternance</t>
        </is>
      </c>
      <c r="C16218" t="inlineStr">
        <is>
          <t>Montauban, France</t>
        </is>
      </c>
      <c r="D16218" t="inlineStr">
        <is>
          <t>via Jobijoba</t>
        </is>
      </c>
      <c r="E16218" t="inlineStr">
        <is>
          <t>Full-time, Part-time, and Internship</t>
        </is>
      </c>
      <c r="F16218" t="b">
        <v>0</v>
      </c>
      <c r="G16218" t="inlineStr">
        <is>
          <t>France</t>
        </is>
      </c>
      <c r="H16218" s="2" t="n">
        <v>45428.72247685185</v>
      </c>
      <c r="I16218" t="b">
        <v>1</v>
      </c>
      <c r="J16218" t="b">
        <v>0</v>
      </c>
      <c r="K16218" t="inlineStr">
        <is>
          <t>France</t>
        </is>
      </c>
      <c r="L16218" t="inlineStr"/>
      <c r="M16218" t="inlineStr"/>
      <c r="N16218" t="inlineStr"/>
      <c r="O16218" t="inlineStr">
        <is>
          <t>Openclassrooms</t>
        </is>
      </c>
      <c r="P16218" t="inlineStr"/>
      <c r="Q16218" t="inlineStr"/>
    </row>
    <row r="16219">
      <c r="A16219" t="inlineStr">
        <is>
          <t>Data Analyst</t>
        </is>
      </c>
      <c r="B16219" t="inlineStr">
        <is>
          <t>Clinical Data Management Analyst II</t>
        </is>
      </c>
      <c r="C16219" t="inlineStr">
        <is>
          <t>San Bruno, CA</t>
        </is>
      </c>
      <c r="D16219" t="inlineStr">
        <is>
          <t>via Bright Recruitz</t>
        </is>
      </c>
      <c r="E16219" t="inlineStr">
        <is>
          <t>Full-time</t>
        </is>
      </c>
      <c r="F16219" t="b">
        <v>0</v>
      </c>
      <c r="G16219" t="inlineStr">
        <is>
          <t>California, United States</t>
        </is>
      </c>
      <c r="H16219" s="2" t="n">
        <v>45431.70917824074</v>
      </c>
      <c r="I16219" t="b">
        <v>0</v>
      </c>
      <c r="J16219" t="b">
        <v>1</v>
      </c>
      <c r="K16219" t="inlineStr">
        <is>
          <t>United States</t>
        </is>
      </c>
      <c r="L16219" t="inlineStr"/>
      <c r="M16219" t="inlineStr"/>
      <c r="N16219" t="inlineStr"/>
      <c r="O16219" t="inlineStr">
        <is>
          <t>Abbott Laboratories</t>
        </is>
      </c>
      <c r="P16219" t="inlineStr"/>
      <c r="Q16219" t="inlineStr"/>
    </row>
    <row r="16220">
      <c r="A16220" t="inlineStr">
        <is>
          <t>Data Scientist</t>
        </is>
      </c>
      <c r="B16220" t="inlineStr">
        <is>
          <t>Data Scientist</t>
        </is>
      </c>
      <c r="C16220" t="inlineStr">
        <is>
          <t>Virginia</t>
        </is>
      </c>
      <c r="D16220" t="inlineStr">
        <is>
          <t>via Built In</t>
        </is>
      </c>
      <c r="E16220" t="inlineStr">
        <is>
          <t>Full-time</t>
        </is>
      </c>
      <c r="F16220" t="b">
        <v>0</v>
      </c>
      <c r="G16220" t="inlineStr">
        <is>
          <t>Illinois, United States</t>
        </is>
      </c>
      <c r="H16220" s="2" t="n">
        <v>45439.20625</v>
      </c>
      <c r="I16220" t="b">
        <v>0</v>
      </c>
      <c r="J16220" t="b">
        <v>0</v>
      </c>
      <c r="K16220" t="inlineStr">
        <is>
          <t>United States</t>
        </is>
      </c>
      <c r="L16220" t="inlineStr"/>
      <c r="M16220" t="inlineStr"/>
      <c r="N16220" t="inlineStr"/>
      <c r="O16220" t="inlineStr">
        <is>
          <t>2HB Incorporated</t>
        </is>
      </c>
      <c r="P16220" t="inlineStr">
        <is>
          <t>['python', 'aws', 'spark', 'scikit-learn', 'fastapi', 'docker', 'git', 'gitlab']</t>
        </is>
      </c>
      <c r="Q16220" t="inlineStr">
        <is>
          <t>{'cloud': ['aws'], 'libraries': ['spark', 'scikit-learn'], 'other': ['docker', 'git', 'gitlab'], 'programming': ['python'], 'webframeworks': ['fastapi']}</t>
        </is>
      </c>
    </row>
    <row r="16221">
      <c r="A16221" t="inlineStr">
        <is>
          <t>Data Engineer</t>
        </is>
      </c>
      <c r="B16221" t="inlineStr">
        <is>
          <t>Data Engineer – Hedge Fund – Austria | Vienna, AT</t>
        </is>
      </c>
      <c r="C16221" t="inlineStr">
        <is>
          <t>Vienna, Austria</t>
        </is>
      </c>
      <c r="D16221" t="inlineStr">
        <is>
          <t>via EFinancialCareers</t>
        </is>
      </c>
      <c r="E16221" t="inlineStr">
        <is>
          <t>Full-time</t>
        </is>
      </c>
      <c r="F16221" t="b">
        <v>0</v>
      </c>
      <c r="G16221" t="inlineStr">
        <is>
          <t>Austria</t>
        </is>
      </c>
      <c r="H16221" s="2" t="n">
        <v>45432.72620370371</v>
      </c>
      <c r="I16221" t="b">
        <v>0</v>
      </c>
      <c r="J16221" t="b">
        <v>0</v>
      </c>
      <c r="K16221" t="inlineStr">
        <is>
          <t>Austria</t>
        </is>
      </c>
      <c r="L16221" t="inlineStr"/>
      <c r="M16221" t="inlineStr"/>
      <c r="N16221" t="inlineStr"/>
      <c r="O16221" t="inlineStr">
        <is>
          <t>Octavius Finance</t>
        </is>
      </c>
      <c r="P16221" t="inlineStr">
        <is>
          <t>['python', 'sql', 'docker']</t>
        </is>
      </c>
      <c r="Q16221" t="inlineStr">
        <is>
          <t>{'other': ['docker'], 'programming': ['python', 'sql']}</t>
        </is>
      </c>
    </row>
    <row r="16222">
      <c r="A16222" t="inlineStr">
        <is>
          <t>Data Analyst</t>
        </is>
      </c>
      <c r="B16222" t="inlineStr">
        <is>
          <t>Data Analyst</t>
        </is>
      </c>
      <c r="C16222" t="inlineStr">
        <is>
          <t>Israel</t>
        </is>
      </c>
      <c r="D16222" t="inlineStr">
        <is>
          <t>via LinkedIn</t>
        </is>
      </c>
      <c r="E16222" t="inlineStr">
        <is>
          <t>Full-time</t>
        </is>
      </c>
      <c r="F16222" t="b">
        <v>0</v>
      </c>
      <c r="G16222" t="inlineStr">
        <is>
          <t>Israel</t>
        </is>
      </c>
      <c r="H16222" s="2" t="n">
        <v>45439.27564814815</v>
      </c>
      <c r="I16222" t="b">
        <v>0</v>
      </c>
      <c r="J16222" t="b">
        <v>0</v>
      </c>
      <c r="K16222" t="inlineStr">
        <is>
          <t>Israel</t>
        </is>
      </c>
      <c r="L16222" t="inlineStr"/>
      <c r="M16222" t="inlineStr"/>
      <c r="N16222" t="inlineStr"/>
      <c r="O16222" t="inlineStr">
        <is>
          <t>Gotfriends</t>
        </is>
      </c>
      <c r="P16222" t="inlineStr">
        <is>
          <t>['python', 'sql', 'snowflake', 'bigquery', 'tableau', 'looker']</t>
        </is>
      </c>
      <c r="Q16222" t="inlineStr">
        <is>
          <t>{'analyst_tools': ['tableau', 'looker'], 'cloud': ['snowflake', 'bigquery'], 'programming': ['python', 'sql']}</t>
        </is>
      </c>
    </row>
    <row r="16223">
      <c r="A16223" t="inlineStr">
        <is>
          <t>Data Scientist</t>
        </is>
      </c>
      <c r="B16223" t="inlineStr">
        <is>
          <t>DATA SCIENTIST, PYTHON - REMOTE</t>
        </is>
      </c>
      <c r="C16223" t="inlineStr">
        <is>
          <t>Charlotte, NC</t>
        </is>
      </c>
      <c r="D16223" t="inlineStr">
        <is>
          <t>via LinkedIn</t>
        </is>
      </c>
      <c r="E16223" t="inlineStr">
        <is>
          <t>Full-time</t>
        </is>
      </c>
      <c r="F16223" t="b">
        <v>0</v>
      </c>
      <c r="G16223" t="inlineStr">
        <is>
          <t>Georgia</t>
        </is>
      </c>
      <c r="H16223" s="2" t="n">
        <v>45421.73413194445</v>
      </c>
      <c r="I16223" t="b">
        <v>0</v>
      </c>
      <c r="J16223" t="b">
        <v>1</v>
      </c>
      <c r="K16223" t="inlineStr">
        <is>
          <t>United States</t>
        </is>
      </c>
      <c r="L16223" t="inlineStr"/>
      <c r="M16223" t="inlineStr"/>
      <c r="N16223" t="inlineStr"/>
      <c r="O16223" t="inlineStr">
        <is>
          <t>E15 Group</t>
        </is>
      </c>
      <c r="P16223" t="inlineStr">
        <is>
          <t>['python', 'sql', 'azure', 'aws', 'snowflake', 'spark', 'git', 'docker']</t>
        </is>
      </c>
      <c r="Q16223" t="inlineStr">
        <is>
          <t>{'cloud': ['azure', 'aws', 'snowflake'], 'libraries': ['spark'], 'other': ['git', 'docker'], 'programming': ['python', 'sql']}</t>
        </is>
      </c>
    </row>
    <row r="16224">
      <c r="A16224" t="inlineStr">
        <is>
          <t>Data Engineer</t>
        </is>
      </c>
      <c r="B16224" t="inlineStr">
        <is>
          <t>Data Engineer-ES-Madrid</t>
        </is>
      </c>
      <c r="C16224" t="inlineStr">
        <is>
          <t>Madrid, Spain</t>
        </is>
      </c>
      <c r="D16224" t="inlineStr">
        <is>
          <t>via LinkedIn</t>
        </is>
      </c>
      <c r="E16224" t="inlineStr">
        <is>
          <t>Full-time</t>
        </is>
      </c>
      <c r="F16224" t="b">
        <v>0</v>
      </c>
      <c r="G16224" t="inlineStr">
        <is>
          <t>Spain</t>
        </is>
      </c>
      <c r="H16224" s="2" t="n">
        <v>45427.7203125</v>
      </c>
      <c r="I16224" t="b">
        <v>0</v>
      </c>
      <c r="J16224" t="b">
        <v>0</v>
      </c>
      <c r="K16224" t="inlineStr">
        <is>
          <t>Spain</t>
        </is>
      </c>
      <c r="L16224" t="inlineStr"/>
      <c r="M16224" t="inlineStr"/>
      <c r="N16224" t="inlineStr"/>
      <c r="O16224" t="inlineStr">
        <is>
          <t>Globant</t>
        </is>
      </c>
      <c r="P16224" t="inlineStr">
        <is>
          <t>['looker']</t>
        </is>
      </c>
      <c r="Q16224" t="inlineStr">
        <is>
          <t>{'analyst_tools': ['looker']}</t>
        </is>
      </c>
    </row>
    <row r="16225">
      <c r="A16225" t="inlineStr">
        <is>
          <t>Data Analyst</t>
        </is>
      </c>
      <c r="B16225" t="inlineStr">
        <is>
          <t>Data Analyst - Elite Software Development Firm - Montreal - Up to...</t>
        </is>
      </c>
      <c r="C16225" t="inlineStr">
        <is>
          <t>Montreal, QC, Canada</t>
        </is>
      </c>
      <c r="D16225" t="inlineStr">
        <is>
          <t>via LinkedIn</t>
        </is>
      </c>
      <c r="E16225" t="inlineStr">
        <is>
          <t>Full-time</t>
        </is>
      </c>
      <c r="F16225" t="b">
        <v>0</v>
      </c>
      <c r="G16225" t="inlineStr">
        <is>
          <t>Canada</t>
        </is>
      </c>
      <c r="H16225" s="2" t="n">
        <v>45424.73108796297</v>
      </c>
      <c r="I16225" t="b">
        <v>1</v>
      </c>
      <c r="J16225" t="b">
        <v>0</v>
      </c>
      <c r="K16225" t="inlineStr">
        <is>
          <t>Canada</t>
        </is>
      </c>
      <c r="L16225" t="inlineStr"/>
      <c r="M16225" t="inlineStr"/>
      <c r="N16225" t="inlineStr"/>
      <c r="O16225" t="inlineStr">
        <is>
          <t>Hunter Bond</t>
        </is>
      </c>
      <c r="P16225" t="inlineStr"/>
      <c r="Q16225" t="inlineStr"/>
    </row>
    <row r="16226">
      <c r="A16226" t="inlineStr">
        <is>
          <t>Data Analyst</t>
        </is>
      </c>
      <c r="B16226" t="inlineStr">
        <is>
          <t>Data Quality ANalyst</t>
        </is>
      </c>
      <c r="C16226" t="inlineStr">
        <is>
          <t>Santa Clara, CA</t>
        </is>
      </c>
      <c r="D16226" t="inlineStr">
        <is>
          <t>via Dice</t>
        </is>
      </c>
      <c r="E16226" t="inlineStr">
        <is>
          <t>Contractor</t>
        </is>
      </c>
      <c r="F16226" t="b">
        <v>0</v>
      </c>
      <c r="G16226" t="inlineStr">
        <is>
          <t>California, United States</t>
        </is>
      </c>
      <c r="H16226" s="2" t="n">
        <v>45440.70943287037</v>
      </c>
      <c r="I16226" t="b">
        <v>1</v>
      </c>
      <c r="J16226" t="b">
        <v>0</v>
      </c>
      <c r="K16226" t="inlineStr">
        <is>
          <t>United States</t>
        </is>
      </c>
      <c r="L16226" t="inlineStr"/>
      <c r="M16226" t="inlineStr"/>
      <c r="N16226" t="inlineStr"/>
      <c r="O16226" t="inlineStr">
        <is>
          <t>Dizer Corp</t>
        </is>
      </c>
      <c r="P16226" t="inlineStr">
        <is>
          <t>['excel']</t>
        </is>
      </c>
      <c r="Q16226" t="inlineStr">
        <is>
          <t>{'analyst_tools': ['excel']}</t>
        </is>
      </c>
    </row>
    <row r="16227">
      <c r="A16227" t="inlineStr">
        <is>
          <t>Senior Data Scientist</t>
        </is>
      </c>
      <c r="B16227" t="inlineStr">
        <is>
          <t>Senior Full Stack Engineer - Analytics Platform</t>
        </is>
      </c>
      <c r="C16227" t="inlineStr">
        <is>
          <t>Canada</t>
        </is>
      </c>
      <c r="D16227" t="inlineStr">
        <is>
          <t>via LinkedIn</t>
        </is>
      </c>
      <c r="E16227" t="inlineStr">
        <is>
          <t>Full-time</t>
        </is>
      </c>
      <c r="F16227" t="b">
        <v>0</v>
      </c>
      <c r="G16227" t="inlineStr">
        <is>
          <t>Canada</t>
        </is>
      </c>
      <c r="H16227" s="2" t="n">
        <v>45432.71702546296</v>
      </c>
      <c r="I16227" t="b">
        <v>0</v>
      </c>
      <c r="J16227" t="b">
        <v>0</v>
      </c>
      <c r="K16227" t="inlineStr">
        <is>
          <t>Canada</t>
        </is>
      </c>
      <c r="L16227" t="inlineStr"/>
      <c r="M16227" t="inlineStr"/>
      <c r="N16227" t="inlineStr"/>
      <c r="O16227" t="inlineStr">
        <is>
          <t>JobTarget</t>
        </is>
      </c>
      <c r="P16227" t="inlineStr">
        <is>
          <t>['react', 'slack']</t>
        </is>
      </c>
      <c r="Q16227" t="inlineStr">
        <is>
          <t>{'libraries': ['react'], 'sync': ['slack']}</t>
        </is>
      </c>
    </row>
    <row r="16228">
      <c r="A16228" t="inlineStr">
        <is>
          <t>Software Engineer</t>
        </is>
      </c>
      <c r="B16228" t="inlineStr">
        <is>
          <t>Ingénieur de données/Ingénieure de données</t>
        </is>
      </c>
      <c r="C16228" t="inlineStr">
        <is>
          <t>Toronto, ON, Canada</t>
        </is>
      </c>
      <c r="D16228" t="inlineStr">
        <is>
          <t>via LinkedIn</t>
        </is>
      </c>
      <c r="E16228" t="inlineStr">
        <is>
          <t>Full-time</t>
        </is>
      </c>
      <c r="F16228" t="b">
        <v>0</v>
      </c>
      <c r="G16228" t="inlineStr">
        <is>
          <t>Canada</t>
        </is>
      </c>
      <c r="H16228" s="2" t="n">
        <v>45413.72233796296</v>
      </c>
      <c r="I16228" t="b">
        <v>1</v>
      </c>
      <c r="J16228" t="b">
        <v>0</v>
      </c>
      <c r="K16228" t="inlineStr">
        <is>
          <t>Canada</t>
        </is>
      </c>
      <c r="L16228" t="inlineStr"/>
      <c r="M16228" t="inlineStr"/>
      <c r="N16228" t="inlineStr"/>
      <c r="O16228" t="inlineStr">
        <is>
          <t>FX Innovation</t>
        </is>
      </c>
      <c r="P16228" t="inlineStr">
        <is>
          <t>['python', 'gcp', 'airflow', 'terraform', 'gitlab']</t>
        </is>
      </c>
      <c r="Q16228" t="inlineStr">
        <is>
          <t>{'cloud': ['gcp'], 'libraries': ['airflow'], 'other': ['terraform', 'gitlab'], 'programming': ['python']}</t>
        </is>
      </c>
    </row>
    <row r="16229">
      <c r="A16229" t="inlineStr">
        <is>
          <t>Data Scientist</t>
        </is>
      </c>
      <c r="B16229" t="inlineStr">
        <is>
          <t>PO, Data Review Model in Data Science</t>
        </is>
      </c>
      <c r="C16229" t="inlineStr">
        <is>
          <t>Søborg, Denmark</t>
        </is>
      </c>
      <c r="D16229" t="inlineStr">
        <is>
          <t>via BeBee</t>
        </is>
      </c>
      <c r="E16229" t="inlineStr">
        <is>
          <t>Full-time</t>
        </is>
      </c>
      <c r="F16229" t="b">
        <v>0</v>
      </c>
      <c r="G16229" t="inlineStr">
        <is>
          <t>Denmark</t>
        </is>
      </c>
      <c r="H16229" s="2" t="n">
        <v>45439.71791666667</v>
      </c>
      <c r="I16229" t="b">
        <v>0</v>
      </c>
      <c r="J16229" t="b">
        <v>0</v>
      </c>
      <c r="K16229" t="inlineStr">
        <is>
          <t>Denmark</t>
        </is>
      </c>
      <c r="L16229" t="inlineStr"/>
      <c r="M16229" t="inlineStr"/>
      <c r="N16229" t="inlineStr"/>
      <c r="O16229" t="inlineStr">
        <is>
          <t>Novo Nordisk A/S</t>
        </is>
      </c>
      <c r="P16229" t="inlineStr">
        <is>
          <t>['flow']</t>
        </is>
      </c>
      <c r="Q16229" t="inlineStr">
        <is>
          <t>{'other': ['flow']}</t>
        </is>
      </c>
    </row>
    <row r="16230">
      <c r="A16230" t="inlineStr">
        <is>
          <t>Data Engineer</t>
        </is>
      </c>
      <c r="B16230" t="inlineStr">
        <is>
          <t>Data Engineer</t>
        </is>
      </c>
      <c r="C16230" t="inlineStr">
        <is>
          <t>Toronto, ON, Canada</t>
        </is>
      </c>
      <c r="D16230" t="inlineStr">
        <is>
          <t>via BeBee Canada</t>
        </is>
      </c>
      <c r="E16230" t="inlineStr">
        <is>
          <t>Full-time</t>
        </is>
      </c>
      <c r="F16230" t="b">
        <v>0</v>
      </c>
      <c r="G16230" t="inlineStr">
        <is>
          <t>Canada</t>
        </is>
      </c>
      <c r="H16230" s="2" t="n">
        <v>45429.71871527778</v>
      </c>
      <c r="I16230" t="b">
        <v>0</v>
      </c>
      <c r="J16230" t="b">
        <v>0</v>
      </c>
      <c r="K16230" t="inlineStr">
        <is>
          <t>Canada</t>
        </is>
      </c>
      <c r="L16230" t="inlineStr"/>
      <c r="M16230" t="inlineStr"/>
      <c r="N16230" t="inlineStr"/>
      <c r="O16230" t="inlineStr">
        <is>
          <t>Rebelstork</t>
        </is>
      </c>
      <c r="P16230" t="inlineStr">
        <is>
          <t>['sql', 'python', 'postgresql', 'kubernetes', 'gitlab']</t>
        </is>
      </c>
      <c r="Q16230" t="inlineStr">
        <is>
          <t>{'databases': ['postgresql'], 'other': ['kubernetes', 'gitlab'], 'programming': ['sql', 'python']}</t>
        </is>
      </c>
    </row>
    <row r="16231">
      <c r="A16231" t="inlineStr">
        <is>
          <t>Data Scientist</t>
        </is>
      </c>
      <c r="B16231" t="inlineStr">
        <is>
          <t>Data Scientist/Engineer - Contract to Hire</t>
        </is>
      </c>
      <c r="C16231" t="inlineStr">
        <is>
          <t>Anywhere</t>
        </is>
      </c>
      <c r="D16231" t="inlineStr">
        <is>
          <t>via Upwork</t>
        </is>
      </c>
      <c r="E16231" t="inlineStr">
        <is>
          <t>Contractor and Temp work</t>
        </is>
      </c>
      <c r="F16231" t="b">
        <v>1</v>
      </c>
      <c r="G16231" t="inlineStr">
        <is>
          <t>Sudan</t>
        </is>
      </c>
      <c r="H16231" s="2" t="n">
        <v>45439.71887731482</v>
      </c>
      <c r="I16231" t="b">
        <v>0</v>
      </c>
      <c r="J16231" t="b">
        <v>0</v>
      </c>
      <c r="K16231" t="inlineStr">
        <is>
          <t>Sudan</t>
        </is>
      </c>
      <c r="L16231" t="inlineStr"/>
      <c r="M16231" t="inlineStr"/>
      <c r="N16231" t="inlineStr"/>
      <c r="O16231" t="inlineStr">
        <is>
          <t>Upwork</t>
        </is>
      </c>
      <c r="P16231" t="inlineStr">
        <is>
          <t>['python', 'r', 'sql', 'hadoop', 'spark']</t>
        </is>
      </c>
      <c r="Q16231" t="inlineStr">
        <is>
          <t>{'libraries': ['hadoop', 'spark'], 'programming': ['python', 'r', 'sql']}</t>
        </is>
      </c>
    </row>
    <row r="16232">
      <c r="A16232" t="inlineStr">
        <is>
          <t>Data Scientist</t>
        </is>
      </c>
      <c r="B16232" t="inlineStr">
        <is>
          <t>Data Scientist</t>
        </is>
      </c>
      <c r="C16232" t="inlineStr">
        <is>
          <t>Franklin, TN</t>
        </is>
      </c>
      <c r="D16232" t="inlineStr">
        <is>
          <t>via LinkedIn</t>
        </is>
      </c>
      <c r="E16232" t="inlineStr">
        <is>
          <t>Full-time</t>
        </is>
      </c>
      <c r="F16232" t="b">
        <v>0</v>
      </c>
      <c r="G16232" t="inlineStr">
        <is>
          <t>Georgia</t>
        </is>
      </c>
      <c r="H16232" s="2" t="n">
        <v>45443.74520833333</v>
      </c>
      <c r="I16232" t="b">
        <v>0</v>
      </c>
      <c r="J16232" t="b">
        <v>0</v>
      </c>
      <c r="K16232" t="inlineStr">
        <is>
          <t>United States</t>
        </is>
      </c>
      <c r="L16232" t="inlineStr"/>
      <c r="M16232" t="inlineStr"/>
      <c r="N16232" t="inlineStr"/>
      <c r="O16232" t="inlineStr">
        <is>
          <t>HexaQuEST Global</t>
        </is>
      </c>
      <c r="P16232" t="inlineStr">
        <is>
          <t>['python', 'r', 'tensorflow', 'pytorch', 'scikit-learn']</t>
        </is>
      </c>
      <c r="Q16232" t="inlineStr">
        <is>
          <t>{'libraries': ['tensorflow', 'pytorch', 'scikit-learn'], 'programming': ['python', 'r']}</t>
        </is>
      </c>
    </row>
    <row r="16233">
      <c r="A16233" t="inlineStr">
        <is>
          <t>Data Engineer</t>
        </is>
      </c>
      <c r="B16233" t="inlineStr">
        <is>
          <t>Data Engineer - II</t>
        </is>
      </c>
      <c r="C16233" t="inlineStr">
        <is>
          <t>San Francisco, CA</t>
        </is>
      </c>
      <c r="D16233" t="inlineStr">
        <is>
          <t>via LinkedIn</t>
        </is>
      </c>
      <c r="E16233" t="inlineStr">
        <is>
          <t>Contractor</t>
        </is>
      </c>
      <c r="F16233" t="b">
        <v>0</v>
      </c>
      <c r="G16233" t="inlineStr">
        <is>
          <t>Sudan</t>
        </is>
      </c>
      <c r="H16233" s="2" t="n">
        <v>45433.77074074074</v>
      </c>
      <c r="I16233" t="b">
        <v>0</v>
      </c>
      <c r="J16233" t="b">
        <v>0</v>
      </c>
      <c r="K16233" t="inlineStr">
        <is>
          <t>Sudan</t>
        </is>
      </c>
      <c r="L16233" t="inlineStr">
        <is>
          <t>hour</t>
        </is>
      </c>
      <c r="M16233" t="inlineStr"/>
      <c r="N16233" t="n">
        <v>72.7550048828125</v>
      </c>
      <c r="O16233" t="inlineStr">
        <is>
          <t>VARITE INC</t>
        </is>
      </c>
      <c r="P16233" t="inlineStr">
        <is>
          <t>['sql', 'python', 'sql server', 'oracle', 'aws', 'redshift', 'tableau', 'gitlab', 'terraform']</t>
        </is>
      </c>
      <c r="Q16233" t="inlineStr">
        <is>
          <t>{'analyst_tools': ['tableau'], 'cloud': ['oracle', 'aws', 'redshift'], 'databases': ['sql server'], 'other': ['gitlab', 'terraform'], 'programming': ['sql', 'python']}</t>
        </is>
      </c>
    </row>
    <row r="16234">
      <c r="A16234" t="inlineStr">
        <is>
          <t>Senior Data Engineer</t>
        </is>
      </c>
      <c r="B16234" t="inlineStr">
        <is>
          <t>Senior Data Engineer</t>
        </is>
      </c>
      <c r="C16234" t="inlineStr">
        <is>
          <t>Santa Clara, CA</t>
        </is>
      </c>
      <c r="D16234" t="inlineStr">
        <is>
          <t>via Startup Jobs</t>
        </is>
      </c>
      <c r="E16234" t="inlineStr">
        <is>
          <t>Full-time</t>
        </is>
      </c>
      <c r="F16234" t="b">
        <v>0</v>
      </c>
      <c r="G16234" t="inlineStr">
        <is>
          <t>Georgia</t>
        </is>
      </c>
      <c r="H16234" s="2" t="n">
        <v>45441.74474537037</v>
      </c>
      <c r="I16234" t="b">
        <v>0</v>
      </c>
      <c r="J16234" t="b">
        <v>1</v>
      </c>
      <c r="K16234" t="inlineStr">
        <is>
          <t>United States</t>
        </is>
      </c>
      <c r="L16234" t="inlineStr"/>
      <c r="M16234" t="inlineStr"/>
      <c r="N16234" t="inlineStr"/>
      <c r="O16234" t="inlineStr">
        <is>
          <t>ServiceNow</t>
        </is>
      </c>
      <c r="P16234" t="inlineStr">
        <is>
          <t>['javascript', 'sql', 'python']</t>
        </is>
      </c>
      <c r="Q16234" t="inlineStr">
        <is>
          <t>{'programming': ['javascript', 'sql', 'python']}</t>
        </is>
      </c>
    </row>
    <row r="16235">
      <c r="A16235" t="inlineStr">
        <is>
          <t>Data Analyst</t>
        </is>
      </c>
      <c r="B16235" t="inlineStr">
        <is>
          <t>US Operational Reporting Analyst</t>
        </is>
      </c>
      <c r="C16235" t="inlineStr">
        <is>
          <t>Mexico</t>
        </is>
      </c>
      <c r="D16235" t="inlineStr">
        <is>
          <t>via LinkedIn</t>
        </is>
      </c>
      <c r="E16235" t="inlineStr">
        <is>
          <t>Full-time</t>
        </is>
      </c>
      <c r="F16235" t="b">
        <v>0</v>
      </c>
      <c r="G16235" t="inlineStr">
        <is>
          <t>Mexico</t>
        </is>
      </c>
      <c r="H16235" s="2" t="n">
        <v>45420.72071759259</v>
      </c>
      <c r="I16235" t="b">
        <v>0</v>
      </c>
      <c r="J16235" t="b">
        <v>0</v>
      </c>
      <c r="K16235" t="inlineStr">
        <is>
          <t>Mexico</t>
        </is>
      </c>
      <c r="L16235" t="inlineStr"/>
      <c r="M16235" t="inlineStr"/>
      <c r="N16235" t="inlineStr"/>
      <c r="O16235" t="inlineStr">
        <is>
          <t>HSBC</t>
        </is>
      </c>
      <c r="P16235" t="inlineStr">
        <is>
          <t>['python', 'r', 'oracle', 'power bi', 'tableau']</t>
        </is>
      </c>
      <c r="Q16235" t="inlineStr">
        <is>
          <t>{'analyst_tools': ['power bi', 'tableau'], 'cloud': ['oracle'], 'programming': ['python', 'r']}</t>
        </is>
      </c>
    </row>
    <row r="16236">
      <c r="A16236" t="inlineStr">
        <is>
          <t>Data Engineer</t>
        </is>
      </c>
      <c r="B16236" t="inlineStr">
        <is>
          <t>Data Platform Engineer</t>
        </is>
      </c>
      <c r="C16236" t="inlineStr">
        <is>
          <t>Taguig, Metro Manila, Philippines</t>
        </is>
      </c>
      <c r="D16236" t="inlineStr">
        <is>
          <t>via LinkedIn</t>
        </is>
      </c>
      <c r="E16236" t="inlineStr"/>
      <c r="F16236" t="b">
        <v>0</v>
      </c>
      <c r="G16236" t="inlineStr">
        <is>
          <t>Philippines</t>
        </is>
      </c>
      <c r="H16236" s="2" t="n">
        <v>45418.72221064815</v>
      </c>
      <c r="I16236" t="b">
        <v>1</v>
      </c>
      <c r="J16236" t="b">
        <v>0</v>
      </c>
      <c r="K16236" t="inlineStr">
        <is>
          <t>Philippines</t>
        </is>
      </c>
      <c r="L16236" t="inlineStr"/>
      <c r="M16236" t="inlineStr"/>
      <c r="N16236" t="inlineStr"/>
      <c r="O16236" t="inlineStr">
        <is>
          <t>Accenture in the Philippines</t>
        </is>
      </c>
      <c r="P16236" t="inlineStr">
        <is>
          <t>['sql']</t>
        </is>
      </c>
      <c r="Q16236" t="inlineStr">
        <is>
          <t>{'programming': ['sql']}</t>
        </is>
      </c>
    </row>
    <row r="16237">
      <c r="A16237" t="inlineStr">
        <is>
          <t>Machine Learning Engineer</t>
        </is>
      </c>
      <c r="B16237" t="inlineStr">
        <is>
          <t>Machine Learning Engineer</t>
        </is>
      </c>
      <c r="C16237" t="inlineStr">
        <is>
          <t>Anywhere</t>
        </is>
      </c>
      <c r="D16237" t="inlineStr">
        <is>
          <t>via LinkedIn</t>
        </is>
      </c>
      <c r="E16237" t="inlineStr">
        <is>
          <t>Full-time</t>
        </is>
      </c>
      <c r="F16237" t="b">
        <v>1</v>
      </c>
      <c r="G16237" t="inlineStr">
        <is>
          <t>Canada</t>
        </is>
      </c>
      <c r="H16237" s="2" t="n">
        <v>45415.71953703704</v>
      </c>
      <c r="I16237" t="b">
        <v>0</v>
      </c>
      <c r="J16237" t="b">
        <v>0</v>
      </c>
      <c r="K16237" t="inlineStr">
        <is>
          <t>Canada</t>
        </is>
      </c>
      <c r="L16237" t="inlineStr"/>
      <c r="M16237" t="inlineStr"/>
      <c r="N16237" t="inlineStr"/>
      <c r="O16237" t="inlineStr">
        <is>
          <t>Bree Technologies (YC S21)</t>
        </is>
      </c>
      <c r="P16237" t="inlineStr">
        <is>
          <t>['python', 'r', 'flow']</t>
        </is>
      </c>
      <c r="Q16237" t="inlineStr">
        <is>
          <t>{'other': ['flow'], 'programming': ['python', 'r']}</t>
        </is>
      </c>
    </row>
    <row r="16238">
      <c r="A16238" t="inlineStr">
        <is>
          <t>Data Engineer</t>
        </is>
      </c>
      <c r="B16238" t="inlineStr">
        <is>
          <t>AWS Glue Big data engineer</t>
        </is>
      </c>
      <c r="C16238" t="inlineStr">
        <is>
          <t>Anywhere</t>
        </is>
      </c>
      <c r="D16238" t="inlineStr">
        <is>
          <t>via LinkedIn</t>
        </is>
      </c>
      <c r="E16238" t="inlineStr">
        <is>
          <t>Full-time</t>
        </is>
      </c>
      <c r="F16238" t="b">
        <v>1</v>
      </c>
      <c r="G16238" t="inlineStr">
        <is>
          <t>Georgia</t>
        </is>
      </c>
      <c r="H16238" s="2" t="n">
        <v>45435.77456018519</v>
      </c>
      <c r="I16238" t="b">
        <v>1</v>
      </c>
      <c r="J16238" t="b">
        <v>0</v>
      </c>
      <c r="K16238" t="inlineStr">
        <is>
          <t>United States</t>
        </is>
      </c>
      <c r="L16238" t="inlineStr"/>
      <c r="M16238" t="inlineStr"/>
      <c r="N16238" t="inlineStr"/>
      <c r="O16238" t="inlineStr">
        <is>
          <t>Dice</t>
        </is>
      </c>
      <c r="P16238" t="inlineStr">
        <is>
          <t>['aws', 'aurora', 'redshift', 'snowflake', 'spark', 'pyspark']</t>
        </is>
      </c>
      <c r="Q16238" t="inlineStr">
        <is>
          <t>{'cloud': ['aws', 'aurora', 'redshift', 'snowflake'], 'libraries': ['spark', 'pyspark']}</t>
        </is>
      </c>
    </row>
    <row r="16239">
      <c r="A16239" t="inlineStr">
        <is>
          <t>Data Scientist</t>
        </is>
      </c>
      <c r="B16239" t="inlineStr">
        <is>
          <t>Data Scientist</t>
        </is>
      </c>
      <c r="C16239" t="inlineStr">
        <is>
          <t>Monterrey, Nuevo Leon, Mexico</t>
        </is>
      </c>
      <c r="D16239" t="inlineStr">
        <is>
          <t>via LinkedIn</t>
        </is>
      </c>
      <c r="E16239" t="inlineStr">
        <is>
          <t>Full-time</t>
        </is>
      </c>
      <c r="F16239" t="b">
        <v>0</v>
      </c>
      <c r="G16239" t="inlineStr">
        <is>
          <t>Mexico</t>
        </is>
      </c>
      <c r="H16239" s="2" t="n">
        <v>45442.72894675926</v>
      </c>
      <c r="I16239" t="b">
        <v>0</v>
      </c>
      <c r="J16239" t="b">
        <v>0</v>
      </c>
      <c r="K16239" t="inlineStr">
        <is>
          <t>Mexico</t>
        </is>
      </c>
      <c r="L16239" t="inlineStr"/>
      <c r="M16239" t="inlineStr"/>
      <c r="N16239" t="inlineStr"/>
      <c r="O16239" t="inlineStr">
        <is>
          <t>The HEINEKEN Company</t>
        </is>
      </c>
      <c r="P16239" t="inlineStr">
        <is>
          <t>['sql', 'python', 'azure', 'databricks', 'pyspark']</t>
        </is>
      </c>
      <c r="Q16239" t="inlineStr">
        <is>
          <t>{'cloud': ['azure', 'databricks'], 'libraries': ['pyspark'], 'programming': ['sql', 'python']}</t>
        </is>
      </c>
    </row>
    <row r="16240">
      <c r="A16240" t="inlineStr">
        <is>
          <t>Business Analyst</t>
        </is>
      </c>
      <c r="B16240" t="inlineStr">
        <is>
          <t>Business Analyst</t>
        </is>
      </c>
      <c r="C16240" t="inlineStr">
        <is>
          <t>Madrid, Spain</t>
        </is>
      </c>
      <c r="D16240" t="inlineStr">
        <is>
          <t>via LinkedIn</t>
        </is>
      </c>
      <c r="E16240" t="inlineStr">
        <is>
          <t>Full-time</t>
        </is>
      </c>
      <c r="F16240" t="b">
        <v>0</v>
      </c>
      <c r="G16240" t="inlineStr">
        <is>
          <t>Spain</t>
        </is>
      </c>
      <c r="H16240" s="2" t="n">
        <v>45414.72495370371</v>
      </c>
      <c r="I16240" t="b">
        <v>0</v>
      </c>
      <c r="J16240" t="b">
        <v>0</v>
      </c>
      <c r="K16240" t="inlineStr">
        <is>
          <t>Spain</t>
        </is>
      </c>
      <c r="L16240" t="inlineStr"/>
      <c r="M16240" t="inlineStr"/>
      <c r="N16240" t="inlineStr"/>
      <c r="O16240" t="inlineStr">
        <is>
          <t>Lookiero</t>
        </is>
      </c>
      <c r="P16240" t="inlineStr">
        <is>
          <t>['gdpr', 'tableau', 'power bi']</t>
        </is>
      </c>
      <c r="Q16240" t="inlineStr">
        <is>
          <t>{'analyst_tools': ['tableau', 'power bi'], 'libraries': ['gdpr']}</t>
        </is>
      </c>
    </row>
    <row r="16241">
      <c r="A16241" t="inlineStr">
        <is>
          <t>Data Scientist</t>
        </is>
      </c>
      <c r="B16241" t="inlineStr">
        <is>
          <t>Data Scientist with Graph QL or SPARKQL and Data Scientist with...</t>
        </is>
      </c>
      <c r="C16241" t="inlineStr">
        <is>
          <t>Atlanta, GA</t>
        </is>
      </c>
      <c r="D16241" t="inlineStr">
        <is>
          <t>via LinkedIn</t>
        </is>
      </c>
      <c r="E16241" t="inlineStr">
        <is>
          <t>Contractor</t>
        </is>
      </c>
      <c r="F16241" t="b">
        <v>0</v>
      </c>
      <c r="G16241" t="inlineStr">
        <is>
          <t>Illinois, United States</t>
        </is>
      </c>
      <c r="H16241" s="2" t="n">
        <v>45429.71125</v>
      </c>
      <c r="I16241" t="b">
        <v>0</v>
      </c>
      <c r="J16241" t="b">
        <v>0</v>
      </c>
      <c r="K16241" t="inlineStr">
        <is>
          <t>United States</t>
        </is>
      </c>
      <c r="L16241" t="inlineStr"/>
      <c r="M16241" t="inlineStr"/>
      <c r="N16241" t="inlineStr"/>
      <c r="O16241" t="inlineStr">
        <is>
          <t>StaidLogic</t>
        </is>
      </c>
      <c r="P16241" t="inlineStr">
        <is>
          <t>['sql', 'python', 'databricks', 'graphql', 'pytorch', 'tensorflow', 'spark', 'pandas']</t>
        </is>
      </c>
      <c r="Q16241" t="inlineStr">
        <is>
          <t>{'cloud': ['databricks'], 'libraries': ['graphql', 'pytorch', 'tensorflow', 'spark', 'pandas'], 'programming': ['sql', 'python']}</t>
        </is>
      </c>
    </row>
    <row r="16242">
      <c r="A16242" t="inlineStr">
        <is>
          <t>Data Analyst</t>
        </is>
      </c>
      <c r="B16242" t="inlineStr">
        <is>
          <t>Data Analyst External reporting – Chapter Data, Utrecht</t>
        </is>
      </c>
      <c r="C16242" t="inlineStr">
        <is>
          <t>Utrecht, Netherlands</t>
        </is>
      </c>
      <c r="D16242" t="inlineStr">
        <is>
          <t>via LinkedIn</t>
        </is>
      </c>
      <c r="E16242" t="inlineStr">
        <is>
          <t>Full-time and Temp work</t>
        </is>
      </c>
      <c r="F16242" t="b">
        <v>0</v>
      </c>
      <c r="G16242" t="inlineStr">
        <is>
          <t>Netherlands</t>
        </is>
      </c>
      <c r="H16242" s="2" t="n">
        <v>45423.72398148148</v>
      </c>
      <c r="I16242" t="b">
        <v>0</v>
      </c>
      <c r="J16242" t="b">
        <v>0</v>
      </c>
      <c r="K16242" t="inlineStr">
        <is>
          <t>Netherlands</t>
        </is>
      </c>
      <c r="L16242" t="inlineStr"/>
      <c r="M16242" t="inlineStr"/>
      <c r="N16242" t="inlineStr"/>
      <c r="O16242" t="inlineStr">
        <is>
          <t>IF Solutions</t>
        </is>
      </c>
      <c r="P16242" t="inlineStr">
        <is>
          <t>['sql', 'excel']</t>
        </is>
      </c>
      <c r="Q16242" t="inlineStr">
        <is>
          <t>{'analyst_tools': ['excel'], 'programming': ['sql']}</t>
        </is>
      </c>
    </row>
    <row r="16243">
      <c r="A16243" t="inlineStr">
        <is>
          <t>Data Analyst</t>
        </is>
      </c>
      <c r="B16243" t="inlineStr">
        <is>
          <t>Data Analyst at The Hotels Network</t>
        </is>
      </c>
      <c r="C16243" t="inlineStr">
        <is>
          <t>Anywhere</t>
        </is>
      </c>
      <c r="D16243" t="inlineStr">
        <is>
          <t>via Jobgether</t>
        </is>
      </c>
      <c r="E16243" t="inlineStr">
        <is>
          <t>Full-time</t>
        </is>
      </c>
      <c r="F16243" t="b">
        <v>1</v>
      </c>
      <c r="G16243" t="inlineStr">
        <is>
          <t>Spain</t>
        </is>
      </c>
      <c r="H16243" s="2" t="n">
        <v>45439.7153587963</v>
      </c>
      <c r="I16243" t="b">
        <v>1</v>
      </c>
      <c r="J16243" t="b">
        <v>0</v>
      </c>
      <c r="K16243" t="inlineStr">
        <is>
          <t>Spain</t>
        </is>
      </c>
      <c r="L16243" t="inlineStr"/>
      <c r="M16243" t="inlineStr"/>
      <c r="N16243" t="inlineStr"/>
      <c r="O16243" t="inlineStr">
        <is>
          <t>The Hotels Network</t>
        </is>
      </c>
      <c r="P16243" t="inlineStr">
        <is>
          <t>['sql', 'python', 'excel', 'flow']</t>
        </is>
      </c>
      <c r="Q16243" t="inlineStr">
        <is>
          <t>{'analyst_tools': ['excel'], 'other': ['flow'], 'programming': ['sql', 'python']}</t>
        </is>
      </c>
    </row>
    <row r="16244">
      <c r="A16244" t="inlineStr">
        <is>
          <t>Data Scientist</t>
        </is>
      </c>
      <c r="B16244" t="inlineStr">
        <is>
          <t>Data Scientist</t>
        </is>
      </c>
      <c r="C16244" t="inlineStr">
        <is>
          <t>Ituiutaba, State of Minas Gerais, Brazil</t>
        </is>
      </c>
      <c r="D16244" t="inlineStr">
        <is>
          <t>via LinkedIn</t>
        </is>
      </c>
      <c r="E16244" t="inlineStr">
        <is>
          <t>Full-time</t>
        </is>
      </c>
      <c r="F16244" t="b">
        <v>0</v>
      </c>
      <c r="G16244" t="inlineStr">
        <is>
          <t>Brazil</t>
        </is>
      </c>
      <c r="H16244" s="2" t="n">
        <v>45431.71971064815</v>
      </c>
      <c r="I16244" t="b">
        <v>0</v>
      </c>
      <c r="J16244" t="b">
        <v>0</v>
      </c>
      <c r="K16244" t="inlineStr">
        <is>
          <t>Brazil</t>
        </is>
      </c>
      <c r="L16244" t="inlineStr"/>
      <c r="M16244" t="inlineStr"/>
      <c r="N16244" t="inlineStr"/>
      <c r="O16244" t="inlineStr">
        <is>
          <t>Doris</t>
        </is>
      </c>
      <c r="P16244" t="inlineStr">
        <is>
          <t>['python']</t>
        </is>
      </c>
      <c r="Q16244" t="inlineStr">
        <is>
          <t>{'programming': ['python']}</t>
        </is>
      </c>
    </row>
    <row r="16245">
      <c r="A16245" t="inlineStr">
        <is>
          <t>Data Analyst</t>
        </is>
      </c>
      <c r="B16245" t="inlineStr">
        <is>
          <t>Healthcare Data Analyst Nurse</t>
        </is>
      </c>
      <c r="C16245" t="inlineStr">
        <is>
          <t>Cupertino, CA</t>
        </is>
      </c>
      <c r="D16245" t="inlineStr">
        <is>
          <t>via Carecareer Link</t>
        </is>
      </c>
      <c r="E16245" t="inlineStr">
        <is>
          <t>Full-time</t>
        </is>
      </c>
      <c r="F16245" t="b">
        <v>0</v>
      </c>
      <c r="G16245" t="inlineStr">
        <is>
          <t>California, United States</t>
        </is>
      </c>
      <c r="H16245" s="2" t="n">
        <v>45425.70990740741</v>
      </c>
      <c r="I16245" t="b">
        <v>0</v>
      </c>
      <c r="J16245" t="b">
        <v>1</v>
      </c>
      <c r="K16245" t="inlineStr">
        <is>
          <t>United States</t>
        </is>
      </c>
      <c r="L16245" t="inlineStr">
        <is>
          <t>year</t>
        </is>
      </c>
      <c r="M16245" t="n">
        <v>130000</v>
      </c>
      <c r="N16245" t="inlineStr"/>
      <c r="O16245" t="inlineStr">
        <is>
          <t>Incredible Health, Inc.</t>
        </is>
      </c>
      <c r="P16245" t="inlineStr">
        <is>
          <t>['excel']</t>
        </is>
      </c>
      <c r="Q16245" t="inlineStr">
        <is>
          <t>{'analyst_tools': ['excel']}</t>
        </is>
      </c>
    </row>
    <row r="16246">
      <c r="A16246" t="inlineStr">
        <is>
          <t>Data Scientist</t>
        </is>
      </c>
      <c r="B16246" t="inlineStr">
        <is>
          <t>Enablement Data Scientist, Integrations &amp; Partnerships</t>
        </is>
      </c>
      <c r="C16246" t="inlineStr">
        <is>
          <t>Remote, OR</t>
        </is>
      </c>
      <c r="D16246" t="inlineStr">
        <is>
          <t>via ZipRecruiter</t>
        </is>
      </c>
      <c r="E16246" t="inlineStr">
        <is>
          <t>Full-time</t>
        </is>
      </c>
      <c r="F16246" t="b">
        <v>0</v>
      </c>
      <c r="G16246" t="inlineStr">
        <is>
          <t>California, United States</t>
        </is>
      </c>
      <c r="H16246" s="2" t="n">
        <v>45440.711875</v>
      </c>
      <c r="I16246" t="b">
        <v>0</v>
      </c>
      <c r="J16246" t="b">
        <v>1</v>
      </c>
      <c r="K16246" t="inlineStr">
        <is>
          <t>United States</t>
        </is>
      </c>
      <c r="L16246" t="inlineStr"/>
      <c r="M16246" t="inlineStr"/>
      <c r="N16246" t="inlineStr"/>
      <c r="O16246" t="inlineStr">
        <is>
          <t>DataRobot, Inc.</t>
        </is>
      </c>
      <c r="P16246" t="inlineStr">
        <is>
          <t>['python', 'sql', 'aws', 'azure', 'gcp', 'databricks', 'snowflake', 'datarobot', 'qlik', 'tableau', 'slack']</t>
        </is>
      </c>
      <c r="Q16246" t="inlineStr">
        <is>
          <t>{'analyst_tools': ['datarobot', 'qlik', 'tableau'], 'cloud': ['aws', 'azure', 'gcp', 'databricks', 'snowflake'], 'programming': ['python', 'sql'], 'sync': ['slack']}</t>
        </is>
      </c>
    </row>
    <row r="16247">
      <c r="A16247" t="inlineStr">
        <is>
          <t>Data Engineer</t>
        </is>
      </c>
      <c r="B16247" t="inlineStr">
        <is>
          <t>Data Engineer ( India )</t>
        </is>
      </c>
      <c r="C16247" t="inlineStr">
        <is>
          <t>Anywhere</t>
        </is>
      </c>
      <c r="D16247" t="inlineStr">
        <is>
          <t>via LinkedIn</t>
        </is>
      </c>
      <c r="E16247" t="inlineStr">
        <is>
          <t>Full-time</t>
        </is>
      </c>
      <c r="F16247" t="b">
        <v>1</v>
      </c>
      <c r="G16247" t="inlineStr">
        <is>
          <t>India</t>
        </is>
      </c>
      <c r="H16247" s="2" t="n">
        <v>45418.72122685185</v>
      </c>
      <c r="I16247" t="b">
        <v>0</v>
      </c>
      <c r="J16247" t="b">
        <v>0</v>
      </c>
      <c r="K16247" t="inlineStr">
        <is>
          <t>India</t>
        </is>
      </c>
      <c r="L16247" t="inlineStr"/>
      <c r="M16247" t="inlineStr"/>
      <c r="N16247" t="inlineStr"/>
      <c r="O16247" t="inlineStr">
        <is>
          <t>Baxter Planning</t>
        </is>
      </c>
      <c r="P16247" t="inlineStr">
        <is>
          <t>['sql', 'python', 'mongodb', 'mongodb', 'postgresql', 'aws']</t>
        </is>
      </c>
      <c r="Q16247" t="inlineStr">
        <is>
          <t>{'cloud': ['aws'], 'databases': ['mongodb', 'postgresql'], 'programming': ['sql', 'python', 'mongodb']}</t>
        </is>
      </c>
    </row>
    <row r="16248">
      <c r="A16248" t="inlineStr">
        <is>
          <t>Data Engineer</t>
        </is>
      </c>
      <c r="B16248" t="inlineStr">
        <is>
          <t>Data EngineerSQL</t>
        </is>
      </c>
      <c r="C16248" t="inlineStr">
        <is>
          <t>Abu Dhabi - United Arab Emirates</t>
        </is>
      </c>
      <c r="D16248" t="inlineStr">
        <is>
          <t>via Jooble</t>
        </is>
      </c>
      <c r="E16248" t="inlineStr">
        <is>
          <t>Full-time</t>
        </is>
      </c>
      <c r="F16248" t="b">
        <v>0</v>
      </c>
      <c r="G16248" t="inlineStr">
        <is>
          <t>United Arab Emirates</t>
        </is>
      </c>
      <c r="H16248" s="2" t="n">
        <v>45423.71652777777</v>
      </c>
      <c r="I16248" t="b">
        <v>1</v>
      </c>
      <c r="J16248" t="b">
        <v>0</v>
      </c>
      <c r="K16248" t="inlineStr">
        <is>
          <t>United Arab Emirates</t>
        </is>
      </c>
      <c r="L16248" t="inlineStr"/>
      <c r="M16248" t="inlineStr"/>
      <c r="N16248" t="inlineStr"/>
      <c r="O16248" t="inlineStr">
        <is>
          <t>Aventus</t>
        </is>
      </c>
      <c r="P16248" t="inlineStr"/>
      <c r="Q16248" t="inlineStr"/>
    </row>
    <row r="16249">
      <c r="A16249" t="inlineStr">
        <is>
          <t>Machine Learning Engineer</t>
        </is>
      </c>
      <c r="B16249" t="inlineStr">
        <is>
          <t>Staff Machine Learning Engineer</t>
        </is>
      </c>
      <c r="C16249" t="inlineStr">
        <is>
          <t>San Francisco, CA</t>
        </is>
      </c>
      <c r="D16249" t="inlineStr">
        <is>
          <t>via LinkedIn</t>
        </is>
      </c>
      <c r="E16249" t="inlineStr">
        <is>
          <t>Full-time</t>
        </is>
      </c>
      <c r="F16249" t="b">
        <v>0</v>
      </c>
      <c r="G16249" t="inlineStr">
        <is>
          <t>California, United States</t>
        </is>
      </c>
      <c r="H16249" s="2" t="n">
        <v>45441.71170138889</v>
      </c>
      <c r="I16249" t="b">
        <v>0</v>
      </c>
      <c r="J16249" t="b">
        <v>0</v>
      </c>
      <c r="K16249" t="inlineStr">
        <is>
          <t>United States</t>
        </is>
      </c>
      <c r="L16249" t="inlineStr">
        <is>
          <t>year</t>
        </is>
      </c>
      <c r="M16249" t="n">
        <v>190000</v>
      </c>
      <c r="N16249" t="inlineStr"/>
      <c r="O16249" t="inlineStr">
        <is>
          <t>STOITECH Executive Search and Placement</t>
        </is>
      </c>
      <c r="P16249" t="inlineStr">
        <is>
          <t>['gcp']</t>
        </is>
      </c>
      <c r="Q16249" t="inlineStr">
        <is>
          <t>{'cloud': ['gcp']}</t>
        </is>
      </c>
    </row>
    <row r="16250">
      <c r="A16250" t="inlineStr">
        <is>
          <t>Data Engineer</t>
        </is>
      </c>
      <c r="B16250" t="inlineStr">
        <is>
          <t>Data Engineer</t>
        </is>
      </c>
      <c r="C16250" t="inlineStr">
        <is>
          <t>Gersthofen, Germany</t>
        </is>
      </c>
      <c r="D16250" t="inlineStr">
        <is>
          <t>via BeBee</t>
        </is>
      </c>
      <c r="E16250" t="inlineStr">
        <is>
          <t>Full-time</t>
        </is>
      </c>
      <c r="F16250" t="b">
        <v>0</v>
      </c>
      <c r="G16250" t="inlineStr">
        <is>
          <t>Germany</t>
        </is>
      </c>
      <c r="H16250" s="2" t="n">
        <v>45432.72056712963</v>
      </c>
      <c r="I16250" t="b">
        <v>0</v>
      </c>
      <c r="J16250" t="b">
        <v>0</v>
      </c>
      <c r="K16250" t="inlineStr">
        <is>
          <t>Germany</t>
        </is>
      </c>
      <c r="L16250" t="inlineStr"/>
      <c r="M16250" t="inlineStr"/>
      <c r="N16250" t="inlineStr"/>
      <c r="O16250" t="inlineStr">
        <is>
          <t>OSI Foods GmbH &amp; Co. KG</t>
        </is>
      </c>
      <c r="P16250" t="inlineStr"/>
      <c r="Q16250" t="inlineStr"/>
    </row>
    <row r="16251">
      <c r="A16251" t="inlineStr">
        <is>
          <t>Data Engineer</t>
        </is>
      </c>
      <c r="B16251" t="inlineStr">
        <is>
          <t>Staff Data Engineer</t>
        </is>
      </c>
      <c r="C16251" t="inlineStr">
        <is>
          <t>Washington</t>
        </is>
      </c>
      <c r="D16251" t="inlineStr">
        <is>
          <t>via LinkedIn</t>
        </is>
      </c>
      <c r="E16251" t="inlineStr">
        <is>
          <t>Full-time</t>
        </is>
      </c>
      <c r="F16251" t="b">
        <v>0</v>
      </c>
      <c r="G16251" t="inlineStr">
        <is>
          <t>Florida, United States</t>
        </is>
      </c>
      <c r="H16251" s="2" t="n">
        <v>45420.71672453704</v>
      </c>
      <c r="I16251" t="b">
        <v>1</v>
      </c>
      <c r="J16251" t="b">
        <v>1</v>
      </c>
      <c r="K16251" t="inlineStr">
        <is>
          <t>United States</t>
        </is>
      </c>
      <c r="L16251" t="inlineStr"/>
      <c r="M16251" t="inlineStr"/>
      <c r="N16251" t="inlineStr"/>
      <c r="O16251" t="inlineStr">
        <is>
          <t>Harnham</t>
        </is>
      </c>
      <c r="P16251" t="inlineStr">
        <is>
          <t>['python', 'java', 'scala', 'go', 'spark', 'kafka']</t>
        </is>
      </c>
      <c r="Q16251" t="inlineStr">
        <is>
          <t>{'libraries': ['spark', 'kafka'], 'programming': ['python', 'java', 'scala', 'go']}</t>
        </is>
      </c>
    </row>
    <row r="16252">
      <c r="A16252" t="inlineStr">
        <is>
          <t>Data Scientist</t>
        </is>
      </c>
      <c r="B16252" t="inlineStr">
        <is>
          <t>Data Scientist – (w/d/m)</t>
        </is>
      </c>
      <c r="C16252" t="inlineStr">
        <is>
          <t>Munich, Germany</t>
        </is>
      </c>
      <c r="D16252" t="inlineStr">
        <is>
          <t>via LinkedIn</t>
        </is>
      </c>
      <c r="E16252" t="inlineStr">
        <is>
          <t>Full-time</t>
        </is>
      </c>
      <c r="F16252" t="b">
        <v>0</v>
      </c>
      <c r="G16252" t="inlineStr">
        <is>
          <t>Germany</t>
        </is>
      </c>
      <c r="H16252" s="2" t="n">
        <v>45440.73182870371</v>
      </c>
      <c r="I16252" t="b">
        <v>0</v>
      </c>
      <c r="J16252" t="b">
        <v>0</v>
      </c>
      <c r="K16252" t="inlineStr">
        <is>
          <t>Germany</t>
        </is>
      </c>
      <c r="L16252" t="inlineStr"/>
      <c r="M16252" t="inlineStr"/>
      <c r="N16252" t="inlineStr"/>
      <c r="O16252" t="inlineStr">
        <is>
          <t>FLEX Capital</t>
        </is>
      </c>
      <c r="P16252" t="inlineStr">
        <is>
          <t>['sql', 'azure', 'pandas', 'scikit-learn', 'airflow']</t>
        </is>
      </c>
      <c r="Q16252" t="inlineStr">
        <is>
          <t>{'cloud': ['azure'], 'libraries': ['pandas', 'scikit-learn', 'airflow'], 'programming': ['sql']}</t>
        </is>
      </c>
    </row>
    <row r="16253">
      <c r="A16253" t="inlineStr">
        <is>
          <t>Data Engineer</t>
        </is>
      </c>
      <c r="B16253" t="inlineStr">
        <is>
          <t>Data Engineer</t>
        </is>
      </c>
      <c r="C16253" t="inlineStr">
        <is>
          <t>Mexico</t>
        </is>
      </c>
      <c r="D16253" t="inlineStr">
        <is>
          <t>via LinkedIn</t>
        </is>
      </c>
      <c r="E16253" t="inlineStr">
        <is>
          <t>Contractor</t>
        </is>
      </c>
      <c r="F16253" t="b">
        <v>0</v>
      </c>
      <c r="G16253" t="inlineStr">
        <is>
          <t>Mexico</t>
        </is>
      </c>
      <c r="H16253" s="2" t="n">
        <v>45441.71920138889</v>
      </c>
      <c r="I16253" t="b">
        <v>1</v>
      </c>
      <c r="J16253" t="b">
        <v>0</v>
      </c>
      <c r="K16253" t="inlineStr">
        <is>
          <t>Mexico</t>
        </is>
      </c>
      <c r="L16253" t="inlineStr"/>
      <c r="M16253" t="inlineStr"/>
      <c r="N16253" t="inlineStr"/>
      <c r="O16253" t="inlineStr">
        <is>
          <t>Akshar Staffing</t>
        </is>
      </c>
      <c r="P16253" t="inlineStr">
        <is>
          <t>['python', 'neo4j', 'aws', 'gcp', 'azure', 'spark', 'kafka', 'hadoop', 'airflow', 'docker', 'kubernetes']</t>
        </is>
      </c>
      <c r="Q16253" t="inlineStr">
        <is>
          <t>{'cloud': ['aws', 'gcp', 'azure'], 'databases': ['neo4j'], 'libraries': ['spark', 'kafka', 'hadoop', 'airflow'], 'other': ['docker', 'kubernetes'], 'programming': ['python']}</t>
        </is>
      </c>
    </row>
    <row r="16254">
      <c r="A16254" t="inlineStr">
        <is>
          <t>Data Analyst</t>
        </is>
      </c>
      <c r="B16254" t="inlineStr">
        <is>
          <t>Construction Data Analyst - (Job Number: 179497)</t>
        </is>
      </c>
      <c r="C16254" t="inlineStr">
        <is>
          <t>Fort Lauderdale, FL</t>
        </is>
      </c>
      <c r="D16254" t="inlineStr">
        <is>
          <t>via Talentify</t>
        </is>
      </c>
      <c r="E16254" t="inlineStr">
        <is>
          <t>Full-time</t>
        </is>
      </c>
      <c r="F16254" t="b">
        <v>0</v>
      </c>
      <c r="G16254" t="inlineStr">
        <is>
          <t>Florida, United States</t>
        </is>
      </c>
      <c r="H16254" s="2" t="n">
        <v>45426.7100462963</v>
      </c>
      <c r="I16254" t="b">
        <v>0</v>
      </c>
      <c r="J16254" t="b">
        <v>0</v>
      </c>
      <c r="K16254" t="inlineStr">
        <is>
          <t>United States</t>
        </is>
      </c>
      <c r="L16254" t="inlineStr"/>
      <c r="M16254" t="inlineStr"/>
      <c r="N16254" t="inlineStr"/>
      <c r="O16254" t="inlineStr">
        <is>
          <t>HDR</t>
        </is>
      </c>
      <c r="P16254" t="inlineStr"/>
      <c r="Q16254" t="inlineStr"/>
    </row>
    <row r="16255">
      <c r="A16255" t="inlineStr">
        <is>
          <t>Data Engineer</t>
        </is>
      </c>
      <c r="B16255" t="inlineStr">
        <is>
          <t>Data Engineer</t>
        </is>
      </c>
      <c r="C16255" t="inlineStr">
        <is>
          <t>Anywhere</t>
        </is>
      </c>
      <c r="D16255" t="inlineStr">
        <is>
          <t>via LinkedIn</t>
        </is>
      </c>
      <c r="E16255" t="inlineStr">
        <is>
          <t>Contractor</t>
        </is>
      </c>
      <c r="F16255" t="b">
        <v>1</v>
      </c>
      <c r="G16255" t="inlineStr">
        <is>
          <t>United Kingdom</t>
        </is>
      </c>
      <c r="H16255" s="2" t="n">
        <v>45416.71721064814</v>
      </c>
      <c r="I16255" t="b">
        <v>1</v>
      </c>
      <c r="J16255" t="b">
        <v>0</v>
      </c>
      <c r="K16255" t="inlineStr">
        <is>
          <t>United Kingdom</t>
        </is>
      </c>
      <c r="L16255" t="inlineStr"/>
      <c r="M16255" t="inlineStr"/>
      <c r="N16255" t="inlineStr"/>
      <c r="O16255" t="inlineStr">
        <is>
          <t>E-Solutions</t>
        </is>
      </c>
      <c r="P16255" t="inlineStr">
        <is>
          <t>['docker', 'kubernetes']</t>
        </is>
      </c>
      <c r="Q16255" t="inlineStr">
        <is>
          <t>{'other': ['docker', 'kubernetes']}</t>
        </is>
      </c>
    </row>
    <row r="16256">
      <c r="A16256" t="inlineStr">
        <is>
          <t>Data Engineer</t>
        </is>
      </c>
      <c r="B16256" t="inlineStr">
        <is>
          <t>Data Engineer</t>
        </is>
      </c>
      <c r="C16256" t="inlineStr">
        <is>
          <t>Washington, DC</t>
        </is>
      </c>
      <c r="D16256" t="inlineStr">
        <is>
          <t>via Indeed</t>
        </is>
      </c>
      <c r="E16256" t="inlineStr">
        <is>
          <t>Full-time</t>
        </is>
      </c>
      <c r="F16256" t="b">
        <v>0</v>
      </c>
      <c r="G16256" t="inlineStr">
        <is>
          <t>Texas, United States</t>
        </is>
      </c>
      <c r="H16256" s="2" t="n">
        <v>45422.71650462963</v>
      </c>
      <c r="I16256" t="b">
        <v>0</v>
      </c>
      <c r="J16256" t="b">
        <v>0</v>
      </c>
      <c r="K16256" t="inlineStr">
        <is>
          <t>United States</t>
        </is>
      </c>
      <c r="L16256" t="inlineStr"/>
      <c r="M16256" t="inlineStr"/>
      <c r="N16256" t="inlineStr"/>
      <c r="O16256" t="inlineStr">
        <is>
          <t>Elder Research</t>
        </is>
      </c>
      <c r="P16256" t="inlineStr">
        <is>
          <t>['postgresql', 'elasticsearch']</t>
        </is>
      </c>
      <c r="Q16256" t="inlineStr">
        <is>
          <t>{'databases': ['postgresql', 'elasticsearch']}</t>
        </is>
      </c>
    </row>
    <row r="16257">
      <c r="A16257" t="inlineStr">
        <is>
          <t>Data Scientist</t>
        </is>
      </c>
      <c r="B16257" t="inlineStr">
        <is>
          <t>Global Facilities Data Scientist</t>
        </is>
      </c>
      <c r="C16257" t="inlineStr">
        <is>
          <t>Hyderabad, Telangana, India</t>
        </is>
      </c>
      <c r="D16257" t="inlineStr">
        <is>
          <t>via LinkedIn</t>
        </is>
      </c>
      <c r="E16257" t="inlineStr">
        <is>
          <t>Full-time</t>
        </is>
      </c>
      <c r="F16257" t="b">
        <v>0</v>
      </c>
      <c r="G16257" t="inlineStr">
        <is>
          <t>India</t>
        </is>
      </c>
      <c r="H16257" s="2" t="n">
        <v>45421.71858796296</v>
      </c>
      <c r="I16257" t="b">
        <v>0</v>
      </c>
      <c r="J16257" t="b">
        <v>0</v>
      </c>
      <c r="K16257" t="inlineStr">
        <is>
          <t>India</t>
        </is>
      </c>
      <c r="L16257" t="inlineStr"/>
      <c r="M16257" t="inlineStr"/>
      <c r="N16257" t="inlineStr"/>
      <c r="O16257" t="inlineStr">
        <is>
          <t>Micron Technology</t>
        </is>
      </c>
      <c r="P16257" t="inlineStr">
        <is>
          <t>['sql', 'python', 'r', 'javascript', 'pyspark', 'hadoop', 'spark', 'tensorflow', 'ssis', 'tableau']</t>
        </is>
      </c>
      <c r="Q16257" t="inlineStr">
        <is>
          <t>{'analyst_tools': ['ssis', 'tableau'], 'libraries': ['pyspark', 'hadoop', 'spark', 'tensorflow'], 'programming': ['sql', 'python', 'r', 'javascript']}</t>
        </is>
      </c>
    </row>
    <row r="16258">
      <c r="A16258" t="inlineStr">
        <is>
          <t>Data Scientist</t>
        </is>
      </c>
      <c r="B16258" t="inlineStr">
        <is>
          <t>Industrial Data Science Project Manager</t>
        </is>
      </c>
      <c r="C16258" t="inlineStr">
        <is>
          <t>Singapore</t>
        </is>
      </c>
      <c r="D16258" t="inlineStr">
        <is>
          <t>via Singapore | JobsDB</t>
        </is>
      </c>
      <c r="E16258" t="inlineStr">
        <is>
          <t>Full-time</t>
        </is>
      </c>
      <c r="F16258" t="b">
        <v>0</v>
      </c>
      <c r="G16258" t="inlineStr">
        <is>
          <t>Singapore</t>
        </is>
      </c>
      <c r="H16258" s="2" t="n">
        <v>45415.7256712963</v>
      </c>
      <c r="I16258" t="b">
        <v>0</v>
      </c>
      <c r="J16258" t="b">
        <v>0</v>
      </c>
      <c r="K16258" t="inlineStr">
        <is>
          <t>Singapore</t>
        </is>
      </c>
      <c r="L16258" t="inlineStr"/>
      <c r="M16258" t="inlineStr"/>
      <c r="N16258" t="inlineStr"/>
      <c r="O16258" t="inlineStr">
        <is>
          <t>THALES SOLUTIONS ASIA PTE. LTD.</t>
        </is>
      </c>
      <c r="P16258" t="inlineStr"/>
      <c r="Q16258" t="inlineStr"/>
    </row>
    <row r="16259">
      <c r="A16259" t="inlineStr">
        <is>
          <t>Software Engineer</t>
        </is>
      </c>
      <c r="B16259" t="inlineStr">
        <is>
          <t>Frontend Engineer</t>
        </is>
      </c>
      <c r="C16259" t="inlineStr">
        <is>
          <t>Copenhagen, Denmark</t>
        </is>
      </c>
      <c r="D16259" t="inlineStr">
        <is>
          <t>via BeBee</t>
        </is>
      </c>
      <c r="E16259" t="inlineStr">
        <is>
          <t>Full-time</t>
        </is>
      </c>
      <c r="F16259" t="b">
        <v>0</v>
      </c>
      <c r="G16259" t="inlineStr">
        <is>
          <t>Denmark</t>
        </is>
      </c>
      <c r="H16259" s="2" t="n">
        <v>45436.72045138889</v>
      </c>
      <c r="I16259" t="b">
        <v>1</v>
      </c>
      <c r="J16259" t="b">
        <v>0</v>
      </c>
      <c r="K16259" t="inlineStr">
        <is>
          <t>Denmark</t>
        </is>
      </c>
      <c r="L16259" t="inlineStr"/>
      <c r="M16259" t="inlineStr"/>
      <c r="N16259" t="inlineStr"/>
      <c r="O16259" t="inlineStr">
        <is>
          <t>MPC Moving Picture Company</t>
        </is>
      </c>
      <c r="P16259" t="inlineStr">
        <is>
          <t>['typescript', 'react', 'vue']</t>
        </is>
      </c>
      <c r="Q16259" t="inlineStr">
        <is>
          <t>{'libraries': ['react'], 'programming': ['typescript'], 'webframeworks': ['vue']}</t>
        </is>
      </c>
    </row>
    <row r="16260">
      <c r="A16260" t="inlineStr">
        <is>
          <t>Senior Data Scientist</t>
        </is>
      </c>
      <c r="B16260" t="inlineStr">
        <is>
          <t>Senior Data Scientist, Product Analytics</t>
        </is>
      </c>
      <c r="C16260" t="inlineStr">
        <is>
          <t>Mexico City, CDMX, Mexico</t>
        </is>
      </c>
      <c r="D16260" t="inlineStr">
        <is>
          <t>via Etsy Careers</t>
        </is>
      </c>
      <c r="E16260" t="inlineStr">
        <is>
          <t>Full-time</t>
        </is>
      </c>
      <c r="F16260" t="b">
        <v>0</v>
      </c>
      <c r="G16260" t="inlineStr">
        <is>
          <t>Mexico</t>
        </is>
      </c>
      <c r="H16260" s="2" t="n">
        <v>45418.72363425926</v>
      </c>
      <c r="I16260" t="b">
        <v>0</v>
      </c>
      <c r="J16260" t="b">
        <v>0</v>
      </c>
      <c r="K16260" t="inlineStr">
        <is>
          <t>Mexico</t>
        </is>
      </c>
      <c r="L16260" t="inlineStr"/>
      <c r="M16260" t="inlineStr"/>
      <c r="N16260" t="inlineStr"/>
      <c r="O16260" t="inlineStr">
        <is>
          <t>Etsy</t>
        </is>
      </c>
      <c r="P16260" t="inlineStr">
        <is>
          <t>['sql', 'spark', 'express', 'looker', 'tableau']</t>
        </is>
      </c>
      <c r="Q16260" t="inlineStr">
        <is>
          <t>{'analyst_tools': ['looker', 'tableau'], 'libraries': ['spark'], 'programming': ['sql'], 'webframeworks': ['express']}</t>
        </is>
      </c>
    </row>
    <row r="16261">
      <c r="A16261" t="inlineStr">
        <is>
          <t>Data Engineer</t>
        </is>
      </c>
      <c r="B16261" t="inlineStr">
        <is>
          <t>Data Engineer</t>
        </is>
      </c>
      <c r="C16261" t="inlineStr">
        <is>
          <t>Baku, Azerbaijan</t>
        </is>
      </c>
      <c r="D16261" t="inlineStr">
        <is>
          <t>via LinkedIn</t>
        </is>
      </c>
      <c r="E16261" t="inlineStr">
        <is>
          <t>Full-time</t>
        </is>
      </c>
      <c r="F16261" t="b">
        <v>0</v>
      </c>
      <c r="G16261" t="inlineStr">
        <is>
          <t>Azerbaijan</t>
        </is>
      </c>
      <c r="H16261" s="2" t="n">
        <v>45422.75336805556</v>
      </c>
      <c r="I16261" t="b">
        <v>1</v>
      </c>
      <c r="J16261" t="b">
        <v>0</v>
      </c>
      <c r="K16261" t="inlineStr">
        <is>
          <t>Azerbaijan</t>
        </is>
      </c>
      <c r="L16261" t="inlineStr"/>
      <c r="M16261" t="inlineStr"/>
      <c r="N16261" t="inlineStr"/>
      <c r="O16261" t="inlineStr">
        <is>
          <t>Neurotime</t>
        </is>
      </c>
      <c r="P16261" t="inlineStr">
        <is>
          <t>['python', 'sql', 'airflow', 'selenium', 'django', 'linux', 'git', 'docker']</t>
        </is>
      </c>
      <c r="Q16261" t="inlineStr">
        <is>
          <t>{'libraries': ['airflow', 'selenium'], 'os': ['linux'], 'other': ['git', 'docker'], 'programming': ['python', 'sql'], 'webframeworks': ['django']}</t>
        </is>
      </c>
    </row>
    <row r="16262">
      <c r="A16262" t="inlineStr">
        <is>
          <t>Data Scientist</t>
        </is>
      </c>
      <c r="B16262" t="inlineStr">
        <is>
          <t>Data Scientist</t>
        </is>
      </c>
      <c r="C16262" t="inlineStr">
        <is>
          <t>Del Valle, TX</t>
        </is>
      </c>
      <c r="D16262" t="inlineStr">
        <is>
          <t>via Recruit Medix</t>
        </is>
      </c>
      <c r="E16262" t="inlineStr">
        <is>
          <t>Full-time</t>
        </is>
      </c>
      <c r="F16262" t="b">
        <v>0</v>
      </c>
      <c r="G16262" t="inlineStr">
        <is>
          <t>Texas, United States</t>
        </is>
      </c>
      <c r="H16262" s="2" t="n">
        <v>45420.71217592592</v>
      </c>
      <c r="I16262" t="b">
        <v>0</v>
      </c>
      <c r="J16262" t="b">
        <v>1</v>
      </c>
      <c r="K16262" t="inlineStr">
        <is>
          <t>United States</t>
        </is>
      </c>
      <c r="L16262" t="inlineStr"/>
      <c r="M16262" t="inlineStr"/>
      <c r="N16262" t="inlineStr"/>
      <c r="O16262" t="inlineStr">
        <is>
          <t>CVS Health</t>
        </is>
      </c>
      <c r="P16262" t="inlineStr">
        <is>
          <t>['sql', 'python', 'r', 'gcp']</t>
        </is>
      </c>
      <c r="Q16262" t="inlineStr">
        <is>
          <t>{'cloud': ['gcp'], 'programming': ['sql', 'python', 'r']}</t>
        </is>
      </c>
    </row>
    <row r="16263">
      <c r="A16263" t="inlineStr">
        <is>
          <t>Senior Data Engineer</t>
        </is>
      </c>
      <c r="B16263" t="inlineStr">
        <is>
          <t>Senior DataOps Engineer</t>
        </is>
      </c>
      <c r="C16263" t="inlineStr">
        <is>
          <t>Anywhere</t>
        </is>
      </c>
      <c r="D16263" t="inlineStr">
        <is>
          <t>via LinkedIn Finland</t>
        </is>
      </c>
      <c r="E16263" t="inlineStr">
        <is>
          <t>Full-time</t>
        </is>
      </c>
      <c r="F16263" t="b">
        <v>1</v>
      </c>
      <c r="G16263" t="inlineStr">
        <is>
          <t>Finland</t>
        </is>
      </c>
      <c r="H16263" s="2" t="n">
        <v>45426.72850694445</v>
      </c>
      <c r="I16263" t="b">
        <v>1</v>
      </c>
      <c r="J16263" t="b">
        <v>0</v>
      </c>
      <c r="K16263" t="inlineStr">
        <is>
          <t>Finland</t>
        </is>
      </c>
      <c r="L16263" t="inlineStr"/>
      <c r="M16263" t="inlineStr"/>
      <c r="N16263" t="inlineStr"/>
      <c r="O16263" t="inlineStr">
        <is>
          <t>Nordcloud, an IBM Company</t>
        </is>
      </c>
      <c r="P16263" t="inlineStr">
        <is>
          <t>['sql', 'python', 'gcp', 'azure', 'dax', 'git']</t>
        </is>
      </c>
      <c r="Q16263" t="inlineStr">
        <is>
          <t>{'analyst_tools': ['dax'], 'cloud': ['gcp', 'azure'], 'other': ['git'], 'programming': ['sql', 'python']}</t>
        </is>
      </c>
    </row>
    <row r="16264">
      <c r="A16264" t="inlineStr">
        <is>
          <t>Data Analyst</t>
        </is>
      </c>
      <c r="B16264" t="inlineStr">
        <is>
          <t>Community and Business Data Analyst</t>
        </is>
      </c>
      <c r="C16264" t="inlineStr">
        <is>
          <t>New York, NY</t>
        </is>
      </c>
      <c r="D16264" t="inlineStr">
        <is>
          <t>via GrabJobs</t>
        </is>
      </c>
      <c r="E16264" t="inlineStr">
        <is>
          <t>Full-time</t>
        </is>
      </c>
      <c r="F16264" t="b">
        <v>0</v>
      </c>
      <c r="G16264" t="inlineStr">
        <is>
          <t>New York, United States</t>
        </is>
      </c>
      <c r="H16264" s="2" t="n">
        <v>45414.70863425926</v>
      </c>
      <c r="I16264" t="b">
        <v>0</v>
      </c>
      <c r="J16264" t="b">
        <v>0</v>
      </c>
      <c r="K16264" t="inlineStr">
        <is>
          <t>United States</t>
        </is>
      </c>
      <c r="L16264" t="inlineStr"/>
      <c r="M16264" t="inlineStr"/>
      <c r="N16264" t="inlineStr"/>
      <c r="O16264" t="inlineStr">
        <is>
          <t>Greater Des Moines Partnership</t>
        </is>
      </c>
      <c r="P16264" t="inlineStr"/>
      <c r="Q16264" t="inlineStr"/>
    </row>
    <row r="16265">
      <c r="A16265" t="inlineStr">
        <is>
          <t>Data Engineer</t>
        </is>
      </c>
      <c r="B16265" t="inlineStr">
        <is>
          <t>Data Engineer Snowflake y AWS</t>
        </is>
      </c>
      <c r="C16265" t="inlineStr">
        <is>
          <t>Barcelona, Spain</t>
        </is>
      </c>
      <c r="D16265" t="inlineStr">
        <is>
          <t>via BeBee</t>
        </is>
      </c>
      <c r="E16265" t="inlineStr">
        <is>
          <t>Full-time</t>
        </is>
      </c>
      <c r="F16265" t="b">
        <v>0</v>
      </c>
      <c r="G16265" t="inlineStr">
        <is>
          <t>Spain</t>
        </is>
      </c>
      <c r="H16265" s="2" t="n">
        <v>45419.72107638889</v>
      </c>
      <c r="I16265" t="b">
        <v>1</v>
      </c>
      <c r="J16265" t="b">
        <v>0</v>
      </c>
      <c r="K16265" t="inlineStr">
        <is>
          <t>Spain</t>
        </is>
      </c>
      <c r="L16265" t="inlineStr"/>
      <c r="M16265" t="inlineStr"/>
      <c r="N16265" t="inlineStr"/>
      <c r="O16265" t="inlineStr">
        <is>
          <t>CMV Consultores</t>
        </is>
      </c>
      <c r="P16265" t="inlineStr">
        <is>
          <t>['python', 'sql', 'aws', 'snowflake', 'power bi']</t>
        </is>
      </c>
      <c r="Q16265" t="inlineStr">
        <is>
          <t>{'analyst_tools': ['power bi'], 'cloud': ['aws', 'snowflake'], 'programming': ['python', 'sql']}</t>
        </is>
      </c>
    </row>
    <row r="16266">
      <c r="A16266" t="inlineStr">
        <is>
          <t>Software Engineer</t>
        </is>
      </c>
      <c r="B16266" t="inlineStr">
        <is>
          <t>Software Engineer - Programski inženir/inženirka</t>
        </is>
      </c>
      <c r="C16266" t="inlineStr">
        <is>
          <t>Ajdovščina, Slovenia</t>
        </is>
      </c>
      <c r="D16266" t="inlineStr">
        <is>
          <t>via Textron Careers</t>
        </is>
      </c>
      <c r="E16266" t="inlineStr"/>
      <c r="F16266" t="b">
        <v>0</v>
      </c>
      <c r="G16266" t="inlineStr">
        <is>
          <t>Slovenia</t>
        </is>
      </c>
      <c r="H16266" s="2" t="n">
        <v>45425.74100694444</v>
      </c>
      <c r="I16266" t="b">
        <v>0</v>
      </c>
      <c r="J16266" t="b">
        <v>0</v>
      </c>
      <c r="K16266" t="inlineStr">
        <is>
          <t>Slovenia</t>
        </is>
      </c>
      <c r="L16266" t="inlineStr"/>
      <c r="M16266" t="inlineStr"/>
      <c r="N16266" t="inlineStr"/>
      <c r="O16266" t="inlineStr">
        <is>
          <t>Textron</t>
        </is>
      </c>
      <c r="P16266" t="inlineStr">
        <is>
          <t>['c#', 'java', 'c', 'python', 'ruby', 'ruby', 'php', 'azure', 'django', 'laravel']</t>
        </is>
      </c>
      <c r="Q16266" t="inlineStr">
        <is>
          <t>{'cloud': ['azure'], 'programming': ['c#', 'java', 'c', 'python', 'ruby', 'php'], 'webframeworks': ['ruby', 'django', 'laravel']}</t>
        </is>
      </c>
    </row>
    <row r="16267">
      <c r="A16267" t="inlineStr">
        <is>
          <t>Data Analyst</t>
        </is>
      </c>
      <c r="B16267" t="inlineStr">
        <is>
          <t>Data Analyst (Power BI, Tableau)</t>
        </is>
      </c>
      <c r="C16267" t="inlineStr">
        <is>
          <t>San Luis Potosi, Mexico</t>
        </is>
      </c>
      <c r="D16267" t="inlineStr">
        <is>
          <t>via LinkedIn</t>
        </is>
      </c>
      <c r="E16267" t="inlineStr">
        <is>
          <t>Full-time</t>
        </is>
      </c>
      <c r="F16267" t="b">
        <v>0</v>
      </c>
      <c r="G16267" t="inlineStr">
        <is>
          <t>Mexico</t>
        </is>
      </c>
      <c r="H16267" s="2" t="n">
        <v>45418.72351851852</v>
      </c>
      <c r="I16267" t="b">
        <v>0</v>
      </c>
      <c r="J16267" t="b">
        <v>0</v>
      </c>
      <c r="K16267" t="inlineStr">
        <is>
          <t>Mexico</t>
        </is>
      </c>
      <c r="L16267" t="inlineStr"/>
      <c r="M16267" t="inlineStr"/>
      <c r="N16267" t="inlineStr"/>
      <c r="O16267" t="inlineStr">
        <is>
          <t>Daikin Manufacturing México</t>
        </is>
      </c>
      <c r="P16267" t="inlineStr">
        <is>
          <t>['python', 'r', 'sql', 'tableau', 'power bi']</t>
        </is>
      </c>
      <c r="Q16267" t="inlineStr">
        <is>
          <t>{'analyst_tools': ['tableau', 'power bi'], 'programming': ['python', 'r', 'sql']}</t>
        </is>
      </c>
    </row>
    <row r="16268">
      <c r="A16268" t="inlineStr">
        <is>
          <t>Data Engineer</t>
        </is>
      </c>
      <c r="B16268" t="inlineStr">
        <is>
          <t>Data Scientist Engineer</t>
        </is>
      </c>
      <c r="C16268" t="inlineStr">
        <is>
          <t>Xico, Ver., Mexico</t>
        </is>
      </c>
      <c r="D16268" t="inlineStr">
        <is>
          <t>via BeBee</t>
        </is>
      </c>
      <c r="E16268" t="inlineStr">
        <is>
          <t>Full-time</t>
        </is>
      </c>
      <c r="F16268" t="b">
        <v>0</v>
      </c>
      <c r="G16268" t="inlineStr">
        <is>
          <t>Mexico</t>
        </is>
      </c>
      <c r="H16268" s="2" t="n">
        <v>45439.27444444445</v>
      </c>
      <c r="I16268" t="b">
        <v>0</v>
      </c>
      <c r="J16268" t="b">
        <v>0</v>
      </c>
      <c r="K16268" t="inlineStr">
        <is>
          <t>Mexico</t>
        </is>
      </c>
      <c r="L16268" t="inlineStr"/>
      <c r="M16268" t="inlineStr"/>
      <c r="N16268" t="inlineStr"/>
      <c r="O16268" t="inlineStr">
        <is>
          <t>Buscojobs México</t>
        </is>
      </c>
      <c r="P16268" t="inlineStr">
        <is>
          <t>['sql', 't-sql', 'oracle']</t>
        </is>
      </c>
      <c r="Q16268" t="inlineStr">
        <is>
          <t>{'cloud': ['oracle'], 'programming': ['sql', 't-sql']}</t>
        </is>
      </c>
    </row>
    <row r="16269">
      <c r="A16269" t="inlineStr">
        <is>
          <t>Data Engineer</t>
        </is>
      </c>
      <c r="B16269" t="inlineStr">
        <is>
          <t>Data Engineer II</t>
        </is>
      </c>
      <c r="C16269" t="inlineStr">
        <is>
          <t>Plano, TX</t>
        </is>
      </c>
      <c r="D16269" t="inlineStr">
        <is>
          <t>via Smart Recruiters Jobs</t>
        </is>
      </c>
      <c r="E16269" t="inlineStr">
        <is>
          <t>Full-time</t>
        </is>
      </c>
      <c r="F16269" t="b">
        <v>0</v>
      </c>
      <c r="G16269" t="inlineStr">
        <is>
          <t>Illinois, United States</t>
        </is>
      </c>
      <c r="H16269" s="2" t="n">
        <v>45439.7115625</v>
      </c>
      <c r="I16269" t="b">
        <v>0</v>
      </c>
      <c r="J16269" t="b">
        <v>0</v>
      </c>
      <c r="K16269" t="inlineStr">
        <is>
          <t>United States</t>
        </is>
      </c>
      <c r="L16269" t="inlineStr"/>
      <c r="M16269" t="inlineStr"/>
      <c r="N16269" t="inlineStr"/>
      <c r="O16269" t="inlineStr">
        <is>
          <t>Public Storage</t>
        </is>
      </c>
      <c r="P16269" t="inlineStr">
        <is>
          <t>['sql', 'python', 'aws', 'azure', 'airflow', 'spark', 'looker', 'flow', 'docker', 'kubernetes', 'terraform']</t>
        </is>
      </c>
      <c r="Q16269" t="inlineStr">
        <is>
          <t>{'analyst_tools': ['looker'], 'cloud': ['aws', 'azure'], 'libraries': ['airflow', 'spark'], 'other': ['flow', 'docker', 'kubernetes', 'terraform'], 'programming': ['sql', 'python']}</t>
        </is>
      </c>
    </row>
    <row r="16270">
      <c r="A16270" t="inlineStr">
        <is>
          <t>Senior Data Analyst</t>
        </is>
      </c>
      <c r="B16270" t="inlineStr">
        <is>
          <t>Senior Data Analyst</t>
        </is>
      </c>
      <c r="C16270" t="inlineStr">
        <is>
          <t>United Kingdom</t>
        </is>
      </c>
      <c r="D16270" t="inlineStr">
        <is>
          <t>via LinkedIn</t>
        </is>
      </c>
      <c r="E16270" t="inlineStr">
        <is>
          <t>Full-time</t>
        </is>
      </c>
      <c r="F16270" t="b">
        <v>0</v>
      </c>
      <c r="G16270" t="inlineStr">
        <is>
          <t>United Kingdom</t>
        </is>
      </c>
      <c r="H16270" s="2" t="n">
        <v>45414.7225462963</v>
      </c>
      <c r="I16270" t="b">
        <v>1</v>
      </c>
      <c r="J16270" t="b">
        <v>0</v>
      </c>
      <c r="K16270" t="inlineStr">
        <is>
          <t>United Kingdom</t>
        </is>
      </c>
      <c r="L16270" t="inlineStr"/>
      <c r="M16270" t="inlineStr"/>
      <c r="N16270" t="inlineStr"/>
      <c r="O16270" t="inlineStr">
        <is>
          <t>Cuvva</t>
        </is>
      </c>
      <c r="P16270" t="inlineStr">
        <is>
          <t>['go', 'sql', 'python', 'react', 'jupyter', 'looker']</t>
        </is>
      </c>
      <c r="Q16270" t="inlineStr">
        <is>
          <t>{'analyst_tools': ['looker'], 'libraries': ['react', 'jupyter'], 'programming': ['go', 'sql', 'python']}</t>
        </is>
      </c>
    </row>
    <row r="16271">
      <c r="A16271" t="inlineStr">
        <is>
          <t>Data Engineer</t>
        </is>
      </c>
      <c r="B16271" t="inlineStr">
        <is>
          <t>AWS Data Engineer</t>
        </is>
      </c>
      <c r="C16271" t="inlineStr">
        <is>
          <t>New Delhi, Delhi, India</t>
        </is>
      </c>
      <c r="D16271" t="inlineStr">
        <is>
          <t>via LinkedIn</t>
        </is>
      </c>
      <c r="E16271" t="inlineStr">
        <is>
          <t>Full-time</t>
        </is>
      </c>
      <c r="F16271" t="b">
        <v>0</v>
      </c>
      <c r="G16271" t="inlineStr">
        <is>
          <t>India</t>
        </is>
      </c>
      <c r="H16271" s="2" t="n">
        <v>45425.72091435185</v>
      </c>
      <c r="I16271" t="b">
        <v>0</v>
      </c>
      <c r="J16271" t="b">
        <v>0</v>
      </c>
      <c r="K16271" t="inlineStr">
        <is>
          <t>India</t>
        </is>
      </c>
      <c r="L16271" t="inlineStr"/>
      <c r="M16271" t="inlineStr"/>
      <c r="N16271" t="inlineStr"/>
      <c r="O16271" t="inlineStr">
        <is>
          <t>BclericZ TechnologieS</t>
        </is>
      </c>
      <c r="P16271" t="inlineStr">
        <is>
          <t>['sql', 'aws', 'databricks', 'oracle', 'redshift']</t>
        </is>
      </c>
      <c r="Q16271" t="inlineStr">
        <is>
          <t>{'cloud': ['aws', 'databricks', 'oracle', 'redshift'], 'programming': ['sql']}</t>
        </is>
      </c>
    </row>
    <row r="16272">
      <c r="A16272" t="inlineStr">
        <is>
          <t>Software Engineer</t>
        </is>
      </c>
      <c r="B16272" t="inlineStr">
        <is>
          <t>Sfe Junior Analyst</t>
        </is>
      </c>
      <c r="C16272" t="inlineStr">
        <is>
          <t>Italy</t>
        </is>
      </c>
      <c r="D16272" t="inlineStr">
        <is>
          <t>via Lavoro Trabajo.org</t>
        </is>
      </c>
      <c r="E16272" t="inlineStr">
        <is>
          <t>Full-time</t>
        </is>
      </c>
      <c r="F16272" t="b">
        <v>0</v>
      </c>
      <c r="G16272" t="inlineStr">
        <is>
          <t>Italy</t>
        </is>
      </c>
      <c r="H16272" s="2" t="n">
        <v>45421.73016203703</v>
      </c>
      <c r="I16272" t="b">
        <v>0</v>
      </c>
      <c r="J16272" t="b">
        <v>0</v>
      </c>
      <c r="K16272" t="inlineStr">
        <is>
          <t>Italy</t>
        </is>
      </c>
      <c r="L16272" t="inlineStr"/>
      <c r="M16272" t="inlineStr"/>
      <c r="N16272" t="inlineStr"/>
      <c r="O16272" t="inlineStr">
        <is>
          <t>Abbott</t>
        </is>
      </c>
      <c r="P16272" t="inlineStr">
        <is>
          <t>['excel']</t>
        </is>
      </c>
      <c r="Q16272" t="inlineStr">
        <is>
          <t>{'analyst_tools': ['excel']}</t>
        </is>
      </c>
    </row>
    <row r="16273">
      <c r="A16273" t="inlineStr">
        <is>
          <t>Data Scientist</t>
        </is>
      </c>
      <c r="B16273" t="inlineStr">
        <is>
          <t>Data Scientist- Corp to Corp Not Considered</t>
        </is>
      </c>
      <c r="C16273" t="inlineStr">
        <is>
          <t>Dearborn, MI</t>
        </is>
      </c>
      <c r="D16273" t="inlineStr">
        <is>
          <t>via ZipRecruiter</t>
        </is>
      </c>
      <c r="E16273" t="inlineStr">
        <is>
          <t>Contractor</t>
        </is>
      </c>
      <c r="F16273" t="b">
        <v>0</v>
      </c>
      <c r="G16273" t="inlineStr">
        <is>
          <t>New York, United States</t>
        </is>
      </c>
      <c r="H16273" s="2" t="n">
        <v>45433.71103009259</v>
      </c>
      <c r="I16273" t="b">
        <v>0</v>
      </c>
      <c r="J16273" t="b">
        <v>0</v>
      </c>
      <c r="K16273" t="inlineStr">
        <is>
          <t>United States</t>
        </is>
      </c>
      <c r="L16273" t="inlineStr">
        <is>
          <t>hour</t>
        </is>
      </c>
      <c r="M16273" t="inlineStr"/>
      <c r="N16273" t="n">
        <v>46</v>
      </c>
      <c r="O16273" t="inlineStr">
        <is>
          <t>G-TECH Services</t>
        </is>
      </c>
      <c r="P16273" t="inlineStr">
        <is>
          <t>['python', 'alteryx', 'qlik', 'jira']</t>
        </is>
      </c>
      <c r="Q16273" t="inlineStr">
        <is>
          <t>{'analyst_tools': ['alteryx', 'qlik'], 'async': ['jira'], 'programming': ['python']}</t>
        </is>
      </c>
    </row>
    <row r="16274">
      <c r="A16274" t="inlineStr">
        <is>
          <t>Data Engineer</t>
        </is>
      </c>
      <c r="B16274" t="inlineStr">
        <is>
          <t>Data Engineer</t>
        </is>
      </c>
      <c r="C16274" t="inlineStr">
        <is>
          <t>Pune, Maharashtra, India</t>
        </is>
      </c>
      <c r="D16274" t="inlineStr">
        <is>
          <t>via LinkedIn</t>
        </is>
      </c>
      <c r="E16274" t="inlineStr">
        <is>
          <t>Full-time</t>
        </is>
      </c>
      <c r="F16274" t="b">
        <v>0</v>
      </c>
      <c r="G16274" t="inlineStr">
        <is>
          <t>India</t>
        </is>
      </c>
      <c r="H16274" s="2" t="n">
        <v>45443.71758101852</v>
      </c>
      <c r="I16274" t="b">
        <v>0</v>
      </c>
      <c r="J16274" t="b">
        <v>0</v>
      </c>
      <c r="K16274" t="inlineStr">
        <is>
          <t>India</t>
        </is>
      </c>
      <c r="L16274" t="inlineStr"/>
      <c r="M16274" t="inlineStr"/>
      <c r="N16274" t="inlineStr"/>
      <c r="O16274" t="inlineStr">
        <is>
          <t>Aventior</t>
        </is>
      </c>
      <c r="P16274" t="inlineStr">
        <is>
          <t>['sql', 'nosql', 'python', 'r', 'java', 'scala', 'sql server', 'azure', 'databricks', 'gdpr', 'hadoop', 'spark', 'kafka', 'ssis', 'power bi', 'tableau']</t>
        </is>
      </c>
      <c r="Q16274" t="inlineStr">
        <is>
          <t>{'analyst_tools': ['ssis', 'power bi', 'tableau'], 'cloud': ['azure', 'databricks'], 'databases': ['sql server'], 'libraries': ['gdpr', 'hadoop', 'spark', 'kafka'], 'programming': ['sql', 'nosql', 'python', 'r', 'java', 'scala']}</t>
        </is>
      </c>
    </row>
    <row r="16275">
      <c r="A16275" t="inlineStr">
        <is>
          <t>Data Scientist</t>
        </is>
      </c>
      <c r="B16275" t="inlineStr">
        <is>
          <t>Data Scientist</t>
        </is>
      </c>
      <c r="C16275" t="inlineStr">
        <is>
          <t>Bari, Metropolitan City of Bari, Italy</t>
        </is>
      </c>
      <c r="D16275" t="inlineStr">
        <is>
          <t>via BeBee</t>
        </is>
      </c>
      <c r="E16275" t="inlineStr">
        <is>
          <t>Full-time</t>
        </is>
      </c>
      <c r="F16275" t="b">
        <v>0</v>
      </c>
      <c r="G16275" t="inlineStr">
        <is>
          <t>Italy</t>
        </is>
      </c>
      <c r="H16275" s="2" t="n">
        <v>45434.73667824074</v>
      </c>
      <c r="I16275" t="b">
        <v>0</v>
      </c>
      <c r="J16275" t="b">
        <v>0</v>
      </c>
      <c r="K16275" t="inlineStr">
        <is>
          <t>Italy</t>
        </is>
      </c>
      <c r="L16275" t="inlineStr"/>
      <c r="M16275" t="inlineStr"/>
      <c r="N16275" t="inlineStr"/>
      <c r="O16275" t="inlineStr">
        <is>
          <t>IBM Computing</t>
        </is>
      </c>
      <c r="P16275" t="inlineStr">
        <is>
          <t>['python', 'ibm cloud', 'tensorflow', 'pytorch']</t>
        </is>
      </c>
      <c r="Q16275" t="inlineStr">
        <is>
          <t>{'cloud': ['ibm cloud'], 'libraries': ['tensorflow', 'pytorch'], 'programming': ['python']}</t>
        </is>
      </c>
    </row>
    <row r="16276">
      <c r="A16276" t="inlineStr">
        <is>
          <t>Data Scientist</t>
        </is>
      </c>
      <c r="B16276" t="inlineStr">
        <is>
          <t>Project Data Specialist</t>
        </is>
      </c>
      <c r="C16276" t="inlineStr">
        <is>
          <t>United Kingdom</t>
        </is>
      </c>
      <c r="D16276" t="inlineStr">
        <is>
          <t>via Jooble</t>
        </is>
      </c>
      <c r="E16276" t="inlineStr">
        <is>
          <t>Full-time</t>
        </is>
      </c>
      <c r="F16276" t="b">
        <v>0</v>
      </c>
      <c r="G16276" t="inlineStr">
        <is>
          <t>United Kingdom</t>
        </is>
      </c>
      <c r="H16276" s="2" t="n">
        <v>45424.73125</v>
      </c>
      <c r="I16276" t="b">
        <v>0</v>
      </c>
      <c r="J16276" t="b">
        <v>0</v>
      </c>
      <c r="K16276" t="inlineStr">
        <is>
          <t>United Kingdom</t>
        </is>
      </c>
      <c r="L16276" t="inlineStr"/>
      <c r="M16276" t="inlineStr"/>
      <c r="N16276" t="inlineStr"/>
      <c r="O16276" t="inlineStr">
        <is>
          <t>Anson McCade</t>
        </is>
      </c>
      <c r="P16276" t="inlineStr"/>
      <c r="Q16276" t="inlineStr"/>
    </row>
    <row r="16277">
      <c r="A16277" t="inlineStr">
        <is>
          <t>Data Scientist</t>
        </is>
      </c>
      <c r="B16277" t="inlineStr">
        <is>
          <t>BigData Engineer</t>
        </is>
      </c>
      <c r="C16277" t="inlineStr">
        <is>
          <t>Gurugram, Haryana, India</t>
        </is>
      </c>
      <c r="D16277" t="inlineStr">
        <is>
          <t>via LinkedIn</t>
        </is>
      </c>
      <c r="E16277" t="inlineStr">
        <is>
          <t>Full-time</t>
        </is>
      </c>
      <c r="F16277" t="b">
        <v>0</v>
      </c>
      <c r="G16277" t="inlineStr">
        <is>
          <t>India</t>
        </is>
      </c>
      <c r="H16277" s="2" t="n">
        <v>45416.71606481481</v>
      </c>
      <c r="I16277" t="b">
        <v>1</v>
      </c>
      <c r="J16277" t="b">
        <v>0</v>
      </c>
      <c r="K16277" t="inlineStr">
        <is>
          <t>India</t>
        </is>
      </c>
      <c r="L16277" t="inlineStr"/>
      <c r="M16277" t="inlineStr"/>
      <c r="N16277" t="inlineStr"/>
      <c r="O16277" t="inlineStr">
        <is>
          <t>SigniTeq</t>
        </is>
      </c>
      <c r="P16277" t="inlineStr">
        <is>
          <t>['java', 'python', 'nosql', 'redis', 'couchbase', 'gcp', 'bigquery', 'aws', 'spark', 'graphql', 'flow']</t>
        </is>
      </c>
      <c r="Q16277" t="inlineStr">
        <is>
          <t>{'cloud': ['gcp', 'bigquery', 'aws'], 'databases': ['redis', 'couchbase'], 'libraries': ['spark', 'graphql'], 'other': ['flow'], 'programming': ['java', 'python', 'nosql']}</t>
        </is>
      </c>
    </row>
    <row r="16278">
      <c r="A16278" t="inlineStr">
        <is>
          <t>Senior Data Engineer</t>
        </is>
      </c>
      <c r="B16278" t="inlineStr">
        <is>
          <t>Senior Data Engineer (m/w/d)</t>
        </is>
      </c>
      <c r="C16278" t="inlineStr">
        <is>
          <t>Bonn, Germany</t>
        </is>
      </c>
      <c r="D16278" t="inlineStr">
        <is>
          <t>via Indeed</t>
        </is>
      </c>
      <c r="E16278" t="inlineStr">
        <is>
          <t>Full-time</t>
        </is>
      </c>
      <c r="F16278" t="b">
        <v>0</v>
      </c>
      <c r="G16278" t="inlineStr">
        <is>
          <t>Germany</t>
        </is>
      </c>
      <c r="H16278" s="2" t="n">
        <v>45418.72766203704</v>
      </c>
      <c r="I16278" t="b">
        <v>1</v>
      </c>
      <c r="J16278" t="b">
        <v>0</v>
      </c>
      <c r="K16278" t="inlineStr">
        <is>
          <t>Germany</t>
        </is>
      </c>
      <c r="L16278" t="inlineStr"/>
      <c r="M16278" t="inlineStr"/>
      <c r="N16278" t="inlineStr"/>
      <c r="O16278" t="inlineStr">
        <is>
          <t>PDF</t>
        </is>
      </c>
      <c r="P16278" t="inlineStr">
        <is>
          <t>['python', 'databricks', 'azure', 'kafka', 'spark']</t>
        </is>
      </c>
      <c r="Q16278" t="inlineStr">
        <is>
          <t>{'cloud': ['databricks', 'azure'], 'libraries': ['kafka', 'spark'], 'programming': ['python']}</t>
        </is>
      </c>
    </row>
    <row r="16279">
      <c r="A16279" t="inlineStr">
        <is>
          <t>Data Engineer</t>
        </is>
      </c>
      <c r="B16279" t="inlineStr">
        <is>
          <t>Data engineer PowerBI met Python werkervaring werken aan een...</t>
        </is>
      </c>
      <c r="C16279" t="inlineStr">
        <is>
          <t>Amsterdam, Netherlands</t>
        </is>
      </c>
      <c r="D16279" t="inlineStr">
        <is>
          <t>via LinkedIn</t>
        </is>
      </c>
      <c r="E16279" t="inlineStr">
        <is>
          <t>Full-time</t>
        </is>
      </c>
      <c r="F16279" t="b">
        <v>0</v>
      </c>
      <c r="G16279" t="inlineStr">
        <is>
          <t>Netherlands</t>
        </is>
      </c>
      <c r="H16279" s="2" t="n">
        <v>45422.73502314815</v>
      </c>
      <c r="I16279" t="b">
        <v>1</v>
      </c>
      <c r="J16279" t="b">
        <v>0</v>
      </c>
      <c r="K16279" t="inlineStr">
        <is>
          <t>Netherlands</t>
        </is>
      </c>
      <c r="L16279" t="inlineStr"/>
      <c r="M16279" t="inlineStr"/>
      <c r="N16279" t="inlineStr"/>
      <c r="O16279" t="inlineStr">
        <is>
          <t>Multiplied Midden Nederland</t>
        </is>
      </c>
      <c r="P16279" t="inlineStr">
        <is>
          <t>['php', 'python', 'mysql', 'tableau']</t>
        </is>
      </c>
      <c r="Q16279" t="inlineStr">
        <is>
          <t>{'analyst_tools': ['tableau'], 'databases': ['mysql'], 'programming': ['php', 'python']}</t>
        </is>
      </c>
    </row>
    <row r="16280">
      <c r="A16280" t="inlineStr">
        <is>
          <t>Data Analyst</t>
        </is>
      </c>
      <c r="B16280" t="inlineStr">
        <is>
          <t>Data Analyst</t>
        </is>
      </c>
      <c r="C16280" t="inlineStr">
        <is>
          <t>Placentia, CA</t>
        </is>
      </c>
      <c r="D16280" t="inlineStr">
        <is>
          <t>via ZipRecruiter</t>
        </is>
      </c>
      <c r="E16280" t="inlineStr">
        <is>
          <t>Contractor</t>
        </is>
      </c>
      <c r="F16280" t="b">
        <v>0</v>
      </c>
      <c r="G16280" t="inlineStr">
        <is>
          <t>California, United States</t>
        </is>
      </c>
      <c r="H16280" s="2" t="n">
        <v>45425.70971064815</v>
      </c>
      <c r="I16280" t="b">
        <v>1</v>
      </c>
      <c r="J16280" t="b">
        <v>0</v>
      </c>
      <c r="K16280" t="inlineStr">
        <is>
          <t>United States</t>
        </is>
      </c>
      <c r="L16280" t="inlineStr">
        <is>
          <t>hour</t>
        </is>
      </c>
      <c r="M16280" t="inlineStr"/>
      <c r="N16280" t="n">
        <v>55</v>
      </c>
      <c r="O16280" t="inlineStr">
        <is>
          <t>Amtec Contract</t>
        </is>
      </c>
      <c r="P16280" t="inlineStr">
        <is>
          <t>['assembly', 'excel']</t>
        </is>
      </c>
      <c r="Q16280" t="inlineStr">
        <is>
          <t>{'analyst_tools': ['excel'], 'programming': ['assembly']}</t>
        </is>
      </c>
    </row>
    <row r="16281">
      <c r="A16281" t="inlineStr">
        <is>
          <t>Data Engineer</t>
        </is>
      </c>
      <c r="B16281" t="inlineStr">
        <is>
          <t>Lead Data Engineer</t>
        </is>
      </c>
      <c r="C16281" t="inlineStr">
        <is>
          <t>Paris, France</t>
        </is>
      </c>
      <c r="D16281" t="inlineStr">
        <is>
          <t>via LinkedIn</t>
        </is>
      </c>
      <c r="E16281" t="inlineStr">
        <is>
          <t>Full-time</t>
        </is>
      </c>
      <c r="F16281" t="b">
        <v>0</v>
      </c>
      <c r="G16281" t="inlineStr">
        <is>
          <t>France</t>
        </is>
      </c>
      <c r="H16281" s="2" t="n">
        <v>45435.76844907407</v>
      </c>
      <c r="I16281" t="b">
        <v>1</v>
      </c>
      <c r="J16281" t="b">
        <v>0</v>
      </c>
      <c r="K16281" t="inlineStr">
        <is>
          <t>France</t>
        </is>
      </c>
      <c r="L16281" t="inlineStr"/>
      <c r="M16281" t="inlineStr"/>
      <c r="N16281" t="inlineStr"/>
      <c r="O16281" t="inlineStr">
        <is>
          <t>Homa</t>
        </is>
      </c>
      <c r="P16281" t="inlineStr">
        <is>
          <t>['aws', 'gcp', 'azure', 'spark', 'docker', 'kubernetes']</t>
        </is>
      </c>
      <c r="Q16281" t="inlineStr">
        <is>
          <t>{'cloud': ['aws', 'gcp', 'azure'], 'libraries': ['spark'], 'other': ['docker', 'kubernetes']}</t>
        </is>
      </c>
    </row>
    <row r="16282">
      <c r="A16282" t="inlineStr">
        <is>
          <t>Data Scientist</t>
        </is>
      </c>
      <c r="B16282" t="inlineStr">
        <is>
          <t>Python Data Scientist/Analyst</t>
        </is>
      </c>
      <c r="C16282" t="inlineStr">
        <is>
          <t>Anywhere</t>
        </is>
      </c>
      <c r="D16282" t="inlineStr">
        <is>
          <t>via Jobgether</t>
        </is>
      </c>
      <c r="E16282" t="inlineStr">
        <is>
          <t>Full-time</t>
        </is>
      </c>
      <c r="F16282" t="b">
        <v>1</v>
      </c>
      <c r="G16282" t="inlineStr">
        <is>
          <t>Argentina</t>
        </is>
      </c>
      <c r="H16282" s="2" t="n">
        <v>45422.73015046296</v>
      </c>
      <c r="I16282" t="b">
        <v>0</v>
      </c>
      <c r="J16282" t="b">
        <v>0</v>
      </c>
      <c r="K16282" t="inlineStr">
        <is>
          <t>Argentina</t>
        </is>
      </c>
      <c r="L16282" t="inlineStr">
        <is>
          <t>year</t>
        </is>
      </c>
      <c r="M16282" t="n">
        <v>34560</v>
      </c>
      <c r="N16282" t="inlineStr"/>
      <c r="O16282" t="inlineStr">
        <is>
          <t>Yo Hr Consultancy</t>
        </is>
      </c>
      <c r="P16282" t="inlineStr">
        <is>
          <t>['python', 'jupyter', 'express']</t>
        </is>
      </c>
      <c r="Q16282" t="inlineStr">
        <is>
          <t>{'libraries': ['jupyter'], 'programming': ['python'], 'webframeworks': ['express']}</t>
        </is>
      </c>
    </row>
    <row r="16283">
      <c r="A16283" t="inlineStr">
        <is>
          <t>Senior Data Engineer</t>
        </is>
      </c>
      <c r="B16283" t="inlineStr">
        <is>
          <t>Senior Data Engineer</t>
        </is>
      </c>
      <c r="C16283" t="inlineStr">
        <is>
          <t>Barangaroo NSW, Australia</t>
        </is>
      </c>
      <c r="D16283" t="inlineStr">
        <is>
          <t>via EWorker</t>
        </is>
      </c>
      <c r="E16283" t="inlineStr">
        <is>
          <t>Full-time</t>
        </is>
      </c>
      <c r="F16283" t="b">
        <v>0</v>
      </c>
      <c r="G16283" t="inlineStr">
        <is>
          <t>Australia</t>
        </is>
      </c>
      <c r="H16283" s="2" t="n">
        <v>45443.71844907408</v>
      </c>
      <c r="I16283" t="b">
        <v>1</v>
      </c>
      <c r="J16283" t="b">
        <v>0</v>
      </c>
      <c r="K16283" t="inlineStr">
        <is>
          <t>Australia</t>
        </is>
      </c>
      <c r="L16283" t="inlineStr"/>
      <c r="M16283" t="inlineStr"/>
      <c r="N16283" t="inlineStr"/>
      <c r="O16283" t="inlineStr">
        <is>
          <t>Opus Talent Solutions</t>
        </is>
      </c>
      <c r="P16283" t="inlineStr">
        <is>
          <t>['java', 'python', 'sql']</t>
        </is>
      </c>
      <c r="Q16283" t="inlineStr">
        <is>
          <t>{'programming': ['java', 'python', 'sql']}</t>
        </is>
      </c>
    </row>
    <row r="16284">
      <c r="A16284" t="inlineStr">
        <is>
          <t>Data Analyst</t>
        </is>
      </c>
      <c r="B16284" t="inlineStr">
        <is>
          <t>Senior Advisor Business Insights- Business Resilience Data Analyst</t>
        </is>
      </c>
      <c r="C16284" t="inlineStr">
        <is>
          <t>Atlanta, GA</t>
        </is>
      </c>
      <c r="D16284" t="inlineStr">
        <is>
          <t>via IT JobServe</t>
        </is>
      </c>
      <c r="E16284" t="inlineStr">
        <is>
          <t>Full-time</t>
        </is>
      </c>
      <c r="F16284" t="b">
        <v>0</v>
      </c>
      <c r="G16284" t="inlineStr">
        <is>
          <t>Georgia</t>
        </is>
      </c>
      <c r="H16284" s="2" t="n">
        <v>45414.7385300926</v>
      </c>
      <c r="I16284" t="b">
        <v>0</v>
      </c>
      <c r="J16284" t="b">
        <v>1</v>
      </c>
      <c r="K16284" t="inlineStr">
        <is>
          <t>United States</t>
        </is>
      </c>
      <c r="L16284" t="inlineStr">
        <is>
          <t>year</t>
        </is>
      </c>
      <c r="M16284" t="n">
        <v>144820</v>
      </c>
      <c r="N16284" t="inlineStr"/>
      <c r="O16284" t="inlineStr">
        <is>
          <t>TD Bank</t>
        </is>
      </c>
      <c r="P16284" t="inlineStr">
        <is>
          <t>['visual basic', 'python', 'excel', 'powerpoint']</t>
        </is>
      </c>
      <c r="Q16284" t="inlineStr">
        <is>
          <t>{'analyst_tools': ['excel', 'powerpoint'], 'programming': ['visual basic', 'python']}</t>
        </is>
      </c>
    </row>
    <row r="16285">
      <c r="A16285" t="inlineStr">
        <is>
          <t>Data Scientist</t>
        </is>
      </c>
      <c r="B16285" t="inlineStr">
        <is>
          <t>Data Scientist II</t>
        </is>
      </c>
      <c r="C16285" t="inlineStr">
        <is>
          <t>Karnataka, India</t>
        </is>
      </c>
      <c r="D16285" t="inlineStr">
        <is>
          <t>via Shine</t>
        </is>
      </c>
      <c r="E16285" t="inlineStr">
        <is>
          <t>Full-time</t>
        </is>
      </c>
      <c r="F16285" t="b">
        <v>0</v>
      </c>
      <c r="G16285" t="inlineStr">
        <is>
          <t>India</t>
        </is>
      </c>
      <c r="H16285" s="2" t="n">
        <v>45431.71760416667</v>
      </c>
      <c r="I16285" t="b">
        <v>0</v>
      </c>
      <c r="J16285" t="b">
        <v>0</v>
      </c>
      <c r="K16285" t="inlineStr">
        <is>
          <t>India</t>
        </is>
      </c>
      <c r="L16285" t="inlineStr"/>
      <c r="M16285" t="inlineStr"/>
      <c r="N16285" t="inlineStr"/>
      <c r="O16285" t="inlineStr">
        <is>
          <t>Dotdash Meredith</t>
        </is>
      </c>
      <c r="P16285" t="inlineStr">
        <is>
          <t>['python', 'gcp', 'aws', 'pandas', 'numpy', 'nltk', 'spark', 'tensorflow', 'pytorch', 'scikit-learn', 'docker']</t>
        </is>
      </c>
      <c r="Q16285" t="inlineStr">
        <is>
          <t>{'cloud': ['gcp', 'aws'], 'libraries': ['pandas', 'numpy', 'nltk', 'spark', 'tensorflow', 'pytorch', 'scikit-learn'], 'other': ['docker'], 'programming': ['python']}</t>
        </is>
      </c>
    </row>
    <row r="16286">
      <c r="A16286" t="inlineStr">
        <is>
          <t>Data Scientist</t>
        </is>
      </c>
      <c r="B16286" t="inlineStr">
        <is>
          <t>Data Scientist 2 a 3 Anos de Experiencia.</t>
        </is>
      </c>
      <c r="C16286" t="inlineStr">
        <is>
          <t>Chile</t>
        </is>
      </c>
      <c r="D16286" t="inlineStr">
        <is>
          <t>via Trabajo.org - Vacantes De Empleo, Trabajo</t>
        </is>
      </c>
      <c r="E16286" t="inlineStr">
        <is>
          <t>Full-time and Temp work</t>
        </is>
      </c>
      <c r="F16286" t="b">
        <v>0</v>
      </c>
      <c r="G16286" t="inlineStr">
        <is>
          <t>Chile</t>
        </is>
      </c>
      <c r="H16286" s="2" t="n">
        <v>45418.73320601852</v>
      </c>
      <c r="I16286" t="b">
        <v>0</v>
      </c>
      <c r="J16286" t="b">
        <v>0</v>
      </c>
      <c r="K16286" t="inlineStr">
        <is>
          <t>Chile</t>
        </is>
      </c>
      <c r="L16286" t="inlineStr"/>
      <c r="M16286" t="inlineStr"/>
      <c r="N16286" t="inlineStr"/>
      <c r="O16286" t="inlineStr">
        <is>
          <t>ALAYA Digital Solutions</t>
        </is>
      </c>
      <c r="P16286" t="inlineStr">
        <is>
          <t>['python', 'pandas', 'numpy', 'matplotlib', 'seaborn', 'plotly', 'scikit-learn', 'tensorflow', 'keras', 'pytorch']</t>
        </is>
      </c>
      <c r="Q16286" t="inlineStr">
        <is>
          <t>{'libraries': ['pandas', 'numpy', 'matplotlib', 'seaborn', 'plotly', 'scikit-learn', 'tensorflow', 'keras', 'pytorch'], 'programming': ['python']}</t>
        </is>
      </c>
    </row>
    <row r="16287">
      <c r="A16287" t="inlineStr">
        <is>
          <t>Senior Data Scientist</t>
        </is>
      </c>
      <c r="B16287" t="inlineStr">
        <is>
          <t>Senior Data Scientist</t>
        </is>
      </c>
      <c r="C16287" t="inlineStr">
        <is>
          <t>Naucalpan de Juárez, State of Mexico, Mexico</t>
        </is>
      </c>
      <c r="D16287" t="inlineStr">
        <is>
          <t>via LinkedIn</t>
        </is>
      </c>
      <c r="E16287" t="inlineStr">
        <is>
          <t>Full-time</t>
        </is>
      </c>
      <c r="F16287" t="b">
        <v>0</v>
      </c>
      <c r="G16287" t="inlineStr">
        <is>
          <t>Mexico</t>
        </is>
      </c>
      <c r="H16287" s="2" t="n">
        <v>45418.72356481481</v>
      </c>
      <c r="I16287" t="b">
        <v>0</v>
      </c>
      <c r="J16287" t="b">
        <v>0</v>
      </c>
      <c r="K16287" t="inlineStr">
        <is>
          <t>Mexico</t>
        </is>
      </c>
      <c r="L16287" t="inlineStr"/>
      <c r="M16287" t="inlineStr"/>
      <c r="N16287" t="inlineStr"/>
      <c r="O16287" t="inlineStr">
        <is>
          <t>ALTEN Mexico</t>
        </is>
      </c>
      <c r="P16287" t="inlineStr">
        <is>
          <t>['python', 'r']</t>
        </is>
      </c>
      <c r="Q16287" t="inlineStr">
        <is>
          <t>{'programming': ['python', 'r']}</t>
        </is>
      </c>
    </row>
    <row r="16288">
      <c r="A16288" t="inlineStr">
        <is>
          <t>Data Analyst</t>
        </is>
      </c>
      <c r="B16288" t="inlineStr">
        <is>
          <t>Improvement &amp; Innovation Data Analyst</t>
        </is>
      </c>
      <c r="C16288" t="inlineStr">
        <is>
          <t>North Reading, MA</t>
        </is>
      </c>
      <c r="D16288" t="inlineStr">
        <is>
          <t>via AARP Job Board</t>
        </is>
      </c>
      <c r="E16288" t="inlineStr">
        <is>
          <t>Full-time</t>
        </is>
      </c>
      <c r="F16288" t="b">
        <v>0</v>
      </c>
      <c r="G16288" t="inlineStr">
        <is>
          <t>New York, United States</t>
        </is>
      </c>
      <c r="H16288" s="2" t="n">
        <v>45435.70875</v>
      </c>
      <c r="I16288" t="b">
        <v>1</v>
      </c>
      <c r="J16288" t="b">
        <v>0</v>
      </c>
      <c r="K16288" t="inlineStr">
        <is>
          <t>United States</t>
        </is>
      </c>
      <c r="L16288" t="inlineStr"/>
      <c r="M16288" t="inlineStr"/>
      <c r="N16288" t="inlineStr"/>
      <c r="O16288" t="inlineStr">
        <is>
          <t>Columbia</t>
        </is>
      </c>
      <c r="P16288" t="inlineStr">
        <is>
          <t>['sql']</t>
        </is>
      </c>
      <c r="Q16288" t="inlineStr">
        <is>
          <t>{'programming': ['sql']}</t>
        </is>
      </c>
    </row>
    <row r="16289">
      <c r="A16289" t="inlineStr">
        <is>
          <t>Data Engineer</t>
        </is>
      </c>
      <c r="B16289" t="inlineStr">
        <is>
          <t>Data Center Engineering Ops Engineer</t>
        </is>
      </c>
      <c r="C16289" t="inlineStr">
        <is>
          <t>Anywhere</t>
        </is>
      </c>
      <c r="D16289" t="inlineStr">
        <is>
          <t>via LinkedIn</t>
        </is>
      </c>
      <c r="E16289" t="inlineStr">
        <is>
          <t>Full-time</t>
        </is>
      </c>
      <c r="F16289" t="b">
        <v>1</v>
      </c>
      <c r="G16289" t="inlineStr">
        <is>
          <t>Singapore</t>
        </is>
      </c>
      <c r="H16289" s="2" t="n">
        <v>45428.72092592593</v>
      </c>
      <c r="I16289" t="b">
        <v>0</v>
      </c>
      <c r="J16289" t="b">
        <v>0</v>
      </c>
      <c r="K16289" t="inlineStr">
        <is>
          <t>Singapore</t>
        </is>
      </c>
      <c r="L16289" t="inlineStr"/>
      <c r="M16289" t="inlineStr"/>
      <c r="N16289" t="inlineStr"/>
      <c r="O16289" t="inlineStr">
        <is>
          <t>myGwork - LGBTQ+ Business Community</t>
        </is>
      </c>
      <c r="P16289" t="inlineStr">
        <is>
          <t>['aws']</t>
        </is>
      </c>
      <c r="Q16289" t="inlineStr">
        <is>
          <t>{'cloud': ['aws']}</t>
        </is>
      </c>
    </row>
    <row r="16290">
      <c r="A16290" t="inlineStr">
        <is>
          <t>Data Analyst</t>
        </is>
      </c>
      <c r="B16290" t="inlineStr">
        <is>
          <t>Healthcare Data Analyst Nurse</t>
        </is>
      </c>
      <c r="C16290" t="inlineStr">
        <is>
          <t>Kerman, CA</t>
        </is>
      </c>
      <c r="D16290" t="inlineStr">
        <is>
          <t>via Carecareer Link</t>
        </is>
      </c>
      <c r="E16290" t="inlineStr">
        <is>
          <t>Full-time</t>
        </is>
      </c>
      <c r="F16290" t="b">
        <v>0</v>
      </c>
      <c r="G16290" t="inlineStr">
        <is>
          <t>California, United States</t>
        </is>
      </c>
      <c r="H16290" s="2" t="n">
        <v>45425.70971064815</v>
      </c>
      <c r="I16290" t="b">
        <v>0</v>
      </c>
      <c r="J16290" t="b">
        <v>1</v>
      </c>
      <c r="K16290" t="inlineStr">
        <is>
          <t>United States</t>
        </is>
      </c>
      <c r="L16290" t="inlineStr">
        <is>
          <t>year</t>
        </is>
      </c>
      <c r="M16290" t="n">
        <v>130000</v>
      </c>
      <c r="N16290" t="inlineStr"/>
      <c r="O16290" t="inlineStr">
        <is>
          <t>Incredible Health, Inc.</t>
        </is>
      </c>
      <c r="P16290" t="inlineStr">
        <is>
          <t>['excel']</t>
        </is>
      </c>
      <c r="Q16290" t="inlineStr">
        <is>
          <t>{'analyst_tools': ['excel']}</t>
        </is>
      </c>
    </row>
    <row r="16291">
      <c r="A16291" t="inlineStr">
        <is>
          <t>Data Analyst</t>
        </is>
      </c>
      <c r="B16291" t="inlineStr">
        <is>
          <t>Big Data Analytics</t>
        </is>
      </c>
      <c r="C16291" t="inlineStr">
        <is>
          <t>Mannheim, Germany</t>
        </is>
      </c>
      <c r="D16291" t="inlineStr">
        <is>
          <t>via BeBee</t>
        </is>
      </c>
      <c r="E16291" t="inlineStr">
        <is>
          <t>Full-time and Part-time</t>
        </is>
      </c>
      <c r="F16291" t="b">
        <v>0</v>
      </c>
      <c r="G16291" t="inlineStr">
        <is>
          <t>Germany</t>
        </is>
      </c>
      <c r="H16291" s="2" t="n">
        <v>45440.73209490741</v>
      </c>
      <c r="I16291" t="b">
        <v>1</v>
      </c>
      <c r="J16291" t="b">
        <v>0</v>
      </c>
      <c r="K16291" t="inlineStr">
        <is>
          <t>Germany</t>
        </is>
      </c>
      <c r="L16291" t="inlineStr"/>
      <c r="M16291" t="inlineStr"/>
      <c r="N16291" t="inlineStr"/>
      <c r="O16291" t="inlineStr">
        <is>
          <t>BridgingIT GmbH</t>
        </is>
      </c>
      <c r="P16291" t="inlineStr"/>
      <c r="Q16291" t="inlineStr"/>
    </row>
    <row r="16292">
      <c r="A16292" t="inlineStr">
        <is>
          <t>Data Analyst</t>
        </is>
      </c>
      <c r="B16292" t="inlineStr">
        <is>
          <t>Data Support Analyst I</t>
        </is>
      </c>
      <c r="C16292" t="inlineStr">
        <is>
          <t>Chicago, IL</t>
        </is>
      </c>
      <c r="D16292" t="inlineStr">
        <is>
          <t>via LinkedIn</t>
        </is>
      </c>
      <c r="E16292" t="inlineStr">
        <is>
          <t>Full-time</t>
        </is>
      </c>
      <c r="F16292" t="b">
        <v>0</v>
      </c>
      <c r="G16292" t="inlineStr">
        <is>
          <t>Illinois, United States</t>
        </is>
      </c>
      <c r="H16292" s="2" t="n">
        <v>45422.71040509259</v>
      </c>
      <c r="I16292" t="b">
        <v>0</v>
      </c>
      <c r="J16292" t="b">
        <v>1</v>
      </c>
      <c r="K16292" t="inlineStr">
        <is>
          <t>United States</t>
        </is>
      </c>
      <c r="L16292" t="inlineStr"/>
      <c r="M16292" t="inlineStr"/>
      <c r="N16292" t="inlineStr"/>
      <c r="O16292" t="inlineStr">
        <is>
          <t>The Trade Desk</t>
        </is>
      </c>
      <c r="P16292" t="inlineStr">
        <is>
          <t>['sql', 'excel']</t>
        </is>
      </c>
      <c r="Q16292" t="inlineStr">
        <is>
          <t>{'analyst_tools': ['excel'], 'programming': ['sql']}</t>
        </is>
      </c>
    </row>
    <row r="16293">
      <c r="A16293" t="inlineStr">
        <is>
          <t>Data Engineer</t>
        </is>
      </c>
      <c r="B16293" t="inlineStr">
        <is>
          <t>SQL/ Python(Data) Intern</t>
        </is>
      </c>
      <c r="C16293" t="inlineStr">
        <is>
          <t>Hyderabad, Telangana, India</t>
        </is>
      </c>
      <c r="D16293" t="inlineStr">
        <is>
          <t>via LinkedIn</t>
        </is>
      </c>
      <c r="E16293" t="inlineStr">
        <is>
          <t>Internship</t>
        </is>
      </c>
      <c r="F16293" t="b">
        <v>0</v>
      </c>
      <c r="G16293" t="inlineStr">
        <is>
          <t>India</t>
        </is>
      </c>
      <c r="H16293" s="2" t="n">
        <v>45421.71883101852</v>
      </c>
      <c r="I16293" t="b">
        <v>0</v>
      </c>
      <c r="J16293" t="b">
        <v>0</v>
      </c>
      <c r="K16293" t="inlineStr">
        <is>
          <t>India</t>
        </is>
      </c>
      <c r="L16293" t="inlineStr"/>
      <c r="M16293" t="inlineStr"/>
      <c r="N16293" t="inlineStr"/>
      <c r="O16293" t="inlineStr">
        <is>
          <t>Soul AI</t>
        </is>
      </c>
      <c r="P16293" t="inlineStr">
        <is>
          <t>['sql', 'python', 'mysql', 'postgresql', 'sqlite', 'pandas', 'matplotlib', 'scikit-learn', 'git']</t>
        </is>
      </c>
      <c r="Q16293" t="inlineStr">
        <is>
          <t>{'databases': ['mysql', 'postgresql', 'sqlite'], 'libraries': ['pandas', 'matplotlib', 'scikit-learn'], 'other': ['git'], 'programming': ['sql', 'python']}</t>
        </is>
      </c>
    </row>
    <row r="16294">
      <c r="A16294" t="inlineStr">
        <is>
          <t>Data Scientist</t>
        </is>
      </c>
      <c r="B16294" t="inlineStr">
        <is>
          <t>Data Science Manager - Data Analytics</t>
        </is>
      </c>
      <c r="C16294" t="inlineStr">
        <is>
          <t>Madrid, Spain</t>
        </is>
      </c>
      <c r="D16294" t="inlineStr">
        <is>
          <t>via LinkedIn</t>
        </is>
      </c>
      <c r="E16294" t="inlineStr">
        <is>
          <t>Full-time</t>
        </is>
      </c>
      <c r="F16294" t="b">
        <v>0</v>
      </c>
      <c r="G16294" t="inlineStr">
        <is>
          <t>Spain</t>
        </is>
      </c>
      <c r="H16294" s="2" t="n">
        <v>45429.72121527778</v>
      </c>
      <c r="I16294" t="b">
        <v>0</v>
      </c>
      <c r="J16294" t="b">
        <v>0</v>
      </c>
      <c r="K16294" t="inlineStr">
        <is>
          <t>Spain</t>
        </is>
      </c>
      <c r="L16294" t="inlineStr"/>
      <c r="M16294" t="inlineStr"/>
      <c r="N16294" t="inlineStr"/>
      <c r="O16294" t="inlineStr">
        <is>
          <t>Urban Sports Club Group</t>
        </is>
      </c>
      <c r="P16294" t="inlineStr">
        <is>
          <t>['python', 'gdpr', 'express']</t>
        </is>
      </c>
      <c r="Q16294" t="inlineStr">
        <is>
          <t>{'libraries': ['gdpr'], 'programming': ['python'], 'webframeworks': ['express']}</t>
        </is>
      </c>
    </row>
    <row r="16295">
      <c r="A16295" t="inlineStr">
        <is>
          <t>Data Engineer</t>
        </is>
      </c>
      <c r="B16295" t="inlineStr">
        <is>
          <t>Data Engineer II, Amazon Pay</t>
        </is>
      </c>
      <c r="C16295" t="inlineStr">
        <is>
          <t>Bengaluru, Karnataka, India</t>
        </is>
      </c>
      <c r="D16295" t="inlineStr">
        <is>
          <t>via LinkedIn</t>
        </is>
      </c>
      <c r="E16295" t="inlineStr">
        <is>
          <t>Full-time</t>
        </is>
      </c>
      <c r="F16295" t="b">
        <v>0</v>
      </c>
      <c r="G16295" t="inlineStr">
        <is>
          <t>India</t>
        </is>
      </c>
      <c r="H16295" s="2" t="n">
        <v>45425.72098379629</v>
      </c>
      <c r="I16295" t="b">
        <v>1</v>
      </c>
      <c r="J16295" t="b">
        <v>0</v>
      </c>
      <c r="K16295" t="inlineStr">
        <is>
          <t>India</t>
        </is>
      </c>
      <c r="L16295" t="inlineStr"/>
      <c r="M16295" t="inlineStr"/>
      <c r="N16295" t="inlineStr"/>
      <c r="O16295" t="inlineStr">
        <is>
          <t>Amazon</t>
        </is>
      </c>
      <c r="P16295" t="inlineStr">
        <is>
          <t>['sql', 'python', 'redshift', 'aws', 'spark', 'kafka']</t>
        </is>
      </c>
      <c r="Q16295" t="inlineStr">
        <is>
          <t>{'cloud': ['redshift', 'aws'], 'libraries': ['spark', 'kafka'], 'programming': ['sql', 'python']}</t>
        </is>
      </c>
    </row>
    <row r="16296">
      <c r="A16296" t="inlineStr">
        <is>
          <t>Data Analyst</t>
        </is>
      </c>
      <c r="B16296" t="inlineStr">
        <is>
          <t>Analytics Scientist</t>
        </is>
      </c>
      <c r="C16296" t="inlineStr">
        <is>
          <t>Dearborn, MI</t>
        </is>
      </c>
      <c r="D16296" t="inlineStr">
        <is>
          <t>via LinkedIn</t>
        </is>
      </c>
      <c r="E16296" t="inlineStr">
        <is>
          <t>Full-time</t>
        </is>
      </c>
      <c r="F16296" t="b">
        <v>0</v>
      </c>
      <c r="G16296" t="inlineStr">
        <is>
          <t>Illinois, United States</t>
        </is>
      </c>
      <c r="H16296" s="2" t="n">
        <v>45440.71252314815</v>
      </c>
      <c r="I16296" t="b">
        <v>0</v>
      </c>
      <c r="J16296" t="b">
        <v>1</v>
      </c>
      <c r="K16296" t="inlineStr">
        <is>
          <t>United States</t>
        </is>
      </c>
      <c r="L16296" t="inlineStr"/>
      <c r="M16296" t="inlineStr"/>
      <c r="N16296" t="inlineStr"/>
      <c r="O16296" t="inlineStr">
        <is>
          <t>Ford Motor Company</t>
        </is>
      </c>
      <c r="P16296" t="inlineStr">
        <is>
          <t>['python', 'sas', 'sas', 'r', 'sql', 'gcp', 'bigquery']</t>
        </is>
      </c>
      <c r="Q16296" t="inlineStr">
        <is>
          <t>{'analyst_tools': ['sas'], 'cloud': ['gcp', 'bigquery'], 'programming': ['python', 'sas', 'r', 'sql']}</t>
        </is>
      </c>
    </row>
    <row r="16297">
      <c r="A16297" t="inlineStr">
        <is>
          <t>Data Analyst</t>
        </is>
      </c>
      <c r="B16297" t="inlineStr">
        <is>
          <t>Healthcare Data Analyst Nurse</t>
        </is>
      </c>
      <c r="C16297" t="inlineStr">
        <is>
          <t>Orinda, CA</t>
        </is>
      </c>
      <c r="D16297" t="inlineStr">
        <is>
          <t>via Carecareer Link</t>
        </is>
      </c>
      <c r="E16297" t="inlineStr">
        <is>
          <t>Full-time</t>
        </is>
      </c>
      <c r="F16297" t="b">
        <v>0</v>
      </c>
      <c r="G16297" t="inlineStr">
        <is>
          <t>California, United States</t>
        </is>
      </c>
      <c r="H16297" s="2" t="n">
        <v>45425.70989583333</v>
      </c>
      <c r="I16297" t="b">
        <v>0</v>
      </c>
      <c r="J16297" t="b">
        <v>1</v>
      </c>
      <c r="K16297" t="inlineStr">
        <is>
          <t>United States</t>
        </is>
      </c>
      <c r="L16297" t="inlineStr">
        <is>
          <t>year</t>
        </is>
      </c>
      <c r="M16297" t="n">
        <v>99500</v>
      </c>
      <c r="N16297" t="inlineStr"/>
      <c r="O16297" t="inlineStr">
        <is>
          <t>Incredible Health, Inc.</t>
        </is>
      </c>
      <c r="P16297" t="inlineStr">
        <is>
          <t>['excel']</t>
        </is>
      </c>
      <c r="Q16297" t="inlineStr">
        <is>
          <t>{'analyst_tools': ['excel']}</t>
        </is>
      </c>
    </row>
    <row r="16298">
      <c r="A16298" t="inlineStr">
        <is>
          <t>Data Engineer</t>
        </is>
      </c>
      <c r="B16298" t="inlineStr">
        <is>
          <t>Azure Data Engineer - Databricks</t>
        </is>
      </c>
      <c r="C16298" t="inlineStr">
        <is>
          <t>Hyderabad, Telangana, India</t>
        </is>
      </c>
      <c r="D16298" t="inlineStr">
        <is>
          <t>via LinkedIn</t>
        </is>
      </c>
      <c r="E16298" t="inlineStr">
        <is>
          <t>Full-time</t>
        </is>
      </c>
      <c r="F16298" t="b">
        <v>0</v>
      </c>
      <c r="G16298" t="inlineStr">
        <is>
          <t>India</t>
        </is>
      </c>
      <c r="H16298" s="2" t="n">
        <v>45422.72319444444</v>
      </c>
      <c r="I16298" t="b">
        <v>1</v>
      </c>
      <c r="J16298" t="b">
        <v>0</v>
      </c>
      <c r="K16298" t="inlineStr">
        <is>
          <t>India</t>
        </is>
      </c>
      <c r="L16298" t="inlineStr"/>
      <c r="M16298" t="inlineStr"/>
      <c r="N16298" t="inlineStr"/>
      <c r="O16298" t="inlineStr">
        <is>
          <t>Theatro</t>
        </is>
      </c>
      <c r="P16298" t="inlineStr">
        <is>
          <t>['python', 'azure', 'databricks', 'airflow', 'pyspark']</t>
        </is>
      </c>
      <c r="Q16298" t="inlineStr">
        <is>
          <t>{'cloud': ['azure', 'databricks'], 'libraries': ['airflow', 'pyspark'], 'programming': ['python']}</t>
        </is>
      </c>
    </row>
    <row r="16299">
      <c r="A16299" t="inlineStr">
        <is>
          <t>Data Engineer</t>
        </is>
      </c>
      <c r="B16299" t="inlineStr">
        <is>
          <t>ServiceNow Data Engineer</t>
        </is>
      </c>
      <c r="C16299" t="inlineStr">
        <is>
          <t>Anywhere</t>
        </is>
      </c>
      <c r="D16299" t="inlineStr">
        <is>
          <t>via LinkedIn</t>
        </is>
      </c>
      <c r="E16299" t="inlineStr">
        <is>
          <t>Temp work</t>
        </is>
      </c>
      <c r="F16299" t="b">
        <v>1</v>
      </c>
      <c r="G16299" t="inlineStr">
        <is>
          <t>Netherlands</t>
        </is>
      </c>
      <c r="H16299" s="2" t="n">
        <v>45432.72211805556</v>
      </c>
      <c r="I16299" t="b">
        <v>0</v>
      </c>
      <c r="J16299" t="b">
        <v>0</v>
      </c>
      <c r="K16299" t="inlineStr">
        <is>
          <t>Netherlands</t>
        </is>
      </c>
      <c r="L16299" t="inlineStr"/>
      <c r="M16299" t="inlineStr"/>
      <c r="N16299" t="inlineStr"/>
      <c r="O16299" t="inlineStr">
        <is>
          <t>Allen Recruitment Consulting</t>
        </is>
      </c>
      <c r="P16299" t="inlineStr">
        <is>
          <t>['azure', 'snowflake', 'word', 'flow']</t>
        </is>
      </c>
      <c r="Q16299" t="inlineStr">
        <is>
          <t>{'analyst_tools': ['word'], 'cloud': ['azure', 'snowflake'], 'other': ['flow']}</t>
        </is>
      </c>
    </row>
    <row r="16300">
      <c r="A16300" t="inlineStr">
        <is>
          <t>Data Scientist</t>
        </is>
      </c>
      <c r="B16300" t="inlineStr">
        <is>
          <t>Data Scientist</t>
        </is>
      </c>
      <c r="C16300" t="inlineStr">
        <is>
          <t>Anywhere</t>
        </is>
      </c>
      <c r="D16300" t="inlineStr">
        <is>
          <t>via Upwork</t>
        </is>
      </c>
      <c r="E16300" t="inlineStr">
        <is>
          <t>Contractor and Temp work</t>
        </is>
      </c>
      <c r="F16300" t="b">
        <v>1</v>
      </c>
      <c r="G16300" t="inlineStr">
        <is>
          <t>Sudan</t>
        </is>
      </c>
      <c r="H16300" s="2" t="n">
        <v>45424.75805555555</v>
      </c>
      <c r="I16300" t="b">
        <v>0</v>
      </c>
      <c r="J16300" t="b">
        <v>1</v>
      </c>
      <c r="K16300" t="inlineStr">
        <is>
          <t>Sudan</t>
        </is>
      </c>
      <c r="L16300" t="inlineStr">
        <is>
          <t>hour</t>
        </is>
      </c>
      <c r="M16300" t="inlineStr"/>
      <c r="N16300" t="n">
        <v>45</v>
      </c>
      <c r="O16300" t="inlineStr">
        <is>
          <t>Upwork</t>
        </is>
      </c>
      <c r="P16300" t="inlineStr">
        <is>
          <t>['python', 'r', 'sql', 'tableau']</t>
        </is>
      </c>
      <c r="Q16300" t="inlineStr">
        <is>
          <t>{'analyst_tools': ['tableau'], 'programming': ['python', 'r', 'sql']}</t>
        </is>
      </c>
    </row>
    <row r="16301">
      <c r="A16301" t="inlineStr">
        <is>
          <t>Data Engineer</t>
        </is>
      </c>
      <c r="B16301" t="inlineStr">
        <is>
          <t>Vibration Test &amp; Data Analysis Engineer</t>
        </is>
      </c>
      <c r="C16301" t="inlineStr">
        <is>
          <t>Tilburg, Netherlands</t>
        </is>
      </c>
      <c r="D16301" t="inlineStr">
        <is>
          <t>via ClimateTechList</t>
        </is>
      </c>
      <c r="E16301" t="inlineStr">
        <is>
          <t>Full-time</t>
        </is>
      </c>
      <c r="F16301" t="b">
        <v>0</v>
      </c>
      <c r="G16301" t="inlineStr">
        <is>
          <t>Netherlands</t>
        </is>
      </c>
      <c r="H16301" s="2" t="n">
        <v>45414.72881944444</v>
      </c>
      <c r="I16301" t="b">
        <v>1</v>
      </c>
      <c r="J16301" t="b">
        <v>0</v>
      </c>
      <c r="K16301" t="inlineStr">
        <is>
          <t>Netherlands</t>
        </is>
      </c>
      <c r="L16301" t="inlineStr"/>
      <c r="M16301" t="inlineStr"/>
      <c r="N16301" t="inlineStr"/>
      <c r="O16301" t="inlineStr">
        <is>
          <t>Tesla</t>
        </is>
      </c>
      <c r="P16301" t="inlineStr"/>
      <c r="Q16301" t="inlineStr"/>
    </row>
    <row r="16302">
      <c r="A16302" t="inlineStr">
        <is>
          <t>Senior Data Engineer</t>
        </is>
      </c>
      <c r="B16302" t="inlineStr">
        <is>
          <t>Openings for Senior Azure Data Engineer @ iLink  Digital ...</t>
        </is>
      </c>
      <c r="C16302" t="inlineStr">
        <is>
          <t>Pune, Maharashtra, India</t>
        </is>
      </c>
      <c r="D16302" t="inlineStr">
        <is>
          <t>via LinkedIn</t>
        </is>
      </c>
      <c r="E16302" t="inlineStr">
        <is>
          <t>Full-time</t>
        </is>
      </c>
      <c r="F16302" t="b">
        <v>0</v>
      </c>
      <c r="G16302" t="inlineStr">
        <is>
          <t>India</t>
        </is>
      </c>
      <c r="H16302" s="2" t="n">
        <v>45439.27241898148</v>
      </c>
      <c r="I16302" t="b">
        <v>1</v>
      </c>
      <c r="J16302" t="b">
        <v>0</v>
      </c>
      <c r="K16302" t="inlineStr">
        <is>
          <t>India</t>
        </is>
      </c>
      <c r="L16302" t="inlineStr"/>
      <c r="M16302" t="inlineStr"/>
      <c r="N16302" t="inlineStr"/>
      <c r="O16302" t="inlineStr">
        <is>
          <t>iLink Digital</t>
        </is>
      </c>
      <c r="P16302" t="inlineStr">
        <is>
          <t>['sql', 'sql server', 'azure', 'databricks', 'pyspark']</t>
        </is>
      </c>
      <c r="Q16302" t="inlineStr">
        <is>
          <t>{'cloud': ['azure', 'databricks'], 'databases': ['sql server'], 'libraries': ['pyspark'], 'programming': ['sql']}</t>
        </is>
      </c>
    </row>
    <row r="16303">
      <c r="A16303" t="inlineStr">
        <is>
          <t>Data Scientist</t>
        </is>
      </c>
      <c r="B16303" t="inlineStr">
        <is>
          <t>Data Scientist</t>
        </is>
      </c>
      <c r="C16303" t="inlineStr">
        <is>
          <t>Dripping Springs, TX</t>
        </is>
      </c>
      <c r="D16303" t="inlineStr">
        <is>
          <t>via Recruit Medix</t>
        </is>
      </c>
      <c r="E16303" t="inlineStr">
        <is>
          <t>Full-time</t>
        </is>
      </c>
      <c r="F16303" t="b">
        <v>0</v>
      </c>
      <c r="G16303" t="inlineStr">
        <is>
          <t>Texas, United States</t>
        </is>
      </c>
      <c r="H16303" s="2" t="n">
        <v>45420.71225694445</v>
      </c>
      <c r="I16303" t="b">
        <v>0</v>
      </c>
      <c r="J16303" t="b">
        <v>1</v>
      </c>
      <c r="K16303" t="inlineStr">
        <is>
          <t>United States</t>
        </is>
      </c>
      <c r="L16303" t="inlineStr"/>
      <c r="M16303" t="inlineStr"/>
      <c r="N16303" t="inlineStr"/>
      <c r="O16303" t="inlineStr">
        <is>
          <t>CVS Health</t>
        </is>
      </c>
      <c r="P16303" t="inlineStr">
        <is>
          <t>['sql', 'python', 'r', 'gcp']</t>
        </is>
      </c>
      <c r="Q16303" t="inlineStr">
        <is>
          <t>{'cloud': ['gcp'], 'programming': ['sql', 'python', 'r']}</t>
        </is>
      </c>
    </row>
    <row r="16304">
      <c r="A16304" t="inlineStr">
        <is>
          <t>Data Engineer</t>
        </is>
      </c>
      <c r="B16304" t="inlineStr">
        <is>
          <t>Data Engineer</t>
        </is>
      </c>
      <c r="C16304" t="inlineStr">
        <is>
          <t>Poland</t>
        </is>
      </c>
      <c r="D16304" t="inlineStr">
        <is>
          <t>via Jooble</t>
        </is>
      </c>
      <c r="E16304" t="inlineStr">
        <is>
          <t>Full-time</t>
        </is>
      </c>
      <c r="F16304" t="b">
        <v>0</v>
      </c>
      <c r="G16304" t="inlineStr">
        <is>
          <t>Poland</t>
        </is>
      </c>
      <c r="H16304" s="2" t="n">
        <v>45416.71574074074</v>
      </c>
      <c r="I16304" t="b">
        <v>1</v>
      </c>
      <c r="J16304" t="b">
        <v>0</v>
      </c>
      <c r="K16304" t="inlineStr">
        <is>
          <t>Poland</t>
        </is>
      </c>
      <c r="L16304" t="inlineStr"/>
      <c r="M16304" t="inlineStr"/>
      <c r="N16304" t="inlineStr"/>
      <c r="O16304" t="inlineStr">
        <is>
          <t>Animoca Brands Limited</t>
        </is>
      </c>
      <c r="P16304" t="inlineStr">
        <is>
          <t>['sql', 'cassandra', 'aws', 'spark', 'airflow']</t>
        </is>
      </c>
      <c r="Q16304" t="inlineStr">
        <is>
          <t>{'cloud': ['aws'], 'databases': ['cassandra'], 'libraries': ['spark', 'airflow'], 'programming': ['sql']}</t>
        </is>
      </c>
    </row>
    <row r="16305">
      <c r="A16305" t="inlineStr">
        <is>
          <t>Data Analyst</t>
        </is>
      </c>
      <c r="B16305" t="inlineStr">
        <is>
          <t>Data Analyst</t>
        </is>
      </c>
      <c r="C16305" t="inlineStr">
        <is>
          <t>San Francisco, CA</t>
        </is>
      </c>
      <c r="D16305" t="inlineStr">
        <is>
          <t>via LinkedIn</t>
        </is>
      </c>
      <c r="E16305" t="inlineStr">
        <is>
          <t>Contractor</t>
        </is>
      </c>
      <c r="F16305" t="b">
        <v>0</v>
      </c>
      <c r="G16305" t="inlineStr">
        <is>
          <t>California, United States</t>
        </is>
      </c>
      <c r="H16305" s="2" t="n">
        <v>45429.70883101852</v>
      </c>
      <c r="I16305" t="b">
        <v>1</v>
      </c>
      <c r="J16305" t="b">
        <v>0</v>
      </c>
      <c r="K16305" t="inlineStr">
        <is>
          <t>United States</t>
        </is>
      </c>
      <c r="L16305" t="inlineStr"/>
      <c r="M16305" t="inlineStr"/>
      <c r="N16305" t="inlineStr"/>
      <c r="O16305" t="inlineStr">
        <is>
          <t>Cypress HCM</t>
        </is>
      </c>
      <c r="P16305" t="inlineStr">
        <is>
          <t>['sql', 'hadoop', 'tableau']</t>
        </is>
      </c>
      <c r="Q16305" t="inlineStr">
        <is>
          <t>{'analyst_tools': ['tableau'], 'libraries': ['hadoop'], 'programming': ['sql']}</t>
        </is>
      </c>
    </row>
    <row r="16306">
      <c r="A16306" t="inlineStr">
        <is>
          <t>Data Analyst</t>
        </is>
      </c>
      <c r="B16306" t="inlineStr">
        <is>
          <t>Data Analyst</t>
        </is>
      </c>
      <c r="C16306" t="inlineStr">
        <is>
          <t>San Jose, CA</t>
        </is>
      </c>
      <c r="D16306" t="inlineStr">
        <is>
          <t>via ZipRecruiter</t>
        </is>
      </c>
      <c r="E16306" t="inlineStr">
        <is>
          <t>Full-time</t>
        </is>
      </c>
      <c r="F16306" t="b">
        <v>0</v>
      </c>
      <c r="G16306" t="inlineStr">
        <is>
          <t>California, United States</t>
        </is>
      </c>
      <c r="H16306" s="2" t="n">
        <v>45435.71015046296</v>
      </c>
      <c r="I16306" t="b">
        <v>0</v>
      </c>
      <c r="J16306" t="b">
        <v>0</v>
      </c>
      <c r="K16306" t="inlineStr">
        <is>
          <t>United States</t>
        </is>
      </c>
      <c r="L16306" t="inlineStr"/>
      <c r="M16306" t="inlineStr"/>
      <c r="N16306" t="inlineStr"/>
      <c r="O16306" t="inlineStr">
        <is>
          <t>Midland Credit Management</t>
        </is>
      </c>
      <c r="P16306" t="inlineStr">
        <is>
          <t>['sql', 'python', 'azure', 'power bi', 'tableau', 'excel']</t>
        </is>
      </c>
      <c r="Q16306" t="inlineStr">
        <is>
          <t>{'analyst_tools': ['power bi', 'tableau', 'excel'], 'cloud': ['azure'], 'programming': ['sql', 'python']}</t>
        </is>
      </c>
    </row>
    <row r="16307">
      <c r="A16307" t="inlineStr">
        <is>
          <t>Data Engineer</t>
        </is>
      </c>
      <c r="B16307" t="inlineStr">
        <is>
          <t>Engineer, Data</t>
        </is>
      </c>
      <c r="C16307" t="inlineStr">
        <is>
          <t>Kampala, Uganda</t>
        </is>
      </c>
      <c r="D16307" t="inlineStr">
        <is>
          <t>via SmartRecruiters Job Search</t>
        </is>
      </c>
      <c r="E16307" t="inlineStr">
        <is>
          <t>Full-time</t>
        </is>
      </c>
      <c r="F16307" t="b">
        <v>0</v>
      </c>
      <c r="G16307" t="inlineStr">
        <is>
          <t>Uganda</t>
        </is>
      </c>
      <c r="H16307" s="2" t="n">
        <v>45425.7315625</v>
      </c>
      <c r="I16307" t="b">
        <v>1</v>
      </c>
      <c r="J16307" t="b">
        <v>0</v>
      </c>
      <c r="K16307" t="inlineStr">
        <is>
          <t>Uganda</t>
        </is>
      </c>
      <c r="L16307" t="inlineStr"/>
      <c r="M16307" t="inlineStr"/>
      <c r="N16307" t="inlineStr"/>
      <c r="O16307" t="inlineStr">
        <is>
          <t>Standard Bank Group</t>
        </is>
      </c>
      <c r="P16307" t="inlineStr">
        <is>
          <t>['python', 'java', 'aws', 'azure', 'tableau']</t>
        </is>
      </c>
      <c r="Q16307" t="inlineStr">
        <is>
          <t>{'analyst_tools': ['tableau'], 'cloud': ['aws', 'azure'], 'programming': ['python', 'java']}</t>
        </is>
      </c>
    </row>
    <row r="16308">
      <c r="A16308" t="inlineStr">
        <is>
          <t>Data Analyst</t>
        </is>
      </c>
      <c r="B16308" t="inlineStr">
        <is>
          <t>Data Analyst - Intermediate</t>
        </is>
      </c>
      <c r="C16308" t="inlineStr">
        <is>
          <t>San Jose, CA</t>
        </is>
      </c>
      <c r="D16308" t="inlineStr">
        <is>
          <t>via Jora</t>
        </is>
      </c>
      <c r="E16308" t="inlineStr">
        <is>
          <t>Full-time</t>
        </is>
      </c>
      <c r="F16308" t="b">
        <v>0</v>
      </c>
      <c r="G16308" t="inlineStr">
        <is>
          <t>California, United States</t>
        </is>
      </c>
      <c r="H16308" s="2" t="n">
        <v>45416.70899305555</v>
      </c>
      <c r="I16308" t="b">
        <v>0</v>
      </c>
      <c r="J16308" t="b">
        <v>0</v>
      </c>
      <c r="K16308" t="inlineStr">
        <is>
          <t>United States</t>
        </is>
      </c>
      <c r="L16308" t="inlineStr"/>
      <c r="M16308" t="inlineStr"/>
      <c r="N16308" t="inlineStr"/>
      <c r="O16308" t="inlineStr">
        <is>
          <t>Equifax</t>
        </is>
      </c>
      <c r="P16308" t="inlineStr">
        <is>
          <t>['sql', 'looker', 'tableau']</t>
        </is>
      </c>
      <c r="Q16308" t="inlineStr">
        <is>
          <t>{'analyst_tools': ['looker', 'tableau'], 'programming': ['sql']}</t>
        </is>
      </c>
    </row>
    <row r="16309">
      <c r="A16309" t="inlineStr">
        <is>
          <t>Data Scientist</t>
        </is>
      </c>
      <c r="B16309" t="inlineStr">
        <is>
          <t>Data Scientist Generative AI</t>
        </is>
      </c>
      <c r="C16309" t="inlineStr">
        <is>
          <t>Atlanta, GA</t>
        </is>
      </c>
      <c r="D16309" t="inlineStr">
        <is>
          <t>via Dice</t>
        </is>
      </c>
      <c r="E16309" t="inlineStr">
        <is>
          <t>Full-time</t>
        </is>
      </c>
      <c r="F16309" t="b">
        <v>0</v>
      </c>
      <c r="G16309" t="inlineStr">
        <is>
          <t>Florida, United States</t>
        </is>
      </c>
      <c r="H16309" s="2" t="n">
        <v>45425.7140625</v>
      </c>
      <c r="I16309" t="b">
        <v>0</v>
      </c>
      <c r="J16309" t="b">
        <v>0</v>
      </c>
      <c r="K16309" t="inlineStr">
        <is>
          <t>United States</t>
        </is>
      </c>
      <c r="L16309" t="inlineStr"/>
      <c r="M16309" t="inlineStr"/>
      <c r="N16309" t="inlineStr"/>
      <c r="O16309" t="inlineStr">
        <is>
          <t>AgreeYa Solutions</t>
        </is>
      </c>
      <c r="P16309" t="inlineStr">
        <is>
          <t>['python', 'azure', 'databricks', 'snowflake', 'scikit-learn', 'keras', 'pyspark']</t>
        </is>
      </c>
      <c r="Q16309" t="inlineStr">
        <is>
          <t>{'cloud': ['azure', 'databricks', 'snowflake'], 'libraries': ['scikit-learn', 'keras', 'pyspark'], 'programming': ['python']}</t>
        </is>
      </c>
    </row>
    <row r="16310">
      <c r="A16310" t="inlineStr">
        <is>
          <t>Data Engineer</t>
        </is>
      </c>
      <c r="B16310" t="inlineStr">
        <is>
          <t>Data Engineer Awsf/h</t>
        </is>
      </c>
      <c r="C16310" t="inlineStr">
        <is>
          <t>Paris, France</t>
        </is>
      </c>
      <c r="D16310" t="inlineStr">
        <is>
          <t>via Emplois Trabajo.org</t>
        </is>
      </c>
      <c r="E16310" t="inlineStr">
        <is>
          <t>Full-time</t>
        </is>
      </c>
      <c r="F16310" t="b">
        <v>0</v>
      </c>
      <c r="G16310" t="inlineStr">
        <is>
          <t>France</t>
        </is>
      </c>
      <c r="H16310" s="2" t="n">
        <v>45421.72795138889</v>
      </c>
      <c r="I16310" t="b">
        <v>0</v>
      </c>
      <c r="J16310" t="b">
        <v>0</v>
      </c>
      <c r="K16310" t="inlineStr">
        <is>
          <t>France</t>
        </is>
      </c>
      <c r="L16310" t="inlineStr"/>
      <c r="M16310" t="inlineStr"/>
      <c r="N16310" t="inlineStr"/>
      <c r="O16310" t="inlineStr">
        <is>
          <t>Digital Partners</t>
        </is>
      </c>
      <c r="P16310" t="inlineStr">
        <is>
          <t>['aws', 'pyspark']</t>
        </is>
      </c>
      <c r="Q16310" t="inlineStr">
        <is>
          <t>{'cloud': ['aws'], 'libraries': ['pyspark']}</t>
        </is>
      </c>
    </row>
    <row r="16311">
      <c r="A16311" t="inlineStr">
        <is>
          <t>Senior Data Scientist</t>
        </is>
      </c>
      <c r="B16311" t="inlineStr">
        <is>
          <t>Senior Data Scientist</t>
        </is>
      </c>
      <c r="C16311" t="inlineStr">
        <is>
          <t>North Chicago, IL</t>
        </is>
      </c>
      <c r="D16311" t="inlineStr">
        <is>
          <t>via AbbVie Careers</t>
        </is>
      </c>
      <c r="E16311" t="inlineStr">
        <is>
          <t>Full-time</t>
        </is>
      </c>
      <c r="F16311" t="b">
        <v>0</v>
      </c>
      <c r="G16311" t="inlineStr">
        <is>
          <t>Illinois, United States</t>
        </is>
      </c>
      <c r="H16311" s="2" t="n">
        <v>45414.71344907407</v>
      </c>
      <c r="I16311" t="b">
        <v>0</v>
      </c>
      <c r="J16311" t="b">
        <v>1</v>
      </c>
      <c r="K16311" t="inlineStr">
        <is>
          <t>United States</t>
        </is>
      </c>
      <c r="L16311" t="inlineStr"/>
      <c r="M16311" t="inlineStr"/>
      <c r="N16311" t="inlineStr"/>
      <c r="O16311" t="inlineStr">
        <is>
          <t>AbbVie</t>
        </is>
      </c>
      <c r="P16311" t="inlineStr">
        <is>
          <t>['r', 'sas', 'sas', 'aws', 'azure', 'hadoop', 'tableau']</t>
        </is>
      </c>
      <c r="Q16311" t="inlineStr">
        <is>
          <t>{'analyst_tools': ['sas', 'tableau'], 'cloud': ['aws', 'azure'], 'libraries': ['hadoop'], 'programming': ['r', 'sas']}</t>
        </is>
      </c>
    </row>
    <row r="16312">
      <c r="A16312" t="inlineStr">
        <is>
          <t>Senior Data Analyst</t>
        </is>
      </c>
      <c r="B16312" t="inlineStr">
        <is>
          <t>Senior Data Analyst</t>
        </is>
      </c>
      <c r="C16312" t="inlineStr">
        <is>
          <t>Canada</t>
        </is>
      </c>
      <c r="D16312" t="inlineStr">
        <is>
          <t>via LinkedIn</t>
        </is>
      </c>
      <c r="E16312" t="inlineStr">
        <is>
          <t>Full-time</t>
        </is>
      </c>
      <c r="F16312" t="b">
        <v>0</v>
      </c>
      <c r="G16312" t="inlineStr">
        <is>
          <t>Canada</t>
        </is>
      </c>
      <c r="H16312" s="2" t="n">
        <v>45422.72517361111</v>
      </c>
      <c r="I16312" t="b">
        <v>0</v>
      </c>
      <c r="J16312" t="b">
        <v>0</v>
      </c>
      <c r="K16312" t="inlineStr">
        <is>
          <t>Canada</t>
        </is>
      </c>
      <c r="L16312" t="inlineStr"/>
      <c r="M16312" t="inlineStr"/>
      <c r="N16312" t="inlineStr"/>
      <c r="O16312" t="inlineStr">
        <is>
          <t>SiftMed</t>
        </is>
      </c>
      <c r="P16312" t="inlineStr">
        <is>
          <t>['sql', 'slack']</t>
        </is>
      </c>
      <c r="Q16312" t="inlineStr">
        <is>
          <t>{'programming': ['sql'], 'sync': ['slack']}</t>
        </is>
      </c>
    </row>
    <row r="16313">
      <c r="A16313" t="inlineStr">
        <is>
          <t>Data Analyst</t>
        </is>
      </c>
      <c r="B16313" t="inlineStr">
        <is>
          <t>Data Analyst</t>
        </is>
      </c>
      <c r="C16313" t="inlineStr">
        <is>
          <t>Hong Kong</t>
        </is>
      </c>
      <c r="D16313" t="inlineStr">
        <is>
          <t>via 香港職缺 - Jooble</t>
        </is>
      </c>
      <c r="E16313" t="inlineStr">
        <is>
          <t>Full-time</t>
        </is>
      </c>
      <c r="F16313" t="b">
        <v>0</v>
      </c>
      <c r="G16313" t="inlineStr">
        <is>
          <t>Hong Kong</t>
        </is>
      </c>
      <c r="H16313" s="2" t="n">
        <v>45422.74197916667</v>
      </c>
      <c r="I16313" t="b">
        <v>1</v>
      </c>
      <c r="J16313" t="b">
        <v>0</v>
      </c>
      <c r="K16313" t="inlineStr">
        <is>
          <t>Hong Kong</t>
        </is>
      </c>
      <c r="L16313" t="inlineStr"/>
      <c r="M16313" t="inlineStr"/>
      <c r="N16313" t="inlineStr"/>
      <c r="O16313" t="inlineStr">
        <is>
          <t>Manpower Services (Hong Kong Limited</t>
        </is>
      </c>
      <c r="P16313" t="inlineStr">
        <is>
          <t>['spreadsheet']</t>
        </is>
      </c>
      <c r="Q16313" t="inlineStr">
        <is>
          <t>{'analyst_tools': ['spreadsheet']}</t>
        </is>
      </c>
    </row>
    <row r="16314">
      <c r="A16314" t="inlineStr">
        <is>
          <t>Data Scientist</t>
        </is>
      </c>
      <c r="B16314" t="inlineStr">
        <is>
          <t>JIOCK Data Scientist</t>
        </is>
      </c>
      <c r="C16314" t="inlineStr">
        <is>
          <t>Pyeongtaek-si, Gyeonggi-do, South Korea</t>
        </is>
      </c>
      <c r="D16314" t="inlineStr">
        <is>
          <t>via BeBee</t>
        </is>
      </c>
      <c r="E16314" t="inlineStr">
        <is>
          <t>Full-time</t>
        </is>
      </c>
      <c r="F16314" t="b">
        <v>0</v>
      </c>
      <c r="G16314" t="inlineStr">
        <is>
          <t>South Korea</t>
        </is>
      </c>
      <c r="H16314" s="2" t="n">
        <v>45443.71866898148</v>
      </c>
      <c r="I16314" t="b">
        <v>0</v>
      </c>
      <c r="J16314" t="b">
        <v>0</v>
      </c>
      <c r="K16314" t="inlineStr">
        <is>
          <t>South Korea</t>
        </is>
      </c>
      <c r="L16314" t="inlineStr"/>
      <c r="M16314" t="inlineStr"/>
      <c r="N16314" t="inlineStr"/>
      <c r="O16314" t="inlineStr">
        <is>
          <t>Huntington Ingalls Industries</t>
        </is>
      </c>
      <c r="P16314" t="inlineStr"/>
      <c r="Q16314" t="inlineStr"/>
    </row>
    <row r="16315">
      <c r="A16315" t="inlineStr">
        <is>
          <t>Data Engineer</t>
        </is>
      </c>
      <c r="B16315" t="inlineStr">
        <is>
          <t>WFO Operations Data Analytics Engineer</t>
        </is>
      </c>
      <c r="C16315" t="inlineStr">
        <is>
          <t>Cary, NC</t>
        </is>
      </c>
      <c r="D16315" t="inlineStr">
        <is>
          <t>via LinkedIn</t>
        </is>
      </c>
      <c r="E16315" t="inlineStr">
        <is>
          <t>Full-time</t>
        </is>
      </c>
      <c r="F16315" t="b">
        <v>0</v>
      </c>
      <c r="G16315" t="inlineStr">
        <is>
          <t>Florida, United States</t>
        </is>
      </c>
      <c r="H16315" s="2" t="n">
        <v>45425.71414351852</v>
      </c>
      <c r="I16315" t="b">
        <v>1</v>
      </c>
      <c r="J16315" t="b">
        <v>0</v>
      </c>
      <c r="K16315" t="inlineStr">
        <is>
          <t>United States</t>
        </is>
      </c>
      <c r="L16315" t="inlineStr"/>
      <c r="M16315" t="inlineStr"/>
      <c r="N16315" t="inlineStr"/>
      <c r="O16315" t="inlineStr">
        <is>
          <t>Cadence Design Systems</t>
        </is>
      </c>
      <c r="P16315" t="inlineStr">
        <is>
          <t>['sql', 'python', 'sql server', 'tableau']</t>
        </is>
      </c>
      <c r="Q16315" t="inlineStr">
        <is>
          <t>{'analyst_tools': ['tableau'], 'databases': ['sql server'], 'programming': ['sql', 'python']}</t>
        </is>
      </c>
    </row>
    <row r="16316">
      <c r="A16316" t="inlineStr">
        <is>
          <t>Data Scientist</t>
        </is>
      </c>
      <c r="B16316" t="inlineStr">
        <is>
          <t>Gen AI full-stack developer, Data Science/Consultant Specialist...</t>
        </is>
      </c>
      <c r="C16316" t="inlineStr">
        <is>
          <t>Pune, Maharashtra, India</t>
        </is>
      </c>
      <c r="D16316" t="inlineStr">
        <is>
          <t>via LinkedIn</t>
        </is>
      </c>
      <c r="E16316" t="inlineStr">
        <is>
          <t>Full-time</t>
        </is>
      </c>
      <c r="F16316" t="b">
        <v>0</v>
      </c>
      <c r="G16316" t="inlineStr">
        <is>
          <t>India</t>
        </is>
      </c>
      <c r="H16316" s="2" t="n">
        <v>45429.71701388889</v>
      </c>
      <c r="I16316" t="b">
        <v>0</v>
      </c>
      <c r="J16316" t="b">
        <v>0</v>
      </c>
      <c r="K16316" t="inlineStr">
        <is>
          <t>India</t>
        </is>
      </c>
      <c r="L16316" t="inlineStr"/>
      <c r="M16316" t="inlineStr"/>
      <c r="N16316" t="inlineStr"/>
      <c r="O16316" t="inlineStr">
        <is>
          <t>HSBC</t>
        </is>
      </c>
      <c r="P16316" t="inlineStr">
        <is>
          <t>['java', 'python', 'javascript', 'ruby', 'ruby', 'html', 'css', 'sql', 'nosql', 'aws', 'azure', 'gcp', 'react', 'spring', 'tensorflow', 'pytorch', 'angular', 'vue.js', 'node.js', 'django', 'git', 'docker']</t>
        </is>
      </c>
      <c r="Q16316" t="inlineStr">
        <is>
          <t>{'cloud': ['aws', 'azure', 'gcp'], 'libraries': ['react', 'spring', 'tensorflow', 'pytorch'], 'other': ['git', 'docker'], 'programming': ['java', 'python', 'javascript', 'ruby', 'html', 'css', 'sql', 'nosql'], 'webframeworks': ['ruby', 'angular', 'vue.js', 'node.js', 'django']}</t>
        </is>
      </c>
    </row>
    <row r="16317">
      <c r="A16317" t="inlineStr">
        <is>
          <t>Data Engineer</t>
        </is>
      </c>
      <c r="B16317" t="inlineStr">
        <is>
          <t>Data Engineer</t>
        </is>
      </c>
      <c r="C16317" t="inlineStr">
        <is>
          <t>Bangkok, Thailand</t>
        </is>
      </c>
      <c r="D16317" t="inlineStr">
        <is>
          <t>via JobThai</t>
        </is>
      </c>
      <c r="E16317" t="inlineStr">
        <is>
          <t>Full-time</t>
        </is>
      </c>
      <c r="F16317" t="b">
        <v>0</v>
      </c>
      <c r="G16317" t="inlineStr">
        <is>
          <t>Thailand</t>
        </is>
      </c>
      <c r="H16317" s="2" t="n">
        <v>45439.27663194444</v>
      </c>
      <c r="I16317" t="b">
        <v>0</v>
      </c>
      <c r="J16317" t="b">
        <v>0</v>
      </c>
      <c r="K16317" t="inlineStr">
        <is>
          <t>Thailand</t>
        </is>
      </c>
      <c r="L16317" t="inlineStr"/>
      <c r="M16317" t="inlineStr"/>
      <c r="N16317" t="inlineStr"/>
      <c r="O16317" t="inlineStr">
        <is>
          <t>บริษัท แก็ดเจ็ต วิลล่าจำกัด</t>
        </is>
      </c>
      <c r="P16317" t="inlineStr"/>
      <c r="Q16317" t="inlineStr"/>
    </row>
    <row r="16318">
      <c r="A16318" t="inlineStr">
        <is>
          <t>Data Engineer</t>
        </is>
      </c>
      <c r="B16318" t="inlineStr">
        <is>
          <t>Data Engineer</t>
        </is>
      </c>
      <c r="C16318" t="inlineStr">
        <is>
          <t>Shanghai, China</t>
        </is>
      </c>
      <c r="D16318" t="inlineStr">
        <is>
          <t>via 领英(中国)</t>
        </is>
      </c>
      <c r="E16318" t="inlineStr">
        <is>
          <t>Full-time</t>
        </is>
      </c>
      <c r="F16318" t="b">
        <v>0</v>
      </c>
      <c r="G16318" t="inlineStr">
        <is>
          <t>China</t>
        </is>
      </c>
      <c r="H16318" s="2" t="n">
        <v>45423.74266203704</v>
      </c>
      <c r="I16318" t="b">
        <v>0</v>
      </c>
      <c r="J16318" t="b">
        <v>0</v>
      </c>
      <c r="K16318" t="inlineStr">
        <is>
          <t>China</t>
        </is>
      </c>
      <c r="L16318" t="inlineStr"/>
      <c r="M16318" t="inlineStr"/>
      <c r="N16318" t="inlineStr"/>
      <c r="O16318" t="inlineStr">
        <is>
          <t>来点别的</t>
        </is>
      </c>
      <c r="P16318" t="inlineStr">
        <is>
          <t>['python', 'aws', 'snowflake']</t>
        </is>
      </c>
      <c r="Q16318" t="inlineStr">
        <is>
          <t>{'cloud': ['aws', 'snowflake'], 'programming': ['python']}</t>
        </is>
      </c>
    </row>
    <row r="16319">
      <c r="A16319" t="inlineStr">
        <is>
          <t>Data Analyst</t>
        </is>
      </c>
      <c r="B16319" t="inlineStr">
        <is>
          <t>Data Analyst - Behavioral Health Initiative</t>
        </is>
      </c>
      <c r="C16319" t="inlineStr">
        <is>
          <t>Albuquerque, NM</t>
        </is>
      </c>
      <c r="D16319" t="inlineStr">
        <is>
          <t>via Indeed</t>
        </is>
      </c>
      <c r="E16319" t="inlineStr">
        <is>
          <t>Full-time</t>
        </is>
      </c>
      <c r="F16319" t="b">
        <v>0</v>
      </c>
      <c r="G16319" t="inlineStr">
        <is>
          <t>Sudan</t>
        </is>
      </c>
      <c r="H16319" s="2" t="n">
        <v>45418.75111111111</v>
      </c>
      <c r="I16319" t="b">
        <v>0</v>
      </c>
      <c r="J16319" t="b">
        <v>0</v>
      </c>
      <c r="K16319" t="inlineStr">
        <is>
          <t>Sudan</t>
        </is>
      </c>
      <c r="L16319" t="inlineStr">
        <is>
          <t>hour</t>
        </is>
      </c>
      <c r="M16319" t="inlineStr"/>
      <c r="N16319" t="n">
        <v>30.39999961853028</v>
      </c>
      <c r="O16319" t="inlineStr">
        <is>
          <t>County of Bernalillo</t>
        </is>
      </c>
      <c r="P16319" t="inlineStr"/>
      <c r="Q16319" t="inlineStr"/>
    </row>
    <row r="16320">
      <c r="A16320" t="inlineStr">
        <is>
          <t>Data Scientist</t>
        </is>
      </c>
      <c r="B16320" t="inlineStr">
        <is>
          <t>Geospatial Data Scientist</t>
        </is>
      </c>
      <c r="C16320" t="inlineStr">
        <is>
          <t>Juno Beach, FL</t>
        </is>
      </c>
      <c r="D16320" t="inlineStr">
        <is>
          <t>via Indeed</t>
        </is>
      </c>
      <c r="E16320" t="inlineStr">
        <is>
          <t>Full-time</t>
        </is>
      </c>
      <c r="F16320" t="b">
        <v>0</v>
      </c>
      <c r="G16320" t="inlineStr">
        <is>
          <t>Florida, United States</t>
        </is>
      </c>
      <c r="H16320" s="2" t="n">
        <v>45422.71429398148</v>
      </c>
      <c r="I16320" t="b">
        <v>0</v>
      </c>
      <c r="J16320" t="b">
        <v>0</v>
      </c>
      <c r="K16320" t="inlineStr">
        <is>
          <t>United States</t>
        </is>
      </c>
      <c r="L16320" t="inlineStr"/>
      <c r="M16320" t="inlineStr"/>
      <c r="N16320" t="inlineStr"/>
      <c r="O16320" t="inlineStr">
        <is>
          <t>NextEra Energy</t>
        </is>
      </c>
      <c r="P16320" t="inlineStr">
        <is>
          <t>['python', 'r', 'c', 'aws', 'git']</t>
        </is>
      </c>
      <c r="Q16320" t="inlineStr">
        <is>
          <t>{'cloud': ['aws'], 'other': ['git'], 'programming': ['python', 'r', 'c']}</t>
        </is>
      </c>
    </row>
    <row r="16321">
      <c r="A16321" t="inlineStr">
        <is>
          <t>Data Scientist</t>
        </is>
      </c>
      <c r="B16321" t="inlineStr">
        <is>
          <t>Research Analyst</t>
        </is>
      </c>
      <c r="C16321" t="inlineStr">
        <is>
          <t>Hong Kong</t>
        </is>
      </c>
      <c r="D16321" t="inlineStr">
        <is>
          <t>via BeBee 香港</t>
        </is>
      </c>
      <c r="E16321" t="inlineStr">
        <is>
          <t>Full-time</t>
        </is>
      </c>
      <c r="F16321" t="b">
        <v>0</v>
      </c>
      <c r="G16321" t="inlineStr">
        <is>
          <t>Hong Kong</t>
        </is>
      </c>
      <c r="H16321" s="2" t="n">
        <v>45419.72927083333</v>
      </c>
      <c r="I16321" t="b">
        <v>0</v>
      </c>
      <c r="J16321" t="b">
        <v>0</v>
      </c>
      <c r="K16321" t="inlineStr">
        <is>
          <t>Hong Kong</t>
        </is>
      </c>
      <c r="L16321" t="inlineStr"/>
      <c r="M16321" t="inlineStr"/>
      <c r="N16321" t="inlineStr"/>
      <c r="O16321" t="inlineStr">
        <is>
          <t>Third Bridge (Hong Kong) Limited</t>
        </is>
      </c>
      <c r="P16321" t="inlineStr"/>
      <c r="Q16321" t="inlineStr"/>
    </row>
    <row r="16322">
      <c r="A16322" t="inlineStr">
        <is>
          <t>Data Engineer</t>
        </is>
      </c>
      <c r="B16322" t="inlineStr">
        <is>
          <t>Data Engineer</t>
        </is>
      </c>
      <c r="C16322" t="inlineStr">
        <is>
          <t>Milan, Metropolitan City of Milan, Italy</t>
        </is>
      </c>
      <c r="D16322" t="inlineStr">
        <is>
          <t>via BeBee</t>
        </is>
      </c>
      <c r="E16322" t="inlineStr">
        <is>
          <t>Full-time</t>
        </is>
      </c>
      <c r="F16322" t="b">
        <v>0</v>
      </c>
      <c r="G16322" t="inlineStr">
        <is>
          <t>Italy</t>
        </is>
      </c>
      <c r="H16322" s="2" t="n">
        <v>45439.27800925926</v>
      </c>
      <c r="I16322" t="b">
        <v>0</v>
      </c>
      <c r="J16322" t="b">
        <v>0</v>
      </c>
      <c r="K16322" t="inlineStr">
        <is>
          <t>Italy</t>
        </is>
      </c>
      <c r="L16322" t="inlineStr"/>
      <c r="M16322" t="inlineStr"/>
      <c r="N16322" t="inlineStr"/>
      <c r="O16322" t="inlineStr">
        <is>
          <t>Italian Jobs Hub</t>
        </is>
      </c>
      <c r="P16322" t="inlineStr">
        <is>
          <t>['sql', 'sql server']</t>
        </is>
      </c>
      <c r="Q16322" t="inlineStr">
        <is>
          <t>{'databases': ['sql server'], 'programming': ['sql']}</t>
        </is>
      </c>
    </row>
    <row r="16323">
      <c r="A16323" t="inlineStr">
        <is>
          <t>Business Analyst</t>
        </is>
      </c>
      <c r="B16323" t="inlineStr">
        <is>
          <t>Media Analyst</t>
        </is>
      </c>
      <c r="C16323" t="inlineStr">
        <is>
          <t>Florida</t>
        </is>
      </c>
      <c r="D16323" t="inlineStr">
        <is>
          <t>via LinkedIn</t>
        </is>
      </c>
      <c r="E16323" t="inlineStr">
        <is>
          <t>Full-time</t>
        </is>
      </c>
      <c r="F16323" t="b">
        <v>0</v>
      </c>
      <c r="G16323" t="inlineStr">
        <is>
          <t>Florida, United States</t>
        </is>
      </c>
      <c r="H16323" s="2" t="n">
        <v>45434.71068287037</v>
      </c>
      <c r="I16323" t="b">
        <v>1</v>
      </c>
      <c r="J16323" t="b">
        <v>0</v>
      </c>
      <c r="K16323" t="inlineStr">
        <is>
          <t>United States</t>
        </is>
      </c>
      <c r="L16323" t="inlineStr"/>
      <c r="M16323" t="inlineStr"/>
      <c r="N16323" t="inlineStr"/>
      <c r="O16323" t="inlineStr">
        <is>
          <t>ICON International, Inc.</t>
        </is>
      </c>
      <c r="P16323" t="inlineStr">
        <is>
          <t>['tableau', 'power bi', 'looker']</t>
        </is>
      </c>
      <c r="Q16323" t="inlineStr">
        <is>
          <t>{'analyst_tools': ['tableau', 'power bi', 'looker']}</t>
        </is>
      </c>
    </row>
    <row r="16324">
      <c r="A16324" t="inlineStr">
        <is>
          <t>Data Analyst</t>
        </is>
      </c>
      <c r="B16324" t="inlineStr">
        <is>
          <t>Data Analyst</t>
        </is>
      </c>
      <c r="C16324" t="inlineStr">
        <is>
          <t>Lagos, Nigeria</t>
        </is>
      </c>
      <c r="D16324" t="inlineStr">
        <is>
          <t>via BeBee Nigeria</t>
        </is>
      </c>
      <c r="E16324" t="inlineStr">
        <is>
          <t>Full-time</t>
        </is>
      </c>
      <c r="F16324" t="b">
        <v>0</v>
      </c>
      <c r="G16324" t="inlineStr">
        <is>
          <t>Nigeria</t>
        </is>
      </c>
      <c r="H16324" s="2" t="n">
        <v>45421.72552083333</v>
      </c>
      <c r="I16324" t="b">
        <v>0</v>
      </c>
      <c r="J16324" t="b">
        <v>0</v>
      </c>
      <c r="K16324" t="inlineStr">
        <is>
          <t>Nigeria</t>
        </is>
      </c>
      <c r="L16324" t="inlineStr"/>
      <c r="M16324" t="inlineStr"/>
      <c r="N16324" t="inlineStr"/>
      <c r="O16324" t="inlineStr">
        <is>
          <t>Ascentech Services Limited</t>
        </is>
      </c>
      <c r="P16324" t="inlineStr">
        <is>
          <t>['sql', 'python', 'r', 'excel', 'tableau']</t>
        </is>
      </c>
      <c r="Q16324" t="inlineStr">
        <is>
          <t>{'analyst_tools': ['excel', 'tableau'], 'programming': ['sql', 'python', 'r']}</t>
        </is>
      </c>
    </row>
    <row r="16325">
      <c r="A16325" t="inlineStr">
        <is>
          <t>Data Engineer</t>
        </is>
      </c>
      <c r="B16325" t="inlineStr">
        <is>
          <t>Data Engineer (Data Migration)</t>
        </is>
      </c>
      <c r="C16325" t="inlineStr">
        <is>
          <t>Singapore</t>
        </is>
      </c>
      <c r="D16325" t="inlineStr">
        <is>
          <t>via Indeed</t>
        </is>
      </c>
      <c r="E16325" t="inlineStr">
        <is>
          <t>Full-time and Contractor</t>
        </is>
      </c>
      <c r="F16325" t="b">
        <v>0</v>
      </c>
      <c r="G16325" t="inlineStr">
        <is>
          <t>Singapore</t>
        </is>
      </c>
      <c r="H16325" s="2" t="n">
        <v>45429.7240625</v>
      </c>
      <c r="I16325" t="b">
        <v>0</v>
      </c>
      <c r="J16325" t="b">
        <v>0</v>
      </c>
      <c r="K16325" t="inlineStr">
        <is>
          <t>Singapore</t>
        </is>
      </c>
      <c r="L16325" t="inlineStr"/>
      <c r="M16325" t="inlineStr"/>
      <c r="N16325" t="inlineStr"/>
      <c r="O16325" t="inlineStr">
        <is>
          <t>KERRY INTERIM PTE. LTD.</t>
        </is>
      </c>
      <c r="P16325" t="inlineStr">
        <is>
          <t>['sql', 'spark']</t>
        </is>
      </c>
      <c r="Q16325" t="inlineStr">
        <is>
          <t>{'libraries': ['spark'], 'programming': ['sql']}</t>
        </is>
      </c>
    </row>
    <row r="16326">
      <c r="A16326" t="inlineStr">
        <is>
          <t>Data Analyst</t>
        </is>
      </c>
      <c r="B16326" t="inlineStr">
        <is>
          <t>Data Architect Snowflake Bilingüe Remoto</t>
        </is>
      </c>
      <c r="C16326" t="inlineStr">
        <is>
          <t>Medellín, Medellin, Antioquia, Colombia</t>
        </is>
      </c>
      <c r="D16326" t="inlineStr">
        <is>
          <t>via BeBee</t>
        </is>
      </c>
      <c r="E16326" t="inlineStr">
        <is>
          <t>Full-time</t>
        </is>
      </c>
      <c r="F16326" t="b">
        <v>0</v>
      </c>
      <c r="G16326" t="inlineStr">
        <is>
          <t>Colombia</t>
        </is>
      </c>
      <c r="H16326" s="2" t="n">
        <v>45417.71893518518</v>
      </c>
      <c r="I16326" t="b">
        <v>1</v>
      </c>
      <c r="J16326" t="b">
        <v>0</v>
      </c>
      <c r="K16326" t="inlineStr">
        <is>
          <t>Colombia</t>
        </is>
      </c>
      <c r="L16326" t="inlineStr"/>
      <c r="M16326" t="inlineStr"/>
      <c r="N16326" t="inlineStr"/>
      <c r="O16326" t="inlineStr">
        <is>
          <t>Reclutamiento It</t>
        </is>
      </c>
      <c r="P16326" t="inlineStr">
        <is>
          <t>['python', 'snowflake', 'azure', 'aws', 'gcp', 'airflow', 'pandas', 'numpy', 'seaborn', 'docker', 'git', 'github']</t>
        </is>
      </c>
      <c r="Q16326" t="inlineStr">
        <is>
          <t>{'cloud': ['snowflake', 'azure', 'aws', 'gcp'], 'libraries': ['airflow', 'pandas', 'numpy', 'seaborn'], 'other': ['docker', 'git', 'github'], 'programming': ['python']}</t>
        </is>
      </c>
    </row>
    <row r="16327">
      <c r="A16327" t="inlineStr">
        <is>
          <t>Data Analyst</t>
        </is>
      </c>
      <c r="B16327" t="inlineStr">
        <is>
          <t>Data Analyst - Data Analysis Job</t>
        </is>
      </c>
      <c r="C16327" t="inlineStr">
        <is>
          <t>Hyderabad, Telangana, India</t>
        </is>
      </c>
      <c r="D16327" t="inlineStr">
        <is>
          <t>via LinkedIn</t>
        </is>
      </c>
      <c r="E16327" t="inlineStr">
        <is>
          <t>Full-time</t>
        </is>
      </c>
      <c r="F16327" t="b">
        <v>0</v>
      </c>
      <c r="G16327" t="inlineStr">
        <is>
          <t>India</t>
        </is>
      </c>
      <c r="H16327" s="2" t="n">
        <v>45414.7196412037</v>
      </c>
      <c r="I16327" t="b">
        <v>0</v>
      </c>
      <c r="J16327" t="b">
        <v>0</v>
      </c>
      <c r="K16327" t="inlineStr">
        <is>
          <t>India</t>
        </is>
      </c>
      <c r="L16327" t="inlineStr"/>
      <c r="M16327" t="inlineStr"/>
      <c r="N16327" t="inlineStr"/>
      <c r="O16327" t="inlineStr">
        <is>
          <t>YASH Technologies</t>
        </is>
      </c>
      <c r="P16327" t="inlineStr">
        <is>
          <t>['sql', 'go', 'excel']</t>
        </is>
      </c>
      <c r="Q16327" t="inlineStr">
        <is>
          <t>{'analyst_tools': ['excel'], 'programming': ['sql', 'go']}</t>
        </is>
      </c>
    </row>
    <row r="16328">
      <c r="A16328" t="inlineStr">
        <is>
          <t>Senior Data Engineer</t>
        </is>
      </c>
      <c r="B16328" t="inlineStr">
        <is>
          <t>Senior Data Engineer (Azure)</t>
        </is>
      </c>
      <c r="C16328" t="inlineStr">
        <is>
          <t>Coimbatore, Tamil Nadu, India</t>
        </is>
      </c>
      <c r="D16328" t="inlineStr">
        <is>
          <t>via LinkedIn</t>
        </is>
      </c>
      <c r="E16328" t="inlineStr">
        <is>
          <t>Full-time</t>
        </is>
      </c>
      <c r="F16328" t="b">
        <v>0</v>
      </c>
      <c r="G16328" t="inlineStr">
        <is>
          <t>India</t>
        </is>
      </c>
      <c r="H16328" s="2" t="n">
        <v>45415.71844907408</v>
      </c>
      <c r="I16328" t="b">
        <v>0</v>
      </c>
      <c r="J16328" t="b">
        <v>0</v>
      </c>
      <c r="K16328" t="inlineStr">
        <is>
          <t>India</t>
        </is>
      </c>
      <c r="L16328" t="inlineStr"/>
      <c r="M16328" t="inlineStr"/>
      <c r="N16328" t="inlineStr"/>
      <c r="O16328" t="inlineStr">
        <is>
          <t>Numentica</t>
        </is>
      </c>
      <c r="P16328" t="inlineStr">
        <is>
          <t>['sql', 'python', 'azure', 'snowflake', 'databricks', 'aws', 'power bi', 'tableau']</t>
        </is>
      </c>
      <c r="Q16328" t="inlineStr">
        <is>
          <t>{'analyst_tools': ['power bi', 'tableau'], 'cloud': ['azure', 'snowflake', 'databricks', 'aws'], 'programming': ['sql', 'python']}</t>
        </is>
      </c>
    </row>
    <row r="16329">
      <c r="A16329" t="inlineStr">
        <is>
          <t>Senior Data Engineer</t>
        </is>
      </c>
      <c r="B16329" t="inlineStr">
        <is>
          <t>Senior Data Engineer</t>
        </is>
      </c>
      <c r="C16329" t="inlineStr">
        <is>
          <t>Anywhere</t>
        </is>
      </c>
      <c r="D16329" t="inlineStr">
        <is>
          <t>via LinkedIn</t>
        </is>
      </c>
      <c r="E16329" t="inlineStr">
        <is>
          <t>Contractor</t>
        </is>
      </c>
      <c r="F16329" t="b">
        <v>1</v>
      </c>
      <c r="G16329" t="inlineStr">
        <is>
          <t>Poland</t>
        </is>
      </c>
      <c r="H16329" s="2" t="n">
        <v>45443.72208333333</v>
      </c>
      <c r="I16329" t="b">
        <v>1</v>
      </c>
      <c r="J16329" t="b">
        <v>0</v>
      </c>
      <c r="K16329" t="inlineStr">
        <is>
          <t>Poland</t>
        </is>
      </c>
      <c r="L16329" t="inlineStr"/>
      <c r="M16329" t="inlineStr"/>
      <c r="N16329" t="inlineStr"/>
      <c r="O16329" t="inlineStr">
        <is>
          <t>EPAM Anywhere</t>
        </is>
      </c>
      <c r="P16329" t="inlineStr">
        <is>
          <t>['python', 'aws', 'pyspark', 'pandas', 'git']</t>
        </is>
      </c>
      <c r="Q16329" t="inlineStr">
        <is>
          <t>{'cloud': ['aws'], 'libraries': ['pyspark', 'pandas'], 'other': ['git'], 'programming': ['python']}</t>
        </is>
      </c>
    </row>
    <row r="16330">
      <c r="A16330" t="inlineStr">
        <is>
          <t>Data Engineer</t>
        </is>
      </c>
      <c r="B16330" t="inlineStr">
        <is>
          <t>Snowflake Data Engineer</t>
        </is>
      </c>
      <c r="C16330" t="inlineStr">
        <is>
          <t>Maharashtra, India</t>
        </is>
      </c>
      <c r="D16330" t="inlineStr">
        <is>
          <t>via Shine</t>
        </is>
      </c>
      <c r="E16330" t="inlineStr">
        <is>
          <t>Full-time</t>
        </is>
      </c>
      <c r="F16330" t="b">
        <v>0</v>
      </c>
      <c r="G16330" t="inlineStr">
        <is>
          <t>India</t>
        </is>
      </c>
      <c r="H16330" s="2" t="n">
        <v>45428.71555555556</v>
      </c>
      <c r="I16330" t="b">
        <v>1</v>
      </c>
      <c r="J16330" t="b">
        <v>0</v>
      </c>
      <c r="K16330" t="inlineStr">
        <is>
          <t>India</t>
        </is>
      </c>
      <c r="L16330" t="inlineStr"/>
      <c r="M16330" t="inlineStr"/>
      <c r="N16330" t="inlineStr"/>
      <c r="O16330" t="inlineStr">
        <is>
          <t>Persistent Systems</t>
        </is>
      </c>
      <c r="P16330" t="inlineStr">
        <is>
          <t>['sql', 'python', 'snowflake', 'aws', 'react', 'airflow', 'git']</t>
        </is>
      </c>
      <c r="Q16330" t="inlineStr">
        <is>
          <t>{'cloud': ['snowflake', 'aws'], 'libraries': ['react', 'airflow'], 'other': ['git'], 'programming': ['sql', 'python']}</t>
        </is>
      </c>
    </row>
    <row r="16331">
      <c r="A16331" t="inlineStr">
        <is>
          <t>Data Scientist</t>
        </is>
      </c>
      <c r="B16331" t="inlineStr">
        <is>
          <t>Senior Data Scientist Jobs</t>
        </is>
      </c>
      <c r="C16331" t="inlineStr">
        <is>
          <t>Offutt AFB, NE</t>
        </is>
      </c>
      <c r="D16331" t="inlineStr">
        <is>
          <t>via Clearance Jobs</t>
        </is>
      </c>
      <c r="E16331" t="inlineStr">
        <is>
          <t>Full-time</t>
        </is>
      </c>
      <c r="F16331" t="b">
        <v>0</v>
      </c>
      <c r="G16331" t="inlineStr">
        <is>
          <t>Illinois, United States</t>
        </is>
      </c>
      <c r="H16331" s="2" t="n">
        <v>45413.71254629629</v>
      </c>
      <c r="I16331" t="b">
        <v>0</v>
      </c>
      <c r="J16331" t="b">
        <v>1</v>
      </c>
      <c r="K16331" t="inlineStr">
        <is>
          <t>United States</t>
        </is>
      </c>
      <c r="L16331" t="inlineStr"/>
      <c r="M16331" t="inlineStr"/>
      <c r="N16331" t="inlineStr"/>
      <c r="O16331" t="inlineStr">
        <is>
          <t>Peraton</t>
        </is>
      </c>
      <c r="P16331" t="inlineStr">
        <is>
          <t>['c#', 'c++', 'databricks', 'aws', 'hadoop', 'windows']</t>
        </is>
      </c>
      <c r="Q16331" t="inlineStr">
        <is>
          <t>{'cloud': ['databricks', 'aws'], 'libraries': ['hadoop'], 'os': ['windows'], 'programming': ['c#', 'c++']}</t>
        </is>
      </c>
    </row>
    <row r="16332">
      <c r="A16332" t="inlineStr">
        <is>
          <t>Data Engineer</t>
        </is>
      </c>
      <c r="B16332" t="inlineStr">
        <is>
          <t>Data Engineer</t>
        </is>
      </c>
      <c r="C16332" t="inlineStr">
        <is>
          <t>Palermo, PA, Italy</t>
        </is>
      </c>
      <c r="D16332" t="inlineStr">
        <is>
          <t>via Lavoro Trabajo.org</t>
        </is>
      </c>
      <c r="E16332" t="inlineStr">
        <is>
          <t>Full-time</t>
        </is>
      </c>
      <c r="F16332" t="b">
        <v>0</v>
      </c>
      <c r="G16332" t="inlineStr">
        <is>
          <t>Italy</t>
        </is>
      </c>
      <c r="H16332" s="2" t="n">
        <v>45435.77107638889</v>
      </c>
      <c r="I16332" t="b">
        <v>0</v>
      </c>
      <c r="J16332" t="b">
        <v>0</v>
      </c>
      <c r="K16332" t="inlineStr">
        <is>
          <t>Italy</t>
        </is>
      </c>
      <c r="L16332" t="inlineStr"/>
      <c r="M16332" t="inlineStr"/>
      <c r="N16332" t="inlineStr"/>
      <c r="O16332" t="inlineStr">
        <is>
          <t>Tactical People S.R.L</t>
        </is>
      </c>
      <c r="P16332" t="inlineStr">
        <is>
          <t>['sql']</t>
        </is>
      </c>
      <c r="Q16332" t="inlineStr">
        <is>
          <t>{'programming': ['sql']}</t>
        </is>
      </c>
    </row>
    <row r="16333">
      <c r="A16333" t="inlineStr">
        <is>
          <t>Data Engineer</t>
        </is>
      </c>
      <c r="B16333" t="inlineStr">
        <is>
          <t>Associate - Data Engineer</t>
        </is>
      </c>
      <c r="C16333" t="inlineStr">
        <is>
          <t>Maharashtra</t>
        </is>
      </c>
      <c r="D16333" t="inlineStr">
        <is>
          <t>via LinkedIn</t>
        </is>
      </c>
      <c r="E16333" t="inlineStr">
        <is>
          <t>Full-time</t>
        </is>
      </c>
      <c r="F16333" t="b">
        <v>0</v>
      </c>
      <c r="G16333" t="inlineStr">
        <is>
          <t>India</t>
        </is>
      </c>
      <c r="H16333" s="2" t="n">
        <v>45427.71737268518</v>
      </c>
      <c r="I16333" t="b">
        <v>0</v>
      </c>
      <c r="J16333" t="b">
        <v>0</v>
      </c>
      <c r="K16333" t="inlineStr">
        <is>
          <t>India</t>
        </is>
      </c>
      <c r="L16333" t="inlineStr"/>
      <c r="M16333" t="inlineStr"/>
      <c r="N16333" t="inlineStr"/>
      <c r="O16333" t="inlineStr">
        <is>
          <t>BlackRock</t>
        </is>
      </c>
      <c r="P16333" t="inlineStr">
        <is>
          <t>['sql', 'java', 'python', 'c++', 'perl', 'nosql', 'mongodb', 'mongodb', 'cassandra', 'snowflake', 'azure', 'gcp', 'aws', 'spark', 'airflow', 'kafka', 'linux', 'git', 'jenkins', 'gitlab']</t>
        </is>
      </c>
      <c r="Q16333" t="inlineStr">
        <is>
          <t>{'cloud': ['snowflake', 'azure', 'gcp', 'aws'], 'databases': ['mongodb', 'cassandra'], 'libraries': ['spark', 'airflow', 'kafka'], 'os': ['linux'], 'other': ['git', 'jenkins', 'gitlab'], 'programming': ['sql', 'java', 'python', 'c++', 'perl', 'nosql', 'mongodb']}</t>
        </is>
      </c>
    </row>
    <row r="16334">
      <c r="A16334" t="inlineStr">
        <is>
          <t>Data Analyst</t>
        </is>
      </c>
      <c r="B16334" t="inlineStr">
        <is>
          <t>Business Intelligence Engineer</t>
        </is>
      </c>
      <c r="C16334" t="inlineStr">
        <is>
          <t>Bengaluru, Karnataka, India</t>
        </is>
      </c>
      <c r="D16334" t="inlineStr">
        <is>
          <t>via LinkedIn</t>
        </is>
      </c>
      <c r="E16334" t="inlineStr">
        <is>
          <t>Full-time</t>
        </is>
      </c>
      <c r="F16334" t="b">
        <v>0</v>
      </c>
      <c r="G16334" t="inlineStr">
        <is>
          <t>India</t>
        </is>
      </c>
      <c r="H16334" s="2" t="n">
        <v>45415.71847222222</v>
      </c>
      <c r="I16334" t="b">
        <v>0</v>
      </c>
      <c r="J16334" t="b">
        <v>0</v>
      </c>
      <c r="K16334" t="inlineStr">
        <is>
          <t>India</t>
        </is>
      </c>
      <c r="L16334" t="inlineStr"/>
      <c r="M16334" t="inlineStr"/>
      <c r="N16334" t="inlineStr"/>
      <c r="O16334" t="inlineStr">
        <is>
          <t>Amazon</t>
        </is>
      </c>
      <c r="P16334" t="inlineStr">
        <is>
          <t>['nosql', 'python', 'aws', 'redshift', 'oracle', 'tableau', 'qlik']</t>
        </is>
      </c>
      <c r="Q16334" t="inlineStr">
        <is>
          <t>{'analyst_tools': ['tableau', 'qlik'], 'cloud': ['aws', 'redshift', 'oracle'], 'programming': ['nosql', 'python']}</t>
        </is>
      </c>
    </row>
    <row r="16335">
      <c r="A16335" t="inlineStr">
        <is>
          <t>Data Scientist</t>
        </is>
      </c>
      <c r="B16335" t="inlineStr">
        <is>
          <t>data science consultant copenhague</t>
        </is>
      </c>
      <c r="C16335" t="inlineStr">
        <is>
          <t>Copenhagen, Denmark</t>
        </is>
      </c>
      <c r="D16335" t="inlineStr">
        <is>
          <t>via BeBee</t>
        </is>
      </c>
      <c r="E16335" t="inlineStr">
        <is>
          <t>Full-time</t>
        </is>
      </c>
      <c r="F16335" t="b">
        <v>0</v>
      </c>
      <c r="G16335" t="inlineStr">
        <is>
          <t>Denmark</t>
        </is>
      </c>
      <c r="H16335" s="2" t="n">
        <v>45423.72143518519</v>
      </c>
      <c r="I16335" t="b">
        <v>0</v>
      </c>
      <c r="J16335" t="b">
        <v>0</v>
      </c>
      <c r="K16335" t="inlineStr">
        <is>
          <t>Denmark</t>
        </is>
      </c>
      <c r="L16335" t="inlineStr"/>
      <c r="M16335" t="inlineStr"/>
      <c r="N16335" t="inlineStr"/>
      <c r="O16335" t="inlineStr">
        <is>
          <t>Management Solutions, S.L</t>
        </is>
      </c>
      <c r="P16335" t="inlineStr">
        <is>
          <t>['sas', 'sas', 'r', 'python', 'matlab', 'go', 'hadoop']</t>
        </is>
      </c>
      <c r="Q16335" t="inlineStr">
        <is>
          <t>{'analyst_tools': ['sas'], 'libraries': ['hadoop'], 'programming': ['sas', 'r', 'python', 'matlab', 'go']}</t>
        </is>
      </c>
    </row>
    <row r="16336">
      <c r="A16336" t="inlineStr">
        <is>
          <t>Software Engineer</t>
        </is>
      </c>
      <c r="B16336" t="inlineStr">
        <is>
          <t>Senior Developer</t>
        </is>
      </c>
      <c r="C16336" t="inlineStr">
        <is>
          <t>Noida, Uttar Pradesh, India</t>
        </is>
      </c>
      <c r="D16336" t="inlineStr">
        <is>
          <t>via LinkedIn</t>
        </is>
      </c>
      <c r="E16336" t="inlineStr">
        <is>
          <t>Contractor</t>
        </is>
      </c>
      <c r="F16336" t="b">
        <v>0</v>
      </c>
      <c r="G16336" t="inlineStr">
        <is>
          <t>India</t>
        </is>
      </c>
      <c r="H16336" s="2" t="n">
        <v>45441.7209375</v>
      </c>
      <c r="I16336" t="b">
        <v>1</v>
      </c>
      <c r="J16336" t="b">
        <v>0</v>
      </c>
      <c r="K16336" t="inlineStr">
        <is>
          <t>India</t>
        </is>
      </c>
      <c r="L16336" t="inlineStr"/>
      <c r="M16336" t="inlineStr"/>
      <c r="N16336" t="inlineStr"/>
      <c r="O16336" t="inlineStr">
        <is>
          <t>Insight Global</t>
        </is>
      </c>
      <c r="P16336" t="inlineStr">
        <is>
          <t>['sql', 'python', 'databricks', 'azure']</t>
        </is>
      </c>
      <c r="Q16336" t="inlineStr">
        <is>
          <t>{'cloud': ['databricks', 'azure'], 'programming': ['sql', 'python']}</t>
        </is>
      </c>
    </row>
    <row r="16337">
      <c r="A16337" t="inlineStr">
        <is>
          <t>Data Analyst</t>
        </is>
      </c>
      <c r="B16337" t="inlineStr">
        <is>
          <t>Data Analyst - Work From Home</t>
        </is>
      </c>
      <c r="C16337" t="inlineStr">
        <is>
          <t>United Kingdom</t>
        </is>
      </c>
      <c r="D16337" t="inlineStr">
        <is>
          <t>via Jooble</t>
        </is>
      </c>
      <c r="E16337" t="inlineStr">
        <is>
          <t>Contractor</t>
        </is>
      </c>
      <c r="F16337" t="b">
        <v>0</v>
      </c>
      <c r="G16337" t="inlineStr">
        <is>
          <t>United Kingdom</t>
        </is>
      </c>
      <c r="H16337" s="2" t="n">
        <v>45424.73125</v>
      </c>
      <c r="I16337" t="b">
        <v>1</v>
      </c>
      <c r="J16337" t="b">
        <v>0</v>
      </c>
      <c r="K16337" t="inlineStr">
        <is>
          <t>United Kingdom</t>
        </is>
      </c>
      <c r="L16337" t="inlineStr"/>
      <c r="M16337" t="inlineStr"/>
      <c r="N16337" t="inlineStr"/>
      <c r="O16337" t="inlineStr">
        <is>
          <t>Warwickshire County Council</t>
        </is>
      </c>
      <c r="P16337" t="inlineStr">
        <is>
          <t>['r']</t>
        </is>
      </c>
      <c r="Q16337" t="inlineStr">
        <is>
          <t>{'programming': ['r']}</t>
        </is>
      </c>
    </row>
    <row r="16338">
      <c r="A16338" t="inlineStr">
        <is>
          <t>Data Analyst</t>
        </is>
      </c>
      <c r="B16338" t="inlineStr">
        <is>
          <t>Data Analyst</t>
        </is>
      </c>
      <c r="C16338" t="inlineStr">
        <is>
          <t>Montevideo, Montevideo Department, Uruguay</t>
        </is>
      </c>
      <c r="D16338" t="inlineStr">
        <is>
          <t>via SmartRecruiters Job Search</t>
        </is>
      </c>
      <c r="E16338" t="inlineStr">
        <is>
          <t>Full-time</t>
        </is>
      </c>
      <c r="F16338" t="b">
        <v>0</v>
      </c>
      <c r="G16338" t="inlineStr">
        <is>
          <t>Uruguay</t>
        </is>
      </c>
      <c r="H16338" s="2" t="n">
        <v>45419.73684027778</v>
      </c>
      <c r="I16338" t="b">
        <v>1</v>
      </c>
      <c r="J16338" t="b">
        <v>0</v>
      </c>
      <c r="K16338" t="inlineStr">
        <is>
          <t>Uruguay</t>
        </is>
      </c>
      <c r="L16338" t="inlineStr"/>
      <c r="M16338" t="inlineStr"/>
      <c r="N16338" t="inlineStr"/>
      <c r="O16338" t="inlineStr">
        <is>
          <t>Blend360</t>
        </is>
      </c>
      <c r="P16338" t="inlineStr">
        <is>
          <t>['sql', 'oracle', 'snowflake', 'aws', 'tableau', 'chef']</t>
        </is>
      </c>
      <c r="Q16338" t="inlineStr">
        <is>
          <t>{'analyst_tools': ['tableau'], 'cloud': ['oracle', 'snowflake', 'aws'], 'other': ['chef'], 'programming': ['sql']}</t>
        </is>
      </c>
    </row>
    <row r="16339">
      <c r="A16339" t="inlineStr">
        <is>
          <t>Data Engineer</t>
        </is>
      </c>
      <c r="B16339" t="inlineStr">
        <is>
          <t>Data Engineer, Platform</t>
        </is>
      </c>
      <c r="C16339" t="inlineStr">
        <is>
          <t>Bengaluru, Karnataka, India</t>
        </is>
      </c>
      <c r="D16339" t="inlineStr">
        <is>
          <t>via LinkedIn</t>
        </is>
      </c>
      <c r="E16339" t="inlineStr">
        <is>
          <t>Full-time</t>
        </is>
      </c>
      <c r="F16339" t="b">
        <v>0</v>
      </c>
      <c r="G16339" t="inlineStr">
        <is>
          <t>India</t>
        </is>
      </c>
      <c r="H16339" s="2" t="n">
        <v>45440.73398148148</v>
      </c>
      <c r="I16339" t="b">
        <v>0</v>
      </c>
      <c r="J16339" t="b">
        <v>0</v>
      </c>
      <c r="K16339" t="inlineStr">
        <is>
          <t>India</t>
        </is>
      </c>
      <c r="L16339" t="inlineStr"/>
      <c r="M16339" t="inlineStr"/>
      <c r="N16339" t="inlineStr"/>
      <c r="O16339" t="inlineStr">
        <is>
          <t>New Relic</t>
        </is>
      </c>
      <c r="P16339" t="inlineStr">
        <is>
          <t>['python', 'java', 'bash', 'snowflake', 'aws', 'redshift', 'spark', 'kafka', 'airflow', 'unix', 'terraform', 'gitlab', 'kubernetes', 'docker']</t>
        </is>
      </c>
      <c r="Q16339" t="inlineStr">
        <is>
          <t>{'cloud': ['snowflake', 'aws', 'redshift'], 'libraries': ['spark', 'kafka', 'airflow'], 'os': ['unix'], 'other': ['terraform', 'gitlab', 'kubernetes', 'docker'], 'programming': ['python', 'java', 'bash']}</t>
        </is>
      </c>
    </row>
    <row r="16340">
      <c r="A16340" t="inlineStr">
        <is>
          <t>Senior Data Scientist</t>
        </is>
      </c>
      <c r="B16340" t="inlineStr">
        <is>
          <t>Senior Data Scientist</t>
        </is>
      </c>
      <c r="C16340" t="inlineStr">
        <is>
          <t>Anywhere</t>
        </is>
      </c>
      <c r="D16340" t="inlineStr">
        <is>
          <t>via LinkedIn</t>
        </is>
      </c>
      <c r="E16340" t="inlineStr">
        <is>
          <t>Full-time</t>
        </is>
      </c>
      <c r="F16340" t="b">
        <v>1</v>
      </c>
      <c r="G16340" t="inlineStr">
        <is>
          <t>Canada</t>
        </is>
      </c>
      <c r="H16340" s="2" t="n">
        <v>45441.72766203704</v>
      </c>
      <c r="I16340" t="b">
        <v>0</v>
      </c>
      <c r="J16340" t="b">
        <v>0</v>
      </c>
      <c r="K16340" t="inlineStr">
        <is>
          <t>Canada</t>
        </is>
      </c>
      <c r="L16340" t="inlineStr"/>
      <c r="M16340" t="inlineStr"/>
      <c r="N16340" t="inlineStr"/>
      <c r="O16340" t="inlineStr">
        <is>
          <t>Phreesia</t>
        </is>
      </c>
      <c r="P16340" t="inlineStr">
        <is>
          <t>['python', 'sql', 'aws', 'redshift', 'spark', 'nltk']</t>
        </is>
      </c>
      <c r="Q16340" t="inlineStr">
        <is>
          <t>{'cloud': ['aws', 'redshift'], 'libraries': ['spark', 'nltk'], 'programming': ['python', 'sql']}</t>
        </is>
      </c>
    </row>
    <row r="16341">
      <c r="A16341" t="inlineStr">
        <is>
          <t>Data Analyst</t>
        </is>
      </c>
      <c r="B16341" t="inlineStr">
        <is>
          <t>Data Analyst</t>
        </is>
      </c>
      <c r="C16341" t="inlineStr">
        <is>
          <t>Richmond, VA</t>
        </is>
      </c>
      <c r="D16341" t="inlineStr">
        <is>
          <t>via LinkedIn</t>
        </is>
      </c>
      <c r="E16341" t="inlineStr">
        <is>
          <t>Full-time</t>
        </is>
      </c>
      <c r="F16341" t="b">
        <v>0</v>
      </c>
      <c r="G16341" t="inlineStr">
        <is>
          <t>Georgia</t>
        </is>
      </c>
      <c r="H16341" s="2" t="n">
        <v>45427.74381944445</v>
      </c>
      <c r="I16341" t="b">
        <v>0</v>
      </c>
      <c r="J16341" t="b">
        <v>0</v>
      </c>
      <c r="K16341" t="inlineStr">
        <is>
          <t>United States</t>
        </is>
      </c>
      <c r="L16341" t="inlineStr"/>
      <c r="M16341" t="inlineStr"/>
      <c r="N16341" t="inlineStr"/>
      <c r="O16341" t="inlineStr">
        <is>
          <t>Global IT Con. LLC</t>
        </is>
      </c>
      <c r="P16341" t="inlineStr">
        <is>
          <t>['go', 'sql', 'tableau']</t>
        </is>
      </c>
      <c r="Q16341" t="inlineStr">
        <is>
          <t>{'analyst_tools': ['tableau'], 'programming': ['go', 'sql']}</t>
        </is>
      </c>
    </row>
    <row r="16342">
      <c r="A16342" t="inlineStr">
        <is>
          <t>Data Analyst</t>
        </is>
      </c>
      <c r="B16342" t="inlineStr">
        <is>
          <t>Junior Data Analyst (Entry Level)</t>
        </is>
      </c>
      <c r="C16342" t="inlineStr">
        <is>
          <t>St. Petersburg, FL</t>
        </is>
      </c>
      <c r="D16342" t="inlineStr">
        <is>
          <t>via SimplyHired</t>
        </is>
      </c>
      <c r="E16342" t="inlineStr">
        <is>
          <t>Full-time</t>
        </is>
      </c>
      <c r="F16342" t="b">
        <v>0</v>
      </c>
      <c r="G16342" t="inlineStr">
        <is>
          <t>Florida, United States</t>
        </is>
      </c>
      <c r="H16342" s="2" t="n">
        <v>45427.71005787037</v>
      </c>
      <c r="I16342" t="b">
        <v>0</v>
      </c>
      <c r="J16342" t="b">
        <v>1</v>
      </c>
      <c r="K16342" t="inlineStr">
        <is>
          <t>United States</t>
        </is>
      </c>
      <c r="L16342" t="inlineStr"/>
      <c r="M16342" t="inlineStr"/>
      <c r="N16342" t="inlineStr"/>
      <c r="O16342" t="inlineStr">
        <is>
          <t>Alliance International CHB, Inc.</t>
        </is>
      </c>
      <c r="P16342" t="inlineStr">
        <is>
          <t>['excel']</t>
        </is>
      </c>
      <c r="Q16342" t="inlineStr">
        <is>
          <t>{'analyst_tools': ['excel']}</t>
        </is>
      </c>
    </row>
    <row r="16343">
      <c r="A16343" t="inlineStr">
        <is>
          <t>Data Engineer</t>
        </is>
      </c>
      <c r="B16343" t="inlineStr">
        <is>
          <t>Azure Data Engineer - Urgent Position</t>
        </is>
      </c>
      <c r="C16343" t="inlineStr">
        <is>
          <t>Victoria, Australia</t>
        </is>
      </c>
      <c r="D16343" t="inlineStr">
        <is>
          <t>via GrabJobs</t>
        </is>
      </c>
      <c r="E16343" t="inlineStr">
        <is>
          <t>Full-time</t>
        </is>
      </c>
      <c r="F16343" t="b">
        <v>0</v>
      </c>
      <c r="G16343" t="inlineStr">
        <is>
          <t>Australia</t>
        </is>
      </c>
      <c r="H16343" s="2" t="n">
        <v>45440.73509259259</v>
      </c>
      <c r="I16343" t="b">
        <v>1</v>
      </c>
      <c r="J16343" t="b">
        <v>0</v>
      </c>
      <c r="K16343" t="inlineStr">
        <is>
          <t>Australia</t>
        </is>
      </c>
      <c r="L16343" t="inlineStr"/>
      <c r="M16343" t="inlineStr"/>
      <c r="N16343" t="inlineStr"/>
      <c r="O16343" t="inlineStr">
        <is>
          <t>Sharp &amp; Carter Digital and Technology</t>
        </is>
      </c>
      <c r="P16343" t="inlineStr">
        <is>
          <t>['sql', 'sql server', 'azure', 'ssis', 'power bi', 'sap']</t>
        </is>
      </c>
      <c r="Q16343" t="inlineStr">
        <is>
          <t>{'analyst_tools': ['ssis', 'power bi', 'sap'], 'cloud': ['azure'], 'databases': ['sql server'], 'programming': ['sql']}</t>
        </is>
      </c>
    </row>
    <row r="16344">
      <c r="A16344" t="inlineStr">
        <is>
          <t>Business Analyst</t>
        </is>
      </c>
      <c r="B16344" t="inlineStr">
        <is>
          <t>Business Intelligence Analyst - Hybrid</t>
        </is>
      </c>
      <c r="C16344" t="inlineStr">
        <is>
          <t>South Africa</t>
        </is>
      </c>
      <c r="D16344" t="inlineStr">
        <is>
          <t>via Job Mail</t>
        </is>
      </c>
      <c r="E16344" t="inlineStr">
        <is>
          <t>Full-time</t>
        </is>
      </c>
      <c r="F16344" t="b">
        <v>0</v>
      </c>
      <c r="G16344" t="inlineStr">
        <is>
          <t>South Africa</t>
        </is>
      </c>
      <c r="H16344" s="2" t="n">
        <v>45436.72461805555</v>
      </c>
      <c r="I16344" t="b">
        <v>0</v>
      </c>
      <c r="J16344" t="b">
        <v>0</v>
      </c>
      <c r="K16344" t="inlineStr">
        <is>
          <t>South Africa</t>
        </is>
      </c>
      <c r="L16344" t="inlineStr"/>
      <c r="M16344" t="inlineStr"/>
      <c r="N16344" t="inlineStr"/>
      <c r="O16344" t="inlineStr">
        <is>
          <t>Communicate Finance</t>
        </is>
      </c>
      <c r="P16344" t="inlineStr">
        <is>
          <t>['sql', 'c#', 'c++', 'java', 'angular', 'excel', 'tableau', 'power bi']</t>
        </is>
      </c>
      <c r="Q16344" t="inlineStr">
        <is>
          <t>{'analyst_tools': ['excel', 'tableau', 'power bi'], 'programming': ['sql', 'c#', 'c++', 'java'], 'webframeworks': ['angular']}</t>
        </is>
      </c>
    </row>
    <row r="16345">
      <c r="A16345" t="inlineStr">
        <is>
          <t>Data Scientist</t>
        </is>
      </c>
      <c r="B16345" t="inlineStr">
        <is>
          <t>Data Scientist</t>
        </is>
      </c>
      <c r="C16345" t="inlineStr">
        <is>
          <t>South Africa</t>
        </is>
      </c>
      <c r="D16345" t="inlineStr">
        <is>
          <t>via LinkedIn</t>
        </is>
      </c>
      <c r="E16345" t="inlineStr">
        <is>
          <t>Full-time</t>
        </is>
      </c>
      <c r="F16345" t="b">
        <v>0</v>
      </c>
      <c r="G16345" t="inlineStr">
        <is>
          <t>South Africa</t>
        </is>
      </c>
      <c r="H16345" s="2" t="n">
        <v>45443.721875</v>
      </c>
      <c r="I16345" t="b">
        <v>0</v>
      </c>
      <c r="J16345" t="b">
        <v>0</v>
      </c>
      <c r="K16345" t="inlineStr">
        <is>
          <t>South Africa</t>
        </is>
      </c>
      <c r="L16345" t="inlineStr"/>
      <c r="M16345" t="inlineStr"/>
      <c r="N16345" t="inlineStr"/>
      <c r="O16345" t="inlineStr">
        <is>
          <t>Network Recruitment</t>
        </is>
      </c>
      <c r="P16345" t="inlineStr">
        <is>
          <t>['sql', 'r', 'python', 'tableau', 'flow']</t>
        </is>
      </c>
      <c r="Q16345" t="inlineStr">
        <is>
          <t>{'analyst_tools': ['tableau'], 'other': ['flow'], 'programming': ['sql', 'r', 'python']}</t>
        </is>
      </c>
    </row>
    <row r="16346">
      <c r="A16346" t="inlineStr">
        <is>
          <t>Business Analyst</t>
        </is>
      </c>
      <c r="B16346" t="inlineStr">
        <is>
          <t>Clinical Scientist ·  INSIGHT</t>
        </is>
      </c>
      <c r="C16346" t="inlineStr">
        <is>
          <t>Seoul, South Korea</t>
        </is>
      </c>
      <c r="D16346" t="inlineStr">
        <is>
          <t>via BeBee</t>
        </is>
      </c>
      <c r="E16346" t="inlineStr">
        <is>
          <t>Full-time</t>
        </is>
      </c>
      <c r="F16346" t="b">
        <v>0</v>
      </c>
      <c r="G16346" t="inlineStr">
        <is>
          <t>South Korea</t>
        </is>
      </c>
      <c r="H16346" s="2" t="n">
        <v>45440.73537037037</v>
      </c>
      <c r="I16346" t="b">
        <v>0</v>
      </c>
      <c r="J16346" t="b">
        <v>0</v>
      </c>
      <c r="K16346" t="inlineStr">
        <is>
          <t>South Korea</t>
        </is>
      </c>
      <c r="L16346" t="inlineStr"/>
      <c r="M16346" t="inlineStr"/>
      <c r="N16346" t="inlineStr"/>
      <c r="O16346" t="inlineStr">
        <is>
          <t>Lunit</t>
        </is>
      </c>
      <c r="P16346" t="inlineStr">
        <is>
          <t>['r']</t>
        </is>
      </c>
      <c r="Q16346" t="inlineStr">
        <is>
          <t>{'programming': ['r']}</t>
        </is>
      </c>
    </row>
    <row r="16347">
      <c r="A16347" t="inlineStr">
        <is>
          <t>Senior Data Engineer</t>
        </is>
      </c>
      <c r="B16347" t="inlineStr">
        <is>
          <t>Senior Data Engineer - FinOps</t>
        </is>
      </c>
      <c r="C16347" t="inlineStr">
        <is>
          <t>Anywhere</t>
        </is>
      </c>
      <c r="D16347" t="inlineStr">
        <is>
          <t>via Built In</t>
        </is>
      </c>
      <c r="E16347" t="inlineStr">
        <is>
          <t>Full-time</t>
        </is>
      </c>
      <c r="F16347" t="b">
        <v>1</v>
      </c>
      <c r="G16347" t="inlineStr">
        <is>
          <t>Australia</t>
        </is>
      </c>
      <c r="H16347" s="2" t="n">
        <v>45413.72405092593</v>
      </c>
      <c r="I16347" t="b">
        <v>1</v>
      </c>
      <c r="J16347" t="b">
        <v>0</v>
      </c>
      <c r="K16347" t="inlineStr">
        <is>
          <t>Australia</t>
        </is>
      </c>
      <c r="L16347" t="inlineStr"/>
      <c r="M16347" t="inlineStr"/>
      <c r="N16347" t="inlineStr"/>
      <c r="O16347" t="inlineStr">
        <is>
          <t>Atlassian</t>
        </is>
      </c>
      <c r="P16347" t="inlineStr">
        <is>
          <t>['sql', 'python', 'aws', 'databricks', 'atlassian']</t>
        </is>
      </c>
      <c r="Q16347" t="inlineStr">
        <is>
          <t>{'cloud': ['aws', 'databricks'], 'other': ['atlassian'], 'programming': ['sql', 'python']}</t>
        </is>
      </c>
    </row>
    <row r="16348">
      <c r="A16348" t="inlineStr">
        <is>
          <t>Senior Data Engineer</t>
        </is>
      </c>
      <c r="B16348" t="inlineStr">
        <is>
          <t>Senior AWS Data Architect</t>
        </is>
      </c>
      <c r="C16348" t="inlineStr">
        <is>
          <t>Irvine, CA</t>
        </is>
      </c>
      <c r="D16348" t="inlineStr">
        <is>
          <t>via SmartRecruiters Job Search</t>
        </is>
      </c>
      <c r="E16348" t="inlineStr">
        <is>
          <t>Full-time</t>
        </is>
      </c>
      <c r="F16348" t="b">
        <v>0</v>
      </c>
      <c r="G16348" t="inlineStr">
        <is>
          <t>Florida, United States</t>
        </is>
      </c>
      <c r="H16348" s="2" t="n">
        <v>45435.71694444444</v>
      </c>
      <c r="I16348" t="b">
        <v>1</v>
      </c>
      <c r="J16348" t="b">
        <v>0</v>
      </c>
      <c r="K16348" t="inlineStr">
        <is>
          <t>United States</t>
        </is>
      </c>
      <c r="L16348" t="inlineStr"/>
      <c r="M16348" t="inlineStr"/>
      <c r="N16348" t="inlineStr"/>
      <c r="O16348" t="inlineStr">
        <is>
          <t>Publicis Groupe</t>
        </is>
      </c>
      <c r="P16348" t="inlineStr">
        <is>
          <t>['no-sql', 'azure', 'aws', 'gcp', 'spark', 'airflow']</t>
        </is>
      </c>
      <c r="Q16348" t="inlineStr">
        <is>
          <t>{'cloud': ['azure', 'aws', 'gcp'], 'libraries': ['spark', 'airflow'], 'programming': ['no-sql']}</t>
        </is>
      </c>
    </row>
    <row r="16349">
      <c r="A16349" t="inlineStr">
        <is>
          <t>Software Engineer</t>
        </is>
      </c>
      <c r="B16349" t="inlineStr">
        <is>
          <t>MS Engineer L1 - NOC</t>
        </is>
      </c>
      <c r="C16349" t="inlineStr">
        <is>
          <t>South Africa</t>
        </is>
      </c>
      <c r="D16349" t="inlineStr">
        <is>
          <t>via LinkedIn</t>
        </is>
      </c>
      <c r="E16349" t="inlineStr">
        <is>
          <t>Full-time</t>
        </is>
      </c>
      <c r="F16349" t="b">
        <v>0</v>
      </c>
      <c r="G16349" t="inlineStr">
        <is>
          <t>South Africa</t>
        </is>
      </c>
      <c r="H16349" s="2" t="n">
        <v>45434.73334490741</v>
      </c>
      <c r="I16349" t="b">
        <v>0</v>
      </c>
      <c r="J16349" t="b">
        <v>0</v>
      </c>
      <c r="K16349" t="inlineStr">
        <is>
          <t>South Africa</t>
        </is>
      </c>
      <c r="L16349" t="inlineStr"/>
      <c r="M16349" t="inlineStr"/>
      <c r="N16349" t="inlineStr"/>
      <c r="O16349" t="inlineStr">
        <is>
          <t>Dimension Data</t>
        </is>
      </c>
      <c r="P16349" t="inlineStr"/>
      <c r="Q16349" t="inlineStr"/>
    </row>
    <row r="16350">
      <c r="A16350" t="inlineStr">
        <is>
          <t>Data Analyst</t>
        </is>
      </c>
      <c r="B16350" t="inlineStr">
        <is>
          <t>Insights Data Analyst</t>
        </is>
      </c>
      <c r="C16350" t="inlineStr">
        <is>
          <t>San Francisco, CA</t>
        </is>
      </c>
      <c r="D16350" t="inlineStr">
        <is>
          <t>via ZipRecruiter</t>
        </is>
      </c>
      <c r="E16350" t="inlineStr">
        <is>
          <t>Full-time</t>
        </is>
      </c>
      <c r="F16350" t="b">
        <v>0</v>
      </c>
      <c r="G16350" t="inlineStr">
        <is>
          <t>California, United States</t>
        </is>
      </c>
      <c r="H16350" s="2" t="n">
        <v>45420.709375</v>
      </c>
      <c r="I16350" t="b">
        <v>0</v>
      </c>
      <c r="J16350" t="b">
        <v>1</v>
      </c>
      <c r="K16350" t="inlineStr">
        <is>
          <t>United States</t>
        </is>
      </c>
      <c r="L16350" t="inlineStr">
        <is>
          <t>year</t>
        </is>
      </c>
      <c r="M16350" t="n">
        <v>86500</v>
      </c>
      <c r="N16350" t="inlineStr"/>
      <c r="O16350" t="inlineStr">
        <is>
          <t>SF Health Plan</t>
        </is>
      </c>
      <c r="P16350" t="inlineStr">
        <is>
          <t>['sql', 'r', 'python', 'excel', 'tableau', 'power bi']</t>
        </is>
      </c>
      <c r="Q16350" t="inlineStr">
        <is>
          <t>{'analyst_tools': ['excel', 'tableau', 'power bi'], 'programming': ['sql', 'r', 'python']}</t>
        </is>
      </c>
    </row>
    <row r="16351">
      <c r="A16351" t="inlineStr">
        <is>
          <t>Data Scientist</t>
        </is>
      </c>
      <c r="B16351" t="inlineStr">
        <is>
          <t>apprentissage en data science f/h</t>
        </is>
      </c>
      <c r="C16351" t="inlineStr">
        <is>
          <t>Paris, France</t>
        </is>
      </c>
      <c r="D16351" t="inlineStr">
        <is>
          <t>via BeBee</t>
        </is>
      </c>
      <c r="E16351" t="inlineStr">
        <is>
          <t>Full-time</t>
        </is>
      </c>
      <c r="F16351" t="b">
        <v>0</v>
      </c>
      <c r="G16351" t="inlineStr">
        <is>
          <t>France</t>
        </is>
      </c>
      <c r="H16351" s="2" t="n">
        <v>45433.75356481481</v>
      </c>
      <c r="I16351" t="b">
        <v>0</v>
      </c>
      <c r="J16351" t="b">
        <v>0</v>
      </c>
      <c r="K16351" t="inlineStr">
        <is>
          <t>France</t>
        </is>
      </c>
      <c r="L16351" t="inlineStr"/>
      <c r="M16351" t="inlineStr"/>
      <c r="N16351" t="inlineStr"/>
      <c r="O16351" t="inlineStr">
        <is>
          <t>Harnham</t>
        </is>
      </c>
      <c r="P16351" t="inlineStr"/>
      <c r="Q16351" t="inlineStr"/>
    </row>
    <row r="16352">
      <c r="A16352" t="inlineStr">
        <is>
          <t>Data Analyst</t>
        </is>
      </c>
      <c r="B16352" t="inlineStr">
        <is>
          <t>Environmental Data Analyst / Marine Scientist</t>
        </is>
      </c>
      <c r="C16352" t="inlineStr">
        <is>
          <t>Bedford, NH</t>
        </is>
      </c>
      <c r="D16352" t="inlineStr">
        <is>
          <t>via Indeed</t>
        </is>
      </c>
      <c r="E16352" t="inlineStr">
        <is>
          <t>Full-time</t>
        </is>
      </c>
      <c r="F16352" t="b">
        <v>0</v>
      </c>
      <c r="G16352" t="inlineStr">
        <is>
          <t>New York, United States</t>
        </is>
      </c>
      <c r="H16352" s="2" t="n">
        <v>45432.70875</v>
      </c>
      <c r="I16352" t="b">
        <v>0</v>
      </c>
      <c r="J16352" t="b">
        <v>1</v>
      </c>
      <c r="K16352" t="inlineStr">
        <is>
          <t>United States</t>
        </is>
      </c>
      <c r="L16352" t="inlineStr"/>
      <c r="M16352" t="inlineStr"/>
      <c r="N16352" t="inlineStr"/>
      <c r="O16352" t="inlineStr">
        <is>
          <t>Normandeau Associates, Inc.</t>
        </is>
      </c>
      <c r="P16352" t="inlineStr">
        <is>
          <t>['sas', 'sas', 'r', 'matlab']</t>
        </is>
      </c>
      <c r="Q16352" t="inlineStr">
        <is>
          <t>{'analyst_tools': ['sas'], 'programming': ['sas', 'r', 'matlab']}</t>
        </is>
      </c>
    </row>
    <row r="16353">
      <c r="A16353" t="inlineStr">
        <is>
          <t>Data Analyst</t>
        </is>
      </c>
      <c r="B16353" t="inlineStr">
        <is>
          <t>ALTERNANT(E) DATA ANALYST</t>
        </is>
      </c>
      <c r="C16353" t="inlineStr">
        <is>
          <t>Lyon, France</t>
        </is>
      </c>
      <c r="D16353" t="inlineStr">
        <is>
          <t>via LinkedIn</t>
        </is>
      </c>
      <c r="E16353" t="inlineStr">
        <is>
          <t>Full-time</t>
        </is>
      </c>
      <c r="F16353" t="b">
        <v>0</v>
      </c>
      <c r="G16353" t="inlineStr">
        <is>
          <t>France</t>
        </is>
      </c>
      <c r="H16353" s="2" t="n">
        <v>45415.72798611111</v>
      </c>
      <c r="I16353" t="b">
        <v>0</v>
      </c>
      <c r="J16353" t="b">
        <v>0</v>
      </c>
      <c r="K16353" t="inlineStr">
        <is>
          <t>France</t>
        </is>
      </c>
      <c r="L16353" t="inlineStr"/>
      <c r="M16353" t="inlineStr"/>
      <c r="N16353" t="inlineStr"/>
      <c r="O16353" t="inlineStr">
        <is>
          <t>Caisse d'Epargne Rhone Alpes</t>
        </is>
      </c>
      <c r="P16353" t="inlineStr">
        <is>
          <t>['sql', 'python', 'alteryx']</t>
        </is>
      </c>
      <c r="Q16353" t="inlineStr">
        <is>
          <t>{'analyst_tools': ['alteryx'], 'programming': ['sql', 'python']}</t>
        </is>
      </c>
    </row>
    <row r="16354">
      <c r="A16354" t="inlineStr">
        <is>
          <t>Data Engineer</t>
        </is>
      </c>
      <c r="B16354" t="inlineStr">
        <is>
          <t>Principal Data Engineer</t>
        </is>
      </c>
      <c r="C16354" t="inlineStr">
        <is>
          <t>New York, NY</t>
        </is>
      </c>
      <c r="D16354" t="inlineStr">
        <is>
          <t>via Dice.com</t>
        </is>
      </c>
      <c r="E16354" t="inlineStr">
        <is>
          <t>Contractor</t>
        </is>
      </c>
      <c r="F16354" t="b">
        <v>0</v>
      </c>
      <c r="G16354" t="inlineStr">
        <is>
          <t>Florida, United States</t>
        </is>
      </c>
      <c r="H16354" s="2" t="n">
        <v>45421.71666666667</v>
      </c>
      <c r="I16354" t="b">
        <v>1</v>
      </c>
      <c r="J16354" t="b">
        <v>0</v>
      </c>
      <c r="K16354" t="inlineStr">
        <is>
          <t>United States</t>
        </is>
      </c>
      <c r="L16354" t="inlineStr">
        <is>
          <t>hour</t>
        </is>
      </c>
      <c r="M16354" t="inlineStr"/>
      <c r="N16354" t="n">
        <v>85</v>
      </c>
      <c r="O16354" t="inlineStr">
        <is>
          <t>Apolis</t>
        </is>
      </c>
      <c r="P16354" t="inlineStr">
        <is>
          <t>['scala', 'sql', 'python', 'databricks', 'aws', 'pyspark']</t>
        </is>
      </c>
      <c r="Q16354" t="inlineStr">
        <is>
          <t>{'cloud': ['databricks', 'aws'], 'libraries': ['pyspark'], 'programming': ['scala', 'sql', 'python']}</t>
        </is>
      </c>
    </row>
    <row r="16355">
      <c r="A16355" t="inlineStr">
        <is>
          <t>Data Scientist</t>
        </is>
      </c>
      <c r="B16355" t="inlineStr">
        <is>
          <t>Experte (m/w/d) Data Scientist Consultant Group Audit (2024/XXX)</t>
        </is>
      </c>
      <c r="C16355" t="inlineStr">
        <is>
          <t>Austria</t>
        </is>
      </c>
      <c r="D16355" t="inlineStr">
        <is>
          <t>via XING</t>
        </is>
      </c>
      <c r="E16355" t="inlineStr">
        <is>
          <t>Full-time</t>
        </is>
      </c>
      <c r="F16355" t="b">
        <v>0</v>
      </c>
      <c r="G16355" t="inlineStr">
        <is>
          <t>Austria</t>
        </is>
      </c>
      <c r="H16355" s="2" t="n">
        <v>45423.74173611111</v>
      </c>
      <c r="I16355" t="b">
        <v>1</v>
      </c>
      <c r="J16355" t="b">
        <v>0</v>
      </c>
      <c r="K16355" t="inlineStr">
        <is>
          <t>Austria</t>
        </is>
      </c>
      <c r="L16355" t="inlineStr"/>
      <c r="M16355" t="inlineStr"/>
      <c r="N16355" t="inlineStr"/>
      <c r="O16355" t="inlineStr">
        <is>
          <t>Helaba</t>
        </is>
      </c>
      <c r="P16355" t="inlineStr">
        <is>
          <t>['sql', 'r', 'python', 'hadoop', 'alteryx', 'excel']</t>
        </is>
      </c>
      <c r="Q16355" t="inlineStr">
        <is>
          <t>{'analyst_tools': ['alteryx', 'excel'], 'libraries': ['hadoop'], 'programming': ['sql', 'r', 'python']}</t>
        </is>
      </c>
    </row>
    <row r="16356">
      <c r="A16356" t="inlineStr">
        <is>
          <t>Data Analyst</t>
        </is>
      </c>
      <c r="B16356" t="inlineStr">
        <is>
          <t>Data Analyst</t>
        </is>
      </c>
      <c r="C16356" t="inlineStr">
        <is>
          <t>Etterbeek, Belgium</t>
        </is>
      </c>
      <c r="D16356" t="inlineStr">
        <is>
          <t>via LinkedIn</t>
        </is>
      </c>
      <c r="E16356" t="inlineStr">
        <is>
          <t>Full-time</t>
        </is>
      </c>
      <c r="F16356" t="b">
        <v>0</v>
      </c>
      <c r="G16356" t="inlineStr">
        <is>
          <t>Belgium</t>
        </is>
      </c>
      <c r="H16356" s="2" t="n">
        <v>45441.73212962963</v>
      </c>
      <c r="I16356" t="b">
        <v>1</v>
      </c>
      <c r="J16356" t="b">
        <v>0</v>
      </c>
      <c r="K16356" t="inlineStr">
        <is>
          <t>Belgium</t>
        </is>
      </c>
      <c r="L16356" t="inlineStr"/>
      <c r="M16356" t="inlineStr"/>
      <c r="N16356" t="inlineStr"/>
      <c r="O16356" t="inlineStr">
        <is>
          <t>IT-Planet</t>
        </is>
      </c>
      <c r="P16356" t="inlineStr">
        <is>
          <t>['sql', 'excel']</t>
        </is>
      </c>
      <c r="Q16356" t="inlineStr">
        <is>
          <t>{'analyst_tools': ['excel'], 'programming': ['sql']}</t>
        </is>
      </c>
    </row>
    <row r="16357">
      <c r="A16357" t="inlineStr">
        <is>
          <t>Data Analyst</t>
        </is>
      </c>
      <c r="B16357" t="inlineStr">
        <is>
          <t>DATA ANALYST - CORPORATE DATA OFFICE</t>
        </is>
      </c>
      <c r="C16357" t="inlineStr">
        <is>
          <t>Puerto Rico</t>
        </is>
      </c>
      <c r="D16357" t="inlineStr">
        <is>
          <t>via Indeed</t>
        </is>
      </c>
      <c r="E16357" t="inlineStr">
        <is>
          <t>Full-time</t>
        </is>
      </c>
      <c r="F16357" t="b">
        <v>0</v>
      </c>
      <c r="G16357" t="inlineStr">
        <is>
          <t>Puerto Rico</t>
        </is>
      </c>
      <c r="H16357" s="2" t="n">
        <v>45442.74043981481</v>
      </c>
      <c r="I16357" t="b">
        <v>0</v>
      </c>
      <c r="J16357" t="b">
        <v>0</v>
      </c>
      <c r="K16357" t="inlineStr">
        <is>
          <t>Puerto Rico</t>
        </is>
      </c>
      <c r="L16357" t="inlineStr"/>
      <c r="M16357" t="inlineStr"/>
      <c r="N16357" t="inlineStr"/>
      <c r="O16357" t="inlineStr">
        <is>
          <t>FirstBank Puerto Rico</t>
        </is>
      </c>
      <c r="P16357" t="inlineStr">
        <is>
          <t>['azure']</t>
        </is>
      </c>
      <c r="Q16357" t="inlineStr">
        <is>
          <t>{'cloud': ['azure']}</t>
        </is>
      </c>
    </row>
    <row r="16358">
      <c r="A16358" t="inlineStr">
        <is>
          <t>Business Analyst</t>
        </is>
      </c>
      <c r="B16358" t="inlineStr">
        <is>
          <t>BI analyst</t>
        </is>
      </c>
      <c r="C16358" t="inlineStr">
        <is>
          <t>Anywhere</t>
        </is>
      </c>
      <c r="D16358" t="inlineStr">
        <is>
          <t>via Jooble</t>
        </is>
      </c>
      <c r="E16358" t="inlineStr">
        <is>
          <t>Full-time</t>
        </is>
      </c>
      <c r="F16358" t="b">
        <v>1</v>
      </c>
      <c r="G16358" t="inlineStr">
        <is>
          <t>Ukraine</t>
        </is>
      </c>
      <c r="H16358" s="2" t="n">
        <v>45439.71834490741</v>
      </c>
      <c r="I16358" t="b">
        <v>0</v>
      </c>
      <c r="J16358" t="b">
        <v>0</v>
      </c>
      <c r="K16358" t="inlineStr">
        <is>
          <t>Ukraine</t>
        </is>
      </c>
      <c r="L16358" t="inlineStr"/>
      <c r="M16358" t="inlineStr"/>
      <c r="N16358" t="inlineStr"/>
      <c r="O16358" t="inlineStr">
        <is>
          <t>ENCORE DIGITAL</t>
        </is>
      </c>
      <c r="P16358" t="inlineStr">
        <is>
          <t>['sql', 'power bi']</t>
        </is>
      </c>
      <c r="Q16358" t="inlineStr">
        <is>
          <t>{'analyst_tools': ['power bi'], 'programming': ['sql']}</t>
        </is>
      </c>
    </row>
    <row r="16359">
      <c r="A16359" t="inlineStr">
        <is>
          <t>Data Analyst</t>
        </is>
      </c>
      <c r="B16359" t="inlineStr">
        <is>
          <t>Data Analytics at EX Squared Outcoding</t>
        </is>
      </c>
      <c r="C16359" t="inlineStr">
        <is>
          <t>Anywhere</t>
        </is>
      </c>
      <c r="D16359" t="inlineStr">
        <is>
          <t>via Jobgether</t>
        </is>
      </c>
      <c r="E16359" t="inlineStr">
        <is>
          <t>Full-time</t>
        </is>
      </c>
      <c r="F16359" t="b">
        <v>1</v>
      </c>
      <c r="G16359" t="inlineStr">
        <is>
          <t>Ecuador</t>
        </is>
      </c>
      <c r="H16359" s="2" t="n">
        <v>45419.72386574074</v>
      </c>
      <c r="I16359" t="b">
        <v>0</v>
      </c>
      <c r="J16359" t="b">
        <v>0</v>
      </c>
      <c r="K16359" t="inlineStr">
        <is>
          <t>Ecuador</t>
        </is>
      </c>
      <c r="L16359" t="inlineStr"/>
      <c r="M16359" t="inlineStr"/>
      <c r="N16359" t="inlineStr"/>
      <c r="O16359" t="inlineStr">
        <is>
          <t>Outcoding</t>
        </is>
      </c>
      <c r="P16359" t="inlineStr">
        <is>
          <t>['sql', 'javascript', 'sas', 'sas', 'excel', 'spss']</t>
        </is>
      </c>
      <c r="Q16359" t="inlineStr">
        <is>
          <t>{'analyst_tools': ['sas', 'excel', 'spss'], 'programming': ['sql', 'javascript', 'sas']}</t>
        </is>
      </c>
    </row>
    <row r="16360">
      <c r="A16360" t="inlineStr">
        <is>
          <t>Data Engineer</t>
        </is>
      </c>
      <c r="B16360" t="inlineStr">
        <is>
          <t>Lead Engineer (Data Platform)</t>
        </is>
      </c>
      <c r="C16360" t="inlineStr">
        <is>
          <t>Lalitpur, Nepal</t>
        </is>
      </c>
      <c r="D16360" t="inlineStr">
        <is>
          <t>via Merojob</t>
        </is>
      </c>
      <c r="E16360" t="inlineStr">
        <is>
          <t>Full-time</t>
        </is>
      </c>
      <c r="F16360" t="b">
        <v>0</v>
      </c>
      <c r="G16360" t="inlineStr">
        <is>
          <t>Nepal</t>
        </is>
      </c>
      <c r="H16360" s="2" t="n">
        <v>45419.71740740741</v>
      </c>
      <c r="I16360" t="b">
        <v>1</v>
      </c>
      <c r="J16360" t="b">
        <v>0</v>
      </c>
      <c r="K16360" t="inlineStr">
        <is>
          <t>Nepal</t>
        </is>
      </c>
      <c r="L16360" t="inlineStr"/>
      <c r="M16360" t="inlineStr"/>
      <c r="N16360" t="inlineStr"/>
      <c r="O16360" t="inlineStr">
        <is>
          <t>Logpoint Nepal</t>
        </is>
      </c>
      <c r="P16360" t="inlineStr"/>
      <c r="Q16360" t="inlineStr"/>
    </row>
    <row r="16361">
      <c r="A16361" t="inlineStr">
        <is>
          <t>Senior Data Engineer</t>
        </is>
      </c>
      <c r="B16361" t="inlineStr">
        <is>
          <t>Senior Data Engineer (Hybrid role)</t>
        </is>
      </c>
      <c r="C16361" t="inlineStr">
        <is>
          <t>Barrington, IL</t>
        </is>
      </c>
      <c r="D16361" t="inlineStr">
        <is>
          <t>via ZipRecruiter</t>
        </is>
      </c>
      <c r="E16361" t="inlineStr">
        <is>
          <t>Full-time</t>
        </is>
      </c>
      <c r="F16361" t="b">
        <v>0</v>
      </c>
      <c r="G16361" t="inlineStr">
        <is>
          <t>California, United States</t>
        </is>
      </c>
      <c r="H16361" s="2" t="n">
        <v>45437.72578703704</v>
      </c>
      <c r="I16361" t="b">
        <v>0</v>
      </c>
      <c r="J16361" t="b">
        <v>0</v>
      </c>
      <c r="K16361" t="inlineStr">
        <is>
          <t>United States</t>
        </is>
      </c>
      <c r="L16361" t="inlineStr">
        <is>
          <t>year</t>
        </is>
      </c>
      <c r="M16361" t="n">
        <v>136554</v>
      </c>
      <c r="N16361" t="inlineStr"/>
      <c r="O16361" t="inlineStr">
        <is>
          <t>PDF Solutions</t>
        </is>
      </c>
      <c r="P16361" t="inlineStr">
        <is>
          <t>['spark', 'hadoop', 'tensorflow', 'pytorch']</t>
        </is>
      </c>
      <c r="Q16361" t="inlineStr">
        <is>
          <t>{'libraries': ['spark', 'hadoop', 'tensorflow', 'pytorch']}</t>
        </is>
      </c>
    </row>
    <row r="16362">
      <c r="A16362" t="inlineStr">
        <is>
          <t>Data Engineer</t>
        </is>
      </c>
      <c r="B16362" t="inlineStr">
        <is>
          <t>Accelerator - Digital Lead Data Engineer - All Gender</t>
        </is>
      </c>
      <c r="C16362" t="inlineStr">
        <is>
          <t>Anywhere</t>
        </is>
      </c>
      <c r="D16362" t="inlineStr">
        <is>
          <t>via Jobgether</t>
        </is>
      </c>
      <c r="E16362" t="inlineStr">
        <is>
          <t>Full-time</t>
        </is>
      </c>
      <c r="F16362" t="b">
        <v>1</v>
      </c>
      <c r="G16362" t="inlineStr">
        <is>
          <t>France</t>
        </is>
      </c>
      <c r="H16362" s="2" t="n">
        <v>45440.74258101852</v>
      </c>
      <c r="I16362" t="b">
        <v>0</v>
      </c>
      <c r="J16362" t="b">
        <v>0</v>
      </c>
      <c r="K16362" t="inlineStr">
        <is>
          <t>France</t>
        </is>
      </c>
      <c r="L16362" t="inlineStr"/>
      <c r="M16362" t="inlineStr"/>
      <c r="N16362" t="inlineStr"/>
      <c r="O16362" t="inlineStr">
        <is>
          <t>Sanofi</t>
        </is>
      </c>
      <c r="P16362" t="inlineStr">
        <is>
          <t>['sql', 'python', 'r', 'shell', 'aws', 'azure', 'gcp', 'snowflake', 'airflow', 'tableau', 'splunk', 'github', 'gitlab', 'terraform', 'ansible', 'jira', 'confluence']</t>
        </is>
      </c>
      <c r="Q16362" t="inlineStr">
        <is>
          <t>{'analyst_tools': ['tableau', 'splunk'], 'async': ['jira', 'confluence'], 'cloud': ['aws', 'azure', 'gcp', 'snowflake'], 'libraries': ['airflow'], 'other': ['github', 'gitlab', 'terraform', 'ansible'], 'programming': ['sql', 'python', 'r', 'shell']}</t>
        </is>
      </c>
    </row>
    <row r="16363">
      <c r="A16363" t="inlineStr">
        <is>
          <t>Data Scientist</t>
        </is>
      </c>
      <c r="B16363" t="inlineStr">
        <is>
          <t>Data Science Manager (Remote)</t>
        </is>
      </c>
      <c r="C16363" t="inlineStr">
        <is>
          <t>Manchester, UK</t>
        </is>
      </c>
      <c r="D16363" t="inlineStr">
        <is>
          <t>via Jooble</t>
        </is>
      </c>
      <c r="E16363" t="inlineStr">
        <is>
          <t>Contractor</t>
        </is>
      </c>
      <c r="F16363" t="b">
        <v>0</v>
      </c>
      <c r="G16363" t="inlineStr">
        <is>
          <t>United Kingdom</t>
        </is>
      </c>
      <c r="H16363" s="2" t="n">
        <v>45431.71865740741</v>
      </c>
      <c r="I16363" t="b">
        <v>0</v>
      </c>
      <c r="J16363" t="b">
        <v>0</v>
      </c>
      <c r="K16363" t="inlineStr">
        <is>
          <t>United Kingdom</t>
        </is>
      </c>
      <c r="L16363" t="inlineStr"/>
      <c r="M16363" t="inlineStr"/>
      <c r="N16363" t="inlineStr"/>
      <c r="O16363" t="inlineStr">
        <is>
          <t>The Christie NHS Foundation Trust</t>
        </is>
      </c>
      <c r="P16363" t="inlineStr">
        <is>
          <t>['python', 'r', 'word', 'excel', 'powerpoint', 'outlook']</t>
        </is>
      </c>
      <c r="Q16363" t="inlineStr">
        <is>
          <t>{'analyst_tools': ['word', 'excel', 'powerpoint', 'outlook'], 'programming': ['python', 'r']}</t>
        </is>
      </c>
    </row>
    <row r="16364">
      <c r="A16364" t="inlineStr">
        <is>
          <t>Data Engineer</t>
        </is>
      </c>
      <c r="B16364" t="inlineStr">
        <is>
          <t>Data Engineering Architect</t>
        </is>
      </c>
      <c r="C16364" t="inlineStr">
        <is>
          <t>Toronto, ON, Canada</t>
        </is>
      </c>
      <c r="D16364" t="inlineStr">
        <is>
          <t>via LinkedIn</t>
        </is>
      </c>
      <c r="E16364" t="inlineStr">
        <is>
          <t>Full-time</t>
        </is>
      </c>
      <c r="F16364" t="b">
        <v>0</v>
      </c>
      <c r="G16364" t="inlineStr">
        <is>
          <t>Canada</t>
        </is>
      </c>
      <c r="H16364" s="2" t="n">
        <v>45422.72532407408</v>
      </c>
      <c r="I16364" t="b">
        <v>0</v>
      </c>
      <c r="J16364" t="b">
        <v>0</v>
      </c>
      <c r="K16364" t="inlineStr">
        <is>
          <t>Canada</t>
        </is>
      </c>
      <c r="L16364" t="inlineStr"/>
      <c r="M16364" t="inlineStr"/>
      <c r="N16364" t="inlineStr"/>
      <c r="O16364" t="inlineStr">
        <is>
          <t>RPIA</t>
        </is>
      </c>
      <c r="P16364" t="inlineStr">
        <is>
          <t>['snowflake', 'azure', 'databricks', 'tableau']</t>
        </is>
      </c>
      <c r="Q16364" t="inlineStr">
        <is>
          <t>{'analyst_tools': ['tableau'], 'cloud': ['snowflake', 'azure', 'databricks']}</t>
        </is>
      </c>
    </row>
    <row r="16365">
      <c r="A16365" t="inlineStr">
        <is>
          <t>Data Scientist</t>
        </is>
      </c>
      <c r="B16365" t="inlineStr">
        <is>
          <t>Full Stack Python Analytics Engineer</t>
        </is>
      </c>
      <c r="C16365" t="inlineStr">
        <is>
          <t>Alberton, South Africa</t>
        </is>
      </c>
      <c r="D16365" t="inlineStr">
        <is>
          <t>via LinkedIn</t>
        </is>
      </c>
      <c r="E16365" t="inlineStr">
        <is>
          <t>Contractor</t>
        </is>
      </c>
      <c r="F16365" t="b">
        <v>0</v>
      </c>
      <c r="G16365" t="inlineStr">
        <is>
          <t>South Africa</t>
        </is>
      </c>
      <c r="H16365" s="2" t="n">
        <v>45443.7219675926</v>
      </c>
      <c r="I16365" t="b">
        <v>1</v>
      </c>
      <c r="J16365" t="b">
        <v>0</v>
      </c>
      <c r="K16365" t="inlineStr">
        <is>
          <t>South Africa</t>
        </is>
      </c>
      <c r="L16365" t="inlineStr"/>
      <c r="M16365" t="inlineStr"/>
      <c r="N16365" t="inlineStr"/>
      <c r="O16365" t="inlineStr">
        <is>
          <t>Psybergate (Pty) Ltd</t>
        </is>
      </c>
      <c r="P16365" t="inlineStr">
        <is>
          <t>['python', 'aws', 'angular', 'django']</t>
        </is>
      </c>
      <c r="Q16365" t="inlineStr">
        <is>
          <t>{'cloud': ['aws'], 'programming': ['python'], 'webframeworks': ['angular', 'django']}</t>
        </is>
      </c>
    </row>
    <row r="16366">
      <c r="A16366" t="inlineStr">
        <is>
          <t>Data Engineer</t>
        </is>
      </c>
      <c r="B16366" t="inlineStr">
        <is>
          <t>Data Engineer, Fleet Analytics</t>
        </is>
      </c>
      <c r="C16366" t="inlineStr">
        <is>
          <t>Palo Alto, CA</t>
        </is>
      </c>
      <c r="D16366" t="inlineStr">
        <is>
          <t>via ClimateTechList</t>
        </is>
      </c>
      <c r="E16366" t="inlineStr">
        <is>
          <t>Full-time</t>
        </is>
      </c>
      <c r="F16366" t="b">
        <v>0</v>
      </c>
      <c r="G16366" t="inlineStr">
        <is>
          <t>California, United States</t>
        </is>
      </c>
      <c r="H16366" s="2" t="n">
        <v>45439.2075</v>
      </c>
      <c r="I16366" t="b">
        <v>1</v>
      </c>
      <c r="J16366" t="b">
        <v>0</v>
      </c>
      <c r="K16366" t="inlineStr">
        <is>
          <t>United States</t>
        </is>
      </c>
      <c r="L16366" t="inlineStr"/>
      <c r="M16366" t="inlineStr"/>
      <c r="N16366" t="inlineStr"/>
      <c r="O16366" t="inlineStr">
        <is>
          <t>Tesla</t>
        </is>
      </c>
      <c r="P16366" t="inlineStr"/>
      <c r="Q16366" t="inlineStr"/>
    </row>
    <row r="16367">
      <c r="A16367" t="inlineStr">
        <is>
          <t>Data Engineer</t>
        </is>
      </c>
      <c r="B16367" t="inlineStr">
        <is>
          <t>Data Engineer</t>
        </is>
      </c>
      <c r="C16367" t="inlineStr">
        <is>
          <t>Belgium</t>
        </is>
      </c>
      <c r="D16367" t="inlineStr">
        <is>
          <t>via BeBee</t>
        </is>
      </c>
      <c r="E16367" t="inlineStr">
        <is>
          <t>Full-time</t>
        </is>
      </c>
      <c r="F16367" t="b">
        <v>0</v>
      </c>
      <c r="G16367" t="inlineStr">
        <is>
          <t>Belgium</t>
        </is>
      </c>
      <c r="H16367" s="2" t="n">
        <v>45439.72262731481</v>
      </c>
      <c r="I16367" t="b">
        <v>1</v>
      </c>
      <c r="J16367" t="b">
        <v>0</v>
      </c>
      <c r="K16367" t="inlineStr">
        <is>
          <t>Belgium</t>
        </is>
      </c>
      <c r="L16367" t="inlineStr"/>
      <c r="M16367" t="inlineStr"/>
      <c r="N16367" t="inlineStr"/>
      <c r="O16367" t="inlineStr">
        <is>
          <t>Convolve Nv</t>
        </is>
      </c>
      <c r="P16367" t="inlineStr">
        <is>
          <t>['excel']</t>
        </is>
      </c>
      <c r="Q16367" t="inlineStr">
        <is>
          <t>{'analyst_tools': ['excel']}</t>
        </is>
      </c>
    </row>
    <row r="16368">
      <c r="A16368" t="inlineStr">
        <is>
          <t>Data Engineer</t>
        </is>
      </c>
      <c r="B16368" t="inlineStr">
        <is>
          <t>Starburst Data Engineer</t>
        </is>
      </c>
      <c r="C16368" t="inlineStr">
        <is>
          <t>Tamil Nadu, India</t>
        </is>
      </c>
      <c r="D16368" t="inlineStr">
        <is>
          <t>via Indeed</t>
        </is>
      </c>
      <c r="E16368" t="inlineStr">
        <is>
          <t>Full-time</t>
        </is>
      </c>
      <c r="F16368" t="b">
        <v>0</v>
      </c>
      <c r="G16368" t="inlineStr">
        <is>
          <t>India</t>
        </is>
      </c>
      <c r="H16368" s="2" t="n">
        <v>45427.71716435185</v>
      </c>
      <c r="I16368" t="b">
        <v>0</v>
      </c>
      <c r="J16368" t="b">
        <v>0</v>
      </c>
      <c r="K16368" t="inlineStr">
        <is>
          <t>India</t>
        </is>
      </c>
      <c r="L16368" t="inlineStr"/>
      <c r="M16368" t="inlineStr"/>
      <c r="N16368" t="inlineStr"/>
      <c r="O16368" t="inlineStr">
        <is>
          <t>ITI Data</t>
        </is>
      </c>
      <c r="P16368" t="inlineStr">
        <is>
          <t>['sql', 'python', 'java', 'scala', 'aws', 'gcp', 'azure', 'hadoop', 'spark', 'airflow', 'tableau', 'power bi']</t>
        </is>
      </c>
      <c r="Q16368" t="inlineStr">
        <is>
          <t>{'analyst_tools': ['tableau', 'power bi'], 'cloud': ['aws', 'gcp', 'azure'], 'libraries': ['hadoop', 'spark', 'airflow'], 'programming': ['sql', 'python', 'java', 'scala']}</t>
        </is>
      </c>
    </row>
    <row r="16369">
      <c r="A16369" t="inlineStr">
        <is>
          <t>Data Engineer</t>
        </is>
      </c>
      <c r="B16369" t="inlineStr">
        <is>
          <t>Data Engineer (Azure Data Platform)</t>
        </is>
      </c>
      <c r="C16369" t="inlineStr">
        <is>
          <t>Anywhere</t>
        </is>
      </c>
      <c r="D16369" t="inlineStr">
        <is>
          <t>via LinkedIn</t>
        </is>
      </c>
      <c r="E16369" t="inlineStr">
        <is>
          <t>Full-time</t>
        </is>
      </c>
      <c r="F16369" t="b">
        <v>1</v>
      </c>
      <c r="G16369" t="inlineStr">
        <is>
          <t>Spain</t>
        </is>
      </c>
      <c r="H16369" s="2" t="n">
        <v>45442.73136574074</v>
      </c>
      <c r="I16369" t="b">
        <v>0</v>
      </c>
      <c r="J16369" t="b">
        <v>0</v>
      </c>
      <c r="K16369" t="inlineStr">
        <is>
          <t>Spain</t>
        </is>
      </c>
      <c r="L16369" t="inlineStr"/>
      <c r="M16369" t="inlineStr"/>
      <c r="N16369" t="inlineStr"/>
      <c r="O16369" t="inlineStr">
        <is>
          <t>myGwork</t>
        </is>
      </c>
      <c r="P16369" t="inlineStr">
        <is>
          <t>['t-sql', 'azure', 'databricks', 'power bi']</t>
        </is>
      </c>
      <c r="Q16369" t="inlineStr">
        <is>
          <t>{'analyst_tools': ['power bi'], 'cloud': ['azure', 'databricks'], 'programming': ['t-sql']}</t>
        </is>
      </c>
    </row>
    <row r="16370">
      <c r="A16370" t="inlineStr">
        <is>
          <t>Senior Data Analyst</t>
        </is>
      </c>
      <c r="B16370" t="inlineStr">
        <is>
          <t>Senior Game Data Analyst</t>
        </is>
      </c>
      <c r="C16370" t="inlineStr">
        <is>
          <t>San Mateo, CA</t>
        </is>
      </c>
      <c r="D16370" t="inlineStr">
        <is>
          <t>via Indeed</t>
        </is>
      </c>
      <c r="E16370" t="inlineStr">
        <is>
          <t>Full-time</t>
        </is>
      </c>
      <c r="F16370" t="b">
        <v>0</v>
      </c>
      <c r="G16370" t="inlineStr">
        <is>
          <t>California, United States</t>
        </is>
      </c>
      <c r="H16370" s="2" t="n">
        <v>45415.70923611111</v>
      </c>
      <c r="I16370" t="b">
        <v>0</v>
      </c>
      <c r="J16370" t="b">
        <v>0</v>
      </c>
      <c r="K16370" t="inlineStr">
        <is>
          <t>United States</t>
        </is>
      </c>
      <c r="L16370" t="inlineStr">
        <is>
          <t>year</t>
        </is>
      </c>
      <c r="M16370" t="n">
        <v>185000</v>
      </c>
      <c r="N16370" t="inlineStr"/>
      <c r="O16370" t="inlineStr">
        <is>
          <t>PlayStation Global</t>
        </is>
      </c>
      <c r="P16370" t="inlineStr">
        <is>
          <t>['sql', 'tableau', 'power bi']</t>
        </is>
      </c>
      <c r="Q16370" t="inlineStr">
        <is>
          <t>{'analyst_tools': ['tableau', 'power bi'], 'programming': ['sql']}</t>
        </is>
      </c>
    </row>
    <row r="16371">
      <c r="A16371" t="inlineStr">
        <is>
          <t>Senior Data Engineer</t>
        </is>
      </c>
      <c r="B16371" t="inlineStr">
        <is>
          <t>Senior Data Engineer</t>
        </is>
      </c>
      <c r="C16371" t="inlineStr">
        <is>
          <t>Canada</t>
        </is>
      </c>
      <c r="D16371" t="inlineStr">
        <is>
          <t>via Careers At Coursera</t>
        </is>
      </c>
      <c r="E16371" t="inlineStr">
        <is>
          <t>Full-time</t>
        </is>
      </c>
      <c r="F16371" t="b">
        <v>0</v>
      </c>
      <c r="G16371" t="inlineStr">
        <is>
          <t>Canada</t>
        </is>
      </c>
      <c r="H16371" s="2" t="n">
        <v>45425.72208333333</v>
      </c>
      <c r="I16371" t="b">
        <v>0</v>
      </c>
      <c r="J16371" t="b">
        <v>0</v>
      </c>
      <c r="K16371" t="inlineStr">
        <is>
          <t>Canada</t>
        </is>
      </c>
      <c r="L16371" t="inlineStr"/>
      <c r="M16371" t="inlineStr"/>
      <c r="N16371" t="inlineStr"/>
      <c r="O16371" t="inlineStr">
        <is>
          <t>Coursera</t>
        </is>
      </c>
      <c r="P16371" t="inlineStr">
        <is>
          <t>['python', 'sql', 'databricks', 'redshift', 'aws', 'airflow', 'spark', 'gdpr', 'excel']</t>
        </is>
      </c>
      <c r="Q16371" t="inlineStr">
        <is>
          <t>{'analyst_tools': ['excel'], 'cloud': ['databricks', 'redshift', 'aws'], 'libraries': ['airflow', 'spark', 'gdpr'], 'programming': ['python', 'sql']}</t>
        </is>
      </c>
    </row>
    <row r="16372">
      <c r="A16372" t="inlineStr">
        <is>
          <t>Senior Data Scientist</t>
        </is>
      </c>
      <c r="B16372" t="inlineStr">
        <is>
          <t>Senior Data Scientist, CX Pro Product (Remote)</t>
        </is>
      </c>
      <c r="C16372" t="inlineStr">
        <is>
          <t>Anywhere</t>
        </is>
      </c>
      <c r="D16372" t="inlineStr">
        <is>
          <t>via Indeed</t>
        </is>
      </c>
      <c r="E16372" t="inlineStr">
        <is>
          <t>Full-time</t>
        </is>
      </c>
      <c r="F16372" t="b">
        <v>1</v>
      </c>
      <c r="G16372" t="inlineStr">
        <is>
          <t>Georgia</t>
        </is>
      </c>
      <c r="H16372" s="2" t="n">
        <v>45428.75414351852</v>
      </c>
      <c r="I16372" t="b">
        <v>0</v>
      </c>
      <c r="J16372" t="b">
        <v>0</v>
      </c>
      <c r="K16372" t="inlineStr">
        <is>
          <t>United States</t>
        </is>
      </c>
      <c r="L16372" t="inlineStr">
        <is>
          <t>year</t>
        </is>
      </c>
      <c r="M16372" t="n">
        <v>160000</v>
      </c>
      <c r="N16372" t="inlineStr"/>
      <c r="O16372" t="inlineStr">
        <is>
          <t>Home Depot / THD</t>
        </is>
      </c>
      <c r="P16372" t="inlineStr">
        <is>
          <t>['python', 'sql', 'bigquery', 'excel', 'tableau']</t>
        </is>
      </c>
      <c r="Q16372" t="inlineStr">
        <is>
          <t>{'analyst_tools': ['excel', 'tableau'], 'cloud': ['bigquery'], 'programming': ['python', 'sql']}</t>
        </is>
      </c>
    </row>
    <row r="16373">
      <c r="A16373" t="inlineStr">
        <is>
          <t>Data Scientist</t>
        </is>
      </c>
      <c r="B16373" t="inlineStr">
        <is>
          <t>SportsGameX - Data Scientist - Python/Machine Learning</t>
        </is>
      </c>
      <c r="C16373" t="inlineStr">
        <is>
          <t>West Bengal, India</t>
        </is>
      </c>
      <c r="D16373" t="inlineStr">
        <is>
          <t>via Shine</t>
        </is>
      </c>
      <c r="E16373" t="inlineStr">
        <is>
          <t>Full-time</t>
        </is>
      </c>
      <c r="F16373" t="b">
        <v>0</v>
      </c>
      <c r="G16373" t="inlineStr">
        <is>
          <t>India</t>
        </is>
      </c>
      <c r="H16373" s="2" t="n">
        <v>45432.71603009259</v>
      </c>
      <c r="I16373" t="b">
        <v>0</v>
      </c>
      <c r="J16373" t="b">
        <v>0</v>
      </c>
      <c r="K16373" t="inlineStr">
        <is>
          <t>India</t>
        </is>
      </c>
      <c r="L16373" t="inlineStr"/>
      <c r="M16373" t="inlineStr"/>
      <c r="N16373" t="inlineStr"/>
      <c r="O16373" t="inlineStr">
        <is>
          <t>SportsGameX</t>
        </is>
      </c>
      <c r="P16373" t="inlineStr">
        <is>
          <t>['python', 'pandas', 'numpy', 'tensorflow', 'pytorch', 'scikit-learn']</t>
        </is>
      </c>
      <c r="Q16373" t="inlineStr">
        <is>
          <t>{'libraries': ['pandas', 'numpy', 'tensorflow', 'pytorch', 'scikit-learn'], 'programming': ['python']}</t>
        </is>
      </c>
    </row>
    <row r="16374">
      <c r="A16374" t="inlineStr">
        <is>
          <t>Data Analyst</t>
        </is>
      </c>
      <c r="B16374" t="inlineStr">
        <is>
          <t>Data &amp; Analytics Application Analyst - Transport Operations</t>
        </is>
      </c>
      <c r="C16374" t="inlineStr">
        <is>
          <t>Belgium</t>
        </is>
      </c>
      <c r="D16374" t="inlineStr">
        <is>
          <t>via BeBee</t>
        </is>
      </c>
      <c r="E16374" t="inlineStr">
        <is>
          <t>Full-time</t>
        </is>
      </c>
      <c r="F16374" t="b">
        <v>0</v>
      </c>
      <c r="G16374" t="inlineStr">
        <is>
          <t>Belgium</t>
        </is>
      </c>
      <c r="H16374" s="2" t="n">
        <v>45441.73230324074</v>
      </c>
      <c r="I16374" t="b">
        <v>1</v>
      </c>
      <c r="J16374" t="b">
        <v>0</v>
      </c>
      <c r="K16374" t="inlineStr">
        <is>
          <t>Belgium</t>
        </is>
      </c>
      <c r="L16374" t="inlineStr"/>
      <c r="M16374" t="inlineStr"/>
      <c r="N16374" t="inlineStr"/>
      <c r="O16374" t="inlineStr">
        <is>
          <t>Ypto NV</t>
        </is>
      </c>
      <c r="P16374" t="inlineStr"/>
      <c r="Q16374" t="inlineStr"/>
    </row>
    <row r="16375">
      <c r="A16375" t="inlineStr">
        <is>
          <t>Data Engineer</t>
        </is>
      </c>
      <c r="B16375" t="inlineStr">
        <is>
          <t>Praktikum Data Engineer im Bereich Advanced Analytics (m/w/d) –...</t>
        </is>
      </c>
      <c r="C16375" t="inlineStr">
        <is>
          <t>Frankfurt, Germany</t>
        </is>
      </c>
      <c r="D16375" t="inlineStr">
        <is>
          <t>via LinkedIn</t>
        </is>
      </c>
      <c r="E16375" t="inlineStr">
        <is>
          <t>Internship</t>
        </is>
      </c>
      <c r="F16375" t="b">
        <v>0</v>
      </c>
      <c r="G16375" t="inlineStr">
        <is>
          <t>Germany</t>
        </is>
      </c>
      <c r="H16375" s="2" t="n">
        <v>45439.27630787037</v>
      </c>
      <c r="I16375" t="b">
        <v>0</v>
      </c>
      <c r="J16375" t="b">
        <v>0</v>
      </c>
      <c r="K16375" t="inlineStr">
        <is>
          <t>Germany</t>
        </is>
      </c>
      <c r="L16375" t="inlineStr"/>
      <c r="M16375" t="inlineStr"/>
      <c r="N16375" t="inlineStr"/>
      <c r="O16375" t="inlineStr">
        <is>
          <t>Simon-Kucher</t>
        </is>
      </c>
      <c r="P16375" t="inlineStr">
        <is>
          <t>['python', 'sql', 'tableau']</t>
        </is>
      </c>
      <c r="Q16375" t="inlineStr">
        <is>
          <t>{'analyst_tools': ['tableau'], 'programming': ['python', 'sql']}</t>
        </is>
      </c>
    </row>
    <row r="16376">
      <c r="A16376" t="inlineStr">
        <is>
          <t>Data Analyst</t>
        </is>
      </c>
      <c r="B16376" t="inlineStr">
        <is>
          <t>Intelligence Data Analyst (Remote)</t>
        </is>
      </c>
      <c r="C16376" t="inlineStr">
        <is>
          <t>Anywhere</t>
        </is>
      </c>
      <c r="D16376" t="inlineStr">
        <is>
          <t>via LinkedIn</t>
        </is>
      </c>
      <c r="E16376" t="inlineStr">
        <is>
          <t>Full-time</t>
        </is>
      </c>
      <c r="F16376" t="b">
        <v>1</v>
      </c>
      <c r="G16376" t="inlineStr">
        <is>
          <t>United Kingdom</t>
        </is>
      </c>
      <c r="H16376" s="2" t="n">
        <v>45437.73135416667</v>
      </c>
      <c r="I16376" t="b">
        <v>0</v>
      </c>
      <c r="J16376" t="b">
        <v>0</v>
      </c>
      <c r="K16376" t="inlineStr">
        <is>
          <t>United Kingdom</t>
        </is>
      </c>
      <c r="L16376" t="inlineStr"/>
      <c r="M16376" t="inlineStr"/>
      <c r="N16376" t="inlineStr"/>
      <c r="O16376" t="inlineStr">
        <is>
          <t>myGwork - LGBTQ+ Business Community</t>
        </is>
      </c>
      <c r="P16376" t="inlineStr">
        <is>
          <t>['sql', 'python', 'azure', 'sharepoint']</t>
        </is>
      </c>
      <c r="Q16376" t="inlineStr">
        <is>
          <t>{'analyst_tools': ['sharepoint'], 'cloud': ['azure'], 'programming': ['sql', 'python']}</t>
        </is>
      </c>
    </row>
    <row r="16377">
      <c r="A16377" t="inlineStr">
        <is>
          <t>Data Engineer</t>
        </is>
      </c>
      <c r="B16377" t="inlineStr">
        <is>
          <t>Data Engineer Sybase</t>
        </is>
      </c>
      <c r="C16377" t="inlineStr">
        <is>
          <t>Anywhere</t>
        </is>
      </c>
      <c r="D16377" t="inlineStr">
        <is>
          <t>via LinkedIn</t>
        </is>
      </c>
      <c r="E16377" t="inlineStr">
        <is>
          <t>Full-time</t>
        </is>
      </c>
      <c r="F16377" t="b">
        <v>1</v>
      </c>
      <c r="G16377" t="inlineStr">
        <is>
          <t>Brazil</t>
        </is>
      </c>
      <c r="H16377" s="2" t="n">
        <v>45421.7215162037</v>
      </c>
      <c r="I16377" t="b">
        <v>0</v>
      </c>
      <c r="J16377" t="b">
        <v>0</v>
      </c>
      <c r="K16377" t="inlineStr">
        <is>
          <t>Brazil</t>
        </is>
      </c>
      <c r="L16377" t="inlineStr"/>
      <c r="M16377" t="inlineStr"/>
      <c r="N16377" t="inlineStr"/>
      <c r="O16377" t="inlineStr">
        <is>
          <t>Abc Technology Des. Sol. Empr. S.A</t>
        </is>
      </c>
      <c r="P16377" t="inlineStr">
        <is>
          <t>['sql', 'shell', 'windows', 'unix']</t>
        </is>
      </c>
      <c r="Q16377" t="inlineStr">
        <is>
          <t>{'os': ['windows', 'unix'], 'programming': ['sql', 'shell']}</t>
        </is>
      </c>
    </row>
    <row r="16378">
      <c r="A16378" t="inlineStr">
        <is>
          <t>Data Analyst</t>
        </is>
      </c>
      <c r="B16378" t="inlineStr">
        <is>
          <t>Data Analyst</t>
        </is>
      </c>
      <c r="C16378" t="inlineStr">
        <is>
          <t>United Arab Emirates</t>
        </is>
      </c>
      <c r="D16378" t="inlineStr">
        <is>
          <t>via Qureos</t>
        </is>
      </c>
      <c r="E16378" t="inlineStr">
        <is>
          <t>Full-time</t>
        </is>
      </c>
      <c r="F16378" t="b">
        <v>0</v>
      </c>
      <c r="G16378" t="inlineStr">
        <is>
          <t>United Arab Emirates</t>
        </is>
      </c>
      <c r="H16378" s="2" t="n">
        <v>45440.74168981481</v>
      </c>
      <c r="I16378" t="b">
        <v>0</v>
      </c>
      <c r="J16378" t="b">
        <v>0</v>
      </c>
      <c r="K16378" t="inlineStr">
        <is>
          <t>United Arab Emirates</t>
        </is>
      </c>
      <c r="L16378" t="inlineStr"/>
      <c r="M16378" t="inlineStr"/>
      <c r="N16378" t="inlineStr"/>
      <c r="O16378" t="inlineStr">
        <is>
          <t>Hireget</t>
        </is>
      </c>
      <c r="P16378" t="inlineStr">
        <is>
          <t>['sql', 'javascript', 'r', 'python', 'sas', 'sas']</t>
        </is>
      </c>
      <c r="Q16378" t="inlineStr">
        <is>
          <t>{'analyst_tools': ['sas'], 'programming': ['sql', 'javascript', 'r', 'python', 'sas']}</t>
        </is>
      </c>
    </row>
    <row r="16379">
      <c r="A16379" t="inlineStr">
        <is>
          <t>Data Analyst</t>
        </is>
      </c>
      <c r="B16379" t="inlineStr">
        <is>
          <t>Data Analyst</t>
        </is>
      </c>
      <c r="C16379" t="inlineStr">
        <is>
          <t>Anywhere</t>
        </is>
      </c>
      <c r="D16379" t="inlineStr">
        <is>
          <t>via LinkedIn</t>
        </is>
      </c>
      <c r="E16379" t="inlineStr">
        <is>
          <t>Full-time</t>
        </is>
      </c>
      <c r="F16379" t="b">
        <v>1</v>
      </c>
      <c r="G16379" t="inlineStr">
        <is>
          <t>India</t>
        </is>
      </c>
      <c r="H16379" s="2" t="n">
        <v>45415.71787037037</v>
      </c>
      <c r="I16379" t="b">
        <v>1</v>
      </c>
      <c r="J16379" t="b">
        <v>0</v>
      </c>
      <c r="K16379" t="inlineStr">
        <is>
          <t>India</t>
        </is>
      </c>
      <c r="L16379" t="inlineStr"/>
      <c r="M16379" t="inlineStr"/>
      <c r="N16379" t="inlineStr"/>
      <c r="O16379" t="inlineStr">
        <is>
          <t>DigiHelic Solutions Pvt. Ltd.</t>
        </is>
      </c>
      <c r="P16379" t="inlineStr">
        <is>
          <t>['sap']</t>
        </is>
      </c>
      <c r="Q16379" t="inlineStr">
        <is>
          <t>{'analyst_tools': ['sap']}</t>
        </is>
      </c>
    </row>
    <row r="16380">
      <c r="A16380" t="inlineStr">
        <is>
          <t>Data Engineer</t>
        </is>
      </c>
      <c r="B16380" t="inlineStr">
        <is>
          <t>Data Engineer</t>
        </is>
      </c>
      <c r="C16380" t="inlineStr">
        <is>
          <t>Dubai - United Arab Emirates</t>
        </is>
      </c>
      <c r="D16380" t="inlineStr">
        <is>
          <t>via LinkedIn</t>
        </is>
      </c>
      <c r="E16380" t="inlineStr">
        <is>
          <t>Full-time</t>
        </is>
      </c>
      <c r="F16380" t="b">
        <v>0</v>
      </c>
      <c r="G16380" t="inlineStr">
        <is>
          <t>United Arab Emirates</t>
        </is>
      </c>
      <c r="H16380" s="2" t="n">
        <v>45426.72128472223</v>
      </c>
      <c r="I16380" t="b">
        <v>1</v>
      </c>
      <c r="J16380" t="b">
        <v>0</v>
      </c>
      <c r="K16380" t="inlineStr">
        <is>
          <t>United Arab Emirates</t>
        </is>
      </c>
      <c r="L16380" t="inlineStr"/>
      <c r="M16380" t="inlineStr"/>
      <c r="N16380" t="inlineStr"/>
      <c r="O16380" t="inlineStr">
        <is>
          <t>Synechron</t>
        </is>
      </c>
      <c r="P16380" t="inlineStr">
        <is>
          <t>['java', 'kafka', 'spark']</t>
        </is>
      </c>
      <c r="Q16380" t="inlineStr">
        <is>
          <t>{'libraries': ['kafka', 'spark'], 'programming': ['java']}</t>
        </is>
      </c>
    </row>
    <row r="16381">
      <c r="A16381" t="inlineStr">
        <is>
          <t>Data Scientist</t>
        </is>
      </c>
      <c r="B16381" t="inlineStr">
        <is>
          <t>Data Scientist - Bilbao, Vizcaya, España</t>
        </is>
      </c>
      <c r="C16381" t="inlineStr">
        <is>
          <t>Bilbao, Spain</t>
        </is>
      </c>
      <c r="D16381" t="inlineStr">
        <is>
          <t>via LinkedIn</t>
        </is>
      </c>
      <c r="E16381" t="inlineStr">
        <is>
          <t>Full-time</t>
        </is>
      </c>
      <c r="F16381" t="b">
        <v>0</v>
      </c>
      <c r="G16381" t="inlineStr">
        <is>
          <t>Spain</t>
        </is>
      </c>
      <c r="H16381" s="2" t="n">
        <v>45435.7499537037</v>
      </c>
      <c r="I16381" t="b">
        <v>0</v>
      </c>
      <c r="J16381" t="b">
        <v>0</v>
      </c>
      <c r="K16381" t="inlineStr">
        <is>
          <t>Spain</t>
        </is>
      </c>
      <c r="L16381" t="inlineStr"/>
      <c r="M16381" t="inlineStr"/>
      <c r="N16381" t="inlineStr"/>
      <c r="O16381" t="inlineStr">
        <is>
          <t>LANIT Consulting</t>
        </is>
      </c>
      <c r="P16381" t="inlineStr">
        <is>
          <t>['python', 'r', 'sql', 'bigquery', 'git']</t>
        </is>
      </c>
      <c r="Q16381" t="inlineStr">
        <is>
          <t>{'cloud': ['bigquery'], 'other': ['git'], 'programming': ['python', 'r', 'sql']}</t>
        </is>
      </c>
    </row>
    <row r="16382">
      <c r="A16382" t="inlineStr">
        <is>
          <t>Data Analyst</t>
        </is>
      </c>
      <c r="B16382" t="inlineStr">
        <is>
          <t>Data Analyst Power BI</t>
        </is>
      </c>
      <c r="C16382" t="inlineStr">
        <is>
          <t>Seville, Spain</t>
        </is>
      </c>
      <c r="D16382" t="inlineStr">
        <is>
          <t>via BeBee</t>
        </is>
      </c>
      <c r="E16382" t="inlineStr">
        <is>
          <t>Full-time</t>
        </is>
      </c>
      <c r="F16382" t="b">
        <v>0</v>
      </c>
      <c r="G16382" t="inlineStr">
        <is>
          <t>Spain</t>
        </is>
      </c>
      <c r="H16382" s="2" t="n">
        <v>45432.71884259259</v>
      </c>
      <c r="I16382" t="b">
        <v>0</v>
      </c>
      <c r="J16382" t="b">
        <v>0</v>
      </c>
      <c r="K16382" t="inlineStr">
        <is>
          <t>Spain</t>
        </is>
      </c>
      <c r="L16382" t="inlineStr"/>
      <c r="M16382" t="inlineStr"/>
      <c r="N16382" t="inlineStr"/>
      <c r="O16382" t="inlineStr">
        <is>
          <t>Zemsania</t>
        </is>
      </c>
      <c r="P16382" t="inlineStr">
        <is>
          <t>['azure', 'power bi', 'excel', 'dax']</t>
        </is>
      </c>
      <c r="Q16382" t="inlineStr">
        <is>
          <t>{'analyst_tools': ['power bi', 'excel', 'dax'], 'cloud': ['azure']}</t>
        </is>
      </c>
    </row>
    <row r="16383">
      <c r="A16383" t="inlineStr">
        <is>
          <t>Data Analyst</t>
        </is>
      </c>
      <c r="B16383" t="inlineStr">
        <is>
          <t>Data Analyst</t>
        </is>
      </c>
      <c r="C16383" t="inlineStr">
        <is>
          <t>Roanoke, IN</t>
        </is>
      </c>
      <c r="D16383" t="inlineStr">
        <is>
          <t>via LinkedIn</t>
        </is>
      </c>
      <c r="E16383" t="inlineStr">
        <is>
          <t>Full-time</t>
        </is>
      </c>
      <c r="F16383" t="b">
        <v>0</v>
      </c>
      <c r="G16383" t="inlineStr">
        <is>
          <t>Illinois, United States</t>
        </is>
      </c>
      <c r="H16383" s="2" t="n">
        <v>45432.70997685185</v>
      </c>
      <c r="I16383" t="b">
        <v>0</v>
      </c>
      <c r="J16383" t="b">
        <v>1</v>
      </c>
      <c r="K16383" t="inlineStr">
        <is>
          <t>United States</t>
        </is>
      </c>
      <c r="L16383" t="inlineStr"/>
      <c r="M16383" t="inlineStr"/>
      <c r="N16383" t="inlineStr"/>
      <c r="O16383" t="inlineStr">
        <is>
          <t>Vera Bradley</t>
        </is>
      </c>
      <c r="P16383" t="inlineStr">
        <is>
          <t>['sql', 'sql server', 'tableau']</t>
        </is>
      </c>
      <c r="Q16383" t="inlineStr">
        <is>
          <t>{'analyst_tools': ['tableau'], 'databases': ['sql server'], 'programming': ['sql']}</t>
        </is>
      </c>
    </row>
    <row r="16384">
      <c r="A16384" t="inlineStr">
        <is>
          <t>Data Analyst</t>
        </is>
      </c>
      <c r="B16384" t="inlineStr">
        <is>
          <t>Business Data Analyst</t>
        </is>
      </c>
      <c r="C16384" t="inlineStr">
        <is>
          <t>Athens, Greece</t>
        </is>
      </c>
      <c r="D16384" t="inlineStr">
        <is>
          <t>via Indeed</t>
        </is>
      </c>
      <c r="E16384" t="inlineStr">
        <is>
          <t>Full-time</t>
        </is>
      </c>
      <c r="F16384" t="b">
        <v>0</v>
      </c>
      <c r="G16384" t="inlineStr">
        <is>
          <t>Greece</t>
        </is>
      </c>
      <c r="H16384" s="2" t="n">
        <v>45429.72810185186</v>
      </c>
      <c r="I16384" t="b">
        <v>0</v>
      </c>
      <c r="J16384" t="b">
        <v>0</v>
      </c>
      <c r="K16384" t="inlineStr">
        <is>
          <t>Greece</t>
        </is>
      </c>
      <c r="L16384" t="inlineStr"/>
      <c r="M16384" t="inlineStr"/>
      <c r="N16384" t="inlineStr"/>
      <c r="O16384" t="inlineStr">
        <is>
          <t>Titan America</t>
        </is>
      </c>
      <c r="P16384" t="inlineStr">
        <is>
          <t>['excel', 'powerpoint', 'tableau', 'power bi']</t>
        </is>
      </c>
      <c r="Q16384" t="inlineStr">
        <is>
          <t>{'analyst_tools': ['excel', 'powerpoint', 'tableau', 'power bi']}</t>
        </is>
      </c>
    </row>
    <row r="16385">
      <c r="A16385" t="inlineStr">
        <is>
          <t>Machine Learning Engineer</t>
        </is>
      </c>
      <c r="B16385" t="inlineStr">
        <is>
          <t>Senior AI/ML Engineer</t>
        </is>
      </c>
      <c r="C16385" t="inlineStr">
        <is>
          <t>Huntsville, AL</t>
        </is>
      </c>
      <c r="D16385" t="inlineStr">
        <is>
          <t>via LinkedIn</t>
        </is>
      </c>
      <c r="E16385" t="inlineStr">
        <is>
          <t>Full-time</t>
        </is>
      </c>
      <c r="F16385" t="b">
        <v>0</v>
      </c>
      <c r="G16385" t="inlineStr">
        <is>
          <t>Florida, United States</t>
        </is>
      </c>
      <c r="H16385" s="2" t="n">
        <v>45432.71179398148</v>
      </c>
      <c r="I16385" t="b">
        <v>0</v>
      </c>
      <c r="J16385" t="b">
        <v>1</v>
      </c>
      <c r="K16385" t="inlineStr">
        <is>
          <t>United States</t>
        </is>
      </c>
      <c r="L16385" t="inlineStr"/>
      <c r="M16385" t="inlineStr"/>
      <c r="N16385" t="inlineStr"/>
      <c r="O16385" t="inlineStr">
        <is>
          <t>Torch Technologies, Inc.</t>
        </is>
      </c>
      <c r="P16385" t="inlineStr">
        <is>
          <t>['python', 'tensorflow', 'pytorch', 'keras', 'scikit-learn', 'opencv', 'linux']</t>
        </is>
      </c>
      <c r="Q16385" t="inlineStr">
        <is>
          <t>{'libraries': ['tensorflow', 'pytorch', 'keras', 'scikit-learn', 'opencv'], 'os': ['linux'], 'programming': ['python']}</t>
        </is>
      </c>
    </row>
    <row r="16386">
      <c r="A16386" t="inlineStr">
        <is>
          <t>Data Scientist</t>
        </is>
      </c>
      <c r="B16386" t="inlineStr">
        <is>
          <t>18451933351 - Data Scientist</t>
        </is>
      </c>
      <c r="C16386" t="inlineStr">
        <is>
          <t>Manila, Metro Manila, Philippines</t>
        </is>
      </c>
      <c r="D16386" t="inlineStr">
        <is>
          <t>via Jooble</t>
        </is>
      </c>
      <c r="E16386" t="inlineStr">
        <is>
          <t>Full-time</t>
        </is>
      </c>
      <c r="F16386" t="b">
        <v>0</v>
      </c>
      <c r="G16386" t="inlineStr">
        <is>
          <t>Philippines</t>
        </is>
      </c>
      <c r="H16386" s="2" t="n">
        <v>45424.73038194444</v>
      </c>
      <c r="I16386" t="b">
        <v>0</v>
      </c>
      <c r="J16386" t="b">
        <v>0</v>
      </c>
      <c r="K16386" t="inlineStr">
        <is>
          <t>Philippines</t>
        </is>
      </c>
      <c r="L16386" t="inlineStr"/>
      <c r="M16386" t="inlineStr"/>
      <c r="N16386" t="inlineStr"/>
      <c r="O16386" t="inlineStr">
        <is>
          <t>Support Shepherd</t>
        </is>
      </c>
      <c r="P16386" t="inlineStr">
        <is>
          <t>['python', 'r', 'scala', 'hadoop', 'spark', 'kafka', 'tableau', 'power bi']</t>
        </is>
      </c>
      <c r="Q16386" t="inlineStr">
        <is>
          <t>{'analyst_tools': ['tableau', 'power bi'], 'libraries': ['hadoop', 'spark', 'kafka'], 'programming': ['python', 'r', 'scala']}</t>
        </is>
      </c>
    </row>
    <row r="16387">
      <c r="A16387" t="inlineStr">
        <is>
          <t>Data Scientist</t>
        </is>
      </c>
      <c r="B16387" t="inlineStr">
        <is>
          <t>Data Scientist (2-5 years exp.) Hybrid/ Birmingham</t>
        </is>
      </c>
      <c r="C16387" t="inlineStr">
        <is>
          <t>Bessemer, AL</t>
        </is>
      </c>
      <c r="D16387" t="inlineStr">
        <is>
          <t>via LinkedIn</t>
        </is>
      </c>
      <c r="E16387" t="inlineStr">
        <is>
          <t>Full-time</t>
        </is>
      </c>
      <c r="F16387" t="b">
        <v>0</v>
      </c>
      <c r="G16387" t="inlineStr">
        <is>
          <t>Illinois, United States</t>
        </is>
      </c>
      <c r="H16387" s="2" t="n">
        <v>45425.71331018519</v>
      </c>
      <c r="I16387" t="b">
        <v>0</v>
      </c>
      <c r="J16387" t="b">
        <v>1</v>
      </c>
      <c r="K16387" t="inlineStr">
        <is>
          <t>United States</t>
        </is>
      </c>
      <c r="L16387" t="inlineStr">
        <is>
          <t>hour</t>
        </is>
      </c>
      <c r="M16387" t="inlineStr"/>
      <c r="N16387" t="n">
        <v>55</v>
      </c>
      <c r="O16387" t="inlineStr">
        <is>
          <t>Innova Solutions</t>
        </is>
      </c>
      <c r="P16387" t="inlineStr">
        <is>
          <t>['r', 'python', 'sas', 'sas', 'aws', 'spark']</t>
        </is>
      </c>
      <c r="Q16387" t="inlineStr">
        <is>
          <t>{'analyst_tools': ['sas'], 'cloud': ['aws'], 'libraries': ['spark'], 'programming': ['r', 'python', 'sas']}</t>
        </is>
      </c>
    </row>
    <row r="16388">
      <c r="A16388" t="inlineStr">
        <is>
          <t>Data Analyst</t>
        </is>
      </c>
      <c r="B16388" t="inlineStr">
        <is>
          <t>ALTERNANCE - Audit data analyst M/F</t>
        </is>
      </c>
      <c r="C16388" t="inlineStr">
        <is>
          <t>Grenoble, France</t>
        </is>
      </c>
      <c r="D16388" t="inlineStr">
        <is>
          <t>via LinkedIn</t>
        </is>
      </c>
      <c r="E16388" t="inlineStr">
        <is>
          <t>Full-time</t>
        </is>
      </c>
      <c r="F16388" t="b">
        <v>0</v>
      </c>
      <c r="G16388" t="inlineStr">
        <is>
          <t>France</t>
        </is>
      </c>
      <c r="H16388" s="2" t="n">
        <v>45434.73217592593</v>
      </c>
      <c r="I16388" t="b">
        <v>1</v>
      </c>
      <c r="J16388" t="b">
        <v>0</v>
      </c>
      <c r="K16388" t="inlineStr">
        <is>
          <t>France</t>
        </is>
      </c>
      <c r="L16388" t="inlineStr"/>
      <c r="M16388" t="inlineStr"/>
      <c r="N16388" t="inlineStr"/>
      <c r="O16388" t="inlineStr">
        <is>
          <t>STMicroelectronics</t>
        </is>
      </c>
      <c r="P16388" t="inlineStr">
        <is>
          <t>['power bi', 'excel']</t>
        </is>
      </c>
      <c r="Q16388" t="inlineStr">
        <is>
          <t>{'analyst_tools': ['power bi', 'excel']}</t>
        </is>
      </c>
    </row>
    <row r="16389">
      <c r="A16389" t="inlineStr">
        <is>
          <t>Data Analyst</t>
        </is>
      </c>
      <c r="B16389" t="inlineStr">
        <is>
          <t>Analyst, Workforce Data - Sr/Staff</t>
        </is>
      </c>
      <c r="C16389" t="inlineStr">
        <is>
          <t>Atlanta, GA</t>
        </is>
      </c>
      <c r="D16389" t="inlineStr">
        <is>
          <t>via ZipRecruiter</t>
        </is>
      </c>
      <c r="E16389" t="inlineStr">
        <is>
          <t>Full-time</t>
        </is>
      </c>
      <c r="F16389" t="b">
        <v>0</v>
      </c>
      <c r="G16389" t="inlineStr">
        <is>
          <t>Georgia</t>
        </is>
      </c>
      <c r="H16389" s="2" t="n">
        <v>45430.74045138889</v>
      </c>
      <c r="I16389" t="b">
        <v>0</v>
      </c>
      <c r="J16389" t="b">
        <v>0</v>
      </c>
      <c r="K16389" t="inlineStr">
        <is>
          <t>United States</t>
        </is>
      </c>
      <c r="L16389" t="inlineStr"/>
      <c r="M16389" t="inlineStr"/>
      <c r="N16389" t="inlineStr"/>
      <c r="O16389" t="inlineStr">
        <is>
          <t>Southern Company</t>
        </is>
      </c>
      <c r="P16389" t="inlineStr">
        <is>
          <t>['excel', 'spss', 'tableau', 'power bi']</t>
        </is>
      </c>
      <c r="Q16389" t="inlineStr">
        <is>
          <t>{'analyst_tools': ['excel', 'spss', 'tableau', 'power bi']}</t>
        </is>
      </c>
    </row>
    <row r="16390">
      <c r="A16390" t="inlineStr">
        <is>
          <t>Data Scientist</t>
        </is>
      </c>
      <c r="B16390" t="inlineStr">
        <is>
          <t>Staff Data Scientist, Insights (Degrees Data Science)</t>
        </is>
      </c>
      <c r="C16390" t="inlineStr">
        <is>
          <t>Canada</t>
        </is>
      </c>
      <c r="D16390" t="inlineStr">
        <is>
          <t>via Careers At Coursera</t>
        </is>
      </c>
      <c r="E16390" t="inlineStr">
        <is>
          <t>Full-time</t>
        </is>
      </c>
      <c r="F16390" t="b">
        <v>0</v>
      </c>
      <c r="G16390" t="inlineStr">
        <is>
          <t>Canada</t>
        </is>
      </c>
      <c r="H16390" s="2" t="n">
        <v>45433.7452662037</v>
      </c>
      <c r="I16390" t="b">
        <v>0</v>
      </c>
      <c r="J16390" t="b">
        <v>0</v>
      </c>
      <c r="K16390" t="inlineStr">
        <is>
          <t>Canada</t>
        </is>
      </c>
      <c r="L16390" t="inlineStr"/>
      <c r="M16390" t="inlineStr"/>
      <c r="N16390" t="inlineStr"/>
      <c r="O16390" t="inlineStr">
        <is>
          <t>Coursera</t>
        </is>
      </c>
      <c r="P16390" t="inlineStr">
        <is>
          <t>['r', 'python', 'sql', 'go', 'databricks', 'airflow', 'gdpr']</t>
        </is>
      </c>
      <c r="Q16390" t="inlineStr">
        <is>
          <t>{'cloud': ['databricks'], 'libraries': ['airflow', 'gdpr'], 'programming': ['r', 'python', 'sql', 'go']}</t>
        </is>
      </c>
    </row>
    <row r="16391">
      <c r="A16391" t="inlineStr">
        <is>
          <t>Data Analyst</t>
        </is>
      </c>
      <c r="B16391" t="inlineStr">
        <is>
          <t>Data Analyst</t>
        </is>
      </c>
      <c r="C16391" t="inlineStr">
        <is>
          <t>Redstone Arsenal, AL</t>
        </is>
      </c>
      <c r="D16391" t="inlineStr">
        <is>
          <t>via LinkedIn</t>
        </is>
      </c>
      <c r="E16391" t="inlineStr">
        <is>
          <t>Full-time</t>
        </is>
      </c>
      <c r="F16391" t="b">
        <v>0</v>
      </c>
      <c r="G16391" t="inlineStr">
        <is>
          <t>Florida, United States</t>
        </is>
      </c>
      <c r="H16391" s="2" t="n">
        <v>45424.72361111111</v>
      </c>
      <c r="I16391" t="b">
        <v>0</v>
      </c>
      <c r="J16391" t="b">
        <v>0</v>
      </c>
      <c r="K16391" t="inlineStr">
        <is>
          <t>United States</t>
        </is>
      </c>
      <c r="L16391" t="inlineStr"/>
      <c r="M16391" t="inlineStr"/>
      <c r="N16391" t="inlineStr"/>
      <c r="O16391" t="inlineStr">
        <is>
          <t>Marathon TS</t>
        </is>
      </c>
      <c r="P16391" t="inlineStr">
        <is>
          <t>['r', 'python', 'sql', 'sap', 'sharepoint']</t>
        </is>
      </c>
      <c r="Q16391" t="inlineStr">
        <is>
          <t>{'analyst_tools': ['sap', 'sharepoint'], 'programming': ['r', 'python', 'sql']}</t>
        </is>
      </c>
    </row>
    <row r="16392">
      <c r="A16392" t="inlineStr">
        <is>
          <t>Machine Learning Engineer</t>
        </is>
      </c>
      <c r="B16392" t="inlineStr">
        <is>
          <t>Senior Data Scientist/Machine Learning Engineer</t>
        </is>
      </c>
      <c r="C16392" t="inlineStr">
        <is>
          <t>Oslo, Norway</t>
        </is>
      </c>
      <c r="D16392" t="inlineStr">
        <is>
          <t>via Indeed</t>
        </is>
      </c>
      <c r="E16392" t="inlineStr">
        <is>
          <t>Full-time</t>
        </is>
      </c>
      <c r="F16392" t="b">
        <v>0</v>
      </c>
      <c r="G16392" t="inlineStr">
        <is>
          <t>Norway</t>
        </is>
      </c>
      <c r="H16392" s="2" t="n">
        <v>45435.71793981481</v>
      </c>
      <c r="I16392" t="b">
        <v>0</v>
      </c>
      <c r="J16392" t="b">
        <v>0</v>
      </c>
      <c r="K16392" t="inlineStr">
        <is>
          <t>Norway</t>
        </is>
      </c>
      <c r="L16392" t="inlineStr"/>
      <c r="M16392" t="inlineStr"/>
      <c r="N16392" t="inlineStr"/>
      <c r="O16392" t="inlineStr">
        <is>
          <t>Volue</t>
        </is>
      </c>
      <c r="P16392" t="inlineStr">
        <is>
          <t>['python']</t>
        </is>
      </c>
      <c r="Q16392" t="inlineStr">
        <is>
          <t>{'programming': ['python']}</t>
        </is>
      </c>
    </row>
    <row r="16393">
      <c r="A16393" t="inlineStr">
        <is>
          <t>Senior Data Engineer</t>
        </is>
      </c>
      <c r="B16393" t="inlineStr">
        <is>
          <t>Senior Data Engineer</t>
        </is>
      </c>
      <c r="C16393" t="inlineStr">
        <is>
          <t>Lisbon, Portugal</t>
        </is>
      </c>
      <c r="D16393" t="inlineStr">
        <is>
          <t>via BeBee Portugal</t>
        </is>
      </c>
      <c r="E16393" t="inlineStr">
        <is>
          <t>Full-time</t>
        </is>
      </c>
      <c r="F16393" t="b">
        <v>0</v>
      </c>
      <c r="G16393" t="inlineStr">
        <is>
          <t>Portugal</t>
        </is>
      </c>
      <c r="H16393" s="2" t="n">
        <v>45434.7205787037</v>
      </c>
      <c r="I16393" t="b">
        <v>0</v>
      </c>
      <c r="J16393" t="b">
        <v>0</v>
      </c>
      <c r="K16393" t="inlineStr">
        <is>
          <t>Portugal</t>
        </is>
      </c>
      <c r="L16393" t="inlineStr"/>
      <c r="M16393" t="inlineStr"/>
      <c r="N16393" t="inlineStr"/>
      <c r="O16393" t="inlineStr">
        <is>
          <t>KIT-AR</t>
        </is>
      </c>
      <c r="P16393" t="inlineStr">
        <is>
          <t>['postgresql', 'azure', 'aws', 'kafka', 'airflow']</t>
        </is>
      </c>
      <c r="Q16393" t="inlineStr">
        <is>
          <t>{'cloud': ['azure', 'aws'], 'databases': ['postgresql'], 'libraries': ['kafka', 'airflow']}</t>
        </is>
      </c>
    </row>
    <row r="16394">
      <c r="A16394" t="inlineStr">
        <is>
          <t>Senior Data Scientist</t>
        </is>
      </c>
      <c r="B16394" t="inlineStr">
        <is>
          <t>Senior Full Stack Data Scientist</t>
        </is>
      </c>
      <c r="C16394" t="inlineStr">
        <is>
          <t>Lahore, Pakistan</t>
        </is>
      </c>
      <c r="D16394" t="inlineStr">
        <is>
          <t>via LinkedIn</t>
        </is>
      </c>
      <c r="E16394" t="inlineStr">
        <is>
          <t>Full-time</t>
        </is>
      </c>
      <c r="F16394" t="b">
        <v>0</v>
      </c>
      <c r="G16394" t="inlineStr">
        <is>
          <t>Pakistan</t>
        </is>
      </c>
      <c r="H16394" s="2" t="n">
        <v>45417.71673611111</v>
      </c>
      <c r="I16394" t="b">
        <v>0</v>
      </c>
      <c r="J16394" t="b">
        <v>0</v>
      </c>
      <c r="K16394" t="inlineStr">
        <is>
          <t>Pakistan</t>
        </is>
      </c>
      <c r="L16394" t="inlineStr"/>
      <c r="M16394" t="inlineStr"/>
      <c r="N16394" t="inlineStr"/>
      <c r="O16394" t="inlineStr">
        <is>
          <t>Bool Mind</t>
        </is>
      </c>
      <c r="P16394" t="inlineStr">
        <is>
          <t>['python', 'r', 'scala', 'java', 'c++', 'nosql', 'aws', 'azure', 'hadoop', 'spark', 'kafka', 'tensorflow', 'keras', 'scikit-learn', 'docker', 'kubernetes']</t>
        </is>
      </c>
      <c r="Q16394" t="inlineStr">
        <is>
          <t>{'cloud': ['aws', 'azure'], 'libraries': ['hadoop', 'spark', 'kafka', 'tensorflow', 'keras', 'scikit-learn'], 'other': ['docker', 'kubernetes'], 'programming': ['python', 'r', 'scala', 'java', 'c++', 'nosql']}</t>
        </is>
      </c>
    </row>
    <row r="16395">
      <c r="A16395" t="inlineStr">
        <is>
          <t>Data Scientist</t>
        </is>
      </c>
      <c r="B16395" t="inlineStr">
        <is>
          <t>Data Scientist - Contract - Hybrid</t>
        </is>
      </c>
      <c r="C16395" t="inlineStr">
        <is>
          <t>United Kingdom</t>
        </is>
      </c>
      <c r="D16395" t="inlineStr">
        <is>
          <t>via LinkedIn</t>
        </is>
      </c>
      <c r="E16395" t="inlineStr">
        <is>
          <t>Contractor</t>
        </is>
      </c>
      <c r="F16395" t="b">
        <v>0</v>
      </c>
      <c r="G16395" t="inlineStr">
        <is>
          <t>United Kingdom</t>
        </is>
      </c>
      <c r="H16395" s="2" t="n">
        <v>45442.73288194444</v>
      </c>
      <c r="I16395" t="b">
        <v>0</v>
      </c>
      <c r="J16395" t="b">
        <v>0</v>
      </c>
      <c r="K16395" t="inlineStr">
        <is>
          <t>United Kingdom</t>
        </is>
      </c>
      <c r="L16395" t="inlineStr"/>
      <c r="M16395" t="inlineStr"/>
      <c r="N16395" t="inlineStr"/>
      <c r="O16395" t="inlineStr">
        <is>
          <t>Trinnovo Group | B Corp™</t>
        </is>
      </c>
      <c r="P16395" t="inlineStr">
        <is>
          <t>['sql', 'javascript', 'html', 'css', 'mysql', 'power bi', 'qlik']</t>
        </is>
      </c>
      <c r="Q16395" t="inlineStr">
        <is>
          <t>{'analyst_tools': ['power bi', 'qlik'], 'databases': ['mysql'], 'programming': ['sql', 'javascript', 'html', 'css']}</t>
        </is>
      </c>
    </row>
    <row r="16396">
      <c r="A16396" t="inlineStr">
        <is>
          <t>Data Engineer</t>
        </is>
      </c>
      <c r="B16396" t="inlineStr">
        <is>
          <t>Data Engineer</t>
        </is>
      </c>
      <c r="C16396" t="inlineStr">
        <is>
          <t>South Africa</t>
        </is>
      </c>
      <c r="D16396" t="inlineStr">
        <is>
          <t>via LinkedIn</t>
        </is>
      </c>
      <c r="E16396" t="inlineStr">
        <is>
          <t>Full-time</t>
        </is>
      </c>
      <c r="F16396" t="b">
        <v>0</v>
      </c>
      <c r="G16396" t="inlineStr">
        <is>
          <t>South Africa</t>
        </is>
      </c>
      <c r="H16396" s="2" t="n">
        <v>45422.7372800926</v>
      </c>
      <c r="I16396" t="b">
        <v>1</v>
      </c>
      <c r="J16396" t="b">
        <v>0</v>
      </c>
      <c r="K16396" t="inlineStr">
        <is>
          <t>South Africa</t>
        </is>
      </c>
      <c r="L16396" t="inlineStr"/>
      <c r="M16396" t="inlineStr"/>
      <c r="N16396" t="inlineStr"/>
      <c r="O16396" t="inlineStr">
        <is>
          <t>Sriven IT Solutions</t>
        </is>
      </c>
      <c r="P16396" t="inlineStr">
        <is>
          <t>['sql', 'oracle', 'aws']</t>
        </is>
      </c>
      <c r="Q16396" t="inlineStr">
        <is>
          <t>{'cloud': ['oracle', 'aws'], 'programming': ['sql']}</t>
        </is>
      </c>
    </row>
    <row r="16397">
      <c r="A16397" t="inlineStr">
        <is>
          <t>Data Scientist</t>
        </is>
      </c>
      <c r="B16397" t="inlineStr">
        <is>
          <t>Data Scientist</t>
        </is>
      </c>
      <c r="C16397" t="inlineStr">
        <is>
          <t>Dayton, OH</t>
        </is>
      </c>
      <c r="D16397" t="inlineStr">
        <is>
          <t>via Indeed</t>
        </is>
      </c>
      <c r="E16397" t="inlineStr">
        <is>
          <t>Full-time</t>
        </is>
      </c>
      <c r="F16397" t="b">
        <v>0</v>
      </c>
      <c r="G16397" t="inlineStr">
        <is>
          <t>Georgia</t>
        </is>
      </c>
      <c r="H16397" s="2" t="n">
        <v>45418.753125</v>
      </c>
      <c r="I16397" t="b">
        <v>0</v>
      </c>
      <c r="J16397" t="b">
        <v>1</v>
      </c>
      <c r="K16397" t="inlineStr">
        <is>
          <t>United States</t>
        </is>
      </c>
      <c r="L16397" t="inlineStr"/>
      <c r="M16397" t="inlineStr"/>
      <c r="N16397" t="inlineStr"/>
      <c r="O16397" t="inlineStr">
        <is>
          <t>Parallax Advanced Research</t>
        </is>
      </c>
      <c r="P16397" t="inlineStr">
        <is>
          <t>['r', 'python']</t>
        </is>
      </c>
      <c r="Q16397" t="inlineStr">
        <is>
          <t>{'programming': ['r', 'python']}</t>
        </is>
      </c>
    </row>
    <row r="16398">
      <c r="A16398" t="inlineStr">
        <is>
          <t>Data Engineer</t>
        </is>
      </c>
      <c r="B16398" t="inlineStr">
        <is>
          <t>Data Engineer</t>
        </is>
      </c>
      <c r="C16398" t="inlineStr">
        <is>
          <t>Chantilly, VA</t>
        </is>
      </c>
      <c r="D16398" t="inlineStr">
        <is>
          <t>via Indeed</t>
        </is>
      </c>
      <c r="E16398" t="inlineStr">
        <is>
          <t>Full-time</t>
        </is>
      </c>
      <c r="F16398" t="b">
        <v>0</v>
      </c>
      <c r="G16398" t="inlineStr">
        <is>
          <t>Texas, United States</t>
        </is>
      </c>
      <c r="H16398" s="2" t="n">
        <v>45428.71243055556</v>
      </c>
      <c r="I16398" t="b">
        <v>1</v>
      </c>
      <c r="J16398" t="b">
        <v>0</v>
      </c>
      <c r="K16398" t="inlineStr">
        <is>
          <t>United States</t>
        </is>
      </c>
      <c r="L16398" t="inlineStr"/>
      <c r="M16398" t="inlineStr"/>
      <c r="N16398" t="inlineStr"/>
      <c r="O16398" t="inlineStr">
        <is>
          <t>NT Concepts</t>
        </is>
      </c>
      <c r="P16398" t="inlineStr">
        <is>
          <t>['python', 'scikit-learn', 'pytorch', 'linux', 'git']</t>
        </is>
      </c>
      <c r="Q16398" t="inlineStr">
        <is>
          <t>{'libraries': ['scikit-learn', 'pytorch'], 'os': ['linux'], 'other': ['git'], 'programming': ['python']}</t>
        </is>
      </c>
    </row>
    <row r="16399">
      <c r="A16399" t="inlineStr">
        <is>
          <t>Data Analyst</t>
        </is>
      </c>
      <c r="B16399" t="inlineStr">
        <is>
          <t>Data Analyst Jobs</t>
        </is>
      </c>
      <c r="C16399" t="inlineStr">
        <is>
          <t>Quantico, VA</t>
        </is>
      </c>
      <c r="D16399" t="inlineStr">
        <is>
          <t>via Clearance Jobs</t>
        </is>
      </c>
      <c r="E16399" t="inlineStr">
        <is>
          <t>Full-time</t>
        </is>
      </c>
      <c r="F16399" t="b">
        <v>0</v>
      </c>
      <c r="G16399" t="inlineStr">
        <is>
          <t>New York, United States</t>
        </is>
      </c>
      <c r="H16399" s="2" t="n">
        <v>45425.70872685185</v>
      </c>
      <c r="I16399" t="b">
        <v>0</v>
      </c>
      <c r="J16399" t="b">
        <v>0</v>
      </c>
      <c r="K16399" t="inlineStr">
        <is>
          <t>United States</t>
        </is>
      </c>
      <c r="L16399" t="inlineStr"/>
      <c r="M16399" t="inlineStr"/>
      <c r="N16399" t="inlineStr"/>
      <c r="O16399" t="inlineStr">
        <is>
          <t>ManTech International</t>
        </is>
      </c>
      <c r="P16399" t="inlineStr">
        <is>
          <t>['java', 'python', 'r', 'c++', 'sql', 'tableau', 'power bi', 'unify']</t>
        </is>
      </c>
      <c r="Q16399" t="inlineStr">
        <is>
          <t>{'analyst_tools': ['tableau', 'power bi'], 'programming': ['java', 'python', 'r', 'c++', 'sql'], 'sync': ['unify']}</t>
        </is>
      </c>
    </row>
    <row r="16400">
      <c r="A16400" t="inlineStr">
        <is>
          <t>Data Engineer</t>
        </is>
      </c>
      <c r="B16400" t="inlineStr">
        <is>
          <t>Data Engineer</t>
        </is>
      </c>
      <c r="C16400" t="inlineStr">
        <is>
          <t>Suitland-Silver Hill, MD</t>
        </is>
      </c>
      <c r="D16400" t="inlineStr">
        <is>
          <t>via ZipRecruiter</t>
        </is>
      </c>
      <c r="E16400" t="inlineStr">
        <is>
          <t>Full-time</t>
        </is>
      </c>
      <c r="F16400" t="b">
        <v>0</v>
      </c>
      <c r="G16400" t="inlineStr">
        <is>
          <t>Sudan</t>
        </is>
      </c>
      <c r="H16400" s="2" t="n">
        <v>45413.73810185185</v>
      </c>
      <c r="I16400" t="b">
        <v>0</v>
      </c>
      <c r="J16400" t="b">
        <v>0</v>
      </c>
      <c r="K16400" t="inlineStr">
        <is>
          <t>Sudan</t>
        </is>
      </c>
      <c r="L16400" t="inlineStr"/>
      <c r="M16400" t="inlineStr"/>
      <c r="N16400" t="inlineStr"/>
      <c r="O16400" t="inlineStr">
        <is>
          <t>Input Technology Solutions</t>
        </is>
      </c>
      <c r="P16400" t="inlineStr">
        <is>
          <t>['aws', 'plotly', 'seaborn', 'ggplot2', 'tableau', 'qlik']</t>
        </is>
      </c>
      <c r="Q16400" t="inlineStr">
        <is>
          <t>{'analyst_tools': ['tableau', 'qlik'], 'cloud': ['aws'], 'libraries': ['plotly', 'seaborn', 'ggplot2']}</t>
        </is>
      </c>
    </row>
    <row r="16401">
      <c r="A16401" t="inlineStr">
        <is>
          <t>Data Analyst</t>
        </is>
      </c>
      <c r="B16401" t="inlineStr">
        <is>
          <t>Data Analyst I</t>
        </is>
      </c>
      <c r="C16401" t="inlineStr">
        <is>
          <t>McKinney, TX</t>
        </is>
      </c>
      <c r="D16401" t="inlineStr">
        <is>
          <t>via Built In</t>
        </is>
      </c>
      <c r="E16401" t="inlineStr">
        <is>
          <t>Full-time and Part-time</t>
        </is>
      </c>
      <c r="F16401" t="b">
        <v>0</v>
      </c>
      <c r="G16401" t="inlineStr">
        <is>
          <t>Texas, United States</t>
        </is>
      </c>
      <c r="H16401" s="2" t="n">
        <v>45417.70957175926</v>
      </c>
      <c r="I16401" t="b">
        <v>0</v>
      </c>
      <c r="J16401" t="b">
        <v>0</v>
      </c>
      <c r="K16401" t="inlineStr">
        <is>
          <t>United States</t>
        </is>
      </c>
      <c r="L16401" t="inlineStr"/>
      <c r="M16401" t="inlineStr"/>
      <c r="N16401" t="inlineStr"/>
      <c r="O16401" t="inlineStr">
        <is>
          <t>Globe Life</t>
        </is>
      </c>
      <c r="P16401" t="inlineStr">
        <is>
          <t>['sql', 'r', 'aws', 'redshift', 'tableau', 'excel', 'ssis']</t>
        </is>
      </c>
      <c r="Q16401" t="inlineStr">
        <is>
          <t>{'analyst_tools': ['tableau', 'excel', 'ssis'], 'cloud': ['aws', 'redshift'], 'programming': ['sql', 'r']}</t>
        </is>
      </c>
    </row>
    <row r="16402">
      <c r="A16402" t="inlineStr">
        <is>
          <t>Data Analyst</t>
        </is>
      </c>
      <c r="B16402" t="inlineStr">
        <is>
          <t>Social Media Data Analyst</t>
        </is>
      </c>
      <c r="C16402" t="inlineStr">
        <is>
          <t>Philippines</t>
        </is>
      </c>
      <c r="D16402" t="inlineStr">
        <is>
          <t>via Indeed Job Search</t>
        </is>
      </c>
      <c r="E16402" t="inlineStr">
        <is>
          <t>Full-time</t>
        </is>
      </c>
      <c r="F16402" t="b">
        <v>0</v>
      </c>
      <c r="G16402" t="inlineStr">
        <is>
          <t>Philippines</t>
        </is>
      </c>
      <c r="H16402" s="2" t="n">
        <v>45443.71810185185</v>
      </c>
      <c r="I16402" t="b">
        <v>1</v>
      </c>
      <c r="J16402" t="b">
        <v>0</v>
      </c>
      <c r="K16402" t="inlineStr">
        <is>
          <t>Philippines</t>
        </is>
      </c>
      <c r="L16402" t="inlineStr"/>
      <c r="M16402" t="inlineStr"/>
      <c r="N16402" t="inlineStr"/>
      <c r="O16402" t="inlineStr">
        <is>
          <t>GrowthAssistant</t>
        </is>
      </c>
      <c r="P16402" t="inlineStr">
        <is>
          <t>['php', 'python', 'sql', 'excel', 'looker', 'sheets', 'powerpoint', 'monday.com', 'slack', 'zoom']</t>
        </is>
      </c>
      <c r="Q16402" t="inlineStr">
        <is>
          <t>{'analyst_tools': ['excel', 'looker', 'sheets', 'powerpoint'], 'async': ['monday.com'], 'programming': ['php', 'python', 'sql'], 'sync': ['slack', 'zoom']}</t>
        </is>
      </c>
    </row>
    <row r="16403">
      <c r="A16403" t="inlineStr">
        <is>
          <t>Business Analyst</t>
        </is>
      </c>
      <c r="B16403" t="inlineStr">
        <is>
          <t>Business Analyst</t>
        </is>
      </c>
      <c r="C16403" t="inlineStr">
        <is>
          <t>Texas</t>
        </is>
      </c>
      <c r="D16403" t="inlineStr">
        <is>
          <t>via Indeed</t>
        </is>
      </c>
      <c r="E16403" t="inlineStr">
        <is>
          <t>Full-time</t>
        </is>
      </c>
      <c r="F16403" t="b">
        <v>0</v>
      </c>
      <c r="G16403" t="inlineStr">
        <is>
          <t>Sudan</t>
        </is>
      </c>
      <c r="H16403" s="2" t="n">
        <v>45418.75111111111</v>
      </c>
      <c r="I16403" t="b">
        <v>0</v>
      </c>
      <c r="J16403" t="b">
        <v>0</v>
      </c>
      <c r="K16403" t="inlineStr">
        <is>
          <t>Sudan</t>
        </is>
      </c>
      <c r="L16403" t="inlineStr"/>
      <c r="M16403" t="inlineStr"/>
      <c r="N16403" t="inlineStr"/>
      <c r="O16403" t="inlineStr">
        <is>
          <t>Photon</t>
        </is>
      </c>
      <c r="P16403" t="inlineStr">
        <is>
          <t>['r', 'python', 'tableau', 'power bi']</t>
        </is>
      </c>
      <c r="Q16403" t="inlineStr">
        <is>
          <t>{'analyst_tools': ['tableau', 'power bi'], 'programming': ['r', 'python']}</t>
        </is>
      </c>
    </row>
    <row r="16404">
      <c r="A16404" t="inlineStr">
        <is>
          <t>Business Analyst</t>
        </is>
      </c>
      <c r="B16404" t="inlineStr">
        <is>
          <t>Business Analyst (Entry-Level)</t>
        </is>
      </c>
      <c r="C16404" t="inlineStr">
        <is>
          <t>Los Angeles, CA</t>
        </is>
      </c>
      <c r="D16404" t="inlineStr">
        <is>
          <t>via LinkedIn</t>
        </is>
      </c>
      <c r="E16404" t="inlineStr">
        <is>
          <t>Full-time</t>
        </is>
      </c>
      <c r="F16404" t="b">
        <v>0</v>
      </c>
      <c r="G16404" t="inlineStr">
        <is>
          <t>California, United States</t>
        </is>
      </c>
      <c r="H16404" s="2" t="n">
        <v>45428.70908564814</v>
      </c>
      <c r="I16404" t="b">
        <v>0</v>
      </c>
      <c r="J16404" t="b">
        <v>0</v>
      </c>
      <c r="K16404" t="inlineStr">
        <is>
          <t>United States</t>
        </is>
      </c>
      <c r="L16404" t="inlineStr"/>
      <c r="M16404" t="inlineStr"/>
      <c r="N16404" t="inlineStr"/>
      <c r="O16404" t="inlineStr">
        <is>
          <t>CV Resources</t>
        </is>
      </c>
      <c r="P16404" t="inlineStr"/>
      <c r="Q16404" t="inlineStr"/>
    </row>
    <row r="16405">
      <c r="A16405" t="inlineStr">
        <is>
          <t>Data Scientist</t>
        </is>
      </c>
      <c r="B16405" t="inlineStr">
        <is>
          <t>DATA SCIENTIST, PYTHON - REMOTE</t>
        </is>
      </c>
      <c r="C16405" t="inlineStr">
        <is>
          <t>Anywhere</t>
        </is>
      </c>
      <c r="D16405" t="inlineStr">
        <is>
          <t>via ZipRecruiter</t>
        </is>
      </c>
      <c r="E16405" t="inlineStr">
        <is>
          <t>Full-time</t>
        </is>
      </c>
      <c r="F16405" t="b">
        <v>1</v>
      </c>
      <c r="G16405" t="inlineStr">
        <is>
          <t>Illinois, United States</t>
        </is>
      </c>
      <c r="H16405" s="2" t="n">
        <v>45421.7125</v>
      </c>
      <c r="I16405" t="b">
        <v>0</v>
      </c>
      <c r="J16405" t="b">
        <v>1</v>
      </c>
      <c r="K16405" t="inlineStr">
        <is>
          <t>United States</t>
        </is>
      </c>
      <c r="L16405" t="inlineStr"/>
      <c r="M16405" t="inlineStr"/>
      <c r="N16405" t="inlineStr"/>
      <c r="O16405" t="inlineStr">
        <is>
          <t>Compass Group</t>
        </is>
      </c>
      <c r="P16405" t="inlineStr">
        <is>
          <t>['python', 'sql', 'azure', 'aws', 'snowflake', 'spark', 'git', 'docker']</t>
        </is>
      </c>
      <c r="Q16405" t="inlineStr">
        <is>
          <t>{'cloud': ['azure', 'aws', 'snowflake'], 'libraries': ['spark'], 'other': ['git', 'docker'], 'programming': ['python', 'sql']}</t>
        </is>
      </c>
    </row>
    <row r="16406">
      <c r="A16406" t="inlineStr">
        <is>
          <t>Data Engineer</t>
        </is>
      </c>
      <c r="B16406" t="inlineStr">
        <is>
          <t>Data Engineer, Neo4j - Remote</t>
        </is>
      </c>
      <c r="C16406" t="inlineStr">
        <is>
          <t>Dunwoody, GA   (+3 others)</t>
        </is>
      </c>
      <c r="D16406" t="inlineStr">
        <is>
          <t>via State Farm Careers</t>
        </is>
      </c>
      <c r="E16406" t="inlineStr">
        <is>
          <t>Full-time</t>
        </is>
      </c>
      <c r="F16406" t="b">
        <v>0</v>
      </c>
      <c r="G16406" t="inlineStr">
        <is>
          <t>New York, United States</t>
        </is>
      </c>
      <c r="H16406" s="2" t="n">
        <v>45432.71196759259</v>
      </c>
      <c r="I16406" t="b">
        <v>1</v>
      </c>
      <c r="J16406" t="b">
        <v>1</v>
      </c>
      <c r="K16406" t="inlineStr">
        <is>
          <t>United States</t>
        </is>
      </c>
      <c r="L16406" t="inlineStr"/>
      <c r="M16406" t="inlineStr"/>
      <c r="N16406" t="inlineStr"/>
      <c r="O16406" t="inlineStr">
        <is>
          <t>State Farm</t>
        </is>
      </c>
      <c r="P16406" t="inlineStr">
        <is>
          <t>['sql', 'python', 'scala', 'java', 'neo4j', 'spark', 'docker', 'kubernetes', 'terraform']</t>
        </is>
      </c>
      <c r="Q16406" t="inlineStr">
        <is>
          <t>{'databases': ['neo4j'], 'libraries': ['spark'], 'other': ['docker', 'kubernetes', 'terraform'], 'programming': ['sql', 'python', 'scala', 'java']}</t>
        </is>
      </c>
    </row>
    <row r="16407">
      <c r="A16407" t="inlineStr">
        <is>
          <t>Data Engineer</t>
        </is>
      </c>
      <c r="B16407" t="inlineStr">
        <is>
          <t>Data Engineer (Only US Citizens)</t>
        </is>
      </c>
      <c r="C16407" t="inlineStr">
        <is>
          <t>New York, NY</t>
        </is>
      </c>
      <c r="D16407" t="inlineStr">
        <is>
          <t>via LinkedIn</t>
        </is>
      </c>
      <c r="E16407" t="inlineStr">
        <is>
          <t>Contractor and Temp work</t>
        </is>
      </c>
      <c r="F16407" t="b">
        <v>0</v>
      </c>
      <c r="G16407" t="inlineStr">
        <is>
          <t>Illinois, United States</t>
        </is>
      </c>
      <c r="H16407" s="2" t="n">
        <v>45426.71893518518</v>
      </c>
      <c r="I16407" t="b">
        <v>1</v>
      </c>
      <c r="J16407" t="b">
        <v>0</v>
      </c>
      <c r="K16407" t="inlineStr">
        <is>
          <t>United States</t>
        </is>
      </c>
      <c r="L16407" t="inlineStr"/>
      <c r="M16407" t="inlineStr"/>
      <c r="N16407" t="inlineStr"/>
      <c r="O16407" t="inlineStr">
        <is>
          <t>Aditi Consulting</t>
        </is>
      </c>
      <c r="P16407" t="inlineStr">
        <is>
          <t>['sql', 'python', 'aws', 'redshift']</t>
        </is>
      </c>
      <c r="Q16407" t="inlineStr">
        <is>
          <t>{'cloud': ['aws', 'redshift'], 'programming': ['sql', 'python']}</t>
        </is>
      </c>
    </row>
    <row r="16408">
      <c r="A16408" t="inlineStr">
        <is>
          <t>Data Engineer</t>
        </is>
      </c>
      <c r="B16408" t="inlineStr">
        <is>
          <t>Data Engineer</t>
        </is>
      </c>
      <c r="C16408" t="inlineStr">
        <is>
          <t>United Kingdom</t>
        </is>
      </c>
      <c r="D16408" t="inlineStr">
        <is>
          <t>via LinkedIn</t>
        </is>
      </c>
      <c r="E16408" t="inlineStr">
        <is>
          <t>Full-time</t>
        </is>
      </c>
      <c r="F16408" t="b">
        <v>0</v>
      </c>
      <c r="G16408" t="inlineStr">
        <is>
          <t>United Kingdom</t>
        </is>
      </c>
      <c r="H16408" s="2" t="n">
        <v>45440.73824074074</v>
      </c>
      <c r="I16408" t="b">
        <v>0</v>
      </c>
      <c r="J16408" t="b">
        <v>0</v>
      </c>
      <c r="K16408" t="inlineStr">
        <is>
          <t>United Kingdom</t>
        </is>
      </c>
      <c r="L16408" t="inlineStr">
        <is>
          <t>year</t>
        </is>
      </c>
      <c r="M16408" t="n">
        <v>60000</v>
      </c>
      <c r="N16408" t="inlineStr"/>
      <c r="O16408" t="inlineStr">
        <is>
          <t>Vallum Associates</t>
        </is>
      </c>
      <c r="P16408" t="inlineStr">
        <is>
          <t>['nosql', 'python', 'scala', 'rust', 'aws', 'redshift', 'kafka', 'pyspark', 'spark', 'airflow', 'terraform', 'kubernetes', 'jira', 'confluence']</t>
        </is>
      </c>
      <c r="Q16408" t="inlineStr">
        <is>
          <t>{'async': ['jira', 'confluence'], 'cloud': ['aws', 'redshift'], 'libraries': ['kafka', 'pyspark', 'spark', 'airflow'], 'other': ['terraform', 'kubernetes'], 'programming': ['nosql', 'python', 'scala', 'rust']}</t>
        </is>
      </c>
    </row>
    <row r="16409">
      <c r="A16409" t="inlineStr">
        <is>
          <t>Data Analyst</t>
        </is>
      </c>
      <c r="B16409" t="inlineStr">
        <is>
          <t>Smart Meter Dual Fuel Engineer- North London/ Ilford/ East London...</t>
        </is>
      </c>
      <c r="C16409" t="inlineStr">
        <is>
          <t>London, UK</t>
        </is>
      </c>
      <c r="D16409" t="inlineStr">
        <is>
          <t>via LinkedIn</t>
        </is>
      </c>
      <c r="E16409" t="inlineStr">
        <is>
          <t>Full-time</t>
        </is>
      </c>
      <c r="F16409" t="b">
        <v>0</v>
      </c>
      <c r="G16409" t="inlineStr">
        <is>
          <t>United Kingdom</t>
        </is>
      </c>
      <c r="H16409" s="2" t="n">
        <v>45426.72520833334</v>
      </c>
      <c r="I16409" t="b">
        <v>1</v>
      </c>
      <c r="J16409" t="b">
        <v>0</v>
      </c>
      <c r="K16409" t="inlineStr">
        <is>
          <t>United Kingdom</t>
        </is>
      </c>
      <c r="L16409" t="inlineStr"/>
      <c r="M16409" t="inlineStr"/>
      <c r="N16409" t="inlineStr"/>
      <c r="O16409" t="inlineStr">
        <is>
          <t>Morrison Data Services</t>
        </is>
      </c>
      <c r="P16409" t="inlineStr">
        <is>
          <t>['r']</t>
        </is>
      </c>
      <c r="Q16409" t="inlineStr">
        <is>
          <t>{'programming': ['r']}</t>
        </is>
      </c>
    </row>
    <row r="16410">
      <c r="A16410" t="inlineStr">
        <is>
          <t>Data Engineer</t>
        </is>
      </c>
      <c r="B16410" t="inlineStr">
        <is>
          <t>Design &amp; Estimation Engineer for Data Centers and Tunnel...</t>
        </is>
      </c>
      <c r="C16410" t="inlineStr">
        <is>
          <t>Anywhere</t>
        </is>
      </c>
      <c r="D16410" t="inlineStr">
        <is>
          <t>via EchoJobs</t>
        </is>
      </c>
      <c r="E16410" t="inlineStr">
        <is>
          <t>Full-time</t>
        </is>
      </c>
      <c r="F16410" t="b">
        <v>1</v>
      </c>
      <c r="G16410" t="inlineStr">
        <is>
          <t>India</t>
        </is>
      </c>
      <c r="H16410" s="2" t="n">
        <v>45424.73016203703</v>
      </c>
      <c r="I16410" t="b">
        <v>0</v>
      </c>
      <c r="J16410" t="b">
        <v>0</v>
      </c>
      <c r="K16410" t="inlineStr">
        <is>
          <t>India</t>
        </is>
      </c>
      <c r="L16410" t="inlineStr"/>
      <c r="M16410" t="inlineStr"/>
      <c r="N16410" t="inlineStr"/>
      <c r="O16410" t="inlineStr">
        <is>
          <t>Siemens</t>
        </is>
      </c>
      <c r="P16410" t="inlineStr"/>
      <c r="Q16410" t="inlineStr"/>
    </row>
    <row r="16411">
      <c r="A16411" t="inlineStr">
        <is>
          <t>Data Scientist</t>
        </is>
      </c>
      <c r="B16411" t="inlineStr">
        <is>
          <t>Director Analytics &amp; Data Science</t>
        </is>
      </c>
      <c r="C16411" t="inlineStr">
        <is>
          <t>Anywhere</t>
        </is>
      </c>
      <c r="D16411" t="inlineStr">
        <is>
          <t>via Indeed.ie</t>
        </is>
      </c>
      <c r="E16411" t="inlineStr">
        <is>
          <t>Full-time</t>
        </is>
      </c>
      <c r="F16411" t="b">
        <v>1</v>
      </c>
      <c r="G16411" t="inlineStr">
        <is>
          <t>Ireland</t>
        </is>
      </c>
      <c r="H16411" s="2" t="n">
        <v>45425.73133101852</v>
      </c>
      <c r="I16411" t="b">
        <v>0</v>
      </c>
      <c r="J16411" t="b">
        <v>0</v>
      </c>
      <c r="K16411" t="inlineStr">
        <is>
          <t>Ireland</t>
        </is>
      </c>
      <c r="L16411" t="inlineStr"/>
      <c r="M16411" t="inlineStr"/>
      <c r="N16411" t="inlineStr"/>
      <c r="O16411" t="inlineStr">
        <is>
          <t>eBay</t>
        </is>
      </c>
      <c r="P16411" t="inlineStr">
        <is>
          <t>['sql', 'sas', 'sas', 'r', 'python', 'hadoop', 'tableau', 'microstrategy']</t>
        </is>
      </c>
      <c r="Q16411" t="inlineStr">
        <is>
          <t>{'analyst_tools': ['sas', 'tableau', 'microstrategy'], 'libraries': ['hadoop'], 'programming': ['sql', 'sas', 'r', 'python']}</t>
        </is>
      </c>
    </row>
    <row r="16412">
      <c r="A16412" t="inlineStr">
        <is>
          <t>Data Analyst</t>
        </is>
      </c>
      <c r="B16412" t="inlineStr">
        <is>
          <t>Data Analyst</t>
        </is>
      </c>
      <c r="C16412" t="inlineStr">
        <is>
          <t>Anywhere</t>
        </is>
      </c>
      <c r="D16412" t="inlineStr">
        <is>
          <t>via LinkedIn</t>
        </is>
      </c>
      <c r="E16412" t="inlineStr">
        <is>
          <t>Full-time</t>
        </is>
      </c>
      <c r="F16412" t="b">
        <v>1</v>
      </c>
      <c r="G16412" t="inlineStr">
        <is>
          <t>Chile</t>
        </is>
      </c>
      <c r="H16412" s="2" t="n">
        <v>45428.73512731482</v>
      </c>
      <c r="I16412" t="b">
        <v>1</v>
      </c>
      <c r="J16412" t="b">
        <v>0</v>
      </c>
      <c r="K16412" t="inlineStr">
        <is>
          <t>Chile</t>
        </is>
      </c>
      <c r="L16412" t="inlineStr"/>
      <c r="M16412" t="inlineStr"/>
      <c r="N16412" t="inlineStr"/>
      <c r="O16412" t="inlineStr">
        <is>
          <t>Arkano Software</t>
        </is>
      </c>
      <c r="P16412" t="inlineStr">
        <is>
          <t>['sql', 'sql server', 'azure', 'power bi']</t>
        </is>
      </c>
      <c r="Q16412" t="inlineStr">
        <is>
          <t>{'analyst_tools': ['power bi'], 'cloud': ['azure'], 'databases': ['sql server'], 'programming': ['sql']}</t>
        </is>
      </c>
    </row>
    <row r="16413">
      <c r="A16413" t="inlineStr">
        <is>
          <t>Data Scientist</t>
        </is>
      </c>
      <c r="B16413" t="inlineStr">
        <is>
          <t>Data Scientist</t>
        </is>
      </c>
      <c r="C16413" t="inlineStr">
        <is>
          <t>Manor, TX</t>
        </is>
      </c>
      <c r="D16413" t="inlineStr">
        <is>
          <t>via Recruit Medix</t>
        </is>
      </c>
      <c r="E16413" t="inlineStr">
        <is>
          <t>Full-time</t>
        </is>
      </c>
      <c r="F16413" t="b">
        <v>0</v>
      </c>
      <c r="G16413" t="inlineStr">
        <is>
          <t>Texas, United States</t>
        </is>
      </c>
      <c r="H16413" s="2" t="n">
        <v>45420.71217592592</v>
      </c>
      <c r="I16413" t="b">
        <v>0</v>
      </c>
      <c r="J16413" t="b">
        <v>1</v>
      </c>
      <c r="K16413" t="inlineStr">
        <is>
          <t>United States</t>
        </is>
      </c>
      <c r="L16413" t="inlineStr"/>
      <c r="M16413" t="inlineStr"/>
      <c r="N16413" t="inlineStr"/>
      <c r="O16413" t="inlineStr">
        <is>
          <t>CVS Health</t>
        </is>
      </c>
      <c r="P16413" t="inlineStr">
        <is>
          <t>['sql', 'python', 'r', 'gcp']</t>
        </is>
      </c>
      <c r="Q16413" t="inlineStr">
        <is>
          <t>{'cloud': ['gcp'], 'programming': ['sql', 'python', 'r']}</t>
        </is>
      </c>
    </row>
    <row r="16414">
      <c r="A16414" t="inlineStr">
        <is>
          <t>Data Engineer</t>
        </is>
      </c>
      <c r="B16414" t="inlineStr">
        <is>
          <t>Data Engineers w/Security Clearance</t>
        </is>
      </c>
      <c r="C16414" t="inlineStr">
        <is>
          <t>Anywhere</t>
        </is>
      </c>
      <c r="D16414" t="inlineStr">
        <is>
          <t>via ZipRecruiter</t>
        </is>
      </c>
      <c r="E16414" t="inlineStr">
        <is>
          <t>Contractor</t>
        </is>
      </c>
      <c r="F16414" t="b">
        <v>1</v>
      </c>
      <c r="G16414" t="inlineStr">
        <is>
          <t>Illinois, United States</t>
        </is>
      </c>
      <c r="H16414" s="2" t="n">
        <v>45437.72688657408</v>
      </c>
      <c r="I16414" t="b">
        <v>1</v>
      </c>
      <c r="J16414" t="b">
        <v>0</v>
      </c>
      <c r="K16414" t="inlineStr">
        <is>
          <t>United States</t>
        </is>
      </c>
      <c r="L16414" t="inlineStr"/>
      <c r="M16414" t="inlineStr"/>
      <c r="N16414" t="inlineStr"/>
      <c r="O16414" t="inlineStr">
        <is>
          <t>Progilisys</t>
        </is>
      </c>
      <c r="P16414" t="inlineStr">
        <is>
          <t>['python', 'azure', 'databricks', 'spark', 'hadoop']</t>
        </is>
      </c>
      <c r="Q16414" t="inlineStr">
        <is>
          <t>{'cloud': ['azure', 'databricks'], 'libraries': ['spark', 'hadoop'], 'programming': ['python']}</t>
        </is>
      </c>
    </row>
    <row r="16415">
      <c r="A16415" t="inlineStr">
        <is>
          <t>Software Engineer</t>
        </is>
      </c>
      <c r="B16415" t="inlineStr">
        <is>
          <t>Python Backend Engineer</t>
        </is>
      </c>
      <c r="C16415" t="inlineStr">
        <is>
          <t>Kyiv, Ukraine</t>
        </is>
      </c>
      <c r="D16415" t="inlineStr">
        <is>
          <t>via Jooble</t>
        </is>
      </c>
      <c r="E16415" t="inlineStr">
        <is>
          <t>Full-time</t>
        </is>
      </c>
      <c r="F16415" t="b">
        <v>0</v>
      </c>
      <c r="G16415" t="inlineStr">
        <is>
          <t>Ukraine</t>
        </is>
      </c>
      <c r="H16415" s="2" t="n">
        <v>45432.7203125</v>
      </c>
      <c r="I16415" t="b">
        <v>1</v>
      </c>
      <c r="J16415" t="b">
        <v>0</v>
      </c>
      <c r="K16415" t="inlineStr">
        <is>
          <t>Ukraine</t>
        </is>
      </c>
      <c r="L16415" t="inlineStr"/>
      <c r="M16415" t="inlineStr"/>
      <c r="N16415" t="inlineStr"/>
      <c r="O16415" t="inlineStr">
        <is>
          <t>SQUAD</t>
        </is>
      </c>
      <c r="P16415" t="inlineStr">
        <is>
          <t>['python', 'sql', 'nosql', 'aws', 'docker', 'kubernetes']</t>
        </is>
      </c>
      <c r="Q16415" t="inlineStr">
        <is>
          <t>{'cloud': ['aws'], 'other': ['docker', 'kubernetes'], 'programming': ['python', 'sql', 'nosql']}</t>
        </is>
      </c>
    </row>
    <row r="16416">
      <c r="A16416" t="inlineStr">
        <is>
          <t>Senior Data Engineer</t>
        </is>
      </c>
      <c r="B16416" t="inlineStr">
        <is>
          <t>Senior Data Engineer</t>
        </is>
      </c>
      <c r="C16416" t="inlineStr">
        <is>
          <t>Madrid, Spain</t>
        </is>
      </c>
      <c r="D16416" t="inlineStr">
        <is>
          <t>via BeBee</t>
        </is>
      </c>
      <c r="E16416" t="inlineStr">
        <is>
          <t>Full-time</t>
        </is>
      </c>
      <c r="F16416" t="b">
        <v>0</v>
      </c>
      <c r="G16416" t="inlineStr">
        <is>
          <t>Spain</t>
        </is>
      </c>
      <c r="H16416" s="2" t="n">
        <v>45436.71942129629</v>
      </c>
      <c r="I16416" t="b">
        <v>1</v>
      </c>
      <c r="J16416" t="b">
        <v>0</v>
      </c>
      <c r="K16416" t="inlineStr">
        <is>
          <t>Spain</t>
        </is>
      </c>
      <c r="L16416" t="inlineStr"/>
      <c r="M16416" t="inlineStr"/>
      <c r="N16416" t="inlineStr"/>
      <c r="O16416" t="inlineStr">
        <is>
          <t>Ebury</t>
        </is>
      </c>
      <c r="P16416" t="inlineStr">
        <is>
          <t>['python', 'sql', 'airflow', 'looker', 'docker', 'github', 'jira']</t>
        </is>
      </c>
      <c r="Q16416" t="inlineStr">
        <is>
          <t>{'analyst_tools': ['looker'], 'async': ['jira'], 'libraries': ['airflow'], 'other': ['docker', 'github'], 'programming': ['python', 'sql']}</t>
        </is>
      </c>
    </row>
    <row r="16417">
      <c r="A16417" t="inlineStr">
        <is>
          <t>Senior Data Engineer</t>
        </is>
      </c>
      <c r="B16417" t="inlineStr">
        <is>
          <t>Senior Data Engineer</t>
        </is>
      </c>
      <c r="C16417" t="inlineStr">
        <is>
          <t>Anywhere</t>
        </is>
      </c>
      <c r="D16417" t="inlineStr">
        <is>
          <t>via LinkedIn</t>
        </is>
      </c>
      <c r="E16417" t="inlineStr">
        <is>
          <t>Full-time</t>
        </is>
      </c>
      <c r="F16417" t="b">
        <v>1</v>
      </c>
      <c r="G16417" t="inlineStr">
        <is>
          <t>Costa Rica</t>
        </is>
      </c>
      <c r="H16417" s="2" t="n">
        <v>45429.7290162037</v>
      </c>
      <c r="I16417" t="b">
        <v>0</v>
      </c>
      <c r="J16417" t="b">
        <v>0</v>
      </c>
      <c r="K16417" t="inlineStr">
        <is>
          <t>Costa Rica</t>
        </is>
      </c>
      <c r="L16417" t="inlineStr"/>
      <c r="M16417" t="inlineStr"/>
      <c r="N16417" t="inlineStr"/>
      <c r="O16417" t="inlineStr">
        <is>
          <t>Infinite Commerce</t>
        </is>
      </c>
      <c r="P16417" t="inlineStr">
        <is>
          <t>['sql', 'python', 'java', 'scala', 'nosql', 'aws', 'redshift', 'gdpr', 'hadoop', 'spark', 'kafka', 'airflow', 'terraform', 'git']</t>
        </is>
      </c>
      <c r="Q16417" t="inlineStr">
        <is>
          <t>{'cloud': ['aws', 'redshift'], 'libraries': ['gdpr', 'hadoop', 'spark', 'kafka', 'airflow'], 'other': ['terraform', 'git'], 'programming': ['sql', 'python', 'java', 'scala', 'nosql']}</t>
        </is>
      </c>
    </row>
    <row r="16418">
      <c r="A16418" t="inlineStr">
        <is>
          <t>Data Analyst</t>
        </is>
      </c>
      <c r="B16418" t="inlineStr">
        <is>
          <t>Data Analyst</t>
        </is>
      </c>
      <c r="C16418" t="inlineStr">
        <is>
          <t>Wilmington, DE</t>
        </is>
      </c>
      <c r="D16418" t="inlineStr">
        <is>
          <t>via LinkedIn</t>
        </is>
      </c>
      <c r="E16418" t="inlineStr">
        <is>
          <t>Contractor</t>
        </is>
      </c>
      <c r="F16418" t="b">
        <v>0</v>
      </c>
      <c r="G16418" t="inlineStr">
        <is>
          <t>New York, United States</t>
        </is>
      </c>
      <c r="H16418" s="2" t="n">
        <v>45432.70881944444</v>
      </c>
      <c r="I16418" t="b">
        <v>0</v>
      </c>
      <c r="J16418" t="b">
        <v>0</v>
      </c>
      <c r="K16418" t="inlineStr">
        <is>
          <t>United States</t>
        </is>
      </c>
      <c r="L16418" t="inlineStr"/>
      <c r="M16418" t="inlineStr"/>
      <c r="N16418" t="inlineStr"/>
      <c r="O16418" t="inlineStr">
        <is>
          <t>Robert Half</t>
        </is>
      </c>
      <c r="P16418" t="inlineStr">
        <is>
          <t>['sql', 'snowflake', 'tableau']</t>
        </is>
      </c>
      <c r="Q16418" t="inlineStr">
        <is>
          <t>{'analyst_tools': ['tableau'], 'cloud': ['snowflake'], 'programming': ['sql']}</t>
        </is>
      </c>
    </row>
    <row r="16419">
      <c r="A16419" t="inlineStr">
        <is>
          <t>Data Analyst</t>
        </is>
      </c>
      <c r="B16419" t="inlineStr">
        <is>
          <t>Business/Data Analyst Manager- AVP -C12-Hybrid</t>
        </is>
      </c>
      <c r="C16419" t="inlineStr">
        <is>
          <t>Irving, TX</t>
        </is>
      </c>
      <c r="D16419" t="inlineStr">
        <is>
          <t>via ZipRecruiter</t>
        </is>
      </c>
      <c r="E16419" t="inlineStr">
        <is>
          <t>Full-time</t>
        </is>
      </c>
      <c r="F16419" t="b">
        <v>0</v>
      </c>
      <c r="G16419" t="inlineStr">
        <is>
          <t>Texas, United States</t>
        </is>
      </c>
      <c r="H16419" s="2" t="n">
        <v>45429.70934027778</v>
      </c>
      <c r="I16419" t="b">
        <v>0</v>
      </c>
      <c r="J16419" t="b">
        <v>0</v>
      </c>
      <c r="K16419" t="inlineStr">
        <is>
          <t>United States</t>
        </is>
      </c>
      <c r="L16419" t="inlineStr"/>
      <c r="M16419" t="inlineStr"/>
      <c r="N16419" t="inlineStr"/>
      <c r="O16419" t="inlineStr">
        <is>
          <t>Citigroup Inc</t>
        </is>
      </c>
      <c r="P16419" t="inlineStr">
        <is>
          <t>['sql']</t>
        </is>
      </c>
      <c r="Q16419" t="inlineStr">
        <is>
          <t>{'programming': ['sql']}</t>
        </is>
      </c>
    </row>
    <row r="16420">
      <c r="A16420" t="inlineStr">
        <is>
          <t>Business Analyst</t>
        </is>
      </c>
      <c r="B16420" t="inlineStr">
        <is>
          <t>Business Intelligence Analyst II, Transportation</t>
        </is>
      </c>
      <c r="C16420" t="inlineStr">
        <is>
          <t>Indiana</t>
        </is>
      </c>
      <c r="D16420" t="inlineStr">
        <is>
          <t>via Indeed</t>
        </is>
      </c>
      <c r="E16420" t="inlineStr">
        <is>
          <t>Full-time</t>
        </is>
      </c>
      <c r="F16420" t="b">
        <v>0</v>
      </c>
      <c r="G16420" t="inlineStr">
        <is>
          <t>Illinois, United States</t>
        </is>
      </c>
      <c r="H16420" s="2" t="n">
        <v>45413.71015046296</v>
      </c>
      <c r="I16420" t="b">
        <v>0</v>
      </c>
      <c r="J16420" t="b">
        <v>1</v>
      </c>
      <c r="K16420" t="inlineStr">
        <is>
          <t>United States</t>
        </is>
      </c>
      <c r="L16420" t="inlineStr"/>
      <c r="M16420" t="inlineStr"/>
      <c r="N16420" t="inlineStr"/>
      <c r="O16420" t="inlineStr">
        <is>
          <t>ACV Auctions</t>
        </is>
      </c>
      <c r="P16420" t="inlineStr">
        <is>
          <t>['tableau', 'power bi']</t>
        </is>
      </c>
      <c r="Q16420" t="inlineStr">
        <is>
          <t>{'analyst_tools': ['tableau', 'power bi']}</t>
        </is>
      </c>
    </row>
    <row r="16421">
      <c r="A16421" t="inlineStr">
        <is>
          <t>Data Scientist</t>
        </is>
      </c>
      <c r="B16421" t="inlineStr">
        <is>
          <t>Científico de datos</t>
        </is>
      </c>
      <c r="C16421" t="inlineStr">
        <is>
          <t>Medellín, Medellin, Antioquia, Colombia</t>
        </is>
      </c>
      <c r="D16421" t="inlineStr">
        <is>
          <t>via BeBee</t>
        </is>
      </c>
      <c r="E16421" t="inlineStr">
        <is>
          <t>Full-time</t>
        </is>
      </c>
      <c r="F16421" t="b">
        <v>0</v>
      </c>
      <c r="G16421" t="inlineStr">
        <is>
          <t>Colombia</t>
        </is>
      </c>
      <c r="H16421" s="2" t="n">
        <v>45423.72090277778</v>
      </c>
      <c r="I16421" t="b">
        <v>0</v>
      </c>
      <c r="J16421" t="b">
        <v>0</v>
      </c>
      <c r="K16421" t="inlineStr">
        <is>
          <t>Colombia</t>
        </is>
      </c>
      <c r="L16421" t="inlineStr"/>
      <c r="M16421" t="inlineStr"/>
      <c r="N16421" t="inlineStr"/>
      <c r="O16421" t="inlineStr">
        <is>
          <t>Magneto Empleos</t>
        </is>
      </c>
      <c r="P16421" t="inlineStr">
        <is>
          <t>['python', 'sql', 'nosql', 'numpy', 'pandas', 'scikit-learn', 'tensorflow', 'pytorch']</t>
        </is>
      </c>
      <c r="Q16421" t="inlineStr">
        <is>
          <t>{'libraries': ['numpy', 'pandas', 'scikit-learn', 'tensorflow', 'pytorch'], 'programming': ['python', 'sql', 'nosql']}</t>
        </is>
      </c>
    </row>
    <row r="16422">
      <c r="A16422" t="inlineStr">
        <is>
          <t>Data Analyst</t>
        </is>
      </c>
      <c r="B16422" t="inlineStr">
        <is>
          <t>Data Analyst &amp; Automation Manager (d/f/m) Ref. 10266182</t>
        </is>
      </c>
      <c r="C16422" t="inlineStr">
        <is>
          <t>Hamburg, Germany</t>
        </is>
      </c>
      <c r="D16422" t="inlineStr">
        <is>
          <t>via Indeed</t>
        </is>
      </c>
      <c r="E16422" t="inlineStr">
        <is>
          <t>Temp work</t>
        </is>
      </c>
      <c r="F16422" t="b">
        <v>0</v>
      </c>
      <c r="G16422" t="inlineStr">
        <is>
          <t>Germany</t>
        </is>
      </c>
      <c r="H16422" s="2" t="n">
        <v>45427.72162037037</v>
      </c>
      <c r="I16422" t="b">
        <v>0</v>
      </c>
      <c r="J16422" t="b">
        <v>0</v>
      </c>
      <c r="K16422" t="inlineStr">
        <is>
          <t>Germany</t>
        </is>
      </c>
      <c r="L16422" t="inlineStr"/>
      <c r="M16422" t="inlineStr"/>
      <c r="N16422" t="inlineStr"/>
      <c r="O16422" t="inlineStr">
        <is>
          <t>Bishop GmbH</t>
        </is>
      </c>
      <c r="P16422" t="inlineStr">
        <is>
          <t>['python', 'sql', 'sap']</t>
        </is>
      </c>
      <c r="Q16422" t="inlineStr">
        <is>
          <t>{'analyst_tools': ['sap'], 'programming': ['python', 'sql']}</t>
        </is>
      </c>
    </row>
    <row r="16423">
      <c r="A16423" t="inlineStr">
        <is>
          <t>Data Scientist</t>
        </is>
      </c>
      <c r="B16423" t="inlineStr">
        <is>
          <t>Data Scientist</t>
        </is>
      </c>
      <c r="C16423" t="inlineStr">
        <is>
          <t>United States</t>
        </is>
      </c>
      <c r="D16423" t="inlineStr">
        <is>
          <t>via Jora</t>
        </is>
      </c>
      <c r="E16423" t="inlineStr">
        <is>
          <t>Full-time</t>
        </is>
      </c>
      <c r="F16423" t="b">
        <v>0</v>
      </c>
      <c r="G16423" t="inlineStr">
        <is>
          <t>Texas, United States</t>
        </is>
      </c>
      <c r="H16423" s="2" t="n">
        <v>45432.71112268518</v>
      </c>
      <c r="I16423" t="b">
        <v>0</v>
      </c>
      <c r="J16423" t="b">
        <v>0</v>
      </c>
      <c r="K16423" t="inlineStr">
        <is>
          <t>United States</t>
        </is>
      </c>
      <c r="L16423" t="inlineStr"/>
      <c r="M16423" t="inlineStr"/>
      <c r="N16423" t="inlineStr"/>
      <c r="O16423" t="inlineStr">
        <is>
          <t>Facebook</t>
        </is>
      </c>
      <c r="P16423" t="inlineStr">
        <is>
          <t>['sql', 'python', 'r']</t>
        </is>
      </c>
      <c r="Q16423" t="inlineStr">
        <is>
          <t>{'programming': ['sql', 'python', 'r']}</t>
        </is>
      </c>
    </row>
    <row r="16424">
      <c r="A16424" t="inlineStr">
        <is>
          <t>Data Engineer</t>
        </is>
      </c>
      <c r="B16424" t="inlineStr">
        <is>
          <t>Customer Analyst</t>
        </is>
      </c>
      <c r="C16424" t="inlineStr">
        <is>
          <t>Belgium</t>
        </is>
      </c>
      <c r="D16424" t="inlineStr">
        <is>
          <t>via LinkedIn</t>
        </is>
      </c>
      <c r="E16424" t="inlineStr">
        <is>
          <t>Contractor</t>
        </is>
      </c>
      <c r="F16424" t="b">
        <v>0</v>
      </c>
      <c r="G16424" t="inlineStr">
        <is>
          <t>Belgium</t>
        </is>
      </c>
      <c r="H16424" s="2" t="n">
        <v>45436.72658564815</v>
      </c>
      <c r="I16424" t="b">
        <v>0</v>
      </c>
      <c r="J16424" t="b">
        <v>0</v>
      </c>
      <c r="K16424" t="inlineStr">
        <is>
          <t>Belgium</t>
        </is>
      </c>
      <c r="L16424" t="inlineStr"/>
      <c r="M16424" t="inlineStr"/>
      <c r="N16424" t="inlineStr"/>
      <c r="O16424" t="inlineStr">
        <is>
          <t>Walters People</t>
        </is>
      </c>
      <c r="P16424" t="inlineStr">
        <is>
          <t>['excel']</t>
        </is>
      </c>
      <c r="Q16424" t="inlineStr">
        <is>
          <t>{'analyst_tools': ['excel']}</t>
        </is>
      </c>
    </row>
    <row r="16425">
      <c r="A16425" t="inlineStr">
        <is>
          <t>Data Scientist</t>
        </is>
      </c>
      <c r="B16425" t="inlineStr">
        <is>
          <t>Clinical Data Scientist</t>
        </is>
      </c>
      <c r="C16425" t="inlineStr">
        <is>
          <t>California</t>
        </is>
      </c>
      <c r="D16425" t="inlineStr">
        <is>
          <t>via Indeed</t>
        </is>
      </c>
      <c r="E16425" t="inlineStr">
        <is>
          <t>Contractor and Temp work</t>
        </is>
      </c>
      <c r="F16425" t="b">
        <v>0</v>
      </c>
      <c r="G16425" t="inlineStr">
        <is>
          <t>California, United States</t>
        </is>
      </c>
      <c r="H16425" s="2" t="n">
        <v>45420.71160879629</v>
      </c>
      <c r="I16425" t="b">
        <v>0</v>
      </c>
      <c r="J16425" t="b">
        <v>0</v>
      </c>
      <c r="K16425" t="inlineStr">
        <is>
          <t>United States</t>
        </is>
      </c>
      <c r="L16425" t="inlineStr">
        <is>
          <t>hour</t>
        </is>
      </c>
      <c r="M16425" t="inlineStr"/>
      <c r="N16425" t="n">
        <v>62.5</v>
      </c>
      <c r="O16425" t="inlineStr">
        <is>
          <t>Leadstack Inc</t>
        </is>
      </c>
      <c r="P16425" t="inlineStr">
        <is>
          <t>['python', 'seaborn', 'plotly', 'matplotlib']</t>
        </is>
      </c>
      <c r="Q16425" t="inlineStr">
        <is>
          <t>{'libraries': ['seaborn', 'plotly', 'matplotlib'], 'programming': ['python']}</t>
        </is>
      </c>
    </row>
    <row r="16426">
      <c r="A16426" t="inlineStr">
        <is>
          <t>Business Analyst</t>
        </is>
      </c>
      <c r="B16426" t="inlineStr">
        <is>
          <t>Financial Analyst</t>
        </is>
      </c>
      <c r="C16426" t="inlineStr">
        <is>
          <t>San Pedro Sula, Honduras</t>
        </is>
      </c>
      <c r="D16426" t="inlineStr">
        <is>
          <t>via LinkedIn Honduras</t>
        </is>
      </c>
      <c r="E16426" t="inlineStr">
        <is>
          <t>Full-time</t>
        </is>
      </c>
      <c r="F16426" t="b">
        <v>0</v>
      </c>
      <c r="G16426" t="inlineStr">
        <is>
          <t>Honduras</t>
        </is>
      </c>
      <c r="H16426" s="2" t="n">
        <v>45442.76141203703</v>
      </c>
      <c r="I16426" t="b">
        <v>0</v>
      </c>
      <c r="J16426" t="b">
        <v>0</v>
      </c>
      <c r="K16426" t="inlineStr">
        <is>
          <t>Honduras</t>
        </is>
      </c>
      <c r="L16426" t="inlineStr"/>
      <c r="M16426" t="inlineStr"/>
      <c r="N16426" t="inlineStr"/>
      <c r="O16426" t="inlineStr">
        <is>
          <t>Work Ninjas</t>
        </is>
      </c>
      <c r="P16426" t="inlineStr">
        <is>
          <t>['excel', 'power bi']</t>
        </is>
      </c>
      <c r="Q16426" t="inlineStr">
        <is>
          <t>{'analyst_tools': ['excel', 'power bi']}</t>
        </is>
      </c>
    </row>
    <row r="16427">
      <c r="A16427" t="inlineStr">
        <is>
          <t>Senior Data Scientist</t>
        </is>
      </c>
      <c r="B16427" t="inlineStr">
        <is>
          <t>Senior Data Scientist</t>
        </is>
      </c>
      <c r="C16427" t="inlineStr">
        <is>
          <t>Ukraine</t>
        </is>
      </c>
      <c r="D16427" t="inlineStr">
        <is>
          <t>via Jooble</t>
        </is>
      </c>
      <c r="E16427" t="inlineStr">
        <is>
          <t>Full-time</t>
        </is>
      </c>
      <c r="F16427" t="b">
        <v>0</v>
      </c>
      <c r="G16427" t="inlineStr">
        <is>
          <t>Ukraine</t>
        </is>
      </c>
      <c r="H16427" s="2" t="n">
        <v>45436.72081018519</v>
      </c>
      <c r="I16427" t="b">
        <v>0</v>
      </c>
      <c r="J16427" t="b">
        <v>0</v>
      </c>
      <c r="K16427" t="inlineStr">
        <is>
          <t>Ukraine</t>
        </is>
      </c>
      <c r="L16427" t="inlineStr"/>
      <c r="M16427" t="inlineStr"/>
      <c r="N16427" t="inlineStr"/>
      <c r="O16427" t="inlineStr">
        <is>
          <t>confidential</t>
        </is>
      </c>
      <c r="P16427" t="inlineStr">
        <is>
          <t>['aws', 'gcp', 'azure', 'windows', 'flow']</t>
        </is>
      </c>
      <c r="Q16427" t="inlineStr">
        <is>
          <t>{'cloud': ['aws', 'gcp', 'azure'], 'os': ['windows'], 'other': ['flow']}</t>
        </is>
      </c>
    </row>
    <row r="16428">
      <c r="A16428" t="inlineStr">
        <is>
          <t>Machine Learning Engineer</t>
        </is>
      </c>
      <c r="B16428" t="inlineStr">
        <is>
          <t>Analyst –Large Language Model Engineer</t>
        </is>
      </c>
      <c r="C16428" t="inlineStr">
        <is>
          <t>Lisbon, Portugal</t>
        </is>
      </c>
      <c r="D16428" t="inlineStr">
        <is>
          <t>via BeBee Portugal</t>
        </is>
      </c>
      <c r="E16428" t="inlineStr">
        <is>
          <t>Full-time</t>
        </is>
      </c>
      <c r="F16428" t="b">
        <v>0</v>
      </c>
      <c r="G16428" t="inlineStr">
        <is>
          <t>Portugal</t>
        </is>
      </c>
      <c r="H16428" s="2" t="n">
        <v>45421.71983796296</v>
      </c>
      <c r="I16428" t="b">
        <v>0</v>
      </c>
      <c r="J16428" t="b">
        <v>0</v>
      </c>
      <c r="K16428" t="inlineStr">
        <is>
          <t>Portugal</t>
        </is>
      </c>
      <c r="L16428" t="inlineStr"/>
      <c r="M16428" t="inlineStr"/>
      <c r="N16428" t="inlineStr"/>
      <c r="O16428" t="inlineStr">
        <is>
          <t>IQVIA</t>
        </is>
      </c>
      <c r="P16428" t="inlineStr">
        <is>
          <t>['python', 'r', 'django']</t>
        </is>
      </c>
      <c r="Q16428" t="inlineStr">
        <is>
          <t>{'programming': ['python', 'r'], 'webframeworks': ['django']}</t>
        </is>
      </c>
    </row>
    <row r="16429">
      <c r="A16429" t="inlineStr">
        <is>
          <t>Cloud Engineer</t>
        </is>
      </c>
      <c r="B16429" t="inlineStr">
        <is>
          <t>Axient SPACE</t>
        </is>
      </c>
      <c r="C16429" t="inlineStr">
        <is>
          <t>Huntsville, AL</t>
        </is>
      </c>
      <c r="D16429" t="inlineStr">
        <is>
          <t>via ZipRecruiter</t>
        </is>
      </c>
      <c r="E16429" t="inlineStr">
        <is>
          <t>Full-time</t>
        </is>
      </c>
      <c r="F16429" t="b">
        <v>0</v>
      </c>
      <c r="G16429" t="inlineStr">
        <is>
          <t>Illinois, United States</t>
        </is>
      </c>
      <c r="H16429" s="2" t="n">
        <v>45437.72439814815</v>
      </c>
      <c r="I16429" t="b">
        <v>0</v>
      </c>
      <c r="J16429" t="b">
        <v>0</v>
      </c>
      <c r="K16429" t="inlineStr">
        <is>
          <t>United States</t>
        </is>
      </c>
      <c r="L16429" t="inlineStr"/>
      <c r="M16429" t="inlineStr"/>
      <c r="N16429" t="inlineStr"/>
      <c r="O16429" t="inlineStr">
        <is>
          <t>Axient LLC</t>
        </is>
      </c>
      <c r="P16429" t="inlineStr">
        <is>
          <t>['python', 'r', 'sql', 'neo4j', 'kafka', 'numpy', 'pytorch', 'tensorflow', 'linux', 'tableau', 'docker', 'terraform', 'gitlab', 'kubernetes']</t>
        </is>
      </c>
      <c r="Q16429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16430">
      <c r="A16430" t="inlineStr">
        <is>
          <t>Data Analyst</t>
        </is>
      </c>
      <c r="B16430" t="inlineStr">
        <is>
          <t>Demand Response Data Analyst</t>
        </is>
      </c>
      <c r="C16430" t="inlineStr">
        <is>
          <t>Carmel, IN</t>
        </is>
      </c>
      <c r="D16430" t="inlineStr">
        <is>
          <t>via LinkedIn</t>
        </is>
      </c>
      <c r="E16430" t="inlineStr">
        <is>
          <t>Full-time</t>
        </is>
      </c>
      <c r="F16430" t="b">
        <v>0</v>
      </c>
      <c r="G16430" t="inlineStr">
        <is>
          <t>Illinois, United States</t>
        </is>
      </c>
      <c r="H16430" s="2" t="n">
        <v>45413.71019675926</v>
      </c>
      <c r="I16430" t="b">
        <v>0</v>
      </c>
      <c r="J16430" t="b">
        <v>0</v>
      </c>
      <c r="K16430" t="inlineStr">
        <is>
          <t>United States</t>
        </is>
      </c>
      <c r="L16430" t="inlineStr"/>
      <c r="M16430" t="inlineStr"/>
      <c r="N16430" t="inlineStr"/>
      <c r="O16430" t="inlineStr">
        <is>
          <t>Midcontinent Independent System Operator (MISO)</t>
        </is>
      </c>
      <c r="P16430" t="inlineStr">
        <is>
          <t>['python', 'r', 'vba', 'tableau']</t>
        </is>
      </c>
      <c r="Q16430" t="inlineStr">
        <is>
          <t>{'analyst_tools': ['tableau'], 'programming': ['python', 'r', 'vba']}</t>
        </is>
      </c>
    </row>
    <row r="16431">
      <c r="A16431" t="inlineStr">
        <is>
          <t>Business Analyst</t>
        </is>
      </c>
      <c r="B16431" t="inlineStr">
        <is>
          <t>MDM Business Analyst</t>
        </is>
      </c>
      <c r="C16431" t="inlineStr">
        <is>
          <t>Ireland</t>
        </is>
      </c>
      <c r="D16431" t="inlineStr">
        <is>
          <t>via LinkedIn</t>
        </is>
      </c>
      <c r="E16431" t="inlineStr">
        <is>
          <t>Full-time</t>
        </is>
      </c>
      <c r="F16431" t="b">
        <v>0</v>
      </c>
      <c r="G16431" t="inlineStr">
        <is>
          <t>Ireland</t>
        </is>
      </c>
      <c r="H16431" s="2" t="n">
        <v>45415.72865740741</v>
      </c>
      <c r="I16431" t="b">
        <v>0</v>
      </c>
      <c r="J16431" t="b">
        <v>0</v>
      </c>
      <c r="K16431" t="inlineStr">
        <is>
          <t>Ireland</t>
        </is>
      </c>
      <c r="L16431" t="inlineStr"/>
      <c r="M16431" t="inlineStr"/>
      <c r="N16431" t="inlineStr"/>
      <c r="O16431" t="inlineStr">
        <is>
          <t>Uniphar Group</t>
        </is>
      </c>
      <c r="P16431" t="inlineStr">
        <is>
          <t>['excel', 'word', 'powerpoint', 'sap']</t>
        </is>
      </c>
      <c r="Q16431" t="inlineStr">
        <is>
          <t>{'analyst_tools': ['excel', 'word', 'powerpoint', 'sap']}</t>
        </is>
      </c>
    </row>
    <row r="16432">
      <c r="A16432" t="inlineStr">
        <is>
          <t>Senior Data Analyst</t>
        </is>
      </c>
      <c r="B16432" t="inlineStr">
        <is>
          <t>Sr Manager of Data Analytics</t>
        </is>
      </c>
      <c r="C16432" t="inlineStr">
        <is>
          <t>Anywhere</t>
        </is>
      </c>
      <c r="D16432" t="inlineStr">
        <is>
          <t>via LinkedIn</t>
        </is>
      </c>
      <c r="E16432" t="inlineStr">
        <is>
          <t>Full-time</t>
        </is>
      </c>
      <c r="F16432" t="b">
        <v>1</v>
      </c>
      <c r="G16432" t="inlineStr">
        <is>
          <t>Illinois, United States</t>
        </is>
      </c>
      <c r="H16432" s="2" t="n">
        <v>45426.70986111111</v>
      </c>
      <c r="I16432" t="b">
        <v>1</v>
      </c>
      <c r="J16432" t="b">
        <v>1</v>
      </c>
      <c r="K16432" t="inlineStr">
        <is>
          <t>United States</t>
        </is>
      </c>
      <c r="L16432" t="inlineStr"/>
      <c r="M16432" t="inlineStr"/>
      <c r="N16432" t="inlineStr"/>
      <c r="O16432" t="inlineStr">
        <is>
          <t>IDR, Inc.</t>
        </is>
      </c>
      <c r="P16432" t="inlineStr">
        <is>
          <t>['sql', 'python', 'r', 'sas', 'sas']</t>
        </is>
      </c>
      <c r="Q16432" t="inlineStr">
        <is>
          <t>{'analyst_tools': ['sas'], 'programming': ['sql', 'python', 'r', 'sas']}</t>
        </is>
      </c>
    </row>
    <row r="16433">
      <c r="A16433" t="inlineStr">
        <is>
          <t>Data Engineer</t>
        </is>
      </c>
      <c r="B16433" t="inlineStr">
        <is>
          <t>Data beheerder</t>
        </is>
      </c>
      <c r="C16433" t="inlineStr">
        <is>
          <t>Sheffield, UK</t>
        </is>
      </c>
      <c r="D16433" t="inlineStr">
        <is>
          <t>via Jooble</t>
        </is>
      </c>
      <c r="E16433" t="inlineStr">
        <is>
          <t>Full-time and Temp work</t>
        </is>
      </c>
      <c r="F16433" t="b">
        <v>0</v>
      </c>
      <c r="G16433" t="inlineStr">
        <is>
          <t>United Kingdom</t>
        </is>
      </c>
      <c r="H16433" s="2" t="n">
        <v>45423.71847222222</v>
      </c>
      <c r="I16433" t="b">
        <v>1</v>
      </c>
      <c r="J16433" t="b">
        <v>0</v>
      </c>
      <c r="K16433" t="inlineStr">
        <is>
          <t>United Kingdom</t>
        </is>
      </c>
      <c r="L16433" t="inlineStr"/>
      <c r="M16433" t="inlineStr"/>
      <c r="N16433" t="inlineStr"/>
      <c r="O16433" t="inlineStr">
        <is>
          <t>Gleeson Homes</t>
        </is>
      </c>
      <c r="P16433" t="inlineStr"/>
      <c r="Q16433" t="inlineStr"/>
    </row>
    <row r="16434">
      <c r="A16434" t="inlineStr">
        <is>
          <t>Data Engineer</t>
        </is>
      </c>
      <c r="B16434" t="inlineStr">
        <is>
          <t>Data Cabling Engineer</t>
        </is>
      </c>
      <c r="C16434" t="inlineStr">
        <is>
          <t>Nottingham, UK</t>
        </is>
      </c>
      <c r="D16434" t="inlineStr">
        <is>
          <t>via LinkedIn</t>
        </is>
      </c>
      <c r="E16434" t="inlineStr">
        <is>
          <t>Full-time</t>
        </is>
      </c>
      <c r="F16434" t="b">
        <v>0</v>
      </c>
      <c r="G16434" t="inlineStr">
        <is>
          <t>United Kingdom</t>
        </is>
      </c>
      <c r="H16434" s="2" t="n">
        <v>45426.72516203704</v>
      </c>
      <c r="I16434" t="b">
        <v>1</v>
      </c>
      <c r="J16434" t="b">
        <v>0</v>
      </c>
      <c r="K16434" t="inlineStr">
        <is>
          <t>United Kingdom</t>
        </is>
      </c>
      <c r="L16434" t="inlineStr"/>
      <c r="M16434" t="inlineStr"/>
      <c r="N16434" t="inlineStr"/>
      <c r="O16434" t="inlineStr">
        <is>
          <t>Brookwood</t>
        </is>
      </c>
      <c r="P16434" t="inlineStr"/>
      <c r="Q16434" t="inlineStr"/>
    </row>
    <row r="16435">
      <c r="A16435" t="inlineStr">
        <is>
          <t>Data Scientist</t>
        </is>
      </c>
      <c r="B16435" t="inlineStr">
        <is>
          <t>Data Scientist</t>
        </is>
      </c>
      <c r="C16435" t="inlineStr">
        <is>
          <t>Malaysia</t>
        </is>
      </c>
      <c r="D16435" t="inlineStr">
        <is>
          <t>via LinkedIn</t>
        </is>
      </c>
      <c r="E16435" t="inlineStr"/>
      <c r="F16435" t="b">
        <v>0</v>
      </c>
      <c r="G16435" t="inlineStr">
        <is>
          <t>Malaysia</t>
        </is>
      </c>
      <c r="H16435" s="2" t="n">
        <v>45418.73155092593</v>
      </c>
      <c r="I16435" t="b">
        <v>0</v>
      </c>
      <c r="J16435" t="b">
        <v>0</v>
      </c>
      <c r="K16435" t="inlineStr">
        <is>
          <t>Malaysia</t>
        </is>
      </c>
      <c r="L16435" t="inlineStr"/>
      <c r="M16435" t="inlineStr"/>
      <c r="N16435" t="inlineStr"/>
      <c r="O16435" t="inlineStr">
        <is>
          <t>Nityo Infotech</t>
        </is>
      </c>
      <c r="P16435" t="inlineStr">
        <is>
          <t>['python', 'scikit-learn', 'tensorflow', 'pytorch']</t>
        </is>
      </c>
      <c r="Q16435" t="inlineStr">
        <is>
          <t>{'libraries': ['scikit-learn', 'tensorflow', 'pytorch'], 'programming': ['python']}</t>
        </is>
      </c>
    </row>
    <row r="16436">
      <c r="A16436" t="inlineStr">
        <is>
          <t>Data Engineer</t>
        </is>
      </c>
      <c r="B16436" t="inlineStr">
        <is>
          <t>Junior Data Engineer</t>
        </is>
      </c>
      <c r="C16436" t="inlineStr">
        <is>
          <t>Amersfoort, Netherlands</t>
        </is>
      </c>
      <c r="D16436" t="inlineStr">
        <is>
          <t>via LinkedIn</t>
        </is>
      </c>
      <c r="E16436" t="inlineStr">
        <is>
          <t>Contractor</t>
        </is>
      </c>
      <c r="F16436" t="b">
        <v>0</v>
      </c>
      <c r="G16436" t="inlineStr">
        <is>
          <t>Netherlands</t>
        </is>
      </c>
      <c r="H16436" s="2" t="n">
        <v>45428.72125</v>
      </c>
      <c r="I16436" t="b">
        <v>1</v>
      </c>
      <c r="J16436" t="b">
        <v>0</v>
      </c>
      <c r="K16436" t="inlineStr">
        <is>
          <t>Netherlands</t>
        </is>
      </c>
      <c r="L16436" t="inlineStr"/>
      <c r="M16436" t="inlineStr"/>
      <c r="N16436" t="inlineStr"/>
      <c r="O16436" t="inlineStr">
        <is>
          <t>Your Professionals</t>
        </is>
      </c>
      <c r="P16436" t="inlineStr">
        <is>
          <t>['scala', 'python', 'r', 'sql', 'hadoop', 'spark']</t>
        </is>
      </c>
      <c r="Q16436" t="inlineStr">
        <is>
          <t>{'libraries': ['hadoop', 'spark'], 'programming': ['scala', 'python', 'r', 'sql']}</t>
        </is>
      </c>
    </row>
    <row r="16437">
      <c r="A16437" t="inlineStr">
        <is>
          <t>Data Scientist</t>
        </is>
      </c>
      <c r="B16437" t="inlineStr">
        <is>
          <t>Data Scientist</t>
        </is>
      </c>
      <c r="C16437" t="inlineStr">
        <is>
          <t>Georgia</t>
        </is>
      </c>
      <c r="D16437" t="inlineStr">
        <is>
          <t>via Jobg8</t>
        </is>
      </c>
      <c r="E16437" t="inlineStr">
        <is>
          <t>Full-time</t>
        </is>
      </c>
      <c r="F16437" t="b">
        <v>0</v>
      </c>
      <c r="G16437" t="inlineStr">
        <is>
          <t>Florida, United States</t>
        </is>
      </c>
      <c r="H16437" s="2" t="n">
        <v>45416.71163194445</v>
      </c>
      <c r="I16437" t="b">
        <v>0</v>
      </c>
      <c r="J16437" t="b">
        <v>0</v>
      </c>
      <c r="K16437" t="inlineStr">
        <is>
          <t>United States</t>
        </is>
      </c>
      <c r="L16437" t="inlineStr"/>
      <c r="M16437" t="inlineStr"/>
      <c r="N16437" t="inlineStr"/>
      <c r="O16437" t="inlineStr">
        <is>
          <t>Epsilon</t>
        </is>
      </c>
      <c r="P16437" t="inlineStr">
        <is>
          <t>['python', 'sql', 'azure', 'aws']</t>
        </is>
      </c>
      <c r="Q16437" t="inlineStr">
        <is>
          <t>{'cloud': ['azure', 'aws'], 'programming': ['python', 'sql']}</t>
        </is>
      </c>
    </row>
    <row r="16438">
      <c r="A16438" t="inlineStr">
        <is>
          <t>Data Analyst</t>
        </is>
      </c>
      <c r="B16438" t="inlineStr">
        <is>
          <t>Data Analyst</t>
        </is>
      </c>
      <c r="C16438" t="inlineStr">
        <is>
          <t>Anywhere</t>
        </is>
      </c>
      <c r="D16438" t="inlineStr">
        <is>
          <t>via ZipRecruiter</t>
        </is>
      </c>
      <c r="E16438" t="inlineStr">
        <is>
          <t>Full-time</t>
        </is>
      </c>
      <c r="F16438" t="b">
        <v>1</v>
      </c>
      <c r="G16438" t="inlineStr">
        <is>
          <t>California, United States</t>
        </is>
      </c>
      <c r="H16438" s="2" t="n">
        <v>45441.70940972222</v>
      </c>
      <c r="I16438" t="b">
        <v>0</v>
      </c>
      <c r="J16438" t="b">
        <v>1</v>
      </c>
      <c r="K16438" t="inlineStr">
        <is>
          <t>United States</t>
        </is>
      </c>
      <c r="L16438" t="inlineStr">
        <is>
          <t>year</t>
        </is>
      </c>
      <c r="M16438" t="n">
        <v>82500</v>
      </c>
      <c r="N16438" t="inlineStr"/>
      <c r="O16438" t="inlineStr">
        <is>
          <t>Infusion For Health</t>
        </is>
      </c>
      <c r="P16438" t="inlineStr">
        <is>
          <t>['sql', 'c#', 'power bi']</t>
        </is>
      </c>
      <c r="Q16438" t="inlineStr">
        <is>
          <t>{'analyst_tools': ['power bi'], 'programming': ['sql', 'c#']}</t>
        </is>
      </c>
    </row>
    <row r="16439">
      <c r="A16439" t="inlineStr">
        <is>
          <t>Business Analyst</t>
        </is>
      </c>
      <c r="B16439" t="inlineStr">
        <is>
          <t>BI analyst</t>
        </is>
      </c>
      <c r="C16439" t="inlineStr">
        <is>
          <t>Lviv, Lviv Oblast, Ukraine</t>
        </is>
      </c>
      <c r="D16439" t="inlineStr">
        <is>
          <t>via Robota.ua</t>
        </is>
      </c>
      <c r="E16439" t="inlineStr">
        <is>
          <t>Full-time</t>
        </is>
      </c>
      <c r="F16439" t="b">
        <v>0</v>
      </c>
      <c r="G16439" t="inlineStr">
        <is>
          <t>Ukraine</t>
        </is>
      </c>
      <c r="H16439" s="2" t="n">
        <v>45439.71837962963</v>
      </c>
      <c r="I16439" t="b">
        <v>0</v>
      </c>
      <c r="J16439" t="b">
        <v>0</v>
      </c>
      <c r="K16439" t="inlineStr">
        <is>
          <t>Ukraine</t>
        </is>
      </c>
      <c r="L16439" t="inlineStr"/>
      <c r="M16439" t="inlineStr"/>
      <c r="N16439" t="inlineStr"/>
      <c r="O16439" t="inlineStr">
        <is>
          <t>ENCORE Digital</t>
        </is>
      </c>
      <c r="P16439" t="inlineStr"/>
      <c r="Q16439" t="inlineStr"/>
    </row>
    <row r="16440">
      <c r="A16440" t="inlineStr">
        <is>
          <t>Business Analyst</t>
        </is>
      </c>
      <c r="B16440" t="inlineStr">
        <is>
          <t>Business Intelligence, Analyst - (Open to remote)</t>
        </is>
      </c>
      <c r="C16440" t="inlineStr">
        <is>
          <t>New York, NY</t>
        </is>
      </c>
      <c r="D16440" t="inlineStr">
        <is>
          <t>via Create Your Own Career</t>
        </is>
      </c>
      <c r="E16440" t="inlineStr">
        <is>
          <t>Full-time</t>
        </is>
      </c>
      <c r="F16440" t="b">
        <v>0</v>
      </c>
      <c r="G16440" t="inlineStr">
        <is>
          <t>New York, United States</t>
        </is>
      </c>
      <c r="H16440" s="2" t="n">
        <v>45427.70846064815</v>
      </c>
      <c r="I16440" t="b">
        <v>1</v>
      </c>
      <c r="J16440" t="b">
        <v>1</v>
      </c>
      <c r="K16440" t="inlineStr">
        <is>
          <t>United States</t>
        </is>
      </c>
      <c r="L16440" t="inlineStr"/>
      <c r="M16440" t="inlineStr"/>
      <c r="N16440" t="inlineStr"/>
      <c r="O16440" t="inlineStr">
        <is>
          <t>Penguin Random House LLC</t>
        </is>
      </c>
      <c r="P16440" t="inlineStr">
        <is>
          <t>['sql', 'power bi', 'tableau', 'looker', 'excel', 'dax']</t>
        </is>
      </c>
      <c r="Q16440" t="inlineStr">
        <is>
          <t>{'analyst_tools': ['power bi', 'tableau', 'looker', 'excel', 'dax'], 'programming': ['sql']}</t>
        </is>
      </c>
    </row>
    <row r="16441">
      <c r="A16441" t="inlineStr">
        <is>
          <t>Data Scientist</t>
        </is>
      </c>
      <c r="B16441" t="inlineStr">
        <is>
          <t>Associate Data Scientist</t>
        </is>
      </c>
      <c r="C16441" t="inlineStr">
        <is>
          <t>Oxford, United Kingdom</t>
        </is>
      </c>
      <c r="D16441" t="inlineStr">
        <is>
          <t>via LinkedIn</t>
        </is>
      </c>
      <c r="E16441" t="inlineStr">
        <is>
          <t>Contractor</t>
        </is>
      </c>
      <c r="F16441" t="b">
        <v>0</v>
      </c>
      <c r="G16441" t="inlineStr">
        <is>
          <t>United Kingdom</t>
        </is>
      </c>
      <c r="H16441" s="2" t="n">
        <v>45432.71734953704</v>
      </c>
      <c r="I16441" t="b">
        <v>0</v>
      </c>
      <c r="J16441" t="b">
        <v>0</v>
      </c>
      <c r="K16441" t="inlineStr">
        <is>
          <t>United Kingdom</t>
        </is>
      </c>
      <c r="L16441" t="inlineStr"/>
      <c r="M16441" t="inlineStr"/>
      <c r="N16441" t="inlineStr"/>
      <c r="O16441" t="inlineStr">
        <is>
          <t>Nominet</t>
        </is>
      </c>
      <c r="P16441" t="inlineStr">
        <is>
          <t>['python', 'r', 'html', 'databricks']</t>
        </is>
      </c>
      <c r="Q16441" t="inlineStr">
        <is>
          <t>{'cloud': ['databricks'], 'programming': ['python', 'r', 'html']}</t>
        </is>
      </c>
    </row>
    <row r="16442">
      <c r="A16442" t="inlineStr">
        <is>
          <t>Data Analyst</t>
        </is>
      </c>
      <c r="B16442" t="inlineStr">
        <is>
          <t>Data Analyst IV</t>
        </is>
      </c>
      <c r="C16442" t="inlineStr">
        <is>
          <t>Atherton, CA</t>
        </is>
      </c>
      <c r="D16442" t="inlineStr">
        <is>
          <t>via ZipRecruiter</t>
        </is>
      </c>
      <c r="E16442" t="inlineStr">
        <is>
          <t>Full-time</t>
        </is>
      </c>
      <c r="F16442" t="b">
        <v>0</v>
      </c>
      <c r="G16442" t="inlineStr">
        <is>
          <t>California, United States</t>
        </is>
      </c>
      <c r="H16442" s="2" t="n">
        <v>45426.70892361111</v>
      </c>
      <c r="I16442" t="b">
        <v>1</v>
      </c>
      <c r="J16442" t="b">
        <v>1</v>
      </c>
      <c r="K16442" t="inlineStr">
        <is>
          <t>United States</t>
        </is>
      </c>
      <c r="L16442" t="inlineStr"/>
      <c r="M16442" t="inlineStr"/>
      <c r="N16442" t="inlineStr"/>
      <c r="O16442" t="inlineStr">
        <is>
          <t>Orangepeople</t>
        </is>
      </c>
      <c r="P16442" t="inlineStr"/>
      <c r="Q16442" t="inlineStr"/>
    </row>
    <row r="16443">
      <c r="A16443" t="inlineStr">
        <is>
          <t>Data Analyst</t>
        </is>
      </c>
      <c r="B16443" t="inlineStr">
        <is>
          <t>Full Stack Data Analyst &amp; Dashboard Designer</t>
        </is>
      </c>
      <c r="C16443" t="inlineStr">
        <is>
          <t>Lisbon, Portugal</t>
        </is>
      </c>
      <c r="D16443" t="inlineStr">
        <is>
          <t>via LinkedIn</t>
        </is>
      </c>
      <c r="E16443" t="inlineStr">
        <is>
          <t>Full-time</t>
        </is>
      </c>
      <c r="F16443" t="b">
        <v>0</v>
      </c>
      <c r="G16443" t="inlineStr">
        <is>
          <t>Portugal</t>
        </is>
      </c>
      <c r="H16443" s="2" t="n">
        <v>45428.71611111111</v>
      </c>
      <c r="I16443" t="b">
        <v>0</v>
      </c>
      <c r="J16443" t="b">
        <v>0</v>
      </c>
      <c r="K16443" t="inlineStr">
        <is>
          <t>Portugal</t>
        </is>
      </c>
      <c r="L16443" t="inlineStr"/>
      <c r="M16443" t="inlineStr"/>
      <c r="N16443" t="inlineStr"/>
      <c r="O16443" t="inlineStr">
        <is>
          <t>Axians Portugal</t>
        </is>
      </c>
      <c r="P16443" t="inlineStr">
        <is>
          <t>['python', 'postgresql', 'tableau']</t>
        </is>
      </c>
      <c r="Q16443" t="inlineStr">
        <is>
          <t>{'analyst_tools': ['tableau'], 'databases': ['postgresql'], 'programming': ['python']}</t>
        </is>
      </c>
    </row>
    <row r="16444">
      <c r="A16444" t="inlineStr">
        <is>
          <t>Data Analyst</t>
        </is>
      </c>
      <c r="B16444" t="inlineStr">
        <is>
          <t>Data Analyst</t>
        </is>
      </c>
      <c r="C16444" t="inlineStr">
        <is>
          <t>New York, NY</t>
        </is>
      </c>
      <c r="D16444" t="inlineStr">
        <is>
          <t>via LinkedIn</t>
        </is>
      </c>
      <c r="E16444" t="inlineStr">
        <is>
          <t>Full-time</t>
        </is>
      </c>
      <c r="F16444" t="b">
        <v>0</v>
      </c>
      <c r="G16444" t="inlineStr">
        <is>
          <t>New York, United States</t>
        </is>
      </c>
      <c r="H16444" s="2" t="n">
        <v>45423.70841435185</v>
      </c>
      <c r="I16444" t="b">
        <v>0</v>
      </c>
      <c r="J16444" t="b">
        <v>1</v>
      </c>
      <c r="K16444" t="inlineStr">
        <is>
          <t>United States</t>
        </is>
      </c>
      <c r="L16444" t="inlineStr"/>
      <c r="M16444" t="inlineStr"/>
      <c r="N16444" t="inlineStr"/>
      <c r="O16444" t="inlineStr">
        <is>
          <t>Fund for Public Health in NYC</t>
        </is>
      </c>
      <c r="P16444" t="inlineStr">
        <is>
          <t>['sql', 'sas', 'sas', 'r', 'spss']</t>
        </is>
      </c>
      <c r="Q16444" t="inlineStr">
        <is>
          <t>{'analyst_tools': ['sas', 'spss'], 'programming': ['sql', 'sas', 'r']}</t>
        </is>
      </c>
    </row>
    <row r="16445">
      <c r="A16445" t="inlineStr">
        <is>
          <t>Data Analyst</t>
        </is>
      </c>
      <c r="B16445" t="inlineStr">
        <is>
          <t>Data Analyst</t>
        </is>
      </c>
      <c r="C16445" t="inlineStr">
        <is>
          <t>Warsaw, Poland</t>
        </is>
      </c>
      <c r="D16445" t="inlineStr">
        <is>
          <t>via LinkedIn</t>
        </is>
      </c>
      <c r="E16445" t="inlineStr">
        <is>
          <t>Full-time</t>
        </is>
      </c>
      <c r="F16445" t="b">
        <v>0</v>
      </c>
      <c r="G16445" t="inlineStr">
        <is>
          <t>Poland</t>
        </is>
      </c>
      <c r="H16445" s="2" t="n">
        <v>45441.72884259259</v>
      </c>
      <c r="I16445" t="b">
        <v>0</v>
      </c>
      <c r="J16445" t="b">
        <v>0</v>
      </c>
      <c r="K16445" t="inlineStr">
        <is>
          <t>Poland</t>
        </is>
      </c>
      <c r="L16445" t="inlineStr"/>
      <c r="M16445" t="inlineStr"/>
      <c r="N16445" t="inlineStr"/>
      <c r="O16445" t="inlineStr">
        <is>
          <t>Flix</t>
        </is>
      </c>
      <c r="P16445" t="inlineStr">
        <is>
          <t>['sql', 'python', 'r', 'tableau', 'power bi', 'excel']</t>
        </is>
      </c>
      <c r="Q16445" t="inlineStr">
        <is>
          <t>{'analyst_tools': ['tableau', 'power bi', 'excel'], 'programming': ['sql', 'python', 'r']}</t>
        </is>
      </c>
    </row>
    <row r="16446">
      <c r="A16446" t="inlineStr">
        <is>
          <t>Machine Learning Engineer</t>
        </is>
      </c>
      <c r="B16446" t="inlineStr">
        <is>
          <t>SENIOR MACHINE LEARNING ENGINEER</t>
        </is>
      </c>
      <c r="C16446" t="inlineStr">
        <is>
          <t>Poland</t>
        </is>
      </c>
      <c r="D16446" t="inlineStr">
        <is>
          <t>via LinkedIn</t>
        </is>
      </c>
      <c r="E16446" t="inlineStr">
        <is>
          <t>Full-time</t>
        </is>
      </c>
      <c r="F16446" t="b">
        <v>0</v>
      </c>
      <c r="G16446" t="inlineStr">
        <is>
          <t>Poland</t>
        </is>
      </c>
      <c r="H16446" s="2" t="n">
        <v>45418.72099537037</v>
      </c>
      <c r="I16446" t="b">
        <v>0</v>
      </c>
      <c r="J16446" t="b">
        <v>0</v>
      </c>
      <c r="K16446" t="inlineStr">
        <is>
          <t>Poland</t>
        </is>
      </c>
      <c r="L16446" t="inlineStr"/>
      <c r="M16446" t="inlineStr"/>
      <c r="N16446" t="inlineStr"/>
      <c r="O16446" t="inlineStr">
        <is>
          <t>Svitla Systems, Inc.</t>
        </is>
      </c>
      <c r="P16446" t="inlineStr">
        <is>
          <t>['python', 'pytorch', 'git']</t>
        </is>
      </c>
      <c r="Q16446" t="inlineStr">
        <is>
          <t>{'libraries': ['pytorch'], 'other': ['git'], 'programming': ['python']}</t>
        </is>
      </c>
    </row>
    <row r="16447">
      <c r="A16447" t="inlineStr">
        <is>
          <t>Cloud Engineer</t>
        </is>
      </c>
      <c r="B16447" t="inlineStr">
        <is>
          <t>Cloud Automation Engineer, Leading Insurance Firm</t>
        </is>
      </c>
      <c r="C16447" t="inlineStr">
        <is>
          <t>Hong Kong</t>
        </is>
      </c>
      <c r="D16447" t="inlineStr">
        <is>
          <t>via BeBee 香港</t>
        </is>
      </c>
      <c r="E16447" t="inlineStr">
        <is>
          <t>Full-time</t>
        </is>
      </c>
      <c r="F16447" t="b">
        <v>0</v>
      </c>
      <c r="G16447" t="inlineStr">
        <is>
          <t>Hong Kong</t>
        </is>
      </c>
      <c r="H16447" s="2" t="n">
        <v>45422.74224537037</v>
      </c>
      <c r="I16447" t="b">
        <v>0</v>
      </c>
      <c r="J16447" t="b">
        <v>0</v>
      </c>
      <c r="K16447" t="inlineStr">
        <is>
          <t>Hong Kong</t>
        </is>
      </c>
      <c r="L16447" t="inlineStr"/>
      <c r="M16447" t="inlineStr"/>
      <c r="N16447" t="inlineStr"/>
      <c r="O16447" t="inlineStr">
        <is>
          <t>Morgan McKinley</t>
        </is>
      </c>
      <c r="P16447" t="inlineStr">
        <is>
          <t>['vba', 'python', 'javascript', 'spark', 'excel', 'dax']</t>
        </is>
      </c>
      <c r="Q16447" t="inlineStr">
        <is>
          <t>{'analyst_tools': ['excel', 'dax'], 'libraries': ['spark'], 'programming': ['vba', 'python', 'javascript']}</t>
        </is>
      </c>
    </row>
    <row r="16448">
      <c r="A16448" t="inlineStr">
        <is>
          <t>Data Engineer</t>
        </is>
      </c>
      <c r="B16448" t="inlineStr">
        <is>
          <t>Data Engineer</t>
        </is>
      </c>
      <c r="C16448" t="inlineStr">
        <is>
          <t>Milan, Metropolitan City of Milan, Italy</t>
        </is>
      </c>
      <c r="D16448" t="inlineStr">
        <is>
          <t>via LinkedIn</t>
        </is>
      </c>
      <c r="E16448" t="inlineStr">
        <is>
          <t>Full-time</t>
        </is>
      </c>
      <c r="F16448" t="b">
        <v>0</v>
      </c>
      <c r="G16448" t="inlineStr">
        <is>
          <t>Italy</t>
        </is>
      </c>
      <c r="H16448" s="2" t="n">
        <v>45425.73376157408</v>
      </c>
      <c r="I16448" t="b">
        <v>0</v>
      </c>
      <c r="J16448" t="b">
        <v>0</v>
      </c>
      <c r="K16448" t="inlineStr">
        <is>
          <t>Italy</t>
        </is>
      </c>
      <c r="L16448" t="inlineStr"/>
      <c r="M16448" t="inlineStr"/>
      <c r="N16448" t="inlineStr"/>
      <c r="O16448" t="inlineStr">
        <is>
          <t>SICIS</t>
        </is>
      </c>
      <c r="P16448" t="inlineStr">
        <is>
          <t>['python', 'mongodb', 'mongodb', 'azure', 'databricks', 'kafka', 'gdpr', 'docker', 'kubernetes']</t>
        </is>
      </c>
      <c r="Q16448" t="inlineStr">
        <is>
          <t>{'cloud': ['azure', 'databricks'], 'databases': ['mongodb'], 'libraries': ['kafka', 'gdpr'], 'other': ['docker', 'kubernetes'], 'programming': ['python', 'mongodb']}</t>
        </is>
      </c>
    </row>
    <row r="16449">
      <c r="A16449" t="inlineStr">
        <is>
          <t>Data Analyst</t>
        </is>
      </c>
      <c r="B16449" t="inlineStr">
        <is>
          <t>Data Analyst</t>
        </is>
      </c>
      <c r="C16449" t="inlineStr">
        <is>
          <t>Kampala, Uganda</t>
        </is>
      </c>
      <c r="D16449" t="inlineStr">
        <is>
          <t>via LinkedIn Uganda</t>
        </is>
      </c>
      <c r="E16449" t="inlineStr">
        <is>
          <t>Full-time</t>
        </is>
      </c>
      <c r="F16449" t="b">
        <v>0</v>
      </c>
      <c r="G16449" t="inlineStr">
        <is>
          <t>Uganda</t>
        </is>
      </c>
      <c r="H16449" s="2" t="n">
        <v>45442.74243055555</v>
      </c>
      <c r="I16449" t="b">
        <v>1</v>
      </c>
      <c r="J16449" t="b">
        <v>0</v>
      </c>
      <c r="K16449" t="inlineStr">
        <is>
          <t>Uganda</t>
        </is>
      </c>
      <c r="L16449" t="inlineStr"/>
      <c r="M16449" t="inlineStr"/>
      <c r="N16449" t="inlineStr"/>
      <c r="O16449" t="inlineStr">
        <is>
          <t>DevologyX</t>
        </is>
      </c>
      <c r="P16449" t="inlineStr">
        <is>
          <t>['c', 'excel', 'sheets']</t>
        </is>
      </c>
      <c r="Q16449" t="inlineStr">
        <is>
          <t>{'analyst_tools': ['excel', 'sheets'], 'programming': ['c']}</t>
        </is>
      </c>
    </row>
    <row r="16450">
      <c r="A16450" t="inlineStr">
        <is>
          <t>Business Analyst</t>
        </is>
      </c>
      <c r="B16450" t="inlineStr">
        <is>
          <t>Junior Operations Analyst (6-month Internship)</t>
        </is>
      </c>
      <c r="C16450" t="inlineStr">
        <is>
          <t>Berlin, Germany</t>
        </is>
      </c>
      <c r="D16450" t="inlineStr">
        <is>
          <t>via LinkedIn</t>
        </is>
      </c>
      <c r="E16450" t="inlineStr">
        <is>
          <t>Full-time and Internship</t>
        </is>
      </c>
      <c r="F16450" t="b">
        <v>0</v>
      </c>
      <c r="G16450" t="inlineStr">
        <is>
          <t>Germany</t>
        </is>
      </c>
      <c r="H16450" s="2" t="n">
        <v>45433.74956018518</v>
      </c>
      <c r="I16450" t="b">
        <v>0</v>
      </c>
      <c r="J16450" t="b">
        <v>0</v>
      </c>
      <c r="K16450" t="inlineStr">
        <is>
          <t>Germany</t>
        </is>
      </c>
      <c r="L16450" t="inlineStr"/>
      <c r="M16450" t="inlineStr"/>
      <c r="N16450" t="inlineStr"/>
      <c r="O16450" t="inlineStr">
        <is>
          <t>Vanilla Steel</t>
        </is>
      </c>
      <c r="P16450" t="inlineStr">
        <is>
          <t>['excel', 'sheets', 'looker', 'tableau']</t>
        </is>
      </c>
      <c r="Q16450" t="inlineStr">
        <is>
          <t>{'analyst_tools': ['excel', 'sheets', 'looker', 'tableau']}</t>
        </is>
      </c>
    </row>
    <row r="16451">
      <c r="A16451" t="inlineStr">
        <is>
          <t>Data Scientist</t>
        </is>
      </c>
      <c r="B16451" t="inlineStr">
        <is>
          <t>~Clinical Data Scientist (Evergreen)</t>
        </is>
      </c>
      <c r="C16451" t="inlineStr">
        <is>
          <t>Silver Spring, MD</t>
        </is>
      </c>
      <c r="D16451" t="inlineStr">
        <is>
          <t>via Jooble</t>
        </is>
      </c>
      <c r="E16451" t="inlineStr">
        <is>
          <t>Full-time, Contractor, and Per diem</t>
        </is>
      </c>
      <c r="F16451" t="b">
        <v>0</v>
      </c>
      <c r="G16451" t="inlineStr">
        <is>
          <t>Georgia</t>
        </is>
      </c>
      <c r="H16451" s="2" t="n">
        <v>45413.73924768518</v>
      </c>
      <c r="I16451" t="b">
        <v>0</v>
      </c>
      <c r="J16451" t="b">
        <v>0</v>
      </c>
      <c r="K16451" t="inlineStr">
        <is>
          <t>United States</t>
        </is>
      </c>
      <c r="L16451" t="inlineStr"/>
      <c r="M16451" t="inlineStr"/>
      <c r="N16451" t="inlineStr"/>
      <c r="O16451" t="inlineStr">
        <is>
          <t>DRT Strategies, Inc.</t>
        </is>
      </c>
      <c r="P16451" t="inlineStr">
        <is>
          <t>['r', 'sas', 'sas', 'sharepoint', 'powerpoint', 'word', 'excel', 'flow']</t>
        </is>
      </c>
      <c r="Q16451" t="inlineStr">
        <is>
          <t>{'analyst_tools': ['sas', 'sharepoint', 'powerpoint', 'word', 'excel'], 'other': ['flow'], 'programming': ['r', 'sas']}</t>
        </is>
      </c>
    </row>
    <row r="16452">
      <c r="A16452" t="inlineStr">
        <is>
          <t>Data Scientist</t>
        </is>
      </c>
      <c r="B16452" t="inlineStr">
        <is>
          <t>Gen AI Data Scientist</t>
        </is>
      </c>
      <c r="C16452" t="inlineStr">
        <is>
          <t>New York, NY</t>
        </is>
      </c>
      <c r="D16452" t="inlineStr">
        <is>
          <t>via LinkedIn</t>
        </is>
      </c>
      <c r="E16452" t="inlineStr">
        <is>
          <t>Contractor and Temp work</t>
        </is>
      </c>
      <c r="F16452" t="b">
        <v>0</v>
      </c>
      <c r="G16452" t="inlineStr">
        <is>
          <t>New York, United States</t>
        </is>
      </c>
      <c r="H16452" s="2" t="n">
        <v>45422.71114583333</v>
      </c>
      <c r="I16452" t="b">
        <v>0</v>
      </c>
      <c r="J16452" t="b">
        <v>0</v>
      </c>
      <c r="K16452" t="inlineStr">
        <is>
          <t>United States</t>
        </is>
      </c>
      <c r="L16452" t="inlineStr"/>
      <c r="M16452" t="inlineStr"/>
      <c r="N16452" t="inlineStr"/>
      <c r="O16452" t="inlineStr">
        <is>
          <t>Momento USA LLC</t>
        </is>
      </c>
      <c r="P16452" t="inlineStr">
        <is>
          <t>['python', 'html', 'git', 'github']</t>
        </is>
      </c>
      <c r="Q16452" t="inlineStr">
        <is>
          <t>{'other': ['git', 'github'], 'programming': ['python', 'html']}</t>
        </is>
      </c>
    </row>
    <row r="16453">
      <c r="A16453" t="inlineStr">
        <is>
          <t>Data Engineer</t>
        </is>
      </c>
      <c r="B16453" t="inlineStr">
        <is>
          <t>Data Engineer</t>
        </is>
      </c>
      <c r="C16453" t="inlineStr">
        <is>
          <t>Aix-en-Provence, France</t>
        </is>
      </c>
      <c r="D16453" t="inlineStr">
        <is>
          <t>via BeBee</t>
        </is>
      </c>
      <c r="E16453" t="inlineStr">
        <is>
          <t>Full-time and Temp work</t>
        </is>
      </c>
      <c r="F16453" t="b">
        <v>0</v>
      </c>
      <c r="G16453" t="inlineStr">
        <is>
          <t>France</t>
        </is>
      </c>
      <c r="H16453" s="2" t="n">
        <v>45415.72836805556</v>
      </c>
      <c r="I16453" t="b">
        <v>1</v>
      </c>
      <c r="J16453" t="b">
        <v>0</v>
      </c>
      <c r="K16453" t="inlineStr">
        <is>
          <t>France</t>
        </is>
      </c>
      <c r="L16453" t="inlineStr"/>
      <c r="M16453" t="inlineStr"/>
      <c r="N16453" t="inlineStr"/>
      <c r="O16453" t="inlineStr">
        <is>
          <t>WINSEARCH</t>
        </is>
      </c>
      <c r="P16453" t="inlineStr">
        <is>
          <t>['python', 'spark', 'kafka', 'kubernetes']</t>
        </is>
      </c>
      <c r="Q16453" t="inlineStr">
        <is>
          <t>{'libraries': ['spark', 'kafka'], 'other': ['kubernetes'], 'programming': ['python']}</t>
        </is>
      </c>
    </row>
    <row r="16454">
      <c r="A16454" t="inlineStr">
        <is>
          <t>Data Engineer</t>
        </is>
      </c>
      <c r="B16454" t="inlineStr">
        <is>
          <t>Data Engineer</t>
        </is>
      </c>
      <c r="C16454" t="inlineStr">
        <is>
          <t>Finland</t>
        </is>
      </c>
      <c r="D16454" t="inlineStr">
        <is>
          <t>via Työpaikat | Indeed</t>
        </is>
      </c>
      <c r="E16454" t="inlineStr">
        <is>
          <t>Full-time and Temp work</t>
        </is>
      </c>
      <c r="F16454" t="b">
        <v>0</v>
      </c>
      <c r="G16454" t="inlineStr">
        <is>
          <t>Finland</t>
        </is>
      </c>
      <c r="H16454" s="2" t="n">
        <v>45420.7230324074</v>
      </c>
      <c r="I16454" t="b">
        <v>1</v>
      </c>
      <c r="J16454" t="b">
        <v>0</v>
      </c>
      <c r="K16454" t="inlineStr">
        <is>
          <t>Finland</t>
        </is>
      </c>
      <c r="L16454" t="inlineStr"/>
      <c r="M16454" t="inlineStr"/>
      <c r="N16454" t="inlineStr"/>
      <c r="O16454" t="inlineStr">
        <is>
          <t>Netum Oy</t>
        </is>
      </c>
      <c r="P16454" t="inlineStr">
        <is>
          <t>['python', 'r', 'c#', 'azure', 'databricks', 'spark', 'power bi', 'tableau', 'qlik']</t>
        </is>
      </c>
      <c r="Q16454" t="inlineStr">
        <is>
          <t>{'analyst_tools': ['power bi', 'tableau', 'qlik'], 'cloud': ['azure', 'databricks'], 'libraries': ['spark'], 'programming': ['python', 'r', 'c#']}</t>
        </is>
      </c>
    </row>
    <row r="16455">
      <c r="A16455" t="inlineStr">
        <is>
          <t>Data Scientist</t>
        </is>
      </c>
      <c r="B16455" t="inlineStr">
        <is>
          <t>data scientist</t>
        </is>
      </c>
      <c r="C16455" t="inlineStr">
        <is>
          <t>Dallas, TX</t>
        </is>
      </c>
      <c r="D16455" t="inlineStr">
        <is>
          <t>via LinkedIn</t>
        </is>
      </c>
      <c r="E16455" t="inlineStr">
        <is>
          <t>Full-time</t>
        </is>
      </c>
      <c r="F16455" t="b">
        <v>0</v>
      </c>
      <c r="G16455" t="inlineStr">
        <is>
          <t>Sudan</t>
        </is>
      </c>
      <c r="H16455" s="2" t="n">
        <v>45443.74350694445</v>
      </c>
      <c r="I16455" t="b">
        <v>0</v>
      </c>
      <c r="J16455" t="b">
        <v>1</v>
      </c>
      <c r="K16455" t="inlineStr">
        <is>
          <t>Sudan</t>
        </is>
      </c>
      <c r="L16455" t="inlineStr"/>
      <c r="M16455" t="inlineStr"/>
      <c r="N16455" t="inlineStr"/>
      <c r="O16455" t="inlineStr">
        <is>
          <t>Jesica.ai</t>
        </is>
      </c>
      <c r="P16455" t="inlineStr"/>
      <c r="Q16455" t="inlineStr"/>
    </row>
    <row r="16456">
      <c r="A16456" t="inlineStr">
        <is>
          <t>Data Analyst</t>
        </is>
      </c>
      <c r="B16456" t="inlineStr">
        <is>
          <t>Data Analyst (H-F-X)</t>
        </is>
      </c>
      <c r="C16456" t="inlineStr">
        <is>
          <t>Herve, Belgium</t>
        </is>
      </c>
      <c r="D16456" t="inlineStr">
        <is>
          <t>via LinkedIn Belgium</t>
        </is>
      </c>
      <c r="E16456" t="inlineStr">
        <is>
          <t>Full-time</t>
        </is>
      </c>
      <c r="F16456" t="b">
        <v>0</v>
      </c>
      <c r="G16456" t="inlineStr">
        <is>
          <t>Belgium</t>
        </is>
      </c>
      <c r="H16456" s="2" t="n">
        <v>45415.7300462963</v>
      </c>
      <c r="I16456" t="b">
        <v>0</v>
      </c>
      <c r="J16456" t="b">
        <v>0</v>
      </c>
      <c r="K16456" t="inlineStr">
        <is>
          <t>Belgium</t>
        </is>
      </c>
      <c r="L16456" t="inlineStr"/>
      <c r="M16456" t="inlineStr"/>
      <c r="N16456" t="inlineStr"/>
      <c r="O16456" t="inlineStr">
        <is>
          <t>Triangle Solutions RH Belgique</t>
        </is>
      </c>
      <c r="P16456" t="inlineStr">
        <is>
          <t>['vue']</t>
        </is>
      </c>
      <c r="Q16456" t="inlineStr">
        <is>
          <t>{'webframeworks': ['vue']}</t>
        </is>
      </c>
    </row>
    <row r="16457">
      <c r="A16457" t="inlineStr">
        <is>
          <t>Data Analyst</t>
        </is>
      </c>
      <c r="B16457" t="inlineStr">
        <is>
          <t>Pricing analyst data management</t>
        </is>
      </c>
      <c r="C16457" t="inlineStr">
        <is>
          <t>Indonesia</t>
        </is>
      </c>
      <c r="D16457" t="inlineStr">
        <is>
          <t>via BeBee</t>
        </is>
      </c>
      <c r="E16457" t="inlineStr">
        <is>
          <t>Full-time</t>
        </is>
      </c>
      <c r="F16457" t="b">
        <v>0</v>
      </c>
      <c r="G16457" t="inlineStr">
        <is>
          <t>Indonesia</t>
        </is>
      </c>
      <c r="H16457" s="2" t="n">
        <v>45441.72446759259</v>
      </c>
      <c r="I16457" t="b">
        <v>0</v>
      </c>
      <c r="J16457" t="b">
        <v>0</v>
      </c>
      <c r="K16457" t="inlineStr">
        <is>
          <t>Indonesia</t>
        </is>
      </c>
      <c r="L16457" t="inlineStr"/>
      <c r="M16457" t="inlineStr"/>
      <c r="N16457" t="inlineStr"/>
      <c r="O16457" t="inlineStr">
        <is>
          <t>Philip Morris International</t>
        </is>
      </c>
      <c r="P16457" t="inlineStr">
        <is>
          <t>['vba', 'sap']</t>
        </is>
      </c>
      <c r="Q16457" t="inlineStr">
        <is>
          <t>{'analyst_tools': ['sap'], 'programming': ['vba']}</t>
        </is>
      </c>
    </row>
    <row r="16458">
      <c r="A16458" t="inlineStr">
        <is>
          <t>Data Engineer</t>
        </is>
      </c>
      <c r="B16458" t="inlineStr">
        <is>
          <t>Tech Lead Data Engineer</t>
        </is>
      </c>
      <c r="C16458" t="inlineStr">
        <is>
          <t>France</t>
        </is>
      </c>
      <c r="D16458" t="inlineStr">
        <is>
          <t>via Carriere-Plus.fr</t>
        </is>
      </c>
      <c r="E16458" t="inlineStr">
        <is>
          <t>Full-time</t>
        </is>
      </c>
      <c r="F16458" t="b">
        <v>0</v>
      </c>
      <c r="G16458" t="inlineStr">
        <is>
          <t>France</t>
        </is>
      </c>
      <c r="H16458" s="2" t="n">
        <v>45439.27122685185</v>
      </c>
      <c r="I16458" t="b">
        <v>1</v>
      </c>
      <c r="J16458" t="b">
        <v>0</v>
      </c>
      <c r="K16458" t="inlineStr">
        <is>
          <t>France</t>
        </is>
      </c>
      <c r="L16458" t="inlineStr"/>
      <c r="M16458" t="inlineStr"/>
      <c r="N16458" t="inlineStr"/>
      <c r="O16458" t="inlineStr">
        <is>
          <t>AXA en France</t>
        </is>
      </c>
      <c r="P16458" t="inlineStr"/>
      <c r="Q16458" t="inlineStr"/>
    </row>
    <row r="16459">
      <c r="A16459" t="inlineStr">
        <is>
          <t>Senior Data Engineer</t>
        </is>
      </c>
      <c r="B16459" t="inlineStr">
        <is>
          <t>Senior Data Engineer</t>
        </is>
      </c>
      <c r="C16459" t="inlineStr">
        <is>
          <t>Fredericton, NB, Canada</t>
        </is>
      </c>
      <c r="D16459" t="inlineStr">
        <is>
          <t>via Indeed</t>
        </is>
      </c>
      <c r="E16459" t="inlineStr">
        <is>
          <t>Full-time</t>
        </is>
      </c>
      <c r="F16459" t="b">
        <v>0</v>
      </c>
      <c r="G16459" t="inlineStr">
        <is>
          <t>Canada</t>
        </is>
      </c>
      <c r="H16459" s="2" t="n">
        <v>45440.73930555556</v>
      </c>
      <c r="I16459" t="b">
        <v>0</v>
      </c>
      <c r="J16459" t="b">
        <v>0</v>
      </c>
      <c r="K16459" t="inlineStr">
        <is>
          <t>Canada</t>
        </is>
      </c>
      <c r="L16459" t="inlineStr"/>
      <c r="M16459" t="inlineStr"/>
      <c r="N16459" t="inlineStr"/>
      <c r="O16459" t="inlineStr">
        <is>
          <t>Appcast</t>
        </is>
      </c>
      <c r="P16459" t="inlineStr">
        <is>
          <t>['sql', 'python', 'r', 'scala', 'postgresql', 'aws', 'airflow', 'kafka', 'spark', 'tableau']</t>
        </is>
      </c>
      <c r="Q16459" t="inlineStr">
        <is>
          <t>{'analyst_tools': ['tableau'], 'cloud': ['aws'], 'databases': ['postgresql'], 'libraries': ['airflow', 'kafka', 'spark'], 'programming': ['sql', 'python', 'r', 'scala']}</t>
        </is>
      </c>
    </row>
    <row r="16460">
      <c r="A16460" t="inlineStr">
        <is>
          <t>Data Scientist</t>
        </is>
      </c>
      <c r="B16460" t="inlineStr">
        <is>
          <t>Lead Data Scientist M/F/X</t>
        </is>
      </c>
      <c r="C16460" t="inlineStr">
        <is>
          <t>Dubai - United Arab Emirates</t>
        </is>
      </c>
      <c r="D16460" t="inlineStr">
        <is>
          <t>via Jooble</t>
        </is>
      </c>
      <c r="E16460" t="inlineStr">
        <is>
          <t>Full-time</t>
        </is>
      </c>
      <c r="F16460" t="b">
        <v>0</v>
      </c>
      <c r="G16460" t="inlineStr">
        <is>
          <t>United Arab Emirates</t>
        </is>
      </c>
      <c r="H16460" s="2" t="n">
        <v>45439.72474537037</v>
      </c>
      <c r="I16460" t="b">
        <v>0</v>
      </c>
      <c r="J16460" t="b">
        <v>0</v>
      </c>
      <c r="K16460" t="inlineStr">
        <is>
          <t>United Arab Emirates</t>
        </is>
      </c>
      <c r="L16460" t="inlineStr"/>
      <c r="M16460" t="inlineStr"/>
      <c r="N16460" t="inlineStr"/>
      <c r="O16460" t="inlineStr">
        <is>
          <t>Accor Hotels</t>
        </is>
      </c>
      <c r="P16460" t="inlineStr">
        <is>
          <t>['python', 'tensorflow', 'pytorch', 'scikit-learn', 'pandas', 'docker', 'kubernetes']</t>
        </is>
      </c>
      <c r="Q16460" t="inlineStr">
        <is>
          <t>{'libraries': ['tensorflow', 'pytorch', 'scikit-learn', 'pandas'], 'other': ['docker', 'kubernetes'], 'programming': ['python']}</t>
        </is>
      </c>
    </row>
    <row r="16461">
      <c r="A16461" t="inlineStr">
        <is>
          <t>Senior Data Engineer</t>
        </is>
      </c>
      <c r="B16461" t="inlineStr">
        <is>
          <t>Senior Data Engineer</t>
        </is>
      </c>
      <c r="C16461" t="inlineStr">
        <is>
          <t>The Hague, Netherlands</t>
        </is>
      </c>
      <c r="D16461" t="inlineStr">
        <is>
          <t>via LinkedIn</t>
        </is>
      </c>
      <c r="E16461" t="inlineStr">
        <is>
          <t>Full-time and Temp work</t>
        </is>
      </c>
      <c r="F16461" t="b">
        <v>0</v>
      </c>
      <c r="G16461" t="inlineStr">
        <is>
          <t>Netherlands</t>
        </is>
      </c>
      <c r="H16461" s="2" t="n">
        <v>45443.71980324074</v>
      </c>
      <c r="I16461" t="b">
        <v>0</v>
      </c>
      <c r="J16461" t="b">
        <v>0</v>
      </c>
      <c r="K16461" t="inlineStr">
        <is>
          <t>Netherlands</t>
        </is>
      </c>
      <c r="L16461" t="inlineStr"/>
      <c r="M16461" t="inlineStr"/>
      <c r="N16461" t="inlineStr"/>
      <c r="O16461" t="inlineStr">
        <is>
          <t>A2Z-CM N.V.</t>
        </is>
      </c>
      <c r="P16461" t="inlineStr">
        <is>
          <t>['snowflake', 'aws']</t>
        </is>
      </c>
      <c r="Q16461" t="inlineStr">
        <is>
          <t>{'cloud': ['snowflake', 'aws']}</t>
        </is>
      </c>
    </row>
    <row r="16462">
      <c r="A16462" t="inlineStr">
        <is>
          <t>Data Scientist</t>
        </is>
      </c>
      <c r="B16462" t="inlineStr">
        <is>
          <t>Clinical Data Scientist</t>
        </is>
      </c>
      <c r="C16462" t="inlineStr">
        <is>
          <t>Summit, NJ</t>
        </is>
      </c>
      <c r="D16462" t="inlineStr">
        <is>
          <t>via Scientific Search</t>
        </is>
      </c>
      <c r="E16462" t="inlineStr">
        <is>
          <t>Full-time</t>
        </is>
      </c>
      <c r="F16462" t="b">
        <v>0</v>
      </c>
      <c r="G16462" t="inlineStr">
        <is>
          <t>New York, United States</t>
        </is>
      </c>
      <c r="H16462" s="2" t="n">
        <v>45426.71054398148</v>
      </c>
      <c r="I16462" t="b">
        <v>0</v>
      </c>
      <c r="J16462" t="b">
        <v>1</v>
      </c>
      <c r="K16462" t="inlineStr">
        <is>
          <t>United States</t>
        </is>
      </c>
      <c r="L16462" t="inlineStr"/>
      <c r="M16462" t="inlineStr"/>
      <c r="N16462" t="inlineStr"/>
      <c r="O16462" t="inlineStr">
        <is>
          <t>Scientific Search</t>
        </is>
      </c>
      <c r="P16462" t="inlineStr"/>
      <c r="Q16462" t="inlineStr"/>
    </row>
    <row r="16463">
      <c r="A16463" t="inlineStr">
        <is>
          <t>Data Analyst</t>
        </is>
      </c>
      <c r="B16463" t="inlineStr">
        <is>
          <t>Quereinsteiger als Datenanalyst (m/w/d)</t>
        </is>
      </c>
      <c r="C16463" t="inlineStr">
        <is>
          <t>Vienna, Austria</t>
        </is>
      </c>
      <c r="D16463" t="inlineStr">
        <is>
          <t>via Karriere.at</t>
        </is>
      </c>
      <c r="E16463" t="inlineStr">
        <is>
          <t>Full-time and Part-time</t>
        </is>
      </c>
      <c r="F16463" t="b">
        <v>0</v>
      </c>
      <c r="G16463" t="inlineStr">
        <is>
          <t>Austria</t>
        </is>
      </c>
      <c r="H16463" s="2" t="n">
        <v>45427.72958333333</v>
      </c>
      <c r="I16463" t="b">
        <v>1</v>
      </c>
      <c r="J16463" t="b">
        <v>0</v>
      </c>
      <c r="K16463" t="inlineStr">
        <is>
          <t>Austria</t>
        </is>
      </c>
      <c r="L16463" t="inlineStr"/>
      <c r="M16463" t="inlineStr"/>
      <c r="N16463" t="inlineStr"/>
      <c r="O16463" t="inlineStr">
        <is>
          <t>Scalable Rockets GmbH</t>
        </is>
      </c>
      <c r="P16463" t="inlineStr"/>
      <c r="Q16463" t="inlineStr"/>
    </row>
    <row r="16464">
      <c r="A16464" t="inlineStr">
        <is>
          <t>Data Analyst</t>
        </is>
      </c>
      <c r="B16464" t="inlineStr">
        <is>
          <t>Data Analyst</t>
        </is>
      </c>
      <c r="C16464" t="inlineStr">
        <is>
          <t>Northampton, UK</t>
        </is>
      </c>
      <c r="D16464" t="inlineStr">
        <is>
          <t>via LinkedIn</t>
        </is>
      </c>
      <c r="E16464" t="inlineStr">
        <is>
          <t>Full-time</t>
        </is>
      </c>
      <c r="F16464" t="b">
        <v>0</v>
      </c>
      <c r="G16464" t="inlineStr">
        <is>
          <t>United Kingdom</t>
        </is>
      </c>
      <c r="H16464" s="2" t="n">
        <v>45433.74547453703</v>
      </c>
      <c r="I16464" t="b">
        <v>0</v>
      </c>
      <c r="J16464" t="b">
        <v>0</v>
      </c>
      <c r="K16464" t="inlineStr">
        <is>
          <t>United Kingdom</t>
        </is>
      </c>
      <c r="L16464" t="inlineStr"/>
      <c r="M16464" t="inlineStr"/>
      <c r="N16464" t="inlineStr"/>
      <c r="O16464" t="inlineStr">
        <is>
          <t>H Squared Talent</t>
        </is>
      </c>
      <c r="P16464" t="inlineStr">
        <is>
          <t>['python', 'r', 'matlab']</t>
        </is>
      </c>
      <c r="Q16464" t="inlineStr">
        <is>
          <t>{'programming': ['python', 'r', 'matlab']}</t>
        </is>
      </c>
    </row>
    <row r="16465">
      <c r="A16465" t="inlineStr">
        <is>
          <t>Data Analyst</t>
        </is>
      </c>
      <c r="B16465" t="inlineStr">
        <is>
          <t>Data Analytics Lead</t>
        </is>
      </c>
      <c r="C16465" t="inlineStr">
        <is>
          <t>New York, NY</t>
        </is>
      </c>
      <c r="D16465" t="inlineStr">
        <is>
          <t>via LinkedIn</t>
        </is>
      </c>
      <c r="E16465" t="inlineStr">
        <is>
          <t>Full-time</t>
        </is>
      </c>
      <c r="F16465" t="b">
        <v>0</v>
      </c>
      <c r="G16465" t="inlineStr">
        <is>
          <t>New York, United States</t>
        </is>
      </c>
      <c r="H16465" s="2" t="n">
        <v>45429.70984953704</v>
      </c>
      <c r="I16465" t="b">
        <v>0</v>
      </c>
      <c r="J16465" t="b">
        <v>0</v>
      </c>
      <c r="K16465" t="inlineStr">
        <is>
          <t>United States</t>
        </is>
      </c>
      <c r="L16465" t="inlineStr"/>
      <c r="M16465" t="inlineStr"/>
      <c r="N16465" t="inlineStr"/>
      <c r="O16465" t="inlineStr">
        <is>
          <t>Burtch Works</t>
        </is>
      </c>
      <c r="P16465" t="inlineStr">
        <is>
          <t>['python']</t>
        </is>
      </c>
      <c r="Q16465" t="inlineStr">
        <is>
          <t>{'programming': ['python']}</t>
        </is>
      </c>
    </row>
    <row r="16466">
      <c r="A16466" t="inlineStr">
        <is>
          <t>Data Analyst</t>
        </is>
      </c>
      <c r="B16466" t="inlineStr">
        <is>
          <t>Data Analyst - Finance</t>
        </is>
      </c>
      <c r="C16466" t="inlineStr">
        <is>
          <t>Pasadena, CA</t>
        </is>
      </c>
      <c r="D16466" t="inlineStr">
        <is>
          <t>via LinkedIn</t>
        </is>
      </c>
      <c r="E16466" t="inlineStr">
        <is>
          <t>Full-time</t>
        </is>
      </c>
      <c r="F16466" t="b">
        <v>0</v>
      </c>
      <c r="G16466" t="inlineStr">
        <is>
          <t>California, United States</t>
        </is>
      </c>
      <c r="H16466" s="2" t="n">
        <v>45432.70924768518</v>
      </c>
      <c r="I16466" t="b">
        <v>1</v>
      </c>
      <c r="J16466" t="b">
        <v>0</v>
      </c>
      <c r="K16466" t="inlineStr">
        <is>
          <t>United States</t>
        </is>
      </c>
      <c r="L16466" t="inlineStr"/>
      <c r="M16466" t="inlineStr"/>
      <c r="N16466" t="inlineStr"/>
      <c r="O16466" t="inlineStr">
        <is>
          <t>Robert Half</t>
        </is>
      </c>
      <c r="P16466" t="inlineStr">
        <is>
          <t>['visual basic', 'sql', 'excel']</t>
        </is>
      </c>
      <c r="Q16466" t="inlineStr">
        <is>
          <t>{'analyst_tools': ['excel'], 'programming': ['visual basic', 'sql']}</t>
        </is>
      </c>
    </row>
    <row r="16467">
      <c r="A16467" t="inlineStr">
        <is>
          <t>Data Analyst</t>
        </is>
      </c>
      <c r="B16467" t="inlineStr">
        <is>
          <t>Business Data Analyst II</t>
        </is>
      </c>
      <c r="C16467" t="inlineStr">
        <is>
          <t>New York</t>
        </is>
      </c>
      <c r="D16467" t="inlineStr">
        <is>
          <t>via LinkedIn</t>
        </is>
      </c>
      <c r="E16467" t="inlineStr">
        <is>
          <t>Full-time</t>
        </is>
      </c>
      <c r="F16467" t="b">
        <v>0</v>
      </c>
      <c r="G16467" t="inlineStr">
        <is>
          <t>New York, United States</t>
        </is>
      </c>
      <c r="H16467" s="2" t="n">
        <v>45429.70855324074</v>
      </c>
      <c r="I16467" t="b">
        <v>0</v>
      </c>
      <c r="J16467" t="b">
        <v>0</v>
      </c>
      <c r="K16467" t="inlineStr">
        <is>
          <t>United States</t>
        </is>
      </c>
      <c r="L16467" t="inlineStr"/>
      <c r="M16467" t="inlineStr"/>
      <c r="N16467" t="inlineStr"/>
      <c r="O16467" t="inlineStr">
        <is>
          <t>LanceSoft, Inc.</t>
        </is>
      </c>
      <c r="P16467" t="inlineStr"/>
      <c r="Q16467" t="inlineStr"/>
    </row>
    <row r="16468">
      <c r="A16468" t="inlineStr">
        <is>
          <t>Machine Learning Engineer</t>
        </is>
      </c>
      <c r="B16468" t="inlineStr">
        <is>
          <t>Machine learning and AI engineer</t>
        </is>
      </c>
      <c r="C16468" t="inlineStr">
        <is>
          <t>Copenhagen, Denmark</t>
        </is>
      </c>
      <c r="D16468" t="inlineStr">
        <is>
          <t>via LinkedIn</t>
        </is>
      </c>
      <c r="E16468" t="inlineStr">
        <is>
          <t>Full-time</t>
        </is>
      </c>
      <c r="F16468" t="b">
        <v>0</v>
      </c>
      <c r="G16468" t="inlineStr">
        <is>
          <t>Denmark</t>
        </is>
      </c>
      <c r="H16468" s="2" t="n">
        <v>45441.73438657408</v>
      </c>
      <c r="I16468" t="b">
        <v>0</v>
      </c>
      <c r="J16468" t="b">
        <v>0</v>
      </c>
      <c r="K16468" t="inlineStr">
        <is>
          <t>Denmark</t>
        </is>
      </c>
      <c r="L16468" t="inlineStr"/>
      <c r="M16468" t="inlineStr"/>
      <c r="N16468" t="inlineStr"/>
      <c r="O16468" t="inlineStr">
        <is>
          <t>The Hub</t>
        </is>
      </c>
      <c r="P16468" t="inlineStr">
        <is>
          <t>['swift', 'python', 'databricks', 'aws', 'azure', 'pytorch', 'tensorflow', 'spark']</t>
        </is>
      </c>
      <c r="Q16468" t="inlineStr">
        <is>
          <t>{'cloud': ['databricks', 'aws', 'azure'], 'libraries': ['pytorch', 'tensorflow', 'spark'], 'programming': ['swift', 'python']}</t>
        </is>
      </c>
    </row>
    <row r="16469">
      <c r="A16469" t="inlineStr">
        <is>
          <t>Data Analyst</t>
        </is>
      </c>
      <c r="B16469" t="inlineStr">
        <is>
          <t>Mid-level Data Analyst, Brazil</t>
        </is>
      </c>
      <c r="C16469" t="inlineStr">
        <is>
          <t>Anywhere</t>
        </is>
      </c>
      <c r="D16469" t="inlineStr">
        <is>
          <t>via LinkedIn</t>
        </is>
      </c>
      <c r="E16469" t="inlineStr">
        <is>
          <t>Full-time</t>
        </is>
      </c>
      <c r="F16469" t="b">
        <v>1</v>
      </c>
      <c r="G16469" t="inlineStr">
        <is>
          <t>Brazil</t>
        </is>
      </c>
      <c r="H16469" s="2" t="n">
        <v>45418.72415509259</v>
      </c>
      <c r="I16469" t="b">
        <v>1</v>
      </c>
      <c r="J16469" t="b">
        <v>0</v>
      </c>
      <c r="K16469" t="inlineStr">
        <is>
          <t>Brazil</t>
        </is>
      </c>
      <c r="L16469" t="inlineStr"/>
      <c r="M16469" t="inlineStr"/>
      <c r="N16469" t="inlineStr"/>
      <c r="O16469" t="inlineStr">
        <is>
          <t>CI&amp;T</t>
        </is>
      </c>
      <c r="P16469" t="inlineStr">
        <is>
          <t>['sql', 'power bi']</t>
        </is>
      </c>
      <c r="Q16469" t="inlineStr">
        <is>
          <t>{'analyst_tools': ['power bi'], 'programming': ['sql']}</t>
        </is>
      </c>
    </row>
    <row r="16470">
      <c r="A16470" t="inlineStr">
        <is>
          <t>Data Engineer</t>
        </is>
      </c>
      <c r="B16470" t="inlineStr">
        <is>
          <t>2024-161 DevOps Engineer Data Platform</t>
        </is>
      </c>
      <c r="C16470" t="inlineStr">
        <is>
          <t>Netherlands</t>
        </is>
      </c>
      <c r="D16470" t="inlineStr">
        <is>
          <t>via Jooble</t>
        </is>
      </c>
      <c r="E16470" t="inlineStr">
        <is>
          <t>Full-time and Temp work</t>
        </is>
      </c>
      <c r="F16470" t="b">
        <v>0</v>
      </c>
      <c r="G16470" t="inlineStr">
        <is>
          <t>Netherlands</t>
        </is>
      </c>
      <c r="H16470" s="2" t="n">
        <v>45428.72133101852</v>
      </c>
      <c r="I16470" t="b">
        <v>0</v>
      </c>
      <c r="J16470" t="b">
        <v>0</v>
      </c>
      <c r="K16470" t="inlineStr">
        <is>
          <t>Netherlands</t>
        </is>
      </c>
      <c r="L16470" t="inlineStr"/>
      <c r="M16470" t="inlineStr"/>
      <c r="N16470" t="inlineStr"/>
      <c r="O16470" t="inlineStr">
        <is>
          <t>It-techminds</t>
        </is>
      </c>
      <c r="P16470" t="inlineStr">
        <is>
          <t>['word']</t>
        </is>
      </c>
      <c r="Q16470" t="inlineStr">
        <is>
          <t>{'analyst_tools': ['word']}</t>
        </is>
      </c>
    </row>
    <row r="16471">
      <c r="A16471" t="inlineStr">
        <is>
          <t>Data Scientist</t>
        </is>
      </c>
      <c r="B16471" t="inlineStr">
        <is>
          <t>Data Scientist (IT) / Freelance</t>
        </is>
      </c>
      <c r="C16471" t="inlineStr">
        <is>
          <t>Aix-en-Provence, France</t>
        </is>
      </c>
      <c r="D16471" t="inlineStr">
        <is>
          <t>via Indeed</t>
        </is>
      </c>
      <c r="E16471" t="inlineStr">
        <is>
          <t>Contractor</t>
        </is>
      </c>
      <c r="F16471" t="b">
        <v>0</v>
      </c>
      <c r="G16471" t="inlineStr">
        <is>
          <t>France</t>
        </is>
      </c>
      <c r="H16471" s="2" t="n">
        <v>45414.73028935185</v>
      </c>
      <c r="I16471" t="b">
        <v>0</v>
      </c>
      <c r="J16471" t="b">
        <v>0</v>
      </c>
      <c r="K16471" t="inlineStr">
        <is>
          <t>France</t>
        </is>
      </c>
      <c r="L16471" t="inlineStr"/>
      <c r="M16471" t="inlineStr"/>
      <c r="N16471" t="inlineStr"/>
      <c r="O16471" t="inlineStr">
        <is>
          <t>Hanson Regan Limited</t>
        </is>
      </c>
      <c r="P16471" t="inlineStr">
        <is>
          <t>['python', 'sql', 'pandas', 'jupyter', 'scikit-learn', 'numpy', 'tensorflow', 'pytorch']</t>
        </is>
      </c>
      <c r="Q16471" t="inlineStr">
        <is>
          <t>{'libraries': ['pandas', 'jupyter', 'scikit-learn', 'numpy', 'tensorflow', 'pytorch'], 'programming': ['python', 'sql']}</t>
        </is>
      </c>
    </row>
    <row r="16472">
      <c r="A16472" t="inlineStr">
        <is>
          <t>Data Scientist</t>
        </is>
      </c>
      <c r="B16472" t="inlineStr">
        <is>
          <t>Associate Data Scientist</t>
        </is>
      </c>
      <c r="C16472" t="inlineStr">
        <is>
          <t>Mexico City, CDMX, Mexico</t>
        </is>
      </c>
      <c r="D16472" t="inlineStr">
        <is>
          <t>via LinkedIn</t>
        </is>
      </c>
      <c r="E16472" t="inlineStr">
        <is>
          <t>Full-time</t>
        </is>
      </c>
      <c r="F16472" t="b">
        <v>0</v>
      </c>
      <c r="G16472" t="inlineStr">
        <is>
          <t>Mexico</t>
        </is>
      </c>
      <c r="H16472" s="2" t="n">
        <v>45441.71907407408</v>
      </c>
      <c r="I16472" t="b">
        <v>0</v>
      </c>
      <c r="J16472" t="b">
        <v>0</v>
      </c>
      <c r="K16472" t="inlineStr">
        <is>
          <t>Mexico</t>
        </is>
      </c>
      <c r="L16472" t="inlineStr"/>
      <c r="M16472" t="inlineStr"/>
      <c r="N16472" t="inlineStr"/>
      <c r="O16472" t="inlineStr">
        <is>
          <t>AgileThought</t>
        </is>
      </c>
      <c r="P16472" t="inlineStr">
        <is>
          <t>['python', 'r', 'gcp', 'pandas', 'numpy', 'matplotlib', 'seaborn']</t>
        </is>
      </c>
      <c r="Q16472" t="inlineStr">
        <is>
          <t>{'cloud': ['gcp'], 'libraries': ['pandas', 'numpy', 'matplotlib', 'seaborn'], 'programming': ['python', 'r']}</t>
        </is>
      </c>
    </row>
    <row r="16473">
      <c r="A16473" t="inlineStr">
        <is>
          <t>Senior Data Analyst</t>
        </is>
      </c>
      <c r="B16473" t="inlineStr">
        <is>
          <t>Senior Data Analyst - New York</t>
        </is>
      </c>
      <c r="C16473" t="inlineStr">
        <is>
          <t>New York, NY</t>
        </is>
      </c>
      <c r="D16473" t="inlineStr">
        <is>
          <t>via ZipRecruiter</t>
        </is>
      </c>
      <c r="E16473" t="inlineStr">
        <is>
          <t>Full-time</t>
        </is>
      </c>
      <c r="F16473" t="b">
        <v>0</v>
      </c>
      <c r="G16473" t="inlineStr">
        <is>
          <t>New York, United States</t>
        </is>
      </c>
      <c r="H16473" s="2" t="n">
        <v>45418.7084375</v>
      </c>
      <c r="I16473" t="b">
        <v>1</v>
      </c>
      <c r="J16473" t="b">
        <v>1</v>
      </c>
      <c r="K16473" t="inlineStr">
        <is>
          <t>United States</t>
        </is>
      </c>
      <c r="L16473" t="inlineStr"/>
      <c r="M16473" t="inlineStr"/>
      <c r="N16473" t="inlineStr"/>
      <c r="O16473" t="inlineStr">
        <is>
          <t>Delve</t>
        </is>
      </c>
      <c r="P16473" t="inlineStr">
        <is>
          <t>['sql', 'gcp', 'tableau', 'looker', 'excel', 'visio', 'unity']</t>
        </is>
      </c>
      <c r="Q16473" t="inlineStr">
        <is>
          <t>{'analyst_tools': ['tableau', 'looker', 'excel', 'visio'], 'cloud': ['gcp'], 'other': ['unity'], 'programming': ['sql']}</t>
        </is>
      </c>
    </row>
    <row r="16474">
      <c r="A16474" t="inlineStr">
        <is>
          <t>Senior Data Analyst</t>
        </is>
      </c>
      <c r="B16474" t="inlineStr">
        <is>
          <t>Sr Data Analyst (Tableau Developer)</t>
        </is>
      </c>
      <c r="C16474" t="inlineStr">
        <is>
          <t>Boston, MA</t>
        </is>
      </c>
      <c r="D16474" t="inlineStr">
        <is>
          <t>via LinkedIn</t>
        </is>
      </c>
      <c r="E16474" t="inlineStr">
        <is>
          <t>Full-time</t>
        </is>
      </c>
      <c r="F16474" t="b">
        <v>0</v>
      </c>
      <c r="G16474" t="inlineStr">
        <is>
          <t>New York, United States</t>
        </is>
      </c>
      <c r="H16474" s="2" t="n">
        <v>45440.70878472222</v>
      </c>
      <c r="I16474" t="b">
        <v>0</v>
      </c>
      <c r="J16474" t="b">
        <v>1</v>
      </c>
      <c r="K16474" t="inlineStr">
        <is>
          <t>United States</t>
        </is>
      </c>
      <c r="L16474" t="inlineStr"/>
      <c r="M16474" t="inlineStr"/>
      <c r="N16474" t="inlineStr"/>
      <c r="O16474" t="inlineStr">
        <is>
          <t>MultiPlan</t>
        </is>
      </c>
      <c r="P16474" t="inlineStr">
        <is>
          <t>['go', 'sql', 'python', 'tableau', 'alteryx']</t>
        </is>
      </c>
      <c r="Q16474" t="inlineStr">
        <is>
          <t>{'analyst_tools': ['tableau', 'alteryx'], 'programming': ['go', 'sql', 'python']}</t>
        </is>
      </c>
    </row>
    <row r="16475">
      <c r="A16475" t="inlineStr">
        <is>
          <t>Data Analyst</t>
        </is>
      </c>
      <c r="B16475" t="inlineStr">
        <is>
          <t>Chromebook Business Data Analyst</t>
        </is>
      </c>
      <c r="C16475" t="inlineStr">
        <is>
          <t>Anywhere</t>
        </is>
      </c>
      <c r="D16475" t="inlineStr">
        <is>
          <t>via Indeed</t>
        </is>
      </c>
      <c r="E16475" t="inlineStr">
        <is>
          <t>Full-time</t>
        </is>
      </c>
      <c r="F16475" t="b">
        <v>1</v>
      </c>
      <c r="G16475" t="inlineStr">
        <is>
          <t>Texas, United States</t>
        </is>
      </c>
      <c r="H16475" s="2" t="n">
        <v>45421.70962962963</v>
      </c>
      <c r="I16475" t="b">
        <v>0</v>
      </c>
      <c r="J16475" t="b">
        <v>1</v>
      </c>
      <c r="K16475" t="inlineStr">
        <is>
          <t>United States</t>
        </is>
      </c>
      <c r="L16475" t="inlineStr"/>
      <c r="M16475" t="inlineStr"/>
      <c r="N16475" t="inlineStr"/>
      <c r="O16475" t="inlineStr">
        <is>
          <t>2020 Companies, Inc.</t>
        </is>
      </c>
      <c r="P16475" t="inlineStr">
        <is>
          <t>['sql', 'python', 'r']</t>
        </is>
      </c>
      <c r="Q16475" t="inlineStr">
        <is>
          <t>{'programming': ['sql', 'python', 'r']}</t>
        </is>
      </c>
    </row>
    <row r="16476">
      <c r="A16476" t="inlineStr">
        <is>
          <t>Data Scientist</t>
        </is>
      </c>
      <c r="B16476" t="inlineStr">
        <is>
          <t>Data Scientist</t>
        </is>
      </c>
      <c r="C16476" t="inlineStr">
        <is>
          <t>San Antonio, TX</t>
        </is>
      </c>
      <c r="D16476" t="inlineStr">
        <is>
          <t>via SimplyHired</t>
        </is>
      </c>
      <c r="E16476" t="inlineStr">
        <is>
          <t>Full-time</t>
        </is>
      </c>
      <c r="F16476" t="b">
        <v>0</v>
      </c>
      <c r="G16476" t="inlineStr">
        <is>
          <t>Texas, United States</t>
        </is>
      </c>
      <c r="H16476" s="2" t="n">
        <v>45439.20601851852</v>
      </c>
      <c r="I16476" t="b">
        <v>0</v>
      </c>
      <c r="J16476" t="b">
        <v>0</v>
      </c>
      <c r="K16476" t="inlineStr">
        <is>
          <t>United States</t>
        </is>
      </c>
      <c r="L16476" t="inlineStr"/>
      <c r="M16476" t="inlineStr"/>
      <c r="N16476" t="inlineStr"/>
      <c r="O16476" t="inlineStr">
        <is>
          <t>HCL Technologies</t>
        </is>
      </c>
      <c r="P16476" t="inlineStr">
        <is>
          <t>['sql', 'sas', 'sas', 'sql server', 'oracle', 'word', 'powerpoint', 'excel', 'tableau', 'cognos']</t>
        </is>
      </c>
      <c r="Q16476" t="inlineStr">
        <is>
          <t>{'analyst_tools': ['sas', 'word', 'powerpoint', 'excel', 'tableau', 'cognos'], 'cloud': ['oracle'], 'databases': ['sql server'], 'programming': ['sql', 'sas']}</t>
        </is>
      </c>
    </row>
    <row r="16477">
      <c r="A16477" t="inlineStr">
        <is>
          <t>Data Scientist</t>
        </is>
      </c>
      <c r="B16477" t="inlineStr">
        <is>
          <t>Data Scientist</t>
        </is>
      </c>
      <c r="C16477" t="inlineStr">
        <is>
          <t>Paris, France</t>
        </is>
      </c>
      <c r="D16477" t="inlineStr">
        <is>
          <t>via BeBee</t>
        </is>
      </c>
      <c r="E16477" t="inlineStr">
        <is>
          <t>Full-time</t>
        </is>
      </c>
      <c r="F16477" t="b">
        <v>0</v>
      </c>
      <c r="G16477" t="inlineStr">
        <is>
          <t>France</t>
        </is>
      </c>
      <c r="H16477" s="2" t="n">
        <v>45429.72625</v>
      </c>
      <c r="I16477" t="b">
        <v>0</v>
      </c>
      <c r="J16477" t="b">
        <v>0</v>
      </c>
      <c r="K16477" t="inlineStr">
        <is>
          <t>France</t>
        </is>
      </c>
      <c r="L16477" t="inlineStr"/>
      <c r="M16477" t="inlineStr"/>
      <c r="N16477" t="inlineStr"/>
      <c r="O16477" t="inlineStr">
        <is>
          <t>Direction générale des entreprises (DGE)</t>
        </is>
      </c>
      <c r="P16477" t="inlineStr">
        <is>
          <t>['python', 'unix', 'git']</t>
        </is>
      </c>
      <c r="Q16477" t="inlineStr">
        <is>
          <t>{'os': ['unix'], 'other': ['git'], 'programming': ['python']}</t>
        </is>
      </c>
    </row>
    <row r="16478">
      <c r="A16478" t="inlineStr">
        <is>
          <t>Machine Learning Engineer</t>
        </is>
      </c>
      <c r="B16478" t="inlineStr">
        <is>
          <t>ML Engineer Analyst</t>
        </is>
      </c>
      <c r="C16478" t="inlineStr">
        <is>
          <t>Mountain View, CA</t>
        </is>
      </c>
      <c r="D16478" t="inlineStr">
        <is>
          <t>via LinkedIn</t>
        </is>
      </c>
      <c r="E16478" t="inlineStr">
        <is>
          <t>Full-time</t>
        </is>
      </c>
      <c r="F16478" t="b">
        <v>0</v>
      </c>
      <c r="G16478" t="inlineStr">
        <is>
          <t>California, United States</t>
        </is>
      </c>
      <c r="H16478" s="2" t="n">
        <v>45435.71164351852</v>
      </c>
      <c r="I16478" t="b">
        <v>0</v>
      </c>
      <c r="J16478" t="b">
        <v>1</v>
      </c>
      <c r="K16478" t="inlineStr">
        <is>
          <t>United States</t>
        </is>
      </c>
      <c r="L16478" t="inlineStr"/>
      <c r="M16478" t="inlineStr"/>
      <c r="N16478" t="inlineStr"/>
      <c r="O16478" t="inlineStr">
        <is>
          <t>CARIAD, Inc.</t>
        </is>
      </c>
      <c r="P16478" t="inlineStr">
        <is>
          <t>['python', 'kotlin', 'java', 'tensorflow', 'pytorch', 'opencv']</t>
        </is>
      </c>
      <c r="Q16478" t="inlineStr">
        <is>
          <t>{'libraries': ['tensorflow', 'pytorch', 'opencv'], 'programming': ['python', 'kotlin', 'java']}</t>
        </is>
      </c>
    </row>
    <row r="16479">
      <c r="A16479" t="inlineStr">
        <is>
          <t>Machine Learning Engineer</t>
        </is>
      </c>
      <c r="B16479" t="inlineStr">
        <is>
          <t>Computer Vision/Machine Learning Engineer</t>
        </is>
      </c>
      <c r="C16479" t="inlineStr">
        <is>
          <t>Anywhere</t>
        </is>
      </c>
      <c r="D16479" t="inlineStr">
        <is>
          <t>via LinkedIn</t>
        </is>
      </c>
      <c r="E16479" t="inlineStr">
        <is>
          <t>Full-time</t>
        </is>
      </c>
      <c r="F16479" t="b">
        <v>1</v>
      </c>
      <c r="G16479" t="inlineStr">
        <is>
          <t>Ukraine</t>
        </is>
      </c>
      <c r="H16479" s="2" t="n">
        <v>45443.72596064815</v>
      </c>
      <c r="I16479" t="b">
        <v>0</v>
      </c>
      <c r="J16479" t="b">
        <v>0</v>
      </c>
      <c r="K16479" t="inlineStr">
        <is>
          <t>Ukraine</t>
        </is>
      </c>
      <c r="L16479" t="inlineStr"/>
      <c r="M16479" t="inlineStr"/>
      <c r="N16479" t="inlineStr"/>
      <c r="O16479" t="inlineStr">
        <is>
          <t>Data Science UA</t>
        </is>
      </c>
      <c r="P16479" t="inlineStr">
        <is>
          <t>['python', 'aws', 'pytorch', 'tensorflow', 'opencv', 'scikit-learn', 'numpy', 'pandas']</t>
        </is>
      </c>
      <c r="Q16479" t="inlineStr">
        <is>
          <t>{'cloud': ['aws'], 'libraries': ['pytorch', 'tensorflow', 'opencv', 'scikit-learn', 'numpy', 'pandas'], 'programming': ['python']}</t>
        </is>
      </c>
    </row>
    <row r="16480">
      <c r="A16480" t="inlineStr">
        <is>
          <t>Data Analyst</t>
        </is>
      </c>
      <c r="B16480" t="inlineStr">
        <is>
          <t>Data Analyst I</t>
        </is>
      </c>
      <c r="C16480" t="inlineStr">
        <is>
          <t>Los Angeles, CA</t>
        </is>
      </c>
      <c r="D16480" t="inlineStr">
        <is>
          <t>via LinkedIn</t>
        </is>
      </c>
      <c r="E16480" t="inlineStr">
        <is>
          <t>Full-time</t>
        </is>
      </c>
      <c r="F16480" t="b">
        <v>0</v>
      </c>
      <c r="G16480" t="inlineStr">
        <is>
          <t>California, United States</t>
        </is>
      </c>
      <c r="H16480" s="2" t="n">
        <v>45426.70898148148</v>
      </c>
      <c r="I16480" t="b">
        <v>0</v>
      </c>
      <c r="J16480" t="b">
        <v>1</v>
      </c>
      <c r="K16480" t="inlineStr">
        <is>
          <t>United States</t>
        </is>
      </c>
      <c r="L16480" t="inlineStr"/>
      <c r="M16480" t="inlineStr"/>
      <c r="N16480" t="inlineStr"/>
      <c r="O16480" t="inlineStr">
        <is>
          <t>Farmers Insurance</t>
        </is>
      </c>
      <c r="P16480" t="inlineStr">
        <is>
          <t>['sql', 'snowflake', 'alteryx', 'power bi', 'excel', 'sap']</t>
        </is>
      </c>
      <c r="Q16480" t="inlineStr">
        <is>
          <t>{'analyst_tools': ['alteryx', 'power bi', 'excel', 'sap'], 'cloud': ['snowflake'], 'programming': ['sql']}</t>
        </is>
      </c>
    </row>
    <row r="16481">
      <c r="A16481" t="inlineStr">
        <is>
          <t>Data Engineer</t>
        </is>
      </c>
      <c r="B16481" t="inlineStr">
        <is>
          <t>Data Engineer / Prompt Engineer</t>
        </is>
      </c>
      <c r="C16481" t="inlineStr">
        <is>
          <t>Buenos Aires, Argentina</t>
        </is>
      </c>
      <c r="D16481" t="inlineStr">
        <is>
          <t>via Indeed Argentina</t>
        </is>
      </c>
      <c r="E16481" t="inlineStr">
        <is>
          <t>Full-time</t>
        </is>
      </c>
      <c r="F16481" t="b">
        <v>0</v>
      </c>
      <c r="G16481" t="inlineStr">
        <is>
          <t>Argentina</t>
        </is>
      </c>
      <c r="H16481" s="2" t="n">
        <v>45428.71896990741</v>
      </c>
      <c r="I16481" t="b">
        <v>1</v>
      </c>
      <c r="J16481" t="b">
        <v>0</v>
      </c>
      <c r="K16481" t="inlineStr">
        <is>
          <t>Argentina</t>
        </is>
      </c>
      <c r="L16481" t="inlineStr"/>
      <c r="M16481" t="inlineStr"/>
      <c r="N16481" t="inlineStr"/>
      <c r="O16481" t="inlineStr">
        <is>
          <t>Patexia Inc.</t>
        </is>
      </c>
      <c r="P16481" t="inlineStr">
        <is>
          <t>['gcp', 'bigquery']</t>
        </is>
      </c>
      <c r="Q16481" t="inlineStr">
        <is>
          <t>{'cloud': ['gcp', 'bigquery']}</t>
        </is>
      </c>
    </row>
    <row r="16482">
      <c r="A16482" t="inlineStr">
        <is>
          <t>Data Analyst</t>
        </is>
      </c>
      <c r="B16482" t="inlineStr">
        <is>
          <t>Digital Data Analyst</t>
        </is>
      </c>
      <c r="C16482" t="inlineStr">
        <is>
          <t>New York, NY</t>
        </is>
      </c>
      <c r="D16482" t="inlineStr">
        <is>
          <t>via GrabJobs</t>
        </is>
      </c>
      <c r="E16482" t="inlineStr">
        <is>
          <t>Full-time</t>
        </is>
      </c>
      <c r="F16482" t="b">
        <v>0</v>
      </c>
      <c r="G16482" t="inlineStr">
        <is>
          <t>New York, United States</t>
        </is>
      </c>
      <c r="H16482" s="2" t="n">
        <v>45423.70864583334</v>
      </c>
      <c r="I16482" t="b">
        <v>0</v>
      </c>
      <c r="J16482" t="b">
        <v>1</v>
      </c>
      <c r="K16482" t="inlineStr">
        <is>
          <t>United States</t>
        </is>
      </c>
      <c r="L16482" t="inlineStr"/>
      <c r="M16482" t="inlineStr"/>
      <c r="N16482" t="inlineStr"/>
      <c r="O16482" t="inlineStr">
        <is>
          <t>Strategic America</t>
        </is>
      </c>
      <c r="P16482" t="inlineStr">
        <is>
          <t>['go', 'excel', 'tableau']</t>
        </is>
      </c>
      <c r="Q16482" t="inlineStr">
        <is>
          <t>{'analyst_tools': ['excel', 'tableau'], 'programming': ['go']}</t>
        </is>
      </c>
    </row>
    <row r="16483">
      <c r="A16483" t="inlineStr">
        <is>
          <t>Data Engineer</t>
        </is>
      </c>
      <c r="B16483" t="inlineStr">
        <is>
          <t>Cloud Data Engineer</t>
        </is>
      </c>
      <c r="C16483" t="inlineStr">
        <is>
          <t>Mt Laurel Township, NJ</t>
        </is>
      </c>
      <c r="D16483" t="inlineStr">
        <is>
          <t>via LinkedIn</t>
        </is>
      </c>
      <c r="E16483" t="inlineStr">
        <is>
          <t>Full-time</t>
        </is>
      </c>
      <c r="F16483" t="b">
        <v>0</v>
      </c>
      <c r="G16483" t="inlineStr">
        <is>
          <t>Georgia</t>
        </is>
      </c>
      <c r="H16483" s="2" t="n">
        <v>45428.7550462963</v>
      </c>
      <c r="I16483" t="b">
        <v>0</v>
      </c>
      <c r="J16483" t="b">
        <v>0</v>
      </c>
      <c r="K16483" t="inlineStr">
        <is>
          <t>United States</t>
        </is>
      </c>
      <c r="L16483" t="inlineStr"/>
      <c r="M16483" t="inlineStr"/>
      <c r="N16483" t="inlineStr"/>
      <c r="O16483" t="inlineStr">
        <is>
          <t>Oncourse Home Solutions</t>
        </is>
      </c>
      <c r="P16483" t="inlineStr">
        <is>
          <t>['python', 'sql', 'snowflake', 'aws', 'spark', 'airflow']</t>
        </is>
      </c>
      <c r="Q16483" t="inlineStr">
        <is>
          <t>{'cloud': ['snowflake', 'aws'], 'libraries': ['spark', 'airflow'], 'programming': ['python', 'sql']}</t>
        </is>
      </c>
    </row>
    <row r="16484">
      <c r="A16484" t="inlineStr">
        <is>
          <t>Data Scientist</t>
        </is>
      </c>
      <c r="B16484" t="inlineStr">
        <is>
          <t>Lead AI Data Scientist</t>
        </is>
      </c>
      <c r="C16484" t="inlineStr">
        <is>
          <t>Chennai, Tamil Nadu, India</t>
        </is>
      </c>
      <c r="D16484" t="inlineStr">
        <is>
          <t>via LinkedIn</t>
        </is>
      </c>
      <c r="E16484" t="inlineStr">
        <is>
          <t>Full-time</t>
        </is>
      </c>
      <c r="F16484" t="b">
        <v>0</v>
      </c>
      <c r="G16484" t="inlineStr">
        <is>
          <t>India</t>
        </is>
      </c>
      <c r="H16484" s="2" t="n">
        <v>45415.71802083333</v>
      </c>
      <c r="I16484" t="b">
        <v>0</v>
      </c>
      <c r="J16484" t="b">
        <v>0</v>
      </c>
      <c r="K16484" t="inlineStr">
        <is>
          <t>India</t>
        </is>
      </c>
      <c r="L16484" t="inlineStr"/>
      <c r="M16484" t="inlineStr"/>
      <c r="N16484" t="inlineStr"/>
      <c r="O16484" t="inlineStr">
        <is>
          <t>Ford Motor Company</t>
        </is>
      </c>
      <c r="P16484" t="inlineStr">
        <is>
          <t>['python', 'r', 'sql', 'gcp', 'bigquery', 'tensorflow', 'keras', 'pytorch', 'spark', 'git', 'docker']</t>
        </is>
      </c>
      <c r="Q16484" t="inlineStr">
        <is>
          <t>{'cloud': ['gcp', 'bigquery'], 'libraries': ['tensorflow', 'keras', 'pytorch', 'spark'], 'other': ['git', 'docker'], 'programming': ['python', 'r', 'sql']}</t>
        </is>
      </c>
    </row>
    <row r="16485">
      <c r="A16485" t="inlineStr">
        <is>
          <t>Data Scientist</t>
        </is>
      </c>
      <c r="B16485" t="inlineStr">
        <is>
          <t>Sr/ Data Scientist/  AWS Workforce Planning</t>
        </is>
      </c>
      <c r="C16485" t="inlineStr">
        <is>
          <t>New York, NY</t>
        </is>
      </c>
      <c r="D16485" t="inlineStr">
        <is>
          <t>via GrabJobs</t>
        </is>
      </c>
      <c r="E16485" t="inlineStr">
        <is>
          <t>Full-time</t>
        </is>
      </c>
      <c r="F16485" t="b">
        <v>0</v>
      </c>
      <c r="G16485" t="inlineStr">
        <is>
          <t>New York, United States</t>
        </is>
      </c>
      <c r="H16485" s="2" t="n">
        <v>45440.71116898148</v>
      </c>
      <c r="I16485" t="b">
        <v>0</v>
      </c>
      <c r="J16485" t="b">
        <v>1</v>
      </c>
      <c r="K16485" t="inlineStr">
        <is>
          <t>United States</t>
        </is>
      </c>
      <c r="L16485" t="inlineStr"/>
      <c r="M16485" t="inlineStr"/>
      <c r="N16485" t="inlineStr"/>
      <c r="O16485" t="inlineStr">
        <is>
          <t>Amazon</t>
        </is>
      </c>
      <c r="P16485" t="inlineStr">
        <is>
          <t>['sql', 'python', 'r', 'sas', 'sas', 'matlab', 'aws', 'tableau']</t>
        </is>
      </c>
      <c r="Q16485" t="inlineStr">
        <is>
          <t>{'analyst_tools': ['sas', 'tableau'], 'cloud': ['aws'], 'programming': ['sql', 'python', 'r', 'sas', 'matlab']}</t>
        </is>
      </c>
    </row>
    <row r="16486">
      <c r="A16486" t="inlineStr">
        <is>
          <t>Data Analyst</t>
        </is>
      </c>
      <c r="B16486" t="inlineStr">
        <is>
          <t>Data Entry Analyst - Materials Management</t>
        </is>
      </c>
      <c r="C16486" t="inlineStr">
        <is>
          <t>Miami Beach, FL</t>
        </is>
      </c>
      <c r="D16486" t="inlineStr">
        <is>
          <t>via LinkedIn</t>
        </is>
      </c>
      <c r="E16486" t="inlineStr">
        <is>
          <t>Full-time</t>
        </is>
      </c>
      <c r="F16486" t="b">
        <v>0</v>
      </c>
      <c r="G16486" t="inlineStr">
        <is>
          <t>Florida, United States</t>
        </is>
      </c>
      <c r="H16486" s="2" t="n">
        <v>45415.71006944445</v>
      </c>
      <c r="I16486" t="b">
        <v>1</v>
      </c>
      <c r="J16486" t="b">
        <v>1</v>
      </c>
      <c r="K16486" t="inlineStr">
        <is>
          <t>United States</t>
        </is>
      </c>
      <c r="L16486" t="inlineStr"/>
      <c r="M16486" t="inlineStr"/>
      <c r="N16486" t="inlineStr"/>
      <c r="O16486" t="inlineStr">
        <is>
          <t>Mount Sinai Medical Center of Florida</t>
        </is>
      </c>
      <c r="P16486" t="inlineStr"/>
      <c r="Q16486" t="inlineStr"/>
    </row>
    <row r="16487">
      <c r="A16487" t="inlineStr">
        <is>
          <t>Data Scientist</t>
        </is>
      </c>
      <c r="B16487" t="inlineStr">
        <is>
          <t>Remote Principal GenAI Data Scientist</t>
        </is>
      </c>
      <c r="C16487" t="inlineStr">
        <is>
          <t>Palo Alto, CA</t>
        </is>
      </c>
      <c r="D16487" t="inlineStr">
        <is>
          <t>via LinkedIn</t>
        </is>
      </c>
      <c r="E16487" t="inlineStr">
        <is>
          <t>Contractor</t>
        </is>
      </c>
      <c r="F16487" t="b">
        <v>0</v>
      </c>
      <c r="G16487" t="inlineStr">
        <is>
          <t>California, United States</t>
        </is>
      </c>
      <c r="H16487" s="2" t="n">
        <v>45414.71275462963</v>
      </c>
      <c r="I16487" t="b">
        <v>0</v>
      </c>
      <c r="J16487" t="b">
        <v>1</v>
      </c>
      <c r="K16487" t="inlineStr">
        <is>
          <t>United States</t>
        </is>
      </c>
      <c r="L16487" t="inlineStr"/>
      <c r="M16487" t="inlineStr"/>
      <c r="N16487" t="inlineStr"/>
      <c r="O16487" t="inlineStr">
        <is>
          <t>Kforce Inc</t>
        </is>
      </c>
      <c r="P16487" t="inlineStr">
        <is>
          <t>['dynamodb', 'aws']</t>
        </is>
      </c>
      <c r="Q16487" t="inlineStr">
        <is>
          <t>{'cloud': ['aws'], 'databases': ['dynamodb']}</t>
        </is>
      </c>
    </row>
    <row r="16488">
      <c r="A16488" t="inlineStr">
        <is>
          <t>Senior Data Scientist</t>
        </is>
      </c>
      <c r="B16488" t="inlineStr">
        <is>
          <t>Director Data and Infrastructure - Remote</t>
        </is>
      </c>
      <c r="C16488" t="inlineStr">
        <is>
          <t>Anywhere</t>
        </is>
      </c>
      <c r="D16488" t="inlineStr">
        <is>
          <t>via Jobgether</t>
        </is>
      </c>
      <c r="E16488" t="inlineStr">
        <is>
          <t>Full-time</t>
        </is>
      </c>
      <c r="F16488" t="b">
        <v>1</v>
      </c>
      <c r="G16488" t="inlineStr">
        <is>
          <t>Austria</t>
        </is>
      </c>
      <c r="H16488" s="2" t="n">
        <v>45441.73501157408</v>
      </c>
      <c r="I16488" t="b">
        <v>0</v>
      </c>
      <c r="J16488" t="b">
        <v>0</v>
      </c>
      <c r="K16488" t="inlineStr">
        <is>
          <t>Austria</t>
        </is>
      </c>
      <c r="L16488" t="inlineStr"/>
      <c r="M16488" t="inlineStr"/>
      <c r="N16488" t="inlineStr"/>
      <c r="O16488" t="inlineStr">
        <is>
          <t>Radiant Digital</t>
        </is>
      </c>
      <c r="P16488" t="inlineStr"/>
      <c r="Q16488" t="inlineStr"/>
    </row>
    <row r="16489">
      <c r="A16489" t="inlineStr">
        <is>
          <t>Senior Data Analyst</t>
        </is>
      </c>
      <c r="B16489" t="inlineStr">
        <is>
          <t>Senior Data Analyst</t>
        </is>
      </c>
      <c r="C16489" t="inlineStr">
        <is>
          <t>Espoo, Finland</t>
        </is>
      </c>
      <c r="D16489" t="inlineStr">
        <is>
          <t>via Indeed</t>
        </is>
      </c>
      <c r="E16489" t="inlineStr">
        <is>
          <t>Full-time</t>
        </is>
      </c>
      <c r="F16489" t="b">
        <v>0</v>
      </c>
      <c r="G16489" t="inlineStr">
        <is>
          <t>Finland</t>
        </is>
      </c>
      <c r="H16489" s="2" t="n">
        <v>45443.72486111111</v>
      </c>
      <c r="I16489" t="b">
        <v>0</v>
      </c>
      <c r="J16489" t="b">
        <v>0</v>
      </c>
      <c r="K16489" t="inlineStr">
        <is>
          <t>Finland</t>
        </is>
      </c>
      <c r="L16489" t="inlineStr"/>
      <c r="M16489" t="inlineStr"/>
      <c r="N16489" t="inlineStr"/>
      <c r="O16489" t="inlineStr">
        <is>
          <t>Greenstep Oy</t>
        </is>
      </c>
      <c r="P16489" t="inlineStr">
        <is>
          <t>['sql', 'python', 'dax']</t>
        </is>
      </c>
      <c r="Q16489" t="inlineStr">
        <is>
          <t>{'analyst_tools': ['dax'], 'programming': ['sql', 'python']}</t>
        </is>
      </c>
    </row>
    <row r="16490">
      <c r="A16490" t="inlineStr">
        <is>
          <t>Data Scientist</t>
        </is>
      </c>
      <c r="B16490" t="inlineStr">
        <is>
          <t>Maximo Analyst</t>
        </is>
      </c>
      <c r="C16490" t="inlineStr">
        <is>
          <t>Abu Dhabi - United Arab Emirates</t>
        </is>
      </c>
      <c r="D16490" t="inlineStr">
        <is>
          <t>via Jooble</t>
        </is>
      </c>
      <c r="E16490" t="inlineStr">
        <is>
          <t>Full-time</t>
        </is>
      </c>
      <c r="F16490" t="b">
        <v>0</v>
      </c>
      <c r="G16490" t="inlineStr">
        <is>
          <t>United Arab Emirates</t>
        </is>
      </c>
      <c r="H16490" s="2" t="n">
        <v>45429.71599537037</v>
      </c>
      <c r="I16490" t="b">
        <v>0</v>
      </c>
      <c r="J16490" t="b">
        <v>0</v>
      </c>
      <c r="K16490" t="inlineStr">
        <is>
          <t>United Arab Emirates</t>
        </is>
      </c>
      <c r="L16490" t="inlineStr"/>
      <c r="M16490" t="inlineStr"/>
      <c r="N16490" t="inlineStr"/>
      <c r="O16490" t="inlineStr">
        <is>
          <t>ADDC</t>
        </is>
      </c>
      <c r="P16490" t="inlineStr">
        <is>
          <t>['outlook', 'excel', 'word', 'powerpoint']</t>
        </is>
      </c>
      <c r="Q16490" t="inlineStr">
        <is>
          <t>{'analyst_tools': ['outlook', 'excel', 'word', 'powerpoint']}</t>
        </is>
      </c>
    </row>
    <row r="16491">
      <c r="A16491" t="inlineStr">
        <is>
          <t>Data Engineer</t>
        </is>
      </c>
      <c r="B16491" t="inlineStr">
        <is>
          <t>Data Engineer</t>
        </is>
      </c>
      <c r="C16491" t="inlineStr">
        <is>
          <t>Belgium</t>
        </is>
      </c>
      <c r="D16491" t="inlineStr">
        <is>
          <t>via BeBee</t>
        </is>
      </c>
      <c r="E16491" t="inlineStr">
        <is>
          <t>Full-time</t>
        </is>
      </c>
      <c r="F16491" t="b">
        <v>0</v>
      </c>
      <c r="G16491" t="inlineStr">
        <is>
          <t>Belgium</t>
        </is>
      </c>
      <c r="H16491" s="2" t="n">
        <v>45439.72262731481</v>
      </c>
      <c r="I16491" t="b">
        <v>1</v>
      </c>
      <c r="J16491" t="b">
        <v>0</v>
      </c>
      <c r="K16491" t="inlineStr">
        <is>
          <t>Belgium</t>
        </is>
      </c>
      <c r="L16491" t="inlineStr"/>
      <c r="M16491" t="inlineStr"/>
      <c r="N16491" t="inlineStr"/>
      <c r="O16491" t="inlineStr">
        <is>
          <t>Convolve Nv</t>
        </is>
      </c>
      <c r="P16491" t="inlineStr"/>
      <c r="Q16491" t="inlineStr"/>
    </row>
    <row r="16492">
      <c r="A16492" t="inlineStr">
        <is>
          <t>Data Engineer</t>
        </is>
      </c>
      <c r="B16492" t="inlineStr">
        <is>
          <t>Pasantía Data Engineer</t>
        </is>
      </c>
      <c r="C16492" t="inlineStr">
        <is>
          <t>Buenos Aires, Argentina</t>
        </is>
      </c>
      <c r="D16492" t="inlineStr">
        <is>
          <t>via Indeed Argentina</t>
        </is>
      </c>
      <c r="E16492" t="inlineStr">
        <is>
          <t>Internship</t>
        </is>
      </c>
      <c r="F16492" t="b">
        <v>0</v>
      </c>
      <c r="G16492" t="inlineStr">
        <is>
          <t>Argentina</t>
        </is>
      </c>
      <c r="H16492" s="2" t="n">
        <v>45429.72202546296</v>
      </c>
      <c r="I16492" t="b">
        <v>0</v>
      </c>
      <c r="J16492" t="b">
        <v>0</v>
      </c>
      <c r="K16492" t="inlineStr">
        <is>
          <t>Argentina</t>
        </is>
      </c>
      <c r="L16492" t="inlineStr"/>
      <c r="M16492" t="inlineStr"/>
      <c r="N16492" t="inlineStr"/>
      <c r="O16492" t="inlineStr">
        <is>
          <t>TEKNE CONSULTING SRL</t>
        </is>
      </c>
      <c r="P16492" t="inlineStr">
        <is>
          <t>['sql', 'python', 'azure', 'aws']</t>
        </is>
      </c>
      <c r="Q16492" t="inlineStr">
        <is>
          <t>{'cloud': ['azure', 'aws'], 'programming': ['sql', 'python']}</t>
        </is>
      </c>
    </row>
    <row r="16493">
      <c r="A16493" t="inlineStr">
        <is>
          <t>Data Engineer</t>
        </is>
      </c>
      <c r="B16493" t="inlineStr">
        <is>
          <t>Data Engineer</t>
        </is>
      </c>
      <c r="C16493" t="inlineStr">
        <is>
          <t>Zürich, Switzerland</t>
        </is>
      </c>
      <c r="D16493" t="inlineStr">
        <is>
          <t>via Indeed Suisse</t>
        </is>
      </c>
      <c r="E16493" t="inlineStr">
        <is>
          <t>Full-time and Part-time</t>
        </is>
      </c>
      <c r="F16493" t="b">
        <v>0</v>
      </c>
      <c r="G16493" t="inlineStr">
        <is>
          <t>Switzerland</t>
        </is>
      </c>
      <c r="H16493" s="2" t="n">
        <v>45439.28277777778</v>
      </c>
      <c r="I16493" t="b">
        <v>1</v>
      </c>
      <c r="J16493" t="b">
        <v>0</v>
      </c>
      <c r="K16493" t="inlineStr">
        <is>
          <t>Switzerland</t>
        </is>
      </c>
      <c r="L16493" t="inlineStr"/>
      <c r="M16493" t="inlineStr"/>
      <c r="N16493" t="inlineStr"/>
      <c r="O16493" t="inlineStr">
        <is>
          <t>UBS</t>
        </is>
      </c>
      <c r="P16493" t="inlineStr">
        <is>
          <t>['go', 'db2', 'tableau', 'microstrategy']</t>
        </is>
      </c>
      <c r="Q16493" t="inlineStr">
        <is>
          <t>{'analyst_tools': ['tableau', 'microstrategy'], 'databases': ['db2'], 'programming': ['go']}</t>
        </is>
      </c>
    </row>
    <row r="16494">
      <c r="A16494" t="inlineStr">
        <is>
          <t>Data Analyst</t>
        </is>
      </c>
      <c r="B16494" t="inlineStr">
        <is>
          <t>Data Management Analyst</t>
        </is>
      </c>
      <c r="C16494" t="inlineStr">
        <is>
          <t>Dublin, Ireland</t>
        </is>
      </c>
      <c r="D16494" t="inlineStr">
        <is>
          <t>via Indeed.ie</t>
        </is>
      </c>
      <c r="E16494" t="inlineStr">
        <is>
          <t>Full-time</t>
        </is>
      </c>
      <c r="F16494" t="b">
        <v>0</v>
      </c>
      <c r="G16494" t="inlineStr">
        <is>
          <t>Ireland</t>
        </is>
      </c>
      <c r="H16494" s="2" t="n">
        <v>45442.73479166667</v>
      </c>
      <c r="I16494" t="b">
        <v>0</v>
      </c>
      <c r="J16494" t="b">
        <v>0</v>
      </c>
      <c r="K16494" t="inlineStr">
        <is>
          <t>Ireland</t>
        </is>
      </c>
      <c r="L16494" t="inlineStr"/>
      <c r="M16494" t="inlineStr"/>
      <c r="N16494" t="inlineStr"/>
      <c r="O16494" t="inlineStr">
        <is>
          <t>permanent tsb</t>
        </is>
      </c>
      <c r="P16494" t="inlineStr">
        <is>
          <t>['gdpr']</t>
        </is>
      </c>
      <c r="Q16494" t="inlineStr">
        <is>
          <t>{'libraries': ['gdpr']}</t>
        </is>
      </c>
    </row>
    <row r="16495">
      <c r="A16495" t="inlineStr">
        <is>
          <t>Data Analyst</t>
        </is>
      </c>
      <c r="B16495" t="inlineStr">
        <is>
          <t>Healthcare Data Analyst Nurse</t>
        </is>
      </c>
      <c r="C16495" t="inlineStr">
        <is>
          <t>San Ramon, CA</t>
        </is>
      </c>
      <c r="D16495" t="inlineStr">
        <is>
          <t>via Carecareer Link</t>
        </is>
      </c>
      <c r="E16495" t="inlineStr">
        <is>
          <t>Full-time</t>
        </is>
      </c>
      <c r="F16495" t="b">
        <v>0</v>
      </c>
      <c r="G16495" t="inlineStr">
        <is>
          <t>California, United States</t>
        </is>
      </c>
      <c r="H16495" s="2" t="n">
        <v>45425.70990740741</v>
      </c>
      <c r="I16495" t="b">
        <v>0</v>
      </c>
      <c r="J16495" t="b">
        <v>1</v>
      </c>
      <c r="K16495" t="inlineStr">
        <is>
          <t>United States</t>
        </is>
      </c>
      <c r="L16495" t="inlineStr">
        <is>
          <t>year</t>
        </is>
      </c>
      <c r="M16495" t="n">
        <v>130000</v>
      </c>
      <c r="N16495" t="inlineStr"/>
      <c r="O16495" t="inlineStr">
        <is>
          <t>Incredible Health, Inc.</t>
        </is>
      </c>
      <c r="P16495" t="inlineStr">
        <is>
          <t>['excel']</t>
        </is>
      </c>
      <c r="Q16495" t="inlineStr">
        <is>
          <t>{'analyst_tools': ['excel']}</t>
        </is>
      </c>
    </row>
    <row r="16496">
      <c r="A16496" t="inlineStr">
        <is>
          <t>Data Analyst</t>
        </is>
      </c>
      <c r="B16496" t="inlineStr">
        <is>
          <t>DATA ANALYST NEMZETKÖZI CÉGNÉL</t>
        </is>
      </c>
      <c r="C16496" t="inlineStr">
        <is>
          <t>Hungary</t>
        </is>
      </c>
      <c r="D16496" t="inlineStr">
        <is>
          <t>via Jooble</t>
        </is>
      </c>
      <c r="E16496" t="inlineStr">
        <is>
          <t>Full-time</t>
        </is>
      </c>
      <c r="F16496" t="b">
        <v>0</v>
      </c>
      <c r="G16496" t="inlineStr">
        <is>
          <t>Hungary</t>
        </is>
      </c>
      <c r="H16496" s="2" t="n">
        <v>45440.74427083333</v>
      </c>
      <c r="I16496" t="b">
        <v>1</v>
      </c>
      <c r="J16496" t="b">
        <v>0</v>
      </c>
      <c r="K16496" t="inlineStr">
        <is>
          <t>Hungary</t>
        </is>
      </c>
      <c r="L16496" t="inlineStr"/>
      <c r="M16496" t="inlineStr"/>
      <c r="N16496" t="inlineStr"/>
      <c r="O16496" t="inlineStr">
        <is>
          <t>Y Generáció Iskolaszövetkezet</t>
        </is>
      </c>
      <c r="P16496" t="inlineStr">
        <is>
          <t>['excel']</t>
        </is>
      </c>
      <c r="Q16496" t="inlineStr">
        <is>
          <t>{'analyst_tools': ['excel']}</t>
        </is>
      </c>
    </row>
    <row r="16497">
      <c r="A16497" t="inlineStr">
        <is>
          <t>Data Engineer</t>
        </is>
      </c>
      <c r="B16497" t="inlineStr">
        <is>
          <t>Data Engineer</t>
        </is>
      </c>
      <c r="C16497" t="inlineStr">
        <is>
          <t>Anywhere</t>
        </is>
      </c>
      <c r="D16497" t="inlineStr">
        <is>
          <t>via Indeed</t>
        </is>
      </c>
      <c r="E16497" t="inlineStr">
        <is>
          <t>Full-time</t>
        </is>
      </c>
      <c r="F16497" t="b">
        <v>1</v>
      </c>
      <c r="G16497" t="inlineStr">
        <is>
          <t>Denmark</t>
        </is>
      </c>
      <c r="H16497" s="2" t="n">
        <v>45415.72412037037</v>
      </c>
      <c r="I16497" t="b">
        <v>0</v>
      </c>
      <c r="J16497" t="b">
        <v>0</v>
      </c>
      <c r="K16497" t="inlineStr">
        <is>
          <t>Denmark</t>
        </is>
      </c>
      <c r="L16497" t="inlineStr"/>
      <c r="M16497" t="inlineStr"/>
      <c r="N16497" t="inlineStr"/>
      <c r="O16497" t="inlineStr">
        <is>
          <t>MAN Energy Solutions</t>
        </is>
      </c>
      <c r="P16497" t="inlineStr">
        <is>
          <t>['python', 'flow']</t>
        </is>
      </c>
      <c r="Q16497" t="inlineStr">
        <is>
          <t>{'other': ['flow'], 'programming': ['python']}</t>
        </is>
      </c>
    </row>
    <row r="16498">
      <c r="A16498" t="inlineStr">
        <is>
          <t>Data Engineer</t>
        </is>
      </c>
      <c r="B16498" t="inlineStr">
        <is>
          <t>Data-Warehouse-Engineer</t>
        </is>
      </c>
      <c r="C16498" t="inlineStr">
        <is>
          <t>Lünen, Germany</t>
        </is>
      </c>
      <c r="D16498" t="inlineStr">
        <is>
          <t>via LinkedIn</t>
        </is>
      </c>
      <c r="E16498" t="inlineStr">
        <is>
          <t>Full-time</t>
        </is>
      </c>
      <c r="F16498" t="b">
        <v>0</v>
      </c>
      <c r="G16498" t="inlineStr">
        <is>
          <t>Germany</t>
        </is>
      </c>
      <c r="H16498" s="2" t="n">
        <v>45418.72766203704</v>
      </c>
      <c r="I16498" t="b">
        <v>1</v>
      </c>
      <c r="J16498" t="b">
        <v>0</v>
      </c>
      <c r="K16498" t="inlineStr">
        <is>
          <t>Germany</t>
        </is>
      </c>
      <c r="L16498" t="inlineStr"/>
      <c r="M16498" t="inlineStr"/>
      <c r="N16498" t="inlineStr"/>
      <c r="O16498" t="inlineStr">
        <is>
          <t>REMONDIS-Gruppe</t>
        </is>
      </c>
      <c r="P16498" t="inlineStr">
        <is>
          <t>['postgresql', 'oracle']</t>
        </is>
      </c>
      <c r="Q16498" t="inlineStr">
        <is>
          <t>{'cloud': ['oracle'], 'databases': ['postgresql']}</t>
        </is>
      </c>
    </row>
    <row r="16499">
      <c r="A16499" t="inlineStr">
        <is>
          <t>Data Analyst</t>
        </is>
      </c>
      <c r="B16499" t="inlineStr">
        <is>
          <t>Data Analyst - (ex Facebook / Google)</t>
        </is>
      </c>
      <c r="C16499" t="inlineStr">
        <is>
          <t>United Kingdom</t>
        </is>
      </c>
      <c r="D16499" t="inlineStr">
        <is>
          <t>via LinkedIn</t>
        </is>
      </c>
      <c r="E16499" t="inlineStr">
        <is>
          <t>Full-time</t>
        </is>
      </c>
      <c r="F16499" t="b">
        <v>0</v>
      </c>
      <c r="G16499" t="inlineStr">
        <is>
          <t>United Kingdom</t>
        </is>
      </c>
      <c r="H16499" s="2" t="n">
        <v>45413.72251157407</v>
      </c>
      <c r="I16499" t="b">
        <v>0</v>
      </c>
      <c r="J16499" t="b">
        <v>0</v>
      </c>
      <c r="K16499" t="inlineStr">
        <is>
          <t>United Kingdom</t>
        </is>
      </c>
      <c r="L16499" t="inlineStr"/>
      <c r="M16499" t="inlineStr"/>
      <c r="N16499" t="inlineStr"/>
      <c r="O16499" t="inlineStr">
        <is>
          <t>Oho Group Ltd</t>
        </is>
      </c>
      <c r="P16499" t="inlineStr">
        <is>
          <t>['sql', 'python']</t>
        </is>
      </c>
      <c r="Q16499" t="inlineStr">
        <is>
          <t>{'programming': ['sql', 'python']}</t>
        </is>
      </c>
    </row>
    <row r="16500">
      <c r="A16500" t="inlineStr">
        <is>
          <t>Data Engineer</t>
        </is>
      </c>
      <c r="B16500" t="inlineStr">
        <is>
          <t>Data Engineer confirmé - Hybride Ref. 005411</t>
        </is>
      </c>
      <c r="C16500" t="inlineStr">
        <is>
          <t>Casablanca, Morocco</t>
        </is>
      </c>
      <c r="D16500" t="inlineStr">
        <is>
          <t>via LinkedIn</t>
        </is>
      </c>
      <c r="E16500" t="inlineStr">
        <is>
          <t>Full-time</t>
        </is>
      </c>
      <c r="F16500" t="b">
        <v>0</v>
      </c>
      <c r="G16500" t="inlineStr">
        <is>
          <t>Morocco</t>
        </is>
      </c>
      <c r="H16500" s="2" t="n">
        <v>45439.72063657407</v>
      </c>
      <c r="I16500" t="b">
        <v>0</v>
      </c>
      <c r="J16500" t="b">
        <v>0</v>
      </c>
      <c r="K16500" t="inlineStr">
        <is>
          <t>Morocco</t>
        </is>
      </c>
      <c r="L16500" t="inlineStr"/>
      <c r="M16500" t="inlineStr"/>
      <c r="N16500" t="inlineStr"/>
      <c r="O16500" t="inlineStr">
        <is>
          <t>Novancy | Recrutement de Talents du Digital</t>
        </is>
      </c>
      <c r="P16500" t="inlineStr">
        <is>
          <t>['nosql', 'cassandra', 'bigquery', 'hadoop', 'spark', 'kafka', 'jenkins', 'gitlab', 'kubernetes', 'docker', 'ansible']</t>
        </is>
      </c>
      <c r="Q16500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16501">
      <c r="A16501" t="inlineStr">
        <is>
          <t>Data Engineer</t>
        </is>
      </c>
      <c r="B16501" t="inlineStr">
        <is>
          <t>Data Engineer (m/f/x)</t>
        </is>
      </c>
      <c r="C16501" t="inlineStr">
        <is>
          <t>Ansfelden, Austria</t>
        </is>
      </c>
      <c r="D16501" t="inlineStr">
        <is>
          <t>via XING</t>
        </is>
      </c>
      <c r="E16501" t="inlineStr">
        <is>
          <t>Full-time</t>
        </is>
      </c>
      <c r="F16501" t="b">
        <v>0</v>
      </c>
      <c r="G16501" t="inlineStr">
        <is>
          <t>Austria</t>
        </is>
      </c>
      <c r="H16501" s="2" t="n">
        <v>45417.72655092592</v>
      </c>
      <c r="I16501" t="b">
        <v>1</v>
      </c>
      <c r="J16501" t="b">
        <v>0</v>
      </c>
      <c r="K16501" t="inlineStr">
        <is>
          <t>Austria</t>
        </is>
      </c>
      <c r="L16501" t="inlineStr"/>
      <c r="M16501" t="inlineStr"/>
      <c r="N16501" t="inlineStr"/>
      <c r="O16501" t="inlineStr">
        <is>
          <t>TU Career Center GmbH</t>
        </is>
      </c>
      <c r="P16501" t="inlineStr">
        <is>
          <t>['sql', 'scala', 'java', 'python', 'sql server', 'hadoop', 'kafka', 'linux']</t>
        </is>
      </c>
      <c r="Q16501" t="inlineStr">
        <is>
          <t>{'databases': ['sql server'], 'libraries': ['hadoop', 'kafka'], 'os': ['linux'], 'programming': ['sql', 'scala', 'java', 'python']}</t>
        </is>
      </c>
    </row>
    <row r="16502">
      <c r="A16502" t="inlineStr">
        <is>
          <t>Data Engineer</t>
        </is>
      </c>
      <c r="B16502" t="inlineStr">
        <is>
          <t>Data Engineer</t>
        </is>
      </c>
      <c r="C16502" t="inlineStr">
        <is>
          <t>Anywhere</t>
        </is>
      </c>
      <c r="D16502" t="inlineStr">
        <is>
          <t>via LinkedIn</t>
        </is>
      </c>
      <c r="E16502" t="inlineStr">
        <is>
          <t>Full-time</t>
        </is>
      </c>
      <c r="F16502" t="b">
        <v>1</v>
      </c>
      <c r="G16502" t="inlineStr">
        <is>
          <t>Argentina</t>
        </is>
      </c>
      <c r="H16502" s="2" t="n">
        <v>45427.72100694444</v>
      </c>
      <c r="I16502" t="b">
        <v>1</v>
      </c>
      <c r="J16502" t="b">
        <v>0</v>
      </c>
      <c r="K16502" t="inlineStr">
        <is>
          <t>Argentina</t>
        </is>
      </c>
      <c r="L16502" t="inlineStr"/>
      <c r="M16502" t="inlineStr"/>
      <c r="N16502" t="inlineStr"/>
      <c r="O16502" t="inlineStr">
        <is>
          <t>PlatformX Solutions</t>
        </is>
      </c>
      <c r="P16502" t="inlineStr">
        <is>
          <t>['sql', 'sql server', 'azure', 'ssis', 'ssrs', 'tableau', 'cognos', 'power bi', 'git']</t>
        </is>
      </c>
      <c r="Q16502" t="inlineStr">
        <is>
          <t>{'analyst_tools': ['ssis', 'ssrs', 'tableau', 'cognos', 'power bi'], 'cloud': ['azure'], 'databases': ['sql server'], 'other': ['git'], 'programming': ['sql']}</t>
        </is>
      </c>
    </row>
    <row r="16503">
      <c r="A16503" t="inlineStr">
        <is>
          <t>Senior Data Scientist</t>
        </is>
      </c>
      <c r="B16503" t="inlineStr">
        <is>
          <t>Senior Data Scientist</t>
        </is>
      </c>
      <c r="C16503" t="inlineStr">
        <is>
          <t>London, UK</t>
        </is>
      </c>
      <c r="D16503" t="inlineStr">
        <is>
          <t>via Indeed</t>
        </is>
      </c>
      <c r="E16503" t="inlineStr">
        <is>
          <t>Temp work</t>
        </is>
      </c>
      <c r="F16503" t="b">
        <v>0</v>
      </c>
      <c r="G16503" t="inlineStr">
        <is>
          <t>United Kingdom</t>
        </is>
      </c>
      <c r="H16503" s="2" t="n">
        <v>45442.73282407408</v>
      </c>
      <c r="I16503" t="b">
        <v>0</v>
      </c>
      <c r="J16503" t="b">
        <v>0</v>
      </c>
      <c r="K16503" t="inlineStr">
        <is>
          <t>United Kingdom</t>
        </is>
      </c>
      <c r="L16503" t="inlineStr"/>
      <c r="M16503" t="inlineStr"/>
      <c r="N16503" t="inlineStr"/>
      <c r="O16503" t="inlineStr">
        <is>
          <t>Chambers and Partners</t>
        </is>
      </c>
      <c r="P16503" t="inlineStr">
        <is>
          <t>['python', 'r', 'azure']</t>
        </is>
      </c>
      <c r="Q16503" t="inlineStr">
        <is>
          <t>{'cloud': ['azure'], 'programming': ['python', 'r']}</t>
        </is>
      </c>
    </row>
    <row r="16504">
      <c r="A16504" t="inlineStr">
        <is>
          <t>Data Analyst</t>
        </is>
      </c>
      <c r="B16504" t="inlineStr">
        <is>
          <t>Cloud Data Analyst(USC &amp; Local Candidates Only)</t>
        </is>
      </c>
      <c r="C16504" t="inlineStr">
        <is>
          <t>San Francisco, CA</t>
        </is>
      </c>
      <c r="D16504" t="inlineStr">
        <is>
          <t>via LinkedIn</t>
        </is>
      </c>
      <c r="E16504" t="inlineStr">
        <is>
          <t>Contractor</t>
        </is>
      </c>
      <c r="F16504" t="b">
        <v>0</v>
      </c>
      <c r="G16504" t="inlineStr">
        <is>
          <t>California, United States</t>
        </is>
      </c>
      <c r="H16504" s="2" t="n">
        <v>45428.71032407408</v>
      </c>
      <c r="I16504" t="b">
        <v>1</v>
      </c>
      <c r="J16504" t="b">
        <v>0</v>
      </c>
      <c r="K16504" t="inlineStr">
        <is>
          <t>United States</t>
        </is>
      </c>
      <c r="L16504" t="inlineStr"/>
      <c r="M16504" t="inlineStr"/>
      <c r="N16504" t="inlineStr"/>
      <c r="O16504" t="inlineStr">
        <is>
          <t>HatchPros</t>
        </is>
      </c>
      <c r="P16504" t="inlineStr">
        <is>
          <t>['sql', 'nosql', 'azure', 'power bi']</t>
        </is>
      </c>
      <c r="Q16504" t="inlineStr">
        <is>
          <t>{'analyst_tools': ['power bi'], 'cloud': ['azure'], 'programming': ['sql', 'nosql']}</t>
        </is>
      </c>
    </row>
    <row r="16505">
      <c r="A16505" t="inlineStr">
        <is>
          <t>Data Scientist</t>
        </is>
      </c>
      <c r="B16505" t="inlineStr">
        <is>
          <t>Manager/Lead Data Scientist, Decision Support and Analytics, UPM...</t>
        </is>
      </c>
      <c r="C16505" t="inlineStr">
        <is>
          <t>Helsinki, Finland</t>
        </is>
      </c>
      <c r="D16505" t="inlineStr">
        <is>
          <t>via LinkedIn Finland</t>
        </is>
      </c>
      <c r="E16505" t="inlineStr">
        <is>
          <t>Full-time</t>
        </is>
      </c>
      <c r="F16505" t="b">
        <v>0</v>
      </c>
      <c r="G16505" t="inlineStr">
        <is>
          <t>Finland</t>
        </is>
      </c>
      <c r="H16505" s="2" t="n">
        <v>45429.72226851852</v>
      </c>
      <c r="I16505" t="b">
        <v>0</v>
      </c>
      <c r="J16505" t="b">
        <v>0</v>
      </c>
      <c r="K16505" t="inlineStr">
        <is>
          <t>Finland</t>
        </is>
      </c>
      <c r="L16505" t="inlineStr"/>
      <c r="M16505" t="inlineStr"/>
      <c r="N16505" t="inlineStr"/>
      <c r="O16505" t="inlineStr">
        <is>
          <t>UPM - The Biofore Company</t>
        </is>
      </c>
      <c r="P16505" t="inlineStr">
        <is>
          <t>['go']</t>
        </is>
      </c>
      <c r="Q16505" t="inlineStr">
        <is>
          <t>{'programming': ['go']}</t>
        </is>
      </c>
    </row>
    <row r="16506">
      <c r="A16506" t="inlineStr">
        <is>
          <t>Data Analyst</t>
        </is>
      </c>
      <c r="B16506" t="inlineStr">
        <is>
          <t>Value Stream Manager and Data Analyst (m/w/d) für AIRBUS</t>
        </is>
      </c>
      <c r="C16506" t="inlineStr">
        <is>
          <t>Hamburg, Germany</t>
        </is>
      </c>
      <c r="D16506" t="inlineStr">
        <is>
          <t>via Indeed</t>
        </is>
      </c>
      <c r="E16506" t="inlineStr">
        <is>
          <t>Full-time and Temp work</t>
        </is>
      </c>
      <c r="F16506" t="b">
        <v>0</v>
      </c>
      <c r="G16506" t="inlineStr">
        <is>
          <t>Germany</t>
        </is>
      </c>
      <c r="H16506" s="2" t="n">
        <v>45414.72692129629</v>
      </c>
      <c r="I16506" t="b">
        <v>1</v>
      </c>
      <c r="J16506" t="b">
        <v>0</v>
      </c>
      <c r="K16506" t="inlineStr">
        <is>
          <t>Germany</t>
        </is>
      </c>
      <c r="L16506" t="inlineStr"/>
      <c r="M16506" t="inlineStr"/>
      <c r="N16506" t="inlineStr"/>
      <c r="O16506" t="inlineStr">
        <is>
          <t>SimpleXX GmbH</t>
        </is>
      </c>
      <c r="P16506" t="inlineStr"/>
      <c r="Q16506" t="inlineStr"/>
    </row>
    <row r="16507">
      <c r="A16507" t="inlineStr">
        <is>
          <t>Machine Learning Engineer</t>
        </is>
      </c>
      <c r="B16507" t="inlineStr">
        <is>
          <t>Machine Learning Engineer</t>
        </is>
      </c>
      <c r="C16507" t="inlineStr">
        <is>
          <t>Wrocław, Poland</t>
        </is>
      </c>
      <c r="D16507" t="inlineStr">
        <is>
          <t>via Jooble</t>
        </is>
      </c>
      <c r="E16507" t="inlineStr">
        <is>
          <t>Full-time</t>
        </is>
      </c>
      <c r="F16507" t="b">
        <v>0</v>
      </c>
      <c r="G16507" t="inlineStr">
        <is>
          <t>Poland</t>
        </is>
      </c>
      <c r="H16507" s="2" t="n">
        <v>45440.74100694444</v>
      </c>
      <c r="I16507" t="b">
        <v>0</v>
      </c>
      <c r="J16507" t="b">
        <v>0</v>
      </c>
      <c r="K16507" t="inlineStr">
        <is>
          <t>Poland</t>
        </is>
      </c>
      <c r="L16507" t="inlineStr"/>
      <c r="M16507" t="inlineStr"/>
      <c r="N16507" t="inlineStr"/>
      <c r="O16507" t="inlineStr">
        <is>
          <t>Applover Sp. z o.o.</t>
        </is>
      </c>
      <c r="P16507" t="inlineStr">
        <is>
          <t>['python', 'shell', 'aws', 'tensorflow', 'keras', 'pytorch', 'pandas', 'numpy', 'scikit-learn', 'django', 'fastapi', 'unix', 'git', 'docker']</t>
        </is>
      </c>
      <c r="Q16507" t="inlineStr">
        <is>
          <t>{'cloud': ['aws'], 'libraries': ['tensorflow', 'keras', 'pytorch', 'pandas', 'numpy', 'scikit-learn'], 'os': ['unix'], 'other': ['git', 'docker'], 'programming': ['python', 'shell'], 'webframeworks': ['django', 'fastapi']}</t>
        </is>
      </c>
    </row>
    <row r="16508">
      <c r="A16508" t="inlineStr">
        <is>
          <t>Business Analyst</t>
        </is>
      </c>
      <c r="B16508" t="inlineStr">
        <is>
          <t>CLUSTER REVENUE ANALYST</t>
        </is>
      </c>
      <c r="C16508" t="inlineStr">
        <is>
          <t>United Arab Emirates</t>
        </is>
      </c>
      <c r="D16508" t="inlineStr">
        <is>
          <t>via Jooble</t>
        </is>
      </c>
      <c r="E16508" t="inlineStr">
        <is>
          <t>Full-time</t>
        </is>
      </c>
      <c r="F16508" t="b">
        <v>0</v>
      </c>
      <c r="G16508" t="inlineStr">
        <is>
          <t>United Arab Emirates</t>
        </is>
      </c>
      <c r="H16508" s="2" t="n">
        <v>45432.71518518519</v>
      </c>
      <c r="I16508" t="b">
        <v>0</v>
      </c>
      <c r="J16508" t="b">
        <v>0</v>
      </c>
      <c r="K16508" t="inlineStr">
        <is>
          <t>United Arab Emirates</t>
        </is>
      </c>
      <c r="L16508" t="inlineStr"/>
      <c r="M16508" t="inlineStr"/>
      <c r="N16508" t="inlineStr"/>
      <c r="O16508" t="inlineStr">
        <is>
          <t>Accor Hotels</t>
        </is>
      </c>
      <c r="P16508" t="inlineStr">
        <is>
          <t>['go']</t>
        </is>
      </c>
      <c r="Q16508" t="inlineStr">
        <is>
          <t>{'programming': ['go']}</t>
        </is>
      </c>
    </row>
    <row r="16509">
      <c r="A16509" t="inlineStr">
        <is>
          <t>Senior Data Engineer</t>
        </is>
      </c>
      <c r="B16509" t="inlineStr">
        <is>
          <t>Senior Data Engineer</t>
        </is>
      </c>
      <c r="C16509" t="inlineStr">
        <is>
          <t>London, UK</t>
        </is>
      </c>
      <c r="D16509" t="inlineStr">
        <is>
          <t>via Indeed</t>
        </is>
      </c>
      <c r="E16509" t="inlineStr">
        <is>
          <t>Temp work</t>
        </is>
      </c>
      <c r="F16509" t="b">
        <v>0</v>
      </c>
      <c r="G16509" t="inlineStr">
        <is>
          <t>United Kingdom</t>
        </is>
      </c>
      <c r="H16509" s="2" t="n">
        <v>45421.72039351852</v>
      </c>
      <c r="I16509" t="b">
        <v>1</v>
      </c>
      <c r="J16509" t="b">
        <v>0</v>
      </c>
      <c r="K16509" t="inlineStr">
        <is>
          <t>United Kingdom</t>
        </is>
      </c>
      <c r="L16509" t="inlineStr"/>
      <c r="M16509" t="inlineStr"/>
      <c r="N16509" t="inlineStr"/>
      <c r="O16509" t="inlineStr">
        <is>
          <t>Chambers and Partners</t>
        </is>
      </c>
      <c r="P16509" t="inlineStr">
        <is>
          <t>['sql', 'python', 't-sql', 'databricks', 'azure', 'pyspark', 'kubernetes', 'github']</t>
        </is>
      </c>
      <c r="Q16509" t="inlineStr">
        <is>
          <t>{'cloud': ['databricks', 'azure'], 'libraries': ['pyspark'], 'other': ['kubernetes', 'github'], 'programming': ['sql', 'python', 't-sql']}</t>
        </is>
      </c>
    </row>
    <row r="16510">
      <c r="A16510" t="inlineStr">
        <is>
          <t>Data Analyst</t>
        </is>
      </c>
      <c r="B16510" t="inlineStr">
        <is>
          <t>Data-Analytics Tutor</t>
        </is>
      </c>
      <c r="C16510" t="inlineStr">
        <is>
          <t>Anywhere</t>
        </is>
      </c>
      <c r="D16510" t="inlineStr">
        <is>
          <t>via LinkedIn Nigeria</t>
        </is>
      </c>
      <c r="E16510" t="inlineStr">
        <is>
          <t>Volunteer</t>
        </is>
      </c>
      <c r="F16510" t="b">
        <v>1</v>
      </c>
      <c r="G16510" t="inlineStr">
        <is>
          <t>Nigeria</t>
        </is>
      </c>
      <c r="H16510" s="2" t="n">
        <v>45421.72542824074</v>
      </c>
      <c r="I16510" t="b">
        <v>1</v>
      </c>
      <c r="J16510" t="b">
        <v>0</v>
      </c>
      <c r="K16510" t="inlineStr">
        <is>
          <t>Nigeria</t>
        </is>
      </c>
      <c r="L16510" t="inlineStr"/>
      <c r="M16510" t="inlineStr"/>
      <c r="N16510" t="inlineStr"/>
      <c r="O16510" t="inlineStr">
        <is>
          <t>FadaQa</t>
        </is>
      </c>
      <c r="P16510" t="inlineStr">
        <is>
          <t>['sql', 'python', 'express', 'power bi', 'tableau', 'github']</t>
        </is>
      </c>
      <c r="Q16510" t="inlineStr">
        <is>
          <t>{'analyst_tools': ['power bi', 'tableau'], 'other': ['github'], 'programming': ['sql', 'python'], 'webframeworks': ['express']}</t>
        </is>
      </c>
    </row>
    <row r="16511">
      <c r="A16511" t="inlineStr">
        <is>
          <t>Software Engineer</t>
        </is>
      </c>
      <c r="B16511" t="inlineStr">
        <is>
          <t>Development Scientist I / Systems I</t>
        </is>
      </c>
      <c r="C16511" t="inlineStr">
        <is>
          <t>Brea, CA</t>
        </is>
      </c>
      <c r="D16511" t="inlineStr">
        <is>
          <t>via ZipRecruiter</t>
        </is>
      </c>
      <c r="E16511" t="inlineStr">
        <is>
          <t>Full-time</t>
        </is>
      </c>
      <c r="F16511" t="b">
        <v>0</v>
      </c>
      <c r="G16511" t="inlineStr">
        <is>
          <t>California, United States</t>
        </is>
      </c>
      <c r="H16511" s="2" t="n">
        <v>45424.71094907408</v>
      </c>
      <c r="I16511" t="b">
        <v>0</v>
      </c>
      <c r="J16511" t="b">
        <v>1</v>
      </c>
      <c r="K16511" t="inlineStr">
        <is>
          <t>United States</t>
        </is>
      </c>
      <c r="L16511" t="inlineStr"/>
      <c r="M16511" t="inlineStr"/>
      <c r="N16511" t="inlineStr"/>
      <c r="O16511" t="inlineStr">
        <is>
          <t>Conflux Systems</t>
        </is>
      </c>
      <c r="P16511" t="inlineStr"/>
      <c r="Q16511" t="inlineStr"/>
    </row>
    <row r="16512">
      <c r="A16512" t="inlineStr">
        <is>
          <t>Machine Learning Engineer</t>
        </is>
      </c>
      <c r="B16512" t="inlineStr">
        <is>
          <t>Machine Learning &amp; Data Engineer - Senior Consultant</t>
        </is>
      </c>
      <c r="C16512" t="inlineStr">
        <is>
          <t>Noida, Uttar Pradesh, India</t>
        </is>
      </c>
      <c r="D16512" t="inlineStr">
        <is>
          <t>via LinkedIn</t>
        </is>
      </c>
      <c r="E16512" t="inlineStr">
        <is>
          <t>Full-time</t>
        </is>
      </c>
      <c r="F16512" t="b">
        <v>0</v>
      </c>
      <c r="G16512" t="inlineStr">
        <is>
          <t>India</t>
        </is>
      </c>
      <c r="H16512" s="2" t="n">
        <v>45414.72040509259</v>
      </c>
      <c r="I16512" t="b">
        <v>0</v>
      </c>
      <c r="J16512" t="b">
        <v>0</v>
      </c>
      <c r="K16512" t="inlineStr">
        <is>
          <t>India</t>
        </is>
      </c>
      <c r="L16512" t="inlineStr"/>
      <c r="M16512" t="inlineStr"/>
      <c r="N16512" t="inlineStr"/>
      <c r="O16512" t="inlineStr">
        <is>
          <t>Arcadis</t>
        </is>
      </c>
      <c r="P16512" t="inlineStr">
        <is>
          <t>['go', 'python', 'r', 'oracle']</t>
        </is>
      </c>
      <c r="Q16512" t="inlineStr">
        <is>
          <t>{'cloud': ['oracle'], 'programming': ['go', 'python', 'r']}</t>
        </is>
      </c>
    </row>
    <row r="16513">
      <c r="A16513" t="inlineStr">
        <is>
          <t>Data Scientist</t>
        </is>
      </c>
      <c r="B16513" t="inlineStr">
        <is>
          <t>Junior Data Scientist</t>
        </is>
      </c>
      <c r="C16513" t="inlineStr">
        <is>
          <t>Tampa, FL</t>
        </is>
      </c>
      <c r="D16513" t="inlineStr">
        <is>
          <t>via LinkedIn</t>
        </is>
      </c>
      <c r="E16513" t="inlineStr">
        <is>
          <t>Full-time</t>
        </is>
      </c>
      <c r="F16513" t="b">
        <v>0</v>
      </c>
      <c r="G16513" t="inlineStr">
        <is>
          <t>Florida, United States</t>
        </is>
      </c>
      <c r="H16513" s="2" t="n">
        <v>45422.71429398148</v>
      </c>
      <c r="I16513" t="b">
        <v>0</v>
      </c>
      <c r="J16513" t="b">
        <v>0</v>
      </c>
      <c r="K16513" t="inlineStr">
        <is>
          <t>United States</t>
        </is>
      </c>
      <c r="L16513" t="inlineStr"/>
      <c r="M16513" t="inlineStr"/>
      <c r="N16513" t="inlineStr"/>
      <c r="O16513" t="inlineStr">
        <is>
          <t>Carlton Fields</t>
        </is>
      </c>
      <c r="P16513" t="inlineStr">
        <is>
          <t>['sql', 'python', 'jupyter', 'excel']</t>
        </is>
      </c>
      <c r="Q16513" t="inlineStr">
        <is>
          <t>{'analyst_tools': ['excel'], 'libraries': ['jupyter'], 'programming': ['sql', 'python']}</t>
        </is>
      </c>
    </row>
    <row r="16514">
      <c r="A16514" t="inlineStr">
        <is>
          <t>Software Engineer</t>
        </is>
      </c>
      <c r="B16514" t="inlineStr">
        <is>
          <t>Staff Data Software Engineer, Conditional Access</t>
        </is>
      </c>
      <c r="C16514" t="inlineStr">
        <is>
          <t>New Jersey</t>
        </is>
      </c>
      <c r="D16514" t="inlineStr">
        <is>
          <t>via ZipRecruiter</t>
        </is>
      </c>
      <c r="E16514" t="inlineStr">
        <is>
          <t>Full-time</t>
        </is>
      </c>
      <c r="F16514" t="b">
        <v>0</v>
      </c>
      <c r="G16514" t="inlineStr">
        <is>
          <t>New York, United States</t>
        </is>
      </c>
      <c r="H16514" s="2" t="n">
        <v>45430.71225694445</v>
      </c>
      <c r="I16514" t="b">
        <v>0</v>
      </c>
      <c r="J16514" t="b">
        <v>0</v>
      </c>
      <c r="K16514" t="inlineStr">
        <is>
          <t>United States</t>
        </is>
      </c>
      <c r="L16514" t="inlineStr"/>
      <c r="M16514" t="inlineStr"/>
      <c r="N16514" t="inlineStr"/>
      <c r="O16514" t="inlineStr">
        <is>
          <t>Sirius XM Radio</t>
        </is>
      </c>
      <c r="P16514" t="inlineStr">
        <is>
          <t>['go', 'python', 'sql', 'shell', 'typescript', 'elasticsearch', 'aws', 'databricks', 'windows', 'linux', 'tableau', 'github']</t>
        </is>
      </c>
      <c r="Q16514" t="inlineStr">
        <is>
          <t>{'analyst_tools': ['tableau'], 'cloud': ['aws', 'databricks'], 'databases': ['elasticsearch'], 'os': ['windows', 'linux'], 'other': ['github'], 'programming': ['go', 'python', 'sql', 'shell', 'typescript']}</t>
        </is>
      </c>
    </row>
    <row r="16515">
      <c r="A16515" t="inlineStr">
        <is>
          <t>Data Analyst</t>
        </is>
      </c>
      <c r="B16515" t="inlineStr">
        <is>
          <t>Healthcare Data Analyst Nurse</t>
        </is>
      </c>
      <c r="C16515" t="inlineStr">
        <is>
          <t>Stockton, CA</t>
        </is>
      </c>
      <c r="D16515" t="inlineStr">
        <is>
          <t>via Carecareer Link</t>
        </is>
      </c>
      <c r="E16515" t="inlineStr">
        <is>
          <t>Full-time</t>
        </is>
      </c>
      <c r="F16515" t="b">
        <v>0</v>
      </c>
      <c r="G16515" t="inlineStr">
        <is>
          <t>California, United States</t>
        </is>
      </c>
      <c r="H16515" s="2" t="n">
        <v>45425.70982638889</v>
      </c>
      <c r="I16515" t="b">
        <v>0</v>
      </c>
      <c r="J16515" t="b">
        <v>1</v>
      </c>
      <c r="K16515" t="inlineStr">
        <is>
          <t>United States</t>
        </is>
      </c>
      <c r="L16515" t="inlineStr">
        <is>
          <t>year</t>
        </is>
      </c>
      <c r="M16515" t="n">
        <v>151760</v>
      </c>
      <c r="N16515" t="inlineStr"/>
      <c r="O16515" t="inlineStr">
        <is>
          <t>Incredible Health, Inc.</t>
        </is>
      </c>
      <c r="P16515" t="inlineStr">
        <is>
          <t>['excel']</t>
        </is>
      </c>
      <c r="Q16515" t="inlineStr">
        <is>
          <t>{'analyst_tools': ['excel']}</t>
        </is>
      </c>
    </row>
    <row r="16516">
      <c r="A16516" t="inlineStr">
        <is>
          <t>Data Engineer</t>
        </is>
      </c>
      <c r="B16516" t="inlineStr">
        <is>
          <t>Azure Data Engineer/Data Architect</t>
        </is>
      </c>
      <c r="C16516" t="inlineStr">
        <is>
          <t>Anywhere</t>
        </is>
      </c>
      <c r="D16516" t="inlineStr">
        <is>
          <t>via Indeed</t>
        </is>
      </c>
      <c r="E16516" t="inlineStr">
        <is>
          <t>Full-time</t>
        </is>
      </c>
      <c r="F16516" t="b">
        <v>1</v>
      </c>
      <c r="G16516" t="inlineStr">
        <is>
          <t>India</t>
        </is>
      </c>
      <c r="H16516" s="2" t="n">
        <v>45420.71839120371</v>
      </c>
      <c r="I16516" t="b">
        <v>1</v>
      </c>
      <c r="J16516" t="b">
        <v>0</v>
      </c>
      <c r="K16516" t="inlineStr">
        <is>
          <t>India</t>
        </is>
      </c>
      <c r="L16516" t="inlineStr"/>
      <c r="M16516" t="inlineStr"/>
      <c r="N16516" t="inlineStr"/>
      <c r="O16516" t="inlineStr">
        <is>
          <t>S3 Connections Pvt Ltd</t>
        </is>
      </c>
      <c r="P16516" t="inlineStr">
        <is>
          <t>['sql', 'sql server', 'azure', 'dax', 'power bi']</t>
        </is>
      </c>
      <c r="Q16516" t="inlineStr">
        <is>
          <t>{'analyst_tools': ['dax', 'power bi'], 'cloud': ['azure'], 'databases': ['sql server'], 'programming': ['sql']}</t>
        </is>
      </c>
    </row>
    <row r="16517">
      <c r="A16517" t="inlineStr">
        <is>
          <t>Data Engineer</t>
        </is>
      </c>
      <c r="B16517" t="inlineStr">
        <is>
          <t>Data Engineer With AWS + Snowflake</t>
        </is>
      </c>
      <c r="C16517" t="inlineStr">
        <is>
          <t>Mexico City, CDMX, Mexico</t>
        </is>
      </c>
      <c r="D16517" t="inlineStr">
        <is>
          <t>via BeBee</t>
        </is>
      </c>
      <c r="E16517" t="inlineStr">
        <is>
          <t>Full-time</t>
        </is>
      </c>
      <c r="F16517" t="b">
        <v>0</v>
      </c>
      <c r="G16517" t="inlineStr">
        <is>
          <t>Mexico</t>
        </is>
      </c>
      <c r="H16517" s="2" t="n">
        <v>45434.72306712963</v>
      </c>
      <c r="I16517" t="b">
        <v>1</v>
      </c>
      <c r="J16517" t="b">
        <v>0</v>
      </c>
      <c r="K16517" t="inlineStr">
        <is>
          <t>Mexico</t>
        </is>
      </c>
      <c r="L16517" t="inlineStr"/>
      <c r="M16517" t="inlineStr"/>
      <c r="N16517" t="inlineStr"/>
      <c r="O16517" t="inlineStr">
        <is>
          <t>Lingaro</t>
        </is>
      </c>
      <c r="P16517" t="inlineStr">
        <is>
          <t>['sql', 'aws', 'snowflake']</t>
        </is>
      </c>
      <c r="Q16517" t="inlineStr">
        <is>
          <t>{'cloud': ['aws', 'snowflake'], 'programming': ['sql']}</t>
        </is>
      </c>
    </row>
    <row r="16518">
      <c r="A16518" t="inlineStr">
        <is>
          <t>Cloud Engineer</t>
        </is>
      </c>
      <c r="B16518" t="inlineStr">
        <is>
          <t>Security Operations Engineer</t>
        </is>
      </c>
      <c r="C16518" t="inlineStr">
        <is>
          <t>Mexico City, CDMX, Mexico</t>
        </is>
      </c>
      <c r="D16518" t="inlineStr">
        <is>
          <t>via BeBee México</t>
        </is>
      </c>
      <c r="E16518" t="inlineStr">
        <is>
          <t>Full-time</t>
        </is>
      </c>
      <c r="F16518" t="b">
        <v>0</v>
      </c>
      <c r="G16518" t="inlineStr">
        <is>
          <t>Mexico</t>
        </is>
      </c>
      <c r="H16518" s="2" t="n">
        <v>45416.71788194445</v>
      </c>
      <c r="I16518" t="b">
        <v>1</v>
      </c>
      <c r="J16518" t="b">
        <v>0</v>
      </c>
      <c r="K16518" t="inlineStr">
        <is>
          <t>Mexico</t>
        </is>
      </c>
      <c r="L16518" t="inlineStr"/>
      <c r="M16518" t="inlineStr"/>
      <c r="N16518" t="inlineStr"/>
      <c r="O16518" t="inlineStr">
        <is>
          <t>Apollo</t>
        </is>
      </c>
      <c r="P16518" t="inlineStr">
        <is>
          <t>['python', 'ruby', 'ruby', 'aws', 'gcp']</t>
        </is>
      </c>
      <c r="Q16518" t="inlineStr">
        <is>
          <t>{'cloud': ['aws', 'gcp'], 'programming': ['python', 'ruby'], 'webframeworks': ['ruby']}</t>
        </is>
      </c>
    </row>
    <row r="16519">
      <c r="A16519" t="inlineStr">
        <is>
          <t>Data Scientist</t>
        </is>
      </c>
      <c r="B16519" t="inlineStr">
        <is>
          <t>Director of Data Science</t>
        </is>
      </c>
      <c r="C16519" t="inlineStr">
        <is>
          <t>Chicago, IL</t>
        </is>
      </c>
      <c r="D16519" t="inlineStr">
        <is>
          <t>via LinkedIn</t>
        </is>
      </c>
      <c r="E16519" t="inlineStr">
        <is>
          <t>Full-time</t>
        </is>
      </c>
      <c r="F16519" t="b">
        <v>0</v>
      </c>
      <c r="G16519" t="inlineStr">
        <is>
          <t>Illinois, United States</t>
        </is>
      </c>
      <c r="H16519" s="2" t="n">
        <v>45432.71148148148</v>
      </c>
      <c r="I16519" t="b">
        <v>0</v>
      </c>
      <c r="J16519" t="b">
        <v>0</v>
      </c>
      <c r="K16519" t="inlineStr">
        <is>
          <t>United States</t>
        </is>
      </c>
      <c r="L16519" t="inlineStr"/>
      <c r="M16519" t="inlineStr"/>
      <c r="N16519" t="inlineStr"/>
      <c r="O16519" t="inlineStr">
        <is>
          <t>evolve24</t>
        </is>
      </c>
      <c r="P16519" t="inlineStr">
        <is>
          <t>['python', 'r', 'julia', 'sql', 'scala', 'java', 'nosql', 'sas', 'sas', 'tensorflow', 'scikit-learn', 'keras', 'pytorch', 'matplotlib', 'spark', 'hadoop', 'tableau', 'spss', 'word', 'excel', 'outlook']</t>
        </is>
      </c>
      <c r="Q16519" t="inlineStr">
        <is>
          <t>{'analyst_tools': ['sas', 'tableau', 'spss', 'word', 'excel', 'outlook'], 'libraries': ['tensorflow', 'scikit-learn', 'keras', 'pytorch', 'matplotlib', 'spark', 'hadoop'], 'programming': ['python', 'r', 'julia', 'sql', 'scala', 'java', 'nosql', 'sas']}</t>
        </is>
      </c>
    </row>
    <row r="16520">
      <c r="A16520" t="inlineStr">
        <is>
          <t>Business Analyst</t>
        </is>
      </c>
      <c r="B16520" t="inlineStr">
        <is>
          <t>Engenheiro de dados Sênior (DBA)</t>
        </is>
      </c>
      <c r="C16520" t="inlineStr">
        <is>
          <t>Anywhere</t>
        </is>
      </c>
      <c r="D16520" t="inlineStr">
        <is>
          <t>via LinkedIn</t>
        </is>
      </c>
      <c r="E16520" t="inlineStr">
        <is>
          <t>Full-time</t>
        </is>
      </c>
      <c r="F16520" t="b">
        <v>1</v>
      </c>
      <c r="G16520" t="inlineStr">
        <is>
          <t>Brazil</t>
        </is>
      </c>
      <c r="H16520" s="2" t="n">
        <v>45441.72325231481</v>
      </c>
      <c r="I16520" t="b">
        <v>0</v>
      </c>
      <c r="J16520" t="b">
        <v>0</v>
      </c>
      <c r="K16520" t="inlineStr">
        <is>
          <t>Brazil</t>
        </is>
      </c>
      <c r="L16520" t="inlineStr"/>
      <c r="M16520" t="inlineStr"/>
      <c r="N16520" t="inlineStr"/>
      <c r="O16520" t="inlineStr">
        <is>
          <t>Verzo</t>
        </is>
      </c>
      <c r="P16520" t="inlineStr">
        <is>
          <t>['sql', 'python', 'postgresql', 'aws', 'outlook', 'git']</t>
        </is>
      </c>
      <c r="Q16520" t="inlineStr">
        <is>
          <t>{'analyst_tools': ['outlook'], 'cloud': ['aws'], 'databases': ['postgresql'], 'other': ['git'], 'programming': ['sql', 'python']}</t>
        </is>
      </c>
    </row>
    <row r="16521">
      <c r="A16521" t="inlineStr">
        <is>
          <t>Data Scientist</t>
        </is>
      </c>
      <c r="B16521" t="inlineStr">
        <is>
          <t>SQL Database Engineer - Urgent</t>
        </is>
      </c>
      <c r="C16521" t="inlineStr">
        <is>
          <t>Perth WA, Australia</t>
        </is>
      </c>
      <c r="D16521" t="inlineStr">
        <is>
          <t>via GrabJobs</t>
        </is>
      </c>
      <c r="E16521" t="inlineStr">
        <is>
          <t>Full-time</t>
        </is>
      </c>
      <c r="F16521" t="b">
        <v>0</v>
      </c>
      <c r="G16521" t="inlineStr">
        <is>
          <t>Australia</t>
        </is>
      </c>
      <c r="H16521" s="2" t="n">
        <v>45440.73509259259</v>
      </c>
      <c r="I16521" t="b">
        <v>1</v>
      </c>
      <c r="J16521" t="b">
        <v>0</v>
      </c>
      <c r="K16521" t="inlineStr">
        <is>
          <t>Australia</t>
        </is>
      </c>
      <c r="L16521" t="inlineStr"/>
      <c r="M16521" t="inlineStr"/>
      <c r="N16521" t="inlineStr"/>
      <c r="O16521" t="inlineStr">
        <is>
          <t>Professional Search Group</t>
        </is>
      </c>
      <c r="P16521" t="inlineStr">
        <is>
          <t>['sql', 'powershell', 'python', 'c#', 'sql server', 'azure', 'databricks', 'pyspark', 'power bi']</t>
        </is>
      </c>
      <c r="Q16521" t="inlineStr">
        <is>
          <t>{'analyst_tools': ['power bi'], 'cloud': ['azure', 'databricks'], 'databases': ['sql server'], 'libraries': ['pyspark'], 'programming': ['sql', 'powershell', 'python', 'c#']}</t>
        </is>
      </c>
    </row>
    <row r="16522">
      <c r="A16522" t="inlineStr">
        <is>
          <t>Data Engineer</t>
        </is>
      </c>
      <c r="B16522" t="inlineStr">
        <is>
          <t>Data Engineering Consultant</t>
        </is>
      </c>
      <c r="C16522" t="inlineStr">
        <is>
          <t>Taguig, Metro Manila, Philippines</t>
        </is>
      </c>
      <c r="D16522" t="inlineStr">
        <is>
          <t>via LinkedIn</t>
        </is>
      </c>
      <c r="E16522" t="inlineStr"/>
      <c r="F16522" t="b">
        <v>0</v>
      </c>
      <c r="G16522" t="inlineStr">
        <is>
          <t>Philippines</t>
        </is>
      </c>
      <c r="H16522" s="2" t="n">
        <v>45426.72355324074</v>
      </c>
      <c r="I16522" t="b">
        <v>0</v>
      </c>
      <c r="J16522" t="b">
        <v>0</v>
      </c>
      <c r="K16522" t="inlineStr">
        <is>
          <t>Philippines</t>
        </is>
      </c>
      <c r="L16522" t="inlineStr"/>
      <c r="M16522" t="inlineStr"/>
      <c r="N16522" t="inlineStr"/>
      <c r="O16522" t="inlineStr">
        <is>
          <t>Accenture in the Philippines</t>
        </is>
      </c>
      <c r="P16522" t="inlineStr">
        <is>
          <t>['java', 'python', 'javascript', 'c#', 'perl', 'groovy', 'sql', 'mongodb', 'mongodb', 'elasticsearch', 'dynamodb', 'aws', 'gcp', 'azure', 'spring', 'node.js', 'docker', 'kubernetes']</t>
        </is>
      </c>
      <c r="Q16522" t="inlineStr">
        <is>
          <t>{'cloud': ['aws', 'gcp', 'azure'], 'databases': ['mongodb', 'elasticsearch', 'dynamodb'], 'libraries': ['spring'], 'other': ['docker', 'kubernetes'], 'programming': ['java', 'python', 'javascript', 'c#', 'perl', 'groovy', 'sql', 'mongodb'], 'webframeworks': ['node.js']}</t>
        </is>
      </c>
    </row>
    <row r="16523">
      <c r="A16523" t="inlineStr">
        <is>
          <t>Data Scientist</t>
        </is>
      </c>
      <c r="B16523" t="inlineStr">
        <is>
          <t>Manager, SAP Data Scientist</t>
        </is>
      </c>
      <c r="C16523" t="inlineStr">
        <is>
          <t>Chennai, Tamil Nadu, India</t>
        </is>
      </c>
      <c r="D16523" t="inlineStr">
        <is>
          <t>via Built In</t>
        </is>
      </c>
      <c r="E16523" t="inlineStr">
        <is>
          <t>Full-time</t>
        </is>
      </c>
      <c r="F16523" t="b">
        <v>0</v>
      </c>
      <c r="G16523" t="inlineStr">
        <is>
          <t>India</t>
        </is>
      </c>
      <c r="H16523" s="2" t="n">
        <v>45413.72065972222</v>
      </c>
      <c r="I16523" t="b">
        <v>0</v>
      </c>
      <c r="J16523" t="b">
        <v>0</v>
      </c>
      <c r="K16523" t="inlineStr">
        <is>
          <t>India</t>
        </is>
      </c>
      <c r="L16523" t="inlineStr"/>
      <c r="M16523" t="inlineStr"/>
      <c r="N16523" t="inlineStr"/>
      <c r="O16523" t="inlineStr">
        <is>
          <t>Pfizer</t>
        </is>
      </c>
      <c r="P16523" t="inlineStr">
        <is>
          <t>['sql', 'python', 'r', 'scala', 'javascript', 'pyspark', 'sap', 'docker', 'kubernetes']</t>
        </is>
      </c>
      <c r="Q16523" t="inlineStr">
        <is>
          <t>{'analyst_tools': ['sap'], 'libraries': ['pyspark'], 'other': ['docker', 'kubernetes'], 'programming': ['sql', 'python', 'r', 'scala', 'javascript']}</t>
        </is>
      </c>
    </row>
    <row r="16524">
      <c r="A16524" t="inlineStr">
        <is>
          <t>Business Analyst</t>
        </is>
      </c>
      <c r="B16524" t="inlineStr">
        <is>
          <t>Market Analyst</t>
        </is>
      </c>
      <c r="C16524" t="inlineStr">
        <is>
          <t>Madrid, Spain</t>
        </is>
      </c>
      <c r="D16524" t="inlineStr">
        <is>
          <t>via BeBee</t>
        </is>
      </c>
      <c r="E16524" t="inlineStr">
        <is>
          <t>Full-time</t>
        </is>
      </c>
      <c r="F16524" t="b">
        <v>0</v>
      </c>
      <c r="G16524" t="inlineStr">
        <is>
          <t>Spain</t>
        </is>
      </c>
      <c r="H16524" s="2" t="n">
        <v>45434.72452546296</v>
      </c>
      <c r="I16524" t="b">
        <v>0</v>
      </c>
      <c r="J16524" t="b">
        <v>0</v>
      </c>
      <c r="K16524" t="inlineStr">
        <is>
          <t>Spain</t>
        </is>
      </c>
      <c r="L16524" t="inlineStr"/>
      <c r="M16524" t="inlineStr"/>
      <c r="N16524" t="inlineStr"/>
      <c r="O16524" t="inlineStr">
        <is>
          <t>International Paper</t>
        </is>
      </c>
      <c r="P16524" t="inlineStr">
        <is>
          <t>['excel', 'powerpoint']</t>
        </is>
      </c>
      <c r="Q16524" t="inlineStr">
        <is>
          <t>{'analyst_tools': ['excel', 'powerpoint']}</t>
        </is>
      </c>
    </row>
    <row r="16525">
      <c r="A16525" t="inlineStr">
        <is>
          <t>Data Scientist</t>
        </is>
      </c>
      <c r="B16525" t="inlineStr">
        <is>
          <t>Data Scientist</t>
        </is>
      </c>
      <c r="C16525" t="inlineStr">
        <is>
          <t>Chicago, IL</t>
        </is>
      </c>
      <c r="D16525" t="inlineStr">
        <is>
          <t>via LinkedIn</t>
        </is>
      </c>
      <c r="E16525" t="inlineStr">
        <is>
          <t>Full-time</t>
        </is>
      </c>
      <c r="F16525" t="b">
        <v>0</v>
      </c>
      <c r="G16525" t="inlineStr">
        <is>
          <t>Illinois, United States</t>
        </is>
      </c>
      <c r="H16525" s="2" t="n">
        <v>45443.71208333333</v>
      </c>
      <c r="I16525" t="b">
        <v>0</v>
      </c>
      <c r="J16525" t="b">
        <v>1</v>
      </c>
      <c r="K16525" t="inlineStr">
        <is>
          <t>United States</t>
        </is>
      </c>
      <c r="L16525" t="inlineStr"/>
      <c r="M16525" t="inlineStr"/>
      <c r="N16525" t="inlineStr"/>
      <c r="O16525" t="inlineStr">
        <is>
          <t>PayPal</t>
        </is>
      </c>
      <c r="P16525" t="inlineStr">
        <is>
          <t>['python', 'sql', 'hadoop']</t>
        </is>
      </c>
      <c r="Q16525" t="inlineStr">
        <is>
          <t>{'libraries': ['hadoop'], 'programming': ['python', 'sql']}</t>
        </is>
      </c>
    </row>
    <row r="16526">
      <c r="A16526" t="inlineStr">
        <is>
          <t>Software Engineer</t>
        </is>
      </c>
      <c r="B16526" t="inlineStr">
        <is>
          <t>Support Engineer</t>
        </is>
      </c>
      <c r="C16526" t="inlineStr">
        <is>
          <t>Anywhere</t>
        </is>
      </c>
      <c r="D16526" t="inlineStr">
        <is>
          <t>via Indeed</t>
        </is>
      </c>
      <c r="E16526" t="inlineStr">
        <is>
          <t>Full-time</t>
        </is>
      </c>
      <c r="F16526" t="b">
        <v>1</v>
      </c>
      <c r="G16526" t="inlineStr">
        <is>
          <t>Norway</t>
        </is>
      </c>
      <c r="H16526" s="2" t="n">
        <v>45429.71590277777</v>
      </c>
      <c r="I16526" t="b">
        <v>0</v>
      </c>
      <c r="J16526" t="b">
        <v>0</v>
      </c>
      <c r="K16526" t="inlineStr">
        <is>
          <t>Norway</t>
        </is>
      </c>
      <c r="L16526" t="inlineStr"/>
      <c r="M16526" t="inlineStr"/>
      <c r="N16526" t="inlineStr"/>
      <c r="O16526" t="inlineStr">
        <is>
          <t>HCL Tech</t>
        </is>
      </c>
      <c r="P16526" t="inlineStr">
        <is>
          <t>['spark']</t>
        </is>
      </c>
      <c r="Q16526" t="inlineStr">
        <is>
          <t>{'libraries': ['spark']}</t>
        </is>
      </c>
    </row>
    <row r="16527">
      <c r="A16527" t="inlineStr">
        <is>
          <t>Business Analyst</t>
        </is>
      </c>
      <c r="B16527" t="inlineStr">
        <is>
          <t>Marketing Analyst (Hybrid)</t>
        </is>
      </c>
      <c r="C16527" t="inlineStr">
        <is>
          <t>Türkiye</t>
        </is>
      </c>
      <c r="D16527" t="inlineStr">
        <is>
          <t>via LinkedIn</t>
        </is>
      </c>
      <c r="E16527" t="inlineStr">
        <is>
          <t>Full-time</t>
        </is>
      </c>
      <c r="F16527" t="b">
        <v>0</v>
      </c>
      <c r="G16527" t="inlineStr">
        <is>
          <t>Turkey</t>
        </is>
      </c>
      <c r="H16527" s="2" t="n">
        <v>45425.71980324074</v>
      </c>
      <c r="I16527" t="b">
        <v>0</v>
      </c>
      <c r="J16527" t="b">
        <v>0</v>
      </c>
      <c r="K16527" t="inlineStr">
        <is>
          <t>Turkey</t>
        </is>
      </c>
      <c r="L16527" t="inlineStr"/>
      <c r="M16527" t="inlineStr"/>
      <c r="N16527" t="inlineStr"/>
      <c r="O16527" t="inlineStr">
        <is>
          <t>Massive Bio</t>
        </is>
      </c>
      <c r="P16527" t="inlineStr"/>
      <c r="Q16527" t="inlineStr"/>
    </row>
    <row r="16528">
      <c r="A16528" t="inlineStr">
        <is>
          <t>Data Engineer</t>
        </is>
      </c>
      <c r="B16528" t="inlineStr">
        <is>
          <t>Data Engineer</t>
        </is>
      </c>
      <c r="C16528" t="inlineStr">
        <is>
          <t>Bengaluru, Karnataka, India</t>
        </is>
      </c>
      <c r="D16528" t="inlineStr">
        <is>
          <t>via LinkedIn</t>
        </is>
      </c>
      <c r="E16528" t="inlineStr">
        <is>
          <t>Full-time</t>
        </is>
      </c>
      <c r="F16528" t="b">
        <v>0</v>
      </c>
      <c r="G16528" t="inlineStr">
        <is>
          <t>India</t>
        </is>
      </c>
      <c r="H16528" s="2" t="n">
        <v>45440.73365740741</v>
      </c>
      <c r="I16528" t="b">
        <v>0</v>
      </c>
      <c r="J16528" t="b">
        <v>0</v>
      </c>
      <c r="K16528" t="inlineStr">
        <is>
          <t>India</t>
        </is>
      </c>
      <c r="L16528" t="inlineStr"/>
      <c r="M16528" t="inlineStr"/>
      <c r="N16528" t="inlineStr"/>
      <c r="O16528" t="inlineStr">
        <is>
          <t>Lowe's India</t>
        </is>
      </c>
      <c r="P16528" t="inlineStr">
        <is>
          <t>['nosql', 'java', 'scala', 'python', 'sql', 'gcp', 'hadoop', 'spark', 'unix', 'jenkins', 'git', 'flow', 'jira']</t>
        </is>
      </c>
      <c r="Q16528" t="inlineStr">
        <is>
          <t>{'async': ['jira'], 'cloud': ['gcp'], 'libraries': ['hadoop', 'spark'], 'os': ['unix'], 'other': ['jenkins', 'git', 'flow'], 'programming': ['nosql', 'java', 'scala', 'python', 'sql']}</t>
        </is>
      </c>
    </row>
    <row r="16529">
      <c r="A16529" t="inlineStr">
        <is>
          <t>Data Engineer</t>
        </is>
      </c>
      <c r="B16529" t="inlineStr">
        <is>
          <t>Freelance Data Engineer - Belgium</t>
        </is>
      </c>
      <c r="C16529" t="inlineStr">
        <is>
          <t>Belgium</t>
        </is>
      </c>
      <c r="D16529" t="inlineStr">
        <is>
          <t>via LinkedIn Belgium</t>
        </is>
      </c>
      <c r="E16529" t="inlineStr">
        <is>
          <t>Full-time</t>
        </is>
      </c>
      <c r="F16529" t="b">
        <v>0</v>
      </c>
      <c r="G16529" t="inlineStr">
        <is>
          <t>Belgium</t>
        </is>
      </c>
      <c r="H16529" s="2" t="n">
        <v>45418.73388888889</v>
      </c>
      <c r="I16529" t="b">
        <v>1</v>
      </c>
      <c r="J16529" t="b">
        <v>0</v>
      </c>
      <c r="K16529" t="inlineStr">
        <is>
          <t>Belgium</t>
        </is>
      </c>
      <c r="L16529" t="inlineStr"/>
      <c r="M16529" t="inlineStr"/>
      <c r="N16529" t="inlineStr"/>
      <c r="O16529" t="inlineStr">
        <is>
          <t>Vallum Associates</t>
        </is>
      </c>
      <c r="P16529" t="inlineStr">
        <is>
          <t>['python', 'azure', 'databricks', 'kafka', 'pandas', 'numpy', 'power bi', 'terraform']</t>
        </is>
      </c>
      <c r="Q16529" t="inlineStr">
        <is>
          <t>{'analyst_tools': ['power bi'], 'cloud': ['azure', 'databricks'], 'libraries': ['kafka', 'pandas', 'numpy'], 'other': ['terraform'], 'programming': ['python']}</t>
        </is>
      </c>
    </row>
    <row r="16530">
      <c r="A16530" t="inlineStr">
        <is>
          <t>Data Scientist</t>
        </is>
      </c>
      <c r="B16530" t="inlineStr">
        <is>
          <t>Data Scientist</t>
        </is>
      </c>
      <c r="C16530" t="inlineStr">
        <is>
          <t>Anywhere</t>
        </is>
      </c>
      <c r="D16530" t="inlineStr">
        <is>
          <t>via LinkedIn</t>
        </is>
      </c>
      <c r="E16530" t="inlineStr">
        <is>
          <t>Full-time</t>
        </is>
      </c>
      <c r="F16530" t="b">
        <v>1</v>
      </c>
      <c r="G16530" t="inlineStr">
        <is>
          <t>New York, United States</t>
        </is>
      </c>
      <c r="H16530" s="2" t="n">
        <v>45415.71041666667</v>
      </c>
      <c r="I16530" t="b">
        <v>0</v>
      </c>
      <c r="J16530" t="b">
        <v>1</v>
      </c>
      <c r="K16530" t="inlineStr">
        <is>
          <t>United States</t>
        </is>
      </c>
      <c r="L16530" t="inlineStr"/>
      <c r="M16530" t="inlineStr"/>
      <c r="N16530" t="inlineStr"/>
      <c r="O16530" t="inlineStr">
        <is>
          <t>BAE Systems, Inc.</t>
        </is>
      </c>
      <c r="P16530" t="inlineStr">
        <is>
          <t>['electron']</t>
        </is>
      </c>
      <c r="Q16530" t="inlineStr">
        <is>
          <t>{'libraries': ['electron']}</t>
        </is>
      </c>
    </row>
    <row r="16531">
      <c r="A16531" t="inlineStr">
        <is>
          <t>Data Analyst</t>
        </is>
      </c>
      <c r="B16531" t="inlineStr">
        <is>
          <t>Data Analyst</t>
        </is>
      </c>
      <c r="C16531" t="inlineStr">
        <is>
          <t>Villa Park, IL</t>
        </is>
      </c>
      <c r="D16531" t="inlineStr">
        <is>
          <t>via ZipRecruiter</t>
        </is>
      </c>
      <c r="E16531" t="inlineStr">
        <is>
          <t>Full-time</t>
        </is>
      </c>
      <c r="F16531" t="b">
        <v>0</v>
      </c>
      <c r="G16531" t="inlineStr">
        <is>
          <t>Illinois, United States</t>
        </is>
      </c>
      <c r="H16531" s="2" t="n">
        <v>45440.71013888889</v>
      </c>
      <c r="I16531" t="b">
        <v>0</v>
      </c>
      <c r="J16531" t="b">
        <v>0</v>
      </c>
      <c r="K16531" t="inlineStr">
        <is>
          <t>United States</t>
        </is>
      </c>
      <c r="L16531" t="inlineStr"/>
      <c r="M16531" t="inlineStr"/>
      <c r="N16531" t="inlineStr"/>
      <c r="O16531" t="inlineStr">
        <is>
          <t>Lutheran Child and Family Services of Illinois</t>
        </is>
      </c>
      <c r="P16531" t="inlineStr">
        <is>
          <t>['excel', 'spss']</t>
        </is>
      </c>
      <c r="Q16531" t="inlineStr">
        <is>
          <t>{'analyst_tools': ['excel', 'spss']}</t>
        </is>
      </c>
    </row>
    <row r="16532">
      <c r="A16532" t="inlineStr">
        <is>
          <t>Data Analyst</t>
        </is>
      </c>
      <c r="B16532" t="inlineStr">
        <is>
          <t>Daten Analystin</t>
        </is>
      </c>
      <c r="C16532" t="inlineStr">
        <is>
          <t>Zürich, Switzerland</t>
        </is>
      </c>
      <c r="D16532" t="inlineStr">
        <is>
          <t>via BeBee Schweiz</t>
        </is>
      </c>
      <c r="E16532" t="inlineStr">
        <is>
          <t>Full-time</t>
        </is>
      </c>
      <c r="F16532" t="b">
        <v>0</v>
      </c>
      <c r="G16532" t="inlineStr">
        <is>
          <t>Switzerland</t>
        </is>
      </c>
      <c r="H16532" s="2" t="n">
        <v>45441.73376157408</v>
      </c>
      <c r="I16532" t="b">
        <v>0</v>
      </c>
      <c r="J16532" t="b">
        <v>0</v>
      </c>
      <c r="K16532" t="inlineStr">
        <is>
          <t>Switzerland</t>
        </is>
      </c>
      <c r="L16532" t="inlineStr"/>
      <c r="M16532" t="inlineStr"/>
      <c r="N16532" t="inlineStr"/>
      <c r="O16532" t="inlineStr">
        <is>
          <t>Stadt Zürich  Grün Stadt Zürich</t>
        </is>
      </c>
      <c r="P16532" t="inlineStr"/>
      <c r="Q16532" t="inlineStr"/>
    </row>
    <row r="16533">
      <c r="A16533" t="inlineStr">
        <is>
          <t>Data Scientist</t>
        </is>
      </c>
      <c r="B16533" t="inlineStr">
        <is>
          <t>Data Scientist - CIR Jeune Docteur (Analytics, data strategy)</t>
        </is>
      </c>
      <c r="C16533" t="inlineStr">
        <is>
          <t>Paris, France</t>
        </is>
      </c>
      <c r="D16533" t="inlineStr">
        <is>
          <t>via LinkedIn</t>
        </is>
      </c>
      <c r="E16533" t="inlineStr">
        <is>
          <t>Full-time</t>
        </is>
      </c>
      <c r="F16533" t="b">
        <v>0</v>
      </c>
      <c r="G16533" t="inlineStr">
        <is>
          <t>France</t>
        </is>
      </c>
      <c r="H16533" s="2" t="n">
        <v>45424.7389699074</v>
      </c>
      <c r="I16533" t="b">
        <v>0</v>
      </c>
      <c r="J16533" t="b">
        <v>0</v>
      </c>
      <c r="K16533" t="inlineStr">
        <is>
          <t>France</t>
        </is>
      </c>
      <c r="L16533" t="inlineStr"/>
      <c r="M16533" t="inlineStr"/>
      <c r="N16533" t="inlineStr"/>
      <c r="O16533" t="inlineStr">
        <is>
          <t>Timeleft</t>
        </is>
      </c>
      <c r="P16533" t="inlineStr">
        <is>
          <t>['r', 'sas', 'sas', 'python', 'sql', 'bigquery', 'hadoop', 'spark', 'scikit-learn', 'tensorflow', 'looker', 'tableau']</t>
        </is>
      </c>
      <c r="Q16533" t="inlineStr">
        <is>
          <t>{'analyst_tools': ['sas', 'looker', 'tableau'], 'cloud': ['bigquery'], 'libraries': ['hadoop', 'spark', 'scikit-learn', 'tensorflow'], 'programming': ['r', 'sas', 'python', 'sql']}</t>
        </is>
      </c>
    </row>
    <row r="16534">
      <c r="A16534" t="inlineStr">
        <is>
          <t>Data Scientist</t>
        </is>
      </c>
      <c r="B16534" t="inlineStr">
        <is>
          <t>Sales Enablement &amp; Data Research Specialist</t>
        </is>
      </c>
      <c r="C16534" t="inlineStr">
        <is>
          <t>Canada</t>
        </is>
      </c>
      <c r="D16534" t="inlineStr">
        <is>
          <t>via LinkedIn</t>
        </is>
      </c>
      <c r="E16534" t="inlineStr">
        <is>
          <t>Full-time</t>
        </is>
      </c>
      <c r="F16534" t="b">
        <v>0</v>
      </c>
      <c r="G16534" t="inlineStr">
        <is>
          <t>Canada</t>
        </is>
      </c>
      <c r="H16534" s="2" t="n">
        <v>45432.71694444444</v>
      </c>
      <c r="I16534" t="b">
        <v>0</v>
      </c>
      <c r="J16534" t="b">
        <v>0</v>
      </c>
      <c r="K16534" t="inlineStr">
        <is>
          <t>Canada</t>
        </is>
      </c>
      <c r="L16534" t="inlineStr"/>
      <c r="M16534" t="inlineStr"/>
      <c r="N16534" t="inlineStr"/>
      <c r="O16534" t="inlineStr">
        <is>
          <t>Empire Life</t>
        </is>
      </c>
      <c r="P16534" t="inlineStr">
        <is>
          <t>['sql', 'excel']</t>
        </is>
      </c>
      <c r="Q16534" t="inlineStr">
        <is>
          <t>{'analyst_tools': ['excel'], 'programming': ['sql']}</t>
        </is>
      </c>
    </row>
    <row r="16535">
      <c r="A16535" t="inlineStr">
        <is>
          <t>Data Analyst</t>
        </is>
      </c>
      <c r="B16535" t="inlineStr">
        <is>
          <t>HRIS Team Lead/ HR Data Analytics Team Lead</t>
        </is>
      </c>
      <c r="C16535" t="inlineStr">
        <is>
          <t>Nigeria</t>
        </is>
      </c>
      <c r="D16535" t="inlineStr">
        <is>
          <t>via LinkedIn Nigeria</t>
        </is>
      </c>
      <c r="E16535" t="inlineStr">
        <is>
          <t>Full-time</t>
        </is>
      </c>
      <c r="F16535" t="b">
        <v>0</v>
      </c>
      <c r="G16535" t="inlineStr">
        <is>
          <t>Nigeria</t>
        </is>
      </c>
      <c r="H16535" s="2" t="n">
        <v>45443.71960648148</v>
      </c>
      <c r="I16535" t="b">
        <v>0</v>
      </c>
      <c r="J16535" t="b">
        <v>0</v>
      </c>
      <c r="K16535" t="inlineStr">
        <is>
          <t>Nigeria</t>
        </is>
      </c>
      <c r="L16535" t="inlineStr"/>
      <c r="M16535" t="inlineStr"/>
      <c r="N16535" t="inlineStr"/>
      <c r="O16535" t="inlineStr">
        <is>
          <t>PalmPay</t>
        </is>
      </c>
      <c r="P16535" t="inlineStr">
        <is>
          <t>['excel']</t>
        </is>
      </c>
      <c r="Q16535" t="inlineStr">
        <is>
          <t>{'analyst_tools': ['excel']}</t>
        </is>
      </c>
    </row>
    <row r="16536">
      <c r="A16536" t="inlineStr">
        <is>
          <t>Data Analyst</t>
        </is>
      </c>
      <c r="B16536" t="inlineStr">
        <is>
          <t>Data Tech Analyst</t>
        </is>
      </c>
      <c r="C16536" t="inlineStr">
        <is>
          <t>Plano, TX</t>
        </is>
      </c>
      <c r="D16536" t="inlineStr">
        <is>
          <t>via LinkedIn</t>
        </is>
      </c>
      <c r="E16536" t="inlineStr">
        <is>
          <t>Full-time</t>
        </is>
      </c>
      <c r="F16536" t="b">
        <v>0</v>
      </c>
      <c r="G16536" t="inlineStr">
        <is>
          <t>Texas, United States</t>
        </is>
      </c>
      <c r="H16536" s="2" t="n">
        <v>45419.70938657408</v>
      </c>
      <c r="I16536" t="b">
        <v>0</v>
      </c>
      <c r="J16536" t="b">
        <v>0</v>
      </c>
      <c r="K16536" t="inlineStr">
        <is>
          <t>United States</t>
        </is>
      </c>
      <c r="L16536" t="inlineStr"/>
      <c r="M16536" t="inlineStr"/>
      <c r="N16536" t="inlineStr"/>
      <c r="O16536" t="inlineStr">
        <is>
          <t>Bank of America</t>
        </is>
      </c>
      <c r="P16536" t="inlineStr">
        <is>
          <t>['flow']</t>
        </is>
      </c>
      <c r="Q16536" t="inlineStr">
        <is>
          <t>{'other': ['flow']}</t>
        </is>
      </c>
    </row>
    <row r="16537">
      <c r="A16537" t="inlineStr">
        <is>
          <t>Data Engineer</t>
        </is>
      </c>
      <c r="B16537" t="inlineStr">
        <is>
          <t>Data Engineer</t>
        </is>
      </c>
      <c r="C16537" t="inlineStr">
        <is>
          <t>Singapore</t>
        </is>
      </c>
      <c r="D16537" t="inlineStr">
        <is>
          <t>via Indeed</t>
        </is>
      </c>
      <c r="E16537" t="inlineStr">
        <is>
          <t>Full-time</t>
        </is>
      </c>
      <c r="F16537" t="b">
        <v>0</v>
      </c>
      <c r="G16537" t="inlineStr">
        <is>
          <t>Singapore</t>
        </is>
      </c>
      <c r="H16537" s="2" t="n">
        <v>45426.73070601852</v>
      </c>
      <c r="I16537" t="b">
        <v>0</v>
      </c>
      <c r="J16537" t="b">
        <v>0</v>
      </c>
      <c r="K16537" t="inlineStr">
        <is>
          <t>Singapore</t>
        </is>
      </c>
      <c r="L16537" t="inlineStr"/>
      <c r="M16537" t="inlineStr"/>
      <c r="N16537" t="inlineStr"/>
      <c r="O16537" t="inlineStr">
        <is>
          <t>LUMENS PTE. LTD.</t>
        </is>
      </c>
      <c r="P16537" t="inlineStr">
        <is>
          <t>['sql', 'python', 'r', 'aws', 'bigquery', 'hadoop', 'spark', 'tableau']</t>
        </is>
      </c>
      <c r="Q16537" t="inlineStr">
        <is>
          <t>{'analyst_tools': ['tableau'], 'cloud': ['aws', 'bigquery'], 'libraries': ['hadoop', 'spark'], 'programming': ['sql', 'python', 'r']}</t>
        </is>
      </c>
    </row>
    <row r="16538">
      <c r="A16538" t="inlineStr">
        <is>
          <t>Data Analyst</t>
        </is>
      </c>
      <c r="B16538" t="inlineStr">
        <is>
          <t>Manager, Data Analytics and Reporting</t>
        </is>
      </c>
      <c r="C16538" t="inlineStr">
        <is>
          <t>Anywhere</t>
        </is>
      </c>
      <c r="D16538" t="inlineStr">
        <is>
          <t>via LinkedIn</t>
        </is>
      </c>
      <c r="E16538" t="inlineStr">
        <is>
          <t>Full-time</t>
        </is>
      </c>
      <c r="F16538" t="b">
        <v>1</v>
      </c>
      <c r="G16538" t="inlineStr">
        <is>
          <t>Germany</t>
        </is>
      </c>
      <c r="H16538" s="2" t="n">
        <v>45428.71947916667</v>
      </c>
      <c r="I16538" t="b">
        <v>0</v>
      </c>
      <c r="J16538" t="b">
        <v>0</v>
      </c>
      <c r="K16538" t="inlineStr">
        <is>
          <t>Germany</t>
        </is>
      </c>
      <c r="L16538" t="inlineStr"/>
      <c r="M16538" t="inlineStr"/>
      <c r="N16538" t="inlineStr"/>
      <c r="O16538" t="inlineStr">
        <is>
          <t>Bentley Systems</t>
        </is>
      </c>
      <c r="P16538" t="inlineStr">
        <is>
          <t>['power bi', 'qlik']</t>
        </is>
      </c>
      <c r="Q16538" t="inlineStr">
        <is>
          <t>{'analyst_tools': ['power bi', 'qlik']}</t>
        </is>
      </c>
    </row>
    <row r="16539">
      <c r="A16539" t="inlineStr">
        <is>
          <t>Data Analyst</t>
        </is>
      </c>
      <c r="B16539" t="inlineStr">
        <is>
          <t>Digital Analytics Trainee at Incubeta</t>
        </is>
      </c>
      <c r="C16539" t="inlineStr">
        <is>
          <t>Anywhere</t>
        </is>
      </c>
      <c r="D16539" t="inlineStr">
        <is>
          <t>via Jobgether</t>
        </is>
      </c>
      <c r="E16539" t="inlineStr">
        <is>
          <t>Full-time</t>
        </is>
      </c>
      <c r="F16539" t="b">
        <v>1</v>
      </c>
      <c r="G16539" t="inlineStr">
        <is>
          <t>Spain</t>
        </is>
      </c>
      <c r="H16539" s="2" t="n">
        <v>45424.73297453704</v>
      </c>
      <c r="I16539" t="b">
        <v>1</v>
      </c>
      <c r="J16539" t="b">
        <v>0</v>
      </c>
      <c r="K16539" t="inlineStr">
        <is>
          <t>Spain</t>
        </is>
      </c>
      <c r="L16539" t="inlineStr"/>
      <c r="M16539" t="inlineStr"/>
      <c r="N16539" t="inlineStr"/>
      <c r="O16539" t="inlineStr">
        <is>
          <t>Incubeta</t>
        </is>
      </c>
      <c r="P16539" t="inlineStr">
        <is>
          <t>['javascript', 'python', 'sql', 'spark']</t>
        </is>
      </c>
      <c r="Q16539" t="inlineStr">
        <is>
          <t>{'libraries': ['spark'], 'programming': ['javascript', 'python', 'sql']}</t>
        </is>
      </c>
    </row>
    <row r="16540">
      <c r="A16540" t="inlineStr">
        <is>
          <t>Data Scientist</t>
        </is>
      </c>
      <c r="B16540" t="inlineStr">
        <is>
          <t>Data Scientist</t>
        </is>
      </c>
      <c r="C16540" t="inlineStr">
        <is>
          <t>Columbus, OH</t>
        </is>
      </c>
      <c r="D16540" t="inlineStr">
        <is>
          <t>via ZipRecruiter</t>
        </is>
      </c>
      <c r="E16540" t="inlineStr">
        <is>
          <t>Full-time</t>
        </is>
      </c>
      <c r="F16540" t="b">
        <v>0</v>
      </c>
      <c r="G16540" t="inlineStr">
        <is>
          <t>Georgia</t>
        </is>
      </c>
      <c r="H16540" s="2" t="n">
        <v>45439.2928125</v>
      </c>
      <c r="I16540" t="b">
        <v>0</v>
      </c>
      <c r="J16540" t="b">
        <v>0</v>
      </c>
      <c r="K16540" t="inlineStr">
        <is>
          <t>United States</t>
        </is>
      </c>
      <c r="L16540" t="inlineStr"/>
      <c r="M16540" t="inlineStr"/>
      <c r="N16540" t="inlineStr"/>
      <c r="O16540" t="inlineStr">
        <is>
          <t>BigLots!</t>
        </is>
      </c>
      <c r="P16540" t="inlineStr">
        <is>
          <t>['sql']</t>
        </is>
      </c>
      <c r="Q16540" t="inlineStr">
        <is>
          <t>{'programming': ['sql']}</t>
        </is>
      </c>
    </row>
    <row r="16541">
      <c r="A16541" t="inlineStr">
        <is>
          <t>Data Scientist</t>
        </is>
      </c>
      <c r="B16541" t="inlineStr">
        <is>
          <t>Data Scientist</t>
        </is>
      </c>
      <c r="C16541" t="inlineStr">
        <is>
          <t>Wimberley, TX</t>
        </is>
      </c>
      <c r="D16541" t="inlineStr">
        <is>
          <t>via Recruit Medix</t>
        </is>
      </c>
      <c r="E16541" t="inlineStr">
        <is>
          <t>Full-time</t>
        </is>
      </c>
      <c r="F16541" t="b">
        <v>0</v>
      </c>
      <c r="G16541" t="inlineStr">
        <is>
          <t>Sudan</t>
        </is>
      </c>
      <c r="H16541" s="2" t="n">
        <v>45420.7440162037</v>
      </c>
      <c r="I16541" t="b">
        <v>0</v>
      </c>
      <c r="J16541" t="b">
        <v>1</v>
      </c>
      <c r="K16541" t="inlineStr">
        <is>
          <t>Sudan</t>
        </is>
      </c>
      <c r="L16541" t="inlineStr"/>
      <c r="M16541" t="inlineStr"/>
      <c r="N16541" t="inlineStr"/>
      <c r="O16541" t="inlineStr">
        <is>
          <t>CVS Health</t>
        </is>
      </c>
      <c r="P16541" t="inlineStr">
        <is>
          <t>['sql', 'python', 'r', 'gcp']</t>
        </is>
      </c>
      <c r="Q16541" t="inlineStr">
        <is>
          <t>{'cloud': ['gcp'], 'programming': ['sql', 'python', 'r']}</t>
        </is>
      </c>
    </row>
    <row r="16542">
      <c r="A16542" t="inlineStr">
        <is>
          <t>Senior Data Analyst</t>
        </is>
      </c>
      <c r="B16542" t="inlineStr">
        <is>
          <t>Senior Data Analyst</t>
        </is>
      </c>
      <c r="C16542" t="inlineStr">
        <is>
          <t>Rome, Metropolitan City of Rome Capital, Italy</t>
        </is>
      </c>
      <c r="D16542" t="inlineStr">
        <is>
          <t>via LinkedIn</t>
        </is>
      </c>
      <c r="E16542" t="inlineStr">
        <is>
          <t>Full-time</t>
        </is>
      </c>
      <c r="F16542" t="b">
        <v>0</v>
      </c>
      <c r="G16542" t="inlineStr">
        <is>
          <t>Italy</t>
        </is>
      </c>
      <c r="H16542" s="2" t="n">
        <v>45418.73444444445</v>
      </c>
      <c r="I16542" t="b">
        <v>0</v>
      </c>
      <c r="J16542" t="b">
        <v>0</v>
      </c>
      <c r="K16542" t="inlineStr">
        <is>
          <t>Italy</t>
        </is>
      </c>
      <c r="L16542" t="inlineStr"/>
      <c r="M16542" t="inlineStr"/>
      <c r="N16542" t="inlineStr"/>
      <c r="O16542" t="inlineStr">
        <is>
          <t>Agic Technology</t>
        </is>
      </c>
      <c r="P16542" t="inlineStr">
        <is>
          <t>['sql', 'python', 'sql server', 'azure', 'databricks', 'spark', 'power bi']</t>
        </is>
      </c>
      <c r="Q16542" t="inlineStr">
        <is>
          <t>{'analyst_tools': ['power bi'], 'cloud': ['azure', 'databricks'], 'databases': ['sql server'], 'libraries': ['spark'], 'programming': ['sql', 'python']}</t>
        </is>
      </c>
    </row>
    <row r="16543">
      <c r="A16543" t="inlineStr">
        <is>
          <t>Data Engineer</t>
        </is>
      </c>
      <c r="B16543" t="inlineStr">
        <is>
          <t>Junior Data Engineers</t>
        </is>
      </c>
      <c r="C16543" t="inlineStr">
        <is>
          <t>Anywhere</t>
        </is>
      </c>
      <c r="D16543" t="inlineStr">
        <is>
          <t>via LinkedIn</t>
        </is>
      </c>
      <c r="E16543" t="inlineStr">
        <is>
          <t>Full-time</t>
        </is>
      </c>
      <c r="F16543" t="b">
        <v>1</v>
      </c>
      <c r="G16543" t="inlineStr">
        <is>
          <t>South Africa</t>
        </is>
      </c>
      <c r="H16543" s="2" t="n">
        <v>45429.72672453704</v>
      </c>
      <c r="I16543" t="b">
        <v>0</v>
      </c>
      <c r="J16543" t="b">
        <v>0</v>
      </c>
      <c r="K16543" t="inlineStr">
        <is>
          <t>South Africa</t>
        </is>
      </c>
      <c r="L16543" t="inlineStr"/>
      <c r="M16543" t="inlineStr"/>
      <c r="N16543" t="inlineStr"/>
      <c r="O16543" t="inlineStr">
        <is>
          <t>Talent Architects International</t>
        </is>
      </c>
      <c r="P16543" t="inlineStr">
        <is>
          <t>['python', 'java', 'sql', 'tableau', 'power bi']</t>
        </is>
      </c>
      <c r="Q16543" t="inlineStr">
        <is>
          <t>{'analyst_tools': ['tableau', 'power bi'], 'programming': ['python', 'java', 'sql']}</t>
        </is>
      </c>
    </row>
    <row r="16544">
      <c r="A16544" t="inlineStr">
        <is>
          <t>Data Analyst</t>
        </is>
      </c>
      <c r="B16544" t="inlineStr">
        <is>
          <t>Data Analyst, Global Partnerships &amp; Content</t>
        </is>
      </c>
      <c r="C16544" t="inlineStr">
        <is>
          <t>Menlo Park, CA</t>
        </is>
      </c>
      <c r="D16544" t="inlineStr">
        <is>
          <t>via ZipRecruiter</t>
        </is>
      </c>
      <c r="E16544" t="inlineStr">
        <is>
          <t>Full-time</t>
        </is>
      </c>
      <c r="F16544" t="b">
        <v>0</v>
      </c>
      <c r="G16544" t="inlineStr">
        <is>
          <t>California, United States</t>
        </is>
      </c>
      <c r="H16544" s="2" t="n">
        <v>45414.70914351852</v>
      </c>
      <c r="I16544" t="b">
        <v>0</v>
      </c>
      <c r="J16544" t="b">
        <v>1</v>
      </c>
      <c r="K16544" t="inlineStr">
        <is>
          <t>United States</t>
        </is>
      </c>
      <c r="L16544" t="inlineStr">
        <is>
          <t>year</t>
        </is>
      </c>
      <c r="M16544" t="n">
        <v>235992.5</v>
      </c>
      <c r="N16544" t="inlineStr"/>
      <c r="O16544" t="inlineStr">
        <is>
          <t>Meta</t>
        </is>
      </c>
      <c r="P16544" t="inlineStr">
        <is>
          <t>['sql', 'excel', 'tableau']</t>
        </is>
      </c>
      <c r="Q16544" t="inlineStr">
        <is>
          <t>{'analyst_tools': ['excel', 'tableau'], 'programming': ['sql']}</t>
        </is>
      </c>
    </row>
    <row r="16545">
      <c r="A16545" t="inlineStr">
        <is>
          <t>Data Engineer</t>
        </is>
      </c>
      <c r="B16545" t="inlineStr">
        <is>
          <t>Lead Data Engineer – R01537810</t>
        </is>
      </c>
      <c r="C16545" t="inlineStr">
        <is>
          <t>Karnataka, India</t>
        </is>
      </c>
      <c r="D16545" t="inlineStr">
        <is>
          <t>via Indeed</t>
        </is>
      </c>
      <c r="E16545" t="inlineStr">
        <is>
          <t>Full-time</t>
        </is>
      </c>
      <c r="F16545" t="b">
        <v>0</v>
      </c>
      <c r="G16545" t="inlineStr">
        <is>
          <t>India</t>
        </is>
      </c>
      <c r="H16545" s="2" t="n">
        <v>45433.73283564814</v>
      </c>
      <c r="I16545" t="b">
        <v>1</v>
      </c>
      <c r="J16545" t="b">
        <v>0</v>
      </c>
      <c r="K16545" t="inlineStr">
        <is>
          <t>India</t>
        </is>
      </c>
      <c r="L16545" t="inlineStr"/>
      <c r="M16545" t="inlineStr"/>
      <c r="N16545" t="inlineStr"/>
      <c r="O16545" t="inlineStr">
        <is>
          <t>Brillio</t>
        </is>
      </c>
      <c r="P16545" t="inlineStr">
        <is>
          <t>['python', 'scala', 'sql', 'java', 'nosql', 'databricks', 'aws', 'azure', 'spark', 'pyspark', 'numpy', 'pandas', 'nltk', 'pytorch', 'django', 'flask']</t>
        </is>
      </c>
      <c r="Q16545" t="inlineStr">
        <is>
          <t>{'cloud': ['databricks', 'aws', 'azure'], 'libraries': ['spark', 'pyspark', 'numpy', 'pandas', 'nltk', 'pytorch'], 'programming': ['python', 'scala', 'sql', 'java', 'nosql'], 'webframeworks': ['django', 'flask']}</t>
        </is>
      </c>
    </row>
    <row r="16546">
      <c r="A16546" t="inlineStr">
        <is>
          <t>Data Analyst</t>
        </is>
      </c>
      <c r="B16546" t="inlineStr">
        <is>
          <t>Data Analyst</t>
        </is>
      </c>
      <c r="C16546" t="inlineStr">
        <is>
          <t>Dubai - United Arab Emirates</t>
        </is>
      </c>
      <c r="D16546" t="inlineStr">
        <is>
          <t>via Indeed</t>
        </is>
      </c>
      <c r="E16546" t="inlineStr">
        <is>
          <t>Full-time</t>
        </is>
      </c>
      <c r="F16546" t="b">
        <v>0</v>
      </c>
      <c r="G16546" t="inlineStr">
        <is>
          <t>United Arab Emirates</t>
        </is>
      </c>
      <c r="H16546" s="2" t="n">
        <v>45423.71652777777</v>
      </c>
      <c r="I16546" t="b">
        <v>0</v>
      </c>
      <c r="J16546" t="b">
        <v>0</v>
      </c>
      <c r="K16546" t="inlineStr">
        <is>
          <t>United Arab Emirates</t>
        </is>
      </c>
      <c r="L16546" t="inlineStr"/>
      <c r="M16546" t="inlineStr"/>
      <c r="N16546" t="inlineStr"/>
      <c r="O16546" t="inlineStr">
        <is>
          <t>Hireget</t>
        </is>
      </c>
      <c r="P16546" t="inlineStr">
        <is>
          <t>['sql', 'python', 'r']</t>
        </is>
      </c>
      <c r="Q16546" t="inlineStr">
        <is>
          <t>{'programming': ['sql', 'python', 'r']}</t>
        </is>
      </c>
    </row>
    <row r="16547">
      <c r="A16547" t="inlineStr">
        <is>
          <t>Business Analyst</t>
        </is>
      </c>
      <c r="B16547" t="inlineStr">
        <is>
          <t>Business Analyst</t>
        </is>
      </c>
      <c r="C16547" t="inlineStr">
        <is>
          <t>Nairobi, Kenya</t>
        </is>
      </c>
      <c r="D16547" t="inlineStr">
        <is>
          <t>via LinkedIn</t>
        </is>
      </c>
      <c r="E16547" t="inlineStr">
        <is>
          <t>Full-time</t>
        </is>
      </c>
      <c r="F16547" t="b">
        <v>0</v>
      </c>
      <c r="G16547" t="inlineStr">
        <is>
          <t>Kenya</t>
        </is>
      </c>
      <c r="H16547" s="2" t="n">
        <v>45442.73466435185</v>
      </c>
      <c r="I16547" t="b">
        <v>0</v>
      </c>
      <c r="J16547" t="b">
        <v>0</v>
      </c>
      <c r="K16547" t="inlineStr">
        <is>
          <t>Kenya</t>
        </is>
      </c>
      <c r="L16547" t="inlineStr"/>
      <c r="M16547" t="inlineStr"/>
      <c r="N16547" t="inlineStr"/>
      <c r="O16547" t="inlineStr">
        <is>
          <t>Jacaranda Maternity</t>
        </is>
      </c>
      <c r="P16547" t="inlineStr">
        <is>
          <t>['sql']</t>
        </is>
      </c>
      <c r="Q16547" t="inlineStr">
        <is>
          <t>{'programming': ['sql']}</t>
        </is>
      </c>
    </row>
    <row r="16548">
      <c r="A16548" t="inlineStr">
        <is>
          <t>Cloud Engineer</t>
        </is>
      </c>
      <c r="B16548" t="inlineStr">
        <is>
          <t>Engineering Manager- Ceph</t>
        </is>
      </c>
      <c r="C16548" t="inlineStr">
        <is>
          <t>Tijuana, Baja California, Mexico</t>
        </is>
      </c>
      <c r="D16548" t="inlineStr">
        <is>
          <t>via BeBee México</t>
        </is>
      </c>
      <c r="E16548" t="inlineStr">
        <is>
          <t>Full-time</t>
        </is>
      </c>
      <c r="F16548" t="b">
        <v>0</v>
      </c>
      <c r="G16548" t="inlineStr">
        <is>
          <t>Mexico</t>
        </is>
      </c>
      <c r="H16548" s="2" t="n">
        <v>45419.72030092592</v>
      </c>
      <c r="I16548" t="b">
        <v>0</v>
      </c>
      <c r="J16548" t="b">
        <v>0</v>
      </c>
      <c r="K16548" t="inlineStr">
        <is>
          <t>Mexico</t>
        </is>
      </c>
      <c r="L16548" t="inlineStr"/>
      <c r="M16548" t="inlineStr"/>
      <c r="N16548" t="inlineStr"/>
      <c r="O16548" t="inlineStr">
        <is>
          <t>Canonical</t>
        </is>
      </c>
      <c r="P16548" t="inlineStr">
        <is>
          <t>['python', 'c++', 'linux', 'ubuntu']</t>
        </is>
      </c>
      <c r="Q16548" t="inlineStr">
        <is>
          <t>{'os': ['linux', 'ubuntu'], 'programming': ['python', 'c++']}</t>
        </is>
      </c>
    </row>
    <row r="16549">
      <c r="A16549" t="inlineStr">
        <is>
          <t>Machine Learning Engineer</t>
        </is>
      </c>
      <c r="B16549" t="inlineStr">
        <is>
          <t>AI Scientist</t>
        </is>
      </c>
      <c r="C16549" t="inlineStr">
        <is>
          <t>Barcelona, Spain</t>
        </is>
      </c>
      <c r="D16549" t="inlineStr">
        <is>
          <t>via LinkedIn</t>
        </is>
      </c>
      <c r="E16549" t="inlineStr">
        <is>
          <t>Full-time</t>
        </is>
      </c>
      <c r="F16549" t="b">
        <v>0</v>
      </c>
      <c r="G16549" t="inlineStr">
        <is>
          <t>Spain</t>
        </is>
      </c>
      <c r="H16549" s="2" t="n">
        <v>45441.72361111111</v>
      </c>
      <c r="I16549" t="b">
        <v>0</v>
      </c>
      <c r="J16549" t="b">
        <v>0</v>
      </c>
      <c r="K16549" t="inlineStr">
        <is>
          <t>Spain</t>
        </is>
      </c>
      <c r="L16549" t="inlineStr"/>
      <c r="M16549" t="inlineStr"/>
      <c r="N16549" t="inlineStr"/>
      <c r="O16549" t="inlineStr">
        <is>
          <t>AstraZeneca</t>
        </is>
      </c>
      <c r="P16549" t="inlineStr">
        <is>
          <t>['r', 'python', 'sql', 'nosql']</t>
        </is>
      </c>
      <c r="Q16549" t="inlineStr">
        <is>
          <t>{'programming': ['r', 'python', 'sql', 'nosql']}</t>
        </is>
      </c>
    </row>
    <row r="16550">
      <c r="A16550" t="inlineStr">
        <is>
          <t>Data Analyst</t>
        </is>
      </c>
      <c r="B16550" t="inlineStr">
        <is>
          <t>Sales Compensation Data Analyst</t>
        </is>
      </c>
      <c r="C16550" t="inlineStr">
        <is>
          <t>Burlington, MA</t>
        </is>
      </c>
      <c r="D16550" t="inlineStr">
        <is>
          <t>via LinkedIn</t>
        </is>
      </c>
      <c r="E16550" t="inlineStr">
        <is>
          <t>Full-time</t>
        </is>
      </c>
      <c r="F16550" t="b">
        <v>0</v>
      </c>
      <c r="G16550" t="inlineStr">
        <is>
          <t>New York, United States</t>
        </is>
      </c>
      <c r="H16550" s="2" t="n">
        <v>45436.70854166667</v>
      </c>
      <c r="I16550" t="b">
        <v>0</v>
      </c>
      <c r="J16550" t="b">
        <v>1</v>
      </c>
      <c r="K16550" t="inlineStr">
        <is>
          <t>United States</t>
        </is>
      </c>
      <c r="L16550" t="inlineStr"/>
      <c r="M16550" t="inlineStr"/>
      <c r="N16550" t="inlineStr"/>
      <c r="O16550" t="inlineStr">
        <is>
          <t>LightForce</t>
        </is>
      </c>
      <c r="P16550" t="inlineStr">
        <is>
          <t>['snowflake', 'tableau', 'excel']</t>
        </is>
      </c>
      <c r="Q16550" t="inlineStr">
        <is>
          <t>{'analyst_tools': ['tableau', 'excel'], 'cloud': ['snowflake']}</t>
        </is>
      </c>
    </row>
    <row r="16551">
      <c r="A16551" t="inlineStr">
        <is>
          <t>Data Analyst</t>
        </is>
      </c>
      <c r="B16551" t="inlineStr">
        <is>
          <t>Sr Data Analyst</t>
        </is>
      </c>
      <c r="C16551" t="inlineStr">
        <is>
          <t>Hyderabad, Telangana, India</t>
        </is>
      </c>
      <c r="D16551" t="inlineStr">
        <is>
          <t>via LinkedIn</t>
        </is>
      </c>
      <c r="E16551" t="inlineStr">
        <is>
          <t>Full-time</t>
        </is>
      </c>
      <c r="F16551" t="b">
        <v>0</v>
      </c>
      <c r="G16551" t="inlineStr">
        <is>
          <t>India</t>
        </is>
      </c>
      <c r="H16551" s="2" t="n">
        <v>45421.71841435185</v>
      </c>
      <c r="I16551" t="b">
        <v>0</v>
      </c>
      <c r="J16551" t="b">
        <v>0</v>
      </c>
      <c r="K16551" t="inlineStr">
        <is>
          <t>India</t>
        </is>
      </c>
      <c r="L16551" t="inlineStr"/>
      <c r="M16551" t="inlineStr"/>
      <c r="N16551" t="inlineStr"/>
      <c r="O16551" t="inlineStr">
        <is>
          <t>Synopsys Inc</t>
        </is>
      </c>
      <c r="P16551" t="inlineStr">
        <is>
          <t>['sql', 'python', 'tableau', 'power bi']</t>
        </is>
      </c>
      <c r="Q16551" t="inlineStr">
        <is>
          <t>{'analyst_tools': ['tableau', 'power bi'], 'programming': ['sql', 'python']}</t>
        </is>
      </c>
    </row>
    <row r="16552">
      <c r="A16552" t="inlineStr">
        <is>
          <t>Business Analyst</t>
        </is>
      </c>
      <c r="B16552" t="inlineStr">
        <is>
          <t>Business Intelligence Analyst (Specialist)</t>
        </is>
      </c>
      <c r="C16552" t="inlineStr">
        <is>
          <t>Anywhere</t>
        </is>
      </c>
      <c r="D16552" t="inlineStr">
        <is>
          <t>via Jobgether</t>
        </is>
      </c>
      <c r="E16552" t="inlineStr">
        <is>
          <t>Full-time</t>
        </is>
      </c>
      <c r="F16552" t="b">
        <v>1</v>
      </c>
      <c r="G16552" t="inlineStr">
        <is>
          <t>Poland</t>
        </is>
      </c>
      <c r="H16552" s="2" t="n">
        <v>45430.7158912037</v>
      </c>
      <c r="I16552" t="b">
        <v>0</v>
      </c>
      <c r="J16552" t="b">
        <v>0</v>
      </c>
      <c r="K16552" t="inlineStr">
        <is>
          <t>Poland</t>
        </is>
      </c>
      <c r="L16552" t="inlineStr"/>
      <c r="M16552" t="inlineStr"/>
      <c r="N16552" t="inlineStr"/>
      <c r="O16552" t="inlineStr">
        <is>
          <t>ManpowerGroup Talent Solutions</t>
        </is>
      </c>
      <c r="P16552" t="inlineStr">
        <is>
          <t>['vba', 'sql', 'python', 'azure', 'excel', 'power bi', 'dax', 'powerpoint']</t>
        </is>
      </c>
      <c r="Q16552" t="inlineStr">
        <is>
          <t>{'analyst_tools': ['excel', 'power bi', 'dax', 'powerpoint'], 'cloud': ['azure'], 'programming': ['vba', 'sql', 'python']}</t>
        </is>
      </c>
    </row>
    <row r="16553">
      <c r="A16553" t="inlineStr">
        <is>
          <t>Data Analyst</t>
        </is>
      </c>
      <c r="B16553" t="inlineStr">
        <is>
          <t>Data Analyst Intern</t>
        </is>
      </c>
      <c r="C16553" t="inlineStr">
        <is>
          <t>Kentwood, MI</t>
        </is>
      </c>
      <c r="D16553" t="inlineStr">
        <is>
          <t>via LinkedIn</t>
        </is>
      </c>
      <c r="E16553" t="inlineStr">
        <is>
          <t>Internship</t>
        </is>
      </c>
      <c r="F16553" t="b">
        <v>0</v>
      </c>
      <c r="G16553" t="inlineStr">
        <is>
          <t>Illinois, United States</t>
        </is>
      </c>
      <c r="H16553" s="2" t="n">
        <v>45429.70956018518</v>
      </c>
      <c r="I16553" t="b">
        <v>0</v>
      </c>
      <c r="J16553" t="b">
        <v>0</v>
      </c>
      <c r="K16553" t="inlineStr">
        <is>
          <t>United States</t>
        </is>
      </c>
      <c r="L16553" t="inlineStr"/>
      <c r="M16553" t="inlineStr"/>
      <c r="N16553" t="inlineStr"/>
      <c r="O16553" t="inlineStr">
        <is>
          <t>Fifth Wheel Freight</t>
        </is>
      </c>
      <c r="P16553" t="inlineStr">
        <is>
          <t>['sql', 'tableau', 'excel', 'power bi', 'word']</t>
        </is>
      </c>
      <c r="Q16553" t="inlineStr">
        <is>
          <t>{'analyst_tools': ['tableau', 'excel', 'power bi', 'word'], 'programming': ['sql']}</t>
        </is>
      </c>
    </row>
    <row r="16554">
      <c r="A16554" t="inlineStr">
        <is>
          <t>Senior Data Engineer</t>
        </is>
      </c>
      <c r="B16554" t="inlineStr">
        <is>
          <t>Senior Data Engineer, Threat Intelligence</t>
        </is>
      </c>
      <c r="C16554" t="inlineStr">
        <is>
          <t>Anywhere</t>
        </is>
      </c>
      <c r="D16554" t="inlineStr">
        <is>
          <t>via LinkedIn</t>
        </is>
      </c>
      <c r="E16554" t="inlineStr">
        <is>
          <t>Full-time</t>
        </is>
      </c>
      <c r="F16554" t="b">
        <v>1</v>
      </c>
      <c r="G16554" t="inlineStr">
        <is>
          <t>Illinois, United States</t>
        </is>
      </c>
      <c r="H16554" s="2" t="n">
        <v>45429.71458333333</v>
      </c>
      <c r="I16554" t="b">
        <v>0</v>
      </c>
      <c r="J16554" t="b">
        <v>1</v>
      </c>
      <c r="K16554" t="inlineStr">
        <is>
          <t>United States</t>
        </is>
      </c>
      <c r="L16554" t="inlineStr"/>
      <c r="M16554" t="inlineStr"/>
      <c r="N16554" t="inlineStr"/>
      <c r="O16554" t="inlineStr">
        <is>
          <t>Microsoft</t>
        </is>
      </c>
      <c r="P16554" t="inlineStr">
        <is>
          <t>['python', 'c', 'c++', 'c#', 'java', 'javascript', 'r', 'azure', 'databricks', 'power bi']</t>
        </is>
      </c>
      <c r="Q16554" t="inlineStr">
        <is>
          <t>{'analyst_tools': ['power bi'], 'cloud': ['azure', 'databricks'], 'programming': ['python', 'c', 'c++', 'c#', 'java', 'javascript', 'r']}</t>
        </is>
      </c>
    </row>
    <row r="16555">
      <c r="A16555" t="inlineStr">
        <is>
          <t>Data Scientist</t>
        </is>
      </c>
      <c r="B16555" t="inlineStr">
        <is>
          <t>Data Scientist (O1042)</t>
        </is>
      </c>
      <c r="C16555" t="inlineStr">
        <is>
          <t>Providencia, Chile</t>
        </is>
      </c>
      <c r="D16555" t="inlineStr">
        <is>
          <t>via LinkedIn</t>
        </is>
      </c>
      <c r="E16555" t="inlineStr">
        <is>
          <t>Full-time</t>
        </is>
      </c>
      <c r="F16555" t="b">
        <v>0</v>
      </c>
      <c r="G16555" t="inlineStr">
        <is>
          <t>Chile</t>
        </is>
      </c>
      <c r="H16555" s="2" t="n">
        <v>45434.73427083333</v>
      </c>
      <c r="I16555" t="b">
        <v>0</v>
      </c>
      <c r="J16555" t="b">
        <v>0</v>
      </c>
      <c r="K16555" t="inlineStr">
        <is>
          <t>Chile</t>
        </is>
      </c>
      <c r="L16555" t="inlineStr"/>
      <c r="M16555" t="inlineStr"/>
      <c r="N16555" t="inlineStr"/>
      <c r="O16555" t="inlineStr">
        <is>
          <t>BMSoftware</t>
        </is>
      </c>
      <c r="P16555" t="inlineStr">
        <is>
          <t>['python', 'r', 'sas', 'sas', 'sql', 'tableau', 'excel']</t>
        </is>
      </c>
      <c r="Q16555" t="inlineStr">
        <is>
          <t>{'analyst_tools': ['sas', 'tableau', 'excel'], 'programming': ['python', 'r', 'sas', 'sql']}</t>
        </is>
      </c>
    </row>
    <row r="16556">
      <c r="A16556" t="inlineStr">
        <is>
          <t>Data Scientist</t>
        </is>
      </c>
      <c r="B16556" t="inlineStr">
        <is>
          <t>Data Scientist</t>
        </is>
      </c>
      <c r="C16556" t="inlineStr">
        <is>
          <t>Las Condes, Chile</t>
        </is>
      </c>
      <c r="D16556" t="inlineStr">
        <is>
          <t>via LinkedIn</t>
        </is>
      </c>
      <c r="E16556" t="inlineStr">
        <is>
          <t>Full-time</t>
        </is>
      </c>
      <c r="F16556" t="b">
        <v>0</v>
      </c>
      <c r="G16556" t="inlineStr">
        <is>
          <t>Chile</t>
        </is>
      </c>
      <c r="H16556" s="2" t="n">
        <v>45422.7387037037</v>
      </c>
      <c r="I16556" t="b">
        <v>0</v>
      </c>
      <c r="J16556" t="b">
        <v>0</v>
      </c>
      <c r="K16556" t="inlineStr">
        <is>
          <t>Chile</t>
        </is>
      </c>
      <c r="L16556" t="inlineStr"/>
      <c r="M16556" t="inlineStr"/>
      <c r="N16556" t="inlineStr"/>
      <c r="O16556" t="inlineStr">
        <is>
          <t>Itaú Chile</t>
        </is>
      </c>
      <c r="P16556" t="inlineStr">
        <is>
          <t>['python', 'r', 'azure', 'aws', 'databricks', 'datarobot', 'git', 'gitlab', 'github']</t>
        </is>
      </c>
      <c r="Q16556" t="inlineStr">
        <is>
          <t>{'analyst_tools': ['datarobot'], 'cloud': ['azure', 'aws', 'databricks'], 'other': ['git', 'gitlab', 'github'], 'programming': ['python', 'r']}</t>
        </is>
      </c>
    </row>
    <row r="16557">
      <c r="A16557" t="inlineStr">
        <is>
          <t>Data Engineer</t>
        </is>
      </c>
      <c r="B16557" t="inlineStr">
        <is>
          <t>Head of Data Engineering</t>
        </is>
      </c>
      <c r="C16557" t="inlineStr">
        <is>
          <t>Dubai - United Arab Emirates</t>
        </is>
      </c>
      <c r="D16557" t="inlineStr">
        <is>
          <t>via Jooble</t>
        </is>
      </c>
      <c r="E16557" t="inlineStr">
        <is>
          <t>Full-time</t>
        </is>
      </c>
      <c r="F16557" t="b">
        <v>0</v>
      </c>
      <c r="G16557" t="inlineStr">
        <is>
          <t>United Arab Emirates</t>
        </is>
      </c>
      <c r="H16557" s="2" t="n">
        <v>45439.72474537037</v>
      </c>
      <c r="I16557" t="b">
        <v>1</v>
      </c>
      <c r="J16557" t="b">
        <v>0</v>
      </c>
      <c r="K16557" t="inlineStr">
        <is>
          <t>United Arab Emirates</t>
        </is>
      </c>
      <c r="L16557" t="inlineStr"/>
      <c r="M16557" t="inlineStr"/>
      <c r="N16557" t="inlineStr"/>
      <c r="O16557" t="inlineStr">
        <is>
          <t>Woculus LLC</t>
        </is>
      </c>
      <c r="P16557" t="inlineStr"/>
      <c r="Q16557" t="inlineStr"/>
    </row>
    <row r="16558">
      <c r="A16558" t="inlineStr">
        <is>
          <t>Senior Data Analyst</t>
        </is>
      </c>
      <c r="B16558" t="inlineStr">
        <is>
          <t>Senior Data Analyst</t>
        </is>
      </c>
      <c r="C16558" t="inlineStr">
        <is>
          <t>London, UK</t>
        </is>
      </c>
      <c r="D16558" t="inlineStr">
        <is>
          <t>via Indeed</t>
        </is>
      </c>
      <c r="E16558" t="inlineStr">
        <is>
          <t>Full-time</t>
        </is>
      </c>
      <c r="F16558" t="b">
        <v>0</v>
      </c>
      <c r="G16558" t="inlineStr">
        <is>
          <t>United Kingdom</t>
        </is>
      </c>
      <c r="H16558" s="2" t="n">
        <v>45433.74590277778</v>
      </c>
      <c r="I16558" t="b">
        <v>1</v>
      </c>
      <c r="J16558" t="b">
        <v>0</v>
      </c>
      <c r="K16558" t="inlineStr">
        <is>
          <t>United Kingdom</t>
        </is>
      </c>
      <c r="L16558" t="inlineStr"/>
      <c r="M16558" t="inlineStr"/>
      <c r="N16558" t="inlineStr"/>
      <c r="O16558" t="inlineStr">
        <is>
          <t>OVO Energy</t>
        </is>
      </c>
      <c r="P16558" t="inlineStr">
        <is>
          <t>['sql', 'python', 'go', 'bigquery', 'tableau', 'looker', 'github', 'zoom']</t>
        </is>
      </c>
      <c r="Q16558" t="inlineStr">
        <is>
          <t>{'analyst_tools': ['tableau', 'looker'], 'cloud': ['bigquery'], 'other': ['github'], 'programming': ['sql', 'python', 'go'], 'sync': ['zoom']}</t>
        </is>
      </c>
    </row>
    <row r="16559">
      <c r="A16559" t="inlineStr">
        <is>
          <t>Data Scientist</t>
        </is>
      </c>
      <c r="B16559" t="inlineStr">
        <is>
          <t>IT - Data Scientist Sr - Contractor</t>
        </is>
      </c>
      <c r="C16559" t="inlineStr">
        <is>
          <t>Birmingham, AL</t>
        </is>
      </c>
      <c r="D16559" t="inlineStr">
        <is>
          <t>via Indeed</t>
        </is>
      </c>
      <c r="E16559" t="inlineStr">
        <is>
          <t>Contractor</t>
        </is>
      </c>
      <c r="F16559" t="b">
        <v>0</v>
      </c>
      <c r="G16559" t="inlineStr">
        <is>
          <t>Illinois, United States</t>
        </is>
      </c>
      <c r="H16559" s="2" t="n">
        <v>45415.71194444445</v>
      </c>
      <c r="I16559" t="b">
        <v>0</v>
      </c>
      <c r="J16559" t="b">
        <v>0</v>
      </c>
      <c r="K16559" t="inlineStr">
        <is>
          <t>United States</t>
        </is>
      </c>
      <c r="L16559" t="inlineStr"/>
      <c r="M16559" t="inlineStr"/>
      <c r="N16559" t="inlineStr"/>
      <c r="O16559" t="inlineStr">
        <is>
          <t>V2Soft</t>
        </is>
      </c>
      <c r="P16559" t="inlineStr">
        <is>
          <t>['python', 'r', 'hadoop', 'tableau']</t>
        </is>
      </c>
      <c r="Q16559" t="inlineStr">
        <is>
          <t>{'analyst_tools': ['tableau'], 'libraries': ['hadoop'], 'programming': ['python', 'r']}</t>
        </is>
      </c>
    </row>
    <row r="16560">
      <c r="A16560" t="inlineStr">
        <is>
          <t>Data Scientist</t>
        </is>
      </c>
      <c r="B16560" t="inlineStr">
        <is>
          <t>Data Scientist</t>
        </is>
      </c>
      <c r="C16560" t="inlineStr">
        <is>
          <t>Anywhere</t>
        </is>
      </c>
      <c r="D16560" t="inlineStr">
        <is>
          <t>via LinkedIn</t>
        </is>
      </c>
      <c r="E16560" t="inlineStr">
        <is>
          <t>Full-time and Contractor</t>
        </is>
      </c>
      <c r="F16560" t="b">
        <v>1</v>
      </c>
      <c r="G16560" t="inlineStr">
        <is>
          <t>India</t>
        </is>
      </c>
      <c r="H16560" s="2" t="n">
        <v>45413.72133101852</v>
      </c>
      <c r="I16560" t="b">
        <v>0</v>
      </c>
      <c r="J16560" t="b">
        <v>0</v>
      </c>
      <c r="K16560" t="inlineStr">
        <is>
          <t>India</t>
        </is>
      </c>
      <c r="L16560" t="inlineStr"/>
      <c r="M16560" t="inlineStr"/>
      <c r="N16560" t="inlineStr"/>
      <c r="O16560" t="inlineStr">
        <is>
          <t>Uplers</t>
        </is>
      </c>
      <c r="P16560" t="inlineStr">
        <is>
          <t>['python', 'aws', 'numpy', 'pytorch', 'tensorflow', 'scikit-learn', 'keras', 'git', 'docker']</t>
        </is>
      </c>
      <c r="Q16560" t="inlineStr">
        <is>
          <t>{'cloud': ['aws'], 'libraries': ['numpy', 'pytorch', 'tensorflow', 'scikit-learn', 'keras'], 'other': ['git', 'docker'], 'programming': ['python']}</t>
        </is>
      </c>
    </row>
    <row r="16561">
      <c r="A16561" t="inlineStr">
        <is>
          <t>Senior Data Scientist</t>
        </is>
      </c>
      <c r="B16561" t="inlineStr">
        <is>
          <t>Sr. Data Scientist &amp; Algorithm Developer</t>
        </is>
      </c>
      <c r="C16561" t="inlineStr">
        <is>
          <t>Italy</t>
        </is>
      </c>
      <c r="D16561" t="inlineStr">
        <is>
          <t>via Indeed</t>
        </is>
      </c>
      <c r="E16561" t="inlineStr">
        <is>
          <t>Full-time</t>
        </is>
      </c>
      <c r="F16561" t="b">
        <v>0</v>
      </c>
      <c r="G16561" t="inlineStr">
        <is>
          <t>Italy</t>
        </is>
      </c>
      <c r="H16561" s="2" t="n">
        <v>45441.72143518519</v>
      </c>
      <c r="I16561" t="b">
        <v>0</v>
      </c>
      <c r="J16561" t="b">
        <v>0</v>
      </c>
      <c r="K16561" t="inlineStr">
        <is>
          <t>Italy</t>
        </is>
      </c>
      <c r="L16561" t="inlineStr"/>
      <c r="M16561" t="inlineStr"/>
      <c r="N16561" t="inlineStr"/>
      <c r="O16561" t="inlineStr">
        <is>
          <t>Vertiv Group Corp</t>
        </is>
      </c>
      <c r="P16561" t="inlineStr">
        <is>
          <t>['matlab', 'python', 'git']</t>
        </is>
      </c>
      <c r="Q16561" t="inlineStr">
        <is>
          <t>{'other': ['git'], 'programming': ['matlab', 'python']}</t>
        </is>
      </c>
    </row>
    <row r="16562">
      <c r="A16562" t="inlineStr">
        <is>
          <t>Data Analyst</t>
        </is>
      </c>
      <c r="B16562" t="inlineStr">
        <is>
          <t>Data Quality Analyst</t>
        </is>
      </c>
      <c r="C16562" t="inlineStr">
        <is>
          <t>New Castle, DE</t>
        </is>
      </c>
      <c r="D16562" t="inlineStr">
        <is>
          <t>via Motion Recruitment</t>
        </is>
      </c>
      <c r="E16562" t="inlineStr">
        <is>
          <t>Contractor and Temp work</t>
        </is>
      </c>
      <c r="F16562" t="b">
        <v>0</v>
      </c>
      <c r="G16562" t="inlineStr">
        <is>
          <t>New York, United States</t>
        </is>
      </c>
      <c r="H16562" s="2" t="n">
        <v>45414.70854166667</v>
      </c>
      <c r="I16562" t="b">
        <v>0</v>
      </c>
      <c r="J16562" t="b">
        <v>0</v>
      </c>
      <c r="K16562" t="inlineStr">
        <is>
          <t>United States</t>
        </is>
      </c>
      <c r="L16562" t="inlineStr">
        <is>
          <t>hour</t>
        </is>
      </c>
      <c r="M16562" t="inlineStr"/>
      <c r="N16562" t="n">
        <v>68.5</v>
      </c>
      <c r="O16562" t="inlineStr">
        <is>
          <t>Motion Recruitment</t>
        </is>
      </c>
      <c r="P16562" t="inlineStr">
        <is>
          <t>['sql', 'python', 'excel', 'jira']</t>
        </is>
      </c>
      <c r="Q16562" t="inlineStr">
        <is>
          <t>{'analyst_tools': ['excel'], 'async': ['jira'], 'programming': ['sql', 'python']}</t>
        </is>
      </c>
    </row>
    <row r="16563">
      <c r="A16563" t="inlineStr">
        <is>
          <t>Data Analyst</t>
        </is>
      </c>
      <c r="B16563" t="inlineStr">
        <is>
          <t>Data Analyst - remote</t>
        </is>
      </c>
      <c r="C16563" t="inlineStr">
        <is>
          <t>Anywhere</t>
        </is>
      </c>
      <c r="D16563" t="inlineStr">
        <is>
          <t>via Indeed</t>
        </is>
      </c>
      <c r="E16563" t="inlineStr">
        <is>
          <t>Contractor and Temp work</t>
        </is>
      </c>
      <c r="F16563" t="b">
        <v>1</v>
      </c>
      <c r="G16563" t="inlineStr">
        <is>
          <t>New York, United States</t>
        </is>
      </c>
      <c r="H16563" s="2" t="n">
        <v>45415.70858796296</v>
      </c>
      <c r="I16563" t="b">
        <v>0</v>
      </c>
      <c r="J16563" t="b">
        <v>0</v>
      </c>
      <c r="K16563" t="inlineStr">
        <is>
          <t>United States</t>
        </is>
      </c>
      <c r="L16563" t="inlineStr"/>
      <c r="M16563" t="inlineStr"/>
      <c r="N16563" t="inlineStr"/>
      <c r="O16563" t="inlineStr">
        <is>
          <t>Expert In Recruitment Solutions</t>
        </is>
      </c>
      <c r="P16563" t="inlineStr">
        <is>
          <t>['sql', 'python', 'aws', 'flow']</t>
        </is>
      </c>
      <c r="Q16563" t="inlineStr">
        <is>
          <t>{'cloud': ['aws'], 'other': ['flow'], 'programming': ['sql', 'python']}</t>
        </is>
      </c>
    </row>
    <row r="16564">
      <c r="A16564" t="inlineStr">
        <is>
          <t>Data Engineer</t>
        </is>
      </c>
      <c r="B16564" t="inlineStr">
        <is>
          <t>Data Engineer</t>
        </is>
      </c>
      <c r="C16564" t="inlineStr">
        <is>
          <t>Ho Chi Minh City, Vietnam</t>
        </is>
      </c>
      <c r="D16564" t="inlineStr">
        <is>
          <t>via LinkedIn Vietnam</t>
        </is>
      </c>
      <c r="E16564" t="inlineStr">
        <is>
          <t>Full-time</t>
        </is>
      </c>
      <c r="F16564" t="b">
        <v>0</v>
      </c>
      <c r="G16564" t="inlineStr">
        <is>
          <t>Vietnam</t>
        </is>
      </c>
      <c r="H16564" s="2" t="n">
        <v>45439.28206018519</v>
      </c>
      <c r="I16564" t="b">
        <v>0</v>
      </c>
      <c r="J16564" t="b">
        <v>0</v>
      </c>
      <c r="K16564" t="inlineStr">
        <is>
          <t>Vietnam</t>
        </is>
      </c>
      <c r="L16564" t="inlineStr"/>
      <c r="M16564" t="inlineStr"/>
      <c r="N16564" t="inlineStr"/>
      <c r="O16564" t="inlineStr">
        <is>
          <t>Zalo</t>
        </is>
      </c>
      <c r="P16564" t="inlineStr">
        <is>
          <t>['java', 'scala', 'python', 'spark']</t>
        </is>
      </c>
      <c r="Q16564" t="inlineStr">
        <is>
          <t>{'libraries': ['spark'], 'programming': ['java', 'scala', 'python']}</t>
        </is>
      </c>
    </row>
    <row r="16565">
      <c r="A16565" t="inlineStr">
        <is>
          <t>Data Scientist</t>
        </is>
      </c>
      <c r="B16565" t="inlineStr">
        <is>
          <t>Data Scientist | POD @ Xenoss</t>
        </is>
      </c>
      <c r="C16565" t="inlineStr">
        <is>
          <t>Anywhere</t>
        </is>
      </c>
      <c r="D16565" t="inlineStr">
        <is>
          <t>via Jooble</t>
        </is>
      </c>
      <c r="E16565" t="inlineStr">
        <is>
          <t>Full-time</t>
        </is>
      </c>
      <c r="F16565" t="b">
        <v>1</v>
      </c>
      <c r="G16565" t="inlineStr">
        <is>
          <t>Czechia</t>
        </is>
      </c>
      <c r="H16565" s="2" t="n">
        <v>45433.74876157408</v>
      </c>
      <c r="I16565" t="b">
        <v>0</v>
      </c>
      <c r="J16565" t="b">
        <v>0</v>
      </c>
      <c r="K16565" t="inlineStr">
        <is>
          <t>Czechia</t>
        </is>
      </c>
      <c r="L16565" t="inlineStr"/>
      <c r="M16565" t="inlineStr"/>
      <c r="N16565" t="inlineStr"/>
      <c r="O16565" t="inlineStr">
        <is>
          <t>Xenoss</t>
        </is>
      </c>
      <c r="P16565" t="inlineStr"/>
      <c r="Q16565" t="inlineStr"/>
    </row>
    <row r="16566">
      <c r="A16566" t="inlineStr">
        <is>
          <t>Data Analyst</t>
        </is>
      </c>
      <c r="B16566" t="inlineStr">
        <is>
          <t>Master Data Analist</t>
        </is>
      </c>
      <c r="C16566" t="inlineStr">
        <is>
          <t>Belgium</t>
        </is>
      </c>
      <c r="D16566" t="inlineStr">
        <is>
          <t>via BeBee</t>
        </is>
      </c>
      <c r="E16566" t="inlineStr">
        <is>
          <t>Full-time</t>
        </is>
      </c>
      <c r="F16566" t="b">
        <v>0</v>
      </c>
      <c r="G16566" t="inlineStr">
        <is>
          <t>Belgium</t>
        </is>
      </c>
      <c r="H16566" s="2" t="n">
        <v>45422.7393287037</v>
      </c>
      <c r="I16566" t="b">
        <v>0</v>
      </c>
      <c r="J16566" t="b">
        <v>0</v>
      </c>
      <c r="K16566" t="inlineStr">
        <is>
          <t>Belgium</t>
        </is>
      </c>
      <c r="L16566" t="inlineStr"/>
      <c r="M16566" t="inlineStr"/>
      <c r="N16566" t="inlineStr"/>
      <c r="O16566" t="inlineStr">
        <is>
          <t>Noël Franklin</t>
        </is>
      </c>
      <c r="P16566" t="inlineStr"/>
      <c r="Q16566" t="inlineStr"/>
    </row>
    <row r="16567">
      <c r="A16567" t="inlineStr">
        <is>
          <t>Data Analyst</t>
        </is>
      </c>
      <c r="B16567" t="inlineStr">
        <is>
          <t>Humans Resources Data Analyst</t>
        </is>
      </c>
      <c r="C16567" t="inlineStr">
        <is>
          <t>Chester, UK</t>
        </is>
      </c>
      <c r="D16567" t="inlineStr">
        <is>
          <t>via Gumtree</t>
        </is>
      </c>
      <c r="E16567" t="inlineStr">
        <is>
          <t>Full-time</t>
        </is>
      </c>
      <c r="F16567" t="b">
        <v>0</v>
      </c>
      <c r="G16567" t="inlineStr">
        <is>
          <t>United Kingdom</t>
        </is>
      </c>
      <c r="H16567" s="2" t="n">
        <v>45421.72008101852</v>
      </c>
      <c r="I16567" t="b">
        <v>1</v>
      </c>
      <c r="J16567" t="b">
        <v>0</v>
      </c>
      <c r="K16567" t="inlineStr">
        <is>
          <t>United Kingdom</t>
        </is>
      </c>
      <c r="L16567" t="inlineStr"/>
      <c r="M16567" t="inlineStr"/>
      <c r="N16567" t="inlineStr"/>
      <c r="O16567" t="inlineStr">
        <is>
          <t>Culina Group</t>
        </is>
      </c>
      <c r="P16567" t="inlineStr">
        <is>
          <t>['excel', 'sap']</t>
        </is>
      </c>
      <c r="Q16567" t="inlineStr">
        <is>
          <t>{'analyst_tools': ['excel', 'sap']}</t>
        </is>
      </c>
    </row>
    <row r="16568">
      <c r="A16568" t="inlineStr">
        <is>
          <t>Data Engineer</t>
        </is>
      </c>
      <c r="B16568" t="inlineStr">
        <is>
          <t>Sr Data Engineer</t>
        </is>
      </c>
      <c r="C16568" t="inlineStr">
        <is>
          <t>New York, NY</t>
        </is>
      </c>
      <c r="D16568" t="inlineStr">
        <is>
          <t>via Dice</t>
        </is>
      </c>
      <c r="E16568" t="inlineStr">
        <is>
          <t>Full-time</t>
        </is>
      </c>
      <c r="F16568" t="b">
        <v>0</v>
      </c>
      <c r="G16568" t="inlineStr">
        <is>
          <t>California, United States</t>
        </is>
      </c>
      <c r="H16568" s="2" t="n">
        <v>45436.71196759259</v>
      </c>
      <c r="I16568" t="b">
        <v>1</v>
      </c>
      <c r="J16568" t="b">
        <v>0</v>
      </c>
      <c r="K16568" t="inlineStr">
        <is>
          <t>United States</t>
        </is>
      </c>
      <c r="L16568" t="inlineStr"/>
      <c r="M16568" t="inlineStr"/>
      <c r="N16568" t="inlineStr"/>
      <c r="O16568" t="inlineStr">
        <is>
          <t>Enexus Global</t>
        </is>
      </c>
      <c r="P16568" t="inlineStr">
        <is>
          <t>['python', 'c#', 'java', 'sql', 'sql server', 'databricks', 'snowflake', 'pyspark', 'ssis', 'git', 'jenkins', 'jira', 'confluence']</t>
        </is>
      </c>
      <c r="Q16568" t="inlineStr">
        <is>
          <t>{'analyst_tools': ['ssis'], 'async': ['jira', 'confluence'], 'cloud': ['databricks', 'snowflake'], 'databases': ['sql server'], 'libraries': ['pyspark'], 'other': ['git', 'jenkins'], 'programming': ['python', 'c#', 'java', 'sql']}</t>
        </is>
      </c>
    </row>
    <row r="16569">
      <c r="A16569" t="inlineStr">
        <is>
          <t>Business Analyst</t>
        </is>
      </c>
      <c r="B16569" t="inlineStr">
        <is>
          <t>BI Engineer</t>
        </is>
      </c>
      <c r="C16569" t="inlineStr">
        <is>
          <t>Jakarta, Indonesia</t>
        </is>
      </c>
      <c r="D16569" t="inlineStr">
        <is>
          <t>via LinkedIn</t>
        </is>
      </c>
      <c r="E16569" t="inlineStr"/>
      <c r="F16569" t="b">
        <v>0</v>
      </c>
      <c r="G16569" t="inlineStr">
        <is>
          <t>Indonesia</t>
        </is>
      </c>
      <c r="H16569" s="2" t="n">
        <v>45417.71840277778</v>
      </c>
      <c r="I16569" t="b">
        <v>1</v>
      </c>
      <c r="J16569" t="b">
        <v>0</v>
      </c>
      <c r="K16569" t="inlineStr">
        <is>
          <t>Indonesia</t>
        </is>
      </c>
      <c r="L16569" t="inlineStr"/>
      <c r="M16569" t="inlineStr"/>
      <c r="N16569" t="inlineStr"/>
      <c r="O16569" t="inlineStr">
        <is>
          <t>Leaf.fm</t>
        </is>
      </c>
      <c r="P16569" t="inlineStr">
        <is>
          <t>['sql', 'go', 'looker', 'git', 'flow']</t>
        </is>
      </c>
      <c r="Q16569" t="inlineStr">
        <is>
          <t>{'analyst_tools': ['looker'], 'other': ['git', 'flow'], 'programming': ['sql', 'go']}</t>
        </is>
      </c>
    </row>
    <row r="16570">
      <c r="A16570" t="inlineStr">
        <is>
          <t>Data Scientist</t>
        </is>
      </c>
      <c r="B16570" t="inlineStr">
        <is>
          <t>Internal Audit Data Scientist</t>
        </is>
      </c>
      <c r="C16570" t="inlineStr">
        <is>
          <t>McLean, VA</t>
        </is>
      </c>
      <c r="D16570" t="inlineStr">
        <is>
          <t>via Indeed</t>
        </is>
      </c>
      <c r="E16570" t="inlineStr">
        <is>
          <t>Full-time</t>
        </is>
      </c>
      <c r="F16570" t="b">
        <v>0</v>
      </c>
      <c r="G16570" t="inlineStr">
        <is>
          <t>New York, United States</t>
        </is>
      </c>
      <c r="H16570" s="2" t="n">
        <v>45428.70989583333</v>
      </c>
      <c r="I16570" t="b">
        <v>0</v>
      </c>
      <c r="J16570" t="b">
        <v>1</v>
      </c>
      <c r="K16570" t="inlineStr">
        <is>
          <t>United States</t>
        </is>
      </c>
      <c r="L16570" t="inlineStr">
        <is>
          <t>year</t>
        </is>
      </c>
      <c r="M16570" t="n">
        <v>71500</v>
      </c>
      <c r="N16570" t="inlineStr"/>
      <c r="O16570" t="inlineStr">
        <is>
          <t>FTI Consulting, Inc.</t>
        </is>
      </c>
      <c r="P16570" t="inlineStr">
        <is>
          <t>['excel', 'word', 'powerpoint']</t>
        </is>
      </c>
      <c r="Q16570" t="inlineStr">
        <is>
          <t>{'analyst_tools': ['excel', 'word', 'powerpoint']}</t>
        </is>
      </c>
    </row>
    <row r="16571">
      <c r="A16571" t="inlineStr">
        <is>
          <t>Software Engineer</t>
        </is>
      </c>
      <c r="B16571" t="inlineStr">
        <is>
          <t>SQL Developer ETL Remoto Argentina</t>
        </is>
      </c>
      <c r="C16571" t="inlineStr">
        <is>
          <t>Anywhere</t>
        </is>
      </c>
      <c r="D16571" t="inlineStr">
        <is>
          <t>via LinkedIn Venezuela</t>
        </is>
      </c>
      <c r="E16571" t="inlineStr">
        <is>
          <t>Full-time</t>
        </is>
      </c>
      <c r="F16571" t="b">
        <v>1</v>
      </c>
      <c r="G16571" t="inlineStr">
        <is>
          <t>Venezuela</t>
        </is>
      </c>
      <c r="H16571" s="2" t="n">
        <v>45418.75534722222</v>
      </c>
      <c r="I16571" t="b">
        <v>1</v>
      </c>
      <c r="J16571" t="b">
        <v>0</v>
      </c>
      <c r="K16571" t="inlineStr">
        <is>
          <t>Venezuela</t>
        </is>
      </c>
      <c r="L16571" t="inlineStr"/>
      <c r="M16571" t="inlineStr"/>
      <c r="N16571" t="inlineStr"/>
      <c r="O16571" t="inlineStr">
        <is>
          <t>EducacionIT</t>
        </is>
      </c>
      <c r="P16571" t="inlineStr">
        <is>
          <t>['sql', 't-sql', 'python', 'java', 'scala', 'c#', 'sql server', 'ssis', 'dax', 'ssrs']</t>
        </is>
      </c>
      <c r="Q16571" t="inlineStr">
        <is>
          <t>{'analyst_tools': ['ssis', 'dax', 'ssrs'], 'databases': ['sql server'], 'programming': ['sql', 't-sql', 'python', 'java', 'scala', 'c#']}</t>
        </is>
      </c>
    </row>
    <row r="16572">
      <c r="A16572" t="inlineStr">
        <is>
          <t>Data Engineer</t>
        </is>
      </c>
      <c r="B16572" t="inlineStr">
        <is>
          <t>Data Engineer</t>
        </is>
      </c>
      <c r="C16572" t="inlineStr">
        <is>
          <t>Anywhere</t>
        </is>
      </c>
      <c r="D16572" t="inlineStr">
        <is>
          <t>via LinkedIn</t>
        </is>
      </c>
      <c r="E16572" t="inlineStr">
        <is>
          <t>Contractor</t>
        </is>
      </c>
      <c r="F16572" t="b">
        <v>1</v>
      </c>
      <c r="G16572" t="inlineStr">
        <is>
          <t>India</t>
        </is>
      </c>
      <c r="H16572" s="2" t="n">
        <v>45413.72041666666</v>
      </c>
      <c r="I16572" t="b">
        <v>0</v>
      </c>
      <c r="J16572" t="b">
        <v>0</v>
      </c>
      <c r="K16572" t="inlineStr">
        <is>
          <t>India</t>
        </is>
      </c>
      <c r="L16572" t="inlineStr"/>
      <c r="M16572" t="inlineStr"/>
      <c r="N16572" t="inlineStr"/>
      <c r="O16572" t="inlineStr">
        <is>
          <t>SourceBae</t>
        </is>
      </c>
      <c r="P16572" t="inlineStr">
        <is>
          <t>['python', 'sql', 'postgresql', 'mysql', 'aws', 'azure', 'redshift', 'bigquery', 'databricks', 'pyspark', 'spark', 'kafka', 'docker', 'kubernetes']</t>
        </is>
      </c>
      <c r="Q16572" t="inlineStr">
        <is>
          <t>{'cloud': ['aws', 'azure', 'redshift', 'bigquery', 'databricks'], 'databases': ['postgresql', 'mysql'], 'libraries': ['pyspark', 'spark', 'kafka'], 'other': ['docker', 'kubernetes'], 'programming': ['python', 'sql']}</t>
        </is>
      </c>
    </row>
    <row r="16573">
      <c r="A16573" t="inlineStr">
        <is>
          <t>Data Engineer</t>
        </is>
      </c>
      <c r="B16573" t="inlineStr">
        <is>
          <t>Azure Data Engineer</t>
        </is>
      </c>
      <c r="C16573" t="inlineStr">
        <is>
          <t>Newark, NJ</t>
        </is>
      </c>
      <c r="D16573" t="inlineStr">
        <is>
          <t>via LinkedIn</t>
        </is>
      </c>
      <c r="E16573" t="inlineStr">
        <is>
          <t>Full-time</t>
        </is>
      </c>
      <c r="F16573" t="b">
        <v>0</v>
      </c>
      <c r="G16573" t="inlineStr">
        <is>
          <t>Florida, United States</t>
        </is>
      </c>
      <c r="H16573" s="2" t="n">
        <v>45429.71532407407</v>
      </c>
      <c r="I16573" t="b">
        <v>1</v>
      </c>
      <c r="J16573" t="b">
        <v>0</v>
      </c>
      <c r="K16573" t="inlineStr">
        <is>
          <t>United States</t>
        </is>
      </c>
      <c r="L16573" t="inlineStr"/>
      <c r="M16573" t="inlineStr"/>
      <c r="N16573" t="inlineStr"/>
      <c r="O16573" t="inlineStr">
        <is>
          <t>Phaxis</t>
        </is>
      </c>
      <c r="P16573" t="inlineStr">
        <is>
          <t>['python', 'sql', 'azure', 'ssis', 'power bi']</t>
        </is>
      </c>
      <c r="Q16573" t="inlineStr">
        <is>
          <t>{'analyst_tools': ['ssis', 'power bi'], 'cloud': ['azure'], 'programming': ['python', 'sql']}</t>
        </is>
      </c>
    </row>
    <row r="16574">
      <c r="A16574" t="inlineStr">
        <is>
          <t>Senior Data Analyst</t>
        </is>
      </c>
      <c r="B16574" t="inlineStr">
        <is>
          <t>Expert Data Architecture (m/w/d)</t>
        </is>
      </c>
      <c r="C16574" t="inlineStr">
        <is>
          <t>Ismaning, Germany</t>
        </is>
      </c>
      <c r="D16574" t="inlineStr">
        <is>
          <t>via XING</t>
        </is>
      </c>
      <c r="E16574" t="inlineStr">
        <is>
          <t>Full-time</t>
        </is>
      </c>
      <c r="F16574" t="b">
        <v>0</v>
      </c>
      <c r="G16574" t="inlineStr">
        <is>
          <t>Germany</t>
        </is>
      </c>
      <c r="H16574" s="2" t="n">
        <v>45421.72355324074</v>
      </c>
      <c r="I16574" t="b">
        <v>1</v>
      </c>
      <c r="J16574" t="b">
        <v>0</v>
      </c>
      <c r="K16574" t="inlineStr">
        <is>
          <t>Germany</t>
        </is>
      </c>
      <c r="L16574" t="inlineStr"/>
      <c r="M16574" t="inlineStr"/>
      <c r="N16574" t="inlineStr"/>
      <c r="O16574" t="inlineStr">
        <is>
          <t>Home Shopping Europe GmbH</t>
        </is>
      </c>
      <c r="P16574" t="inlineStr"/>
      <c r="Q16574" t="inlineStr"/>
    </row>
    <row r="16575">
      <c r="A16575" t="inlineStr">
        <is>
          <t>Data Scientist</t>
        </is>
      </c>
      <c r="B16575" t="inlineStr">
        <is>
          <t>Agricultural Data Scientist</t>
        </is>
      </c>
      <c r="C16575" t="inlineStr">
        <is>
          <t>Anywhere</t>
        </is>
      </c>
      <c r="D16575" t="inlineStr">
        <is>
          <t>via LinkedIn</t>
        </is>
      </c>
      <c r="E16575" t="inlineStr">
        <is>
          <t>Full-time</t>
        </is>
      </c>
      <c r="F16575" t="b">
        <v>1</v>
      </c>
      <c r="G16575" t="inlineStr">
        <is>
          <t>Illinois, United States</t>
        </is>
      </c>
      <c r="H16575" s="2" t="n">
        <v>45420.71271990741</v>
      </c>
      <c r="I16575" t="b">
        <v>0</v>
      </c>
      <c r="J16575" t="b">
        <v>0</v>
      </c>
      <c r="K16575" t="inlineStr">
        <is>
          <t>United States</t>
        </is>
      </c>
      <c r="L16575" t="inlineStr"/>
      <c r="M16575" t="inlineStr"/>
      <c r="N16575" t="inlineStr"/>
      <c r="O16575" t="inlineStr">
        <is>
          <t>World Resources Institute</t>
        </is>
      </c>
      <c r="P16575" t="inlineStr">
        <is>
          <t>['python']</t>
        </is>
      </c>
      <c r="Q16575" t="inlineStr">
        <is>
          <t>{'programming': ['python']}</t>
        </is>
      </c>
    </row>
    <row r="16576">
      <c r="A16576" t="inlineStr">
        <is>
          <t>Data Engineer</t>
        </is>
      </c>
      <c r="B16576" t="inlineStr">
        <is>
          <t>Integration &amp; Ingestion Lead Data Engineer</t>
        </is>
      </c>
      <c r="C16576" t="inlineStr">
        <is>
          <t>London Colney, St Albans, UK</t>
        </is>
      </c>
      <c r="D16576" t="inlineStr">
        <is>
          <t>via LinkedIn</t>
        </is>
      </c>
      <c r="E16576" t="inlineStr">
        <is>
          <t>Full-time</t>
        </is>
      </c>
      <c r="F16576" t="b">
        <v>0</v>
      </c>
      <c r="G16576" t="inlineStr">
        <is>
          <t>United Kingdom</t>
        </is>
      </c>
      <c r="H16576" s="2" t="n">
        <v>45439.71364583333</v>
      </c>
      <c r="I16576" t="b">
        <v>1</v>
      </c>
      <c r="J16576" t="b">
        <v>0</v>
      </c>
      <c r="K16576" t="inlineStr">
        <is>
          <t>United Kingdom</t>
        </is>
      </c>
      <c r="L16576" t="inlineStr"/>
      <c r="M16576" t="inlineStr"/>
      <c r="N16576" t="inlineStr"/>
      <c r="O16576" t="inlineStr">
        <is>
          <t>Pi Square Technologies</t>
        </is>
      </c>
      <c r="P16576" t="inlineStr">
        <is>
          <t>['python', 'sql', 'java', 'snowflake', 'azure', 'kafka', 'airflow', 'power bi', 'splunk', 'terraform', 'kubernetes']</t>
        </is>
      </c>
      <c r="Q16576" t="inlineStr">
        <is>
          <t>{'analyst_tools': ['power bi', 'splunk'], 'cloud': ['snowflake', 'azure'], 'libraries': ['kafka', 'airflow'], 'other': ['terraform', 'kubernetes'], 'programming': ['python', 'sql', 'java']}</t>
        </is>
      </c>
    </row>
    <row r="16577">
      <c r="A16577" t="inlineStr">
        <is>
          <t>Data Analyst</t>
        </is>
      </c>
      <c r="B16577" t="inlineStr">
        <is>
          <t>Distribution Data Analyst / Senior Data Analyst</t>
        </is>
      </c>
      <c r="C16577" t="inlineStr">
        <is>
          <t>Wellingborough, UK</t>
        </is>
      </c>
      <c r="D16577" t="inlineStr">
        <is>
          <t>via LinkedIn</t>
        </is>
      </c>
      <c r="E16577" t="inlineStr">
        <is>
          <t>Full-time</t>
        </is>
      </c>
      <c r="F16577" t="b">
        <v>0</v>
      </c>
      <c r="G16577" t="inlineStr">
        <is>
          <t>United Kingdom</t>
        </is>
      </c>
      <c r="H16577" s="2" t="n">
        <v>45419.71803240741</v>
      </c>
      <c r="I16577" t="b">
        <v>1</v>
      </c>
      <c r="J16577" t="b">
        <v>0</v>
      </c>
      <c r="K16577" t="inlineStr">
        <is>
          <t>United Kingdom</t>
        </is>
      </c>
      <c r="L16577" t="inlineStr"/>
      <c r="M16577" t="inlineStr"/>
      <c r="N16577" t="inlineStr"/>
      <c r="O16577" t="inlineStr">
        <is>
          <t>Booker Group</t>
        </is>
      </c>
      <c r="P16577" t="inlineStr">
        <is>
          <t>['vba', 'spreadsheet', 'tableau', 'power bi']</t>
        </is>
      </c>
      <c r="Q16577" t="inlineStr">
        <is>
          <t>{'analyst_tools': ['spreadsheet', 'tableau', 'power bi'], 'programming': ['vba']}</t>
        </is>
      </c>
    </row>
    <row r="16578">
      <c r="A16578" t="inlineStr">
        <is>
          <t>Data Engineer</t>
        </is>
      </c>
      <c r="B16578" t="inlineStr">
        <is>
          <t>Data Engineer</t>
        </is>
      </c>
      <c r="C16578" t="inlineStr">
        <is>
          <t>Roanoke, TX</t>
        </is>
      </c>
      <c r="D16578" t="inlineStr">
        <is>
          <t>via ZipRecruiter</t>
        </is>
      </c>
      <c r="E16578" t="inlineStr">
        <is>
          <t>Full-time</t>
        </is>
      </c>
      <c r="F16578" t="b">
        <v>0</v>
      </c>
      <c r="G16578" t="inlineStr">
        <is>
          <t>California, United States</t>
        </is>
      </c>
      <c r="H16578" s="2" t="n">
        <v>45430.71304398148</v>
      </c>
      <c r="I16578" t="b">
        <v>0</v>
      </c>
      <c r="J16578" t="b">
        <v>1</v>
      </c>
      <c r="K16578" t="inlineStr">
        <is>
          <t>United States</t>
        </is>
      </c>
      <c r="L16578" t="inlineStr"/>
      <c r="M16578" t="inlineStr"/>
      <c r="N16578" t="inlineStr"/>
      <c r="O16578" t="inlineStr">
        <is>
          <t>Charles Schwab Inc.</t>
        </is>
      </c>
      <c r="P16578" t="inlineStr">
        <is>
          <t>['sql', 'c#', 'java', 'mongodb', 'mongodb', 'python', 'sql server', 'redis', 'gcp', 'aws', 'snowflake', 'kafka', 'airflow', 'bitbucket', 'jira', 'confluence']</t>
        </is>
      </c>
      <c r="Q16578" t="inlineStr">
        <is>
          <t>{'async': ['jira', 'confluence'], 'cloud': ['gcp', 'aws', 'snowflake'], 'databases': ['mongodb', 'sql server', 'redis'], 'libraries': ['kafka', 'airflow'], 'other': ['bitbucket'], 'programming': ['sql', 'c#', 'java', 'mongodb', 'python']}</t>
        </is>
      </c>
    </row>
    <row r="16579">
      <c r="A16579" t="inlineStr">
        <is>
          <t>Cloud Engineer</t>
        </is>
      </c>
      <c r="B16579" t="inlineStr">
        <is>
          <t>IT Integration Engineer – Azure Platform</t>
        </is>
      </c>
      <c r="C16579" t="inlineStr">
        <is>
          <t>Amsterdam, Netherlands</t>
        </is>
      </c>
      <c r="D16579" t="inlineStr">
        <is>
          <t>via BeBee</t>
        </is>
      </c>
      <c r="E16579" t="inlineStr">
        <is>
          <t>Full-time</t>
        </is>
      </c>
      <c r="F16579" t="b">
        <v>0</v>
      </c>
      <c r="G16579" t="inlineStr">
        <is>
          <t>Netherlands</t>
        </is>
      </c>
      <c r="H16579" s="2" t="n">
        <v>45434.73024305556</v>
      </c>
      <c r="I16579" t="b">
        <v>1</v>
      </c>
      <c r="J16579" t="b">
        <v>0</v>
      </c>
      <c r="K16579" t="inlineStr">
        <is>
          <t>Netherlands</t>
        </is>
      </c>
      <c r="L16579" t="inlineStr"/>
      <c r="M16579" t="inlineStr"/>
      <c r="N16579" t="inlineStr"/>
      <c r="O16579" t="inlineStr">
        <is>
          <t>Patagonia</t>
        </is>
      </c>
      <c r="P16579" t="inlineStr">
        <is>
          <t>['c#', 'python', 'sql', 'sql server', 'azure', 'git']</t>
        </is>
      </c>
      <c r="Q16579" t="inlineStr">
        <is>
          <t>{'cloud': ['azure'], 'databases': ['sql server'], 'other': ['git'], 'programming': ['c#', 'python', 'sql']}</t>
        </is>
      </c>
    </row>
    <row r="16580">
      <c r="A16580" t="inlineStr">
        <is>
          <t>Data Scientist</t>
        </is>
      </c>
      <c r="B16580" t="inlineStr">
        <is>
          <t>Data Science with R, Python, Jupyter - San Jose, CA - Hybrid</t>
        </is>
      </c>
      <c r="C16580" t="inlineStr">
        <is>
          <t>San Jose, CA</t>
        </is>
      </c>
      <c r="D16580" t="inlineStr">
        <is>
          <t>via Dice</t>
        </is>
      </c>
      <c r="E16580" t="inlineStr">
        <is>
          <t>Contractor</t>
        </is>
      </c>
      <c r="F16580" t="b">
        <v>0</v>
      </c>
      <c r="G16580" t="inlineStr">
        <is>
          <t>California, United States</t>
        </is>
      </c>
      <c r="H16580" s="2" t="n">
        <v>45436.71045138889</v>
      </c>
      <c r="I16580" t="b">
        <v>0</v>
      </c>
      <c r="J16580" t="b">
        <v>0</v>
      </c>
      <c r="K16580" t="inlineStr">
        <is>
          <t>United States</t>
        </is>
      </c>
      <c r="L16580" t="inlineStr">
        <is>
          <t>hour</t>
        </is>
      </c>
      <c r="M16580" t="inlineStr"/>
      <c r="N16580" t="n">
        <v>65</v>
      </c>
      <c r="O16580" t="inlineStr">
        <is>
          <t>INUIX Consulting</t>
        </is>
      </c>
      <c r="P16580" t="inlineStr">
        <is>
          <t>['r', 'python', 'jupyter']</t>
        </is>
      </c>
      <c r="Q16580" t="inlineStr">
        <is>
          <t>{'libraries': ['jupyter'], 'programming': ['r', 'python']}</t>
        </is>
      </c>
    </row>
    <row r="16581">
      <c r="A16581" t="inlineStr">
        <is>
          <t>Data Scientist</t>
        </is>
      </c>
      <c r="B16581" t="inlineStr">
        <is>
          <t>Data Scientist</t>
        </is>
      </c>
      <c r="C16581" t="inlineStr">
        <is>
          <t>Malvern, PA</t>
        </is>
      </c>
      <c r="D16581" t="inlineStr">
        <is>
          <t>via LinkedIn</t>
        </is>
      </c>
      <c r="E16581" t="inlineStr">
        <is>
          <t>Contractor</t>
        </is>
      </c>
      <c r="F16581" t="b">
        <v>0</v>
      </c>
      <c r="G16581" t="inlineStr">
        <is>
          <t>New York, United States</t>
        </is>
      </c>
      <c r="H16581" s="2" t="n">
        <v>45414.70892361111</v>
      </c>
      <c r="I16581" t="b">
        <v>0</v>
      </c>
      <c r="J16581" t="b">
        <v>0</v>
      </c>
      <c r="K16581" t="inlineStr">
        <is>
          <t>United States</t>
        </is>
      </c>
      <c r="L16581" t="inlineStr"/>
      <c r="M16581" t="inlineStr"/>
      <c r="N16581" t="inlineStr"/>
      <c r="O16581" t="inlineStr">
        <is>
          <t>Pronix Inc</t>
        </is>
      </c>
      <c r="P16581" t="inlineStr">
        <is>
          <t>['python', 'sql', 'nosql', 'aws', 'spark', 'tableau']</t>
        </is>
      </c>
      <c r="Q16581" t="inlineStr">
        <is>
          <t>{'analyst_tools': ['tableau'], 'cloud': ['aws'], 'libraries': ['spark'], 'programming': ['python', 'sql', 'nosql']}</t>
        </is>
      </c>
    </row>
    <row r="16582">
      <c r="A16582" t="inlineStr">
        <is>
          <t>Machine Learning Engineer</t>
        </is>
      </c>
      <c r="B16582" t="inlineStr">
        <is>
          <t>Machine Learning Architect (100% remote working)</t>
        </is>
      </c>
      <c r="C16582" t="inlineStr">
        <is>
          <t>Anywhere</t>
        </is>
      </c>
      <c r="D16582" t="inlineStr">
        <is>
          <t>via SDG Group Careers</t>
        </is>
      </c>
      <c r="E16582" t="inlineStr">
        <is>
          <t>Full-time</t>
        </is>
      </c>
      <c r="F16582" t="b">
        <v>1</v>
      </c>
      <c r="G16582" t="inlineStr">
        <is>
          <t>Portugal</t>
        </is>
      </c>
      <c r="H16582" s="2" t="n">
        <v>45421.71983796296</v>
      </c>
      <c r="I16582" t="b">
        <v>0</v>
      </c>
      <c r="J16582" t="b">
        <v>0</v>
      </c>
      <c r="K16582" t="inlineStr">
        <is>
          <t>Portugal</t>
        </is>
      </c>
      <c r="L16582" t="inlineStr"/>
      <c r="M16582" t="inlineStr"/>
      <c r="N16582" t="inlineStr"/>
      <c r="O16582" t="inlineStr">
        <is>
          <t>SDG Group</t>
        </is>
      </c>
      <c r="P16582" t="inlineStr">
        <is>
          <t>['azure', 'databricks']</t>
        </is>
      </c>
      <c r="Q16582" t="inlineStr">
        <is>
          <t>{'cloud': ['azure', 'databricks']}</t>
        </is>
      </c>
    </row>
    <row r="16583">
      <c r="A16583" t="inlineStr">
        <is>
          <t>Business Analyst</t>
        </is>
      </c>
      <c r="B16583" t="inlineStr">
        <is>
          <t>Operations – Analyst</t>
        </is>
      </c>
      <c r="C16583" t="inlineStr">
        <is>
          <t>Mogadishu, Somalia</t>
        </is>
      </c>
      <c r="D16583" t="inlineStr">
        <is>
          <t>via UN Talent</t>
        </is>
      </c>
      <c r="E16583" t="inlineStr">
        <is>
          <t>Contractor</t>
        </is>
      </c>
      <c r="F16583" t="b">
        <v>0</v>
      </c>
      <c r="G16583" t="inlineStr">
        <is>
          <t>Somalia</t>
        </is>
      </c>
      <c r="H16583" s="2" t="n">
        <v>45427.74518518519</v>
      </c>
      <c r="I16583" t="b">
        <v>0</v>
      </c>
      <c r="J16583" t="b">
        <v>0</v>
      </c>
      <c r="K16583" t="inlineStr">
        <is>
          <t>Somalia</t>
        </is>
      </c>
      <c r="L16583" t="inlineStr"/>
      <c r="M16583" t="inlineStr"/>
      <c r="N16583" t="inlineStr"/>
      <c r="O16583" t="inlineStr">
        <is>
          <t>UNOPS - United Nations Office for Project Services</t>
        </is>
      </c>
      <c r="P16583" t="inlineStr">
        <is>
          <t>['assembly', 'smartsheet']</t>
        </is>
      </c>
      <c r="Q16583" t="inlineStr">
        <is>
          <t>{'async': ['smartsheet'], 'programming': ['assembly']}</t>
        </is>
      </c>
    </row>
    <row r="16584">
      <c r="A16584" t="inlineStr">
        <is>
          <t>Data Engineer</t>
        </is>
      </c>
      <c r="B16584" t="inlineStr">
        <is>
          <t>Engineer, TD Yield Analysis</t>
        </is>
      </c>
      <c r="C16584" t="inlineStr">
        <is>
          <t>Hyderabad, Telangana, India</t>
        </is>
      </c>
      <c r="D16584" t="inlineStr">
        <is>
          <t>via LinkedIn</t>
        </is>
      </c>
      <c r="E16584" t="inlineStr">
        <is>
          <t>Full-time</t>
        </is>
      </c>
      <c r="F16584" t="b">
        <v>0</v>
      </c>
      <c r="G16584" t="inlineStr">
        <is>
          <t>India</t>
        </is>
      </c>
      <c r="H16584" s="2" t="n">
        <v>45428.71510416667</v>
      </c>
      <c r="I16584" t="b">
        <v>0</v>
      </c>
      <c r="J16584" t="b">
        <v>0</v>
      </c>
      <c r="K16584" t="inlineStr">
        <is>
          <t>India</t>
        </is>
      </c>
      <c r="L16584" t="inlineStr"/>
      <c r="M16584" t="inlineStr"/>
      <c r="N16584" t="inlineStr"/>
      <c r="O16584" t="inlineStr">
        <is>
          <t>Micron Technology</t>
        </is>
      </c>
      <c r="P16584" t="inlineStr">
        <is>
          <t>['assembly']</t>
        </is>
      </c>
      <c r="Q16584" t="inlineStr">
        <is>
          <t>{'programming': ['assembly']}</t>
        </is>
      </c>
    </row>
    <row r="16585">
      <c r="A16585" t="inlineStr">
        <is>
          <t>Data Engineer</t>
        </is>
      </c>
      <c r="B16585" t="inlineStr">
        <is>
          <t>Data Engineer</t>
        </is>
      </c>
      <c r="C16585" t="inlineStr">
        <is>
          <t>Tamil Nadu, India</t>
        </is>
      </c>
      <c r="D16585" t="inlineStr">
        <is>
          <t>via Indeed</t>
        </is>
      </c>
      <c r="E16585" t="inlineStr">
        <is>
          <t>Full-time</t>
        </is>
      </c>
      <c r="F16585" t="b">
        <v>0</v>
      </c>
      <c r="G16585" t="inlineStr">
        <is>
          <t>India</t>
        </is>
      </c>
      <c r="H16585" s="2" t="n">
        <v>45421.71909722222</v>
      </c>
      <c r="I16585" t="b">
        <v>1</v>
      </c>
      <c r="J16585" t="b">
        <v>0</v>
      </c>
      <c r="K16585" t="inlineStr">
        <is>
          <t>India</t>
        </is>
      </c>
      <c r="L16585" t="inlineStr"/>
      <c r="M16585" t="inlineStr"/>
      <c r="N16585" t="inlineStr"/>
      <c r="O16585" t="inlineStr">
        <is>
          <t>UPS India</t>
        </is>
      </c>
      <c r="P16585" t="inlineStr">
        <is>
          <t>['sql', 'python', 'java', 'gcp', 'tableau', 'power bi']</t>
        </is>
      </c>
      <c r="Q16585" t="inlineStr">
        <is>
          <t>{'analyst_tools': ['tableau', 'power bi'], 'cloud': ['gcp'], 'programming': ['sql', 'python', 'java']}</t>
        </is>
      </c>
    </row>
    <row r="16586">
      <c r="A16586" t="inlineStr">
        <is>
          <t>Data Engineer</t>
        </is>
      </c>
      <c r="B16586" t="inlineStr">
        <is>
          <t>Data Engineer</t>
        </is>
      </c>
      <c r="C16586" t="inlineStr">
        <is>
          <t>Mexico City, CDMX, Mexico</t>
        </is>
      </c>
      <c r="D16586" t="inlineStr">
        <is>
          <t>via LinkedIn</t>
        </is>
      </c>
      <c r="E16586" t="inlineStr">
        <is>
          <t>Full-time</t>
        </is>
      </c>
      <c r="F16586" t="b">
        <v>0</v>
      </c>
      <c r="G16586" t="inlineStr">
        <is>
          <t>Mexico</t>
        </is>
      </c>
      <c r="H16586" s="2" t="n">
        <v>45436.71809027778</v>
      </c>
      <c r="I16586" t="b">
        <v>0</v>
      </c>
      <c r="J16586" t="b">
        <v>0</v>
      </c>
      <c r="K16586" t="inlineStr">
        <is>
          <t>Mexico</t>
        </is>
      </c>
      <c r="L16586" t="inlineStr"/>
      <c r="M16586" t="inlineStr"/>
      <c r="N16586" t="inlineStr"/>
      <c r="O16586" t="inlineStr">
        <is>
          <t>X-DATA</t>
        </is>
      </c>
      <c r="P16586" t="inlineStr"/>
      <c r="Q16586" t="inlineStr"/>
    </row>
    <row r="16587">
      <c r="A16587" t="inlineStr">
        <is>
          <t>Senior Data Scientist</t>
        </is>
      </c>
      <c r="B16587" t="inlineStr">
        <is>
          <t>Data Scienstist Senior</t>
        </is>
      </c>
      <c r="C16587" t="inlineStr">
        <is>
          <t>Lima, Peru</t>
        </is>
      </c>
      <c r="D16587" t="inlineStr">
        <is>
          <t>via LinkedIn</t>
        </is>
      </c>
      <c r="E16587" t="inlineStr">
        <is>
          <t>Full-time</t>
        </is>
      </c>
      <c r="F16587" t="b">
        <v>0</v>
      </c>
      <c r="G16587" t="inlineStr">
        <is>
          <t>Peru</t>
        </is>
      </c>
      <c r="H16587" s="2" t="n">
        <v>45415.72707175926</v>
      </c>
      <c r="I16587" t="b">
        <v>0</v>
      </c>
      <c r="J16587" t="b">
        <v>0</v>
      </c>
      <c r="K16587" t="inlineStr">
        <is>
          <t>Peru</t>
        </is>
      </c>
      <c r="L16587" t="inlineStr"/>
      <c r="M16587" t="inlineStr"/>
      <c r="N16587" t="inlineStr"/>
      <c r="O16587" t="inlineStr">
        <is>
          <t>Alicorp</t>
        </is>
      </c>
      <c r="P16587" t="inlineStr">
        <is>
          <t>['python', 'sql', 'gcp']</t>
        </is>
      </c>
      <c r="Q16587" t="inlineStr">
        <is>
          <t>{'cloud': ['gcp'], 'programming': ['python', 'sql']}</t>
        </is>
      </c>
    </row>
    <row r="16588">
      <c r="A16588" t="inlineStr">
        <is>
          <t>Data Analyst</t>
        </is>
      </c>
      <c r="B16588" t="inlineStr">
        <is>
          <t>Data Architect</t>
        </is>
      </c>
      <c r="C16588" t="inlineStr">
        <is>
          <t>Anywhere</t>
        </is>
      </c>
      <c r="D16588" t="inlineStr">
        <is>
          <t>via LinkedIn</t>
        </is>
      </c>
      <c r="E16588" t="inlineStr">
        <is>
          <t>Contractor and Temp work</t>
        </is>
      </c>
      <c r="F16588" t="b">
        <v>1</v>
      </c>
      <c r="G16588" t="inlineStr">
        <is>
          <t>Canada</t>
        </is>
      </c>
      <c r="H16588" s="2" t="n">
        <v>45442.73380787037</v>
      </c>
      <c r="I16588" t="b">
        <v>1</v>
      </c>
      <c r="J16588" t="b">
        <v>0</v>
      </c>
      <c r="K16588" t="inlineStr">
        <is>
          <t>Canada</t>
        </is>
      </c>
      <c r="L16588" t="inlineStr"/>
      <c r="M16588" t="inlineStr"/>
      <c r="N16588" t="inlineStr"/>
      <c r="O16588" t="inlineStr">
        <is>
          <t>truData Solutions</t>
        </is>
      </c>
      <c r="P16588" t="inlineStr">
        <is>
          <t>['python', 'sql', 'bigquery', 'gcp', 'sap']</t>
        </is>
      </c>
      <c r="Q16588" t="inlineStr">
        <is>
          <t>{'analyst_tools': ['sap'], 'cloud': ['bigquery', 'gcp'], 'programming': ['python', 'sql']}</t>
        </is>
      </c>
    </row>
    <row r="16589">
      <c r="A16589" t="inlineStr">
        <is>
          <t>Senior Data Engineer</t>
        </is>
      </c>
      <c r="B16589" t="inlineStr">
        <is>
          <t>Direct client position- Senior Data Engineer with AWS-Hybrid</t>
        </is>
      </c>
      <c r="C16589" t="inlineStr">
        <is>
          <t>Pittsburgh, PA</t>
        </is>
      </c>
      <c r="D16589" t="inlineStr">
        <is>
          <t>via LinkedIn</t>
        </is>
      </c>
      <c r="E16589" t="inlineStr">
        <is>
          <t>Contractor</t>
        </is>
      </c>
      <c r="F16589" t="b">
        <v>0</v>
      </c>
      <c r="G16589" t="inlineStr">
        <is>
          <t>Georgia</t>
        </is>
      </c>
      <c r="H16589" s="2" t="n">
        <v>45425.74038194444</v>
      </c>
      <c r="I16589" t="b">
        <v>0</v>
      </c>
      <c r="J16589" t="b">
        <v>0</v>
      </c>
      <c r="K16589" t="inlineStr">
        <is>
          <t>United States</t>
        </is>
      </c>
      <c r="L16589" t="inlineStr"/>
      <c r="M16589" t="inlineStr"/>
      <c r="N16589" t="inlineStr"/>
      <c r="O16589" t="inlineStr">
        <is>
          <t>Accion Labs</t>
        </is>
      </c>
      <c r="P16589" t="inlineStr">
        <is>
          <t>['sql', 'python', 'perl', 'java', 'azure', 'aws', 'gcp', 'tableau']</t>
        </is>
      </c>
      <c r="Q16589" t="inlineStr">
        <is>
          <t>{'analyst_tools': ['tableau'], 'cloud': ['azure', 'aws', 'gcp'], 'programming': ['sql', 'python', 'perl', 'java']}</t>
        </is>
      </c>
    </row>
    <row r="16590">
      <c r="A16590" t="inlineStr">
        <is>
          <t>Senior Data Engineer</t>
        </is>
      </c>
      <c r="B16590" t="inlineStr">
        <is>
          <t>Senior Data Engineer</t>
        </is>
      </c>
      <c r="C16590" t="inlineStr">
        <is>
          <t>Turin, Metropolitan City of Turin, Italy</t>
        </is>
      </c>
      <c r="D16590" t="inlineStr">
        <is>
          <t>via BeBee</t>
        </is>
      </c>
      <c r="E16590" t="inlineStr">
        <is>
          <t>Full-time</t>
        </is>
      </c>
      <c r="F16590" t="b">
        <v>0</v>
      </c>
      <c r="G16590" t="inlineStr">
        <is>
          <t>Italy</t>
        </is>
      </c>
      <c r="H16590" s="2" t="n">
        <v>45441.7216087963</v>
      </c>
      <c r="I16590" t="b">
        <v>0</v>
      </c>
      <c r="J16590" t="b">
        <v>0</v>
      </c>
      <c r="K16590" t="inlineStr">
        <is>
          <t>Italy</t>
        </is>
      </c>
      <c r="L16590" t="inlineStr"/>
      <c r="M16590" t="inlineStr"/>
      <c r="N16590" t="inlineStr"/>
      <c r="O16590" t="inlineStr">
        <is>
          <t>Feedzai</t>
        </is>
      </c>
      <c r="P16590" t="inlineStr">
        <is>
          <t>['java', 'aws', 'spark', 'kafka', 'airflow', 'kubernetes']</t>
        </is>
      </c>
      <c r="Q16590" t="inlineStr">
        <is>
          <t>{'cloud': ['aws'], 'libraries': ['spark', 'kafka', 'airflow'], 'other': ['kubernetes'], 'programming': ['java']}</t>
        </is>
      </c>
    </row>
    <row r="16591">
      <c r="A16591" t="inlineStr">
        <is>
          <t>Senior Data Scientist</t>
        </is>
      </c>
      <c r="B16591" t="inlineStr">
        <is>
          <t>Senior Data Scientist, Fraud Risk</t>
        </is>
      </c>
      <c r="C16591" t="inlineStr">
        <is>
          <t>Charlotte, NC</t>
        </is>
      </c>
      <c r="D16591" t="inlineStr">
        <is>
          <t>via Smart Recruiters Jobs</t>
        </is>
      </c>
      <c r="E16591" t="inlineStr">
        <is>
          <t>Full-time</t>
        </is>
      </c>
      <c r="F16591" t="b">
        <v>0</v>
      </c>
      <c r="G16591" t="inlineStr">
        <is>
          <t>Florida, United States</t>
        </is>
      </c>
      <c r="H16591" s="2" t="n">
        <v>45413.71296296296</v>
      </c>
      <c r="I16591" t="b">
        <v>0</v>
      </c>
      <c r="J16591" t="b">
        <v>1</v>
      </c>
      <c r="K16591" t="inlineStr">
        <is>
          <t>United States</t>
        </is>
      </c>
      <c r="L16591" t="inlineStr"/>
      <c r="M16591" t="inlineStr"/>
      <c r="N16591" t="inlineStr"/>
      <c r="O16591" t="inlineStr">
        <is>
          <t>Block</t>
        </is>
      </c>
      <c r="P16591" t="inlineStr">
        <is>
          <t>['sql', 'python', 'c', 'go', 'looker', 'flow']</t>
        </is>
      </c>
      <c r="Q16591" t="inlineStr">
        <is>
          <t>{'analyst_tools': ['looker'], 'other': ['flow'], 'programming': ['sql', 'python', 'c', 'go']}</t>
        </is>
      </c>
    </row>
    <row r="16592">
      <c r="A16592" t="inlineStr">
        <is>
          <t>Data Scientist</t>
        </is>
      </c>
      <c r="B16592" t="inlineStr">
        <is>
          <t>Assistant Teaching Officer, School of Data Science</t>
        </is>
      </c>
      <c r="C16592" t="inlineStr">
        <is>
          <t>Hong Kong</t>
        </is>
      </c>
      <c r="D16592" t="inlineStr">
        <is>
          <t>via BeBee 香港</t>
        </is>
      </c>
      <c r="E16592" t="inlineStr">
        <is>
          <t>Full-time</t>
        </is>
      </c>
      <c r="F16592" t="b">
        <v>0</v>
      </c>
      <c r="G16592" t="inlineStr">
        <is>
          <t>Hong Kong</t>
        </is>
      </c>
      <c r="H16592" s="2" t="n">
        <v>45419.72930555556</v>
      </c>
      <c r="I16592" t="b">
        <v>0</v>
      </c>
      <c r="J16592" t="b">
        <v>0</v>
      </c>
      <c r="K16592" t="inlineStr">
        <is>
          <t>Hong Kong</t>
        </is>
      </c>
      <c r="L16592" t="inlineStr"/>
      <c r="M16592" t="inlineStr"/>
      <c r="N16592" t="inlineStr"/>
      <c r="O16592" t="inlineStr">
        <is>
          <t>Lingnan University</t>
        </is>
      </c>
      <c r="P16592" t="inlineStr">
        <is>
          <t>['python', 'jupyter', 'github']</t>
        </is>
      </c>
      <c r="Q16592" t="inlineStr">
        <is>
          <t>{'libraries': ['jupyter'], 'other': ['github'], 'programming': ['python']}</t>
        </is>
      </c>
    </row>
    <row r="16593">
      <c r="A16593" t="inlineStr">
        <is>
          <t>Data Analyst</t>
        </is>
      </c>
      <c r="B16593" t="inlineStr">
        <is>
          <t>Operations Strategic Data Analyst</t>
        </is>
      </c>
      <c r="C16593" t="inlineStr">
        <is>
          <t>New York, NY</t>
        </is>
      </c>
      <c r="D16593" t="inlineStr">
        <is>
          <t>via Indeed</t>
        </is>
      </c>
      <c r="E16593" t="inlineStr">
        <is>
          <t>Full-time</t>
        </is>
      </c>
      <c r="F16593" t="b">
        <v>0</v>
      </c>
      <c r="G16593" t="inlineStr">
        <is>
          <t>New York, United States</t>
        </is>
      </c>
      <c r="H16593" s="2" t="n">
        <v>45435.70844907407</v>
      </c>
      <c r="I16593" t="b">
        <v>0</v>
      </c>
      <c r="J16593" t="b">
        <v>1</v>
      </c>
      <c r="K16593" t="inlineStr">
        <is>
          <t>United States</t>
        </is>
      </c>
      <c r="L16593" t="inlineStr"/>
      <c r="M16593" t="inlineStr"/>
      <c r="N16593" t="inlineStr"/>
      <c r="O16593" t="inlineStr">
        <is>
          <t>HealthFirst</t>
        </is>
      </c>
      <c r="P16593" t="inlineStr">
        <is>
          <t>['vba', 'sql', 'sas', 'sas', 'python', 'r', 'redshift', 'excel', 'alteryx', 'tableau']</t>
        </is>
      </c>
      <c r="Q16593" t="inlineStr">
        <is>
          <t>{'analyst_tools': ['sas', 'excel', 'alteryx', 'tableau'], 'cloud': ['redshift'], 'programming': ['vba', 'sql', 'sas', 'python', 'r']}</t>
        </is>
      </c>
    </row>
    <row r="16594">
      <c r="A16594" t="inlineStr">
        <is>
          <t>Data Engineer</t>
        </is>
      </c>
      <c r="B16594" t="inlineStr">
        <is>
          <t>Starburst Data Engineer</t>
        </is>
      </c>
      <c r="C16594" t="inlineStr">
        <is>
          <t>Maharashtra, India</t>
        </is>
      </c>
      <c r="D16594" t="inlineStr">
        <is>
          <t>via Indeed</t>
        </is>
      </c>
      <c r="E16594" t="inlineStr">
        <is>
          <t>Full-time</t>
        </is>
      </c>
      <c r="F16594" t="b">
        <v>0</v>
      </c>
      <c r="G16594" t="inlineStr">
        <is>
          <t>India</t>
        </is>
      </c>
      <c r="H16594" s="2" t="n">
        <v>45427.71719907408</v>
      </c>
      <c r="I16594" t="b">
        <v>0</v>
      </c>
      <c r="J16594" t="b">
        <v>0</v>
      </c>
      <c r="K16594" t="inlineStr">
        <is>
          <t>India</t>
        </is>
      </c>
      <c r="L16594" t="inlineStr"/>
      <c r="M16594" t="inlineStr"/>
      <c r="N16594" t="inlineStr"/>
      <c r="O16594" t="inlineStr">
        <is>
          <t>ITI Data</t>
        </is>
      </c>
      <c r="P16594" t="inlineStr">
        <is>
          <t>['sql', 'python', 'java', 'scala', 'aws', 'gcp', 'azure', 'hadoop', 'spark', 'airflow', 'tableau', 'power bi']</t>
        </is>
      </c>
      <c r="Q16594" t="inlineStr">
        <is>
          <t>{'analyst_tools': ['tableau', 'power bi'], 'cloud': ['aws', 'gcp', 'azure'], 'libraries': ['hadoop', 'spark', 'airflow'], 'programming': ['sql', 'python', 'java', 'scala']}</t>
        </is>
      </c>
    </row>
    <row r="16595">
      <c r="A16595" t="inlineStr">
        <is>
          <t>Data Analyst</t>
        </is>
      </c>
      <c r="B16595" t="inlineStr">
        <is>
          <t>Technical Business Analyst/Data Analyst with Cloud Storage &amp; Power...</t>
        </is>
      </c>
      <c r="C16595" t="inlineStr">
        <is>
          <t>Atlanta, GA</t>
        </is>
      </c>
      <c r="D16595" t="inlineStr">
        <is>
          <t>via LinkedIn</t>
        </is>
      </c>
      <c r="E16595" t="inlineStr">
        <is>
          <t>Full-time</t>
        </is>
      </c>
      <c r="F16595" t="b">
        <v>0</v>
      </c>
      <c r="G16595" t="inlineStr">
        <is>
          <t>Georgia</t>
        </is>
      </c>
      <c r="H16595" s="2" t="n">
        <v>45434.74053240741</v>
      </c>
      <c r="I16595" t="b">
        <v>1</v>
      </c>
      <c r="J16595" t="b">
        <v>0</v>
      </c>
      <c r="K16595" t="inlineStr">
        <is>
          <t>United States</t>
        </is>
      </c>
      <c r="L16595" t="inlineStr"/>
      <c r="M16595" t="inlineStr"/>
      <c r="N16595" t="inlineStr"/>
      <c r="O16595" t="inlineStr">
        <is>
          <t>ActiveSoft, Inc</t>
        </is>
      </c>
      <c r="P16595" t="inlineStr">
        <is>
          <t>['vba', 'excel', 'power bi']</t>
        </is>
      </c>
      <c r="Q16595" t="inlineStr">
        <is>
          <t>{'analyst_tools': ['excel', 'power bi'], 'programming': ['vba']}</t>
        </is>
      </c>
    </row>
    <row r="16596">
      <c r="A16596" t="inlineStr">
        <is>
          <t>Data Analyst</t>
        </is>
      </c>
      <c r="B16596" t="inlineStr">
        <is>
          <t>Data Analytics at EX Squared Outcoding</t>
        </is>
      </c>
      <c r="C16596" t="inlineStr">
        <is>
          <t>Anywhere</t>
        </is>
      </c>
      <c r="D16596" t="inlineStr">
        <is>
          <t>via Jobgether</t>
        </is>
      </c>
      <c r="E16596" t="inlineStr">
        <is>
          <t>Full-time</t>
        </is>
      </c>
      <c r="F16596" t="b">
        <v>1</v>
      </c>
      <c r="G16596" t="inlineStr">
        <is>
          <t>Costa Rica</t>
        </is>
      </c>
      <c r="H16596" s="2" t="n">
        <v>45419.72766203704</v>
      </c>
      <c r="I16596" t="b">
        <v>0</v>
      </c>
      <c r="J16596" t="b">
        <v>0</v>
      </c>
      <c r="K16596" t="inlineStr">
        <is>
          <t>Costa Rica</t>
        </is>
      </c>
      <c r="L16596" t="inlineStr"/>
      <c r="M16596" t="inlineStr"/>
      <c r="N16596" t="inlineStr"/>
      <c r="O16596" t="inlineStr">
        <is>
          <t>EX2 Outcoding</t>
        </is>
      </c>
      <c r="P16596" t="inlineStr">
        <is>
          <t>['sql', 'javascript', 'sas', 'sas', 'excel', 'spss']</t>
        </is>
      </c>
      <c r="Q16596" t="inlineStr">
        <is>
          <t>{'analyst_tools': ['sas', 'excel', 'spss'], 'programming': ['sql', 'javascript', 'sas']}</t>
        </is>
      </c>
    </row>
    <row r="16597">
      <c r="A16597" t="inlineStr">
        <is>
          <t>Data Scientist</t>
        </is>
      </c>
      <c r="B16597" t="inlineStr">
        <is>
          <t>Data Scientist - Europe</t>
        </is>
      </c>
      <c r="C16597" t="inlineStr">
        <is>
          <t>Brussels, Belgium</t>
        </is>
      </c>
      <c r="D16597" t="inlineStr">
        <is>
          <t>via Jooble</t>
        </is>
      </c>
      <c r="E16597" t="inlineStr">
        <is>
          <t>Full-time</t>
        </is>
      </c>
      <c r="F16597" t="b">
        <v>0</v>
      </c>
      <c r="G16597" t="inlineStr">
        <is>
          <t>Belgium</t>
        </is>
      </c>
      <c r="H16597" s="2" t="n">
        <v>45433.76703703704</v>
      </c>
      <c r="I16597" t="b">
        <v>0</v>
      </c>
      <c r="J16597" t="b">
        <v>0</v>
      </c>
      <c r="K16597" t="inlineStr">
        <is>
          <t>Belgium</t>
        </is>
      </c>
      <c r="L16597" t="inlineStr"/>
      <c r="M16597" t="inlineStr"/>
      <c r="N16597" t="inlineStr"/>
      <c r="O16597" t="inlineStr">
        <is>
          <t>BeOptimized SRL</t>
        </is>
      </c>
      <c r="P16597" t="inlineStr"/>
      <c r="Q16597" t="inlineStr"/>
    </row>
    <row r="16598">
      <c r="A16598" t="inlineStr">
        <is>
          <t>Data Scientist</t>
        </is>
      </c>
      <c r="B16598" t="inlineStr">
        <is>
          <t>Director of Data Science</t>
        </is>
      </c>
      <c r="C16598" t="inlineStr">
        <is>
          <t>Anywhere</t>
        </is>
      </c>
      <c r="D16598" t="inlineStr">
        <is>
          <t>via LinkedIn</t>
        </is>
      </c>
      <c r="E16598" t="inlineStr">
        <is>
          <t>Full-time</t>
        </is>
      </c>
      <c r="F16598" t="b">
        <v>1</v>
      </c>
      <c r="G16598" t="inlineStr">
        <is>
          <t>Illinois, United States</t>
        </is>
      </c>
      <c r="H16598" s="2" t="n">
        <v>45426.71230324074</v>
      </c>
      <c r="I16598" t="b">
        <v>0</v>
      </c>
      <c r="J16598" t="b">
        <v>0</v>
      </c>
      <c r="K16598" t="inlineStr">
        <is>
          <t>United States</t>
        </is>
      </c>
      <c r="L16598" t="inlineStr"/>
      <c r="M16598" t="inlineStr"/>
      <c r="N16598" t="inlineStr"/>
      <c r="O16598" t="inlineStr">
        <is>
          <t>Insight Global</t>
        </is>
      </c>
      <c r="P16598" t="inlineStr">
        <is>
          <t>['python', 'sql', 'gcp', 'tensorflow', 'pytorch']</t>
        </is>
      </c>
      <c r="Q16598" t="inlineStr">
        <is>
          <t>{'cloud': ['gcp'], 'libraries': ['tensorflow', 'pytorch'], 'programming': ['python', 'sql']}</t>
        </is>
      </c>
    </row>
    <row r="16599">
      <c r="A16599" t="inlineStr">
        <is>
          <t>Data Analyst</t>
        </is>
      </c>
      <c r="B16599" t="inlineStr">
        <is>
          <t>Data Analyst</t>
        </is>
      </c>
      <c r="C16599" t="inlineStr">
        <is>
          <t>Lima, Peru</t>
        </is>
      </c>
      <c r="D16599" t="inlineStr">
        <is>
          <t>via LinkedIn</t>
        </is>
      </c>
      <c r="E16599" t="inlineStr">
        <is>
          <t>Full-time</t>
        </is>
      </c>
      <c r="F16599" t="b">
        <v>0</v>
      </c>
      <c r="G16599" t="inlineStr">
        <is>
          <t>Peru</t>
        </is>
      </c>
      <c r="H16599" s="2" t="n">
        <v>45414.72951388889</v>
      </c>
      <c r="I16599" t="b">
        <v>0</v>
      </c>
      <c r="J16599" t="b">
        <v>0</v>
      </c>
      <c r="K16599" t="inlineStr">
        <is>
          <t>Peru</t>
        </is>
      </c>
      <c r="L16599" t="inlineStr"/>
      <c r="M16599" t="inlineStr"/>
      <c r="N16599" t="inlineStr"/>
      <c r="O16599" t="inlineStr">
        <is>
          <t>Innova Schools</t>
        </is>
      </c>
      <c r="P16599" t="inlineStr">
        <is>
          <t>['gcp', 'bigquery', 'power bi']</t>
        </is>
      </c>
      <c r="Q16599" t="inlineStr">
        <is>
          <t>{'analyst_tools': ['power bi'], 'cloud': ['gcp', 'bigquery']}</t>
        </is>
      </c>
    </row>
    <row r="16600">
      <c r="A16600" t="inlineStr">
        <is>
          <t>Data Analyst</t>
        </is>
      </c>
      <c r="B16600" t="inlineStr">
        <is>
          <t>เจ้าหน้าที่บริหารจัดการข้อมูลอุตสาหกรรม (Data Analyst)</t>
        </is>
      </c>
      <c r="C16600" t="inlineStr">
        <is>
          <t>Phra Nakhon, Bangkok, Thailand</t>
        </is>
      </c>
      <c r="D16600" t="inlineStr">
        <is>
          <t>via Jobtopgun</t>
        </is>
      </c>
      <c r="E16600" t="inlineStr">
        <is>
          <t>Full-time</t>
        </is>
      </c>
      <c r="F16600" t="b">
        <v>0</v>
      </c>
      <c r="G16600" t="inlineStr">
        <is>
          <t>Thailand</t>
        </is>
      </c>
      <c r="H16600" s="2" t="n">
        <v>45439.72097222223</v>
      </c>
      <c r="I16600" t="b">
        <v>0</v>
      </c>
      <c r="J16600" t="b">
        <v>0</v>
      </c>
      <c r="K16600" t="inlineStr">
        <is>
          <t>Thailand</t>
        </is>
      </c>
      <c r="L16600" t="inlineStr"/>
      <c r="M16600" t="inlineStr"/>
      <c r="N16600" t="inlineStr"/>
      <c r="O16600" t="inlineStr">
        <is>
          <t>Electrical and Electronics Institute</t>
        </is>
      </c>
      <c r="P16600" t="inlineStr">
        <is>
          <t>['sql', 'power bi', 'tableau']</t>
        </is>
      </c>
      <c r="Q16600" t="inlineStr">
        <is>
          <t>{'analyst_tools': ['power bi', 'tableau'], 'programming': ['sql']}</t>
        </is>
      </c>
    </row>
    <row r="16601">
      <c r="A16601" t="inlineStr">
        <is>
          <t>Data Engineer</t>
        </is>
      </c>
      <c r="B16601" t="inlineStr">
        <is>
          <t>Backend Engineer - Build data-heavy platforms driving investment...</t>
        </is>
      </c>
      <c r="C16601" t="inlineStr">
        <is>
          <t>United Kingdom</t>
        </is>
      </c>
      <c r="D16601" t="inlineStr">
        <is>
          <t>via LinkedIn</t>
        </is>
      </c>
      <c r="E16601" t="inlineStr">
        <is>
          <t>Full-time</t>
        </is>
      </c>
      <c r="F16601" t="b">
        <v>0</v>
      </c>
      <c r="G16601" t="inlineStr">
        <is>
          <t>United Kingdom</t>
        </is>
      </c>
      <c r="H16601" s="2" t="n">
        <v>45441.72635416667</v>
      </c>
      <c r="I16601" t="b">
        <v>1</v>
      </c>
      <c r="J16601" t="b">
        <v>0</v>
      </c>
      <c r="K16601" t="inlineStr">
        <is>
          <t>United Kingdom</t>
        </is>
      </c>
      <c r="L16601" t="inlineStr"/>
      <c r="M16601" t="inlineStr"/>
      <c r="N16601" t="inlineStr"/>
      <c r="O16601" t="inlineStr">
        <is>
          <t>Saragossa</t>
        </is>
      </c>
      <c r="P16601" t="inlineStr">
        <is>
          <t>['python', 'redshift', 'aws']</t>
        </is>
      </c>
      <c r="Q16601" t="inlineStr">
        <is>
          <t>{'cloud': ['redshift', 'aws'], 'programming': ['python']}</t>
        </is>
      </c>
    </row>
    <row r="16602">
      <c r="A16602" t="inlineStr">
        <is>
          <t>Software Engineer</t>
        </is>
      </c>
      <c r="B16602" t="inlineStr">
        <is>
          <t>Specialist Network SAS Engineer</t>
        </is>
      </c>
      <c r="C16602" t="inlineStr">
        <is>
          <t>Madrid, Spain</t>
        </is>
      </c>
      <c r="D16602" t="inlineStr">
        <is>
          <t>via BeBee</t>
        </is>
      </c>
      <c r="E16602" t="inlineStr">
        <is>
          <t>Full-time</t>
        </is>
      </c>
      <c r="F16602" t="b">
        <v>0</v>
      </c>
      <c r="G16602" t="inlineStr">
        <is>
          <t>Spain</t>
        </is>
      </c>
      <c r="H16602" s="2" t="n">
        <v>45432.71929398148</v>
      </c>
      <c r="I16602" t="b">
        <v>0</v>
      </c>
      <c r="J16602" t="b">
        <v>0</v>
      </c>
      <c r="K16602" t="inlineStr">
        <is>
          <t>Spain</t>
        </is>
      </c>
      <c r="L16602" t="inlineStr"/>
      <c r="M16602" t="inlineStr"/>
      <c r="N16602" t="inlineStr"/>
      <c r="O16602" t="inlineStr">
        <is>
          <t>Vodafone</t>
        </is>
      </c>
      <c r="P16602" t="inlineStr">
        <is>
          <t>['oracle', 'express']</t>
        </is>
      </c>
      <c r="Q16602" t="inlineStr">
        <is>
          <t>{'cloud': ['oracle'], 'webframeworks': ['express']}</t>
        </is>
      </c>
    </row>
    <row r="16603">
      <c r="A16603" t="inlineStr">
        <is>
          <t>Software Engineer</t>
        </is>
      </c>
      <c r="B16603" t="inlineStr">
        <is>
          <t>MLOps engineer follow the steps software engineering to data to...</t>
        </is>
      </c>
      <c r="C16603" t="inlineStr">
        <is>
          <t>Rotterdam, Netherlands</t>
        </is>
      </c>
      <c r="D16603" t="inlineStr">
        <is>
          <t>via LinkedIn</t>
        </is>
      </c>
      <c r="E16603" t="inlineStr">
        <is>
          <t>Full-time</t>
        </is>
      </c>
      <c r="F16603" t="b">
        <v>0</v>
      </c>
      <c r="G16603" t="inlineStr">
        <is>
          <t>Netherlands</t>
        </is>
      </c>
      <c r="H16603" s="2" t="n">
        <v>45422.73511574074</v>
      </c>
      <c r="I16603" t="b">
        <v>0</v>
      </c>
      <c r="J16603" t="b">
        <v>0</v>
      </c>
      <c r="K16603" t="inlineStr">
        <is>
          <t>Netherlands</t>
        </is>
      </c>
      <c r="L16603" t="inlineStr"/>
      <c r="M16603" t="inlineStr"/>
      <c r="N16603" t="inlineStr"/>
      <c r="O16603" t="inlineStr">
        <is>
          <t>Multiplied Midden Nederland</t>
        </is>
      </c>
      <c r="P16603" t="inlineStr">
        <is>
          <t>['scala', 'python', 'java', 'r', 'sql', 'azure', 'airflow', 'git', 'github', 'docker', 'kubernetes']</t>
        </is>
      </c>
      <c r="Q16603" t="inlineStr">
        <is>
          <t>{'cloud': ['azure'], 'libraries': ['airflow'], 'other': ['git', 'github', 'docker', 'kubernetes'], 'programming': ['scala', 'python', 'java', 'r', 'sql']}</t>
        </is>
      </c>
    </row>
    <row r="16604">
      <c r="A16604" t="inlineStr">
        <is>
          <t>Data Analyst</t>
        </is>
      </c>
      <c r="B16604" t="inlineStr">
        <is>
          <t>Data Analyst</t>
        </is>
      </c>
      <c r="C16604" t="inlineStr">
        <is>
          <t>Anywhere</t>
        </is>
      </c>
      <c r="D16604" t="inlineStr">
        <is>
          <t>via LinkedIn El Salvador</t>
        </is>
      </c>
      <c r="E16604" t="inlineStr">
        <is>
          <t>Full-time</t>
        </is>
      </c>
      <c r="F16604" t="b">
        <v>1</v>
      </c>
      <c r="G16604" t="inlineStr">
        <is>
          <t>El Salvador</t>
        </is>
      </c>
      <c r="H16604" s="2" t="n">
        <v>45415.73847222222</v>
      </c>
      <c r="I16604" t="b">
        <v>0</v>
      </c>
      <c r="J16604" t="b">
        <v>0</v>
      </c>
      <c r="K16604" t="inlineStr">
        <is>
          <t>El Salvador</t>
        </is>
      </c>
      <c r="L16604" t="inlineStr"/>
      <c r="M16604" t="inlineStr"/>
      <c r="N16604" t="inlineStr"/>
      <c r="O16604" t="inlineStr">
        <is>
          <t>Trez Labs, S.A. de C.V.</t>
        </is>
      </c>
      <c r="P16604" t="inlineStr">
        <is>
          <t>['sql', 'python', 'word', 'excel', 'powerpoint']</t>
        </is>
      </c>
      <c r="Q16604" t="inlineStr">
        <is>
          <t>{'analyst_tools': ['word', 'excel', 'powerpoint'], 'programming': ['sql', 'python']}</t>
        </is>
      </c>
    </row>
    <row r="16605">
      <c r="A16605" t="inlineStr">
        <is>
          <t>Data Scientist</t>
        </is>
      </c>
      <c r="B16605" t="inlineStr">
        <is>
          <t>Data Science Intern</t>
        </is>
      </c>
      <c r="C16605" t="inlineStr">
        <is>
          <t>Orlando, FL</t>
        </is>
      </c>
      <c r="D16605" t="inlineStr">
        <is>
          <t>via Alpha Beta Sigma</t>
        </is>
      </c>
      <c r="E16605" t="inlineStr">
        <is>
          <t>Internship</t>
        </is>
      </c>
      <c r="F16605" t="b">
        <v>0</v>
      </c>
      <c r="G16605" t="inlineStr">
        <is>
          <t>Florida, United States</t>
        </is>
      </c>
      <c r="H16605" s="2" t="n">
        <v>45439.20668981481</v>
      </c>
      <c r="I16605" t="b">
        <v>0</v>
      </c>
      <c r="J16605" t="b">
        <v>0</v>
      </c>
      <c r="K16605" t="inlineStr">
        <is>
          <t>United States</t>
        </is>
      </c>
      <c r="L16605" t="inlineStr"/>
      <c r="M16605" t="inlineStr"/>
      <c r="N16605" t="inlineStr"/>
      <c r="O16605" t="inlineStr">
        <is>
          <t>Worth AI</t>
        </is>
      </c>
      <c r="P16605" t="inlineStr">
        <is>
          <t>['python', 'r', 'pandas', 'numpy', 'scikit-learn', 'tensorflow', 'pytorch', 'matplotlib', 'seaborn', 'plotly', 'powerpoint', 'tableau']</t>
        </is>
      </c>
      <c r="Q16605" t="inlineStr">
        <is>
          <t>{'analyst_tools': ['powerpoint', 'tableau'], 'libraries': ['pandas', 'numpy', 'scikit-learn', 'tensorflow', 'pytorch', 'matplotlib', 'seaborn', 'plotly'], 'programming': ['python', 'r']}</t>
        </is>
      </c>
    </row>
    <row r="16606">
      <c r="A16606" t="inlineStr">
        <is>
          <t>Business Analyst</t>
        </is>
      </c>
      <c r="B16606" t="inlineStr">
        <is>
          <t>Biisness analysts</t>
        </is>
      </c>
      <c r="C16606" t="inlineStr">
        <is>
          <t>Heliopolis, Al Matar, El Nozha, Egypt</t>
        </is>
      </c>
      <c r="D16606" t="inlineStr">
        <is>
          <t>via LinkedIn</t>
        </is>
      </c>
      <c r="E16606" t="inlineStr">
        <is>
          <t>Full-time</t>
        </is>
      </c>
      <c r="F16606" t="b">
        <v>0</v>
      </c>
      <c r="G16606" t="inlineStr">
        <is>
          <t>Egypt</t>
        </is>
      </c>
      <c r="H16606" s="2" t="n">
        <v>45435.76393518518</v>
      </c>
      <c r="I16606" t="b">
        <v>0</v>
      </c>
      <c r="J16606" t="b">
        <v>0</v>
      </c>
      <c r="K16606" t="inlineStr">
        <is>
          <t>Egypt</t>
        </is>
      </c>
      <c r="L16606" t="inlineStr"/>
      <c r="M16606" t="inlineStr"/>
      <c r="N16606" t="inlineStr"/>
      <c r="O16606" t="inlineStr">
        <is>
          <t>Real Estate</t>
        </is>
      </c>
      <c r="P16606" t="inlineStr"/>
      <c r="Q16606" t="inlineStr"/>
    </row>
    <row r="16607">
      <c r="A16607" t="inlineStr">
        <is>
          <t>Cloud Engineer</t>
        </is>
      </c>
      <c r="B16607" t="inlineStr">
        <is>
          <t>Data Center Regional Mechanical Engineer | Amazon Web Services...</t>
        </is>
      </c>
      <c r="C16607" t="inlineStr">
        <is>
          <t>Dubai - United Arab Emirates</t>
        </is>
      </c>
      <c r="D16607" t="inlineStr">
        <is>
          <t>via Jooble</t>
        </is>
      </c>
      <c r="E16607" t="inlineStr">
        <is>
          <t>Full-time</t>
        </is>
      </c>
      <c r="F16607" t="b">
        <v>0</v>
      </c>
      <c r="G16607" t="inlineStr">
        <is>
          <t>United Arab Emirates</t>
        </is>
      </c>
      <c r="H16607" s="2" t="n">
        <v>45423.71664351852</v>
      </c>
      <c r="I16607" t="b">
        <v>1</v>
      </c>
      <c r="J16607" t="b">
        <v>0</v>
      </c>
      <c r="K16607" t="inlineStr">
        <is>
          <t>United Arab Emirates</t>
        </is>
      </c>
      <c r="L16607" t="inlineStr"/>
      <c r="M16607" t="inlineStr"/>
      <c r="N16607" t="inlineStr"/>
      <c r="O16607" t="inlineStr">
        <is>
          <t>Amazon Web Services (AWS)</t>
        </is>
      </c>
      <c r="P16607" t="inlineStr">
        <is>
          <t>['aws']</t>
        </is>
      </c>
      <c r="Q16607" t="inlineStr">
        <is>
          <t>{'cloud': ['aws']}</t>
        </is>
      </c>
    </row>
    <row r="16608">
      <c r="A16608" t="inlineStr">
        <is>
          <t>Data Engineer</t>
        </is>
      </c>
      <c r="B16608" t="inlineStr">
        <is>
          <t>Lead Cloud Data Engineer #22603</t>
        </is>
      </c>
      <c r="C16608" t="inlineStr">
        <is>
          <t>Bloomfield Hills, MI</t>
        </is>
      </c>
      <c r="D16608" t="inlineStr">
        <is>
          <t>via LinkedIn</t>
        </is>
      </c>
      <c r="E16608" t="inlineStr">
        <is>
          <t>Full-time</t>
        </is>
      </c>
      <c r="F16608" t="b">
        <v>0</v>
      </c>
      <c r="G16608" t="inlineStr">
        <is>
          <t>Sudan</t>
        </is>
      </c>
      <c r="H16608" s="2" t="n">
        <v>45427.74311342592</v>
      </c>
      <c r="I16608" t="b">
        <v>0</v>
      </c>
      <c r="J16608" t="b">
        <v>0</v>
      </c>
      <c r="K16608" t="inlineStr">
        <is>
          <t>Sudan</t>
        </is>
      </c>
      <c r="L16608" t="inlineStr"/>
      <c r="M16608" t="inlineStr"/>
      <c r="N16608" t="inlineStr"/>
      <c r="O16608" t="inlineStr">
        <is>
          <t>Blue Chip Talent</t>
        </is>
      </c>
      <c r="P16608" t="inlineStr">
        <is>
          <t>['python', 'sql', 'scala', 'azure', 'databricks']</t>
        </is>
      </c>
      <c r="Q16608" t="inlineStr">
        <is>
          <t>{'cloud': ['azure', 'databricks'], 'programming': ['python', 'sql', 'scala']}</t>
        </is>
      </c>
    </row>
    <row r="16609">
      <c r="A16609" t="inlineStr">
        <is>
          <t>Senior Data Analyst</t>
        </is>
      </c>
      <c r="B16609" t="inlineStr">
        <is>
          <t>Ejecutivo Senior de Programación y Análisis de Data</t>
        </is>
      </c>
      <c r="C16609" t="inlineStr">
        <is>
          <t>Lima, Peru</t>
        </is>
      </c>
      <c r="D16609" t="inlineStr">
        <is>
          <t>via BeBee Perú</t>
        </is>
      </c>
      <c r="E16609" t="inlineStr">
        <is>
          <t>Full-time</t>
        </is>
      </c>
      <c r="F16609" t="b">
        <v>0</v>
      </c>
      <c r="G16609" t="inlineStr">
        <is>
          <t>Peru</t>
        </is>
      </c>
      <c r="H16609" s="2" t="n">
        <v>45424.73822916667</v>
      </c>
      <c r="I16609" t="b">
        <v>1</v>
      </c>
      <c r="J16609" t="b">
        <v>0</v>
      </c>
      <c r="K16609" t="inlineStr">
        <is>
          <t>Peru</t>
        </is>
      </c>
      <c r="L16609" t="inlineStr"/>
      <c r="M16609" t="inlineStr"/>
      <c r="N16609" t="inlineStr"/>
      <c r="O16609" t="inlineStr">
        <is>
          <t>Telefonica S.A.</t>
        </is>
      </c>
      <c r="P16609" t="inlineStr">
        <is>
          <t>['sql', 'sas', 'sas', 'java', 'python', 'spring', 'kafka', 'power bi', 'git', 'bitbucket', 'docker', 'kubernetes']</t>
        </is>
      </c>
      <c r="Q16609" t="inlineStr">
        <is>
          <t>{'analyst_tools': ['sas', 'power bi'], 'libraries': ['spring', 'kafka'], 'other': ['git', 'bitbucket', 'docker', 'kubernetes'], 'programming': ['sql', 'sas', 'java', 'python']}</t>
        </is>
      </c>
    </row>
    <row r="16610">
      <c r="A16610" t="inlineStr">
        <is>
          <t>Data Analyst</t>
        </is>
      </c>
      <c r="B16610" t="inlineStr">
        <is>
          <t>Data Analyst, Digital Go-to-Market</t>
        </is>
      </c>
      <c r="C16610" t="inlineStr">
        <is>
          <t>Guadalajara, Jalisco, Mexico</t>
        </is>
      </c>
      <c r="D16610" t="inlineStr">
        <is>
          <t>via LinkedIn</t>
        </is>
      </c>
      <c r="E16610" t="inlineStr">
        <is>
          <t>Full-time</t>
        </is>
      </c>
      <c r="F16610" t="b">
        <v>0</v>
      </c>
      <c r="G16610" t="inlineStr">
        <is>
          <t>Mexico</t>
        </is>
      </c>
      <c r="H16610" s="2" t="n">
        <v>45441.71893518518</v>
      </c>
      <c r="I16610" t="b">
        <v>0</v>
      </c>
      <c r="J16610" t="b">
        <v>0</v>
      </c>
      <c r="K16610" t="inlineStr">
        <is>
          <t>Mexico</t>
        </is>
      </c>
      <c r="L16610" t="inlineStr"/>
      <c r="M16610" t="inlineStr"/>
      <c r="N16610" t="inlineStr"/>
      <c r="O16610" t="inlineStr">
        <is>
          <t>NXP Semiconductors</t>
        </is>
      </c>
      <c r="P16610" t="inlineStr">
        <is>
          <t>['sql']</t>
        </is>
      </c>
      <c r="Q16610" t="inlineStr">
        <is>
          <t>{'programming': ['sql']}</t>
        </is>
      </c>
    </row>
    <row r="16611">
      <c r="A16611" t="inlineStr">
        <is>
          <t>Data Analyst</t>
        </is>
      </c>
      <c r="B16611" t="inlineStr">
        <is>
          <t>Healthcare Data Analyst Nurse</t>
        </is>
      </c>
      <c r="C16611" t="inlineStr">
        <is>
          <t>San Anselmo, CA</t>
        </is>
      </c>
      <c r="D16611" t="inlineStr">
        <is>
          <t>via Carecareer Link</t>
        </is>
      </c>
      <c r="E16611" t="inlineStr">
        <is>
          <t>Full-time</t>
        </is>
      </c>
      <c r="F16611" t="b">
        <v>0</v>
      </c>
      <c r="G16611" t="inlineStr">
        <is>
          <t>California, United States</t>
        </is>
      </c>
      <c r="H16611" s="2" t="n">
        <v>45425.70990740741</v>
      </c>
      <c r="I16611" t="b">
        <v>0</v>
      </c>
      <c r="J16611" t="b">
        <v>1</v>
      </c>
      <c r="K16611" t="inlineStr">
        <is>
          <t>United States</t>
        </is>
      </c>
      <c r="L16611" t="inlineStr">
        <is>
          <t>year</t>
        </is>
      </c>
      <c r="M16611" t="n">
        <v>99500</v>
      </c>
      <c r="N16611" t="inlineStr"/>
      <c r="O16611" t="inlineStr">
        <is>
          <t>Incredible Health, Inc.</t>
        </is>
      </c>
      <c r="P16611" t="inlineStr">
        <is>
          <t>['excel']</t>
        </is>
      </c>
      <c r="Q16611" t="inlineStr">
        <is>
          <t>{'analyst_tools': ['excel']}</t>
        </is>
      </c>
    </row>
    <row r="16612">
      <c r="A16612" t="inlineStr">
        <is>
          <t>Data Analyst</t>
        </is>
      </c>
      <c r="B16612" t="inlineStr">
        <is>
          <t>Expert Marketing/Data Analyst</t>
        </is>
      </c>
      <c r="C16612" t="inlineStr">
        <is>
          <t>Dover, DE</t>
        </is>
      </c>
      <c r="D16612" t="inlineStr">
        <is>
          <t>via Nexxt</t>
        </is>
      </c>
      <c r="E16612" t="inlineStr">
        <is>
          <t>Full-time</t>
        </is>
      </c>
      <c r="F16612" t="b">
        <v>0</v>
      </c>
      <c r="G16612" t="inlineStr">
        <is>
          <t>New York, United States</t>
        </is>
      </c>
      <c r="H16612" s="2" t="n">
        <v>45436.70865740741</v>
      </c>
      <c r="I16612" t="b">
        <v>0</v>
      </c>
      <c r="J16612" t="b">
        <v>0</v>
      </c>
      <c r="K16612" t="inlineStr">
        <is>
          <t>United States</t>
        </is>
      </c>
      <c r="L16612" t="inlineStr"/>
      <c r="M16612" t="inlineStr"/>
      <c r="N16612" t="inlineStr"/>
      <c r="O16612" t="inlineStr">
        <is>
          <t>Acxiom</t>
        </is>
      </c>
      <c r="P16612" t="inlineStr">
        <is>
          <t>['sql', 'r', 'python', 'snowflake', 'excel', 'powerpoint', 'tableau', 'looker']</t>
        </is>
      </c>
      <c r="Q16612" t="inlineStr">
        <is>
          <t>{'analyst_tools': ['excel', 'powerpoint', 'tableau', 'looker'], 'cloud': ['snowflake'], 'programming': ['sql', 'r', 'python']}</t>
        </is>
      </c>
    </row>
    <row r="16613">
      <c r="A16613" t="inlineStr">
        <is>
          <t>Data Engineer</t>
        </is>
      </c>
      <c r="B16613" t="inlineStr">
        <is>
          <t>Azure Data Engineer</t>
        </is>
      </c>
      <c r="C16613" t="inlineStr">
        <is>
          <t>Groningen, Netherlands</t>
        </is>
      </c>
      <c r="D16613" t="inlineStr">
        <is>
          <t>via LinkedIn</t>
        </is>
      </c>
      <c r="E16613" t="inlineStr">
        <is>
          <t>Full-time</t>
        </is>
      </c>
      <c r="F16613" t="b">
        <v>0</v>
      </c>
      <c r="G16613" t="inlineStr">
        <is>
          <t>Netherlands</t>
        </is>
      </c>
      <c r="H16613" s="2" t="n">
        <v>45421.72658564815</v>
      </c>
      <c r="I16613" t="b">
        <v>1</v>
      </c>
      <c r="J16613" t="b">
        <v>0</v>
      </c>
      <c r="K16613" t="inlineStr">
        <is>
          <t>Netherlands</t>
        </is>
      </c>
      <c r="L16613" t="inlineStr"/>
      <c r="M16613" t="inlineStr"/>
      <c r="N16613" t="inlineStr"/>
      <c r="O16613" t="inlineStr">
        <is>
          <t>Eminent Groep</t>
        </is>
      </c>
      <c r="P16613" t="inlineStr">
        <is>
          <t>['sql', 'sql server', 'azure']</t>
        </is>
      </c>
      <c r="Q16613" t="inlineStr">
        <is>
          <t>{'cloud': ['azure'], 'databases': ['sql server'], 'programming': ['sql']}</t>
        </is>
      </c>
    </row>
    <row r="16614">
      <c r="A16614" t="inlineStr">
        <is>
          <t>Data Analyst</t>
        </is>
      </c>
      <c r="B16614" t="inlineStr">
        <is>
          <t>Data-Analyst:in Digitalisierung</t>
        </is>
      </c>
      <c r="C16614" t="inlineStr">
        <is>
          <t>Herford, Germany</t>
        </is>
      </c>
      <c r="D16614" t="inlineStr">
        <is>
          <t>via BeBee</t>
        </is>
      </c>
      <c r="E16614" t="inlineStr">
        <is>
          <t>Full-time</t>
        </is>
      </c>
      <c r="F16614" t="b">
        <v>0</v>
      </c>
      <c r="G16614" t="inlineStr">
        <is>
          <t>Germany</t>
        </is>
      </c>
      <c r="H16614" s="2" t="n">
        <v>45435.76331018518</v>
      </c>
      <c r="I16614" t="b">
        <v>1</v>
      </c>
      <c r="J16614" t="b">
        <v>0</v>
      </c>
      <c r="K16614" t="inlineStr">
        <is>
          <t>Germany</t>
        </is>
      </c>
      <c r="L16614" t="inlineStr"/>
      <c r="M16614" t="inlineStr"/>
      <c r="N16614" t="inlineStr"/>
      <c r="O16614" t="inlineStr">
        <is>
          <t>SULO Deutschland GmbH</t>
        </is>
      </c>
      <c r="P16614" t="inlineStr">
        <is>
          <t>['power bi']</t>
        </is>
      </c>
      <c r="Q16614" t="inlineStr">
        <is>
          <t>{'analyst_tools': ['power bi']}</t>
        </is>
      </c>
    </row>
    <row r="16615">
      <c r="A16615" t="inlineStr">
        <is>
          <t>Data Analyst</t>
        </is>
      </c>
      <c r="B16615" t="inlineStr">
        <is>
          <t>Assistant Manager–Data Analyst</t>
        </is>
      </c>
      <c r="C16615" t="inlineStr">
        <is>
          <t>Maharashtra, India</t>
        </is>
      </c>
      <c r="D16615" t="inlineStr">
        <is>
          <t>via Indeed</t>
        </is>
      </c>
      <c r="E16615" t="inlineStr">
        <is>
          <t>Full-time</t>
        </is>
      </c>
      <c r="F16615" t="b">
        <v>0</v>
      </c>
      <c r="G16615" t="inlineStr">
        <is>
          <t>India</t>
        </is>
      </c>
      <c r="H16615" s="2" t="n">
        <v>45427.71666666667</v>
      </c>
      <c r="I16615" t="b">
        <v>1</v>
      </c>
      <c r="J16615" t="b">
        <v>0</v>
      </c>
      <c r="K16615" t="inlineStr">
        <is>
          <t>India</t>
        </is>
      </c>
      <c r="L16615" t="inlineStr"/>
      <c r="M16615" t="inlineStr"/>
      <c r="N16615" t="inlineStr"/>
      <c r="O16615" t="inlineStr">
        <is>
          <t>Genpact</t>
        </is>
      </c>
      <c r="P16615" t="inlineStr"/>
      <c r="Q16615" t="inlineStr"/>
    </row>
    <row r="16616">
      <c r="A16616" t="inlineStr">
        <is>
          <t>Business Analyst</t>
        </is>
      </c>
      <c r="B16616" t="inlineStr">
        <is>
          <t>Senior BI Analyst</t>
        </is>
      </c>
      <c r="C16616" t="inlineStr">
        <is>
          <t>Western Cape, South Africa</t>
        </is>
      </c>
      <c r="D16616" t="inlineStr">
        <is>
          <t>via Indeed</t>
        </is>
      </c>
      <c r="E16616" t="inlineStr">
        <is>
          <t>Full-time</t>
        </is>
      </c>
      <c r="F16616" t="b">
        <v>0</v>
      </c>
      <c r="G16616" t="inlineStr">
        <is>
          <t>South Africa</t>
        </is>
      </c>
      <c r="H16616" s="2" t="n">
        <v>45419.72578703704</v>
      </c>
      <c r="I16616" t="b">
        <v>0</v>
      </c>
      <c r="J16616" t="b">
        <v>0</v>
      </c>
      <c r="K16616" t="inlineStr">
        <is>
          <t>South Africa</t>
        </is>
      </c>
      <c r="L16616" t="inlineStr"/>
      <c r="M16616" t="inlineStr"/>
      <c r="N16616" t="inlineStr"/>
      <c r="O16616" t="inlineStr">
        <is>
          <t>The Foschini Group</t>
        </is>
      </c>
      <c r="P16616" t="inlineStr">
        <is>
          <t>['azure', 'tableau']</t>
        </is>
      </c>
      <c r="Q16616" t="inlineStr">
        <is>
          <t>{'analyst_tools': ['tableau'], 'cloud': ['azure']}</t>
        </is>
      </c>
    </row>
    <row r="16617">
      <c r="A16617" t="inlineStr">
        <is>
          <t>Data Analyst</t>
        </is>
      </c>
      <c r="B16617" t="inlineStr">
        <is>
          <t>Jr. Data Analyst, Lisbon</t>
        </is>
      </c>
      <c r="C16617" t="inlineStr">
        <is>
          <t>Lisbon, Portugal</t>
        </is>
      </c>
      <c r="D16617" t="inlineStr">
        <is>
          <t>via LinkedIn</t>
        </is>
      </c>
      <c r="E16617" t="inlineStr">
        <is>
          <t>Full-time</t>
        </is>
      </c>
      <c r="F16617" t="b">
        <v>0</v>
      </c>
      <c r="G16617" t="inlineStr">
        <is>
          <t>Portugal</t>
        </is>
      </c>
      <c r="H16617" s="2" t="n">
        <v>45432.71680555555</v>
      </c>
      <c r="I16617" t="b">
        <v>0</v>
      </c>
      <c r="J16617" t="b">
        <v>0</v>
      </c>
      <c r="K16617" t="inlineStr">
        <is>
          <t>Portugal</t>
        </is>
      </c>
      <c r="L16617" t="inlineStr"/>
      <c r="M16617" t="inlineStr"/>
      <c r="N16617" t="inlineStr"/>
      <c r="O16617" t="inlineStr">
        <is>
          <t>Cloudflare</t>
        </is>
      </c>
      <c r="P16617" t="inlineStr">
        <is>
          <t>['mysql', 'postgresql', 'bigquery', 'spreadsheet', 'excel', 'sheets', 'tableau']</t>
        </is>
      </c>
      <c r="Q16617" t="inlineStr">
        <is>
          <t>{'analyst_tools': ['spreadsheet', 'excel', 'sheets', 'tableau'], 'cloud': ['bigquery'], 'databases': ['mysql', 'postgresql']}</t>
        </is>
      </c>
    </row>
    <row r="16618">
      <c r="A16618" t="inlineStr">
        <is>
          <t>Software Engineer</t>
        </is>
      </c>
      <c r="B16618" t="inlineStr">
        <is>
          <t>Software Engineer (Data) (m/f)</t>
        </is>
      </c>
      <c r="C16618" t="inlineStr">
        <is>
          <t>Lisbon, Portugal</t>
        </is>
      </c>
      <c r="D16618" t="inlineStr">
        <is>
          <t>via LinkedIn</t>
        </is>
      </c>
      <c r="E16618" t="inlineStr">
        <is>
          <t>Full-time</t>
        </is>
      </c>
      <c r="F16618" t="b">
        <v>0</v>
      </c>
      <c r="G16618" t="inlineStr">
        <is>
          <t>Portugal</t>
        </is>
      </c>
      <c r="H16618" s="2" t="n">
        <v>45416.71673611111</v>
      </c>
      <c r="I16618" t="b">
        <v>0</v>
      </c>
      <c r="J16618" t="b">
        <v>0</v>
      </c>
      <c r="K16618" t="inlineStr">
        <is>
          <t>Portugal</t>
        </is>
      </c>
      <c r="L16618" t="inlineStr"/>
      <c r="M16618" t="inlineStr"/>
      <c r="N16618" t="inlineStr"/>
      <c r="O16618" t="inlineStr">
        <is>
          <t>Sepio</t>
        </is>
      </c>
      <c r="P16618" t="inlineStr">
        <is>
          <t>['python', 'nosql', 'sql', 'redis', 'spark', 'gdpr']</t>
        </is>
      </c>
      <c r="Q16618" t="inlineStr">
        <is>
          <t>{'databases': ['redis'], 'libraries': ['spark', 'gdpr'], 'programming': ['python', 'nosql', 'sql']}</t>
        </is>
      </c>
    </row>
    <row r="16619">
      <c r="A16619" t="inlineStr">
        <is>
          <t>Data Engineer</t>
        </is>
      </c>
      <c r="B16619" t="inlineStr">
        <is>
          <t>Data Engineer</t>
        </is>
      </c>
      <c r="C16619" t="inlineStr">
        <is>
          <t>Sharjah - United Arab Emirates</t>
        </is>
      </c>
      <c r="D16619" t="inlineStr">
        <is>
          <t>via Jooble</t>
        </is>
      </c>
      <c r="E16619" t="inlineStr">
        <is>
          <t>Full-time</t>
        </is>
      </c>
      <c r="F16619" t="b">
        <v>0</v>
      </c>
      <c r="G16619" t="inlineStr">
        <is>
          <t>United Arab Emirates</t>
        </is>
      </c>
      <c r="H16619" s="2" t="n">
        <v>45428.71457175926</v>
      </c>
      <c r="I16619" t="b">
        <v>0</v>
      </c>
      <c r="J16619" t="b">
        <v>0</v>
      </c>
      <c r="K16619" t="inlineStr">
        <is>
          <t>United Arab Emirates</t>
        </is>
      </c>
      <c r="L16619" t="inlineStr"/>
      <c r="M16619" t="inlineStr"/>
      <c r="N16619" t="inlineStr"/>
      <c r="O16619" t="inlineStr">
        <is>
          <t>Sundus Recruitment and Outsourcing Services</t>
        </is>
      </c>
      <c r="P16619" t="inlineStr">
        <is>
          <t>['outlook', 'flow']</t>
        </is>
      </c>
      <c r="Q16619" t="inlineStr">
        <is>
          <t>{'analyst_tools': ['outlook'], 'other': ['flow']}</t>
        </is>
      </c>
    </row>
    <row r="16620">
      <c r="A16620" t="inlineStr">
        <is>
          <t>Data Scientist</t>
        </is>
      </c>
      <c r="B16620" t="inlineStr">
        <is>
          <t>Data Scientist Junior</t>
        </is>
      </c>
      <c r="C16620" t="inlineStr">
        <is>
          <t>Col. Agrícola Miguel Hidalgo, Oaxaca, Mexico</t>
        </is>
      </c>
      <c r="D16620" t="inlineStr">
        <is>
          <t>via BeBee</t>
        </is>
      </c>
      <c r="E16620" t="inlineStr">
        <is>
          <t>Full-time</t>
        </is>
      </c>
      <c r="F16620" t="b">
        <v>0</v>
      </c>
      <c r="G16620" t="inlineStr">
        <is>
          <t>Mexico</t>
        </is>
      </c>
      <c r="H16620" s="2" t="n">
        <v>45436.71798611111</v>
      </c>
      <c r="I16620" t="b">
        <v>0</v>
      </c>
      <c r="J16620" t="b">
        <v>0</v>
      </c>
      <c r="K16620" t="inlineStr">
        <is>
          <t>Mexico</t>
        </is>
      </c>
      <c r="L16620" t="inlineStr"/>
      <c r="M16620" t="inlineStr"/>
      <c r="N16620" t="inlineStr"/>
      <c r="O16620" t="inlineStr">
        <is>
          <t>Nestlé</t>
        </is>
      </c>
      <c r="P16620" t="inlineStr"/>
      <c r="Q16620" t="inlineStr"/>
    </row>
    <row r="16621">
      <c r="A16621" t="inlineStr">
        <is>
          <t>Data Engineer</t>
        </is>
      </c>
      <c r="B16621" t="inlineStr">
        <is>
          <t>Lead Data Engineer - The Emirates Group</t>
        </is>
      </c>
      <c r="C16621" t="inlineStr">
        <is>
          <t>Dubai - United Arab Emirates</t>
        </is>
      </c>
      <c r="D16621" t="inlineStr">
        <is>
          <t>via Indeed</t>
        </is>
      </c>
      <c r="E16621" t="inlineStr">
        <is>
          <t>Full-time</t>
        </is>
      </c>
      <c r="F16621" t="b">
        <v>0</v>
      </c>
      <c r="G16621" t="inlineStr">
        <is>
          <t>United Arab Emirates</t>
        </is>
      </c>
      <c r="H16621" s="2" t="n">
        <v>45434.71768518518</v>
      </c>
      <c r="I16621" t="b">
        <v>0</v>
      </c>
      <c r="J16621" t="b">
        <v>0</v>
      </c>
      <c r="K16621" t="inlineStr">
        <is>
          <t>United Arab Emirates</t>
        </is>
      </c>
      <c r="L16621" t="inlineStr"/>
      <c r="M16621" t="inlineStr"/>
      <c r="N16621" t="inlineStr"/>
      <c r="O16621" t="inlineStr">
        <is>
          <t>Precision Hire Solution</t>
        </is>
      </c>
      <c r="P16621" t="inlineStr">
        <is>
          <t>['scala', 'sql', 'java', 'python', 'elasticsearch', 'azure', 'databricks', 'snowflake', 'hadoop', 'spark', 'airflow', 'kafka', 'selenium', 'microstrategy', 'power bi', 'git', 'bitbucket', 'jenkins', 'jira', 'confluence']</t>
        </is>
      </c>
      <c r="Q16621" t="inlineStr">
        <is>
          <t>{'analyst_tools': ['microstrategy', 'power bi'], 'async': ['jira', 'confluence'], 'cloud': ['azure', 'databricks', 'snowflake'], 'databases': ['elasticsearch'], 'libraries': ['hadoop', 'spark', 'airflow', 'kafka', 'selenium'], 'other': ['git', 'bitbucket', 'jenkins'], 'programming': ['scala', 'sql', 'java', 'python']}</t>
        </is>
      </c>
    </row>
    <row r="16622">
      <c r="A16622" t="inlineStr">
        <is>
          <t>Data Analyst</t>
        </is>
      </c>
      <c r="B16622" t="inlineStr">
        <is>
          <t>Data Analyst</t>
        </is>
      </c>
      <c r="C16622" t="inlineStr">
        <is>
          <t>Chicago, IL</t>
        </is>
      </c>
      <c r="D16622" t="inlineStr">
        <is>
          <t>via JobSparx</t>
        </is>
      </c>
      <c r="E16622" t="inlineStr">
        <is>
          <t>Full-time</t>
        </is>
      </c>
      <c r="F16622" t="b">
        <v>0</v>
      </c>
      <c r="G16622" t="inlineStr">
        <is>
          <t>Illinois, United States</t>
        </is>
      </c>
      <c r="H16622" s="2" t="n">
        <v>45415.7097337963</v>
      </c>
      <c r="I16622" t="b">
        <v>1</v>
      </c>
      <c r="J16622" t="b">
        <v>0</v>
      </c>
      <c r="K16622" t="inlineStr">
        <is>
          <t>United States</t>
        </is>
      </c>
      <c r="L16622" t="inlineStr"/>
      <c r="M16622" t="inlineStr"/>
      <c r="N16622" t="inlineStr"/>
      <c r="O16622" t="inlineStr">
        <is>
          <t>Epsilon</t>
        </is>
      </c>
      <c r="P16622" t="inlineStr">
        <is>
          <t>['sql', 'tableau']</t>
        </is>
      </c>
      <c r="Q16622" t="inlineStr">
        <is>
          <t>{'analyst_tools': ['tableau'], 'programming': ['sql']}</t>
        </is>
      </c>
    </row>
    <row r="16623">
      <c r="A16623" t="inlineStr">
        <is>
          <t>Data Engineer</t>
        </is>
      </c>
      <c r="B16623" t="inlineStr">
        <is>
          <t>Work From Home Data Engineer</t>
        </is>
      </c>
      <c r="C16623" t="inlineStr">
        <is>
          <t>Campinas, State of São Paulo, Brazil</t>
        </is>
      </c>
      <c r="D16623" t="inlineStr">
        <is>
          <t>via BeBee</t>
        </is>
      </c>
      <c r="E16623" t="inlineStr">
        <is>
          <t>Full-time</t>
        </is>
      </c>
      <c r="F16623" t="b">
        <v>0</v>
      </c>
      <c r="G16623" t="inlineStr">
        <is>
          <t>Brazil</t>
        </is>
      </c>
      <c r="H16623" s="2" t="n">
        <v>45432.71856481482</v>
      </c>
      <c r="I16623" t="b">
        <v>0</v>
      </c>
      <c r="J16623" t="b">
        <v>0</v>
      </c>
      <c r="K16623" t="inlineStr">
        <is>
          <t>Brazil</t>
        </is>
      </c>
      <c r="L16623" t="inlineStr"/>
      <c r="M16623" t="inlineStr"/>
      <c r="N16623" t="inlineStr"/>
      <c r="O16623" t="inlineStr">
        <is>
          <t>L.A. Head Hunter</t>
        </is>
      </c>
      <c r="P16623" t="inlineStr">
        <is>
          <t>['sql', 'sql server', 'excel', 'tableau']</t>
        </is>
      </c>
      <c r="Q16623" t="inlineStr">
        <is>
          <t>{'analyst_tools': ['excel', 'tableau'], 'databases': ['sql server'], 'programming': ['sql']}</t>
        </is>
      </c>
    </row>
    <row r="16624">
      <c r="A16624" t="inlineStr">
        <is>
          <t>Data Engineer</t>
        </is>
      </c>
      <c r="B16624" t="inlineStr">
        <is>
          <t>Data Centre Facilities Engineer</t>
        </is>
      </c>
      <c r="C16624" t="inlineStr">
        <is>
          <t>London, UK</t>
        </is>
      </c>
      <c r="D16624" t="inlineStr">
        <is>
          <t>via Jooble</t>
        </is>
      </c>
      <c r="E16624" t="inlineStr">
        <is>
          <t>Contractor and Per diem</t>
        </is>
      </c>
      <c r="F16624" t="b">
        <v>0</v>
      </c>
      <c r="G16624" t="inlineStr">
        <is>
          <t>United Kingdom</t>
        </is>
      </c>
      <c r="H16624" s="2" t="n">
        <v>45430.71788194445</v>
      </c>
      <c r="I16624" t="b">
        <v>0</v>
      </c>
      <c r="J16624" t="b">
        <v>0</v>
      </c>
      <c r="K16624" t="inlineStr">
        <is>
          <t>United Kingdom</t>
        </is>
      </c>
      <c r="L16624" t="inlineStr"/>
      <c r="M16624" t="inlineStr"/>
      <c r="N16624" t="inlineStr"/>
      <c r="O16624" t="inlineStr">
        <is>
          <t>Amazon</t>
        </is>
      </c>
      <c r="P16624" t="inlineStr">
        <is>
          <t>['aws']</t>
        </is>
      </c>
      <c r="Q16624" t="inlineStr">
        <is>
          <t>{'cloud': ['aws']}</t>
        </is>
      </c>
    </row>
    <row r="16625">
      <c r="A16625" t="inlineStr">
        <is>
          <t>Data Scientist</t>
        </is>
      </c>
      <c r="B16625" t="inlineStr">
        <is>
          <t>Data Scientist</t>
        </is>
      </c>
      <c r="C16625" t="inlineStr">
        <is>
          <t>Austin, TX</t>
        </is>
      </c>
      <c r="D16625" t="inlineStr">
        <is>
          <t>via Recruit Medix</t>
        </is>
      </c>
      <c r="E16625" t="inlineStr">
        <is>
          <t>Full-time</t>
        </is>
      </c>
      <c r="F16625" t="b">
        <v>0</v>
      </c>
      <c r="G16625" t="inlineStr">
        <is>
          <t>Sudan</t>
        </is>
      </c>
      <c r="H16625" s="2" t="n">
        <v>45420.74415509259</v>
      </c>
      <c r="I16625" t="b">
        <v>0</v>
      </c>
      <c r="J16625" t="b">
        <v>1</v>
      </c>
      <c r="K16625" t="inlineStr">
        <is>
          <t>Sudan</t>
        </is>
      </c>
      <c r="L16625" t="inlineStr"/>
      <c r="M16625" t="inlineStr"/>
      <c r="N16625" t="inlineStr"/>
      <c r="O16625" t="inlineStr">
        <is>
          <t>CVS Health</t>
        </is>
      </c>
      <c r="P16625" t="inlineStr">
        <is>
          <t>['sql', 'python', 'r', 'gcp']</t>
        </is>
      </c>
      <c r="Q16625" t="inlineStr">
        <is>
          <t>{'cloud': ['gcp'], 'programming': ['sql', 'python', 'r']}</t>
        </is>
      </c>
    </row>
    <row r="16626">
      <c r="A16626" t="inlineStr">
        <is>
          <t>Data Engineer</t>
        </is>
      </c>
      <c r="B16626" t="inlineStr">
        <is>
          <t>Business und IT Consultant (m/w/d)* Data Engineer</t>
        </is>
      </c>
      <c r="C16626" t="inlineStr">
        <is>
          <t>Neutraubling, Germany</t>
        </is>
      </c>
      <c r="D16626" t="inlineStr">
        <is>
          <t>via Indeed</t>
        </is>
      </c>
      <c r="E16626" t="inlineStr">
        <is>
          <t>Full-time</t>
        </is>
      </c>
      <c r="F16626" t="b">
        <v>0</v>
      </c>
      <c r="G16626" t="inlineStr">
        <is>
          <t>Germany</t>
        </is>
      </c>
      <c r="H16626" s="2" t="n">
        <v>45434.72760416667</v>
      </c>
      <c r="I16626" t="b">
        <v>1</v>
      </c>
      <c r="J16626" t="b">
        <v>0</v>
      </c>
      <c r="K16626" t="inlineStr">
        <is>
          <t>Germany</t>
        </is>
      </c>
      <c r="L16626" t="inlineStr"/>
      <c r="M16626" t="inlineStr"/>
      <c r="N16626" t="inlineStr"/>
      <c r="O16626" t="inlineStr">
        <is>
          <t>Krones AG</t>
        </is>
      </c>
      <c r="P16626" t="inlineStr">
        <is>
          <t>['sql', 'python', 'azure', 'databricks', 'aws', 'spark', 'sap']</t>
        </is>
      </c>
      <c r="Q16626" t="inlineStr">
        <is>
          <t>{'analyst_tools': ['sap'], 'cloud': ['azure', 'databricks', 'aws'], 'libraries': ['spark'], 'programming': ['sql', 'python']}</t>
        </is>
      </c>
    </row>
    <row r="16627">
      <c r="A16627" t="inlineStr">
        <is>
          <t>Data Analyst</t>
        </is>
      </c>
      <c r="B16627" t="inlineStr">
        <is>
          <t>Data Analyst</t>
        </is>
      </c>
      <c r="C16627" t="inlineStr">
        <is>
          <t>Singapore</t>
        </is>
      </c>
      <c r="D16627" t="inlineStr">
        <is>
          <t>via LinkedIn</t>
        </is>
      </c>
      <c r="E16627" t="inlineStr">
        <is>
          <t>Full-time</t>
        </is>
      </c>
      <c r="F16627" t="b">
        <v>0</v>
      </c>
      <c r="G16627" t="inlineStr">
        <is>
          <t>Singapore</t>
        </is>
      </c>
      <c r="H16627" s="2" t="n">
        <v>45434.72873842593</v>
      </c>
      <c r="I16627" t="b">
        <v>0</v>
      </c>
      <c r="J16627" t="b">
        <v>0</v>
      </c>
      <c r="K16627" t="inlineStr">
        <is>
          <t>Singapore</t>
        </is>
      </c>
      <c r="L16627" t="inlineStr"/>
      <c r="M16627" t="inlineStr"/>
      <c r="N16627" t="inlineStr"/>
      <c r="O16627" t="inlineStr">
        <is>
          <t>Binance</t>
        </is>
      </c>
      <c r="P16627" t="inlineStr">
        <is>
          <t>['r', 'sas', 'sas', 'sql', 'nosql', 'vba', 'c++', 'java', 'python', 'neo4j', 'excel', 'tableau']</t>
        </is>
      </c>
      <c r="Q16627" t="inlineStr">
        <is>
          <t>{'analyst_tools': ['sas', 'excel', 'tableau'], 'databases': ['neo4j'], 'programming': ['r', 'sas', 'sql', 'nosql', 'vba', 'c++', 'java', 'python']}</t>
        </is>
      </c>
    </row>
    <row r="16628">
      <c r="A16628" t="inlineStr">
        <is>
          <t>Software Engineer</t>
        </is>
      </c>
      <c r="B16628" t="inlineStr">
        <is>
          <t>Software Engineer (Data)</t>
        </is>
      </c>
      <c r="C16628" t="inlineStr">
        <is>
          <t>Poland</t>
        </is>
      </c>
      <c r="D16628" t="inlineStr">
        <is>
          <t>via Jooble</t>
        </is>
      </c>
      <c r="E16628" t="inlineStr">
        <is>
          <t>Full-time</t>
        </is>
      </c>
      <c r="F16628" t="b">
        <v>0</v>
      </c>
      <c r="G16628" t="inlineStr">
        <is>
          <t>Poland</t>
        </is>
      </c>
      <c r="H16628" s="2" t="n">
        <v>45414.71953703704</v>
      </c>
      <c r="I16628" t="b">
        <v>1</v>
      </c>
      <c r="J16628" t="b">
        <v>0</v>
      </c>
      <c r="K16628" t="inlineStr">
        <is>
          <t>Poland</t>
        </is>
      </c>
      <c r="L16628" t="inlineStr"/>
      <c r="M16628" t="inlineStr"/>
      <c r="N16628" t="inlineStr"/>
      <c r="O16628" t="inlineStr">
        <is>
          <t>Knewin</t>
        </is>
      </c>
      <c r="P16628" t="inlineStr">
        <is>
          <t>['scala', 'python', 'kafka']</t>
        </is>
      </c>
      <c r="Q16628" t="inlineStr">
        <is>
          <t>{'libraries': ['kafka'], 'programming': ['scala', 'python']}</t>
        </is>
      </c>
    </row>
    <row r="16629">
      <c r="A16629" t="inlineStr">
        <is>
          <t>Business Analyst</t>
        </is>
      </c>
      <c r="B16629" t="inlineStr">
        <is>
          <t>Product Support Engineer Migration</t>
        </is>
      </c>
      <c r="C16629" t="inlineStr">
        <is>
          <t>Mexico City, CDMX, Mexico</t>
        </is>
      </c>
      <c r="D16629" t="inlineStr">
        <is>
          <t>via BeBee México</t>
        </is>
      </c>
      <c r="E16629" t="inlineStr">
        <is>
          <t>Full-time</t>
        </is>
      </c>
      <c r="F16629" t="b">
        <v>0</v>
      </c>
      <c r="G16629" t="inlineStr">
        <is>
          <t>Mexico</t>
        </is>
      </c>
      <c r="H16629" s="2" t="n">
        <v>45418.72366898148</v>
      </c>
      <c r="I16629" t="b">
        <v>1</v>
      </c>
      <c r="J16629" t="b">
        <v>0</v>
      </c>
      <c r="K16629" t="inlineStr">
        <is>
          <t>Mexico</t>
        </is>
      </c>
      <c r="L16629" t="inlineStr"/>
      <c r="M16629" t="inlineStr"/>
      <c r="N16629" t="inlineStr"/>
      <c r="O16629" t="inlineStr">
        <is>
          <t>TERADATA INDIA PVT LTD</t>
        </is>
      </c>
      <c r="P16629" t="inlineStr"/>
      <c r="Q16629" t="inlineStr"/>
    </row>
    <row r="16630">
      <c r="A16630" t="inlineStr">
        <is>
          <t>Data Analyst</t>
        </is>
      </c>
      <c r="B16630" t="inlineStr">
        <is>
          <t>Tableau Developer / Data Analyst</t>
        </is>
      </c>
      <c r="C16630" t="inlineStr">
        <is>
          <t>Ridgefield Park, NJ</t>
        </is>
      </c>
      <c r="D16630" t="inlineStr">
        <is>
          <t>via Dice</t>
        </is>
      </c>
      <c r="E16630" t="inlineStr">
        <is>
          <t>Contractor</t>
        </is>
      </c>
      <c r="F16630" t="b">
        <v>0</v>
      </c>
      <c r="G16630" t="inlineStr">
        <is>
          <t>New York, United States</t>
        </is>
      </c>
      <c r="H16630" s="2" t="n">
        <v>45413.70847222222</v>
      </c>
      <c r="I16630" t="b">
        <v>1</v>
      </c>
      <c r="J16630" t="b">
        <v>0</v>
      </c>
      <c r="K16630" t="inlineStr">
        <is>
          <t>United States</t>
        </is>
      </c>
      <c r="L16630" t="inlineStr"/>
      <c r="M16630" t="inlineStr"/>
      <c r="N16630" t="inlineStr"/>
      <c r="O16630" t="inlineStr">
        <is>
          <t>Yoh - A Day &amp; Zimmerman Company</t>
        </is>
      </c>
      <c r="P16630" t="inlineStr">
        <is>
          <t>['sql', 'tableau', 'excel', 'powerpoint']</t>
        </is>
      </c>
      <c r="Q16630" t="inlineStr">
        <is>
          <t>{'analyst_tools': ['tableau', 'excel', 'powerpoint'], 'programming': ['sql']}</t>
        </is>
      </c>
    </row>
    <row r="16631">
      <c r="A16631" t="inlineStr">
        <is>
          <t>Data Analyst</t>
        </is>
      </c>
      <c r="B16631" t="inlineStr">
        <is>
          <t>HR Analytics and Project Management Analyst</t>
        </is>
      </c>
      <c r="C16631" t="inlineStr">
        <is>
          <t>Singapore</t>
        </is>
      </c>
      <c r="D16631" t="inlineStr">
        <is>
          <t>via LinkedIn</t>
        </is>
      </c>
      <c r="E16631" t="inlineStr">
        <is>
          <t>Full-time</t>
        </is>
      </c>
      <c r="F16631" t="b">
        <v>0</v>
      </c>
      <c r="G16631" t="inlineStr">
        <is>
          <t>Singapore</t>
        </is>
      </c>
      <c r="H16631" s="2" t="n">
        <v>45413.7274537037</v>
      </c>
      <c r="I16631" t="b">
        <v>0</v>
      </c>
      <c r="J16631" t="b">
        <v>0</v>
      </c>
      <c r="K16631" t="inlineStr">
        <is>
          <t>Singapore</t>
        </is>
      </c>
      <c r="L16631" t="inlineStr"/>
      <c r="M16631" t="inlineStr"/>
      <c r="N16631" t="inlineStr"/>
      <c r="O16631" t="inlineStr">
        <is>
          <t>Fiserv</t>
        </is>
      </c>
      <c r="P16631" t="inlineStr">
        <is>
          <t>['power bi', 'excel', 'powerpoint']</t>
        </is>
      </c>
      <c r="Q16631" t="inlineStr">
        <is>
          <t>{'analyst_tools': ['power bi', 'excel', 'powerpoint']}</t>
        </is>
      </c>
    </row>
    <row r="16632">
      <c r="A16632" t="inlineStr">
        <is>
          <t>Machine Learning Engineer</t>
        </is>
      </c>
      <c r="B16632" t="inlineStr">
        <is>
          <t>Principal Machine Learning Engineer</t>
        </is>
      </c>
      <c r="C16632" t="inlineStr">
        <is>
          <t>Anywhere</t>
        </is>
      </c>
      <c r="D16632" t="inlineStr">
        <is>
          <t>via Built In</t>
        </is>
      </c>
      <c r="E16632" t="inlineStr">
        <is>
          <t>Full-time</t>
        </is>
      </c>
      <c r="F16632" t="b">
        <v>1</v>
      </c>
      <c r="G16632" t="inlineStr">
        <is>
          <t>Australia</t>
        </is>
      </c>
      <c r="H16632" s="2" t="n">
        <v>45413.72407407407</v>
      </c>
      <c r="I16632" t="b">
        <v>0</v>
      </c>
      <c r="J16632" t="b">
        <v>0</v>
      </c>
      <c r="K16632" t="inlineStr">
        <is>
          <t>Australia</t>
        </is>
      </c>
      <c r="L16632" t="inlineStr"/>
      <c r="M16632" t="inlineStr"/>
      <c r="N16632" t="inlineStr"/>
      <c r="O16632" t="inlineStr">
        <is>
          <t>Atlassian</t>
        </is>
      </c>
      <c r="P16632" t="inlineStr">
        <is>
          <t>['python', 'java', 'sql', 'aws', 'databricks', 'spark', 'atlassian']</t>
        </is>
      </c>
      <c r="Q16632" t="inlineStr">
        <is>
          <t>{'cloud': ['aws', 'databricks'], 'libraries': ['spark'], 'other': ['atlassian'], 'programming': ['python', 'java', 'sql']}</t>
        </is>
      </c>
    </row>
    <row r="16633">
      <c r="A16633" t="inlineStr">
        <is>
          <t>Data Engineer</t>
        </is>
      </c>
      <c r="B16633" t="inlineStr">
        <is>
          <t>snowflake certified data enginner</t>
        </is>
      </c>
      <c r="C16633" t="inlineStr">
        <is>
          <t>Texas City, TX</t>
        </is>
      </c>
      <c r="D16633" t="inlineStr">
        <is>
          <t>via LinkedIn</t>
        </is>
      </c>
      <c r="E16633" t="inlineStr">
        <is>
          <t>Full-time</t>
        </is>
      </c>
      <c r="F16633" t="b">
        <v>0</v>
      </c>
      <c r="G16633" t="inlineStr">
        <is>
          <t>Georgia</t>
        </is>
      </c>
      <c r="H16633" s="2" t="n">
        <v>45435.77482638889</v>
      </c>
      <c r="I16633" t="b">
        <v>1</v>
      </c>
      <c r="J16633" t="b">
        <v>0</v>
      </c>
      <c r="K16633" t="inlineStr">
        <is>
          <t>United States</t>
        </is>
      </c>
      <c r="L16633" t="inlineStr"/>
      <c r="M16633" t="inlineStr"/>
      <c r="N16633" t="inlineStr"/>
      <c r="O16633" t="inlineStr">
        <is>
          <t>Dice</t>
        </is>
      </c>
      <c r="P16633" t="inlineStr">
        <is>
          <t>['snowflake']</t>
        </is>
      </c>
      <c r="Q16633" t="inlineStr">
        <is>
          <t>{'cloud': ['snowflake']}</t>
        </is>
      </c>
    </row>
    <row r="16634">
      <c r="A16634" t="inlineStr">
        <is>
          <t>Data Scientist</t>
        </is>
      </c>
      <c r="B16634" t="inlineStr">
        <is>
          <t>Data Scientist</t>
        </is>
      </c>
      <c r="C16634" t="inlineStr">
        <is>
          <t>Springfield, VA</t>
        </is>
      </c>
      <c r="D16634" t="inlineStr">
        <is>
          <t>via LinkedIn</t>
        </is>
      </c>
      <c r="E16634" t="inlineStr">
        <is>
          <t>Full-time</t>
        </is>
      </c>
      <c r="F16634" t="b">
        <v>0</v>
      </c>
      <c r="G16634" t="inlineStr">
        <is>
          <t>New York, United States</t>
        </is>
      </c>
      <c r="H16634" s="2" t="n">
        <v>45415.71071759259</v>
      </c>
      <c r="I16634" t="b">
        <v>0</v>
      </c>
      <c r="J16634" t="b">
        <v>1</v>
      </c>
      <c r="K16634" t="inlineStr">
        <is>
          <t>United States</t>
        </is>
      </c>
      <c r="L16634" t="inlineStr"/>
      <c r="M16634" t="inlineStr"/>
      <c r="N16634" t="inlineStr"/>
      <c r="O16634" t="inlineStr">
        <is>
          <t>ZenPoint Solutions LLC</t>
        </is>
      </c>
      <c r="P16634" t="inlineStr">
        <is>
          <t>['python', 'sql', 'typescript', 'javascript', 'sql server', 'opencv', 'nltk', 'pandas', 'react', 'angular']</t>
        </is>
      </c>
      <c r="Q16634" t="inlineStr">
        <is>
          <t>{'databases': ['sql server'], 'libraries': ['opencv', 'nltk', 'pandas', 'react'], 'programming': ['python', 'sql', 'typescript', 'javascript'], 'webframeworks': ['angular']}</t>
        </is>
      </c>
    </row>
    <row r="16635">
      <c r="A16635" t="inlineStr">
        <is>
          <t>Senior Data Engineer</t>
        </is>
      </c>
      <c r="B16635" t="inlineStr">
        <is>
          <t>Senior Data Engineer</t>
        </is>
      </c>
      <c r="C16635" t="inlineStr">
        <is>
          <t>Bedford, MA</t>
        </is>
      </c>
      <c r="D16635" t="inlineStr">
        <is>
          <t>via LinkedIn</t>
        </is>
      </c>
      <c r="E16635" t="inlineStr">
        <is>
          <t>Full-time</t>
        </is>
      </c>
      <c r="F16635" t="b">
        <v>0</v>
      </c>
      <c r="G16635" t="inlineStr">
        <is>
          <t>New York, United States</t>
        </is>
      </c>
      <c r="H16635" s="2" t="n">
        <v>45432.71248842592</v>
      </c>
      <c r="I16635" t="b">
        <v>0</v>
      </c>
      <c r="J16635" t="b">
        <v>0</v>
      </c>
      <c r="K16635" t="inlineStr">
        <is>
          <t>United States</t>
        </is>
      </c>
      <c r="L16635" t="inlineStr"/>
      <c r="M16635" t="inlineStr"/>
      <c r="N16635" t="inlineStr"/>
      <c r="O16635" t="inlineStr">
        <is>
          <t>iRobot</t>
        </is>
      </c>
      <c r="P16635" t="inlineStr">
        <is>
          <t>['sql', 'oracle', 'windows', 'linux', 'tableau', 'visio', 'powerpoint', 'jira', 'confluence', 'slack']</t>
        </is>
      </c>
      <c r="Q16635" t="inlineStr">
        <is>
          <t>{'analyst_tools': ['tableau', 'visio', 'powerpoint'], 'async': ['jira', 'confluence'], 'cloud': ['oracle'], 'os': ['windows', 'linux'], 'programming': ['sql'], 'sync': ['slack']}</t>
        </is>
      </c>
    </row>
    <row r="16636">
      <c r="A16636" t="inlineStr">
        <is>
          <t>Senior Data Engineer</t>
        </is>
      </c>
      <c r="B16636" t="inlineStr">
        <is>
          <t>Senior Data Engineer</t>
        </is>
      </c>
      <c r="C16636" t="inlineStr">
        <is>
          <t>Birmingham, UK</t>
        </is>
      </c>
      <c r="D16636" t="inlineStr">
        <is>
          <t>via LinkedIn</t>
        </is>
      </c>
      <c r="E16636" t="inlineStr">
        <is>
          <t>Full-time</t>
        </is>
      </c>
      <c r="F16636" t="b">
        <v>0</v>
      </c>
      <c r="G16636" t="inlineStr">
        <is>
          <t>United Kingdom</t>
        </is>
      </c>
      <c r="H16636" s="2" t="n">
        <v>45432.71773148148</v>
      </c>
      <c r="I16636" t="b">
        <v>1</v>
      </c>
      <c r="J16636" t="b">
        <v>0</v>
      </c>
      <c r="K16636" t="inlineStr">
        <is>
          <t>United Kingdom</t>
        </is>
      </c>
      <c r="L16636" t="inlineStr"/>
      <c r="M16636" t="inlineStr"/>
      <c r="N16636" t="inlineStr"/>
      <c r="O16636" t="inlineStr">
        <is>
          <t>Stonegate Group</t>
        </is>
      </c>
      <c r="P16636" t="inlineStr">
        <is>
          <t>['sql', 'python', 'snowflake']</t>
        </is>
      </c>
      <c r="Q16636" t="inlineStr">
        <is>
          <t>{'cloud': ['snowflake'], 'programming': ['sql', 'python']}</t>
        </is>
      </c>
    </row>
    <row r="16637">
      <c r="A16637" t="inlineStr">
        <is>
          <t>Data Analyst</t>
        </is>
      </c>
      <c r="B16637" t="inlineStr">
        <is>
          <t>Junior Data Analyst</t>
        </is>
      </c>
      <c r="C16637" t="inlineStr">
        <is>
          <t>Irving, TX</t>
        </is>
      </c>
      <c r="D16637" t="inlineStr">
        <is>
          <t>via SimplyHired</t>
        </is>
      </c>
      <c r="E16637" t="inlineStr">
        <is>
          <t>Full-time</t>
        </is>
      </c>
      <c r="F16637" t="b">
        <v>0</v>
      </c>
      <c r="G16637" t="inlineStr">
        <is>
          <t>Texas, United States</t>
        </is>
      </c>
      <c r="H16637" s="2" t="n">
        <v>45426.70935185185</v>
      </c>
      <c r="I16637" t="b">
        <v>1</v>
      </c>
      <c r="J16637" t="b">
        <v>0</v>
      </c>
      <c r="K16637" t="inlineStr">
        <is>
          <t>United States</t>
        </is>
      </c>
      <c r="L16637" t="inlineStr"/>
      <c r="M16637" t="inlineStr"/>
      <c r="N16637" t="inlineStr"/>
      <c r="O16637" t="inlineStr">
        <is>
          <t>Upen Group Inc</t>
        </is>
      </c>
      <c r="P16637" t="inlineStr">
        <is>
          <t>['sql', 'python', 'r']</t>
        </is>
      </c>
      <c r="Q16637" t="inlineStr">
        <is>
          <t>{'programming': ['sql', 'python', 'r']}</t>
        </is>
      </c>
    </row>
    <row r="16638">
      <c r="A16638" t="inlineStr">
        <is>
          <t>Data Scientist</t>
        </is>
      </c>
      <c r="B16638" t="inlineStr">
        <is>
          <t>Data Scientist</t>
        </is>
      </c>
      <c r="C16638" t="inlineStr">
        <is>
          <t>Kathmandu, Nepal</t>
        </is>
      </c>
      <c r="D16638" t="inlineStr">
        <is>
          <t>via LinkedIn Nepal</t>
        </is>
      </c>
      <c r="E16638" t="inlineStr">
        <is>
          <t>Full-time</t>
        </is>
      </c>
      <c r="F16638" t="b">
        <v>0</v>
      </c>
      <c r="G16638" t="inlineStr">
        <is>
          <t>Nepal</t>
        </is>
      </c>
      <c r="H16638" s="2" t="n">
        <v>45443.72357638889</v>
      </c>
      <c r="I16638" t="b">
        <v>0</v>
      </c>
      <c r="J16638" t="b">
        <v>0</v>
      </c>
      <c r="K16638" t="inlineStr">
        <is>
          <t>Nepal</t>
        </is>
      </c>
      <c r="L16638" t="inlineStr"/>
      <c r="M16638" t="inlineStr"/>
      <c r="N16638" t="inlineStr"/>
      <c r="O16638" t="inlineStr">
        <is>
          <t>Fusemachines</t>
        </is>
      </c>
      <c r="P16638" t="inlineStr">
        <is>
          <t>['python', 'sas', 'sas', 'julia', 'sql', 'sql server', 'mysql', 'databricks', 'azure', 'oracle', 'pyspark', 'jupyter', 'spark', 'spss', 'power bi', 'tableau', 'github', 'bitbucket', 'jenkins', 'docker', 'kubernetes']</t>
        </is>
      </c>
      <c r="Q16638" t="inlineStr">
        <is>
          <t>{'analyst_tools': ['sas', 'spss', 'power bi', 'tableau'], 'cloud': ['databricks', 'azure', 'oracle'], 'databases': ['sql server', 'mysql'], 'libraries': ['pyspark', 'jupyter', 'spark'], 'other': ['github', 'bitbucket', 'jenkins', 'docker', 'kubernetes'], 'programming': ['python', 'sas', 'julia', 'sql']}</t>
        </is>
      </c>
    </row>
    <row r="16639">
      <c r="A16639" t="inlineStr">
        <is>
          <t>Data Scientist</t>
        </is>
      </c>
      <c r="B16639" t="inlineStr">
        <is>
          <t>Senior Data Analyst/ Scientist</t>
        </is>
      </c>
      <c r="C16639" t="inlineStr">
        <is>
          <t>Kalundborg, Denmark</t>
        </is>
      </c>
      <c r="D16639" t="inlineStr">
        <is>
          <t>via BeBee</t>
        </is>
      </c>
      <c r="E16639" t="inlineStr">
        <is>
          <t>Full-time</t>
        </is>
      </c>
      <c r="F16639" t="b">
        <v>0</v>
      </c>
      <c r="G16639" t="inlineStr">
        <is>
          <t>Denmark</t>
        </is>
      </c>
      <c r="H16639" s="2" t="n">
        <v>45441.73427083333</v>
      </c>
      <c r="I16639" t="b">
        <v>0</v>
      </c>
      <c r="J16639" t="b">
        <v>0</v>
      </c>
      <c r="K16639" t="inlineStr">
        <is>
          <t>Denmark</t>
        </is>
      </c>
      <c r="L16639" t="inlineStr"/>
      <c r="M16639" t="inlineStr"/>
      <c r="N16639" t="inlineStr"/>
      <c r="O16639" t="inlineStr">
        <is>
          <t>Novo Nordisk</t>
        </is>
      </c>
      <c r="P16639" t="inlineStr">
        <is>
          <t>['python', 'go', 'excel']</t>
        </is>
      </c>
      <c r="Q16639" t="inlineStr">
        <is>
          <t>{'analyst_tools': ['excel'], 'programming': ['python', 'go']}</t>
        </is>
      </c>
    </row>
    <row r="16640">
      <c r="A16640" t="inlineStr">
        <is>
          <t>Data Analyst</t>
        </is>
      </c>
      <c r="B16640" t="inlineStr">
        <is>
          <t>Junior Data Analyst</t>
        </is>
      </c>
      <c r="C16640" t="inlineStr">
        <is>
          <t>United Kingdom</t>
        </is>
      </c>
      <c r="D16640" t="inlineStr">
        <is>
          <t>via LinkedIn</t>
        </is>
      </c>
      <c r="E16640" t="inlineStr">
        <is>
          <t>Full-time</t>
        </is>
      </c>
      <c r="F16640" t="b">
        <v>0</v>
      </c>
      <c r="G16640" t="inlineStr">
        <is>
          <t>United Kingdom</t>
        </is>
      </c>
      <c r="H16640" s="2" t="n">
        <v>45442.73267361111</v>
      </c>
      <c r="I16640" t="b">
        <v>0</v>
      </c>
      <c r="J16640" t="b">
        <v>0</v>
      </c>
      <c r="K16640" t="inlineStr">
        <is>
          <t>United Kingdom</t>
        </is>
      </c>
      <c r="L16640" t="inlineStr"/>
      <c r="M16640" t="inlineStr"/>
      <c r="N16640" t="inlineStr"/>
      <c r="O16640" t="inlineStr">
        <is>
          <t>Archetype</t>
        </is>
      </c>
      <c r="P16640" t="inlineStr">
        <is>
          <t>['sql', 'excel', 'tableau', 'looker', 'zoom']</t>
        </is>
      </c>
      <c r="Q16640" t="inlineStr">
        <is>
          <t>{'analyst_tools': ['excel', 'tableau', 'looker'], 'programming': ['sql'], 'sync': ['zoom']}</t>
        </is>
      </c>
    </row>
    <row r="16641">
      <c r="A16641" t="inlineStr">
        <is>
          <t>Data Engineer</t>
        </is>
      </c>
      <c r="B16641" t="inlineStr">
        <is>
          <t>6 x Data Engineer / Cabling Engineer</t>
        </is>
      </c>
      <c r="C16641" t="inlineStr">
        <is>
          <t>Hounslow, UK</t>
        </is>
      </c>
      <c r="D16641" t="inlineStr">
        <is>
          <t>via LinkedIn</t>
        </is>
      </c>
      <c r="E16641" t="inlineStr">
        <is>
          <t>Contractor and Temp work</t>
        </is>
      </c>
      <c r="F16641" t="b">
        <v>0</v>
      </c>
      <c r="G16641" t="inlineStr">
        <is>
          <t>United Kingdom</t>
        </is>
      </c>
      <c r="H16641" s="2" t="n">
        <v>45420.72053240741</v>
      </c>
      <c r="I16641" t="b">
        <v>1</v>
      </c>
      <c r="J16641" t="b">
        <v>0</v>
      </c>
      <c r="K16641" t="inlineStr">
        <is>
          <t>United Kingdom</t>
        </is>
      </c>
      <c r="L16641" t="inlineStr"/>
      <c r="M16641" t="inlineStr"/>
      <c r="N16641" t="inlineStr"/>
      <c r="O16641" t="inlineStr">
        <is>
          <t>Construkt RS</t>
        </is>
      </c>
      <c r="P16641" t="inlineStr"/>
      <c r="Q16641" t="inlineStr"/>
    </row>
    <row r="16642">
      <c r="A16642" t="inlineStr">
        <is>
          <t>Data Engineer</t>
        </is>
      </c>
      <c r="B16642" t="inlineStr">
        <is>
          <t>Data Engineer</t>
        </is>
      </c>
      <c r="C16642" t="inlineStr">
        <is>
          <t>Portland, ME</t>
        </is>
      </c>
      <c r="D16642" t="inlineStr">
        <is>
          <t>via LinkedIn</t>
        </is>
      </c>
      <c r="E16642" t="inlineStr">
        <is>
          <t>Full-time</t>
        </is>
      </c>
      <c r="F16642" t="b">
        <v>0</v>
      </c>
      <c r="G16642" t="inlineStr">
        <is>
          <t>California, United States</t>
        </is>
      </c>
      <c r="H16642" s="2" t="n">
        <v>45435.71471064815</v>
      </c>
      <c r="I16642" t="b">
        <v>0</v>
      </c>
      <c r="J16642" t="b">
        <v>1</v>
      </c>
      <c r="K16642" t="inlineStr">
        <is>
          <t>United States</t>
        </is>
      </c>
      <c r="L16642" t="inlineStr"/>
      <c r="M16642" t="inlineStr"/>
      <c r="N16642" t="inlineStr"/>
      <c r="O16642" t="inlineStr">
        <is>
          <t>MEMIC</t>
        </is>
      </c>
      <c r="P16642" t="inlineStr">
        <is>
          <t>['sql', 'python', 'java', 'scala', 'aws', 'snowflake']</t>
        </is>
      </c>
      <c r="Q16642" t="inlineStr">
        <is>
          <t>{'cloud': ['aws', 'snowflake'], 'programming': ['sql', 'python', 'java', 'scala']}</t>
        </is>
      </c>
    </row>
    <row r="16643">
      <c r="A16643" t="inlineStr">
        <is>
          <t>Data Analyst</t>
        </is>
      </c>
      <c r="B16643" t="inlineStr">
        <is>
          <t>Data Analyst</t>
        </is>
      </c>
      <c r="C16643" t="inlineStr">
        <is>
          <t>Anywhere</t>
        </is>
      </c>
      <c r="D16643" t="inlineStr">
        <is>
          <t>via LinkedIn</t>
        </is>
      </c>
      <c r="E16643" t="inlineStr">
        <is>
          <t>Full-time</t>
        </is>
      </c>
      <c r="F16643" t="b">
        <v>1</v>
      </c>
      <c r="G16643" t="inlineStr">
        <is>
          <t>United Kingdom</t>
        </is>
      </c>
      <c r="H16643" s="2" t="n">
        <v>45420.72033564815</v>
      </c>
      <c r="I16643" t="b">
        <v>0</v>
      </c>
      <c r="J16643" t="b">
        <v>0</v>
      </c>
      <c r="K16643" t="inlineStr">
        <is>
          <t>United Kingdom</t>
        </is>
      </c>
      <c r="L16643" t="inlineStr"/>
      <c r="M16643" t="inlineStr"/>
      <c r="N16643" t="inlineStr"/>
      <c r="O16643" t="inlineStr">
        <is>
          <t>OLIVER Agency</t>
        </is>
      </c>
      <c r="P16643" t="inlineStr">
        <is>
          <t>['sql', 'excel', 'tableau', 'power bi', 'powerpoint', 'word', 'outlook', 'sharepoint', 'unity']</t>
        </is>
      </c>
      <c r="Q16643" t="inlineStr">
        <is>
          <t>{'analyst_tools': ['excel', 'tableau', 'power bi', 'powerpoint', 'word', 'outlook', 'sharepoint'], 'other': ['unity'], 'programming': ['sql']}</t>
        </is>
      </c>
    </row>
    <row r="16644">
      <c r="A16644" t="inlineStr">
        <is>
          <t>Data Analyst</t>
        </is>
      </c>
      <c r="B16644" t="inlineStr">
        <is>
          <t>Mechanical/Energy expert and data analyst</t>
        </is>
      </c>
      <c r="C16644" t="inlineStr">
        <is>
          <t>Anywhere</t>
        </is>
      </c>
      <c r="D16644" t="inlineStr">
        <is>
          <t>via EchoJobs</t>
        </is>
      </c>
      <c r="E16644" t="inlineStr">
        <is>
          <t>Full-time</t>
        </is>
      </c>
      <c r="F16644" t="b">
        <v>1</v>
      </c>
      <c r="G16644" t="inlineStr">
        <is>
          <t>India</t>
        </is>
      </c>
      <c r="H16644" s="2" t="n">
        <v>45424.73020833333</v>
      </c>
      <c r="I16644" t="b">
        <v>1</v>
      </c>
      <c r="J16644" t="b">
        <v>0</v>
      </c>
      <c r="K16644" t="inlineStr">
        <is>
          <t>India</t>
        </is>
      </c>
      <c r="L16644" t="inlineStr"/>
      <c r="M16644" t="inlineStr"/>
      <c r="N16644" t="inlineStr"/>
      <c r="O16644" t="inlineStr">
        <is>
          <t>Siemens</t>
        </is>
      </c>
      <c r="P16644" t="inlineStr"/>
      <c r="Q16644" t="inlineStr"/>
    </row>
    <row r="16645">
      <c r="A16645" t="inlineStr">
        <is>
          <t>Data Scientist</t>
        </is>
      </c>
      <c r="B16645" t="inlineStr">
        <is>
          <t>Quantitative Data Scientist</t>
        </is>
      </c>
      <c r="C16645" t="inlineStr">
        <is>
          <t>Lod, Israel</t>
        </is>
      </c>
      <c r="D16645" t="inlineStr">
        <is>
          <t>via Comeet</t>
        </is>
      </c>
      <c r="E16645" t="inlineStr">
        <is>
          <t>Full-time</t>
        </is>
      </c>
      <c r="F16645" t="b">
        <v>0</v>
      </c>
      <c r="G16645" t="inlineStr">
        <is>
          <t>Israel</t>
        </is>
      </c>
      <c r="H16645" s="2" t="n">
        <v>45441.73469907408</v>
      </c>
      <c r="I16645" t="b">
        <v>0</v>
      </c>
      <c r="J16645" t="b">
        <v>0</v>
      </c>
      <c r="K16645" t="inlineStr">
        <is>
          <t>Israel</t>
        </is>
      </c>
      <c r="L16645" t="inlineStr"/>
      <c r="M16645" t="inlineStr"/>
      <c r="N16645" t="inlineStr"/>
      <c r="O16645" t="inlineStr">
        <is>
          <t>Istra LLC</t>
        </is>
      </c>
      <c r="P16645" t="inlineStr">
        <is>
          <t>['c++']</t>
        </is>
      </c>
      <c r="Q16645" t="inlineStr">
        <is>
          <t>{'programming': ['c++']}</t>
        </is>
      </c>
    </row>
    <row r="16646">
      <c r="A16646" t="inlineStr">
        <is>
          <t>Data Engineer</t>
        </is>
      </c>
      <c r="B16646" t="inlineStr">
        <is>
          <t>Data Engineer</t>
        </is>
      </c>
      <c r="C16646" t="inlineStr">
        <is>
          <t>Valencia, Spain</t>
        </is>
      </c>
      <c r="D16646" t="inlineStr">
        <is>
          <t>via LinkedIn</t>
        </is>
      </c>
      <c r="E16646" t="inlineStr">
        <is>
          <t>Full-time</t>
        </is>
      </c>
      <c r="F16646" t="b">
        <v>0</v>
      </c>
      <c r="G16646" t="inlineStr">
        <is>
          <t>Spain</t>
        </is>
      </c>
      <c r="H16646" s="2" t="n">
        <v>45432.71909722222</v>
      </c>
      <c r="I16646" t="b">
        <v>1</v>
      </c>
      <c r="J16646" t="b">
        <v>0</v>
      </c>
      <c r="K16646" t="inlineStr">
        <is>
          <t>Spain</t>
        </is>
      </c>
      <c r="L16646" t="inlineStr"/>
      <c r="M16646" t="inlineStr"/>
      <c r="N16646" t="inlineStr"/>
      <c r="O16646" t="inlineStr">
        <is>
          <t>WeHunt España</t>
        </is>
      </c>
      <c r="P16646" t="inlineStr">
        <is>
          <t>['python', 'java', 'scala', 'azure', 'databricks', 'spark']</t>
        </is>
      </c>
      <c r="Q16646" t="inlineStr">
        <is>
          <t>{'cloud': ['azure', 'databricks'], 'libraries': ['spark'], 'programming': ['python', 'java', 'scala']}</t>
        </is>
      </c>
    </row>
    <row r="16647">
      <c r="A16647" t="inlineStr">
        <is>
          <t>Data Analyst</t>
        </is>
      </c>
      <c r="B16647" t="inlineStr">
        <is>
          <t>Data Analyst (m/w/d)</t>
        </is>
      </c>
      <c r="C16647" t="inlineStr">
        <is>
          <t>Dresden, Germany</t>
        </is>
      </c>
      <c r="D16647" t="inlineStr">
        <is>
          <t>via LinkedIn</t>
        </is>
      </c>
      <c r="E16647" t="inlineStr">
        <is>
          <t>Full-time</t>
        </is>
      </c>
      <c r="F16647" t="b">
        <v>0</v>
      </c>
      <c r="G16647" t="inlineStr">
        <is>
          <t>Germany</t>
        </is>
      </c>
      <c r="H16647" s="2" t="n">
        <v>45416.71942129629</v>
      </c>
      <c r="I16647" t="b">
        <v>1</v>
      </c>
      <c r="J16647" t="b">
        <v>0</v>
      </c>
      <c r="K16647" t="inlineStr">
        <is>
          <t>Germany</t>
        </is>
      </c>
      <c r="L16647" t="inlineStr"/>
      <c r="M16647" t="inlineStr"/>
      <c r="N16647" t="inlineStr"/>
      <c r="O16647" t="inlineStr">
        <is>
          <t>Theegarten PACTEC GmbH &amp; Co. KG</t>
        </is>
      </c>
      <c r="P16647" t="inlineStr">
        <is>
          <t>['sql']</t>
        </is>
      </c>
      <c r="Q16647" t="inlineStr">
        <is>
          <t>{'programming': ['sql']}</t>
        </is>
      </c>
    </row>
    <row r="16648">
      <c r="A16648" t="inlineStr">
        <is>
          <t>Data Engineer</t>
        </is>
      </c>
      <c r="B16648" t="inlineStr">
        <is>
          <t>Principal Analyst Data System Engineering</t>
        </is>
      </c>
      <c r="C16648" t="inlineStr">
        <is>
          <t>New York</t>
        </is>
      </c>
      <c r="D16648" t="inlineStr">
        <is>
          <t>via LinkedIn</t>
        </is>
      </c>
      <c r="E16648" t="inlineStr">
        <is>
          <t>Full-time</t>
        </is>
      </c>
      <c r="F16648" t="b">
        <v>0</v>
      </c>
      <c r="G16648" t="inlineStr">
        <is>
          <t>New York, United States</t>
        </is>
      </c>
      <c r="H16648" s="2" t="n">
        <v>45441.70872685185</v>
      </c>
      <c r="I16648" t="b">
        <v>0</v>
      </c>
      <c r="J16648" t="b">
        <v>0</v>
      </c>
      <c r="K16648" t="inlineStr">
        <is>
          <t>United States</t>
        </is>
      </c>
      <c r="L16648" t="inlineStr"/>
      <c r="M16648" t="inlineStr"/>
      <c r="N16648" t="inlineStr"/>
      <c r="O16648" t="inlineStr">
        <is>
          <t>GlobalFoundries</t>
        </is>
      </c>
      <c r="P16648" t="inlineStr">
        <is>
          <t>['vba', 'sql', 'oracle', 'node']</t>
        </is>
      </c>
      <c r="Q16648" t="inlineStr">
        <is>
          <t>{'cloud': ['oracle'], 'programming': ['vba', 'sql'], 'webframeworks': ['node']}</t>
        </is>
      </c>
    </row>
    <row r="16649">
      <c r="A16649" t="inlineStr">
        <is>
          <t>Data Scientist</t>
        </is>
      </c>
      <c r="B16649" t="inlineStr">
        <is>
          <t>Data Scientist</t>
        </is>
      </c>
      <c r="C16649" t="inlineStr">
        <is>
          <t>Windsor Locks, CT</t>
        </is>
      </c>
      <c r="D16649" t="inlineStr">
        <is>
          <t>via LifeworQ</t>
        </is>
      </c>
      <c r="E16649" t="inlineStr">
        <is>
          <t>Full-time</t>
        </is>
      </c>
      <c r="F16649" t="b">
        <v>0</v>
      </c>
      <c r="G16649" t="inlineStr">
        <is>
          <t>New York, United States</t>
        </is>
      </c>
      <c r="H16649" s="2" t="n">
        <v>45430.71046296296</v>
      </c>
      <c r="I16649" t="b">
        <v>0</v>
      </c>
      <c r="J16649" t="b">
        <v>0</v>
      </c>
      <c r="K16649" t="inlineStr">
        <is>
          <t>United States</t>
        </is>
      </c>
      <c r="L16649" t="inlineStr"/>
      <c r="M16649" t="inlineStr"/>
      <c r="N16649" t="inlineStr"/>
      <c r="O16649" t="inlineStr">
        <is>
          <t>CVS Pharmacy</t>
        </is>
      </c>
      <c r="P16649" t="inlineStr"/>
      <c r="Q16649" t="inlineStr"/>
    </row>
    <row r="16650">
      <c r="A16650" t="inlineStr">
        <is>
          <t>Senior Data Engineer</t>
        </is>
      </c>
      <c r="B16650" t="inlineStr">
        <is>
          <t>Senior Big Data Engineer (AWS)</t>
        </is>
      </c>
      <c r="C16650" t="inlineStr">
        <is>
          <t>Anywhere</t>
        </is>
      </c>
      <c r="D16650" t="inlineStr">
        <is>
          <t>via LinkedIn</t>
        </is>
      </c>
      <c r="E16650" t="inlineStr">
        <is>
          <t>Full-time</t>
        </is>
      </c>
      <c r="F16650" t="b">
        <v>1</v>
      </c>
      <c r="G16650" t="inlineStr">
        <is>
          <t>Ukraine</t>
        </is>
      </c>
      <c r="H16650" s="2" t="n">
        <v>45436.72084490741</v>
      </c>
      <c r="I16650" t="b">
        <v>1</v>
      </c>
      <c r="J16650" t="b">
        <v>0</v>
      </c>
      <c r="K16650" t="inlineStr">
        <is>
          <t>Ukraine</t>
        </is>
      </c>
      <c r="L16650" t="inlineStr"/>
      <c r="M16650" t="inlineStr"/>
      <c r="N16650" t="inlineStr"/>
      <c r="O16650" t="inlineStr">
        <is>
          <t>SoftServe</t>
        </is>
      </c>
      <c r="P16650" t="inlineStr">
        <is>
          <t>['python', 'sql', 'snowflake', 'aws', 'databricks', 'spark', 'airflow', 'kafka', 'tableau']</t>
        </is>
      </c>
      <c r="Q16650" t="inlineStr">
        <is>
          <t>{'analyst_tools': ['tableau'], 'cloud': ['snowflake', 'aws', 'databricks'], 'libraries': ['spark', 'airflow', 'kafka'], 'programming': ['python', 'sql']}</t>
        </is>
      </c>
    </row>
    <row r="16651">
      <c r="A16651" t="inlineStr">
        <is>
          <t>Data Analyst</t>
        </is>
      </c>
      <c r="B16651" t="inlineStr">
        <is>
          <t>Data Analyst</t>
        </is>
      </c>
      <c r="C16651" t="inlineStr">
        <is>
          <t>Anywhere</t>
        </is>
      </c>
      <c r="D16651" t="inlineStr">
        <is>
          <t>via LinkedIn</t>
        </is>
      </c>
      <c r="E16651" t="inlineStr">
        <is>
          <t>Internship</t>
        </is>
      </c>
      <c r="F16651" t="b">
        <v>1</v>
      </c>
      <c r="G16651" t="inlineStr">
        <is>
          <t>India</t>
        </is>
      </c>
      <c r="H16651" s="2" t="n">
        <v>45415.71787037037</v>
      </c>
      <c r="I16651" t="b">
        <v>0</v>
      </c>
      <c r="J16651" t="b">
        <v>0</v>
      </c>
      <c r="K16651" t="inlineStr">
        <is>
          <t>India</t>
        </is>
      </c>
      <c r="L16651" t="inlineStr"/>
      <c r="M16651" t="inlineStr"/>
      <c r="N16651" t="inlineStr"/>
      <c r="O16651" t="inlineStr">
        <is>
          <t>Yoshops.com</t>
        </is>
      </c>
      <c r="P16651" t="inlineStr">
        <is>
          <t>['sql', 'excel']</t>
        </is>
      </c>
      <c r="Q16651" t="inlineStr">
        <is>
          <t>{'analyst_tools': ['excel'], 'programming': ['sql']}</t>
        </is>
      </c>
    </row>
    <row r="16652">
      <c r="A16652" t="inlineStr">
        <is>
          <t>Senior Data Analyst</t>
        </is>
      </c>
      <c r="B16652" t="inlineStr">
        <is>
          <t>Senior Data Analyst - SQL/ Teradata/ Python</t>
        </is>
      </c>
      <c r="C16652" t="inlineStr">
        <is>
          <t>Australia</t>
        </is>
      </c>
      <c r="D16652" t="inlineStr">
        <is>
          <t>via LinkedIn</t>
        </is>
      </c>
      <c r="E16652" t="inlineStr">
        <is>
          <t>Contractor</t>
        </is>
      </c>
      <c r="F16652" t="b">
        <v>0</v>
      </c>
      <c r="G16652" t="inlineStr">
        <is>
          <t>Australia</t>
        </is>
      </c>
      <c r="H16652" s="2" t="n">
        <v>45420.72090277778</v>
      </c>
      <c r="I16652" t="b">
        <v>0</v>
      </c>
      <c r="J16652" t="b">
        <v>0</v>
      </c>
      <c r="K16652" t="inlineStr">
        <is>
          <t>Australia</t>
        </is>
      </c>
      <c r="L16652" t="inlineStr"/>
      <c r="M16652" t="inlineStr"/>
      <c r="N16652" t="inlineStr"/>
      <c r="O16652" t="inlineStr">
        <is>
          <t>Talenza</t>
        </is>
      </c>
      <c r="P16652" t="inlineStr">
        <is>
          <t>['sql', 'sas', 'sas', 'python']</t>
        </is>
      </c>
      <c r="Q16652" t="inlineStr">
        <is>
          <t>{'analyst_tools': ['sas'], 'programming': ['sql', 'sas', 'python']}</t>
        </is>
      </c>
    </row>
    <row r="16653">
      <c r="A16653" t="inlineStr">
        <is>
          <t>Software Engineer</t>
        </is>
      </c>
      <c r="B16653" t="inlineStr">
        <is>
          <t>Senior Fullstack Engineer</t>
        </is>
      </c>
      <c r="C16653" t="inlineStr">
        <is>
          <t>Spain</t>
        </is>
      </c>
      <c r="D16653" t="inlineStr">
        <is>
          <t>via Trabajo.org</t>
        </is>
      </c>
      <c r="E16653" t="inlineStr">
        <is>
          <t>Full-time</t>
        </is>
      </c>
      <c r="F16653" t="b">
        <v>0</v>
      </c>
      <c r="G16653" t="inlineStr">
        <is>
          <t>Spain</t>
        </is>
      </c>
      <c r="H16653" s="2" t="n">
        <v>45442.7315625</v>
      </c>
      <c r="I16653" t="b">
        <v>1</v>
      </c>
      <c r="J16653" t="b">
        <v>0</v>
      </c>
      <c r="K16653" t="inlineStr">
        <is>
          <t>Spain</t>
        </is>
      </c>
      <c r="L16653" t="inlineStr"/>
      <c r="M16653" t="inlineStr"/>
      <c r="N16653" t="inlineStr"/>
      <c r="O16653" t="inlineStr">
        <is>
          <t>Polar Analytics</t>
        </is>
      </c>
      <c r="P16653" t="inlineStr">
        <is>
          <t>['typescript', 'postgresql', 'snowflake', 'aws', 'react', 'node.js', 'express', 'terraform']</t>
        </is>
      </c>
      <c r="Q16653" t="inlineStr">
        <is>
          <t>{'cloud': ['snowflake', 'aws'], 'databases': ['postgresql'], 'libraries': ['react'], 'other': ['terraform'], 'programming': ['typescript'], 'webframeworks': ['node.js', 'express']}</t>
        </is>
      </c>
    </row>
    <row r="16654">
      <c r="A16654" t="inlineStr">
        <is>
          <t>Senior Data Scientist</t>
        </is>
      </c>
      <c r="B16654" t="inlineStr">
        <is>
          <t>Senior Data Scientist – PL/SQL</t>
        </is>
      </c>
      <c r="C16654" t="inlineStr">
        <is>
          <t>Portugal</t>
        </is>
      </c>
      <c r="D16654" t="inlineStr">
        <is>
          <t>via LinkedIn</t>
        </is>
      </c>
      <c r="E16654" t="inlineStr">
        <is>
          <t>Full-time</t>
        </is>
      </c>
      <c r="F16654" t="b">
        <v>0</v>
      </c>
      <c r="G16654" t="inlineStr">
        <is>
          <t>Portugal</t>
        </is>
      </c>
      <c r="H16654" s="2" t="n">
        <v>45436.716875</v>
      </c>
      <c r="I16654" t="b">
        <v>0</v>
      </c>
      <c r="J16654" t="b">
        <v>0</v>
      </c>
      <c r="K16654" t="inlineStr">
        <is>
          <t>Portugal</t>
        </is>
      </c>
      <c r="L16654" t="inlineStr"/>
      <c r="M16654" t="inlineStr"/>
      <c r="N16654" t="inlineStr"/>
      <c r="O16654" t="inlineStr">
        <is>
          <t>Swiss Post</t>
        </is>
      </c>
      <c r="P16654" t="inlineStr">
        <is>
          <t>['bash', 'python', 'perl', 'sql', 'shell', 'oracle']</t>
        </is>
      </c>
      <c r="Q16654" t="inlineStr">
        <is>
          <t>{'cloud': ['oracle'], 'programming': ['bash', 'python', 'perl', 'sql', 'shell']}</t>
        </is>
      </c>
    </row>
    <row r="16655">
      <c r="A16655" t="inlineStr">
        <is>
          <t>Data Scientist</t>
        </is>
      </c>
      <c r="B16655" t="inlineStr">
        <is>
          <t>Data Science | Machine Learning Developer</t>
        </is>
      </c>
      <c r="C16655" t="inlineStr">
        <is>
          <t>Frisco, TX</t>
        </is>
      </c>
      <c r="D16655" t="inlineStr">
        <is>
          <t>via Indeed</t>
        </is>
      </c>
      <c r="E16655" t="inlineStr">
        <is>
          <t>Full-time</t>
        </is>
      </c>
      <c r="F16655" t="b">
        <v>0</v>
      </c>
      <c r="G16655" t="inlineStr">
        <is>
          <t>Texas, United States</t>
        </is>
      </c>
      <c r="H16655" s="2" t="n">
        <v>45422.71304398148</v>
      </c>
      <c r="I16655" t="b">
        <v>0</v>
      </c>
      <c r="J16655" t="b">
        <v>0</v>
      </c>
      <c r="K16655" t="inlineStr">
        <is>
          <t>United States</t>
        </is>
      </c>
      <c r="L16655" t="inlineStr"/>
      <c r="M16655" t="inlineStr"/>
      <c r="N16655" t="inlineStr"/>
      <c r="O16655" t="inlineStr">
        <is>
          <t>MANDO TECHNOLOGIES INC</t>
        </is>
      </c>
      <c r="P16655" t="inlineStr">
        <is>
          <t>['python', 'aws']</t>
        </is>
      </c>
      <c r="Q16655" t="inlineStr">
        <is>
          <t>{'cloud': ['aws'], 'programming': ['python']}</t>
        </is>
      </c>
    </row>
    <row r="16656">
      <c r="A16656" t="inlineStr">
        <is>
          <t>Data Analyst</t>
        </is>
      </c>
      <c r="B16656" t="inlineStr">
        <is>
          <t>Associate Data Analyst</t>
        </is>
      </c>
      <c r="C16656" t="inlineStr">
        <is>
          <t>Telangana, India</t>
        </is>
      </c>
      <c r="D16656" t="inlineStr">
        <is>
          <t>via Indeed</t>
        </is>
      </c>
      <c r="E16656" t="inlineStr">
        <is>
          <t>Full-time</t>
        </is>
      </c>
      <c r="F16656" t="b">
        <v>0</v>
      </c>
      <c r="G16656" t="inlineStr">
        <is>
          <t>India</t>
        </is>
      </c>
      <c r="H16656" s="2" t="n">
        <v>45420.71800925926</v>
      </c>
      <c r="I16656" t="b">
        <v>0</v>
      </c>
      <c r="J16656" t="b">
        <v>0</v>
      </c>
      <c r="K16656" t="inlineStr">
        <is>
          <t>India</t>
        </is>
      </c>
      <c r="L16656" t="inlineStr"/>
      <c r="M16656" t="inlineStr"/>
      <c r="N16656" t="inlineStr"/>
      <c r="O16656" t="inlineStr">
        <is>
          <t>Optum</t>
        </is>
      </c>
      <c r="P16656" t="inlineStr">
        <is>
          <t>['sql', 'python', 'r', 'azure', 'tableau', 'excel', 'power bi', 'word', 'powerpoint']</t>
        </is>
      </c>
      <c r="Q16656" t="inlineStr">
        <is>
          <t>{'analyst_tools': ['tableau', 'excel', 'power bi', 'word', 'powerpoint'], 'cloud': ['azure'], 'programming': ['sql', 'python', 'r']}</t>
        </is>
      </c>
    </row>
    <row r="16657">
      <c r="A16657" t="inlineStr">
        <is>
          <t>Data Scientist</t>
        </is>
      </c>
      <c r="B16657" t="inlineStr">
        <is>
          <t>Data Scientist</t>
        </is>
      </c>
      <c r="C16657" t="inlineStr">
        <is>
          <t>Pflugerville, TX</t>
        </is>
      </c>
      <c r="D16657" t="inlineStr">
        <is>
          <t>via Recruit Medix</t>
        </is>
      </c>
      <c r="E16657" t="inlineStr">
        <is>
          <t>Full-time</t>
        </is>
      </c>
      <c r="F16657" t="b">
        <v>0</v>
      </c>
      <c r="G16657" t="inlineStr">
        <is>
          <t>Texas, United States</t>
        </is>
      </c>
      <c r="H16657" s="2" t="n">
        <v>45420.71225694445</v>
      </c>
      <c r="I16657" t="b">
        <v>0</v>
      </c>
      <c r="J16657" t="b">
        <v>1</v>
      </c>
      <c r="K16657" t="inlineStr">
        <is>
          <t>United States</t>
        </is>
      </c>
      <c r="L16657" t="inlineStr"/>
      <c r="M16657" t="inlineStr"/>
      <c r="N16657" t="inlineStr"/>
      <c r="O16657" t="inlineStr">
        <is>
          <t>CVS Health</t>
        </is>
      </c>
      <c r="P16657" t="inlineStr">
        <is>
          <t>['sql', 'python', 'r', 'gcp']</t>
        </is>
      </c>
      <c r="Q16657" t="inlineStr">
        <is>
          <t>{'cloud': ['gcp'], 'programming': ['sql', 'python', 'r']}</t>
        </is>
      </c>
    </row>
    <row r="16658">
      <c r="A16658" t="inlineStr">
        <is>
          <t>Data Scientist</t>
        </is>
      </c>
      <c r="B16658" t="inlineStr">
        <is>
          <t>Data Scientist</t>
        </is>
      </c>
      <c r="C16658" t="inlineStr">
        <is>
          <t>Gqeberha, South Africa</t>
        </is>
      </c>
      <c r="D16658" t="inlineStr">
        <is>
          <t>via LinkedIn</t>
        </is>
      </c>
      <c r="E16658" t="inlineStr">
        <is>
          <t>Full-time</t>
        </is>
      </c>
      <c r="F16658" t="b">
        <v>0</v>
      </c>
      <c r="G16658" t="inlineStr">
        <is>
          <t>South Africa</t>
        </is>
      </c>
      <c r="H16658" s="2" t="n">
        <v>45431.72525462963</v>
      </c>
      <c r="I16658" t="b">
        <v>0</v>
      </c>
      <c r="J16658" t="b">
        <v>0</v>
      </c>
      <c r="K16658" t="inlineStr">
        <is>
          <t>South Africa</t>
        </is>
      </c>
      <c r="L16658" t="inlineStr"/>
      <c r="M16658" t="inlineStr"/>
      <c r="N16658" t="inlineStr"/>
      <c r="O16658" t="inlineStr">
        <is>
          <t>AESG</t>
        </is>
      </c>
      <c r="P16658" t="inlineStr">
        <is>
          <t>['python', 'r', 'outlook', 'power bi', 'excel']</t>
        </is>
      </c>
      <c r="Q16658" t="inlineStr">
        <is>
          <t>{'analyst_tools': ['outlook', 'power bi', 'excel'], 'programming': ['python', 'r']}</t>
        </is>
      </c>
    </row>
    <row r="16659">
      <c r="A16659" t="inlineStr">
        <is>
          <t>Data Analyst</t>
        </is>
      </c>
      <c r="B16659" t="inlineStr">
        <is>
          <t>Dual Fuel Smart Meter Engineer</t>
        </is>
      </c>
      <c r="C16659" t="inlineStr">
        <is>
          <t>Bournemouth, UK</t>
        </is>
      </c>
      <c r="D16659" t="inlineStr">
        <is>
          <t>via Totaljobs</t>
        </is>
      </c>
      <c r="E16659" t="inlineStr">
        <is>
          <t>Full-time</t>
        </is>
      </c>
      <c r="F16659" t="b">
        <v>0</v>
      </c>
      <c r="G16659" t="inlineStr">
        <is>
          <t>United Kingdom</t>
        </is>
      </c>
      <c r="H16659" s="2" t="n">
        <v>45424.7315625</v>
      </c>
      <c r="I16659" t="b">
        <v>1</v>
      </c>
      <c r="J16659" t="b">
        <v>0</v>
      </c>
      <c r="K16659" t="inlineStr">
        <is>
          <t>United Kingdom</t>
        </is>
      </c>
      <c r="L16659" t="inlineStr"/>
      <c r="M16659" t="inlineStr"/>
      <c r="N16659" t="inlineStr"/>
      <c r="O16659" t="inlineStr">
        <is>
          <t>Morrison Data Services</t>
        </is>
      </c>
      <c r="P16659" t="inlineStr"/>
      <c r="Q16659" t="inlineStr"/>
    </row>
    <row r="16660">
      <c r="A16660" t="inlineStr">
        <is>
          <t>Data Analyst</t>
        </is>
      </c>
      <c r="B16660" t="inlineStr">
        <is>
          <t>Junior Experte (w/m/d) Data Governance / Data Officer (2023</t>
        </is>
      </c>
      <c r="C16660" t="inlineStr">
        <is>
          <t>Austria</t>
        </is>
      </c>
      <c r="D16660" t="inlineStr">
        <is>
          <t>via XING</t>
        </is>
      </c>
      <c r="E16660" t="inlineStr">
        <is>
          <t>Full-time</t>
        </is>
      </c>
      <c r="F16660" t="b">
        <v>0</v>
      </c>
      <c r="G16660" t="inlineStr">
        <is>
          <t>Austria</t>
        </is>
      </c>
      <c r="H16660" s="2" t="n">
        <v>45423.74173611111</v>
      </c>
      <c r="I16660" t="b">
        <v>1</v>
      </c>
      <c r="J16660" t="b">
        <v>0</v>
      </c>
      <c r="K16660" t="inlineStr">
        <is>
          <t>Austria</t>
        </is>
      </c>
      <c r="L16660" t="inlineStr"/>
      <c r="M16660" t="inlineStr"/>
      <c r="N16660" t="inlineStr"/>
      <c r="O16660" t="inlineStr">
        <is>
          <t>Helaba</t>
        </is>
      </c>
      <c r="P16660" t="inlineStr"/>
      <c r="Q16660" t="inlineStr"/>
    </row>
    <row r="16661">
      <c r="A16661" t="inlineStr">
        <is>
          <t>Data Analyst</t>
        </is>
      </c>
      <c r="B16661" t="inlineStr">
        <is>
          <t>Data Analyst</t>
        </is>
      </c>
      <c r="C16661" t="inlineStr">
        <is>
          <t>Bang Rak, Bangkok, Thailand</t>
        </is>
      </c>
      <c r="D16661" t="inlineStr">
        <is>
          <t>via Jobtopgun</t>
        </is>
      </c>
      <c r="E16661" t="inlineStr">
        <is>
          <t>Full-time</t>
        </is>
      </c>
      <c r="F16661" t="b">
        <v>0</v>
      </c>
      <c r="G16661" t="inlineStr">
        <is>
          <t>Thailand</t>
        </is>
      </c>
      <c r="H16661" s="2" t="n">
        <v>45439.72097222223</v>
      </c>
      <c r="I16661" t="b">
        <v>0</v>
      </c>
      <c r="J16661" t="b">
        <v>0</v>
      </c>
      <c r="K16661" t="inlineStr">
        <is>
          <t>Thailand</t>
        </is>
      </c>
      <c r="L16661" t="inlineStr"/>
      <c r="M16661" t="inlineStr"/>
      <c r="N16661" t="inlineStr"/>
      <c r="O16661" t="inlineStr">
        <is>
          <t>บริษัท แมทเซ็นเตอร์ จำกัด</t>
        </is>
      </c>
      <c r="P16661" t="inlineStr">
        <is>
          <t>['sql', 'python', 'r']</t>
        </is>
      </c>
      <c r="Q16661" t="inlineStr">
        <is>
          <t>{'programming': ['sql', 'python', 'r']}</t>
        </is>
      </c>
    </row>
    <row r="16662">
      <c r="A16662" t="inlineStr">
        <is>
          <t>Data Scientist</t>
        </is>
      </c>
      <c r="B16662" t="inlineStr">
        <is>
          <t>Data Scientist</t>
        </is>
      </c>
      <c r="C16662" t="inlineStr">
        <is>
          <t>Madrid, Spain</t>
        </is>
      </c>
      <c r="D16662" t="inlineStr">
        <is>
          <t>via BeBee</t>
        </is>
      </c>
      <c r="E16662" t="inlineStr">
        <is>
          <t>Full-time</t>
        </is>
      </c>
      <c r="F16662" t="b">
        <v>0</v>
      </c>
      <c r="G16662" t="inlineStr">
        <is>
          <t>Spain</t>
        </is>
      </c>
      <c r="H16662" s="2" t="n">
        <v>45436.71931712963</v>
      </c>
      <c r="I16662" t="b">
        <v>0</v>
      </c>
      <c r="J16662" t="b">
        <v>0</v>
      </c>
      <c r="K16662" t="inlineStr">
        <is>
          <t>Spain</t>
        </is>
      </c>
      <c r="L16662" t="inlineStr"/>
      <c r="M16662" t="inlineStr"/>
      <c r="N16662" t="inlineStr"/>
      <c r="O16662" t="inlineStr">
        <is>
          <t>Banco Sabadell</t>
        </is>
      </c>
      <c r="P16662" t="inlineStr">
        <is>
          <t>['sas', 'sas', 'sql', 'r', 'python', 'neo4j', 'power bi']</t>
        </is>
      </c>
      <c r="Q16662" t="inlineStr">
        <is>
          <t>{'analyst_tools': ['sas', 'power bi'], 'databases': ['neo4j'], 'programming': ['sas', 'sql', 'r', 'python']}</t>
        </is>
      </c>
    </row>
    <row r="16663">
      <c r="A16663" t="inlineStr">
        <is>
          <t>Software Engineer</t>
        </is>
      </c>
      <c r="B16663" t="inlineStr">
        <is>
          <t>Senior Java Engineer Global Customer Data Management</t>
        </is>
      </c>
      <c r="C16663" t="inlineStr">
        <is>
          <t>Amsterdam, Netherlands</t>
        </is>
      </c>
      <c r="D16663" t="inlineStr">
        <is>
          <t>via BeBee</t>
        </is>
      </c>
      <c r="E16663" t="inlineStr">
        <is>
          <t>Full-time</t>
        </is>
      </c>
      <c r="F16663" t="b">
        <v>0</v>
      </c>
      <c r="G16663" t="inlineStr">
        <is>
          <t>Netherlands</t>
        </is>
      </c>
      <c r="H16663" s="2" t="n">
        <v>45422.73511574074</v>
      </c>
      <c r="I16663" t="b">
        <v>0</v>
      </c>
      <c r="J16663" t="b">
        <v>0</v>
      </c>
      <c r="K16663" t="inlineStr">
        <is>
          <t>Netherlands</t>
        </is>
      </c>
      <c r="L16663" t="inlineStr"/>
      <c r="M16663" t="inlineStr"/>
      <c r="N16663" t="inlineStr"/>
      <c r="O16663" t="inlineStr">
        <is>
          <t>ING</t>
        </is>
      </c>
      <c r="P16663" t="inlineStr">
        <is>
          <t>['java', 'azure', 'spring', 'kafka', 'git', 'docker']</t>
        </is>
      </c>
      <c r="Q16663" t="inlineStr">
        <is>
          <t>{'cloud': ['azure'], 'libraries': ['spring', 'kafka'], 'other': ['git', 'docker'], 'programming': ['java']}</t>
        </is>
      </c>
    </row>
    <row r="16664">
      <c r="A16664" t="inlineStr">
        <is>
          <t>Data Analyst</t>
        </is>
      </c>
      <c r="B16664" t="inlineStr">
        <is>
          <t>Data Analyst (AdTech)</t>
        </is>
      </c>
      <c r="C16664" t="inlineStr">
        <is>
          <t>Mexico, MO</t>
        </is>
      </c>
      <c r="D16664" t="inlineStr">
        <is>
          <t>via Jora</t>
        </is>
      </c>
      <c r="E16664" t="inlineStr">
        <is>
          <t>Contractor</t>
        </is>
      </c>
      <c r="F16664" t="b">
        <v>0</v>
      </c>
      <c r="G16664" t="inlineStr">
        <is>
          <t>Illinois, United States</t>
        </is>
      </c>
      <c r="H16664" s="2" t="n">
        <v>45434.71049768518</v>
      </c>
      <c r="I16664" t="b">
        <v>0</v>
      </c>
      <c r="J16664" t="b">
        <v>0</v>
      </c>
      <c r="K16664" t="inlineStr">
        <is>
          <t>United States</t>
        </is>
      </c>
      <c r="L16664" t="inlineStr"/>
      <c r="M16664" t="inlineStr"/>
      <c r="N16664" t="inlineStr"/>
      <c r="O16664" t="inlineStr">
        <is>
          <t>MediaLab</t>
        </is>
      </c>
      <c r="P16664" t="inlineStr">
        <is>
          <t>['assembly', 'sql', 'python', 'r', 'excel']</t>
        </is>
      </c>
      <c r="Q16664" t="inlineStr">
        <is>
          <t>{'analyst_tools': ['excel'], 'programming': ['assembly', 'sql', 'python', 'r']}</t>
        </is>
      </c>
    </row>
    <row r="16665">
      <c r="A16665" t="inlineStr">
        <is>
          <t>Business Analyst</t>
        </is>
      </c>
      <c r="B16665" t="inlineStr">
        <is>
          <t>Graduate Data/Business Analyst</t>
        </is>
      </c>
      <c r="C16665" t="inlineStr">
        <is>
          <t>Marrakesh, Morocco</t>
        </is>
      </c>
      <c r="D16665" t="inlineStr">
        <is>
          <t>via LinkedIn</t>
        </is>
      </c>
      <c r="E16665" t="inlineStr">
        <is>
          <t>Full-time</t>
        </is>
      </c>
      <c r="F16665" t="b">
        <v>0</v>
      </c>
      <c r="G16665" t="inlineStr">
        <is>
          <t>Morocco</t>
        </is>
      </c>
      <c r="H16665" s="2" t="n">
        <v>45439.28418981482</v>
      </c>
      <c r="I16665" t="b">
        <v>0</v>
      </c>
      <c r="J16665" t="b">
        <v>0</v>
      </c>
      <c r="K16665" t="inlineStr">
        <is>
          <t>Morocco</t>
        </is>
      </c>
      <c r="L16665" t="inlineStr"/>
      <c r="M16665" t="inlineStr"/>
      <c r="N16665" t="inlineStr"/>
      <c r="O16665" t="inlineStr">
        <is>
          <t>Skill Farm</t>
        </is>
      </c>
      <c r="P16665" t="inlineStr">
        <is>
          <t>['sql', 'visio', 'power bi']</t>
        </is>
      </c>
      <c r="Q16665" t="inlineStr">
        <is>
          <t>{'analyst_tools': ['visio', 'power bi'], 'programming': ['sql']}</t>
        </is>
      </c>
    </row>
    <row r="16666">
      <c r="A16666" t="inlineStr">
        <is>
          <t>Data Analyst</t>
        </is>
      </c>
      <c r="B16666" t="inlineStr">
        <is>
          <t>Data Analyst(Redmond, WA/San Francisco, CA and Milwaukee, WI)</t>
        </is>
      </c>
      <c r="C16666" t="inlineStr">
        <is>
          <t>Milwaukee, WI</t>
        </is>
      </c>
      <c r="D16666" t="inlineStr">
        <is>
          <t>via Dice.com</t>
        </is>
      </c>
      <c r="E16666" t="inlineStr">
        <is>
          <t>Full-time</t>
        </is>
      </c>
      <c r="F16666" t="b">
        <v>0</v>
      </c>
      <c r="G16666" t="inlineStr">
        <is>
          <t>Illinois, United States</t>
        </is>
      </c>
      <c r="H16666" s="2" t="n">
        <v>45441.71021990741</v>
      </c>
      <c r="I16666" t="b">
        <v>0</v>
      </c>
      <c r="J16666" t="b">
        <v>0</v>
      </c>
      <c r="K16666" t="inlineStr">
        <is>
          <t>United States</t>
        </is>
      </c>
      <c r="L16666" t="inlineStr">
        <is>
          <t>hour</t>
        </is>
      </c>
      <c r="M16666" t="inlineStr"/>
      <c r="N16666" t="n">
        <v>52.5</v>
      </c>
      <c r="O16666" t="inlineStr">
        <is>
          <t>Codeforce 360</t>
        </is>
      </c>
      <c r="P16666" t="inlineStr">
        <is>
          <t>['python', 'r', 'sql', 'databricks', 'azure', 'aws', 'pyspark', 'git']</t>
        </is>
      </c>
      <c r="Q16666" t="inlineStr">
        <is>
          <t>{'cloud': ['databricks', 'azure', 'aws'], 'libraries': ['pyspark'], 'other': ['git'], 'programming': ['python', 'r', 'sql']}</t>
        </is>
      </c>
    </row>
    <row r="16667">
      <c r="A16667" t="inlineStr">
        <is>
          <t>Machine Learning Engineer</t>
        </is>
      </c>
      <c r="B16667" t="inlineStr">
        <is>
          <t>Machine Learning Engineer</t>
        </is>
      </c>
      <c r="C16667" t="inlineStr">
        <is>
          <t>San Francisco, CA</t>
        </is>
      </c>
      <c r="D16667" t="inlineStr">
        <is>
          <t>via LinkedIn</t>
        </is>
      </c>
      <c r="E16667" t="inlineStr">
        <is>
          <t>Full-time</t>
        </is>
      </c>
      <c r="F16667" t="b">
        <v>0</v>
      </c>
      <c r="G16667" t="inlineStr">
        <is>
          <t>California, United States</t>
        </is>
      </c>
      <c r="H16667" s="2" t="n">
        <v>45441.71173611111</v>
      </c>
      <c r="I16667" t="b">
        <v>0</v>
      </c>
      <c r="J16667" t="b">
        <v>0</v>
      </c>
      <c r="K16667" t="inlineStr">
        <is>
          <t>United States</t>
        </is>
      </c>
      <c r="L16667" t="inlineStr">
        <is>
          <t>year</t>
        </is>
      </c>
      <c r="M16667" t="n">
        <v>170000</v>
      </c>
      <c r="N16667" t="inlineStr"/>
      <c r="O16667" t="inlineStr">
        <is>
          <t>Industrial Next</t>
        </is>
      </c>
      <c r="P16667" t="inlineStr">
        <is>
          <t>['aws', 'tensorflow']</t>
        </is>
      </c>
      <c r="Q16667" t="inlineStr">
        <is>
          <t>{'cloud': ['aws'], 'libraries': ['tensorflow']}</t>
        </is>
      </c>
    </row>
    <row r="16668">
      <c r="A16668" t="inlineStr">
        <is>
          <t>Data Engineer</t>
        </is>
      </c>
      <c r="B16668" t="inlineStr">
        <is>
          <t>Data Engineer</t>
        </is>
      </c>
      <c r="C16668" t="inlineStr">
        <is>
          <t>Sliedrecht, Netherlands</t>
        </is>
      </c>
      <c r="D16668" t="inlineStr">
        <is>
          <t>via LinkedIn</t>
        </is>
      </c>
      <c r="E16668" t="inlineStr">
        <is>
          <t>Full-time</t>
        </is>
      </c>
      <c r="F16668" t="b">
        <v>0</v>
      </c>
      <c r="G16668" t="inlineStr">
        <is>
          <t>Netherlands</t>
        </is>
      </c>
      <c r="H16668" s="2" t="n">
        <v>45413.72857638889</v>
      </c>
      <c r="I16668" t="b">
        <v>1</v>
      </c>
      <c r="J16668" t="b">
        <v>0</v>
      </c>
      <c r="K16668" t="inlineStr">
        <is>
          <t>Netherlands</t>
        </is>
      </c>
      <c r="L16668" t="inlineStr"/>
      <c r="M16668" t="inlineStr"/>
      <c r="N16668" t="inlineStr"/>
      <c r="O16668" t="inlineStr">
        <is>
          <t>Cérélia Netherlands B.V.</t>
        </is>
      </c>
      <c r="P16668" t="inlineStr">
        <is>
          <t>['sql', 'power bi', 'sap']</t>
        </is>
      </c>
      <c r="Q16668" t="inlineStr">
        <is>
          <t>{'analyst_tools': ['power bi', 'sap'], 'programming': ['sql']}</t>
        </is>
      </c>
    </row>
    <row r="16669">
      <c r="A16669" t="inlineStr">
        <is>
          <t>Data Analyst</t>
        </is>
      </c>
      <c r="B16669" t="inlineStr">
        <is>
          <t>Financial data analyst H/F</t>
        </is>
      </c>
      <c r="C16669" t="inlineStr">
        <is>
          <t>Paris, France</t>
        </is>
      </c>
      <c r="D16669" t="inlineStr">
        <is>
          <t>via Jobijoba</t>
        </is>
      </c>
      <c r="E16669" t="inlineStr">
        <is>
          <t>Full-time</t>
        </is>
      </c>
      <c r="F16669" t="b">
        <v>0</v>
      </c>
      <c r="G16669" t="inlineStr">
        <is>
          <t>France</t>
        </is>
      </c>
      <c r="H16669" s="2" t="n">
        <v>45428.7222800926</v>
      </c>
      <c r="I16669" t="b">
        <v>0</v>
      </c>
      <c r="J16669" t="b">
        <v>0</v>
      </c>
      <c r="K16669" t="inlineStr">
        <is>
          <t>France</t>
        </is>
      </c>
      <c r="L16669" t="inlineStr"/>
      <c r="M16669" t="inlineStr"/>
      <c r="N16669" t="inlineStr"/>
      <c r="O16669" t="inlineStr">
        <is>
          <t>Hays-PJP</t>
        </is>
      </c>
      <c r="P16669" t="inlineStr">
        <is>
          <t>['excel']</t>
        </is>
      </c>
      <c r="Q16669" t="inlineStr">
        <is>
          <t>{'analyst_tools': ['excel']}</t>
        </is>
      </c>
    </row>
    <row r="16670">
      <c r="A16670" t="inlineStr">
        <is>
          <t>Data Analyst</t>
        </is>
      </c>
      <c r="B16670" t="inlineStr">
        <is>
          <t>Analyst.Data Science.IV</t>
        </is>
      </c>
      <c r="C16670" t="inlineStr">
        <is>
          <t>Houston, TX</t>
        </is>
      </c>
      <c r="D16670" t="inlineStr">
        <is>
          <t>via LinkedIn</t>
        </is>
      </c>
      <c r="E16670" t="inlineStr">
        <is>
          <t>Full-time</t>
        </is>
      </c>
      <c r="F16670" t="b">
        <v>0</v>
      </c>
      <c r="G16670" t="inlineStr">
        <is>
          <t>Sudan</t>
        </is>
      </c>
      <c r="H16670" s="2" t="n">
        <v>45435.77271990741</v>
      </c>
      <c r="I16670" t="b">
        <v>0</v>
      </c>
      <c r="J16670" t="b">
        <v>0</v>
      </c>
      <c r="K16670" t="inlineStr">
        <is>
          <t>Sudan</t>
        </is>
      </c>
      <c r="L16670" t="inlineStr"/>
      <c r="M16670" t="inlineStr"/>
      <c r="N16670" t="inlineStr"/>
      <c r="O16670" t="inlineStr">
        <is>
          <t>NOV</t>
        </is>
      </c>
      <c r="P16670" t="inlineStr">
        <is>
          <t>['python', 'sql', 'excel']</t>
        </is>
      </c>
      <c r="Q16670" t="inlineStr">
        <is>
          <t>{'analyst_tools': ['excel'], 'programming': ['python', 'sql']}</t>
        </is>
      </c>
    </row>
    <row r="16671">
      <c r="A16671" t="inlineStr">
        <is>
          <t>Senior Data Engineer</t>
        </is>
      </c>
      <c r="B16671" t="inlineStr">
        <is>
          <t>Senior Data Engineer</t>
        </is>
      </c>
      <c r="C16671" t="inlineStr">
        <is>
          <t>Australia</t>
        </is>
      </c>
      <c r="D16671" t="inlineStr">
        <is>
          <t>via LinkedIn</t>
        </is>
      </c>
      <c r="E16671" t="inlineStr">
        <is>
          <t>Full-time</t>
        </is>
      </c>
      <c r="F16671" t="b">
        <v>0</v>
      </c>
      <c r="G16671" t="inlineStr">
        <is>
          <t>Australia</t>
        </is>
      </c>
      <c r="H16671" s="2" t="n">
        <v>45443.71844907408</v>
      </c>
      <c r="I16671" t="b">
        <v>1</v>
      </c>
      <c r="J16671" t="b">
        <v>0</v>
      </c>
      <c r="K16671" t="inlineStr">
        <is>
          <t>Australia</t>
        </is>
      </c>
      <c r="L16671" t="inlineStr"/>
      <c r="M16671" t="inlineStr"/>
      <c r="N16671" t="inlineStr"/>
      <c r="O16671" t="inlineStr">
        <is>
          <t>Talenza</t>
        </is>
      </c>
      <c r="P16671" t="inlineStr">
        <is>
          <t>['python', 'azure', 'databricks', 'pyspark', 'ssis']</t>
        </is>
      </c>
      <c r="Q16671" t="inlineStr">
        <is>
          <t>{'analyst_tools': ['ssis'], 'cloud': ['azure', 'databricks'], 'libraries': ['pyspark'], 'programming': ['python']}</t>
        </is>
      </c>
    </row>
    <row r="16672">
      <c r="A16672" t="inlineStr">
        <is>
          <t>Data Analyst</t>
        </is>
      </c>
      <c r="B16672" t="inlineStr">
        <is>
          <t>Data Analyst II</t>
        </is>
      </c>
      <c r="C16672" t="inlineStr">
        <is>
          <t>Manila, Metro Manila, Philippines</t>
        </is>
      </c>
      <c r="D16672" t="inlineStr">
        <is>
          <t>via Indeed</t>
        </is>
      </c>
      <c r="E16672" t="inlineStr">
        <is>
          <t>Full-time</t>
        </is>
      </c>
      <c r="F16672" t="b">
        <v>0</v>
      </c>
      <c r="G16672" t="inlineStr">
        <is>
          <t>Philippines</t>
        </is>
      </c>
      <c r="H16672" s="2" t="n">
        <v>45442.73037037037</v>
      </c>
      <c r="I16672" t="b">
        <v>1</v>
      </c>
      <c r="J16672" t="b">
        <v>0</v>
      </c>
      <c r="K16672" t="inlineStr">
        <is>
          <t>Philippines</t>
        </is>
      </c>
      <c r="L16672" t="inlineStr"/>
      <c r="M16672" t="inlineStr"/>
      <c r="N16672" t="inlineStr"/>
      <c r="O16672" t="inlineStr">
        <is>
          <t>RealPage Philippines</t>
        </is>
      </c>
      <c r="P16672" t="inlineStr">
        <is>
          <t>['word', 'excel', 'outlook']</t>
        </is>
      </c>
      <c r="Q16672" t="inlineStr">
        <is>
          <t>{'analyst_tools': ['word', 'excel', 'outlook']}</t>
        </is>
      </c>
    </row>
    <row r="16673">
      <c r="A16673" t="inlineStr">
        <is>
          <t>Software Engineer</t>
        </is>
      </c>
      <c r="B16673" t="inlineStr">
        <is>
          <t>Engenheiro de Dados Sênior</t>
        </is>
      </c>
      <c r="C16673" t="inlineStr">
        <is>
          <t>Campinas, State of São Paulo, Brazil</t>
        </is>
      </c>
      <c r="D16673" t="inlineStr">
        <is>
          <t>via LinkedIn</t>
        </is>
      </c>
      <c r="E16673" t="inlineStr">
        <is>
          <t>Full-time</t>
        </is>
      </c>
      <c r="F16673" t="b">
        <v>0</v>
      </c>
      <c r="G16673" t="inlineStr">
        <is>
          <t>Brazil</t>
        </is>
      </c>
      <c r="H16673" s="2" t="n">
        <v>45418.72423611111</v>
      </c>
      <c r="I16673" t="b">
        <v>1</v>
      </c>
      <c r="J16673" t="b">
        <v>0</v>
      </c>
      <c r="K16673" t="inlineStr">
        <is>
          <t>Brazil</t>
        </is>
      </c>
      <c r="L16673" t="inlineStr"/>
      <c r="M16673" t="inlineStr"/>
      <c r="N16673" t="inlineStr"/>
      <c r="O16673" t="inlineStr">
        <is>
          <t>Gateware</t>
        </is>
      </c>
      <c r="P16673" t="inlineStr">
        <is>
          <t>['sql', 'python', 'javascript', 'aws', 'hadoop', 'pyspark', 'tableau', 'power bi', 'terraform', 'git']</t>
        </is>
      </c>
      <c r="Q16673" t="inlineStr">
        <is>
          <t>{'analyst_tools': ['tableau', 'power bi'], 'cloud': ['aws'], 'libraries': ['hadoop', 'pyspark'], 'other': ['terraform', 'git'], 'programming': ['sql', 'python', 'javascript']}</t>
        </is>
      </c>
    </row>
    <row r="16674">
      <c r="A16674" t="inlineStr">
        <is>
          <t>Data Analyst</t>
        </is>
      </c>
      <c r="B16674" t="inlineStr">
        <is>
          <t>Data Analyst Junior - Pollini</t>
        </is>
      </c>
      <c r="C16674" t="inlineStr">
        <is>
          <t>Cesena, Province of Forlì-Cesena, Italy</t>
        </is>
      </c>
      <c r="D16674" t="inlineStr">
        <is>
          <t>via LinkedIn</t>
        </is>
      </c>
      <c r="E16674" t="inlineStr">
        <is>
          <t>Full-time</t>
        </is>
      </c>
      <c r="F16674" t="b">
        <v>0</v>
      </c>
      <c r="G16674" t="inlineStr">
        <is>
          <t>Italy</t>
        </is>
      </c>
      <c r="H16674" s="2" t="n">
        <v>45420.74195601852</v>
      </c>
      <c r="I16674" t="b">
        <v>0</v>
      </c>
      <c r="J16674" t="b">
        <v>0</v>
      </c>
      <c r="K16674" t="inlineStr">
        <is>
          <t>Italy</t>
        </is>
      </c>
      <c r="L16674" t="inlineStr"/>
      <c r="M16674" t="inlineStr"/>
      <c r="N16674" t="inlineStr"/>
      <c r="O16674" t="inlineStr">
        <is>
          <t>Aeffe Spa</t>
        </is>
      </c>
      <c r="P16674" t="inlineStr">
        <is>
          <t>['sql', 'excel']</t>
        </is>
      </c>
      <c r="Q16674" t="inlineStr">
        <is>
          <t>{'analyst_tools': ['excel'], 'programming': ['sql']}</t>
        </is>
      </c>
    </row>
    <row r="16675">
      <c r="A16675" t="inlineStr">
        <is>
          <t>Data Engineer</t>
        </is>
      </c>
      <c r="B16675" t="inlineStr">
        <is>
          <t>Data Engineer III</t>
        </is>
      </c>
      <c r="C16675" t="inlineStr">
        <is>
          <t>Burlingame, CA</t>
        </is>
      </c>
      <c r="D16675" t="inlineStr">
        <is>
          <t>via LinkedIn</t>
        </is>
      </c>
      <c r="E16675" t="inlineStr">
        <is>
          <t>Contractor and Temp work</t>
        </is>
      </c>
      <c r="F16675" t="b">
        <v>0</v>
      </c>
      <c r="G16675" t="inlineStr">
        <is>
          <t>California, United States</t>
        </is>
      </c>
      <c r="H16675" s="2" t="n">
        <v>45435.71167824074</v>
      </c>
      <c r="I16675" t="b">
        <v>0</v>
      </c>
      <c r="J16675" t="b">
        <v>0</v>
      </c>
      <c r="K16675" t="inlineStr">
        <is>
          <t>United States</t>
        </is>
      </c>
      <c r="L16675" t="inlineStr"/>
      <c r="M16675" t="inlineStr"/>
      <c r="N16675" t="inlineStr"/>
      <c r="O16675" t="inlineStr">
        <is>
          <t>Akidev Corporation</t>
        </is>
      </c>
      <c r="P16675" t="inlineStr">
        <is>
          <t>['python', 'sql', 'postgresql', 'oracle', 'redshift']</t>
        </is>
      </c>
      <c r="Q16675" t="inlineStr">
        <is>
          <t>{'cloud': ['oracle', 'redshift'], 'databases': ['postgresql'], 'programming': ['python', 'sql']}</t>
        </is>
      </c>
    </row>
    <row r="16676">
      <c r="A16676" t="inlineStr">
        <is>
          <t>Senior Data Analyst</t>
        </is>
      </c>
      <c r="B16676" t="inlineStr">
        <is>
          <t>Data Engineer (Senior Analyst)</t>
        </is>
      </c>
      <c r="C16676" t="inlineStr">
        <is>
          <t>Pune, Maharashtra, India</t>
        </is>
      </c>
      <c r="D16676" t="inlineStr">
        <is>
          <t>via LinkedIn</t>
        </is>
      </c>
      <c r="E16676" t="inlineStr">
        <is>
          <t>Full-time</t>
        </is>
      </c>
      <c r="F16676" t="b">
        <v>0</v>
      </c>
      <c r="G16676" t="inlineStr">
        <is>
          <t>India</t>
        </is>
      </c>
      <c r="H16676" s="2" t="n">
        <v>45420.71835648148</v>
      </c>
      <c r="I16676" t="b">
        <v>0</v>
      </c>
      <c r="J16676" t="b">
        <v>0</v>
      </c>
      <c r="K16676" t="inlineStr">
        <is>
          <t>India</t>
        </is>
      </c>
      <c r="L16676" t="inlineStr"/>
      <c r="M16676" t="inlineStr"/>
      <c r="N16676" t="inlineStr"/>
      <c r="O16676" t="inlineStr">
        <is>
          <t>dentsu</t>
        </is>
      </c>
      <c r="P16676" t="inlineStr">
        <is>
          <t>['sql', 'python', 'gdpr']</t>
        </is>
      </c>
      <c r="Q16676" t="inlineStr">
        <is>
          <t>{'libraries': ['gdpr'], 'programming': ['sql', 'python']}</t>
        </is>
      </c>
    </row>
    <row r="16677">
      <c r="A16677" t="inlineStr">
        <is>
          <t>Data Analyst</t>
        </is>
      </c>
      <c r="B16677" t="inlineStr">
        <is>
          <t>Business Data Analyst</t>
        </is>
      </c>
      <c r="C16677" t="inlineStr">
        <is>
          <t>United Kingdom</t>
        </is>
      </c>
      <c r="D16677" t="inlineStr">
        <is>
          <t>via LinkedIn</t>
        </is>
      </c>
      <c r="E16677" t="inlineStr">
        <is>
          <t>Full-time</t>
        </is>
      </c>
      <c r="F16677" t="b">
        <v>0</v>
      </c>
      <c r="G16677" t="inlineStr">
        <is>
          <t>United Kingdom</t>
        </is>
      </c>
      <c r="H16677" s="2" t="n">
        <v>45414.72266203703</v>
      </c>
      <c r="I16677" t="b">
        <v>0</v>
      </c>
      <c r="J16677" t="b">
        <v>0</v>
      </c>
      <c r="K16677" t="inlineStr">
        <is>
          <t>United Kingdom</t>
        </is>
      </c>
      <c r="L16677" t="inlineStr"/>
      <c r="M16677" t="inlineStr"/>
      <c r="N16677" t="inlineStr"/>
      <c r="O16677" t="inlineStr">
        <is>
          <t>Ometria</t>
        </is>
      </c>
      <c r="P16677" t="inlineStr">
        <is>
          <t>['python', 'sql', 'numpy', 'pandas']</t>
        </is>
      </c>
      <c r="Q16677" t="inlineStr">
        <is>
          <t>{'libraries': ['numpy', 'pandas'], 'programming': ['python', 'sql']}</t>
        </is>
      </c>
    </row>
    <row r="16678">
      <c r="A16678" t="inlineStr">
        <is>
          <t>Data Scientist</t>
        </is>
      </c>
      <c r="B16678" t="inlineStr">
        <is>
          <t>Data scientist H/F</t>
        </is>
      </c>
      <c r="C16678" t="inlineStr">
        <is>
          <t>France</t>
        </is>
      </c>
      <c r="D16678" t="inlineStr">
        <is>
          <t>via LinkedIn</t>
        </is>
      </c>
      <c r="E16678" t="inlineStr">
        <is>
          <t>Full-time</t>
        </is>
      </c>
      <c r="F16678" t="b">
        <v>0</v>
      </c>
      <c r="G16678" t="inlineStr">
        <is>
          <t>France</t>
        </is>
      </c>
      <c r="H16678" s="2" t="n">
        <v>45442.73594907407</v>
      </c>
      <c r="I16678" t="b">
        <v>0</v>
      </c>
      <c r="J16678" t="b">
        <v>0</v>
      </c>
      <c r="K16678" t="inlineStr">
        <is>
          <t>France</t>
        </is>
      </c>
      <c r="L16678" t="inlineStr"/>
      <c r="M16678" t="inlineStr"/>
      <c r="N16678" t="inlineStr"/>
      <c r="O16678" t="inlineStr">
        <is>
          <t>Capgemini Engineering</t>
        </is>
      </c>
      <c r="P16678" t="inlineStr">
        <is>
          <t>['python', 'r', 'sql', 'nosql', 'tensorflow', 'pytorch', 'scikit-learn']</t>
        </is>
      </c>
      <c r="Q16678" t="inlineStr">
        <is>
          <t>{'libraries': ['tensorflow', 'pytorch', 'scikit-learn'], 'programming': ['python', 'r', 'sql', 'nosql']}</t>
        </is>
      </c>
    </row>
    <row r="16679">
      <c r="A16679" t="inlineStr">
        <is>
          <t>Data Engineer</t>
        </is>
      </c>
      <c r="B16679" t="inlineStr">
        <is>
          <t>Data Engineer</t>
        </is>
      </c>
      <c r="C16679" t="inlineStr">
        <is>
          <t>Anywhere</t>
        </is>
      </c>
      <c r="D16679" t="inlineStr">
        <is>
          <t>via Indeed</t>
        </is>
      </c>
      <c r="E16679" t="inlineStr">
        <is>
          <t>Full-time</t>
        </is>
      </c>
      <c r="F16679" t="b">
        <v>1</v>
      </c>
      <c r="G16679" t="inlineStr">
        <is>
          <t>Belgium</t>
        </is>
      </c>
      <c r="H16679" s="2" t="n">
        <v>45441.73239583334</v>
      </c>
      <c r="I16679" t="b">
        <v>1</v>
      </c>
      <c r="J16679" t="b">
        <v>0</v>
      </c>
      <c r="K16679" t="inlineStr">
        <is>
          <t>Belgium</t>
        </is>
      </c>
      <c r="L16679" t="inlineStr"/>
      <c r="M16679" t="inlineStr"/>
      <c r="N16679" t="inlineStr"/>
      <c r="O16679" t="inlineStr">
        <is>
          <t>Allianz BeNeLux</t>
        </is>
      </c>
      <c r="P16679" t="inlineStr">
        <is>
          <t>['snowflake', 'azure', 'aws', 'gcp', 'airflow', 'microstrategy', 'alteryx']</t>
        </is>
      </c>
      <c r="Q16679" t="inlineStr">
        <is>
          <t>{'analyst_tools': ['microstrategy', 'alteryx'], 'cloud': ['snowflake', 'azure', 'aws', 'gcp'], 'libraries': ['airflow']}</t>
        </is>
      </c>
    </row>
    <row r="16680">
      <c r="A16680" t="inlineStr">
        <is>
          <t>Data Analyst</t>
        </is>
      </c>
      <c r="B16680" t="inlineStr">
        <is>
          <t>Analytical Report Developer</t>
        </is>
      </c>
      <c r="C16680" t="inlineStr">
        <is>
          <t>South Korea</t>
        </is>
      </c>
      <c r="D16680" t="inlineStr">
        <is>
          <t>via BeBee</t>
        </is>
      </c>
      <c r="E16680" t="inlineStr">
        <is>
          <t>Full-time</t>
        </is>
      </c>
      <c r="F16680" t="b">
        <v>0</v>
      </c>
      <c r="G16680" t="inlineStr">
        <is>
          <t>South Korea</t>
        </is>
      </c>
      <c r="H16680" s="2" t="n">
        <v>45442.73086805556</v>
      </c>
      <c r="I16680" t="b">
        <v>0</v>
      </c>
      <c r="J16680" t="b">
        <v>0</v>
      </c>
      <c r="K16680" t="inlineStr">
        <is>
          <t>South Korea</t>
        </is>
      </c>
      <c r="L16680" t="inlineStr"/>
      <c r="M16680" t="inlineStr"/>
      <c r="N16680" t="inlineStr"/>
      <c r="O16680" t="inlineStr">
        <is>
          <t>SAP</t>
        </is>
      </c>
      <c r="P16680" t="inlineStr">
        <is>
          <t>['sql', 'python', 'sap', 'excel']</t>
        </is>
      </c>
      <c r="Q16680" t="inlineStr">
        <is>
          <t>{'analyst_tools': ['sap', 'excel'], 'programming': ['sql', 'python']}</t>
        </is>
      </c>
    </row>
    <row r="16681">
      <c r="A16681" t="inlineStr">
        <is>
          <t>Data Engineer</t>
        </is>
      </c>
      <c r="B16681" t="inlineStr">
        <is>
          <t>Data Engineer (In Portugal)</t>
        </is>
      </c>
      <c r="C16681" t="inlineStr">
        <is>
          <t>Tunis, Tunisia</t>
        </is>
      </c>
      <c r="D16681" t="inlineStr">
        <is>
          <t>via LinkedIn</t>
        </is>
      </c>
      <c r="E16681" t="inlineStr">
        <is>
          <t>Full-time</t>
        </is>
      </c>
      <c r="F16681" t="b">
        <v>0</v>
      </c>
      <c r="G16681" t="inlineStr">
        <is>
          <t>Tunisia</t>
        </is>
      </c>
      <c r="H16681" s="2" t="n">
        <v>45427.72146990741</v>
      </c>
      <c r="I16681" t="b">
        <v>0</v>
      </c>
      <c r="J16681" t="b">
        <v>0</v>
      </c>
      <c r="K16681" t="inlineStr">
        <is>
          <t>Tunisia</t>
        </is>
      </c>
      <c r="L16681" t="inlineStr"/>
      <c r="M16681" t="inlineStr"/>
      <c r="N16681" t="inlineStr"/>
      <c r="O16681" t="inlineStr">
        <is>
          <t>Affinity</t>
        </is>
      </c>
      <c r="P16681" t="inlineStr">
        <is>
          <t>['sql', 'python', 'shell', 'snowflake']</t>
        </is>
      </c>
      <c r="Q16681" t="inlineStr">
        <is>
          <t>{'cloud': ['snowflake'], 'programming': ['sql', 'python', 'shell']}</t>
        </is>
      </c>
    </row>
    <row r="16682">
      <c r="A16682" t="inlineStr">
        <is>
          <t>Senior Data Scientist</t>
        </is>
      </c>
      <c r="B16682" t="inlineStr">
        <is>
          <t>ServiceNow SACM Analyst</t>
        </is>
      </c>
      <c r="C16682" t="inlineStr">
        <is>
          <t>Canada</t>
        </is>
      </c>
      <c r="D16682" t="inlineStr">
        <is>
          <t>via LinkedIn</t>
        </is>
      </c>
      <c r="E16682" t="inlineStr">
        <is>
          <t>Full-time</t>
        </is>
      </c>
      <c r="F16682" t="b">
        <v>0</v>
      </c>
      <c r="G16682" t="inlineStr">
        <is>
          <t>Canada</t>
        </is>
      </c>
      <c r="H16682" s="2" t="n">
        <v>45416.71680555555</v>
      </c>
      <c r="I16682" t="b">
        <v>0</v>
      </c>
      <c r="J16682" t="b">
        <v>0</v>
      </c>
      <c r="K16682" t="inlineStr">
        <is>
          <t>Canada</t>
        </is>
      </c>
      <c r="L16682" t="inlineStr"/>
      <c r="M16682" t="inlineStr"/>
      <c r="N16682" t="inlineStr"/>
      <c r="O16682" t="inlineStr">
        <is>
          <t>eStaffing Inc.</t>
        </is>
      </c>
      <c r="P16682" t="inlineStr">
        <is>
          <t>['azure']</t>
        </is>
      </c>
      <c r="Q16682" t="inlineStr">
        <is>
          <t>{'cloud': ['azure']}</t>
        </is>
      </c>
    </row>
    <row r="16683">
      <c r="A16683" t="inlineStr">
        <is>
          <t>Data Analyst</t>
        </is>
      </c>
      <c r="B16683" t="inlineStr">
        <is>
          <t>ESG Data Analyst</t>
        </is>
      </c>
      <c r="C16683" t="inlineStr">
        <is>
          <t>Anywhere</t>
        </is>
      </c>
      <c r="D16683" t="inlineStr">
        <is>
          <t>via LinkedIn</t>
        </is>
      </c>
      <c r="E16683" t="inlineStr">
        <is>
          <t>Contractor</t>
        </is>
      </c>
      <c r="F16683" t="b">
        <v>1</v>
      </c>
      <c r="G16683" t="inlineStr">
        <is>
          <t>Indonesia</t>
        </is>
      </c>
      <c r="H16683" s="2" t="n">
        <v>45419.72077546296</v>
      </c>
      <c r="I16683" t="b">
        <v>0</v>
      </c>
      <c r="J16683" t="b">
        <v>0</v>
      </c>
      <c r="K16683" t="inlineStr">
        <is>
          <t>Indonesia</t>
        </is>
      </c>
      <c r="L16683" t="inlineStr"/>
      <c r="M16683" t="inlineStr"/>
      <c r="N16683" t="inlineStr"/>
      <c r="O16683" t="inlineStr">
        <is>
          <t>Datacie</t>
        </is>
      </c>
      <c r="P16683" t="inlineStr">
        <is>
          <t>['excel']</t>
        </is>
      </c>
      <c r="Q16683" t="inlineStr">
        <is>
          <t>{'analyst_tools': ['excel']}</t>
        </is>
      </c>
    </row>
    <row r="16684">
      <c r="A16684" t="inlineStr">
        <is>
          <t>Data Analyst</t>
        </is>
      </c>
      <c r="B16684" t="inlineStr">
        <is>
          <t>data analyst</t>
        </is>
      </c>
      <c r="C16684" t="inlineStr">
        <is>
          <t>Liège, Belgium</t>
        </is>
      </c>
      <c r="D16684" t="inlineStr">
        <is>
          <t>via BeBee</t>
        </is>
      </c>
      <c r="E16684" t="inlineStr">
        <is>
          <t>Full-time</t>
        </is>
      </c>
      <c r="F16684" t="b">
        <v>0</v>
      </c>
      <c r="G16684" t="inlineStr">
        <is>
          <t>Belgium</t>
        </is>
      </c>
      <c r="H16684" s="2" t="n">
        <v>45420.74105324074</v>
      </c>
      <c r="I16684" t="b">
        <v>1</v>
      </c>
      <c r="J16684" t="b">
        <v>0</v>
      </c>
      <c r="K16684" t="inlineStr">
        <is>
          <t>Belgium</t>
        </is>
      </c>
      <c r="L16684" t="inlineStr"/>
      <c r="M16684" t="inlineStr"/>
      <c r="N16684" t="inlineStr"/>
      <c r="O16684" t="inlineStr">
        <is>
          <t>Asap Belgium</t>
        </is>
      </c>
      <c r="P16684" t="inlineStr"/>
      <c r="Q16684" t="inlineStr"/>
    </row>
    <row r="16685">
      <c r="A16685" t="inlineStr">
        <is>
          <t>Data Scientist</t>
        </is>
      </c>
      <c r="B16685" t="inlineStr">
        <is>
          <t>Data Scientist - Demand &amp; Assortment Planning (Supply Chain) (f/m/d)</t>
        </is>
      </c>
      <c r="C16685" t="inlineStr">
        <is>
          <t>Amsterdam, Netherlands</t>
        </is>
      </c>
      <c r="D16685" t="inlineStr">
        <is>
          <t>via LinkedIn</t>
        </is>
      </c>
      <c r="E16685" t="inlineStr">
        <is>
          <t>Full-time</t>
        </is>
      </c>
      <c r="F16685" t="b">
        <v>0</v>
      </c>
      <c r="G16685" t="inlineStr">
        <is>
          <t>Netherlands</t>
        </is>
      </c>
      <c r="H16685" s="2" t="n">
        <v>45441.7250462963</v>
      </c>
      <c r="I16685" t="b">
        <v>0</v>
      </c>
      <c r="J16685" t="b">
        <v>0</v>
      </c>
      <c r="K16685" t="inlineStr">
        <is>
          <t>Netherlands</t>
        </is>
      </c>
      <c r="L16685" t="inlineStr"/>
      <c r="M16685" t="inlineStr"/>
      <c r="N16685" t="inlineStr"/>
      <c r="O16685" t="inlineStr">
        <is>
          <t>Decathlon Digital</t>
        </is>
      </c>
      <c r="P16685" t="inlineStr">
        <is>
          <t>['python', 'aws', 'azure', 'databricks', 'tensorflow', 'pytorch', 'scikit-learn', 'spark', 'kafka', 'pyspark', 'airflow', 'windows', 'tableau', 'docker', 'kubernetes', 'github', 'git', 'confluence']</t>
        </is>
      </c>
      <c r="Q16685" t="inlineStr">
        <is>
          <t>{'analyst_tools': ['tableau'], 'async': ['confluence'], 'cloud': ['aws', 'azure', 'databricks'], 'libraries': ['tensorflow', 'pytorch', 'scikit-learn', 'spark', 'kafka', 'pyspark', 'airflow'], 'os': ['windows'], 'other': ['docker', 'kubernetes', 'github', 'git'], 'programming': ['python']}</t>
        </is>
      </c>
    </row>
    <row r="16686">
      <c r="A16686" t="inlineStr">
        <is>
          <t>Cloud Engineer</t>
        </is>
      </c>
      <c r="B16686" t="inlineStr">
        <is>
          <t>Networking Managed Services Engineer (L3)</t>
        </is>
      </c>
      <c r="C16686" t="inlineStr">
        <is>
          <t>Indonesia</t>
        </is>
      </c>
      <c r="D16686" t="inlineStr">
        <is>
          <t>via LinkedIn</t>
        </is>
      </c>
      <c r="E16686" t="inlineStr">
        <is>
          <t>Full-time</t>
        </is>
      </c>
      <c r="F16686" t="b">
        <v>0</v>
      </c>
      <c r="G16686" t="inlineStr">
        <is>
          <t>Indonesia</t>
        </is>
      </c>
      <c r="H16686" s="2" t="n">
        <v>45434.72434027777</v>
      </c>
      <c r="I16686" t="b">
        <v>0</v>
      </c>
      <c r="J16686" t="b">
        <v>0</v>
      </c>
      <c r="K16686" t="inlineStr">
        <is>
          <t>Indonesia</t>
        </is>
      </c>
      <c r="L16686" t="inlineStr"/>
      <c r="M16686" t="inlineStr"/>
      <c r="N16686" t="inlineStr"/>
      <c r="O16686" t="inlineStr">
        <is>
          <t>NTT DATA, Inc.</t>
        </is>
      </c>
      <c r="P16686" t="inlineStr">
        <is>
          <t>['outlook']</t>
        </is>
      </c>
      <c r="Q16686" t="inlineStr">
        <is>
          <t>{'analyst_tools': ['outlook']}</t>
        </is>
      </c>
    </row>
    <row r="16687">
      <c r="A16687" t="inlineStr">
        <is>
          <t>Senior Data Scientist</t>
        </is>
      </c>
      <c r="B16687" t="inlineStr">
        <is>
          <t>Fintech/Climate tech company using NextGen AI &amp; Satellite tech...</t>
        </is>
      </c>
      <c r="C16687" t="inlineStr">
        <is>
          <t>London, UK</t>
        </is>
      </c>
      <c r="D16687" t="inlineStr">
        <is>
          <t>via LinkedIn</t>
        </is>
      </c>
      <c r="E16687" t="inlineStr">
        <is>
          <t>Full-time</t>
        </is>
      </c>
      <c r="F16687" t="b">
        <v>0</v>
      </c>
      <c r="G16687" t="inlineStr">
        <is>
          <t>United Kingdom</t>
        </is>
      </c>
      <c r="H16687" s="2" t="n">
        <v>45419.71835648148</v>
      </c>
      <c r="I16687" t="b">
        <v>0</v>
      </c>
      <c r="J16687" t="b">
        <v>0</v>
      </c>
      <c r="K16687" t="inlineStr">
        <is>
          <t>United Kingdom</t>
        </is>
      </c>
      <c r="L16687" t="inlineStr">
        <is>
          <t>year</t>
        </is>
      </c>
      <c r="M16687" t="n">
        <v>80000</v>
      </c>
      <c r="N16687" t="inlineStr"/>
      <c r="O16687" t="inlineStr">
        <is>
          <t>RIISE</t>
        </is>
      </c>
      <c r="P16687" t="inlineStr">
        <is>
          <t>['python', 'ruby', 'ruby', 'mysql', 'pytorch', 'tensorflow', 'ruby on rails', 'node.js', 'flow']</t>
        </is>
      </c>
      <c r="Q16687" t="inlineStr">
        <is>
          <t>{'databases': ['mysql'], 'libraries': ['pytorch', 'tensorflow'], 'other': ['flow'], 'programming': ['python', 'ruby'], 'webframeworks': ['ruby', 'ruby on rails', 'node.js']}</t>
        </is>
      </c>
    </row>
    <row r="16688">
      <c r="A16688" t="inlineStr">
        <is>
          <t>Data Engineer</t>
        </is>
      </c>
      <c r="B16688" t="inlineStr">
        <is>
          <t>Data Engineer</t>
        </is>
      </c>
      <c r="C16688" t="inlineStr">
        <is>
          <t>Dublin, Ireland</t>
        </is>
      </c>
      <c r="D16688" t="inlineStr">
        <is>
          <t>via Indeed.ie</t>
        </is>
      </c>
      <c r="E16688" t="inlineStr">
        <is>
          <t>Full-time</t>
        </is>
      </c>
      <c r="F16688" t="b">
        <v>0</v>
      </c>
      <c r="G16688" t="inlineStr">
        <is>
          <t>Ireland</t>
        </is>
      </c>
      <c r="H16688" s="2" t="n">
        <v>45433.76574074074</v>
      </c>
      <c r="I16688" t="b">
        <v>0</v>
      </c>
      <c r="J16688" t="b">
        <v>0</v>
      </c>
      <c r="K16688" t="inlineStr">
        <is>
          <t>Ireland</t>
        </is>
      </c>
      <c r="L16688" t="inlineStr"/>
      <c r="M16688" t="inlineStr"/>
      <c r="N16688" t="inlineStr"/>
      <c r="O16688" t="inlineStr">
        <is>
          <t>Microsoft</t>
        </is>
      </c>
      <c r="P16688" t="inlineStr">
        <is>
          <t>['sql', 'nosql', 'mongodb', 'mongodb', 'python', 'java', 'c#', 'sql server', 'postgresql', 'mysql', 'cassandra', 'azure', 'aws', 'git']</t>
        </is>
      </c>
      <c r="Q16688" t="inlineStr">
        <is>
          <t>{'cloud': ['azure', 'aws'], 'databases': ['mongodb', 'sql server', 'postgresql', 'mysql', 'cassandra'], 'other': ['git'], 'programming': ['sql', 'nosql', 'mongodb', 'python', 'java', 'c#']}</t>
        </is>
      </c>
    </row>
    <row r="16689">
      <c r="A16689" t="inlineStr">
        <is>
          <t>Data Engineer</t>
        </is>
      </c>
      <c r="B16689" t="inlineStr">
        <is>
          <t>Data Engineer</t>
        </is>
      </c>
      <c r="C16689" t="inlineStr">
        <is>
          <t>Harrisonburg, VA</t>
        </is>
      </c>
      <c r="D16689" t="inlineStr">
        <is>
          <t>via IHireTechnology</t>
        </is>
      </c>
      <c r="E16689" t="inlineStr">
        <is>
          <t>Full-time and Part-time</t>
        </is>
      </c>
      <c r="F16689" t="b">
        <v>0</v>
      </c>
      <c r="G16689" t="inlineStr">
        <is>
          <t>Florida, United States</t>
        </is>
      </c>
      <c r="H16689" s="2" t="n">
        <v>45435.71659722222</v>
      </c>
      <c r="I16689" t="b">
        <v>0</v>
      </c>
      <c r="J16689" t="b">
        <v>1</v>
      </c>
      <c r="K16689" t="inlineStr">
        <is>
          <t>United States</t>
        </is>
      </c>
      <c r="L16689" t="inlineStr"/>
      <c r="M16689" t="inlineStr"/>
      <c r="N16689" t="inlineStr"/>
      <c r="O16689" t="inlineStr">
        <is>
          <t>Capital One</t>
        </is>
      </c>
      <c r="P16689" t="inlineStr">
        <is>
          <t>['java', 'scala', 'python', 'nosql', 'sql', 'mongo', 'shell', 'mysql', 'cassandra', 'redshift', 'snowflake', 'aws', 'azure', 'hadoop', 'kafka', 'spark']</t>
        </is>
      </c>
      <c r="Q1668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6690">
      <c r="A16690" t="inlineStr">
        <is>
          <t>Data Analyst</t>
        </is>
      </c>
      <c r="B16690" t="inlineStr">
        <is>
          <t>Data Analyst</t>
        </is>
      </c>
      <c r="C16690" t="inlineStr">
        <is>
          <t>Charlotte, NC</t>
        </is>
      </c>
      <c r="D16690" t="inlineStr">
        <is>
          <t>via LinkedIn</t>
        </is>
      </c>
      <c r="E16690" t="inlineStr">
        <is>
          <t>Contractor</t>
        </is>
      </c>
      <c r="F16690" t="b">
        <v>0</v>
      </c>
      <c r="G16690" t="inlineStr">
        <is>
          <t>Georgia</t>
        </is>
      </c>
      <c r="H16690" s="2" t="n">
        <v>45434.74061342593</v>
      </c>
      <c r="I16690" t="b">
        <v>1</v>
      </c>
      <c r="J16690" t="b">
        <v>1</v>
      </c>
      <c r="K16690" t="inlineStr">
        <is>
          <t>United States</t>
        </is>
      </c>
      <c r="L16690" t="inlineStr"/>
      <c r="M16690" t="inlineStr"/>
      <c r="N16690" t="inlineStr"/>
      <c r="O16690" t="inlineStr">
        <is>
          <t>Akkodis</t>
        </is>
      </c>
      <c r="P16690" t="inlineStr">
        <is>
          <t>['sql', 'go', 'tableau', 'alteryx']</t>
        </is>
      </c>
      <c r="Q16690" t="inlineStr">
        <is>
          <t>{'analyst_tools': ['tableau', 'alteryx'], 'programming': ['sql', 'go']}</t>
        </is>
      </c>
    </row>
    <row r="16691">
      <c r="A16691" t="inlineStr">
        <is>
          <t>Senior Data Engineer</t>
        </is>
      </c>
      <c r="B16691" t="inlineStr">
        <is>
          <t>Senior Data Engineer</t>
        </is>
      </c>
      <c r="C16691" t="inlineStr">
        <is>
          <t>Ho Chi Minh City, Vietnam</t>
        </is>
      </c>
      <c r="D16691" t="inlineStr">
        <is>
          <t>via LinkedIn Vietnam</t>
        </is>
      </c>
      <c r="E16691" t="inlineStr">
        <is>
          <t>Full-time</t>
        </is>
      </c>
      <c r="F16691" t="b">
        <v>0</v>
      </c>
      <c r="G16691" t="inlineStr">
        <is>
          <t>Vietnam</t>
        </is>
      </c>
      <c r="H16691" s="2" t="n">
        <v>45439.72232638889</v>
      </c>
      <c r="I16691" t="b">
        <v>1</v>
      </c>
      <c r="J16691" t="b">
        <v>0</v>
      </c>
      <c r="K16691" t="inlineStr">
        <is>
          <t>Vietnam</t>
        </is>
      </c>
      <c r="L16691" t="inlineStr"/>
      <c r="M16691" t="inlineStr"/>
      <c r="N16691" t="inlineStr"/>
      <c r="O16691" t="inlineStr">
        <is>
          <t>Adecco's Client</t>
        </is>
      </c>
      <c r="P16691" t="inlineStr">
        <is>
          <t>['python', 'sql', 'go', 'scala', 'java', 'bash', 'typescript', 'bigquery', 'redshift', 'snowflake', 'aws', 'azure', 'spark', 'hadoop', 'react', 'terraform']</t>
        </is>
      </c>
      <c r="Q16691" t="inlineStr">
        <is>
          <t>{'cloud': ['bigquery', 'redshift', 'snowflake', 'aws', 'azure'], 'libraries': ['spark', 'hadoop', 'react'], 'other': ['terraform'], 'programming': ['python', 'sql', 'go', 'scala', 'java', 'bash', 'typescript']}</t>
        </is>
      </c>
    </row>
    <row r="16692">
      <c r="A16692" t="inlineStr">
        <is>
          <t>Data Scientist</t>
        </is>
      </c>
      <c r="B16692" t="inlineStr">
        <is>
          <t>Data Scientist</t>
        </is>
      </c>
      <c r="C16692" t="inlineStr">
        <is>
          <t>Bee Cave, TX</t>
        </is>
      </c>
      <c r="D16692" t="inlineStr">
        <is>
          <t>via Recruit Medix</t>
        </is>
      </c>
      <c r="E16692" t="inlineStr">
        <is>
          <t>Full-time</t>
        </is>
      </c>
      <c r="F16692" t="b">
        <v>0</v>
      </c>
      <c r="G16692" t="inlineStr">
        <is>
          <t>Texas, United States</t>
        </is>
      </c>
      <c r="H16692" s="2" t="n">
        <v>45420.71223379629</v>
      </c>
      <c r="I16692" t="b">
        <v>0</v>
      </c>
      <c r="J16692" t="b">
        <v>1</v>
      </c>
      <c r="K16692" t="inlineStr">
        <is>
          <t>United States</t>
        </is>
      </c>
      <c r="L16692" t="inlineStr"/>
      <c r="M16692" t="inlineStr"/>
      <c r="N16692" t="inlineStr"/>
      <c r="O16692" t="inlineStr">
        <is>
          <t>CVS Health</t>
        </is>
      </c>
      <c r="P16692" t="inlineStr">
        <is>
          <t>['sql', 'python', 'r', 'gcp']</t>
        </is>
      </c>
      <c r="Q16692" t="inlineStr">
        <is>
          <t>{'cloud': ['gcp'], 'programming': ['sql', 'python', 'r']}</t>
        </is>
      </c>
    </row>
    <row r="16693">
      <c r="A16693" t="inlineStr">
        <is>
          <t>Data Analyst</t>
        </is>
      </c>
      <c r="B16693" t="inlineStr">
        <is>
          <t>Data Analyst</t>
        </is>
      </c>
      <c r="C16693" t="inlineStr">
        <is>
          <t>Boston, MA</t>
        </is>
      </c>
      <c r="D16693" t="inlineStr">
        <is>
          <t>via LinkedIn</t>
        </is>
      </c>
      <c r="E16693" t="inlineStr">
        <is>
          <t>Full-time</t>
        </is>
      </c>
      <c r="F16693" t="b">
        <v>0</v>
      </c>
      <c r="G16693" t="inlineStr">
        <is>
          <t>New York, United States</t>
        </is>
      </c>
      <c r="H16693" s="2" t="n">
        <v>45435.70894675926</v>
      </c>
      <c r="I16693" t="b">
        <v>1</v>
      </c>
      <c r="J16693" t="b">
        <v>1</v>
      </c>
      <c r="K16693" t="inlineStr">
        <is>
          <t>United States</t>
        </is>
      </c>
      <c r="L16693" t="inlineStr">
        <is>
          <t>year</t>
        </is>
      </c>
      <c r="M16693" t="n">
        <v>120000</v>
      </c>
      <c r="N16693" t="inlineStr"/>
      <c r="O16693" t="inlineStr">
        <is>
          <t>Harmonic Finance Inc ™ | Certified B Corp</t>
        </is>
      </c>
      <c r="P16693" t="inlineStr">
        <is>
          <t>['sql']</t>
        </is>
      </c>
      <c r="Q16693" t="inlineStr">
        <is>
          <t>{'programming': ['sql']}</t>
        </is>
      </c>
    </row>
    <row r="16694">
      <c r="A16694" t="inlineStr">
        <is>
          <t>Data Scientist</t>
        </is>
      </c>
      <c r="B16694" t="inlineStr">
        <is>
          <t>Data Analytics Developer</t>
        </is>
      </c>
      <c r="C16694" t="inlineStr">
        <is>
          <t>Anywhere</t>
        </is>
      </c>
      <c r="D16694" t="inlineStr">
        <is>
          <t>via LinkedIn</t>
        </is>
      </c>
      <c r="E16694" t="inlineStr">
        <is>
          <t>Full-time</t>
        </is>
      </c>
      <c r="F16694" t="b">
        <v>1</v>
      </c>
      <c r="G16694" t="inlineStr">
        <is>
          <t>Peru</t>
        </is>
      </c>
      <c r="H16694" s="2" t="n">
        <v>45428.7216087963</v>
      </c>
      <c r="I16694" t="b">
        <v>1</v>
      </c>
      <c r="J16694" t="b">
        <v>0</v>
      </c>
      <c r="K16694" t="inlineStr">
        <is>
          <t>Peru</t>
        </is>
      </c>
      <c r="L16694" t="inlineStr"/>
      <c r="M16694" t="inlineStr"/>
      <c r="N16694" t="inlineStr"/>
      <c r="O16694" t="inlineStr">
        <is>
          <t>INDI Staffing Services</t>
        </is>
      </c>
      <c r="P16694" t="inlineStr">
        <is>
          <t>['sql', 'python', 'sql server', 'tableau', 'ssis']</t>
        </is>
      </c>
      <c r="Q16694" t="inlineStr">
        <is>
          <t>{'analyst_tools': ['tableau', 'ssis'], 'databases': ['sql server'], 'programming': ['sql', 'python']}</t>
        </is>
      </c>
    </row>
    <row r="16695">
      <c r="A16695" t="inlineStr">
        <is>
          <t>Senior Data Engineer</t>
        </is>
      </c>
      <c r="B16695" t="inlineStr">
        <is>
          <t>Senior Data Engineer &amp; AI</t>
        </is>
      </c>
      <c r="C16695" t="inlineStr">
        <is>
          <t>Limerick, Ireland</t>
        </is>
      </c>
      <c r="D16695" t="inlineStr">
        <is>
          <t>via LinkedIn</t>
        </is>
      </c>
      <c r="E16695" t="inlineStr">
        <is>
          <t>Full-time</t>
        </is>
      </c>
      <c r="F16695" t="b">
        <v>0</v>
      </c>
      <c r="G16695" t="inlineStr">
        <is>
          <t>Ireland</t>
        </is>
      </c>
      <c r="H16695" s="2" t="n">
        <v>45415.72873842593</v>
      </c>
      <c r="I16695" t="b">
        <v>0</v>
      </c>
      <c r="J16695" t="b">
        <v>0</v>
      </c>
      <c r="K16695" t="inlineStr">
        <is>
          <t>Ireland</t>
        </is>
      </c>
      <c r="L16695" t="inlineStr"/>
      <c r="M16695" t="inlineStr"/>
      <c r="N16695" t="inlineStr"/>
      <c r="O16695" t="inlineStr">
        <is>
          <t>Carelon Global Solutions Ireland</t>
        </is>
      </c>
      <c r="P16695" t="inlineStr">
        <is>
          <t>['sql', 'python']</t>
        </is>
      </c>
      <c r="Q16695" t="inlineStr">
        <is>
          <t>{'programming': ['sql', 'python']}</t>
        </is>
      </c>
    </row>
    <row r="16696">
      <c r="A16696" t="inlineStr">
        <is>
          <t>Machine Learning Engineer</t>
        </is>
      </c>
      <c r="B16696" t="inlineStr">
        <is>
          <t>Generative AI Specialist dev</t>
        </is>
      </c>
      <c r="C16696" t="inlineStr">
        <is>
          <t>Madrid, Spain</t>
        </is>
      </c>
      <c r="D16696" t="inlineStr">
        <is>
          <t>via BeBee</t>
        </is>
      </c>
      <c r="E16696" t="inlineStr">
        <is>
          <t>Full-time</t>
        </is>
      </c>
      <c r="F16696" t="b">
        <v>0</v>
      </c>
      <c r="G16696" t="inlineStr">
        <is>
          <t>Spain</t>
        </is>
      </c>
      <c r="H16696" s="2" t="n">
        <v>45432.71921296296</v>
      </c>
      <c r="I16696" t="b">
        <v>0</v>
      </c>
      <c r="J16696" t="b">
        <v>0</v>
      </c>
      <c r="K16696" t="inlineStr">
        <is>
          <t>Spain</t>
        </is>
      </c>
      <c r="L16696" t="inlineStr"/>
      <c r="M16696" t="inlineStr"/>
      <c r="N16696" t="inlineStr"/>
      <c r="O16696" t="inlineStr">
        <is>
          <t>Bemycar</t>
        </is>
      </c>
      <c r="P16696" t="inlineStr">
        <is>
          <t>['javascript']</t>
        </is>
      </c>
      <c r="Q16696" t="inlineStr">
        <is>
          <t>{'programming': ['javascript']}</t>
        </is>
      </c>
    </row>
    <row r="16697">
      <c r="A16697" t="inlineStr">
        <is>
          <t>Data Scientist</t>
        </is>
      </c>
      <c r="B16697" t="inlineStr">
        <is>
          <t>Data Scientist Associate Sr</t>
        </is>
      </c>
      <c r="C16697" t="inlineStr">
        <is>
          <t>Plano, TX</t>
        </is>
      </c>
      <c r="D16697" t="inlineStr">
        <is>
          <t>via Jpmc.fa.oraclecloud.com</t>
        </is>
      </c>
      <c r="E16697" t="inlineStr">
        <is>
          <t>Full-time</t>
        </is>
      </c>
      <c r="F16697" t="b">
        <v>0</v>
      </c>
      <c r="G16697" t="inlineStr">
        <is>
          <t>Sudan</t>
        </is>
      </c>
      <c r="H16697" s="2" t="n">
        <v>45426.75475694444</v>
      </c>
      <c r="I16697" t="b">
        <v>0</v>
      </c>
      <c r="J16697" t="b">
        <v>0</v>
      </c>
      <c r="K16697" t="inlineStr">
        <is>
          <t>Sudan</t>
        </is>
      </c>
      <c r="L16697" t="inlineStr"/>
      <c r="M16697" t="inlineStr"/>
      <c r="N16697" t="inlineStr"/>
      <c r="O16697" t="inlineStr">
        <is>
          <t>Chase- Candidate Experience page</t>
        </is>
      </c>
      <c r="P16697" t="inlineStr">
        <is>
          <t>['python', 'r', 'sql', 'aws', 'pyspark', 'tensorflow', 'spark', 'kubernetes']</t>
        </is>
      </c>
      <c r="Q16697" t="inlineStr">
        <is>
          <t>{'cloud': ['aws'], 'libraries': ['pyspark', 'tensorflow', 'spark'], 'other': ['kubernetes'], 'programming': ['python', 'r', 'sql']}</t>
        </is>
      </c>
    </row>
    <row r="16698">
      <c r="A16698" t="inlineStr">
        <is>
          <t>Business Analyst</t>
        </is>
      </c>
      <c r="B16698" t="inlineStr">
        <is>
          <t>Business Intelligence Analyst</t>
        </is>
      </c>
      <c r="C16698" t="inlineStr">
        <is>
          <t>Atlanta, GA</t>
        </is>
      </c>
      <c r="D16698" t="inlineStr">
        <is>
          <t>via SilkRoad Technology</t>
        </is>
      </c>
      <c r="E16698" t="inlineStr">
        <is>
          <t>Full-time</t>
        </is>
      </c>
      <c r="F16698" t="b">
        <v>0</v>
      </c>
      <c r="G16698" t="inlineStr">
        <is>
          <t>Georgia</t>
        </is>
      </c>
      <c r="H16698" s="2" t="n">
        <v>45420.74549768519</v>
      </c>
      <c r="I16698" t="b">
        <v>1</v>
      </c>
      <c r="J16698" t="b">
        <v>0</v>
      </c>
      <c r="K16698" t="inlineStr">
        <is>
          <t>United States</t>
        </is>
      </c>
      <c r="L16698" t="inlineStr"/>
      <c r="M16698" t="inlineStr"/>
      <c r="N16698" t="inlineStr"/>
      <c r="O16698" t="inlineStr">
        <is>
          <t>CALIBRE Systems, Inc.</t>
        </is>
      </c>
      <c r="P16698" t="inlineStr">
        <is>
          <t>['flow']</t>
        </is>
      </c>
      <c r="Q16698" t="inlineStr">
        <is>
          <t>{'other': ['flow']}</t>
        </is>
      </c>
    </row>
    <row r="16699">
      <c r="A16699" t="inlineStr">
        <is>
          <t>Data Scientist</t>
        </is>
      </c>
      <c r="B16699" t="inlineStr">
        <is>
          <t>Data Scientist</t>
        </is>
      </c>
      <c r="C16699" t="inlineStr">
        <is>
          <t>Anywhere</t>
        </is>
      </c>
      <c r="D16699" t="inlineStr">
        <is>
          <t>via Jobgether</t>
        </is>
      </c>
      <c r="E16699" t="inlineStr">
        <is>
          <t>Full-time</t>
        </is>
      </c>
      <c r="F16699" t="b">
        <v>1</v>
      </c>
      <c r="G16699" t="inlineStr">
        <is>
          <t>Texas, United States</t>
        </is>
      </c>
      <c r="H16699" s="2" t="n">
        <v>45434.71207175926</v>
      </c>
      <c r="I16699" t="b">
        <v>0</v>
      </c>
      <c r="J16699" t="b">
        <v>1</v>
      </c>
      <c r="K16699" t="inlineStr">
        <is>
          <t>United States</t>
        </is>
      </c>
      <c r="L16699" t="inlineStr">
        <is>
          <t>year</t>
        </is>
      </c>
      <c r="M16699" t="n">
        <v>164200</v>
      </c>
      <c r="N16699" t="inlineStr"/>
      <c r="O16699" t="inlineStr">
        <is>
          <t>CHG Healthcare</t>
        </is>
      </c>
      <c r="P16699" t="inlineStr">
        <is>
          <t>['python', 'r']</t>
        </is>
      </c>
      <c r="Q16699" t="inlineStr">
        <is>
          <t>{'programming': ['python', 'r']}</t>
        </is>
      </c>
    </row>
    <row r="16700">
      <c r="A16700" t="inlineStr">
        <is>
          <t>Business Analyst</t>
        </is>
      </c>
      <c r="B16700" t="inlineStr">
        <is>
          <t>Business Intelligence Analyst</t>
        </is>
      </c>
      <c r="C16700" t="inlineStr">
        <is>
          <t>Denton, TX</t>
        </is>
      </c>
      <c r="D16700" t="inlineStr">
        <is>
          <t>via UNTS Careers - UNT System</t>
        </is>
      </c>
      <c r="E16700" t="inlineStr">
        <is>
          <t>Full-time</t>
        </is>
      </c>
      <c r="F16700" t="b">
        <v>0</v>
      </c>
      <c r="G16700" t="inlineStr">
        <is>
          <t>Texas, United States</t>
        </is>
      </c>
      <c r="H16700" s="2" t="n">
        <v>45440.70980324074</v>
      </c>
      <c r="I16700" t="b">
        <v>0</v>
      </c>
      <c r="J16700" t="b">
        <v>0</v>
      </c>
      <c r="K16700" t="inlineStr">
        <is>
          <t>United States</t>
        </is>
      </c>
      <c r="L16700" t="inlineStr"/>
      <c r="M16700" t="inlineStr"/>
      <c r="N16700" t="inlineStr"/>
      <c r="O16700" t="inlineStr">
        <is>
          <t>University of North Texas System</t>
        </is>
      </c>
      <c r="P16700" t="inlineStr">
        <is>
          <t>['sas', 'sas', 'sql']</t>
        </is>
      </c>
      <c r="Q16700" t="inlineStr">
        <is>
          <t>{'analyst_tools': ['sas'], 'programming': ['sas', 'sql']}</t>
        </is>
      </c>
    </row>
    <row r="16701">
      <c r="A16701" t="inlineStr">
        <is>
          <t>Data Engineer</t>
        </is>
      </c>
      <c r="B16701" t="inlineStr">
        <is>
          <t>Data Engineer</t>
        </is>
      </c>
      <c r="C16701" t="inlineStr">
        <is>
          <t>Lima, Peru</t>
        </is>
      </c>
      <c r="D16701" t="inlineStr">
        <is>
          <t>via LinkedIn</t>
        </is>
      </c>
      <c r="E16701" t="inlineStr">
        <is>
          <t>Full-time</t>
        </is>
      </c>
      <c r="F16701" t="b">
        <v>0</v>
      </c>
      <c r="G16701" t="inlineStr">
        <is>
          <t>Peru</t>
        </is>
      </c>
      <c r="H16701" s="2" t="n">
        <v>45420.73693287037</v>
      </c>
      <c r="I16701" t="b">
        <v>1</v>
      </c>
      <c r="J16701" t="b">
        <v>0</v>
      </c>
      <c r="K16701" t="inlineStr">
        <is>
          <t>Peru</t>
        </is>
      </c>
      <c r="L16701" t="inlineStr"/>
      <c r="M16701" t="inlineStr"/>
      <c r="N16701" t="inlineStr"/>
      <c r="O16701" t="inlineStr">
        <is>
          <t>Indra</t>
        </is>
      </c>
      <c r="P16701" t="inlineStr">
        <is>
          <t>['sql', 'nosql', 'python', 'scala', 'azure', 'pandas', 'spark', 'pyspark', 'power bi']</t>
        </is>
      </c>
      <c r="Q16701" t="inlineStr">
        <is>
          <t>{'analyst_tools': ['power bi'], 'cloud': ['azure'], 'libraries': ['pandas', 'spark', 'pyspark'], 'programming': ['sql', 'nosql', 'python', 'scala']}</t>
        </is>
      </c>
    </row>
    <row r="16702">
      <c r="A16702" t="inlineStr">
        <is>
          <t>Data Engineer</t>
        </is>
      </c>
      <c r="B16702" t="inlineStr">
        <is>
          <t>Data Engineer</t>
        </is>
      </c>
      <c r="C16702" t="inlineStr">
        <is>
          <t>Bengaluru, Karnataka, India</t>
        </is>
      </c>
      <c r="D16702" t="inlineStr">
        <is>
          <t>via LinkedIn</t>
        </is>
      </c>
      <c r="E16702" t="inlineStr">
        <is>
          <t>Contractor</t>
        </is>
      </c>
      <c r="F16702" t="b">
        <v>0</v>
      </c>
      <c r="G16702" t="inlineStr">
        <is>
          <t>India</t>
        </is>
      </c>
      <c r="H16702" s="2" t="n">
        <v>45432.7162962963</v>
      </c>
      <c r="I16702" t="b">
        <v>1</v>
      </c>
      <c r="J16702" t="b">
        <v>0</v>
      </c>
      <c r="K16702" t="inlineStr">
        <is>
          <t>India</t>
        </is>
      </c>
      <c r="L16702" t="inlineStr"/>
      <c r="M16702" t="inlineStr"/>
      <c r="N16702" t="inlineStr"/>
      <c r="O16702" t="inlineStr">
        <is>
          <t>Quess IT Staffing</t>
        </is>
      </c>
      <c r="P16702" t="inlineStr">
        <is>
          <t>['scala', 'sql', 'r', 'python', 'javascript', 'sas', 'sas', 'couchdb', 'oracle', 'spark', 'hadoop', 'excel', 'spss', 'tableau', 'qlik']</t>
        </is>
      </c>
      <c r="Q16702" t="inlineStr">
        <is>
          <t>{'analyst_tools': ['sas', 'excel', 'spss', 'tableau', 'qlik'], 'cloud': ['oracle'], 'databases': ['couchdb'], 'libraries': ['spark', 'hadoop'], 'programming': ['scala', 'sql', 'r', 'python', 'javascript', 'sas']}</t>
        </is>
      </c>
    </row>
    <row r="16703">
      <c r="A16703" t="inlineStr">
        <is>
          <t>Data Engineer</t>
        </is>
      </c>
      <c r="B16703" t="inlineStr">
        <is>
          <t>Junior Data Engineer at LemFi</t>
        </is>
      </c>
      <c r="C16703" t="inlineStr">
        <is>
          <t>Anywhere</t>
        </is>
      </c>
      <c r="D16703" t="inlineStr">
        <is>
          <t>via Jobgether</t>
        </is>
      </c>
      <c r="E16703" t="inlineStr">
        <is>
          <t>Full-time</t>
        </is>
      </c>
      <c r="F16703" t="b">
        <v>1</v>
      </c>
      <c r="G16703" t="inlineStr">
        <is>
          <t>United Kingdom</t>
        </is>
      </c>
      <c r="H16703" s="2" t="n">
        <v>45435.73354166667</v>
      </c>
      <c r="I16703" t="b">
        <v>0</v>
      </c>
      <c r="J16703" t="b">
        <v>0</v>
      </c>
      <c r="K16703" t="inlineStr">
        <is>
          <t>United Kingdom</t>
        </is>
      </c>
      <c r="L16703" t="inlineStr"/>
      <c r="M16703" t="inlineStr"/>
      <c r="N16703" t="inlineStr"/>
      <c r="O16703" t="inlineStr">
        <is>
          <t>LemFi (Formerly Lemonade Finance)</t>
        </is>
      </c>
      <c r="P16703" t="inlineStr">
        <is>
          <t>['sql', 'python', 'snowflake', 'excel']</t>
        </is>
      </c>
      <c r="Q16703" t="inlineStr">
        <is>
          <t>{'analyst_tools': ['excel'], 'cloud': ['snowflake'], 'programming': ['sql', 'python']}</t>
        </is>
      </c>
    </row>
    <row r="16704">
      <c r="A16704" t="inlineStr">
        <is>
          <t>Data Analyst</t>
        </is>
      </c>
      <c r="B16704" t="inlineStr">
        <is>
          <t>Data Analyst</t>
        </is>
      </c>
      <c r="C16704" t="inlineStr">
        <is>
          <t>Anywhere</t>
        </is>
      </c>
      <c r="D16704" t="inlineStr">
        <is>
          <t>via Maukerja</t>
        </is>
      </c>
      <c r="E16704" t="inlineStr"/>
      <c r="F16704" t="b">
        <v>1</v>
      </c>
      <c r="G16704" t="inlineStr">
        <is>
          <t>Malaysia</t>
        </is>
      </c>
      <c r="H16704" s="2" t="n">
        <v>45439.2803587963</v>
      </c>
      <c r="I16704" t="b">
        <v>0</v>
      </c>
      <c r="J16704" t="b">
        <v>0</v>
      </c>
      <c r="K16704" t="inlineStr">
        <is>
          <t>Malaysia</t>
        </is>
      </c>
      <c r="L16704" t="inlineStr"/>
      <c r="M16704" t="inlineStr"/>
      <c r="N16704" t="inlineStr"/>
      <c r="O16704" t="inlineStr">
        <is>
          <t>GD Express Sdn Bhd</t>
        </is>
      </c>
      <c r="P16704" t="inlineStr">
        <is>
          <t>['sql', 'python', 'excel', 'tableau']</t>
        </is>
      </c>
      <c r="Q16704" t="inlineStr">
        <is>
          <t>{'analyst_tools': ['excel', 'tableau'], 'programming': ['sql', 'python']}</t>
        </is>
      </c>
    </row>
    <row r="16705">
      <c r="A16705" t="inlineStr">
        <is>
          <t>Data Engineer</t>
        </is>
      </c>
      <c r="B16705" t="inlineStr">
        <is>
          <t>Data Engineer</t>
        </is>
      </c>
      <c r="C16705" t="inlineStr">
        <is>
          <t>Braunschweig, Germany</t>
        </is>
      </c>
      <c r="D16705" t="inlineStr">
        <is>
          <t>via BeBee</t>
        </is>
      </c>
      <c r="E16705" t="inlineStr">
        <is>
          <t>Full-time</t>
        </is>
      </c>
      <c r="F16705" t="b">
        <v>0</v>
      </c>
      <c r="G16705" t="inlineStr">
        <is>
          <t>Germany</t>
        </is>
      </c>
      <c r="H16705" s="2" t="n">
        <v>45441.71880787037</v>
      </c>
      <c r="I16705" t="b">
        <v>0</v>
      </c>
      <c r="J16705" t="b">
        <v>0</v>
      </c>
      <c r="K16705" t="inlineStr">
        <is>
          <t>Germany</t>
        </is>
      </c>
      <c r="L16705" t="inlineStr"/>
      <c r="M16705" t="inlineStr"/>
      <c r="N16705" t="inlineStr"/>
      <c r="O16705" t="inlineStr">
        <is>
          <t>ISR Information Products AG</t>
        </is>
      </c>
      <c r="P16705" t="inlineStr">
        <is>
          <t>['sql', 'aws', 'azure', 'snowflake']</t>
        </is>
      </c>
      <c r="Q16705" t="inlineStr">
        <is>
          <t>{'cloud': ['aws', 'azure', 'snowflake'], 'programming': ['sql']}</t>
        </is>
      </c>
    </row>
    <row r="16706">
      <c r="A16706" t="inlineStr">
        <is>
          <t>Data Analyst</t>
        </is>
      </c>
      <c r="B16706" t="inlineStr">
        <is>
          <t>Data Analytics</t>
        </is>
      </c>
      <c r="C16706" t="inlineStr">
        <is>
          <t>Mexico</t>
        </is>
      </c>
      <c r="D16706" t="inlineStr">
        <is>
          <t>via Indeed</t>
        </is>
      </c>
      <c r="E16706" t="inlineStr">
        <is>
          <t>Contractor</t>
        </is>
      </c>
      <c r="F16706" t="b">
        <v>0</v>
      </c>
      <c r="G16706" t="inlineStr">
        <is>
          <t>Mexico</t>
        </is>
      </c>
      <c r="H16706" s="2" t="n">
        <v>45441.71893518518</v>
      </c>
      <c r="I16706" t="b">
        <v>0</v>
      </c>
      <c r="J16706" t="b">
        <v>0</v>
      </c>
      <c r="K16706" t="inlineStr">
        <is>
          <t>Mexico</t>
        </is>
      </c>
      <c r="L16706" t="inlineStr"/>
      <c r="M16706" t="inlineStr"/>
      <c r="N16706" t="inlineStr"/>
      <c r="O16706" t="inlineStr">
        <is>
          <t>ICRC</t>
        </is>
      </c>
      <c r="P16706" t="inlineStr">
        <is>
          <t>['python', 'r', 'sql', 'excel', 'tableau', 'power bi']</t>
        </is>
      </c>
      <c r="Q16706" t="inlineStr">
        <is>
          <t>{'analyst_tools': ['excel', 'tableau', 'power bi'], 'programming': ['python', 'r', 'sql']}</t>
        </is>
      </c>
    </row>
    <row r="16707">
      <c r="A16707" t="inlineStr">
        <is>
          <t>Data Analyst</t>
        </is>
      </c>
      <c r="B16707" t="inlineStr">
        <is>
          <t>Data Analyst Junior</t>
        </is>
      </c>
      <c r="C16707" t="inlineStr">
        <is>
          <t>Paris, France</t>
        </is>
      </c>
      <c r="D16707" t="inlineStr">
        <is>
          <t>via LinkedIn</t>
        </is>
      </c>
      <c r="E16707" t="inlineStr">
        <is>
          <t>Full-time</t>
        </is>
      </c>
      <c r="F16707" t="b">
        <v>0</v>
      </c>
      <c r="G16707" t="inlineStr">
        <is>
          <t>France</t>
        </is>
      </c>
      <c r="H16707" s="2" t="n">
        <v>45414.73017361111</v>
      </c>
      <c r="I16707" t="b">
        <v>0</v>
      </c>
      <c r="J16707" t="b">
        <v>0</v>
      </c>
      <c r="K16707" t="inlineStr">
        <is>
          <t>France</t>
        </is>
      </c>
      <c r="L16707" t="inlineStr"/>
      <c r="M16707" t="inlineStr"/>
      <c r="N16707" t="inlineStr"/>
      <c r="O16707" t="inlineStr">
        <is>
          <t>Unlimitail</t>
        </is>
      </c>
      <c r="P16707" t="inlineStr">
        <is>
          <t>['sql', 'python', 'gcp', 'azure', 'power bi', 'looker']</t>
        </is>
      </c>
      <c r="Q16707" t="inlineStr">
        <is>
          <t>{'analyst_tools': ['power bi', 'looker'], 'cloud': ['gcp', 'azure'], 'programming': ['sql', 'python']}</t>
        </is>
      </c>
    </row>
    <row r="16708">
      <c r="A16708" t="inlineStr">
        <is>
          <t>Data Analyst</t>
        </is>
      </c>
      <c r="B16708" t="inlineStr">
        <is>
          <t>Data Analyst with Italian</t>
        </is>
      </c>
      <c r="C16708" t="inlineStr">
        <is>
          <t>Anywhere</t>
        </is>
      </c>
      <c r="D16708" t="inlineStr">
        <is>
          <t>via Jobgether</t>
        </is>
      </c>
      <c r="E16708" t="inlineStr">
        <is>
          <t>Full-time</t>
        </is>
      </c>
      <c r="F16708" t="b">
        <v>1</v>
      </c>
      <c r="G16708" t="inlineStr">
        <is>
          <t>Poland</t>
        </is>
      </c>
      <c r="H16708" s="2" t="n">
        <v>45442.73450231482</v>
      </c>
      <c r="I16708" t="b">
        <v>1</v>
      </c>
      <c r="J16708" t="b">
        <v>0</v>
      </c>
      <c r="K16708" t="inlineStr">
        <is>
          <t>Poland</t>
        </is>
      </c>
      <c r="L16708" t="inlineStr"/>
      <c r="M16708" t="inlineStr"/>
      <c r="N16708" t="inlineStr"/>
      <c r="O16708" t="inlineStr">
        <is>
          <t>LSEG</t>
        </is>
      </c>
      <c r="P16708" t="inlineStr">
        <is>
          <t>['vba', 'sql', 'go', 'excel']</t>
        </is>
      </c>
      <c r="Q16708" t="inlineStr">
        <is>
          <t>{'analyst_tools': ['excel'], 'programming': ['vba', 'sql', 'go']}</t>
        </is>
      </c>
    </row>
    <row r="16709">
      <c r="A16709" t="inlineStr">
        <is>
          <t>Data Analyst</t>
        </is>
      </c>
      <c r="B16709" t="inlineStr">
        <is>
          <t>Entry Level Data Analyst/Engineer</t>
        </is>
      </c>
      <c r="C16709" t="inlineStr">
        <is>
          <t>Topeka, KS</t>
        </is>
      </c>
      <c r="D16709" t="inlineStr">
        <is>
          <t>via LinkedIn</t>
        </is>
      </c>
      <c r="E16709" t="inlineStr">
        <is>
          <t>Full-time</t>
        </is>
      </c>
      <c r="F16709" t="b">
        <v>0</v>
      </c>
      <c r="G16709" t="inlineStr">
        <is>
          <t>Texas, United States</t>
        </is>
      </c>
      <c r="H16709" s="2" t="n">
        <v>45437.72417824074</v>
      </c>
      <c r="I16709" t="b">
        <v>0</v>
      </c>
      <c r="J16709" t="b">
        <v>0</v>
      </c>
      <c r="K16709" t="inlineStr">
        <is>
          <t>United States</t>
        </is>
      </c>
      <c r="L16709" t="inlineStr"/>
      <c r="M16709" t="inlineStr"/>
      <c r="N16709" t="inlineStr"/>
      <c r="O16709" t="inlineStr">
        <is>
          <t>SynergisticIT</t>
        </is>
      </c>
      <c r="P16709" t="inlineStr">
        <is>
          <t>['java', 'sas', 'sas', 'python', 'javascript', 'c++', 'oracle', 'databricks', 'tensorflow', 'spring', 'tableau', 'docker', 'jenkins']</t>
        </is>
      </c>
      <c r="Q16709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16710">
      <c r="A16710" t="inlineStr">
        <is>
          <t>Software Engineer</t>
        </is>
      </c>
      <c r="B16710" t="inlineStr">
        <is>
          <t>Devops Engineer</t>
        </is>
      </c>
      <c r="C16710" t="inlineStr">
        <is>
          <t>Karachi, Pakistan</t>
        </is>
      </c>
      <c r="D16710" t="inlineStr">
        <is>
          <t>via HR Software For Growing Businesses | Freshteam</t>
        </is>
      </c>
      <c r="E16710" t="inlineStr">
        <is>
          <t>Full-time</t>
        </is>
      </c>
      <c r="F16710" t="b">
        <v>0</v>
      </c>
      <c r="G16710" t="inlineStr">
        <is>
          <t>Pakistan</t>
        </is>
      </c>
      <c r="H16710" s="2" t="n">
        <v>45418.72239583333</v>
      </c>
      <c r="I16710" t="b">
        <v>1</v>
      </c>
      <c r="J16710" t="b">
        <v>0</v>
      </c>
      <c r="K16710" t="inlineStr">
        <is>
          <t>Pakistan</t>
        </is>
      </c>
      <c r="L16710" t="inlineStr"/>
      <c r="M16710" t="inlineStr"/>
      <c r="N16710" t="inlineStr"/>
      <c r="O16710" t="inlineStr">
        <is>
          <t>Securiti.ai</t>
        </is>
      </c>
      <c r="P16710" t="inlineStr">
        <is>
          <t>['python', 'golang', 'bash', 'sql', 'nosql', 'aws', 'azure', 'gcp', 'gdpr', 'linux', 'terraform', 'docker', 'kubernetes', 'jenkins']</t>
        </is>
      </c>
      <c r="Q16710" t="inlineStr">
        <is>
          <t>{'cloud': ['aws', 'azure', 'gcp'], 'libraries': ['gdpr'], 'os': ['linux'], 'other': ['terraform', 'docker', 'kubernetes', 'jenkins'], 'programming': ['python', 'golang', 'bash', 'sql', 'nosql']}</t>
        </is>
      </c>
    </row>
    <row r="16711">
      <c r="A16711" t="inlineStr">
        <is>
          <t>Machine Learning Engineer</t>
        </is>
      </c>
      <c r="B16711" t="inlineStr">
        <is>
          <t>AI / ML Engineer</t>
        </is>
      </c>
      <c r="C16711" t="inlineStr">
        <is>
          <t>Taguig, Metro Manila, Philippines</t>
        </is>
      </c>
      <c r="D16711" t="inlineStr">
        <is>
          <t>via LinkedIn</t>
        </is>
      </c>
      <c r="E16711" t="inlineStr"/>
      <c r="F16711" t="b">
        <v>0</v>
      </c>
      <c r="G16711" t="inlineStr">
        <is>
          <t>Philippines</t>
        </is>
      </c>
      <c r="H16711" s="2" t="n">
        <v>45425.72136574074</v>
      </c>
      <c r="I16711" t="b">
        <v>0</v>
      </c>
      <c r="J16711" t="b">
        <v>0</v>
      </c>
      <c r="K16711" t="inlineStr">
        <is>
          <t>Philippines</t>
        </is>
      </c>
      <c r="L16711" t="inlineStr"/>
      <c r="M16711" t="inlineStr"/>
      <c r="N16711" t="inlineStr"/>
      <c r="O16711" t="inlineStr">
        <is>
          <t>Accenture in the Philippines</t>
        </is>
      </c>
      <c r="P16711" t="inlineStr">
        <is>
          <t>['react.js']</t>
        </is>
      </c>
      <c r="Q16711" t="inlineStr">
        <is>
          <t>{'webframeworks': ['react.js']}</t>
        </is>
      </c>
    </row>
    <row r="16712">
      <c r="A16712" t="inlineStr">
        <is>
          <t>Machine Learning Engineer</t>
        </is>
      </c>
      <c r="B16712" t="inlineStr">
        <is>
          <t>Founding Machine Learning Engineer</t>
        </is>
      </c>
      <c r="C16712" t="inlineStr">
        <is>
          <t>San Francisco, CA</t>
        </is>
      </c>
      <c r="D16712" t="inlineStr">
        <is>
          <t>via LinkedIn</t>
        </is>
      </c>
      <c r="E16712" t="inlineStr">
        <is>
          <t>Full-time</t>
        </is>
      </c>
      <c r="F16712" t="b">
        <v>0</v>
      </c>
      <c r="G16712" t="inlineStr">
        <is>
          <t>California, United States</t>
        </is>
      </c>
      <c r="H16712" s="2" t="n">
        <v>45428.7103587963</v>
      </c>
      <c r="I16712" t="b">
        <v>0</v>
      </c>
      <c r="J16712" t="b">
        <v>0</v>
      </c>
      <c r="K16712" t="inlineStr">
        <is>
          <t>United States</t>
        </is>
      </c>
      <c r="L16712" t="inlineStr"/>
      <c r="M16712" t="inlineStr"/>
      <c r="N16712" t="inlineStr"/>
      <c r="O16712" t="inlineStr">
        <is>
          <t>Greylock</t>
        </is>
      </c>
      <c r="P16712" t="inlineStr">
        <is>
          <t>['python', 'pandas']</t>
        </is>
      </c>
      <c r="Q16712" t="inlineStr">
        <is>
          <t>{'libraries': ['pandas'], 'programming': ['python']}</t>
        </is>
      </c>
    </row>
    <row r="16713">
      <c r="A16713" t="inlineStr">
        <is>
          <t>Data Analyst</t>
        </is>
      </c>
      <c r="B16713" t="inlineStr">
        <is>
          <t>Data Architect</t>
        </is>
      </c>
      <c r="C16713" t="inlineStr">
        <is>
          <t>Bengaluru, Karnataka, India</t>
        </is>
      </c>
      <c r="D16713" t="inlineStr">
        <is>
          <t>via Shine</t>
        </is>
      </c>
      <c r="E16713" t="inlineStr">
        <is>
          <t>Full-time</t>
        </is>
      </c>
      <c r="F16713" t="b">
        <v>0</v>
      </c>
      <c r="G16713" t="inlineStr">
        <is>
          <t>India</t>
        </is>
      </c>
      <c r="H16713" s="2" t="n">
        <v>45421.71878472222</v>
      </c>
      <c r="I16713" t="b">
        <v>1</v>
      </c>
      <c r="J16713" t="b">
        <v>0</v>
      </c>
      <c r="K16713" t="inlineStr">
        <is>
          <t>India</t>
        </is>
      </c>
      <c r="L16713" t="inlineStr"/>
      <c r="M16713" t="inlineStr"/>
      <c r="N16713" t="inlineStr"/>
      <c r="O16713" t="inlineStr">
        <is>
          <t>MACKENZIE MODERN IT SOLUTIONS PRIVATE LIMITED</t>
        </is>
      </c>
      <c r="P16713" t="inlineStr">
        <is>
          <t>['azure']</t>
        </is>
      </c>
      <c r="Q16713" t="inlineStr">
        <is>
          <t>{'cloud': ['azure']}</t>
        </is>
      </c>
    </row>
    <row r="16714">
      <c r="A16714" t="inlineStr">
        <is>
          <t>Senior Data Analyst</t>
        </is>
      </c>
      <c r="B16714" t="inlineStr">
        <is>
          <t>Data Architect Senior Mdm</t>
        </is>
      </c>
      <c r="C16714" t="inlineStr">
        <is>
          <t>Santiago, Chile</t>
        </is>
      </c>
      <c r="D16714" t="inlineStr">
        <is>
          <t>via Trabajo.org - Vacantes De Empleo, Trabajo</t>
        </is>
      </c>
      <c r="E16714" t="inlineStr">
        <is>
          <t>Full-time</t>
        </is>
      </c>
      <c r="F16714" t="b">
        <v>0</v>
      </c>
      <c r="G16714" t="inlineStr">
        <is>
          <t>Chile</t>
        </is>
      </c>
      <c r="H16714" s="2" t="n">
        <v>45418.73324074074</v>
      </c>
      <c r="I16714" t="b">
        <v>0</v>
      </c>
      <c r="J16714" t="b">
        <v>0</v>
      </c>
      <c r="K16714" t="inlineStr">
        <is>
          <t>Chile</t>
        </is>
      </c>
      <c r="L16714" t="inlineStr"/>
      <c r="M16714" t="inlineStr"/>
      <c r="N16714" t="inlineStr"/>
      <c r="O16714" t="inlineStr">
        <is>
          <t>KTI Hunter</t>
        </is>
      </c>
      <c r="P16714" t="inlineStr"/>
      <c r="Q16714" t="inlineStr"/>
    </row>
    <row r="16715">
      <c r="A16715" t="inlineStr">
        <is>
          <t>Data Scientist</t>
        </is>
      </c>
      <c r="B16715" t="inlineStr">
        <is>
          <t>Data Analyst/Scientist</t>
        </is>
      </c>
      <c r="C16715" t="inlineStr">
        <is>
          <t>Warsaw, Poland</t>
        </is>
      </c>
      <c r="D16715" t="inlineStr">
        <is>
          <t>via Jooble</t>
        </is>
      </c>
      <c r="E16715" t="inlineStr">
        <is>
          <t>Full-time</t>
        </is>
      </c>
      <c r="F16715" t="b">
        <v>0</v>
      </c>
      <c r="G16715" t="inlineStr">
        <is>
          <t>Poland</t>
        </is>
      </c>
      <c r="H16715" s="2" t="n">
        <v>45413.72021990741</v>
      </c>
      <c r="I16715" t="b">
        <v>0</v>
      </c>
      <c r="J16715" t="b">
        <v>0</v>
      </c>
      <c r="K16715" t="inlineStr">
        <is>
          <t>Poland</t>
        </is>
      </c>
      <c r="L16715" t="inlineStr"/>
      <c r="M16715" t="inlineStr"/>
      <c r="N16715" t="inlineStr"/>
      <c r="O16715" t="inlineStr">
        <is>
          <t>Experis ManpowerGroup Sp. z o.o.</t>
        </is>
      </c>
      <c r="P16715" t="inlineStr">
        <is>
          <t>['python', 'excel']</t>
        </is>
      </c>
      <c r="Q16715" t="inlineStr">
        <is>
          <t>{'analyst_tools': ['excel'], 'programming': ['python']}</t>
        </is>
      </c>
    </row>
    <row r="16716">
      <c r="A16716" t="inlineStr">
        <is>
          <t>Data Analyst</t>
        </is>
      </c>
      <c r="B16716" t="inlineStr">
        <is>
          <t>Financial Data Analyst (Japanese speaking)</t>
        </is>
      </c>
      <c r="C16716" t="inlineStr">
        <is>
          <t>Minato City, Tokyo, Japan</t>
        </is>
      </c>
      <c r="D16716" t="inlineStr">
        <is>
          <t>via LinkedIn</t>
        </is>
      </c>
      <c r="E16716" t="inlineStr">
        <is>
          <t>Full-time</t>
        </is>
      </c>
      <c r="F16716" t="b">
        <v>0</v>
      </c>
      <c r="G16716" t="inlineStr">
        <is>
          <t>Japan</t>
        </is>
      </c>
      <c r="H16716" s="2" t="n">
        <v>45415.7271875</v>
      </c>
      <c r="I16716" t="b">
        <v>0</v>
      </c>
      <c r="J16716" t="b">
        <v>0</v>
      </c>
      <c r="K16716" t="inlineStr">
        <is>
          <t>Japan</t>
        </is>
      </c>
      <c r="L16716" t="inlineStr"/>
      <c r="M16716" t="inlineStr"/>
      <c r="N16716" t="inlineStr"/>
      <c r="O16716" t="inlineStr">
        <is>
          <t>myGwork - LGBTQ+ Business Community</t>
        </is>
      </c>
      <c r="P16716" t="inlineStr">
        <is>
          <t>['excel']</t>
        </is>
      </c>
      <c r="Q16716" t="inlineStr">
        <is>
          <t>{'analyst_tools': ['excel']}</t>
        </is>
      </c>
    </row>
    <row r="16717">
      <c r="A16717" t="inlineStr">
        <is>
          <t>Data Analyst</t>
        </is>
      </c>
      <c r="B16717" t="inlineStr">
        <is>
          <t>Alternant Data Analyst (H/F)</t>
        </is>
      </c>
      <c r="C16717" t="inlineStr">
        <is>
          <t>Saint-Vallier, France</t>
        </is>
      </c>
      <c r="D16717" t="inlineStr">
        <is>
          <t>via Jobijoba</t>
        </is>
      </c>
      <c r="E16717" t="inlineStr">
        <is>
          <t>Part-time and Internship</t>
        </is>
      </c>
      <c r="F16717" t="b">
        <v>0</v>
      </c>
      <c r="G16717" t="inlineStr">
        <is>
          <t>France</t>
        </is>
      </c>
      <c r="H16717" s="2" t="n">
        <v>45428.72251157407</v>
      </c>
      <c r="I16717" t="b">
        <v>0</v>
      </c>
      <c r="J16717" t="b">
        <v>0</v>
      </c>
      <c r="K16717" t="inlineStr">
        <is>
          <t>France</t>
        </is>
      </c>
      <c r="L16717" t="inlineStr"/>
      <c r="M16717" t="inlineStr"/>
      <c r="N16717" t="inlineStr"/>
      <c r="O16717" t="inlineStr">
        <is>
          <t>Daher</t>
        </is>
      </c>
      <c r="P16717" t="inlineStr"/>
      <c r="Q16717" t="inlineStr"/>
    </row>
    <row r="16718">
      <c r="A16718" t="inlineStr">
        <is>
          <t>Senior Data Engineer</t>
        </is>
      </c>
      <c r="B16718" t="inlineStr">
        <is>
          <t>Senior Data Engineer</t>
        </is>
      </c>
      <c r="C16718" t="inlineStr">
        <is>
          <t>Cebu City, Cebu, Philippines</t>
        </is>
      </c>
      <c r="D16718" t="inlineStr">
        <is>
          <t>via Jooble</t>
        </is>
      </c>
      <c r="E16718" t="inlineStr">
        <is>
          <t>Full-time</t>
        </is>
      </c>
      <c r="F16718" t="b">
        <v>0</v>
      </c>
      <c r="G16718" t="inlineStr">
        <is>
          <t>Philippines</t>
        </is>
      </c>
      <c r="H16718" s="2" t="n">
        <v>45434.71988425926</v>
      </c>
      <c r="I16718" t="b">
        <v>0</v>
      </c>
      <c r="J16718" t="b">
        <v>0</v>
      </c>
      <c r="K16718" t="inlineStr">
        <is>
          <t>Philippines</t>
        </is>
      </c>
      <c r="L16718" t="inlineStr"/>
      <c r="M16718" t="inlineStr"/>
      <c r="N16718" t="inlineStr"/>
      <c r="O16718" t="inlineStr">
        <is>
          <t>AMCS Group</t>
        </is>
      </c>
      <c r="P16718" t="inlineStr">
        <is>
          <t>['sql', 'nosql', 'python', 't-sql', 'azure', 'pyspark', 'unity', 'terraform']</t>
        </is>
      </c>
      <c r="Q16718" t="inlineStr">
        <is>
          <t>{'cloud': ['azure'], 'libraries': ['pyspark'], 'other': ['unity', 'terraform'], 'programming': ['sql', 'nosql', 'python', 't-sql']}</t>
        </is>
      </c>
    </row>
    <row r="16719">
      <c r="A16719" t="inlineStr">
        <is>
          <t>Senior Data Scientist</t>
        </is>
      </c>
      <c r="B16719" t="inlineStr">
        <is>
          <t>Sr. Data Scientist, Private Investments</t>
        </is>
      </c>
      <c r="C16719" t="inlineStr">
        <is>
          <t>Anywhere</t>
        </is>
      </c>
      <c r="D16719" t="inlineStr">
        <is>
          <t>via LinkedIn</t>
        </is>
      </c>
      <c r="E16719" t="inlineStr">
        <is>
          <t>Full-time</t>
        </is>
      </c>
      <c r="F16719" t="b">
        <v>1</v>
      </c>
      <c r="G16719" t="inlineStr">
        <is>
          <t>New York, United States</t>
        </is>
      </c>
      <c r="H16719" s="2" t="n">
        <v>45418.711875</v>
      </c>
      <c r="I16719" t="b">
        <v>0</v>
      </c>
      <c r="J16719" t="b">
        <v>0</v>
      </c>
      <c r="K16719" t="inlineStr">
        <is>
          <t>United States</t>
        </is>
      </c>
      <c r="L16719" t="inlineStr"/>
      <c r="M16719" t="inlineStr"/>
      <c r="N16719" t="inlineStr"/>
      <c r="O16719" t="inlineStr">
        <is>
          <t>EXL</t>
        </is>
      </c>
      <c r="P16719" t="inlineStr">
        <is>
          <t>['sql', 'python']</t>
        </is>
      </c>
      <c r="Q16719" t="inlineStr">
        <is>
          <t>{'programming': ['sql', 'python']}</t>
        </is>
      </c>
    </row>
    <row r="16720">
      <c r="A16720" t="inlineStr">
        <is>
          <t>Data Analyst</t>
        </is>
      </c>
      <c r="B16720" t="inlineStr">
        <is>
          <t>Space Data Management Analyst</t>
        </is>
      </c>
      <c r="C16720" t="inlineStr">
        <is>
          <t>Dubai - United Arab Emirates</t>
        </is>
      </c>
      <c r="D16720" t="inlineStr">
        <is>
          <t>via Jooble</t>
        </is>
      </c>
      <c r="E16720" t="inlineStr">
        <is>
          <t>Full-time</t>
        </is>
      </c>
      <c r="F16720" t="b">
        <v>0</v>
      </c>
      <c r="G16720" t="inlineStr">
        <is>
          <t>United Arab Emirates</t>
        </is>
      </c>
      <c r="H16720" s="2" t="n">
        <v>45424.72930555556</v>
      </c>
      <c r="I16720" t="b">
        <v>1</v>
      </c>
      <c r="J16720" t="b">
        <v>0</v>
      </c>
      <c r="K16720" t="inlineStr">
        <is>
          <t>United Arab Emirates</t>
        </is>
      </c>
      <c r="L16720" t="inlineStr"/>
      <c r="M16720" t="inlineStr"/>
      <c r="N16720" t="inlineStr"/>
      <c r="O16720" t="inlineStr">
        <is>
          <t>JLL</t>
        </is>
      </c>
      <c r="P16720" t="inlineStr">
        <is>
          <t>['excel']</t>
        </is>
      </c>
      <c r="Q16720" t="inlineStr">
        <is>
          <t>{'analyst_tools': ['excel']}</t>
        </is>
      </c>
    </row>
    <row r="16721">
      <c r="A16721" t="inlineStr">
        <is>
          <t>Data Analyst</t>
        </is>
      </c>
      <c r="B16721" t="inlineStr">
        <is>
          <t>Data Analyst (SDQ)</t>
        </is>
      </c>
      <c r="C16721" t="inlineStr">
        <is>
          <t>Santo Domingo, Dominican Republic</t>
        </is>
      </c>
      <c r="D16721" t="inlineStr">
        <is>
          <t>via Do.linkedin.com</t>
        </is>
      </c>
      <c r="E16721" t="inlineStr">
        <is>
          <t>Full-time</t>
        </is>
      </c>
      <c r="F16721" t="b">
        <v>0</v>
      </c>
      <c r="G16721" t="inlineStr">
        <is>
          <t>Dominican Republic</t>
        </is>
      </c>
      <c r="H16721" s="2" t="n">
        <v>45418.73287037037</v>
      </c>
      <c r="I16721" t="b">
        <v>0</v>
      </c>
      <c r="J16721" t="b">
        <v>0</v>
      </c>
      <c r="K16721" t="inlineStr">
        <is>
          <t>Dominican Republic</t>
        </is>
      </c>
      <c r="L16721" t="inlineStr"/>
      <c r="M16721" t="inlineStr"/>
      <c r="N16721" t="inlineStr"/>
      <c r="O16721" t="inlineStr">
        <is>
          <t>Hire Horatio CX</t>
        </is>
      </c>
      <c r="P16721" t="inlineStr">
        <is>
          <t>['sql', 'sap', 'tableau', 'looker', 'excel', 'ms access', 'power bi']</t>
        </is>
      </c>
      <c r="Q16721" t="inlineStr">
        <is>
          <t>{'analyst_tools': ['sap', 'tableau', 'looker', 'excel', 'ms access', 'power bi'], 'programming': ['sql']}</t>
        </is>
      </c>
    </row>
    <row r="16722">
      <c r="A16722" t="inlineStr">
        <is>
          <t>Data Analyst</t>
        </is>
      </c>
      <c r="B16722" t="inlineStr">
        <is>
          <t>Data Analyst</t>
        </is>
      </c>
      <c r="C16722" t="inlineStr">
        <is>
          <t>Durham, NC</t>
        </is>
      </c>
      <c r="D16722" t="inlineStr">
        <is>
          <t>via LinkedIn</t>
        </is>
      </c>
      <c r="E16722" t="inlineStr">
        <is>
          <t>Full-time</t>
        </is>
      </c>
      <c r="F16722" t="b">
        <v>0</v>
      </c>
      <c r="G16722" t="inlineStr">
        <is>
          <t>Georgia</t>
        </is>
      </c>
      <c r="H16722" s="2" t="n">
        <v>45443.74537037037</v>
      </c>
      <c r="I16722" t="b">
        <v>1</v>
      </c>
      <c r="J16722" t="b">
        <v>0</v>
      </c>
      <c r="K16722" t="inlineStr">
        <is>
          <t>United States</t>
        </is>
      </c>
      <c r="L16722" t="inlineStr"/>
      <c r="M16722" t="inlineStr"/>
      <c r="N16722" t="inlineStr"/>
      <c r="O16722" t="inlineStr">
        <is>
          <t>HexaQuEST Global</t>
        </is>
      </c>
      <c r="P16722" t="inlineStr">
        <is>
          <t>['sql', 'snowflake', 'oracle', 'alteryx', 'power bi', 'tableau']</t>
        </is>
      </c>
      <c r="Q16722" t="inlineStr">
        <is>
          <t>{'analyst_tools': ['alteryx', 'power bi', 'tableau'], 'cloud': ['snowflake', 'oracle'], 'programming': ['sql']}</t>
        </is>
      </c>
    </row>
    <row r="16723">
      <c r="A16723" t="inlineStr">
        <is>
          <t>Senior Data Engineer</t>
        </is>
      </c>
      <c r="B16723" t="inlineStr">
        <is>
          <t>Senior Data Engineer</t>
        </is>
      </c>
      <c r="C16723" t="inlineStr">
        <is>
          <t>Netherlands</t>
        </is>
      </c>
      <c r="D16723" t="inlineStr">
        <is>
          <t>via Vacatures Trabajo.org</t>
        </is>
      </c>
      <c r="E16723" t="inlineStr">
        <is>
          <t>Full-time</t>
        </is>
      </c>
      <c r="F16723" t="b">
        <v>0</v>
      </c>
      <c r="G16723" t="inlineStr">
        <is>
          <t>Netherlands</t>
        </is>
      </c>
      <c r="H16723" s="2" t="n">
        <v>45413.72857638889</v>
      </c>
      <c r="I16723" t="b">
        <v>1</v>
      </c>
      <c r="J16723" t="b">
        <v>0</v>
      </c>
      <c r="K16723" t="inlineStr">
        <is>
          <t>Netherlands</t>
        </is>
      </c>
      <c r="L16723" t="inlineStr"/>
      <c r="M16723" t="inlineStr"/>
      <c r="N16723" t="inlineStr"/>
      <c r="O16723" t="inlineStr">
        <is>
          <t>CRV</t>
        </is>
      </c>
      <c r="P16723" t="inlineStr">
        <is>
          <t>['python', 'azure', 'databricks', 'pyspark', 'spark', 'power bi']</t>
        </is>
      </c>
      <c r="Q16723" t="inlineStr">
        <is>
          <t>{'analyst_tools': ['power bi'], 'cloud': ['azure', 'databricks'], 'libraries': ['pyspark', 'spark'], 'programming': ['python']}</t>
        </is>
      </c>
    </row>
    <row r="16724">
      <c r="A16724" t="inlineStr">
        <is>
          <t>Data Scientist</t>
        </is>
      </c>
      <c r="B16724" t="inlineStr">
        <is>
          <t>Head of Data Science</t>
        </is>
      </c>
      <c r="C16724" t="inlineStr">
        <is>
          <t>Paris, France</t>
        </is>
      </c>
      <c r="D16724" t="inlineStr">
        <is>
          <t>via LinkedIn</t>
        </is>
      </c>
      <c r="E16724" t="inlineStr">
        <is>
          <t>Full-time</t>
        </is>
      </c>
      <c r="F16724" t="b">
        <v>0</v>
      </c>
      <c r="G16724" t="inlineStr">
        <is>
          <t>France</t>
        </is>
      </c>
      <c r="H16724" s="2" t="n">
        <v>45428.72247685185</v>
      </c>
      <c r="I16724" t="b">
        <v>0</v>
      </c>
      <c r="J16724" t="b">
        <v>0</v>
      </c>
      <c r="K16724" t="inlineStr">
        <is>
          <t>France</t>
        </is>
      </c>
      <c r="L16724" t="inlineStr"/>
      <c r="M16724" t="inlineStr"/>
      <c r="N16724" t="inlineStr"/>
      <c r="O16724" t="inlineStr">
        <is>
          <t>Harnham</t>
        </is>
      </c>
      <c r="P16724" t="inlineStr"/>
      <c r="Q16724" t="inlineStr"/>
    </row>
    <row r="16725">
      <c r="A16725" t="inlineStr">
        <is>
          <t>Business Analyst</t>
        </is>
      </c>
      <c r="B16725" t="inlineStr">
        <is>
          <t>General Manager- Group FP&amp;A, Analytics and Systems</t>
        </is>
      </c>
      <c r="C16725" t="inlineStr">
        <is>
          <t>Anywhere</t>
        </is>
      </c>
      <c r="D16725" t="inlineStr">
        <is>
          <t>via Jobgether</t>
        </is>
      </c>
      <c r="E16725" t="inlineStr">
        <is>
          <t>Full-time</t>
        </is>
      </c>
      <c r="F16725" t="b">
        <v>1</v>
      </c>
      <c r="G16725" t="inlineStr">
        <is>
          <t>Australia</t>
        </is>
      </c>
      <c r="H16725" s="2" t="n">
        <v>45439.71712962963</v>
      </c>
      <c r="I16725" t="b">
        <v>1</v>
      </c>
      <c r="J16725" t="b">
        <v>0</v>
      </c>
      <c r="K16725" t="inlineStr">
        <is>
          <t>Australia</t>
        </is>
      </c>
      <c r="L16725" t="inlineStr"/>
      <c r="M16725" t="inlineStr"/>
      <c r="N16725" t="inlineStr"/>
      <c r="O16725" t="inlineStr">
        <is>
          <t>Team Global Express</t>
        </is>
      </c>
      <c r="P16725" t="inlineStr">
        <is>
          <t>['go', 'oracle', 'express', 'power bi', 'excel']</t>
        </is>
      </c>
      <c r="Q16725" t="inlineStr">
        <is>
          <t>{'analyst_tools': ['power bi', 'excel'], 'cloud': ['oracle'], 'programming': ['go'], 'webframeworks': ['express']}</t>
        </is>
      </c>
    </row>
    <row r="16726">
      <c r="A16726" t="inlineStr">
        <is>
          <t>Data Analyst</t>
        </is>
      </c>
      <c r="B16726" t="inlineStr">
        <is>
          <t>Lead Credit Modelling Data Analyst</t>
        </is>
      </c>
      <c r="C16726" t="inlineStr">
        <is>
          <t>Birmingham, UK</t>
        </is>
      </c>
      <c r="D16726" t="inlineStr">
        <is>
          <t>via Jora UK</t>
        </is>
      </c>
      <c r="E16726" t="inlineStr">
        <is>
          <t>Full-time</t>
        </is>
      </c>
      <c r="F16726" t="b">
        <v>0</v>
      </c>
      <c r="G16726" t="inlineStr">
        <is>
          <t>United Kingdom</t>
        </is>
      </c>
      <c r="H16726" s="2" t="n">
        <v>45429.71880787037</v>
      </c>
      <c r="I16726" t="b">
        <v>0</v>
      </c>
      <c r="J16726" t="b">
        <v>0</v>
      </c>
      <c r="K16726" t="inlineStr">
        <is>
          <t>United Kingdom</t>
        </is>
      </c>
      <c r="L16726" t="inlineStr"/>
      <c r="M16726" t="inlineStr"/>
      <c r="N16726" t="inlineStr"/>
      <c r="O16726" t="inlineStr">
        <is>
          <t>Barclay Simpson</t>
        </is>
      </c>
      <c r="P16726" t="inlineStr"/>
      <c r="Q16726" t="inlineStr"/>
    </row>
    <row r="16727">
      <c r="A16727" t="inlineStr">
        <is>
          <t>Data Analyst</t>
        </is>
      </c>
      <c r="B16727" t="inlineStr">
        <is>
          <t>Data Analyst (Japanese Speaking)</t>
        </is>
      </c>
      <c r="C16727" t="inlineStr">
        <is>
          <t>Wood Dale, IL</t>
        </is>
      </c>
      <c r="D16727" t="inlineStr">
        <is>
          <t>via LinkedIn</t>
        </is>
      </c>
      <c r="E16727" t="inlineStr">
        <is>
          <t>Full-time</t>
        </is>
      </c>
      <c r="F16727" t="b">
        <v>0</v>
      </c>
      <c r="G16727" t="inlineStr">
        <is>
          <t>Illinois, United States</t>
        </is>
      </c>
      <c r="H16727" s="2" t="n">
        <v>45433.70996527778</v>
      </c>
      <c r="I16727" t="b">
        <v>0</v>
      </c>
      <c r="J16727" t="b">
        <v>0</v>
      </c>
      <c r="K16727" t="inlineStr">
        <is>
          <t>United States</t>
        </is>
      </c>
      <c r="L16727" t="inlineStr"/>
      <c r="M16727" t="inlineStr"/>
      <c r="N16727" t="inlineStr"/>
      <c r="O16727" t="inlineStr">
        <is>
          <t>Sterling Engineering</t>
        </is>
      </c>
      <c r="P16727" t="inlineStr">
        <is>
          <t>['tableau', 'excel']</t>
        </is>
      </c>
      <c r="Q16727" t="inlineStr">
        <is>
          <t>{'analyst_tools': ['tableau', 'excel']}</t>
        </is>
      </c>
    </row>
    <row r="16728">
      <c r="A16728" t="inlineStr">
        <is>
          <t>Senior Data Scientist</t>
        </is>
      </c>
      <c r="B16728" t="inlineStr">
        <is>
          <t>Senior Data Scientist</t>
        </is>
      </c>
      <c r="C16728" t="inlineStr">
        <is>
          <t>Anywhere</t>
        </is>
      </c>
      <c r="D16728" t="inlineStr">
        <is>
          <t>via Indeed</t>
        </is>
      </c>
      <c r="E16728" t="inlineStr">
        <is>
          <t>Full-time</t>
        </is>
      </c>
      <c r="F16728" t="b">
        <v>1</v>
      </c>
      <c r="G16728" t="inlineStr">
        <is>
          <t>New York, United States</t>
        </is>
      </c>
      <c r="H16728" s="2" t="n">
        <v>45419.71039351852</v>
      </c>
      <c r="I16728" t="b">
        <v>0</v>
      </c>
      <c r="J16728" t="b">
        <v>0</v>
      </c>
      <c r="K16728" t="inlineStr">
        <is>
          <t>United States</t>
        </is>
      </c>
      <c r="L16728" t="inlineStr"/>
      <c r="M16728" t="inlineStr"/>
      <c r="N16728" t="inlineStr"/>
      <c r="O16728" t="inlineStr">
        <is>
          <t>Market America Inc</t>
        </is>
      </c>
      <c r="P16728" t="inlineStr">
        <is>
          <t>['sql', 'r', 'python', 'sas', 'sas', 'aws', 'numpy', 'pandas', 'scikit-learn', 'seaborn', 'nltk', 'matplotlib', 'tensorflow', 'keras', 'jupyter', 'pyspark', 'tableau', 'spss', 'power bi']</t>
        </is>
      </c>
      <c r="Q16728" t="inlineStr">
        <is>
          <t>{'analyst_tools': ['sas', 'tableau', 'spss', 'power bi'], 'cloud': ['aws'], 'libraries': ['numpy', 'pandas', 'scikit-learn', 'seaborn', 'nltk', 'matplotlib', 'tensorflow', 'keras', 'jupyter', 'pyspark'], 'programming': ['sql', 'r', 'python', 'sas']}</t>
        </is>
      </c>
    </row>
    <row r="16729">
      <c r="A16729" t="inlineStr">
        <is>
          <t>Data Analyst</t>
        </is>
      </c>
      <c r="B16729" t="inlineStr">
        <is>
          <t>Data Analyst</t>
        </is>
      </c>
      <c r="C16729" t="inlineStr">
        <is>
          <t>Pasay, Metro Manila, Philippines</t>
        </is>
      </c>
      <c r="D16729" t="inlineStr">
        <is>
          <t>via Indeed Job Search</t>
        </is>
      </c>
      <c r="E16729" t="inlineStr">
        <is>
          <t>Full-time</t>
        </is>
      </c>
      <c r="F16729" t="b">
        <v>0</v>
      </c>
      <c r="G16729" t="inlineStr">
        <is>
          <t>Philippines</t>
        </is>
      </c>
      <c r="H16729" s="2" t="n">
        <v>45435.72082175926</v>
      </c>
      <c r="I16729" t="b">
        <v>1</v>
      </c>
      <c r="J16729" t="b">
        <v>0</v>
      </c>
      <c r="K16729" t="inlineStr">
        <is>
          <t>Philippines</t>
        </is>
      </c>
      <c r="L16729" t="inlineStr"/>
      <c r="M16729" t="inlineStr"/>
      <c r="N16729" t="inlineStr"/>
      <c r="O16729" t="inlineStr">
        <is>
          <t>SGS - Sapient Global Services - Malate</t>
        </is>
      </c>
      <c r="P16729" t="inlineStr"/>
      <c r="Q16729" t="inlineStr"/>
    </row>
    <row r="16730">
      <c r="A16730" t="inlineStr">
        <is>
          <t>Senior Data Engineer</t>
        </is>
      </c>
      <c r="B16730" t="inlineStr">
        <is>
          <t>Senior Azure Data Engineer Location: On-site 4 days per week in...</t>
        </is>
      </c>
      <c r="C16730" t="inlineStr">
        <is>
          <t>San Antonio, TX</t>
        </is>
      </c>
      <c r="D16730" t="inlineStr">
        <is>
          <t>via LinkedIn</t>
        </is>
      </c>
      <c r="E16730" t="inlineStr">
        <is>
          <t>Full-time</t>
        </is>
      </c>
      <c r="F16730" t="b">
        <v>0</v>
      </c>
      <c r="G16730" t="inlineStr">
        <is>
          <t>Sudan</t>
        </is>
      </c>
      <c r="H16730" s="2" t="n">
        <v>45435.77289351852</v>
      </c>
      <c r="I16730" t="b">
        <v>1</v>
      </c>
      <c r="J16730" t="b">
        <v>0</v>
      </c>
      <c r="K16730" t="inlineStr">
        <is>
          <t>Sudan</t>
        </is>
      </c>
      <c r="L16730" t="inlineStr"/>
      <c r="M16730" t="inlineStr"/>
      <c r="N16730" t="inlineStr"/>
      <c r="O16730" t="inlineStr">
        <is>
          <t>Dice</t>
        </is>
      </c>
      <c r="P16730" t="inlineStr">
        <is>
          <t>['go', 'oracle', 'azure']</t>
        </is>
      </c>
      <c r="Q16730" t="inlineStr">
        <is>
          <t>{'cloud': ['oracle', 'azure'], 'programming': ['go']}</t>
        </is>
      </c>
    </row>
    <row r="16731">
      <c r="A16731" t="inlineStr">
        <is>
          <t>Software Engineer</t>
        </is>
      </c>
      <c r="B16731" t="inlineStr">
        <is>
          <t>Engineer - Collaboration</t>
        </is>
      </c>
      <c r="C16731" t="inlineStr">
        <is>
          <t>Paris, France</t>
        </is>
      </c>
      <c r="D16731" t="inlineStr">
        <is>
          <t>via BeBee</t>
        </is>
      </c>
      <c r="E16731" t="inlineStr">
        <is>
          <t>Contractor</t>
        </is>
      </c>
      <c r="F16731" t="b">
        <v>0</v>
      </c>
      <c r="G16731" t="inlineStr">
        <is>
          <t>France</t>
        </is>
      </c>
      <c r="H16731" s="2" t="n">
        <v>45430.72447916667</v>
      </c>
      <c r="I16731" t="b">
        <v>0</v>
      </c>
      <c r="J16731" t="b">
        <v>0</v>
      </c>
      <c r="K16731" t="inlineStr">
        <is>
          <t>France</t>
        </is>
      </c>
      <c r="L16731" t="inlineStr"/>
      <c r="M16731" t="inlineStr"/>
      <c r="N16731" t="inlineStr"/>
      <c r="O16731" t="inlineStr">
        <is>
          <t>ESYEN</t>
        </is>
      </c>
      <c r="P16731" t="inlineStr"/>
      <c r="Q16731" t="inlineStr"/>
    </row>
    <row r="16732">
      <c r="A16732" t="inlineStr">
        <is>
          <t>Data Analyst</t>
        </is>
      </c>
      <c r="B16732" t="inlineStr">
        <is>
          <t>Data Analyst - TS/SCI w/Poly Jobs</t>
        </is>
      </c>
      <c r="C16732" t="inlineStr">
        <is>
          <t>Annapolis Junction, MD</t>
        </is>
      </c>
      <c r="D16732" t="inlineStr">
        <is>
          <t>via Clearance Jobs</t>
        </is>
      </c>
      <c r="E16732" t="inlineStr">
        <is>
          <t>Full-time</t>
        </is>
      </c>
      <c r="F16732" t="b">
        <v>0</v>
      </c>
      <c r="G16732" t="inlineStr">
        <is>
          <t>New York, United States</t>
        </is>
      </c>
      <c r="H16732" s="2" t="n">
        <v>45421.70863425926</v>
      </c>
      <c r="I16732" t="b">
        <v>0</v>
      </c>
      <c r="J16732" t="b">
        <v>1</v>
      </c>
      <c r="K16732" t="inlineStr">
        <is>
          <t>United States</t>
        </is>
      </c>
      <c r="L16732" t="inlineStr"/>
      <c r="M16732" t="inlineStr"/>
      <c r="N16732" t="inlineStr"/>
      <c r="O16732" t="inlineStr">
        <is>
          <t>General Dynamics Information Technology</t>
        </is>
      </c>
      <c r="P16732" t="inlineStr">
        <is>
          <t>['python', 'r', 'javascript']</t>
        </is>
      </c>
      <c r="Q16732" t="inlineStr">
        <is>
          <t>{'programming': ['python', 'r', 'javascript']}</t>
        </is>
      </c>
    </row>
    <row r="16733">
      <c r="A16733" t="inlineStr">
        <is>
          <t>Data Analyst</t>
        </is>
      </c>
      <c r="B16733" t="inlineStr">
        <is>
          <t>Data Analyst</t>
        </is>
      </c>
      <c r="C16733" t="inlineStr">
        <is>
          <t>Devizes, UK</t>
        </is>
      </c>
      <c r="D16733" t="inlineStr">
        <is>
          <t>via LinkedIn</t>
        </is>
      </c>
      <c r="E16733" t="inlineStr">
        <is>
          <t>Full-time</t>
        </is>
      </c>
      <c r="F16733" t="b">
        <v>0</v>
      </c>
      <c r="G16733" t="inlineStr">
        <is>
          <t>United Kingdom</t>
        </is>
      </c>
      <c r="H16733" s="2" t="n">
        <v>45442.73290509259</v>
      </c>
      <c r="I16733" t="b">
        <v>0</v>
      </c>
      <c r="J16733" t="b">
        <v>0</v>
      </c>
      <c r="K16733" t="inlineStr">
        <is>
          <t>United Kingdom</t>
        </is>
      </c>
      <c r="L16733" t="inlineStr"/>
      <c r="M16733" t="inlineStr"/>
      <c r="N16733" t="inlineStr"/>
      <c r="O16733" t="inlineStr">
        <is>
          <t>Miles Recruitment Ltd</t>
        </is>
      </c>
      <c r="P16733" t="inlineStr">
        <is>
          <t>['sql', 'power bi', 'ms access', 'excel']</t>
        </is>
      </c>
      <c r="Q16733" t="inlineStr">
        <is>
          <t>{'analyst_tools': ['power bi', 'ms access', 'excel'], 'programming': ['sql']}</t>
        </is>
      </c>
    </row>
    <row r="16734">
      <c r="A16734" t="inlineStr">
        <is>
          <t>Data Engineer</t>
        </is>
      </c>
      <c r="B16734" t="inlineStr">
        <is>
          <t>Data Engineer III</t>
        </is>
      </c>
      <c r="C16734" t="inlineStr">
        <is>
          <t>New York, NY</t>
        </is>
      </c>
      <c r="D16734" t="inlineStr">
        <is>
          <t>via Built In NYC</t>
        </is>
      </c>
      <c r="E16734" t="inlineStr">
        <is>
          <t>Full-time</t>
        </is>
      </c>
      <c r="F16734" t="b">
        <v>0</v>
      </c>
      <c r="G16734" t="inlineStr">
        <is>
          <t>Sudan</t>
        </is>
      </c>
      <c r="H16734" s="2" t="n">
        <v>45435.77314814815</v>
      </c>
      <c r="I16734" t="b">
        <v>1</v>
      </c>
      <c r="J16734" t="b">
        <v>1</v>
      </c>
      <c r="K16734" t="inlineStr">
        <is>
          <t>Sudan</t>
        </is>
      </c>
      <c r="L16734" t="inlineStr">
        <is>
          <t>year</t>
        </is>
      </c>
      <c r="M16734" t="n">
        <v>157500</v>
      </c>
      <c r="N16734" t="inlineStr"/>
      <c r="O16734" t="inlineStr">
        <is>
          <t>Hinge</t>
        </is>
      </c>
      <c r="P16734" t="inlineStr">
        <is>
          <t>['python', 'sql', 'aws', 'redshift', 'gcp', 'bigquery', 'kafka', 'airflow', 'looker', 'kubernetes', 'docker', 'terraform']</t>
        </is>
      </c>
      <c r="Q16734" t="inlineStr">
        <is>
          <t>{'analyst_tools': ['looker'], 'cloud': ['aws', 'redshift', 'gcp', 'bigquery'], 'libraries': ['kafka', 'airflow'], 'other': ['kubernetes', 'docker', 'terraform'], 'programming': ['python', 'sql']}</t>
        </is>
      </c>
    </row>
    <row r="16735">
      <c r="A16735" t="inlineStr">
        <is>
          <t>Data Analyst</t>
        </is>
      </c>
      <c r="B16735" t="inlineStr">
        <is>
          <t>Data Analyst</t>
        </is>
      </c>
      <c r="C16735" t="inlineStr">
        <is>
          <t>Germany</t>
        </is>
      </c>
      <c r="D16735" t="inlineStr">
        <is>
          <t>via BeBee</t>
        </is>
      </c>
      <c r="E16735" t="inlineStr">
        <is>
          <t>Full-time</t>
        </is>
      </c>
      <c r="F16735" t="b">
        <v>0</v>
      </c>
      <c r="G16735" t="inlineStr">
        <is>
          <t>Germany</t>
        </is>
      </c>
      <c r="H16735" s="2" t="n">
        <v>45422.73172453704</v>
      </c>
      <c r="I16735" t="b">
        <v>1</v>
      </c>
      <c r="J16735" t="b">
        <v>0</v>
      </c>
      <c r="K16735" t="inlineStr">
        <is>
          <t>Germany</t>
        </is>
      </c>
      <c r="L16735" t="inlineStr"/>
      <c r="M16735" t="inlineStr"/>
      <c r="N16735" t="inlineStr"/>
      <c r="O16735" t="inlineStr">
        <is>
          <t>i-Pharm Consulting</t>
        </is>
      </c>
      <c r="P16735" t="inlineStr">
        <is>
          <t>['python']</t>
        </is>
      </c>
      <c r="Q16735" t="inlineStr">
        <is>
          <t>{'programming': ['python']}</t>
        </is>
      </c>
    </row>
    <row r="16736">
      <c r="A16736" t="inlineStr">
        <is>
          <t>Data Engineer</t>
        </is>
      </c>
      <c r="B16736" t="inlineStr">
        <is>
          <t>Data engineer with Data bricks</t>
        </is>
      </c>
      <c r="C16736" t="inlineStr">
        <is>
          <t>Hyderabad, Telangana, India</t>
        </is>
      </c>
      <c r="D16736" t="inlineStr">
        <is>
          <t>via Shine</t>
        </is>
      </c>
      <c r="E16736" t="inlineStr">
        <is>
          <t>Full-time</t>
        </is>
      </c>
      <c r="F16736" t="b">
        <v>0</v>
      </c>
      <c r="G16736" t="inlineStr">
        <is>
          <t>India</t>
        </is>
      </c>
      <c r="H16736" s="2" t="n">
        <v>45431.71768518518</v>
      </c>
      <c r="I16736" t="b">
        <v>1</v>
      </c>
      <c r="J16736" t="b">
        <v>0</v>
      </c>
      <c r="K16736" t="inlineStr">
        <is>
          <t>India</t>
        </is>
      </c>
      <c r="L16736" t="inlineStr"/>
      <c r="M16736" t="inlineStr"/>
      <c r="N16736" t="inlineStr"/>
      <c r="O16736" t="inlineStr">
        <is>
          <t>Danta Technologies</t>
        </is>
      </c>
      <c r="P16736" t="inlineStr"/>
      <c r="Q16736" t="inlineStr"/>
    </row>
    <row r="16737">
      <c r="A16737" t="inlineStr">
        <is>
          <t>Software Engineer</t>
        </is>
      </c>
      <c r="B16737" t="inlineStr">
        <is>
          <t>Senior Software Engineer, C++ &amp; Python</t>
        </is>
      </c>
      <c r="C16737" t="inlineStr">
        <is>
          <t>Anywhere</t>
        </is>
      </c>
      <c r="D16737" t="inlineStr">
        <is>
          <t>via Built In</t>
        </is>
      </c>
      <c r="E16737" t="inlineStr">
        <is>
          <t>Full-time</t>
        </is>
      </c>
      <c r="F16737" t="b">
        <v>1</v>
      </c>
      <c r="G16737" t="inlineStr">
        <is>
          <t>India</t>
        </is>
      </c>
      <c r="H16737" s="2" t="n">
        <v>45414.72020833333</v>
      </c>
      <c r="I16737" t="b">
        <v>1</v>
      </c>
      <c r="J16737" t="b">
        <v>0</v>
      </c>
      <c r="K16737" t="inlineStr">
        <is>
          <t>India</t>
        </is>
      </c>
      <c r="L16737" t="inlineStr">
        <is>
          <t>year</t>
        </is>
      </c>
      <c r="M16737" t="n">
        <v>170000</v>
      </c>
      <c r="N16737" t="inlineStr"/>
      <c r="O16737" t="inlineStr">
        <is>
          <t>Voltron Data</t>
        </is>
      </c>
      <c r="P16737" t="inlineStr">
        <is>
          <t>['c++', 'python', 'r', 'java', 'github']</t>
        </is>
      </c>
      <c r="Q16737" t="inlineStr">
        <is>
          <t>{'other': ['github'], 'programming': ['c++', 'python', 'r', 'java']}</t>
        </is>
      </c>
    </row>
    <row r="16738">
      <c r="A16738" t="inlineStr">
        <is>
          <t>Data Engineer</t>
        </is>
      </c>
      <c r="B16738" t="inlineStr">
        <is>
          <t>DATA ENGINEER</t>
        </is>
      </c>
      <c r="C16738" t="inlineStr">
        <is>
          <t>Valencia, Spain</t>
        </is>
      </c>
      <c r="D16738" t="inlineStr">
        <is>
          <t>via Indeed</t>
        </is>
      </c>
      <c r="E16738" t="inlineStr">
        <is>
          <t>Full-time</t>
        </is>
      </c>
      <c r="F16738" t="b">
        <v>0</v>
      </c>
      <c r="G16738" t="inlineStr">
        <is>
          <t>Spain</t>
        </is>
      </c>
      <c r="H16738" s="2" t="n">
        <v>45441.72363425926</v>
      </c>
      <c r="I16738" t="b">
        <v>0</v>
      </c>
      <c r="J16738" t="b">
        <v>0</v>
      </c>
      <c r="K16738" t="inlineStr">
        <is>
          <t>Spain</t>
        </is>
      </c>
      <c r="L16738" t="inlineStr"/>
      <c r="M16738" t="inlineStr"/>
      <c r="N16738" t="inlineStr"/>
      <c r="O16738" t="inlineStr">
        <is>
          <t>Mercadona</t>
        </is>
      </c>
      <c r="P16738" t="inlineStr">
        <is>
          <t>['python', 'sql', 'postgresql', 'bigquery', 'oracle', 'kafka']</t>
        </is>
      </c>
      <c r="Q16738" t="inlineStr">
        <is>
          <t>{'cloud': ['bigquery', 'oracle'], 'databases': ['postgresql'], 'libraries': ['kafka'], 'programming': ['python', 'sql']}</t>
        </is>
      </c>
    </row>
    <row r="16739">
      <c r="A16739" t="inlineStr">
        <is>
          <t>Data Engineer</t>
        </is>
      </c>
      <c r="B16739" t="inlineStr">
        <is>
          <t>Data Engineer - AWS</t>
        </is>
      </c>
      <c r="C16739" t="inlineStr">
        <is>
          <t>Dublin, Ireland</t>
        </is>
      </c>
      <c r="D16739" t="inlineStr">
        <is>
          <t>via IrishJobs.ie</t>
        </is>
      </c>
      <c r="E16739" t="inlineStr">
        <is>
          <t>Contractor</t>
        </is>
      </c>
      <c r="F16739" t="b">
        <v>0</v>
      </c>
      <c r="G16739" t="inlineStr">
        <is>
          <t>Ireland</t>
        </is>
      </c>
      <c r="H16739" s="2" t="n">
        <v>45442.73483796296</v>
      </c>
      <c r="I16739" t="b">
        <v>1</v>
      </c>
      <c r="J16739" t="b">
        <v>0</v>
      </c>
      <c r="K16739" t="inlineStr">
        <is>
          <t>Ireland</t>
        </is>
      </c>
      <c r="L16739" t="inlineStr"/>
      <c r="M16739" t="inlineStr"/>
      <c r="N16739" t="inlineStr"/>
      <c r="O16739" t="inlineStr">
        <is>
          <t>Reperio Human Capital (Ireland) Ltd</t>
        </is>
      </c>
      <c r="P16739" t="inlineStr">
        <is>
          <t>['oracle', 'snowflake', 'aws']</t>
        </is>
      </c>
      <c r="Q16739" t="inlineStr">
        <is>
          <t>{'cloud': ['oracle', 'snowflake', 'aws']}</t>
        </is>
      </c>
    </row>
    <row r="16740">
      <c r="A16740" t="inlineStr">
        <is>
          <t>Data Engineer</t>
        </is>
      </c>
      <c r="B16740" t="inlineStr">
        <is>
          <t>Data Engineer</t>
        </is>
      </c>
      <c r="C16740" t="inlineStr">
        <is>
          <t>Paris, France</t>
        </is>
      </c>
      <c r="D16740" t="inlineStr">
        <is>
          <t>via BeBee</t>
        </is>
      </c>
      <c r="E16740" t="inlineStr">
        <is>
          <t>Full-time</t>
        </is>
      </c>
      <c r="F16740" t="b">
        <v>0</v>
      </c>
      <c r="G16740" t="inlineStr">
        <is>
          <t>France</t>
        </is>
      </c>
      <c r="H16740" s="2" t="n">
        <v>45429.72638888889</v>
      </c>
      <c r="I16740" t="b">
        <v>0</v>
      </c>
      <c r="J16740" t="b">
        <v>0</v>
      </c>
      <c r="K16740" t="inlineStr">
        <is>
          <t>France</t>
        </is>
      </c>
      <c r="L16740" t="inlineStr"/>
      <c r="M16740" t="inlineStr"/>
      <c r="N16740" t="inlineStr"/>
      <c r="O16740" t="inlineStr">
        <is>
          <t>Direction générale des entreprises (DGE)</t>
        </is>
      </c>
      <c r="P16740" t="inlineStr">
        <is>
          <t>['python', 'unix', 'git']</t>
        </is>
      </c>
      <c r="Q16740" t="inlineStr">
        <is>
          <t>{'os': ['unix'], 'other': ['git'], 'programming': ['python']}</t>
        </is>
      </c>
    </row>
    <row r="16741">
      <c r="A16741" t="inlineStr">
        <is>
          <t>Data Analyst</t>
        </is>
      </c>
      <c r="B16741" t="inlineStr">
        <is>
          <t>Data Analyst (Excel)</t>
        </is>
      </c>
      <c r="C16741" t="inlineStr">
        <is>
          <t>Hosur, Tamil Nadu, India</t>
        </is>
      </c>
      <c r="D16741" t="inlineStr">
        <is>
          <t>via LinkedIn</t>
        </is>
      </c>
      <c r="E16741" t="inlineStr">
        <is>
          <t>Full-time</t>
        </is>
      </c>
      <c r="F16741" t="b">
        <v>0</v>
      </c>
      <c r="G16741" t="inlineStr">
        <is>
          <t>India</t>
        </is>
      </c>
      <c r="H16741" s="2" t="n">
        <v>45420.71831018518</v>
      </c>
      <c r="I16741" t="b">
        <v>0</v>
      </c>
      <c r="J16741" t="b">
        <v>0</v>
      </c>
      <c r="K16741" t="inlineStr">
        <is>
          <t>India</t>
        </is>
      </c>
      <c r="L16741" t="inlineStr"/>
      <c r="M16741" t="inlineStr"/>
      <c r="N16741" t="inlineStr"/>
      <c r="O16741" t="inlineStr">
        <is>
          <t>Sound of the Sun</t>
        </is>
      </c>
      <c r="P16741" t="inlineStr">
        <is>
          <t>['excel']</t>
        </is>
      </c>
      <c r="Q16741" t="inlineStr">
        <is>
          <t>{'analyst_tools': ['excel']}</t>
        </is>
      </c>
    </row>
    <row r="16742">
      <c r="A16742" t="inlineStr">
        <is>
          <t>Data Engineer</t>
        </is>
      </c>
      <c r="B16742" t="inlineStr">
        <is>
          <t>DataWarehouse Engineer</t>
        </is>
      </c>
      <c r="C16742" t="inlineStr">
        <is>
          <t>Porto, Portugal</t>
        </is>
      </c>
      <c r="D16742" t="inlineStr">
        <is>
          <t>via BeBee Portugal</t>
        </is>
      </c>
      <c r="E16742" t="inlineStr">
        <is>
          <t>Full-time</t>
        </is>
      </c>
      <c r="F16742" t="b">
        <v>0</v>
      </c>
      <c r="G16742" t="inlineStr">
        <is>
          <t>Portugal</t>
        </is>
      </c>
      <c r="H16742" s="2" t="n">
        <v>45434.720625</v>
      </c>
      <c r="I16742" t="b">
        <v>0</v>
      </c>
      <c r="J16742" t="b">
        <v>0</v>
      </c>
      <c r="K16742" t="inlineStr">
        <is>
          <t>Portugal</t>
        </is>
      </c>
      <c r="L16742" t="inlineStr"/>
      <c r="M16742" t="inlineStr"/>
      <c r="N16742" t="inlineStr"/>
      <c r="O16742" t="inlineStr">
        <is>
          <t>Seven Tech Hub (7.1 Tech Hub, Unipessoal Lda.)</t>
        </is>
      </c>
      <c r="P16742" t="inlineStr">
        <is>
          <t>['aws', 'snowflake', 'tableau']</t>
        </is>
      </c>
      <c r="Q16742" t="inlineStr">
        <is>
          <t>{'analyst_tools': ['tableau'], 'cloud': ['aws', 'snowflake']}</t>
        </is>
      </c>
    </row>
    <row r="16743">
      <c r="A16743" t="inlineStr">
        <is>
          <t>Data Analyst</t>
        </is>
      </c>
      <c r="B16743" t="inlineStr">
        <is>
          <t>Data Governance Analyst</t>
        </is>
      </c>
      <c r="C16743" t="inlineStr">
        <is>
          <t>San José Province, San José, Costa Rica</t>
        </is>
      </c>
      <c r="D16743" t="inlineStr">
        <is>
          <t>via LinkedIn</t>
        </is>
      </c>
      <c r="E16743" t="inlineStr">
        <is>
          <t>Full-time</t>
        </is>
      </c>
      <c r="F16743" t="b">
        <v>0</v>
      </c>
      <c r="G16743" t="inlineStr">
        <is>
          <t>Costa Rica</t>
        </is>
      </c>
      <c r="H16743" s="2" t="n">
        <v>45443.72754629629</v>
      </c>
      <c r="I16743" t="b">
        <v>1</v>
      </c>
      <c r="J16743" t="b">
        <v>0</v>
      </c>
      <c r="K16743" t="inlineStr">
        <is>
          <t>Costa Rica</t>
        </is>
      </c>
      <c r="L16743" t="inlineStr"/>
      <c r="M16743" t="inlineStr"/>
      <c r="N16743" t="inlineStr"/>
      <c r="O16743" t="inlineStr">
        <is>
          <t>Excel Nearshore</t>
        </is>
      </c>
      <c r="P16743" t="inlineStr">
        <is>
          <t>['excel']</t>
        </is>
      </c>
      <c r="Q16743" t="inlineStr">
        <is>
          <t>{'analyst_tools': ['excel']}</t>
        </is>
      </c>
    </row>
    <row r="16744">
      <c r="A16744" t="inlineStr">
        <is>
          <t>Data Analyst</t>
        </is>
      </c>
      <c r="B16744" t="inlineStr">
        <is>
          <t>Scientist (Immuno-oncology)</t>
        </is>
      </c>
      <c r="C16744" t="inlineStr">
        <is>
          <t>United States</t>
        </is>
      </c>
      <c r="D16744" t="inlineStr">
        <is>
          <t>via LinkedIn</t>
        </is>
      </c>
      <c r="E16744" t="inlineStr">
        <is>
          <t>Full-time</t>
        </is>
      </c>
      <c r="F16744" t="b">
        <v>0</v>
      </c>
      <c r="G16744" t="inlineStr">
        <is>
          <t>Illinois, United States</t>
        </is>
      </c>
      <c r="H16744" s="2" t="n">
        <v>45429.71134259259</v>
      </c>
      <c r="I16744" t="b">
        <v>0</v>
      </c>
      <c r="J16744" t="b">
        <v>0</v>
      </c>
      <c r="K16744" t="inlineStr">
        <is>
          <t>United States</t>
        </is>
      </c>
      <c r="L16744" t="inlineStr"/>
      <c r="M16744" t="inlineStr"/>
      <c r="N16744" t="inlineStr"/>
      <c r="O16744" t="inlineStr">
        <is>
          <t>Commonwealth Sciences, Inc.</t>
        </is>
      </c>
      <c r="P16744" t="inlineStr"/>
      <c r="Q16744" t="inlineStr"/>
    </row>
    <row r="16745">
      <c r="A16745" t="inlineStr">
        <is>
          <t>Senior Data Scientist</t>
        </is>
      </c>
      <c r="B16745" t="inlineStr">
        <is>
          <t>Senior Data Scientist</t>
        </is>
      </c>
      <c r="C16745" t="inlineStr">
        <is>
          <t>New York, NY</t>
        </is>
      </c>
      <c r="D16745" t="inlineStr">
        <is>
          <t>via Smart Recruiters Jobs</t>
        </is>
      </c>
      <c r="E16745" t="inlineStr">
        <is>
          <t>Full-time</t>
        </is>
      </c>
      <c r="F16745" t="b">
        <v>0</v>
      </c>
      <c r="G16745" t="inlineStr">
        <is>
          <t>New York, United States</t>
        </is>
      </c>
      <c r="H16745" s="2" t="n">
        <v>45442.70957175926</v>
      </c>
      <c r="I16745" t="b">
        <v>0</v>
      </c>
      <c r="J16745" t="b">
        <v>1</v>
      </c>
      <c r="K16745" t="inlineStr">
        <is>
          <t>United States</t>
        </is>
      </c>
      <c r="L16745" t="inlineStr"/>
      <c r="M16745" t="inlineStr"/>
      <c r="N16745" t="inlineStr"/>
      <c r="O16745" t="inlineStr">
        <is>
          <t>Uncommon Schools</t>
        </is>
      </c>
      <c r="P16745" t="inlineStr"/>
      <c r="Q16745" t="inlineStr"/>
    </row>
    <row r="16746">
      <c r="A16746" t="inlineStr">
        <is>
          <t>Data Engineer</t>
        </is>
      </c>
      <c r="B16746" t="inlineStr">
        <is>
          <t>Data Engineer Level 2</t>
        </is>
      </c>
      <c r="C16746" t="inlineStr">
        <is>
          <t>Oregon</t>
        </is>
      </c>
      <c r="D16746" t="inlineStr">
        <is>
          <t>via LinkedIn</t>
        </is>
      </c>
      <c r="E16746" t="inlineStr">
        <is>
          <t>Contractor and Temp work</t>
        </is>
      </c>
      <c r="F16746" t="b">
        <v>0</v>
      </c>
      <c r="G16746" t="inlineStr">
        <is>
          <t>New York, United States</t>
        </is>
      </c>
      <c r="H16746" s="2" t="n">
        <v>45435.71395833333</v>
      </c>
      <c r="I16746" t="b">
        <v>0</v>
      </c>
      <c r="J16746" t="b">
        <v>0</v>
      </c>
      <c r="K16746" t="inlineStr">
        <is>
          <t>United States</t>
        </is>
      </c>
      <c r="L16746" t="inlineStr"/>
      <c r="M16746" t="inlineStr"/>
      <c r="N16746" t="inlineStr"/>
      <c r="O16746" t="inlineStr">
        <is>
          <t>LeadStack Inc.</t>
        </is>
      </c>
      <c r="P16746" t="inlineStr">
        <is>
          <t>['sql', 'python', 'java', 'scala', 'dart', 'databricks', 'azure', 'spark', 'svelte', 'github']</t>
        </is>
      </c>
      <c r="Q16746" t="inlineStr">
        <is>
          <t>{'cloud': ['databricks', 'azure'], 'libraries': ['spark'], 'other': ['github'], 'programming': ['sql', 'python', 'java', 'scala', 'dart'], 'webframeworks': ['svelte']}</t>
        </is>
      </c>
    </row>
    <row r="16747">
      <c r="A16747" t="inlineStr">
        <is>
          <t>Data Analyst</t>
        </is>
      </c>
      <c r="B16747" t="inlineStr">
        <is>
          <t>Data Analyst</t>
        </is>
      </c>
      <c r="C16747" t="inlineStr">
        <is>
          <t>Anywhere</t>
        </is>
      </c>
      <c r="D16747" t="inlineStr">
        <is>
          <t>via ZipRecruiter</t>
        </is>
      </c>
      <c r="E16747" t="inlineStr">
        <is>
          <t>Full-time</t>
        </is>
      </c>
      <c r="F16747" t="b">
        <v>1</v>
      </c>
      <c r="G16747" t="inlineStr">
        <is>
          <t>New York, United States</t>
        </is>
      </c>
      <c r="H16747" s="2" t="n">
        <v>45433.70873842593</v>
      </c>
      <c r="I16747" t="b">
        <v>1</v>
      </c>
      <c r="J16747" t="b">
        <v>0</v>
      </c>
      <c r="K16747" t="inlineStr">
        <is>
          <t>United States</t>
        </is>
      </c>
      <c r="L16747" t="inlineStr"/>
      <c r="M16747" t="inlineStr"/>
      <c r="N16747" t="inlineStr"/>
      <c r="O16747" t="inlineStr">
        <is>
          <t>RJ Construction</t>
        </is>
      </c>
      <c r="P16747" t="inlineStr"/>
      <c r="Q16747" t="inlineStr"/>
    </row>
    <row r="16748">
      <c r="A16748" t="inlineStr">
        <is>
          <t>Software Engineer</t>
        </is>
      </c>
      <c r="B16748" t="inlineStr">
        <is>
          <t>Mid-Career Systems Safety Engineer – X-66 Program</t>
        </is>
      </c>
      <c r="C16748" t="inlineStr">
        <is>
          <t>São José, State of Santa Catarina, Brazil  (+1 other)</t>
        </is>
      </c>
      <c r="D16748" t="inlineStr">
        <is>
          <t>via EchoJobs</t>
        </is>
      </c>
      <c r="E16748" t="inlineStr">
        <is>
          <t>Full-time</t>
        </is>
      </c>
      <c r="F16748" t="b">
        <v>0</v>
      </c>
      <c r="G16748" t="inlineStr">
        <is>
          <t>Brazil</t>
        </is>
      </c>
      <c r="H16748" s="2" t="n">
        <v>45420.72145833333</v>
      </c>
      <c r="I16748" t="b">
        <v>0</v>
      </c>
      <c r="J16748" t="b">
        <v>0</v>
      </c>
      <c r="K16748" t="inlineStr">
        <is>
          <t>Brazil</t>
        </is>
      </c>
      <c r="L16748" t="inlineStr"/>
      <c r="M16748" t="inlineStr"/>
      <c r="N16748" t="inlineStr"/>
      <c r="O16748" t="inlineStr">
        <is>
          <t>Boeing</t>
        </is>
      </c>
      <c r="P16748" t="inlineStr"/>
      <c r="Q16748" t="inlineStr"/>
    </row>
    <row r="16749">
      <c r="A16749" t="inlineStr">
        <is>
          <t>Data Engineer</t>
        </is>
      </c>
      <c r="B16749" t="inlineStr">
        <is>
          <t>Onsite Role:- Data Engineer (40 Westminster St Providence, RI 5...</t>
        </is>
      </c>
      <c r="C16749" t="inlineStr">
        <is>
          <t>Providence, RI</t>
        </is>
      </c>
      <c r="D16749" t="inlineStr">
        <is>
          <t>via LinkedIn</t>
        </is>
      </c>
      <c r="E16749" t="inlineStr">
        <is>
          <t>Full-time</t>
        </is>
      </c>
      <c r="F16749" t="b">
        <v>0</v>
      </c>
      <c r="G16749" t="inlineStr">
        <is>
          <t>Georgia</t>
        </is>
      </c>
      <c r="H16749" s="2" t="n">
        <v>45435.77482638889</v>
      </c>
      <c r="I16749" t="b">
        <v>1</v>
      </c>
      <c r="J16749" t="b">
        <v>0</v>
      </c>
      <c r="K16749" t="inlineStr">
        <is>
          <t>United States</t>
        </is>
      </c>
      <c r="L16749" t="inlineStr"/>
      <c r="M16749" t="inlineStr"/>
      <c r="N16749" t="inlineStr"/>
      <c r="O16749" t="inlineStr">
        <is>
          <t>Dice</t>
        </is>
      </c>
      <c r="P16749" t="inlineStr">
        <is>
          <t>['python']</t>
        </is>
      </c>
      <c r="Q16749" t="inlineStr">
        <is>
          <t>{'programming': ['python']}</t>
        </is>
      </c>
    </row>
    <row r="16750">
      <c r="A16750" t="inlineStr">
        <is>
          <t>Data Scientist</t>
        </is>
      </c>
      <c r="B16750" t="inlineStr">
        <is>
          <t>Impact and Inclusion Data Specialist</t>
        </is>
      </c>
      <c r="C16750" t="inlineStr">
        <is>
          <t>St. Petersburg, FL</t>
        </is>
      </c>
      <c r="D16750" t="inlineStr">
        <is>
          <t>via LinkedIn</t>
        </is>
      </c>
      <c r="E16750" t="inlineStr">
        <is>
          <t>Full-time</t>
        </is>
      </c>
      <c r="F16750" t="b">
        <v>0</v>
      </c>
      <c r="G16750" t="inlineStr">
        <is>
          <t>Florida, United States</t>
        </is>
      </c>
      <c r="H16750" s="2" t="n">
        <v>45422.71091435185</v>
      </c>
      <c r="I16750" t="b">
        <v>0</v>
      </c>
      <c r="J16750" t="b">
        <v>0</v>
      </c>
      <c r="K16750" t="inlineStr">
        <is>
          <t>United States</t>
        </is>
      </c>
      <c r="L16750" t="inlineStr"/>
      <c r="M16750" t="inlineStr"/>
      <c r="N16750" t="inlineStr"/>
      <c r="O16750" t="inlineStr">
        <is>
          <t>Raymond James</t>
        </is>
      </c>
      <c r="P16750" t="inlineStr">
        <is>
          <t>['vba', 'sql', 'python', 'aws', 'powerpoint', 'word', 'tableau', 'qlik', 'excel', 'alteryx']</t>
        </is>
      </c>
      <c r="Q16750" t="inlineStr">
        <is>
          <t>{'analyst_tools': ['powerpoint', 'word', 'tableau', 'qlik', 'excel', 'alteryx'], 'cloud': ['aws'], 'programming': ['vba', 'sql', 'python']}</t>
        </is>
      </c>
    </row>
    <row r="16751">
      <c r="A16751" t="inlineStr">
        <is>
          <t>Data Scientist</t>
        </is>
      </c>
      <c r="B16751" t="inlineStr">
        <is>
          <t>Data Scientist @ Xenoss</t>
        </is>
      </c>
      <c r="C16751" t="inlineStr">
        <is>
          <t>Anywhere</t>
        </is>
      </c>
      <c r="D16751" t="inlineStr">
        <is>
          <t>via Jooble</t>
        </is>
      </c>
      <c r="E16751" t="inlineStr">
        <is>
          <t>Full-time</t>
        </is>
      </c>
      <c r="F16751" t="b">
        <v>1</v>
      </c>
      <c r="G16751" t="inlineStr">
        <is>
          <t>Czechia</t>
        </is>
      </c>
      <c r="H16751" s="2" t="n">
        <v>45433.74876157408</v>
      </c>
      <c r="I16751" t="b">
        <v>0</v>
      </c>
      <c r="J16751" t="b">
        <v>0</v>
      </c>
      <c r="K16751" t="inlineStr">
        <is>
          <t>Czechia</t>
        </is>
      </c>
      <c r="L16751" t="inlineStr"/>
      <c r="M16751" t="inlineStr"/>
      <c r="N16751" t="inlineStr"/>
      <c r="O16751" t="inlineStr">
        <is>
          <t>Xenoss</t>
        </is>
      </c>
      <c r="P16751" t="inlineStr"/>
      <c r="Q16751" t="inlineStr"/>
    </row>
    <row r="16752">
      <c r="A16752" t="inlineStr">
        <is>
          <t>Data Analyst</t>
        </is>
      </c>
      <c r="B16752" t="inlineStr">
        <is>
          <t>strategic analyst, data analyst</t>
        </is>
      </c>
      <c r="C16752" t="inlineStr">
        <is>
          <t>Brussels, Belgium</t>
        </is>
      </c>
      <c r="D16752" t="inlineStr">
        <is>
          <t>via BeBee</t>
        </is>
      </c>
      <c r="E16752" t="inlineStr">
        <is>
          <t>Full-time</t>
        </is>
      </c>
      <c r="F16752" t="b">
        <v>0</v>
      </c>
      <c r="G16752" t="inlineStr">
        <is>
          <t>Belgium</t>
        </is>
      </c>
      <c r="H16752" s="2" t="n">
        <v>45419.72721064815</v>
      </c>
      <c r="I16752" t="b">
        <v>1</v>
      </c>
      <c r="J16752" t="b">
        <v>0</v>
      </c>
      <c r="K16752" t="inlineStr">
        <is>
          <t>Belgium</t>
        </is>
      </c>
      <c r="L16752" t="inlineStr"/>
      <c r="M16752" t="inlineStr"/>
      <c r="N16752" t="inlineStr"/>
      <c r="O16752" t="inlineStr">
        <is>
          <t>NMBS-SNCB</t>
        </is>
      </c>
      <c r="P16752" t="inlineStr"/>
      <c r="Q16752" t="inlineStr"/>
    </row>
    <row r="16753">
      <c r="A16753" t="inlineStr">
        <is>
          <t>Data Analyst</t>
        </is>
      </c>
      <c r="B16753" t="inlineStr">
        <is>
          <t>Visual journalist with front-end and data analysis skills</t>
        </is>
      </c>
      <c r="C16753" t="inlineStr">
        <is>
          <t>Hong Kong</t>
        </is>
      </c>
      <c r="D16753" t="inlineStr">
        <is>
          <t>via BeBee 香港</t>
        </is>
      </c>
      <c r="E16753" t="inlineStr">
        <is>
          <t>Full-time</t>
        </is>
      </c>
      <c r="F16753" t="b">
        <v>0</v>
      </c>
      <c r="G16753" t="inlineStr">
        <is>
          <t>Hong Kong</t>
        </is>
      </c>
      <c r="H16753" s="2" t="n">
        <v>45419.72927083333</v>
      </c>
      <c r="I16753" t="b">
        <v>0</v>
      </c>
      <c r="J16753" t="b">
        <v>0</v>
      </c>
      <c r="K16753" t="inlineStr">
        <is>
          <t>Hong Kong</t>
        </is>
      </c>
      <c r="L16753" t="inlineStr"/>
      <c r="M16753" t="inlineStr"/>
      <c r="N16753" t="inlineStr"/>
      <c r="O16753" t="inlineStr">
        <is>
          <t>South China Morning Post</t>
        </is>
      </c>
      <c r="P16753" t="inlineStr">
        <is>
          <t>['html', 'css', 'javascript', 'sql', 'excel']</t>
        </is>
      </c>
      <c r="Q16753" t="inlineStr">
        <is>
          <t>{'analyst_tools': ['excel'], 'programming': ['html', 'css', 'javascript', 'sql']}</t>
        </is>
      </c>
    </row>
    <row r="16754">
      <c r="A16754" t="inlineStr">
        <is>
          <t>Machine Learning Engineer</t>
        </is>
      </c>
      <c r="B16754" t="inlineStr">
        <is>
          <t>SENIOR MACHINE LEARNING ENGINEER</t>
        </is>
      </c>
      <c r="C16754" t="inlineStr">
        <is>
          <t>Argentina</t>
        </is>
      </c>
      <c r="D16754" t="inlineStr">
        <is>
          <t>via LinkedIn</t>
        </is>
      </c>
      <c r="E16754" t="inlineStr">
        <is>
          <t>Full-time</t>
        </is>
      </c>
      <c r="F16754" t="b">
        <v>0</v>
      </c>
      <c r="G16754" t="inlineStr">
        <is>
          <t>Argentina</t>
        </is>
      </c>
      <c r="H16754" s="2" t="n">
        <v>45418.72686342592</v>
      </c>
      <c r="I16754" t="b">
        <v>0</v>
      </c>
      <c r="J16754" t="b">
        <v>0</v>
      </c>
      <c r="K16754" t="inlineStr">
        <is>
          <t>Argentina</t>
        </is>
      </c>
      <c r="L16754" t="inlineStr"/>
      <c r="M16754" t="inlineStr"/>
      <c r="N16754" t="inlineStr"/>
      <c r="O16754" t="inlineStr">
        <is>
          <t>Svitla Systems, Inc.</t>
        </is>
      </c>
      <c r="P16754" t="inlineStr">
        <is>
          <t>['python', 'sql', 'elasticsearch', 'dynamodb', 'aws', 'tensorflow', 'pytorch', 'terraform']</t>
        </is>
      </c>
      <c r="Q16754" t="inlineStr">
        <is>
          <t>{'cloud': ['aws'], 'databases': ['elasticsearch', 'dynamodb'], 'libraries': ['tensorflow', 'pytorch'], 'other': ['terraform'], 'programming': ['python', 'sql']}</t>
        </is>
      </c>
    </row>
    <row r="16755">
      <c r="A16755" t="inlineStr">
        <is>
          <t>Data Analyst</t>
        </is>
      </c>
      <c r="B16755" t="inlineStr">
        <is>
          <t>Financial Data Analyst</t>
        </is>
      </c>
      <c r="C16755" t="inlineStr">
        <is>
          <t>Aberdeen Proving Ground, MD</t>
        </is>
      </c>
      <c r="D16755" t="inlineStr">
        <is>
          <t>via LinkedIn</t>
        </is>
      </c>
      <c r="E16755" t="inlineStr">
        <is>
          <t>Full-time and Part-time</t>
        </is>
      </c>
      <c r="F16755" t="b">
        <v>0</v>
      </c>
      <c r="G16755" t="inlineStr">
        <is>
          <t>New York, United States</t>
        </is>
      </c>
      <c r="H16755" s="2" t="n">
        <v>45428.70866898148</v>
      </c>
      <c r="I16755" t="b">
        <v>0</v>
      </c>
      <c r="J16755" t="b">
        <v>1</v>
      </c>
      <c r="K16755" t="inlineStr">
        <is>
          <t>United States</t>
        </is>
      </c>
      <c r="L16755" t="inlineStr"/>
      <c r="M16755" t="inlineStr"/>
      <c r="N16755" t="inlineStr"/>
      <c r="O16755" t="inlineStr">
        <is>
          <t>Booz Allen Hamilton</t>
        </is>
      </c>
      <c r="P16755" t="inlineStr">
        <is>
          <t>['power bi', 'excel']</t>
        </is>
      </c>
      <c r="Q16755" t="inlineStr">
        <is>
          <t>{'analyst_tools': ['power bi', 'excel']}</t>
        </is>
      </c>
    </row>
    <row r="16756">
      <c r="A16756" t="inlineStr">
        <is>
          <t>Data Analyst</t>
        </is>
      </c>
      <c r="B16756" t="inlineStr">
        <is>
          <t>Data Analyst</t>
        </is>
      </c>
      <c r="C16756" t="inlineStr">
        <is>
          <t>New Jersey</t>
        </is>
      </c>
      <c r="D16756" t="inlineStr">
        <is>
          <t>via LinkedIn</t>
        </is>
      </c>
      <c r="E16756" t="inlineStr">
        <is>
          <t>Full-time</t>
        </is>
      </c>
      <c r="F16756" t="b">
        <v>0</v>
      </c>
      <c r="G16756" t="inlineStr">
        <is>
          <t>New York, United States</t>
        </is>
      </c>
      <c r="H16756" s="2" t="n">
        <v>45429.70849537037</v>
      </c>
      <c r="I16756" t="b">
        <v>0</v>
      </c>
      <c r="J16756" t="b">
        <v>0</v>
      </c>
      <c r="K16756" t="inlineStr">
        <is>
          <t>United States</t>
        </is>
      </c>
      <c r="L16756" t="inlineStr"/>
      <c r="M16756" t="inlineStr"/>
      <c r="N16756" t="inlineStr"/>
      <c r="O16756" t="inlineStr">
        <is>
          <t>DSV - Global Transport and Logistics</t>
        </is>
      </c>
      <c r="P16756" t="inlineStr">
        <is>
          <t>['windows', 'excel', 'visio']</t>
        </is>
      </c>
      <c r="Q16756" t="inlineStr">
        <is>
          <t>{'analyst_tools': ['excel', 'visio'], 'os': ['windows']}</t>
        </is>
      </c>
    </row>
    <row r="16757">
      <c r="A16757" t="inlineStr">
        <is>
          <t>Machine Learning Engineer</t>
        </is>
      </c>
      <c r="B16757" t="inlineStr">
        <is>
          <t>Data Scientist / Machine Learning Engineer</t>
        </is>
      </c>
      <c r="C16757" t="inlineStr">
        <is>
          <t>Anywhere</t>
        </is>
      </c>
      <c r="D16757" t="inlineStr">
        <is>
          <t>via Jooble</t>
        </is>
      </c>
      <c r="E16757" t="inlineStr">
        <is>
          <t>Full-time</t>
        </is>
      </c>
      <c r="F16757" t="b">
        <v>1</v>
      </c>
      <c r="G16757" t="inlineStr">
        <is>
          <t>Ukraine</t>
        </is>
      </c>
      <c r="H16757" s="2" t="n">
        <v>45419.72225694444</v>
      </c>
      <c r="I16757" t="b">
        <v>0</v>
      </c>
      <c r="J16757" t="b">
        <v>0</v>
      </c>
      <c r="K16757" t="inlineStr">
        <is>
          <t>Ukraine</t>
        </is>
      </c>
      <c r="L16757" t="inlineStr"/>
      <c r="M16757" t="inlineStr"/>
      <c r="N16757" t="inlineStr"/>
      <c r="O16757" t="inlineStr">
        <is>
          <t>ROZETKA</t>
        </is>
      </c>
      <c r="P16757" t="inlineStr">
        <is>
          <t>['python', 'bigquery', 'jupyter', 'pytorch', 'fastapi', 'git', 'docker', 'kubernetes']</t>
        </is>
      </c>
      <c r="Q16757" t="inlineStr">
        <is>
          <t>{'cloud': ['bigquery'], 'libraries': ['jupyter', 'pytorch'], 'other': ['git', 'docker', 'kubernetes'], 'programming': ['python'], 'webframeworks': ['fastapi']}</t>
        </is>
      </c>
    </row>
    <row r="16758">
      <c r="A16758" t="inlineStr">
        <is>
          <t>Senior Data Scientist</t>
        </is>
      </c>
      <c r="B16758" t="inlineStr">
        <is>
          <t>Senior/Lead Data Scientist</t>
        </is>
      </c>
      <c r="C16758" t="inlineStr">
        <is>
          <t>St. Louis, MO</t>
        </is>
      </c>
      <c r="D16758" t="inlineStr">
        <is>
          <t>via JobServe</t>
        </is>
      </c>
      <c r="E16758" t="inlineStr">
        <is>
          <t>Full-time</t>
        </is>
      </c>
      <c r="F16758" t="b">
        <v>0</v>
      </c>
      <c r="G16758" t="inlineStr">
        <is>
          <t>Illinois, United States</t>
        </is>
      </c>
      <c r="H16758" s="2" t="n">
        <v>45433.71202546296</v>
      </c>
      <c r="I16758" t="b">
        <v>0</v>
      </c>
      <c r="J16758" t="b">
        <v>1</v>
      </c>
      <c r="K16758" t="inlineStr">
        <is>
          <t>United States</t>
        </is>
      </c>
      <c r="L16758" t="inlineStr"/>
      <c r="M16758" t="inlineStr"/>
      <c r="N16758" t="inlineStr"/>
      <c r="O16758" t="inlineStr">
        <is>
          <t>Copeland</t>
        </is>
      </c>
      <c r="P16758" t="inlineStr">
        <is>
          <t>['python', 'sql', 'azure', 'git', 'docker']</t>
        </is>
      </c>
      <c r="Q16758" t="inlineStr">
        <is>
          <t>{'cloud': ['azure'], 'other': ['git', 'docker'], 'programming': ['python', 'sql']}</t>
        </is>
      </c>
    </row>
    <row r="16759">
      <c r="A16759" t="inlineStr">
        <is>
          <t>Data Scientist</t>
        </is>
      </c>
      <c r="B16759" t="inlineStr">
        <is>
          <t>Lead Data Quality and Operations</t>
        </is>
      </c>
      <c r="C16759" t="inlineStr">
        <is>
          <t>Chicago, IL</t>
        </is>
      </c>
      <c r="D16759" t="inlineStr">
        <is>
          <t>via LinkedIn</t>
        </is>
      </c>
      <c r="E16759" t="inlineStr">
        <is>
          <t>Full-time</t>
        </is>
      </c>
      <c r="F16759" t="b">
        <v>0</v>
      </c>
      <c r="G16759" t="inlineStr">
        <is>
          <t>Illinois, United States</t>
        </is>
      </c>
      <c r="H16759" s="2" t="n">
        <v>45427.70994212963</v>
      </c>
      <c r="I16759" t="b">
        <v>1</v>
      </c>
      <c r="J16759" t="b">
        <v>1</v>
      </c>
      <c r="K16759" t="inlineStr">
        <is>
          <t>United States</t>
        </is>
      </c>
      <c r="L16759" t="inlineStr"/>
      <c r="M16759" t="inlineStr"/>
      <c r="N16759" t="inlineStr"/>
      <c r="O16759" t="inlineStr">
        <is>
          <t>CIBC US</t>
        </is>
      </c>
      <c r="P16759" t="inlineStr">
        <is>
          <t>['sql', 'go', 'python', 'express', 'alteryx', 'tableau', 'power bi']</t>
        </is>
      </c>
      <c r="Q16759" t="inlineStr">
        <is>
          <t>{'analyst_tools': ['alteryx', 'tableau', 'power bi'], 'programming': ['sql', 'go', 'python'], 'webframeworks': ['express']}</t>
        </is>
      </c>
    </row>
    <row r="16760">
      <c r="A16760" t="inlineStr">
        <is>
          <t>Machine Learning Engineer</t>
        </is>
      </c>
      <c r="B16760" t="inlineStr">
        <is>
          <t>Machine Learning Engineer / Data Scientist</t>
        </is>
      </c>
      <c r="C16760" t="inlineStr">
        <is>
          <t>São Paulo, State of São Paulo, Brazil</t>
        </is>
      </c>
      <c r="D16760" t="inlineStr">
        <is>
          <t>via Indeed</t>
        </is>
      </c>
      <c r="E16760" t="inlineStr">
        <is>
          <t>Full-time</t>
        </is>
      </c>
      <c r="F16760" t="b">
        <v>0</v>
      </c>
      <c r="G16760" t="inlineStr">
        <is>
          <t>Brazil</t>
        </is>
      </c>
      <c r="H16760" s="2" t="n">
        <v>45422.72829861111</v>
      </c>
      <c r="I16760" t="b">
        <v>0</v>
      </c>
      <c r="J16760" t="b">
        <v>0</v>
      </c>
      <c r="K16760" t="inlineStr">
        <is>
          <t>Brazil</t>
        </is>
      </c>
      <c r="L16760" t="inlineStr"/>
      <c r="M16760" t="inlineStr"/>
      <c r="N16760" t="inlineStr"/>
      <c r="O16760" t="inlineStr">
        <is>
          <t>Shaw and Partners</t>
        </is>
      </c>
      <c r="P16760" t="inlineStr">
        <is>
          <t>['python', 'tensorflow', 'pytorch', 'scikit-learn', 'pandas', 'opencv', 'linux']</t>
        </is>
      </c>
      <c r="Q16760" t="inlineStr">
        <is>
          <t>{'libraries': ['tensorflow', 'pytorch', 'scikit-learn', 'pandas', 'opencv'], 'os': ['linux'], 'programming': ['python']}</t>
        </is>
      </c>
    </row>
    <row r="16761">
      <c r="A16761" t="inlineStr">
        <is>
          <t>Senior Data Scientist</t>
        </is>
      </c>
      <c r="B16761" t="inlineStr">
        <is>
          <t>Senior Data Scientist - NLP (m/w/d)</t>
        </is>
      </c>
      <c r="C16761" t="inlineStr">
        <is>
          <t>Hamburg, Germany</t>
        </is>
      </c>
      <c r="D16761" t="inlineStr">
        <is>
          <t>via Indeed</t>
        </is>
      </c>
      <c r="E16761" t="inlineStr">
        <is>
          <t>Full-time and Part-time</t>
        </is>
      </c>
      <c r="F16761" t="b">
        <v>0</v>
      </c>
      <c r="G16761" t="inlineStr">
        <is>
          <t>Germany</t>
        </is>
      </c>
      <c r="H16761" s="2" t="n">
        <v>45419.7225</v>
      </c>
      <c r="I16761" t="b">
        <v>0</v>
      </c>
      <c r="J16761" t="b">
        <v>0</v>
      </c>
      <c r="K16761" t="inlineStr">
        <is>
          <t>Germany</t>
        </is>
      </c>
      <c r="L16761" t="inlineStr"/>
      <c r="M16761" t="inlineStr"/>
      <c r="N16761" t="inlineStr"/>
      <c r="O16761" t="inlineStr">
        <is>
          <t>E.ON</t>
        </is>
      </c>
      <c r="P16761" t="inlineStr">
        <is>
          <t>['postgresql', 'azure', 'databricks', 'terraform']</t>
        </is>
      </c>
      <c r="Q16761" t="inlineStr">
        <is>
          <t>{'cloud': ['azure', 'databricks'], 'databases': ['postgresql'], 'other': ['terraform']}</t>
        </is>
      </c>
    </row>
    <row r="16762">
      <c r="A16762" t="inlineStr">
        <is>
          <t>Data Scientist</t>
        </is>
      </c>
      <c r="B16762" t="inlineStr">
        <is>
          <t>Revenue Data Scientist</t>
        </is>
      </c>
      <c r="C16762" t="inlineStr">
        <is>
          <t>Turin, Metropolitan City of Turin, Italy</t>
        </is>
      </c>
      <c r="D16762" t="inlineStr">
        <is>
          <t>via Indeed</t>
        </is>
      </c>
      <c r="E16762" t="inlineStr">
        <is>
          <t>Full-time</t>
        </is>
      </c>
      <c r="F16762" t="b">
        <v>0</v>
      </c>
      <c r="G16762" t="inlineStr">
        <is>
          <t>Italy</t>
        </is>
      </c>
      <c r="H16762" s="2" t="n">
        <v>45442.7302199074</v>
      </c>
      <c r="I16762" t="b">
        <v>0</v>
      </c>
      <c r="J16762" t="b">
        <v>0</v>
      </c>
      <c r="K16762" t="inlineStr">
        <is>
          <t>Italy</t>
        </is>
      </c>
      <c r="L16762" t="inlineStr"/>
      <c r="M16762" t="inlineStr"/>
      <c r="N16762" t="inlineStr"/>
      <c r="O16762" t="inlineStr">
        <is>
          <t>Alpitour</t>
        </is>
      </c>
      <c r="P16762" t="inlineStr">
        <is>
          <t>['python', 'sql', 'spark']</t>
        </is>
      </c>
      <c r="Q16762" t="inlineStr">
        <is>
          <t>{'libraries': ['spark'], 'programming': ['python', 'sql']}</t>
        </is>
      </c>
    </row>
    <row r="16763">
      <c r="A16763" t="inlineStr">
        <is>
          <t>Data Scientist</t>
        </is>
      </c>
      <c r="B16763" t="inlineStr">
        <is>
          <t>Staff data scientist</t>
        </is>
      </c>
      <c r="C16763" t="inlineStr">
        <is>
          <t>Sunbury-on-Thames, UK</t>
        </is>
      </c>
      <c r="D16763" t="inlineStr">
        <is>
          <t>via Women For Hire- Job Board</t>
        </is>
      </c>
      <c r="E16763" t="inlineStr">
        <is>
          <t>Full-time</t>
        </is>
      </c>
      <c r="F16763" t="b">
        <v>0</v>
      </c>
      <c r="G16763" t="inlineStr">
        <is>
          <t>United Kingdom</t>
        </is>
      </c>
      <c r="H16763" s="2" t="n">
        <v>45428.71708333334</v>
      </c>
      <c r="I16763" t="b">
        <v>0</v>
      </c>
      <c r="J16763" t="b">
        <v>0</v>
      </c>
      <c r="K16763" t="inlineStr">
        <is>
          <t>United Kingdom</t>
        </is>
      </c>
      <c r="L16763" t="inlineStr"/>
      <c r="M16763" t="inlineStr"/>
      <c r="N16763" t="inlineStr"/>
      <c r="O16763" t="inlineStr">
        <is>
          <t>BP Energy</t>
        </is>
      </c>
      <c r="P16763" t="inlineStr">
        <is>
          <t>['python', 'go', 'java', 'c++', 'sql', 'swift', 'hadoop', 'spark']</t>
        </is>
      </c>
      <c r="Q16763" t="inlineStr">
        <is>
          <t>{'libraries': ['hadoop', 'spark'], 'programming': ['python', 'go', 'java', 'c++', 'sql', 'swift']}</t>
        </is>
      </c>
    </row>
    <row r="16764">
      <c r="A16764" t="inlineStr">
        <is>
          <t>Software Engineer</t>
        </is>
      </c>
      <c r="B16764" t="inlineStr">
        <is>
          <t>Senior, Software Engineer</t>
        </is>
      </c>
      <c r="C16764" t="inlineStr">
        <is>
          <t>Anywhere</t>
        </is>
      </c>
      <c r="D16764" t="inlineStr">
        <is>
          <t>via ZipRecruiter</t>
        </is>
      </c>
      <c r="E16764" t="inlineStr">
        <is>
          <t>Full-time</t>
        </is>
      </c>
      <c r="F16764" t="b">
        <v>1</v>
      </c>
      <c r="G16764" t="inlineStr">
        <is>
          <t>Georgia</t>
        </is>
      </c>
      <c r="H16764" s="2" t="n">
        <v>45430.74128472222</v>
      </c>
      <c r="I16764" t="b">
        <v>0</v>
      </c>
      <c r="J16764" t="b">
        <v>1</v>
      </c>
      <c r="K16764" t="inlineStr">
        <is>
          <t>United States</t>
        </is>
      </c>
      <c r="L16764" t="inlineStr"/>
      <c r="M16764" t="inlineStr"/>
      <c r="N16764" t="inlineStr"/>
      <c r="O16764" t="inlineStr">
        <is>
          <t>Macy's</t>
        </is>
      </c>
      <c r="P16764" t="inlineStr">
        <is>
          <t>['sql', 'nosql', 'java', 'python', 'elasticsearch', 'hadoop', 'spark', 'kafka', 'express']</t>
        </is>
      </c>
      <c r="Q16764" t="inlineStr">
        <is>
          <t>{'databases': ['elasticsearch'], 'libraries': ['hadoop', 'spark', 'kafka'], 'programming': ['sql', 'nosql', 'java', 'python'], 'webframeworks': ['express']}</t>
        </is>
      </c>
    </row>
    <row r="16765">
      <c r="A16765" t="inlineStr">
        <is>
          <t>Data Analyst</t>
        </is>
      </c>
      <c r="B16765" t="inlineStr">
        <is>
          <t>Data Analyst (m/w/d) ESG/ Sustainability</t>
        </is>
      </c>
      <c r="C16765" t="inlineStr">
        <is>
          <t>Leipzig, Germany</t>
        </is>
      </c>
      <c r="D16765" t="inlineStr">
        <is>
          <t>via LinkedIn</t>
        </is>
      </c>
      <c r="E16765" t="inlineStr">
        <is>
          <t>Full-time</t>
        </is>
      </c>
      <c r="F16765" t="b">
        <v>0</v>
      </c>
      <c r="G16765" t="inlineStr">
        <is>
          <t>Germany</t>
        </is>
      </c>
      <c r="H16765" s="2" t="n">
        <v>45436.7208912037</v>
      </c>
      <c r="I16765" t="b">
        <v>0</v>
      </c>
      <c r="J16765" t="b">
        <v>0</v>
      </c>
      <c r="K16765" t="inlineStr">
        <is>
          <t>Germany</t>
        </is>
      </c>
      <c r="L16765" t="inlineStr"/>
      <c r="M16765" t="inlineStr"/>
      <c r="N16765" t="inlineStr"/>
      <c r="O16765" t="inlineStr">
        <is>
          <t>Verbio SE</t>
        </is>
      </c>
      <c r="P16765" t="inlineStr"/>
      <c r="Q16765" t="inlineStr"/>
    </row>
    <row r="16766">
      <c r="A16766" t="inlineStr">
        <is>
          <t>Data Scientist</t>
        </is>
      </c>
      <c r="B16766" t="inlineStr">
        <is>
          <t>Data Scientist</t>
        </is>
      </c>
      <c r="C16766" t="inlineStr">
        <is>
          <t>Porto, Portugal</t>
        </is>
      </c>
      <c r="D16766" t="inlineStr">
        <is>
          <t>via BeBee Portugal</t>
        </is>
      </c>
      <c r="E16766" t="inlineStr">
        <is>
          <t>Full-time</t>
        </is>
      </c>
      <c r="F16766" t="b">
        <v>0</v>
      </c>
      <c r="G16766" t="inlineStr">
        <is>
          <t>Portugal</t>
        </is>
      </c>
      <c r="H16766" s="2" t="n">
        <v>45434.72040509259</v>
      </c>
      <c r="I16766" t="b">
        <v>0</v>
      </c>
      <c r="J16766" t="b">
        <v>0</v>
      </c>
      <c r="K16766" t="inlineStr">
        <is>
          <t>Portugal</t>
        </is>
      </c>
      <c r="L16766" t="inlineStr"/>
      <c r="M16766" t="inlineStr"/>
      <c r="N16766" t="inlineStr"/>
      <c r="O16766" t="inlineStr">
        <is>
          <t>SwissBorg</t>
        </is>
      </c>
      <c r="P16766" t="inlineStr">
        <is>
          <t>['sql', 'python']</t>
        </is>
      </c>
      <c r="Q16766" t="inlineStr">
        <is>
          <t>{'programming': ['sql', 'python']}</t>
        </is>
      </c>
    </row>
    <row r="16767">
      <c r="A16767" t="inlineStr">
        <is>
          <t>Data Analyst</t>
        </is>
      </c>
      <c r="B16767" t="inlineStr">
        <is>
          <t>Data Analyst</t>
        </is>
      </c>
      <c r="C16767" t="inlineStr">
        <is>
          <t>New York, NY</t>
        </is>
      </c>
      <c r="D16767" t="inlineStr">
        <is>
          <t>via Smart Recruiters Jobs</t>
        </is>
      </c>
      <c r="E16767" t="inlineStr">
        <is>
          <t>Full-time</t>
        </is>
      </c>
      <c r="F16767" t="b">
        <v>0</v>
      </c>
      <c r="G16767" t="inlineStr">
        <is>
          <t>New York, United States</t>
        </is>
      </c>
      <c r="H16767" s="2" t="n">
        <v>45442.70832175926</v>
      </c>
      <c r="I16767" t="b">
        <v>1</v>
      </c>
      <c r="J16767" t="b">
        <v>1</v>
      </c>
      <c r="K16767" t="inlineStr">
        <is>
          <t>United States</t>
        </is>
      </c>
      <c r="L16767" t="inlineStr"/>
      <c r="M16767" t="inlineStr"/>
      <c r="N16767" t="inlineStr"/>
      <c r="O16767" t="inlineStr">
        <is>
          <t>IDB</t>
        </is>
      </c>
      <c r="P16767" t="inlineStr">
        <is>
          <t>['python', 'sql', 'power bi', 'excel']</t>
        </is>
      </c>
      <c r="Q16767" t="inlineStr">
        <is>
          <t>{'analyst_tools': ['power bi', 'excel'], 'programming': ['python', 'sql']}</t>
        </is>
      </c>
    </row>
    <row r="16768">
      <c r="A16768" t="inlineStr">
        <is>
          <t>Senior Data Analyst</t>
        </is>
      </c>
      <c r="B16768" t="inlineStr">
        <is>
          <t>Data Analyst Sr.</t>
        </is>
      </c>
      <c r="C16768" t="inlineStr">
        <is>
          <t>Argentina</t>
        </is>
      </c>
      <c r="D16768" t="inlineStr">
        <is>
          <t>via LinkedIn</t>
        </is>
      </c>
      <c r="E16768" t="inlineStr">
        <is>
          <t>Full-time</t>
        </is>
      </c>
      <c r="F16768" t="b">
        <v>0</v>
      </c>
      <c r="G16768" t="inlineStr">
        <is>
          <t>Argentina</t>
        </is>
      </c>
      <c r="H16768" s="2" t="n">
        <v>45442.73369212963</v>
      </c>
      <c r="I16768" t="b">
        <v>0</v>
      </c>
      <c r="J16768" t="b">
        <v>0</v>
      </c>
      <c r="K16768" t="inlineStr">
        <is>
          <t>Argentina</t>
        </is>
      </c>
      <c r="L16768" t="inlineStr"/>
      <c r="M16768" t="inlineStr"/>
      <c r="N16768" t="inlineStr"/>
      <c r="O16768" t="inlineStr">
        <is>
          <t>Havas Argentina</t>
        </is>
      </c>
      <c r="P16768" t="inlineStr"/>
      <c r="Q16768" t="inlineStr"/>
    </row>
    <row r="16769">
      <c r="A16769" t="inlineStr">
        <is>
          <t>Data Analyst</t>
        </is>
      </c>
      <c r="B16769" t="inlineStr">
        <is>
          <t>Data Analyst</t>
        </is>
      </c>
      <c r="C16769" t="inlineStr">
        <is>
          <t>Washington, DC</t>
        </is>
      </c>
      <c r="D16769" t="inlineStr">
        <is>
          <t>via Indeed</t>
        </is>
      </c>
      <c r="E16769" t="inlineStr">
        <is>
          <t>Full-time</t>
        </is>
      </c>
      <c r="F16769" t="b">
        <v>0</v>
      </c>
      <c r="G16769" t="inlineStr">
        <is>
          <t>New York, United States</t>
        </is>
      </c>
      <c r="H16769" s="2" t="n">
        <v>45422.7084837963</v>
      </c>
      <c r="I16769" t="b">
        <v>0</v>
      </c>
      <c r="J16769" t="b">
        <v>0</v>
      </c>
      <c r="K16769" t="inlineStr">
        <is>
          <t>United States</t>
        </is>
      </c>
      <c r="L16769" t="inlineStr"/>
      <c r="M16769" t="inlineStr"/>
      <c r="N16769" t="inlineStr"/>
      <c r="O16769" t="inlineStr">
        <is>
          <t>Elder Research</t>
        </is>
      </c>
      <c r="P16769" t="inlineStr">
        <is>
          <t>['c', 'python', 'sql', 'databricks', 'pyspark', 'qlik']</t>
        </is>
      </c>
      <c r="Q16769" t="inlineStr">
        <is>
          <t>{'analyst_tools': ['qlik'], 'cloud': ['databricks'], 'libraries': ['pyspark'], 'programming': ['c', 'python', 'sql']}</t>
        </is>
      </c>
    </row>
    <row r="16770">
      <c r="A16770" t="inlineStr">
        <is>
          <t>Software Engineer</t>
        </is>
      </c>
      <c r="B16770" t="inlineStr">
        <is>
          <t>Programmatore Python Senior</t>
        </is>
      </c>
      <c r="C16770" t="inlineStr">
        <is>
          <t>Como, Province of Como, Italy</t>
        </is>
      </c>
      <c r="D16770" t="inlineStr">
        <is>
          <t>via BeBee</t>
        </is>
      </c>
      <c r="E16770" t="inlineStr">
        <is>
          <t>Full-time</t>
        </is>
      </c>
      <c r="F16770" t="b">
        <v>0</v>
      </c>
      <c r="G16770" t="inlineStr">
        <is>
          <t>Italy</t>
        </is>
      </c>
      <c r="H16770" s="2" t="n">
        <v>45429.72939814815</v>
      </c>
      <c r="I16770" t="b">
        <v>0</v>
      </c>
      <c r="J16770" t="b">
        <v>0</v>
      </c>
      <c r="K16770" t="inlineStr">
        <is>
          <t>Italy</t>
        </is>
      </c>
      <c r="L16770" t="inlineStr"/>
      <c r="M16770" t="inlineStr"/>
      <c r="N16770" t="inlineStr"/>
      <c r="O16770" t="inlineStr">
        <is>
          <t>B&amp;A Consulting Srl</t>
        </is>
      </c>
      <c r="P16770" t="inlineStr">
        <is>
          <t>['python', 'c', 'sql', 'flask']</t>
        </is>
      </c>
      <c r="Q16770" t="inlineStr">
        <is>
          <t>{'programming': ['python', 'c', 'sql'], 'webframeworks': ['flask']}</t>
        </is>
      </c>
    </row>
    <row r="16771">
      <c r="A16771" t="inlineStr">
        <is>
          <t>Senior Data Analyst</t>
        </is>
      </c>
      <c r="B16771" t="inlineStr">
        <is>
          <t>Senior Data Analyst</t>
        </is>
      </c>
      <c r="C16771" t="inlineStr">
        <is>
          <t>India</t>
        </is>
      </c>
      <c r="D16771" t="inlineStr">
        <is>
          <t>via Shine</t>
        </is>
      </c>
      <c r="E16771" t="inlineStr">
        <is>
          <t>Full-time</t>
        </is>
      </c>
      <c r="F16771" t="b">
        <v>0</v>
      </c>
      <c r="G16771" t="inlineStr">
        <is>
          <t>India</t>
        </is>
      </c>
      <c r="H16771" s="2" t="n">
        <v>45431.7175462963</v>
      </c>
      <c r="I16771" t="b">
        <v>0</v>
      </c>
      <c r="J16771" t="b">
        <v>0</v>
      </c>
      <c r="K16771" t="inlineStr">
        <is>
          <t>India</t>
        </is>
      </c>
      <c r="L16771" t="inlineStr"/>
      <c r="M16771" t="inlineStr"/>
      <c r="N16771" t="inlineStr"/>
      <c r="O16771" t="inlineStr">
        <is>
          <t>World Trip Deal</t>
        </is>
      </c>
      <c r="P16771" t="inlineStr">
        <is>
          <t>['sql', 'python', 'r', 'tableau', 'power bi', 'looker']</t>
        </is>
      </c>
      <c r="Q16771" t="inlineStr">
        <is>
          <t>{'analyst_tools': ['tableau', 'power bi', 'looker'], 'programming': ['sql', 'python', 'r']}</t>
        </is>
      </c>
    </row>
    <row r="16772">
      <c r="A16772" t="inlineStr">
        <is>
          <t>Senior Data Analyst</t>
        </is>
      </c>
      <c r="B16772" t="inlineStr">
        <is>
          <t>Senior Analytics Engineer - Marketing</t>
        </is>
      </c>
      <c r="C16772" t="inlineStr">
        <is>
          <t>Berlin, Germany</t>
        </is>
      </c>
      <c r="D16772" t="inlineStr">
        <is>
          <t>via LinkedIn</t>
        </is>
      </c>
      <c r="E16772" t="inlineStr">
        <is>
          <t>Full-time</t>
        </is>
      </c>
      <c r="F16772" t="b">
        <v>0</v>
      </c>
      <c r="G16772" t="inlineStr">
        <is>
          <t>Germany</t>
        </is>
      </c>
      <c r="H16772" s="2" t="n">
        <v>45429.72288194444</v>
      </c>
      <c r="I16772" t="b">
        <v>1</v>
      </c>
      <c r="J16772" t="b">
        <v>0</v>
      </c>
      <c r="K16772" t="inlineStr">
        <is>
          <t>Germany</t>
        </is>
      </c>
      <c r="L16772" t="inlineStr"/>
      <c r="M16772" t="inlineStr"/>
      <c r="N16772" t="inlineStr"/>
      <c r="O16772" t="inlineStr">
        <is>
          <t>N26 Group</t>
        </is>
      </c>
      <c r="P16772" t="inlineStr">
        <is>
          <t>['sql', 'python', 'tableau', 'looker']</t>
        </is>
      </c>
      <c r="Q16772" t="inlineStr">
        <is>
          <t>{'analyst_tools': ['tableau', 'looker'], 'programming': ['sql', 'python']}</t>
        </is>
      </c>
    </row>
    <row r="16773">
      <c r="A16773" t="inlineStr">
        <is>
          <t>Data Scientist</t>
        </is>
      </c>
      <c r="B16773" t="inlineStr">
        <is>
          <t>Graduate Data Scientist (VISA SPONSORSHIP)</t>
        </is>
      </c>
      <c r="C16773" t="inlineStr">
        <is>
          <t>United Kingdom</t>
        </is>
      </c>
      <c r="D16773" t="inlineStr">
        <is>
          <t>via LinkedIn</t>
        </is>
      </c>
      <c r="E16773" t="inlineStr">
        <is>
          <t>Full-time</t>
        </is>
      </c>
      <c r="F16773" t="b">
        <v>0</v>
      </c>
      <c r="G16773" t="inlineStr">
        <is>
          <t>United Kingdom</t>
        </is>
      </c>
      <c r="H16773" s="2" t="n">
        <v>45434.72166666666</v>
      </c>
      <c r="I16773" t="b">
        <v>0</v>
      </c>
      <c r="J16773" t="b">
        <v>0</v>
      </c>
      <c r="K16773" t="inlineStr">
        <is>
          <t>United Kingdom</t>
        </is>
      </c>
      <c r="L16773" t="inlineStr">
        <is>
          <t>year</t>
        </is>
      </c>
      <c r="M16773" t="n">
        <v>40000</v>
      </c>
      <c r="N16773" t="inlineStr"/>
      <c r="O16773" t="inlineStr">
        <is>
          <t>Capua</t>
        </is>
      </c>
      <c r="P16773" t="inlineStr">
        <is>
          <t>['python', 'r', 'sql']</t>
        </is>
      </c>
      <c r="Q16773" t="inlineStr">
        <is>
          <t>{'programming': ['python', 'r', 'sql']}</t>
        </is>
      </c>
    </row>
    <row r="16774">
      <c r="A16774" t="inlineStr">
        <is>
          <t>Senior Data Engineer</t>
        </is>
      </c>
      <c r="B16774" t="inlineStr">
        <is>
          <t>Senior SAN Storage Engineer</t>
        </is>
      </c>
      <c r="C16774" t="inlineStr">
        <is>
          <t>Luxembourg</t>
        </is>
      </c>
      <c r="D16774" t="inlineStr">
        <is>
          <t>via Trust In SODA</t>
        </is>
      </c>
      <c r="E16774" t="inlineStr">
        <is>
          <t>Full-time</t>
        </is>
      </c>
      <c r="F16774" t="b">
        <v>0</v>
      </c>
      <c r="G16774" t="inlineStr">
        <is>
          <t>Luxembourg</t>
        </is>
      </c>
      <c r="H16774" s="2" t="n">
        <v>45423.75115740741</v>
      </c>
      <c r="I16774" t="b">
        <v>0</v>
      </c>
      <c r="J16774" t="b">
        <v>0</v>
      </c>
      <c r="K16774" t="inlineStr">
        <is>
          <t>Luxembourg</t>
        </is>
      </c>
      <c r="L16774" t="inlineStr"/>
      <c r="M16774" t="inlineStr"/>
      <c r="N16774" t="inlineStr"/>
      <c r="O16774" t="inlineStr">
        <is>
          <t>SODA</t>
        </is>
      </c>
      <c r="P16774" t="inlineStr">
        <is>
          <t>['python', 'ansible']</t>
        </is>
      </c>
      <c r="Q16774" t="inlineStr">
        <is>
          <t>{'other': ['ansible'], 'programming': ['python']}</t>
        </is>
      </c>
    </row>
    <row r="16775">
      <c r="A16775" t="inlineStr">
        <is>
          <t>Senior Data Engineer</t>
        </is>
      </c>
      <c r="B16775" t="inlineStr">
        <is>
          <t>Senior Data Engineer (m/w/d) - 221-9168</t>
        </is>
      </c>
      <c r="C16775" t="inlineStr">
        <is>
          <t>Kassel, Germany</t>
        </is>
      </c>
      <c r="D16775" t="inlineStr">
        <is>
          <t>via LinkedIn</t>
        </is>
      </c>
      <c r="E16775" t="inlineStr">
        <is>
          <t>Full-time</t>
        </is>
      </c>
      <c r="F16775" t="b">
        <v>0</v>
      </c>
      <c r="G16775" t="inlineStr">
        <is>
          <t>Germany</t>
        </is>
      </c>
      <c r="H16775" s="2" t="n">
        <v>45417.72121527778</v>
      </c>
      <c r="I16775" t="b">
        <v>1</v>
      </c>
      <c r="J16775" t="b">
        <v>0</v>
      </c>
      <c r="K16775" t="inlineStr">
        <is>
          <t>Germany</t>
        </is>
      </c>
      <c r="L16775" t="inlineStr"/>
      <c r="M16775" t="inlineStr"/>
      <c r="N16775" t="inlineStr"/>
      <c r="O16775" t="inlineStr">
        <is>
          <t>top itservices AG</t>
        </is>
      </c>
      <c r="P16775" t="inlineStr">
        <is>
          <t>['confluence', 'jira']</t>
        </is>
      </c>
      <c r="Q16775" t="inlineStr">
        <is>
          <t>{'async': ['confluence', 'jira']}</t>
        </is>
      </c>
    </row>
    <row r="16776">
      <c r="A16776" t="inlineStr">
        <is>
          <t>Machine Learning Engineer</t>
        </is>
      </c>
      <c r="B16776" t="inlineStr">
        <is>
          <t>Agentic and Machine Learning Engineers - Contracts - UK</t>
        </is>
      </c>
      <c r="C16776" t="inlineStr">
        <is>
          <t>United Kingdom</t>
        </is>
      </c>
      <c r="D16776" t="inlineStr">
        <is>
          <t>via LinkedIn</t>
        </is>
      </c>
      <c r="E16776" t="inlineStr">
        <is>
          <t>Contractor</t>
        </is>
      </c>
      <c r="F16776" t="b">
        <v>0</v>
      </c>
      <c r="G16776" t="inlineStr">
        <is>
          <t>United Kingdom</t>
        </is>
      </c>
      <c r="H16776" s="2" t="n">
        <v>45436.71774305555</v>
      </c>
      <c r="I16776" t="b">
        <v>0</v>
      </c>
      <c r="J16776" t="b">
        <v>0</v>
      </c>
      <c r="K16776" t="inlineStr">
        <is>
          <t>United Kingdom</t>
        </is>
      </c>
      <c r="L16776" t="inlineStr"/>
      <c r="M16776" t="inlineStr"/>
      <c r="N16776" t="inlineStr"/>
      <c r="O16776" t="inlineStr">
        <is>
          <t>Alpha Matica</t>
        </is>
      </c>
      <c r="P16776" t="inlineStr">
        <is>
          <t>['python', 'aws', 'azure', 'hugging face', 'kubernetes', 'github']</t>
        </is>
      </c>
      <c r="Q16776" t="inlineStr">
        <is>
          <t>{'cloud': ['aws', 'azure'], 'libraries': ['hugging face'], 'other': ['kubernetes', 'github'], 'programming': ['python']}</t>
        </is>
      </c>
    </row>
    <row r="16777">
      <c r="A16777" t="inlineStr">
        <is>
          <t>Data Scientist</t>
        </is>
      </c>
      <c r="B16777" t="inlineStr">
        <is>
          <t>Data Scientist (d/m/w)</t>
        </is>
      </c>
      <c r="C16777" t="inlineStr">
        <is>
          <t>Linz, Austria</t>
        </is>
      </c>
      <c r="D16777" t="inlineStr">
        <is>
          <t>via LinkedIn</t>
        </is>
      </c>
      <c r="E16777" t="inlineStr">
        <is>
          <t>Full-time</t>
        </is>
      </c>
      <c r="F16777" t="b">
        <v>0</v>
      </c>
      <c r="G16777" t="inlineStr">
        <is>
          <t>Austria</t>
        </is>
      </c>
      <c r="H16777" s="2" t="n">
        <v>45429.72994212963</v>
      </c>
      <c r="I16777" t="b">
        <v>0</v>
      </c>
      <c r="J16777" t="b">
        <v>0</v>
      </c>
      <c r="K16777" t="inlineStr">
        <is>
          <t>Austria</t>
        </is>
      </c>
      <c r="L16777" t="inlineStr"/>
      <c r="M16777" t="inlineStr"/>
      <c r="N16777" t="inlineStr"/>
      <c r="O16777" t="inlineStr">
        <is>
          <t>Raiffeisen Software GmbH</t>
        </is>
      </c>
      <c r="P16777" t="inlineStr">
        <is>
          <t>['sql', 'python', 'r', 'azure', 'tensorflow', 'git', 'github', 'docker']</t>
        </is>
      </c>
      <c r="Q16777" t="inlineStr">
        <is>
          <t>{'cloud': ['azure'], 'libraries': ['tensorflow'], 'other': ['git', 'github', 'docker'], 'programming': ['sql', 'python', 'r']}</t>
        </is>
      </c>
    </row>
    <row r="16778">
      <c r="A16778" t="inlineStr">
        <is>
          <t>Data Analyst</t>
        </is>
      </c>
      <c r="B16778" t="inlineStr">
        <is>
          <t>Business Data Analyst</t>
        </is>
      </c>
      <c r="C16778" t="inlineStr">
        <is>
          <t>Mountain View, CA</t>
        </is>
      </c>
      <c r="D16778" t="inlineStr">
        <is>
          <t>via LinkedIn</t>
        </is>
      </c>
      <c r="E16778" t="inlineStr">
        <is>
          <t>Full-time</t>
        </is>
      </c>
      <c r="F16778" t="b">
        <v>0</v>
      </c>
      <c r="G16778" t="inlineStr">
        <is>
          <t>California, United States</t>
        </is>
      </c>
      <c r="H16778" s="2" t="n">
        <v>45415.70921296296</v>
      </c>
      <c r="I16778" t="b">
        <v>0</v>
      </c>
      <c r="J16778" t="b">
        <v>1</v>
      </c>
      <c r="K16778" t="inlineStr">
        <is>
          <t>United States</t>
        </is>
      </c>
      <c r="L16778" t="inlineStr"/>
      <c r="M16778" t="inlineStr"/>
      <c r="N16778" t="inlineStr"/>
      <c r="O16778" t="inlineStr">
        <is>
          <t>Inclusively</t>
        </is>
      </c>
      <c r="P16778" t="inlineStr">
        <is>
          <t>['sql', 'python', 'tableau', 'power bi']</t>
        </is>
      </c>
      <c r="Q16778" t="inlineStr">
        <is>
          <t>{'analyst_tools': ['tableau', 'power bi'], 'programming': ['sql', 'python']}</t>
        </is>
      </c>
    </row>
    <row r="16779">
      <c r="A16779" t="inlineStr">
        <is>
          <t>Cloud Engineer</t>
        </is>
      </c>
      <c r="B16779" t="inlineStr">
        <is>
          <t>Head of Engineering - 15+ years - Enterprise Architecture (AWS) ...</t>
        </is>
      </c>
      <c r="C16779" t="inlineStr">
        <is>
          <t>Gurugram, Haryana, India</t>
        </is>
      </c>
      <c r="D16779" t="inlineStr">
        <is>
          <t>via Crescendo Global</t>
        </is>
      </c>
      <c r="E16779" t="inlineStr">
        <is>
          <t>Full-time</t>
        </is>
      </c>
      <c r="F16779" t="b">
        <v>0</v>
      </c>
      <c r="G16779" t="inlineStr">
        <is>
          <t>India</t>
        </is>
      </c>
      <c r="H16779" s="2" t="n">
        <v>45439.27248842592</v>
      </c>
      <c r="I16779" t="b">
        <v>1</v>
      </c>
      <c r="J16779" t="b">
        <v>0</v>
      </c>
      <c r="K16779" t="inlineStr">
        <is>
          <t>India</t>
        </is>
      </c>
      <c r="L16779" t="inlineStr"/>
      <c r="M16779" t="inlineStr"/>
      <c r="N16779" t="inlineStr"/>
      <c r="O16779" t="inlineStr">
        <is>
          <t>Crescendo Global</t>
        </is>
      </c>
      <c r="P16779" t="inlineStr">
        <is>
          <t>['c', 'nosql', 'sas', 'sas', 'aws', 'redshift', 'hadoop', 'spark', 'kafka']</t>
        </is>
      </c>
      <c r="Q16779" t="inlineStr">
        <is>
          <t>{'analyst_tools': ['sas'], 'cloud': ['aws', 'redshift'], 'libraries': ['hadoop', 'spark', 'kafka'], 'programming': ['c', 'nosql', 'sas']}</t>
        </is>
      </c>
    </row>
    <row r="16780">
      <c r="A16780" t="inlineStr">
        <is>
          <t>Data Analyst</t>
        </is>
      </c>
      <c r="B16780" t="inlineStr">
        <is>
          <t>Data Analyst</t>
        </is>
      </c>
      <c r="C16780" t="inlineStr">
        <is>
          <t>Thailand</t>
        </is>
      </c>
      <c r="D16780" t="inlineStr">
        <is>
          <t>via หางาน | Indeed</t>
        </is>
      </c>
      <c r="E16780" t="inlineStr">
        <is>
          <t>Full-time</t>
        </is>
      </c>
      <c r="F16780" t="b">
        <v>0</v>
      </c>
      <c r="G16780" t="inlineStr">
        <is>
          <t>Thailand</t>
        </is>
      </c>
      <c r="H16780" s="2" t="n">
        <v>45428.72149305556</v>
      </c>
      <c r="I16780" t="b">
        <v>0</v>
      </c>
      <c r="J16780" t="b">
        <v>0</v>
      </c>
      <c r="K16780" t="inlineStr">
        <is>
          <t>Thailand</t>
        </is>
      </c>
      <c r="L16780" t="inlineStr"/>
      <c r="M16780" t="inlineStr"/>
      <c r="N16780" t="inlineStr"/>
      <c r="O16780" t="inlineStr">
        <is>
          <t>บริษัท แมทเซ็นเตอร์ จำกัด</t>
        </is>
      </c>
      <c r="P16780" t="inlineStr">
        <is>
          <t>['sql', 'python', 'r', 'excel', 'ms access']</t>
        </is>
      </c>
      <c r="Q16780" t="inlineStr">
        <is>
          <t>{'analyst_tools': ['excel', 'ms access'], 'programming': ['sql', 'python', 'r']}</t>
        </is>
      </c>
    </row>
    <row r="16781">
      <c r="A16781" t="inlineStr">
        <is>
          <t>Data Engineer</t>
        </is>
      </c>
      <c r="B16781" t="inlineStr">
        <is>
          <t>Consultant - GCP Data Engineer</t>
        </is>
      </c>
      <c r="C16781" t="inlineStr">
        <is>
          <t>Bengaluru, Karnataka, India</t>
        </is>
      </c>
      <c r="D16781" t="inlineStr">
        <is>
          <t>via LinkedIn</t>
        </is>
      </c>
      <c r="E16781" t="inlineStr">
        <is>
          <t>Full-time</t>
        </is>
      </c>
      <c r="F16781" t="b">
        <v>0</v>
      </c>
      <c r="G16781" t="inlineStr">
        <is>
          <t>India</t>
        </is>
      </c>
      <c r="H16781" s="2" t="n">
        <v>45419.716875</v>
      </c>
      <c r="I16781" t="b">
        <v>0</v>
      </c>
      <c r="J16781" t="b">
        <v>0</v>
      </c>
      <c r="K16781" t="inlineStr">
        <is>
          <t>India</t>
        </is>
      </c>
      <c r="L16781" t="inlineStr"/>
      <c r="M16781" t="inlineStr"/>
      <c r="N16781" t="inlineStr"/>
      <c r="O16781" t="inlineStr">
        <is>
          <t>KPMG India</t>
        </is>
      </c>
      <c r="P16781" t="inlineStr">
        <is>
          <t>['gcp', 'bigquery', 'flow']</t>
        </is>
      </c>
      <c r="Q16781" t="inlineStr">
        <is>
          <t>{'cloud': ['gcp', 'bigquery'], 'other': ['flow']}</t>
        </is>
      </c>
    </row>
    <row r="16782">
      <c r="A16782" t="inlineStr">
        <is>
          <t>Data Analyst</t>
        </is>
      </c>
      <c r="B16782" t="inlineStr">
        <is>
          <t>Procurement Data Analyst - Circle Health Group</t>
        </is>
      </c>
      <c r="C16782" t="inlineStr">
        <is>
          <t>United Kingdom</t>
        </is>
      </c>
      <c r="D16782" t="inlineStr">
        <is>
          <t>via LinkedIn</t>
        </is>
      </c>
      <c r="E16782" t="inlineStr">
        <is>
          <t>Full-time</t>
        </is>
      </c>
      <c r="F16782" t="b">
        <v>0</v>
      </c>
      <c r="G16782" t="inlineStr">
        <is>
          <t>United Kingdom</t>
        </is>
      </c>
      <c r="H16782" s="2" t="n">
        <v>45425.72231481481</v>
      </c>
      <c r="I16782" t="b">
        <v>0</v>
      </c>
      <c r="J16782" t="b">
        <v>0</v>
      </c>
      <c r="K16782" t="inlineStr">
        <is>
          <t>United Kingdom</t>
        </is>
      </c>
      <c r="L16782" t="inlineStr"/>
      <c r="M16782" t="inlineStr"/>
      <c r="N16782" t="inlineStr"/>
      <c r="O16782" t="inlineStr">
        <is>
          <t>Circle Health Group</t>
        </is>
      </c>
      <c r="P16782" t="inlineStr">
        <is>
          <t>['c', 'power bi', 'excel', 'word', 'powerpoint']</t>
        </is>
      </c>
      <c r="Q16782" t="inlineStr">
        <is>
          <t>{'analyst_tools': ['power bi', 'excel', 'word', 'powerpoint'], 'programming': ['c']}</t>
        </is>
      </c>
    </row>
    <row r="16783">
      <c r="A16783" t="inlineStr">
        <is>
          <t>Data Analyst</t>
        </is>
      </c>
      <c r="B16783" t="inlineStr">
        <is>
          <t>Sustainability and Data Analyst</t>
        </is>
      </c>
      <c r="C16783" t="inlineStr">
        <is>
          <t>Bogotá, Bogota, Colombia</t>
        </is>
      </c>
      <c r="D16783" t="inlineStr">
        <is>
          <t>via BeBee</t>
        </is>
      </c>
      <c r="E16783" t="inlineStr">
        <is>
          <t>Full-time</t>
        </is>
      </c>
      <c r="F16783" t="b">
        <v>0</v>
      </c>
      <c r="G16783" t="inlineStr">
        <is>
          <t>Colombia</t>
        </is>
      </c>
      <c r="H16783" s="2" t="n">
        <v>45423.72069444445</v>
      </c>
      <c r="I16783" t="b">
        <v>1</v>
      </c>
      <c r="J16783" t="b">
        <v>0</v>
      </c>
      <c r="K16783" t="inlineStr">
        <is>
          <t>Colombia</t>
        </is>
      </c>
      <c r="L16783" t="inlineStr"/>
      <c r="M16783" t="inlineStr"/>
      <c r="N16783" t="inlineStr"/>
      <c r="O16783" t="inlineStr">
        <is>
          <t>Alianza Team</t>
        </is>
      </c>
      <c r="P16783" t="inlineStr"/>
      <c r="Q16783" t="inlineStr"/>
    </row>
    <row r="16784">
      <c r="A16784" t="inlineStr">
        <is>
          <t>Software Engineer</t>
        </is>
      </c>
      <c r="B16784" t="inlineStr">
        <is>
          <t>Senior Software Engineer, Generative AI</t>
        </is>
      </c>
      <c r="C16784" t="inlineStr">
        <is>
          <t>Anywhere</t>
        </is>
      </c>
      <c r="D16784" t="inlineStr">
        <is>
          <t>via Built In</t>
        </is>
      </c>
      <c r="E16784" t="inlineStr">
        <is>
          <t>Full-time</t>
        </is>
      </c>
      <c r="F16784" t="b">
        <v>1</v>
      </c>
      <c r="G16784" t="inlineStr">
        <is>
          <t>Argentina</t>
        </is>
      </c>
      <c r="H16784" s="2" t="n">
        <v>45413.72533564815</v>
      </c>
      <c r="I16784" t="b">
        <v>0</v>
      </c>
      <c r="J16784" t="b">
        <v>0</v>
      </c>
      <c r="K16784" t="inlineStr">
        <is>
          <t>Argentina</t>
        </is>
      </c>
      <c r="L16784" t="inlineStr"/>
      <c r="M16784" t="inlineStr"/>
      <c r="N16784" t="inlineStr"/>
      <c r="O16784" t="inlineStr">
        <is>
          <t>Domino Data Lab</t>
        </is>
      </c>
      <c r="P16784" t="inlineStr">
        <is>
          <t>['typescript', 'javascript', 'java', 'scala', 'go', 'python', 'sql', 'nosql', 'mongodb', 'mongodb', 'postgresql', 'mysql', 'cassandra', 'react', 'angular', 'vue']</t>
        </is>
      </c>
      <c r="Q16784" t="inlineStr">
        <is>
          <t>{'databases': ['mongodb', 'postgresql', 'mysql', 'cassandra'], 'libraries': ['react'], 'programming': ['typescript', 'javascript', 'java', 'scala', 'go', 'python', 'sql', 'nosql', 'mongodb'], 'webframeworks': ['angular', 'vue']}</t>
        </is>
      </c>
    </row>
    <row r="16785">
      <c r="A16785" t="inlineStr">
        <is>
          <t>Data Analyst</t>
        </is>
      </c>
      <c r="B16785" t="inlineStr">
        <is>
          <t>Business Data Analyst</t>
        </is>
      </c>
      <c r="C16785" t="inlineStr">
        <is>
          <t>Princeton, NJ</t>
        </is>
      </c>
      <c r="D16785" t="inlineStr">
        <is>
          <t>via Indeed</t>
        </is>
      </c>
      <c r="E16785" t="inlineStr">
        <is>
          <t>Contractor</t>
        </is>
      </c>
      <c r="F16785" t="b">
        <v>0</v>
      </c>
      <c r="G16785" t="inlineStr">
        <is>
          <t>New York, United States</t>
        </is>
      </c>
      <c r="H16785" s="2" t="n">
        <v>45443.70839120371</v>
      </c>
      <c r="I16785" t="b">
        <v>0</v>
      </c>
      <c r="J16785" t="b">
        <v>0</v>
      </c>
      <c r="K16785" t="inlineStr">
        <is>
          <t>United States</t>
        </is>
      </c>
      <c r="L16785" t="inlineStr">
        <is>
          <t>hour</t>
        </is>
      </c>
      <c r="M16785" t="inlineStr"/>
      <c r="N16785" t="n">
        <v>60</v>
      </c>
      <c r="O16785" t="inlineStr">
        <is>
          <t>Srishtibiz</t>
        </is>
      </c>
      <c r="P16785" t="inlineStr">
        <is>
          <t>['sql', 'excel', 'powerpoint', 'wire']</t>
        </is>
      </c>
      <c r="Q16785" t="inlineStr">
        <is>
          <t>{'analyst_tools': ['excel', 'powerpoint'], 'programming': ['sql'], 'sync': ['wire']}</t>
        </is>
      </c>
    </row>
    <row r="16786">
      <c r="A16786" t="inlineStr">
        <is>
          <t>Business Analyst</t>
        </is>
      </c>
      <c r="B16786" t="inlineStr">
        <is>
          <t>BI Engineer</t>
        </is>
      </c>
      <c r="C16786" t="inlineStr">
        <is>
          <t>Santiago, Chile</t>
        </is>
      </c>
      <c r="D16786" t="inlineStr">
        <is>
          <t>via Trabajo.org - Vacantes De Empleo, Trabajo</t>
        </is>
      </c>
      <c r="E16786" t="inlineStr">
        <is>
          <t>Full-time</t>
        </is>
      </c>
      <c r="F16786" t="b">
        <v>0</v>
      </c>
      <c r="G16786" t="inlineStr">
        <is>
          <t>Chile</t>
        </is>
      </c>
      <c r="H16786" s="2" t="n">
        <v>45418.73320601852</v>
      </c>
      <c r="I16786" t="b">
        <v>1</v>
      </c>
      <c r="J16786" t="b">
        <v>0</v>
      </c>
      <c r="K16786" t="inlineStr">
        <is>
          <t>Chile</t>
        </is>
      </c>
      <c r="L16786" t="inlineStr"/>
      <c r="M16786" t="inlineStr"/>
      <c r="N16786" t="inlineStr"/>
      <c r="O16786" t="inlineStr">
        <is>
          <t>Neoris</t>
        </is>
      </c>
      <c r="P16786" t="inlineStr">
        <is>
          <t>['sql', 'python', 'power bi']</t>
        </is>
      </c>
      <c r="Q16786" t="inlineStr">
        <is>
          <t>{'analyst_tools': ['power bi'], 'programming': ['sql', 'python']}</t>
        </is>
      </c>
    </row>
    <row r="16787">
      <c r="A16787" t="inlineStr">
        <is>
          <t>Data Scientist</t>
        </is>
      </c>
      <c r="B16787" t="inlineStr">
        <is>
          <t>Data Scientist</t>
        </is>
      </c>
      <c r="C16787" t="inlineStr">
        <is>
          <t>Arnhem, Netherlands</t>
        </is>
      </c>
      <c r="D16787" t="inlineStr">
        <is>
          <t>via BeBee</t>
        </is>
      </c>
      <c r="E16787" t="inlineStr">
        <is>
          <t>Full-time</t>
        </is>
      </c>
      <c r="F16787" t="b">
        <v>0</v>
      </c>
      <c r="G16787" t="inlineStr">
        <is>
          <t>Netherlands</t>
        </is>
      </c>
      <c r="H16787" s="2" t="n">
        <v>45430.72275462963</v>
      </c>
      <c r="I16787" t="b">
        <v>0</v>
      </c>
      <c r="J16787" t="b">
        <v>0</v>
      </c>
      <c r="K16787" t="inlineStr">
        <is>
          <t>Netherlands</t>
        </is>
      </c>
      <c r="L16787" t="inlineStr"/>
      <c r="M16787" t="inlineStr"/>
      <c r="N16787" t="inlineStr"/>
      <c r="O16787" t="inlineStr">
        <is>
          <t>Coöperatie VGZ</t>
        </is>
      </c>
      <c r="P16787" t="inlineStr"/>
      <c r="Q16787" t="inlineStr"/>
    </row>
    <row r="16788">
      <c r="A16788" t="inlineStr">
        <is>
          <t>Data Engineer</t>
        </is>
      </c>
      <c r="B16788" t="inlineStr">
        <is>
          <t>Data Engineer</t>
        </is>
      </c>
      <c r="C16788" t="inlineStr">
        <is>
          <t>Chennai, Tamil Nadu, India</t>
        </is>
      </c>
      <c r="D16788" t="inlineStr">
        <is>
          <t>via LinkedIn</t>
        </is>
      </c>
      <c r="E16788" t="inlineStr">
        <is>
          <t>Full-time</t>
        </is>
      </c>
      <c r="F16788" t="b">
        <v>0</v>
      </c>
      <c r="G16788" t="inlineStr">
        <is>
          <t>India</t>
        </is>
      </c>
      <c r="H16788" s="2" t="n">
        <v>45435.72052083333</v>
      </c>
      <c r="I16788" t="b">
        <v>0</v>
      </c>
      <c r="J16788" t="b">
        <v>0</v>
      </c>
      <c r="K16788" t="inlineStr">
        <is>
          <t>India</t>
        </is>
      </c>
      <c r="L16788" t="inlineStr"/>
      <c r="M16788" t="inlineStr"/>
      <c r="N16788" t="inlineStr"/>
      <c r="O16788" t="inlineStr">
        <is>
          <t>Innova ESI</t>
        </is>
      </c>
      <c r="P16788" t="inlineStr">
        <is>
          <t>['sql', 'python', 'java', 'azure']</t>
        </is>
      </c>
      <c r="Q16788" t="inlineStr">
        <is>
          <t>{'cloud': ['azure'], 'programming': ['sql', 'python', 'java']}</t>
        </is>
      </c>
    </row>
    <row r="16789">
      <c r="A16789" t="inlineStr">
        <is>
          <t>Data Scientist</t>
        </is>
      </c>
      <c r="B16789" t="inlineStr">
        <is>
          <t>Data Scientist / R Developer</t>
        </is>
      </c>
      <c r="C16789" t="inlineStr">
        <is>
          <t>Alexandria, VA</t>
        </is>
      </c>
      <c r="D16789" t="inlineStr">
        <is>
          <t>via Indeed</t>
        </is>
      </c>
      <c r="E16789" t="inlineStr">
        <is>
          <t>Full-time</t>
        </is>
      </c>
      <c r="F16789" t="b">
        <v>0</v>
      </c>
      <c r="G16789" t="inlineStr">
        <is>
          <t>New York, United States</t>
        </is>
      </c>
      <c r="H16789" s="2" t="n">
        <v>45413.71048611111</v>
      </c>
      <c r="I16789" t="b">
        <v>0</v>
      </c>
      <c r="J16789" t="b">
        <v>1</v>
      </c>
      <c r="K16789" t="inlineStr">
        <is>
          <t>United States</t>
        </is>
      </c>
      <c r="L16789" t="inlineStr">
        <is>
          <t>year</t>
        </is>
      </c>
      <c r="M16789" t="n">
        <v>102500</v>
      </c>
      <c r="N16789" t="inlineStr"/>
      <c r="O16789" t="inlineStr">
        <is>
          <t>Red Oak Strategic</t>
        </is>
      </c>
      <c r="P16789" t="inlineStr">
        <is>
          <t>['r', 'python', 'sql', 'aws', 'git']</t>
        </is>
      </c>
      <c r="Q16789" t="inlineStr">
        <is>
          <t>{'cloud': ['aws'], 'other': ['git'], 'programming': ['r', 'python', 'sql']}</t>
        </is>
      </c>
    </row>
    <row r="16790">
      <c r="A16790" t="inlineStr">
        <is>
          <t>Data Engineer</t>
        </is>
      </c>
      <c r="B16790" t="inlineStr">
        <is>
          <t>Data Engineer</t>
        </is>
      </c>
      <c r="C16790" t="inlineStr">
        <is>
          <t>Gravesend, UK</t>
        </is>
      </c>
      <c r="D16790" t="inlineStr">
        <is>
          <t>via LinkedIn</t>
        </is>
      </c>
      <c r="E16790" t="inlineStr">
        <is>
          <t>Full-time and Temp work</t>
        </is>
      </c>
      <c r="F16790" t="b">
        <v>0</v>
      </c>
      <c r="G16790" t="inlineStr">
        <is>
          <t>United Kingdom</t>
        </is>
      </c>
      <c r="H16790" s="2" t="n">
        <v>45415.72023148148</v>
      </c>
      <c r="I16790" t="b">
        <v>1</v>
      </c>
      <c r="J16790" t="b">
        <v>0</v>
      </c>
      <c r="K16790" t="inlineStr">
        <is>
          <t>United Kingdom</t>
        </is>
      </c>
      <c r="L16790" t="inlineStr"/>
      <c r="M16790" t="inlineStr"/>
      <c r="N16790" t="inlineStr"/>
      <c r="O16790" t="inlineStr">
        <is>
          <t>Asda</t>
        </is>
      </c>
      <c r="P16790" t="inlineStr">
        <is>
          <t>['python', 'sql', 'azure', 'aws', 'gcp']</t>
        </is>
      </c>
      <c r="Q16790" t="inlineStr">
        <is>
          <t>{'cloud': ['azure', 'aws', 'gcp'], 'programming': ['python', 'sql']}</t>
        </is>
      </c>
    </row>
    <row r="16791">
      <c r="A16791" t="inlineStr">
        <is>
          <t>Data Analyst</t>
        </is>
      </c>
      <c r="B16791" t="inlineStr">
        <is>
          <t>Management Analyst (Data Analytics)</t>
        </is>
      </c>
      <c r="C16791" t="inlineStr">
        <is>
          <t>Alameda, CA</t>
        </is>
      </c>
      <c r="D16791" t="inlineStr">
        <is>
          <t>via LinkedIn</t>
        </is>
      </c>
      <c r="E16791" t="inlineStr">
        <is>
          <t>Full-time</t>
        </is>
      </c>
      <c r="F16791" t="b">
        <v>0</v>
      </c>
      <c r="G16791" t="inlineStr">
        <is>
          <t>California, United States</t>
        </is>
      </c>
      <c r="H16791" s="2" t="n">
        <v>45442.70873842593</v>
      </c>
      <c r="I16791" t="b">
        <v>0</v>
      </c>
      <c r="J16791" t="b">
        <v>0</v>
      </c>
      <c r="K16791" t="inlineStr">
        <is>
          <t>United States</t>
        </is>
      </c>
      <c r="L16791" t="inlineStr"/>
      <c r="M16791" t="inlineStr"/>
      <c r="N16791" t="inlineStr"/>
      <c r="O16791" t="inlineStr">
        <is>
          <t>Superior Court of California, County of Alameda</t>
        </is>
      </c>
      <c r="P16791" t="inlineStr">
        <is>
          <t>['sql', 'r', 'spss', 'power bi', 'tableau', 'terminal']</t>
        </is>
      </c>
      <c r="Q16791" t="inlineStr">
        <is>
          <t>{'analyst_tools': ['spss', 'power bi', 'tableau'], 'other': ['terminal'], 'programming': ['sql', 'r']}</t>
        </is>
      </c>
    </row>
    <row r="16792">
      <c r="A16792" t="inlineStr">
        <is>
          <t>Data Scientist</t>
        </is>
      </c>
      <c r="B16792" t="inlineStr">
        <is>
          <t>Data Scientist</t>
        </is>
      </c>
      <c r="C16792" t="inlineStr">
        <is>
          <t>Riyadh Saudi Arabia</t>
        </is>
      </c>
      <c r="D16792" t="inlineStr">
        <is>
          <t>via Jooble</t>
        </is>
      </c>
      <c r="E16792" t="inlineStr">
        <is>
          <t>Full-time</t>
        </is>
      </c>
      <c r="F16792" t="b">
        <v>0</v>
      </c>
      <c r="G16792" t="inlineStr">
        <is>
          <t>Saudi Arabia</t>
        </is>
      </c>
      <c r="H16792" s="2" t="n">
        <v>45439.71952546296</v>
      </c>
      <c r="I16792" t="b">
        <v>0</v>
      </c>
      <c r="J16792" t="b">
        <v>0</v>
      </c>
      <c r="K16792" t="inlineStr">
        <is>
          <t>Saudi Arabia</t>
        </is>
      </c>
      <c r="L16792" t="inlineStr"/>
      <c r="M16792" t="inlineStr"/>
      <c r="N16792" t="inlineStr"/>
      <c r="O16792" t="inlineStr">
        <is>
          <t>Saudi Aramco</t>
        </is>
      </c>
      <c r="P16792" t="inlineStr">
        <is>
          <t>['sql', 'sql server', 'flask']</t>
        </is>
      </c>
      <c r="Q16792" t="inlineStr">
        <is>
          <t>{'databases': ['sql server'], 'programming': ['sql'], 'webframeworks': ['flask']}</t>
        </is>
      </c>
    </row>
    <row r="16793">
      <c r="A16793" t="inlineStr">
        <is>
          <t>Cloud Engineer</t>
        </is>
      </c>
      <c r="B16793" t="inlineStr">
        <is>
          <t>Senior Contact Center Engineer</t>
        </is>
      </c>
      <c r="C16793" t="inlineStr">
        <is>
          <t>Vancouver, BC, Canada</t>
        </is>
      </c>
      <c r="D16793" t="inlineStr">
        <is>
          <t>via LinkedIn</t>
        </is>
      </c>
      <c r="E16793" t="inlineStr">
        <is>
          <t>Contractor</t>
        </is>
      </c>
      <c r="F16793" t="b">
        <v>0</v>
      </c>
      <c r="G16793" t="inlineStr">
        <is>
          <t>Canada</t>
        </is>
      </c>
      <c r="H16793" s="2" t="n">
        <v>45422.72534722222</v>
      </c>
      <c r="I16793" t="b">
        <v>0</v>
      </c>
      <c r="J16793" t="b">
        <v>0</v>
      </c>
      <c r="K16793" t="inlineStr">
        <is>
          <t>Canada</t>
        </is>
      </c>
      <c r="L16793" t="inlineStr"/>
      <c r="M16793" t="inlineStr"/>
      <c r="N16793" t="inlineStr"/>
      <c r="O16793" t="inlineStr">
        <is>
          <t>Watershed CI</t>
        </is>
      </c>
      <c r="P16793" t="inlineStr">
        <is>
          <t>['java', 'python', 'cobol', 'sql', 'dynamodb', 'db2', 'aws', 'splunk', 'flow', 'jira']</t>
        </is>
      </c>
      <c r="Q16793" t="inlineStr">
        <is>
          <t>{'analyst_tools': ['splunk'], 'async': ['jira'], 'cloud': ['aws'], 'databases': ['dynamodb', 'db2'], 'other': ['flow'], 'programming': ['java', 'python', 'cobol', 'sql']}</t>
        </is>
      </c>
    </row>
    <row r="16794">
      <c r="A16794" t="inlineStr">
        <is>
          <t>Data Engineer</t>
        </is>
      </c>
      <c r="B16794" t="inlineStr">
        <is>
          <t>Data Engineer with Neo4j</t>
        </is>
      </c>
      <c r="C16794" t="inlineStr">
        <is>
          <t>New Delhi, Delhi, India</t>
        </is>
      </c>
      <c r="D16794" t="inlineStr">
        <is>
          <t>via SimplyHired</t>
        </is>
      </c>
      <c r="E16794" t="inlineStr">
        <is>
          <t>Full-time</t>
        </is>
      </c>
      <c r="F16794" t="b">
        <v>0</v>
      </c>
      <c r="G16794" t="inlineStr">
        <is>
          <t>India</t>
        </is>
      </c>
      <c r="H16794" s="2" t="n">
        <v>45431.71771990741</v>
      </c>
      <c r="I16794" t="b">
        <v>0</v>
      </c>
      <c r="J16794" t="b">
        <v>0</v>
      </c>
      <c r="K16794" t="inlineStr">
        <is>
          <t>India</t>
        </is>
      </c>
      <c r="L16794" t="inlineStr"/>
      <c r="M16794" t="inlineStr"/>
      <c r="N16794" t="inlineStr"/>
      <c r="O16794" t="inlineStr">
        <is>
          <t>Actify Business</t>
        </is>
      </c>
      <c r="P16794" t="inlineStr">
        <is>
          <t>['sql', 'python', 'neo4j', 'snowflake', 'aws', 'tableau', 'power bi']</t>
        </is>
      </c>
      <c r="Q16794" t="inlineStr">
        <is>
          <t>{'analyst_tools': ['tableau', 'power bi'], 'cloud': ['snowflake', 'aws'], 'databases': ['neo4j'], 'programming': ['sql', 'python']}</t>
        </is>
      </c>
    </row>
    <row r="16795">
      <c r="A16795" t="inlineStr">
        <is>
          <t>Data Scientist</t>
        </is>
      </c>
      <c r="B16795" t="inlineStr">
        <is>
          <t>Data Scientist</t>
        </is>
      </c>
      <c r="C16795" t="inlineStr">
        <is>
          <t>Anywhere</t>
        </is>
      </c>
      <c r="D16795" t="inlineStr">
        <is>
          <t>via LinkedIn</t>
        </is>
      </c>
      <c r="E16795" t="inlineStr">
        <is>
          <t>Contractor</t>
        </is>
      </c>
      <c r="F16795" t="b">
        <v>1</v>
      </c>
      <c r="G16795" t="inlineStr">
        <is>
          <t>United Kingdom</t>
        </is>
      </c>
      <c r="H16795" s="2" t="n">
        <v>45414.7227199074</v>
      </c>
      <c r="I16795" t="b">
        <v>0</v>
      </c>
      <c r="J16795" t="b">
        <v>0</v>
      </c>
      <c r="K16795" t="inlineStr">
        <is>
          <t>United Kingdom</t>
        </is>
      </c>
      <c r="L16795" t="inlineStr"/>
      <c r="M16795" t="inlineStr"/>
      <c r="N16795" t="inlineStr"/>
      <c r="O16795" t="inlineStr">
        <is>
          <t>E-Solutions</t>
        </is>
      </c>
      <c r="P16795" t="inlineStr">
        <is>
          <t>['r', 'sql', 'python', 'scala', 'java', 'c++', 'hadoop', 'tableau']</t>
        </is>
      </c>
      <c r="Q16795" t="inlineStr">
        <is>
          <t>{'analyst_tools': ['tableau'], 'libraries': ['hadoop'], 'programming': ['r', 'sql', 'python', 'scala', 'java', 'c++']}</t>
        </is>
      </c>
    </row>
    <row r="16796">
      <c r="A16796" t="inlineStr">
        <is>
          <t>Software Engineer</t>
        </is>
      </c>
      <c r="B16796" t="inlineStr">
        <is>
          <t>Middleware Engineer</t>
        </is>
      </c>
      <c r="C16796" t="inlineStr">
        <is>
          <t>Merida, Yucatan, Mexico</t>
        </is>
      </c>
      <c r="D16796" t="inlineStr">
        <is>
          <t>via LinkedIn</t>
        </is>
      </c>
      <c r="E16796" t="inlineStr">
        <is>
          <t>Full-time</t>
        </is>
      </c>
      <c r="F16796" t="b">
        <v>0</v>
      </c>
      <c r="G16796" t="inlineStr">
        <is>
          <t>Mexico</t>
        </is>
      </c>
      <c r="H16796" s="2" t="n">
        <v>45434.72331018518</v>
      </c>
      <c r="I16796" t="b">
        <v>1</v>
      </c>
      <c r="J16796" t="b">
        <v>0</v>
      </c>
      <c r="K16796" t="inlineStr">
        <is>
          <t>Mexico</t>
        </is>
      </c>
      <c r="L16796" t="inlineStr"/>
      <c r="M16796" t="inlineStr"/>
      <c r="N16796" t="inlineStr"/>
      <c r="O16796" t="inlineStr">
        <is>
          <t>NTT DATA North America</t>
        </is>
      </c>
      <c r="P16796" t="inlineStr">
        <is>
          <t>['shell', 'perl', 'python', 'java', 'aws', 'unix', 'ansible', 'docker', 'jenkins']</t>
        </is>
      </c>
      <c r="Q16796" t="inlineStr">
        <is>
          <t>{'cloud': ['aws'], 'os': ['unix'], 'other': ['ansible', 'docker', 'jenkins'], 'programming': ['shell', 'perl', 'python', 'java']}</t>
        </is>
      </c>
    </row>
    <row r="16797">
      <c r="A16797" t="inlineStr">
        <is>
          <t>Cloud Engineer</t>
        </is>
      </c>
      <c r="B16797" t="inlineStr">
        <is>
          <t>Cloud Database Performance Engineer</t>
        </is>
      </c>
      <c r="C16797" t="inlineStr">
        <is>
          <t>Seoul, South Korea</t>
        </is>
      </c>
      <c r="D16797" t="inlineStr">
        <is>
          <t>via BeBee</t>
        </is>
      </c>
      <c r="E16797" t="inlineStr">
        <is>
          <t>Full-time</t>
        </is>
      </c>
      <c r="F16797" t="b">
        <v>0</v>
      </c>
      <c r="G16797" t="inlineStr">
        <is>
          <t>South Korea</t>
        </is>
      </c>
      <c r="H16797" s="2" t="n">
        <v>45440.73540509259</v>
      </c>
      <c r="I16797" t="b">
        <v>0</v>
      </c>
      <c r="J16797" t="b">
        <v>0</v>
      </c>
      <c r="K16797" t="inlineStr">
        <is>
          <t>South Korea</t>
        </is>
      </c>
      <c r="L16797" t="inlineStr"/>
      <c r="M16797" t="inlineStr"/>
      <c r="N16797" t="inlineStr"/>
      <c r="O16797" t="inlineStr">
        <is>
          <t>SAP</t>
        </is>
      </c>
      <c r="P16797" t="inlineStr">
        <is>
          <t>['python', 'sql', 'linux', 'sap']</t>
        </is>
      </c>
      <c r="Q16797" t="inlineStr">
        <is>
          <t>{'analyst_tools': ['sap'], 'os': ['linux'], 'programming': ['python', 'sql']}</t>
        </is>
      </c>
    </row>
    <row r="16798">
      <c r="A16798" t="inlineStr">
        <is>
          <t>Data Engineer</t>
        </is>
      </c>
      <c r="B16798" t="inlineStr">
        <is>
          <t>Lead Data Engineer</t>
        </is>
      </c>
      <c r="C16798" t="inlineStr">
        <is>
          <t>Gravesend, UK</t>
        </is>
      </c>
      <c r="D16798" t="inlineStr">
        <is>
          <t>via LinkedIn</t>
        </is>
      </c>
      <c r="E16798" t="inlineStr">
        <is>
          <t>Full-time</t>
        </is>
      </c>
      <c r="F16798" t="b">
        <v>0</v>
      </c>
      <c r="G16798" t="inlineStr">
        <is>
          <t>United Kingdom</t>
        </is>
      </c>
      <c r="H16798" s="2" t="n">
        <v>45415.72055555556</v>
      </c>
      <c r="I16798" t="b">
        <v>1</v>
      </c>
      <c r="J16798" t="b">
        <v>0</v>
      </c>
      <c r="K16798" t="inlineStr">
        <is>
          <t>United Kingdom</t>
        </is>
      </c>
      <c r="L16798" t="inlineStr"/>
      <c r="M16798" t="inlineStr"/>
      <c r="N16798" t="inlineStr"/>
      <c r="O16798" t="inlineStr">
        <is>
          <t>Asda</t>
        </is>
      </c>
      <c r="P16798" t="inlineStr">
        <is>
          <t>['python', 'azure', 'databricks', 'kafka', 'spark', 'hadoop']</t>
        </is>
      </c>
      <c r="Q16798" t="inlineStr">
        <is>
          <t>{'cloud': ['azure', 'databricks'], 'libraries': ['kafka', 'spark', 'hadoop'], 'programming': ['python']}</t>
        </is>
      </c>
    </row>
    <row r="16799">
      <c r="A16799" t="inlineStr">
        <is>
          <t>Data Engineer</t>
        </is>
      </c>
      <c r="B16799" t="inlineStr">
        <is>
          <t>Data Engineer</t>
        </is>
      </c>
      <c r="C16799" t="inlineStr">
        <is>
          <t>São Paulo, State of São Paulo, Brazil</t>
        </is>
      </c>
      <c r="D16799" t="inlineStr">
        <is>
          <t>via BeBee</t>
        </is>
      </c>
      <c r="E16799" t="inlineStr">
        <is>
          <t>Full-time</t>
        </is>
      </c>
      <c r="F16799" t="b">
        <v>0</v>
      </c>
      <c r="G16799" t="inlineStr">
        <is>
          <t>Brazil</t>
        </is>
      </c>
      <c r="H16799" s="2" t="n">
        <v>45434.72401620371</v>
      </c>
      <c r="I16799" t="b">
        <v>1</v>
      </c>
      <c r="J16799" t="b">
        <v>0</v>
      </c>
      <c r="K16799" t="inlineStr">
        <is>
          <t>Brazil</t>
        </is>
      </c>
      <c r="L16799" t="inlineStr"/>
      <c r="M16799" t="inlineStr"/>
      <c r="N16799" t="inlineStr"/>
      <c r="O16799" t="inlineStr">
        <is>
          <t>Wipro</t>
        </is>
      </c>
      <c r="P16799" t="inlineStr">
        <is>
          <t>['sql', 'azure', 'power bi']</t>
        </is>
      </c>
      <c r="Q16799" t="inlineStr">
        <is>
          <t>{'analyst_tools': ['power bi'], 'cloud': ['azure'], 'programming': ['sql']}</t>
        </is>
      </c>
    </row>
    <row r="16800">
      <c r="A16800" t="inlineStr">
        <is>
          <t>Data Analyst</t>
        </is>
      </c>
      <c r="B16800" t="inlineStr">
        <is>
          <t>Data Analyst-Retail Assets</t>
        </is>
      </c>
      <c r="C16800" t="inlineStr">
        <is>
          <t>Maharashtra</t>
        </is>
      </c>
      <c r="D16800" t="inlineStr">
        <is>
          <t>via LinkedIn</t>
        </is>
      </c>
      <c r="E16800" t="inlineStr">
        <is>
          <t>Full-time</t>
        </is>
      </c>
      <c r="F16800" t="b">
        <v>0</v>
      </c>
      <c r="G16800" t="inlineStr">
        <is>
          <t>India</t>
        </is>
      </c>
      <c r="H16800" s="2" t="n">
        <v>45436.71579861111</v>
      </c>
      <c r="I16800" t="b">
        <v>0</v>
      </c>
      <c r="J16800" t="b">
        <v>0</v>
      </c>
      <c r="K16800" t="inlineStr">
        <is>
          <t>India</t>
        </is>
      </c>
      <c r="L16800" t="inlineStr"/>
      <c r="M16800" t="inlineStr"/>
      <c r="N16800" t="inlineStr"/>
      <c r="O16800" t="inlineStr">
        <is>
          <t>IDFC FIRST Bank</t>
        </is>
      </c>
      <c r="P16800" t="inlineStr"/>
      <c r="Q16800" t="inlineStr"/>
    </row>
    <row r="16801">
      <c r="A16801" t="inlineStr">
        <is>
          <t>Senior Data Engineer</t>
        </is>
      </c>
      <c r="B16801" t="inlineStr">
        <is>
          <t>Sr Database Engineer (DevOps)</t>
        </is>
      </c>
      <c r="C16801" t="inlineStr">
        <is>
          <t>Amsterdam, Netherlands</t>
        </is>
      </c>
      <c r="D16801" t="inlineStr">
        <is>
          <t>via LinkedIn</t>
        </is>
      </c>
      <c r="E16801" t="inlineStr">
        <is>
          <t>Full-time</t>
        </is>
      </c>
      <c r="F16801" t="b">
        <v>0</v>
      </c>
      <c r="G16801" t="inlineStr">
        <is>
          <t>Netherlands</t>
        </is>
      </c>
      <c r="H16801" s="2" t="n">
        <v>45440.73755787037</v>
      </c>
      <c r="I16801" t="b">
        <v>1</v>
      </c>
      <c r="J16801" t="b">
        <v>0</v>
      </c>
      <c r="K16801" t="inlineStr">
        <is>
          <t>Netherlands</t>
        </is>
      </c>
      <c r="L16801" t="inlineStr"/>
      <c r="M16801" t="inlineStr"/>
      <c r="N16801" t="inlineStr"/>
      <c r="O16801" t="inlineStr">
        <is>
          <t>Eminent Groep</t>
        </is>
      </c>
      <c r="P16801" t="inlineStr">
        <is>
          <t>['postgresql', 'oracle', 'azure', 'gitlab', 'terraform', 'ansible']</t>
        </is>
      </c>
      <c r="Q16801" t="inlineStr">
        <is>
          <t>{'cloud': ['oracle', 'azure'], 'databases': ['postgresql'], 'other': ['gitlab', 'terraform', 'ansible']}</t>
        </is>
      </c>
    </row>
    <row r="16802">
      <c r="A16802" t="inlineStr">
        <is>
          <t>Data Scientist</t>
        </is>
      </c>
      <c r="B16802" t="inlineStr">
        <is>
          <t>Data Science Manager (Remote)</t>
        </is>
      </c>
      <c r="C16802" t="inlineStr">
        <is>
          <t>London, UK</t>
        </is>
      </c>
      <c r="D16802" t="inlineStr">
        <is>
          <t>via Jooble</t>
        </is>
      </c>
      <c r="E16802" t="inlineStr">
        <is>
          <t>Full-time</t>
        </is>
      </c>
      <c r="F16802" t="b">
        <v>0</v>
      </c>
      <c r="G16802" t="inlineStr">
        <is>
          <t>United Kingdom</t>
        </is>
      </c>
      <c r="H16802" s="2" t="n">
        <v>45424.73142361111</v>
      </c>
      <c r="I16802" t="b">
        <v>0</v>
      </c>
      <c r="J16802" t="b">
        <v>0</v>
      </c>
      <c r="K16802" t="inlineStr">
        <is>
          <t>United Kingdom</t>
        </is>
      </c>
      <c r="L16802" t="inlineStr"/>
      <c r="M16802" t="inlineStr"/>
      <c r="N16802" t="inlineStr"/>
      <c r="O16802" t="inlineStr">
        <is>
          <t>Insurwave</t>
        </is>
      </c>
      <c r="P16802" t="inlineStr">
        <is>
          <t>['python']</t>
        </is>
      </c>
      <c r="Q16802" t="inlineStr">
        <is>
          <t>{'programming': ['python']}</t>
        </is>
      </c>
    </row>
    <row r="16803">
      <c r="A16803" t="inlineStr">
        <is>
          <t>Data Engineer</t>
        </is>
      </c>
      <c r="B16803" t="inlineStr">
        <is>
          <t>Data Engineer</t>
        </is>
      </c>
      <c r="C16803" t="inlineStr">
        <is>
          <t>Anywhere</t>
        </is>
      </c>
      <c r="D16803" t="inlineStr">
        <is>
          <t>via Indeed</t>
        </is>
      </c>
      <c r="E16803" t="inlineStr">
        <is>
          <t>Full-time, Contractor, and Temp work</t>
        </is>
      </c>
      <c r="F16803" t="b">
        <v>1</v>
      </c>
      <c r="G16803" t="inlineStr">
        <is>
          <t>Illinois, United States</t>
        </is>
      </c>
      <c r="H16803" s="2" t="n">
        <v>45442.72553240741</v>
      </c>
      <c r="I16803" t="b">
        <v>1</v>
      </c>
      <c r="J16803" t="b">
        <v>1</v>
      </c>
      <c r="K16803" t="inlineStr">
        <is>
          <t>United States</t>
        </is>
      </c>
      <c r="L16803" t="inlineStr">
        <is>
          <t>hour</t>
        </is>
      </c>
      <c r="M16803" t="inlineStr"/>
      <c r="N16803" t="n">
        <v>48.5</v>
      </c>
      <c r="O16803" t="inlineStr">
        <is>
          <t>INSPYR Solutions</t>
        </is>
      </c>
      <c r="P16803" t="inlineStr">
        <is>
          <t>['sql', 'python', 'sql server', 'postgresql', 'mysql', 'aws', 'databricks', 'snowflake', 'azure', 'gcp', 'jupyter', 'alteryx', 'tableau']</t>
        </is>
      </c>
      <c r="Q16803" t="inlineStr">
        <is>
          <t>{'analyst_tools': ['alteryx', 'tableau'], 'cloud': ['aws', 'databricks', 'snowflake', 'azure', 'gcp'], 'databases': ['sql server', 'postgresql', 'mysql'], 'libraries': ['jupyter'], 'programming': ['sql', 'python']}</t>
        </is>
      </c>
    </row>
    <row r="16804">
      <c r="A16804" t="inlineStr">
        <is>
          <t>Data Analyst</t>
        </is>
      </c>
      <c r="B16804" t="inlineStr">
        <is>
          <t>Data Analyst</t>
        </is>
      </c>
      <c r="C16804" t="inlineStr">
        <is>
          <t>Salinas Victoria, Nuevo Leon, Mexico</t>
        </is>
      </c>
      <c r="D16804" t="inlineStr">
        <is>
          <t>via LinkedIn</t>
        </is>
      </c>
      <c r="E16804" t="inlineStr">
        <is>
          <t>Full-time</t>
        </is>
      </c>
      <c r="F16804" t="b">
        <v>0</v>
      </c>
      <c r="G16804" t="inlineStr">
        <is>
          <t>Mexico</t>
        </is>
      </c>
      <c r="H16804" s="2" t="n">
        <v>45421.72078703704</v>
      </c>
      <c r="I16804" t="b">
        <v>1</v>
      </c>
      <c r="J16804" t="b">
        <v>0</v>
      </c>
      <c r="K16804" t="inlineStr">
        <is>
          <t>Mexico</t>
        </is>
      </c>
      <c r="L16804" t="inlineStr"/>
      <c r="M16804" t="inlineStr"/>
      <c r="N16804" t="inlineStr"/>
      <c r="O16804" t="inlineStr">
        <is>
          <t>Ingeniosi</t>
        </is>
      </c>
      <c r="P16804" t="inlineStr">
        <is>
          <t>['sql', 'python', 'postgresql', 'mysql', 'sql server', 'tableau']</t>
        </is>
      </c>
      <c r="Q16804" t="inlineStr">
        <is>
          <t>{'analyst_tools': ['tableau'], 'databases': ['postgresql', 'mysql', 'sql server'], 'programming': ['sql', 'python']}</t>
        </is>
      </c>
    </row>
    <row r="16805">
      <c r="A16805" t="inlineStr">
        <is>
          <t>Data Engineer</t>
        </is>
      </c>
      <c r="B16805" t="inlineStr">
        <is>
          <t>Data Engineer Senior (AWS, Athena, NoSql) -6 years to 9 years ...</t>
        </is>
      </c>
      <c r="C16805" t="inlineStr">
        <is>
          <t>Karnataka, India</t>
        </is>
      </c>
      <c r="D16805" t="inlineStr">
        <is>
          <t>via Shine</t>
        </is>
      </c>
      <c r="E16805" t="inlineStr">
        <is>
          <t>Full-time</t>
        </is>
      </c>
      <c r="F16805" t="b">
        <v>0</v>
      </c>
      <c r="G16805" t="inlineStr">
        <is>
          <t>India</t>
        </is>
      </c>
      <c r="H16805" s="2" t="n">
        <v>45426.72273148148</v>
      </c>
      <c r="I16805" t="b">
        <v>0</v>
      </c>
      <c r="J16805" t="b">
        <v>0</v>
      </c>
      <c r="K16805" t="inlineStr">
        <is>
          <t>India</t>
        </is>
      </c>
      <c r="L16805" t="inlineStr"/>
      <c r="M16805" t="inlineStr"/>
      <c r="N16805" t="inlineStr"/>
      <c r="O16805" t="inlineStr">
        <is>
          <t>Worldpay</t>
        </is>
      </c>
      <c r="P16805" t="inlineStr">
        <is>
          <t>['python', 'sql', 'scala', 'java', 'postgresql', 'redshift', 'aws', 'spark', 'docker', 'kubernetes']</t>
        </is>
      </c>
      <c r="Q16805" t="inlineStr">
        <is>
          <t>{'cloud': ['redshift', 'aws'], 'databases': ['postgresql'], 'libraries': ['spark'], 'other': ['docker', 'kubernetes'], 'programming': ['python', 'sql', 'scala', 'java']}</t>
        </is>
      </c>
    </row>
    <row r="16806">
      <c r="A16806" t="inlineStr">
        <is>
          <t>Data Engineer</t>
        </is>
      </c>
      <c r="B16806" t="inlineStr">
        <is>
          <t>Data Engineer - 100% Remote from México</t>
        </is>
      </c>
      <c r="C16806" t="inlineStr">
        <is>
          <t>Anywhere</t>
        </is>
      </c>
      <c r="D16806" t="inlineStr">
        <is>
          <t>via LinkedIn</t>
        </is>
      </c>
      <c r="E16806" t="inlineStr">
        <is>
          <t>Full-time</t>
        </is>
      </c>
      <c r="F16806" t="b">
        <v>1</v>
      </c>
      <c r="G16806" t="inlineStr">
        <is>
          <t>Mexico</t>
        </is>
      </c>
      <c r="H16806" s="2" t="n">
        <v>45432.71802083333</v>
      </c>
      <c r="I16806" t="b">
        <v>1</v>
      </c>
      <c r="J16806" t="b">
        <v>0</v>
      </c>
      <c r="K16806" t="inlineStr">
        <is>
          <t>Mexico</t>
        </is>
      </c>
      <c r="L16806" t="inlineStr"/>
      <c r="M16806" t="inlineStr"/>
      <c r="N16806" t="inlineStr"/>
      <c r="O16806" t="inlineStr">
        <is>
          <t>Sintesys North America</t>
        </is>
      </c>
      <c r="P16806" t="inlineStr">
        <is>
          <t>['python', 'sql', 'databricks']</t>
        </is>
      </c>
      <c r="Q16806" t="inlineStr">
        <is>
          <t>{'cloud': ['databricks'], 'programming': ['python', 'sql']}</t>
        </is>
      </c>
    </row>
    <row r="16807">
      <c r="A16807" t="inlineStr">
        <is>
          <t>Senior Data Analyst</t>
        </is>
      </c>
      <c r="B16807" t="inlineStr">
        <is>
          <t>Senior Technical Data Analyst</t>
        </is>
      </c>
      <c r="C16807" t="inlineStr">
        <is>
          <t>Stratford, TX</t>
        </is>
      </c>
      <c r="D16807" t="inlineStr">
        <is>
          <t>via Jora</t>
        </is>
      </c>
      <c r="E16807" t="inlineStr">
        <is>
          <t>Full-time and Contractor</t>
        </is>
      </c>
      <c r="F16807" t="b">
        <v>0</v>
      </c>
      <c r="G16807" t="inlineStr">
        <is>
          <t>Sudan</t>
        </is>
      </c>
      <c r="H16807" s="2" t="n">
        <v>45414.73702546296</v>
      </c>
      <c r="I16807" t="b">
        <v>1</v>
      </c>
      <c r="J16807" t="b">
        <v>0</v>
      </c>
      <c r="K16807" t="inlineStr">
        <is>
          <t>Sudan</t>
        </is>
      </c>
      <c r="L16807" t="inlineStr"/>
      <c r="M16807" t="inlineStr"/>
      <c r="N16807" t="inlineStr"/>
      <c r="O16807" t="inlineStr">
        <is>
          <t>Entain</t>
        </is>
      </c>
      <c r="P16807" t="inlineStr">
        <is>
          <t>['sql', 'power bi', 'microstrategy', 'excel']</t>
        </is>
      </c>
      <c r="Q16807" t="inlineStr">
        <is>
          <t>{'analyst_tools': ['power bi', 'microstrategy', 'excel'], 'programming': ['sql']}</t>
        </is>
      </c>
    </row>
    <row r="16808">
      <c r="A16808" t="inlineStr">
        <is>
          <t>Data Engineer</t>
        </is>
      </c>
      <c r="B16808" t="inlineStr">
        <is>
          <t>Data Engineer</t>
        </is>
      </c>
      <c r="C16808" t="inlineStr">
        <is>
          <t>Israel</t>
        </is>
      </c>
      <c r="D16808" t="inlineStr">
        <is>
          <t>via EchoJobs</t>
        </is>
      </c>
      <c r="E16808" t="inlineStr">
        <is>
          <t>Full-time</t>
        </is>
      </c>
      <c r="F16808" t="b">
        <v>0</v>
      </c>
      <c r="G16808" t="inlineStr">
        <is>
          <t>Israel</t>
        </is>
      </c>
      <c r="H16808" s="2" t="n">
        <v>45415.72917824074</v>
      </c>
      <c r="I16808" t="b">
        <v>1</v>
      </c>
      <c r="J16808" t="b">
        <v>0</v>
      </c>
      <c r="K16808" t="inlineStr">
        <is>
          <t>Israel</t>
        </is>
      </c>
      <c r="L16808" t="inlineStr"/>
      <c r="M16808" t="inlineStr"/>
      <c r="N16808" t="inlineStr"/>
      <c r="O16808" t="inlineStr">
        <is>
          <t>Chargeflow</t>
        </is>
      </c>
      <c r="P16808" t="inlineStr">
        <is>
          <t>['mongodb', 'mongodb', 'python', 'java', 'sql', 'dynamodb', 'postgresql', 'snowflake', 'aws', 'excel']</t>
        </is>
      </c>
      <c r="Q16808" t="inlineStr">
        <is>
          <t>{'analyst_tools': ['excel'], 'cloud': ['snowflake', 'aws'], 'databases': ['mongodb', 'dynamodb', 'postgresql'], 'programming': ['mongodb', 'python', 'java', 'sql']}</t>
        </is>
      </c>
    </row>
    <row r="16809">
      <c r="A16809" t="inlineStr">
        <is>
          <t>Data Engineer</t>
        </is>
      </c>
      <c r="B16809" t="inlineStr">
        <is>
          <t>Data Engineer</t>
        </is>
      </c>
      <c r="C16809" t="inlineStr">
        <is>
          <t>Brasília, Brasilia - Federal District, Brazil</t>
        </is>
      </c>
      <c r="D16809" t="inlineStr">
        <is>
          <t>via Empregos Trabajo.org</t>
        </is>
      </c>
      <c r="E16809" t="inlineStr">
        <is>
          <t>Full-time</t>
        </is>
      </c>
      <c r="F16809" t="b">
        <v>0</v>
      </c>
      <c r="G16809" t="inlineStr">
        <is>
          <t>Brazil</t>
        </is>
      </c>
      <c r="H16809" s="2" t="n">
        <v>45439.27952546296</v>
      </c>
      <c r="I16809" t="b">
        <v>1</v>
      </c>
      <c r="J16809" t="b">
        <v>0</v>
      </c>
      <c r="K16809" t="inlineStr">
        <is>
          <t>Brazil</t>
        </is>
      </c>
      <c r="L16809" t="inlineStr"/>
      <c r="M16809" t="inlineStr"/>
      <c r="N16809" t="inlineStr"/>
      <c r="O16809" t="inlineStr">
        <is>
          <t>Wipro</t>
        </is>
      </c>
      <c r="P16809" t="inlineStr">
        <is>
          <t>['sql', 'azure']</t>
        </is>
      </c>
      <c r="Q16809" t="inlineStr">
        <is>
          <t>{'cloud': ['azure'], 'programming': ['sql']}</t>
        </is>
      </c>
    </row>
    <row r="16810">
      <c r="A16810" t="inlineStr">
        <is>
          <t>Data Analyst</t>
        </is>
      </c>
      <c r="B16810" t="inlineStr">
        <is>
          <t>Data Analyst - Owing Mills, MD (Local Only)</t>
        </is>
      </c>
      <c r="C16810" t="inlineStr">
        <is>
          <t>Owings Mills, MD</t>
        </is>
      </c>
      <c r="D16810" t="inlineStr">
        <is>
          <t>via Dice</t>
        </is>
      </c>
      <c r="E16810" t="inlineStr">
        <is>
          <t>Contractor</t>
        </is>
      </c>
      <c r="F16810" t="b">
        <v>0</v>
      </c>
      <c r="G16810" t="inlineStr">
        <is>
          <t>New York, United States</t>
        </is>
      </c>
      <c r="H16810" s="2" t="n">
        <v>45421.70851851852</v>
      </c>
      <c r="I16810" t="b">
        <v>0</v>
      </c>
      <c r="J16810" t="b">
        <v>0</v>
      </c>
      <c r="K16810" t="inlineStr">
        <is>
          <t>United States</t>
        </is>
      </c>
      <c r="L16810" t="inlineStr"/>
      <c r="M16810" t="inlineStr"/>
      <c r="N16810" t="inlineStr"/>
      <c r="O16810" t="inlineStr">
        <is>
          <t>Sumeru</t>
        </is>
      </c>
      <c r="P16810" t="inlineStr">
        <is>
          <t>['sql']</t>
        </is>
      </c>
      <c r="Q16810" t="inlineStr">
        <is>
          <t>{'programming': ['sql']}</t>
        </is>
      </c>
    </row>
    <row r="16811">
      <c r="A16811" t="inlineStr">
        <is>
          <t>Software Engineer</t>
        </is>
      </c>
      <c r="B16811" t="inlineStr">
        <is>
          <t>Cloud Data Lead Software Engineer</t>
        </is>
      </c>
      <c r="C16811" t="inlineStr">
        <is>
          <t>Colombo, State of Paraná, Brazil</t>
        </is>
      </c>
      <c r="D16811" t="inlineStr">
        <is>
          <t>via BeBee</t>
        </is>
      </c>
      <c r="E16811" t="inlineStr">
        <is>
          <t>Full-time</t>
        </is>
      </c>
      <c r="F16811" t="b">
        <v>0</v>
      </c>
      <c r="G16811" t="inlineStr">
        <is>
          <t>Brazil</t>
        </is>
      </c>
      <c r="H16811" s="2" t="n">
        <v>45416.71825231481</v>
      </c>
      <c r="I16811" t="b">
        <v>1</v>
      </c>
      <c r="J16811" t="b">
        <v>0</v>
      </c>
      <c r="K16811" t="inlineStr">
        <is>
          <t>Brazil</t>
        </is>
      </c>
      <c r="L16811" t="inlineStr"/>
      <c r="M16811" t="inlineStr"/>
      <c r="N16811" t="inlineStr"/>
      <c r="O16811" t="inlineStr">
        <is>
          <t>Virtusa</t>
        </is>
      </c>
      <c r="P16811" t="inlineStr">
        <is>
          <t>['python', 'sql', 'elasticsearch', 'dynamodb', 'postgresql', 'aws', 'kafka', 'spark']</t>
        </is>
      </c>
      <c r="Q16811" t="inlineStr">
        <is>
          <t>{'cloud': ['aws'], 'databases': ['elasticsearch', 'dynamodb', 'postgresql'], 'libraries': ['kafka', 'spark'], 'programming': ['python', 'sql']}</t>
        </is>
      </c>
    </row>
    <row r="16812">
      <c r="A16812" t="inlineStr">
        <is>
          <t>Data Scientist</t>
        </is>
      </c>
      <c r="B16812" t="inlineStr">
        <is>
          <t>Principal Data Scientist (FTC - 24 months)</t>
        </is>
      </c>
      <c r="C16812" t="inlineStr">
        <is>
          <t>London, UK</t>
        </is>
      </c>
      <c r="D16812" t="inlineStr">
        <is>
          <t>via Adzuna</t>
        </is>
      </c>
      <c r="E16812" t="inlineStr">
        <is>
          <t>Full-time and Contractor</t>
        </is>
      </c>
      <c r="F16812" t="b">
        <v>0</v>
      </c>
      <c r="G16812" t="inlineStr">
        <is>
          <t>United Kingdom</t>
        </is>
      </c>
      <c r="H16812" s="2" t="n">
        <v>45441.72584490741</v>
      </c>
      <c r="I16812" t="b">
        <v>0</v>
      </c>
      <c r="J16812" t="b">
        <v>0</v>
      </c>
      <c r="K16812" t="inlineStr">
        <is>
          <t>United Kingdom</t>
        </is>
      </c>
      <c r="L16812" t="inlineStr"/>
      <c r="M16812" t="inlineStr"/>
      <c r="N16812" t="inlineStr"/>
      <c r="O16812" t="inlineStr">
        <is>
          <t>The Guardian</t>
        </is>
      </c>
      <c r="P16812" t="inlineStr"/>
      <c r="Q16812" t="inlineStr"/>
    </row>
    <row r="16813">
      <c r="A16813" t="inlineStr">
        <is>
          <t>Data Scientist</t>
        </is>
      </c>
      <c r="B16813" t="inlineStr">
        <is>
          <t>Space Data Scientist</t>
        </is>
      </c>
      <c r="C16813" t="inlineStr">
        <is>
          <t>El Segundo, CA</t>
        </is>
      </c>
      <c r="D16813" t="inlineStr">
        <is>
          <t>via LinkedIn</t>
        </is>
      </c>
      <c r="E16813" t="inlineStr">
        <is>
          <t>Full-time and Part-time</t>
        </is>
      </c>
      <c r="F16813" t="b">
        <v>0</v>
      </c>
      <c r="G16813" t="inlineStr">
        <is>
          <t>California, United States</t>
        </is>
      </c>
      <c r="H16813" s="2" t="n">
        <v>45440.71175925926</v>
      </c>
      <c r="I16813" t="b">
        <v>0</v>
      </c>
      <c r="J16813" t="b">
        <v>1</v>
      </c>
      <c r="K16813" t="inlineStr">
        <is>
          <t>United States</t>
        </is>
      </c>
      <c r="L16813" t="inlineStr"/>
      <c r="M16813" t="inlineStr"/>
      <c r="N16813" t="inlineStr"/>
      <c r="O16813" t="inlineStr">
        <is>
          <t>Booz Allen Hamilton</t>
        </is>
      </c>
      <c r="P16813" t="inlineStr">
        <is>
          <t>['python', 'r', 'sql', 'scala', 'visual basic', 'vba', 'tableau', 'qlik', 'power bi']</t>
        </is>
      </c>
      <c r="Q16813" t="inlineStr">
        <is>
          <t>{'analyst_tools': ['tableau', 'qlik', 'power bi'], 'programming': ['python', 'r', 'sql', 'scala', 'visual basic', 'vba']}</t>
        </is>
      </c>
    </row>
    <row r="16814">
      <c r="A16814" t="inlineStr">
        <is>
          <t>Senior Data Scientist</t>
        </is>
      </c>
      <c r="B16814" t="inlineStr">
        <is>
          <t>Senior Data Scientist - Market Intelligence</t>
        </is>
      </c>
      <c r="C16814" t="inlineStr">
        <is>
          <t>Greece</t>
        </is>
      </c>
      <c r="D16814" t="inlineStr">
        <is>
          <t>via Startup Jobs</t>
        </is>
      </c>
      <c r="E16814" t="inlineStr">
        <is>
          <t>Full-time</t>
        </is>
      </c>
      <c r="F16814" t="b">
        <v>0</v>
      </c>
      <c r="G16814" t="inlineStr">
        <is>
          <t>Greece</t>
        </is>
      </c>
      <c r="H16814" s="2" t="n">
        <v>45441.7372800926</v>
      </c>
      <c r="I16814" t="b">
        <v>0</v>
      </c>
      <c r="J16814" t="b">
        <v>0</v>
      </c>
      <c r="K16814" t="inlineStr">
        <is>
          <t>Greece</t>
        </is>
      </c>
      <c r="L16814" t="inlineStr"/>
      <c r="M16814" t="inlineStr"/>
      <c r="N16814" t="inlineStr"/>
      <c r="O16814" t="inlineStr">
        <is>
          <t>Acronis</t>
        </is>
      </c>
      <c r="P16814" t="inlineStr">
        <is>
          <t>['sql', 'python', 'sql server', 'pandas', 'numpy', 'pytorch', 'nltk', 'scikit-learn', 'tensorflow', 'power bi']</t>
        </is>
      </c>
      <c r="Q16814" t="inlineStr">
        <is>
          <t>{'analyst_tools': ['power bi'], 'databases': ['sql server'], 'libraries': ['pandas', 'numpy', 'pytorch', 'nltk', 'scikit-learn', 'tensorflow'], 'programming': ['sql', 'python']}</t>
        </is>
      </c>
    </row>
    <row r="16815">
      <c r="A16815" t="inlineStr">
        <is>
          <t>Data Analyst</t>
        </is>
      </c>
      <c r="B16815" t="inlineStr">
        <is>
          <t>Data Analyst (f/m/d)</t>
        </is>
      </c>
      <c r="C16815" t="inlineStr">
        <is>
          <t>Munich, Germany</t>
        </is>
      </c>
      <c r="D16815" t="inlineStr">
        <is>
          <t>via LinkedIn</t>
        </is>
      </c>
      <c r="E16815" t="inlineStr">
        <is>
          <t>Full-time</t>
        </is>
      </c>
      <c r="F16815" t="b">
        <v>0</v>
      </c>
      <c r="G16815" t="inlineStr">
        <is>
          <t>Germany</t>
        </is>
      </c>
      <c r="H16815" s="2" t="n">
        <v>45425.72585648148</v>
      </c>
      <c r="I16815" t="b">
        <v>0</v>
      </c>
      <c r="J16815" t="b">
        <v>0</v>
      </c>
      <c r="K16815" t="inlineStr">
        <is>
          <t>Germany</t>
        </is>
      </c>
      <c r="L16815" t="inlineStr"/>
      <c r="M16815" t="inlineStr"/>
      <c r="N16815" t="inlineStr"/>
      <c r="O16815" t="inlineStr">
        <is>
          <t>Allianz in Deutschland</t>
        </is>
      </c>
      <c r="P16815" t="inlineStr">
        <is>
          <t>['sql', 'excel', 'flow']</t>
        </is>
      </c>
      <c r="Q16815" t="inlineStr">
        <is>
          <t>{'analyst_tools': ['excel'], 'other': ['flow'], 'programming': ['sql']}</t>
        </is>
      </c>
    </row>
    <row r="16816">
      <c r="A16816" t="inlineStr">
        <is>
          <t>Data Engineer</t>
        </is>
      </c>
      <c r="B16816" t="inlineStr">
        <is>
          <t>Data Engineer experto en SQL</t>
        </is>
      </c>
      <c r="C16816" t="inlineStr">
        <is>
          <t>Madrid, Spain</t>
        </is>
      </c>
      <c r="D16816" t="inlineStr">
        <is>
          <t>via BeBee</t>
        </is>
      </c>
      <c r="E16816" t="inlineStr">
        <is>
          <t>Full-time</t>
        </is>
      </c>
      <c r="F16816" t="b">
        <v>0</v>
      </c>
      <c r="G16816" t="inlineStr">
        <is>
          <t>Spain</t>
        </is>
      </c>
      <c r="H16816" s="2" t="n">
        <v>45421.72209490741</v>
      </c>
      <c r="I16816" t="b">
        <v>1</v>
      </c>
      <c r="J16816" t="b">
        <v>0</v>
      </c>
      <c r="K16816" t="inlineStr">
        <is>
          <t>Spain</t>
        </is>
      </c>
      <c r="L16816" t="inlineStr"/>
      <c r="M16816" t="inlineStr"/>
      <c r="N16816" t="inlineStr"/>
      <c r="O16816" t="inlineStr">
        <is>
          <t>Michael Page</t>
        </is>
      </c>
      <c r="P16816" t="inlineStr">
        <is>
          <t>['sql', 'python', 'ssis']</t>
        </is>
      </c>
      <c r="Q16816" t="inlineStr">
        <is>
          <t>{'analyst_tools': ['ssis'], 'programming': ['sql', 'python']}</t>
        </is>
      </c>
    </row>
    <row r="16817">
      <c r="A16817" t="inlineStr">
        <is>
          <t>Senior Data Engineer</t>
        </is>
      </c>
      <c r="B16817" t="inlineStr">
        <is>
          <t>Senior Data Engineer</t>
        </is>
      </c>
      <c r="C16817" t="inlineStr">
        <is>
          <t>Bengaluru, Karnataka, India</t>
        </is>
      </c>
      <c r="D16817" t="inlineStr">
        <is>
          <t>via LinkedIn</t>
        </is>
      </c>
      <c r="E16817" t="inlineStr">
        <is>
          <t>Full-time</t>
        </is>
      </c>
      <c r="F16817" t="b">
        <v>0</v>
      </c>
      <c r="G16817" t="inlineStr">
        <is>
          <t>India</t>
        </is>
      </c>
      <c r="H16817" s="2" t="n">
        <v>45432.7162962963</v>
      </c>
      <c r="I16817" t="b">
        <v>1</v>
      </c>
      <c r="J16817" t="b">
        <v>0</v>
      </c>
      <c r="K16817" t="inlineStr">
        <is>
          <t>India</t>
        </is>
      </c>
      <c r="L16817" t="inlineStr"/>
      <c r="M16817" t="inlineStr"/>
      <c r="N16817" t="inlineStr"/>
      <c r="O16817" t="inlineStr">
        <is>
          <t>Carnera Technologies Inc.</t>
        </is>
      </c>
      <c r="P16817" t="inlineStr">
        <is>
          <t>['python', 'sql', 'snowflake', 'aws', 'azure', 'unix']</t>
        </is>
      </c>
      <c r="Q16817" t="inlineStr">
        <is>
          <t>{'cloud': ['snowflake', 'aws', 'azure'], 'os': ['unix'], 'programming': ['python', 'sql']}</t>
        </is>
      </c>
    </row>
    <row r="16818">
      <c r="A16818" t="inlineStr">
        <is>
          <t>Data Engineer</t>
        </is>
      </c>
      <c r="B16818" t="inlineStr">
        <is>
          <t>Test Data Engineer (m/w/d) - 645-9135</t>
        </is>
      </c>
      <c r="C16818" t="inlineStr">
        <is>
          <t>Stuttgart, Germany</t>
        </is>
      </c>
      <c r="D16818" t="inlineStr">
        <is>
          <t>via LinkedIn</t>
        </is>
      </c>
      <c r="E16818" t="inlineStr">
        <is>
          <t>Full-time</t>
        </is>
      </c>
      <c r="F16818" t="b">
        <v>0</v>
      </c>
      <c r="G16818" t="inlineStr">
        <is>
          <t>Germany</t>
        </is>
      </c>
      <c r="H16818" s="2" t="n">
        <v>45442.72864583333</v>
      </c>
      <c r="I16818" t="b">
        <v>1</v>
      </c>
      <c r="J16818" t="b">
        <v>0</v>
      </c>
      <c r="K16818" t="inlineStr">
        <is>
          <t>Germany</t>
        </is>
      </c>
      <c r="L16818" t="inlineStr"/>
      <c r="M16818" t="inlineStr"/>
      <c r="N16818" t="inlineStr"/>
      <c r="O16818" t="inlineStr">
        <is>
          <t>top itservices AG</t>
        </is>
      </c>
      <c r="P16818" t="inlineStr">
        <is>
          <t>['sql', 'oracle']</t>
        </is>
      </c>
      <c r="Q16818" t="inlineStr">
        <is>
          <t>{'cloud': ['oracle'], 'programming': ['sql']}</t>
        </is>
      </c>
    </row>
    <row r="16819">
      <c r="A16819" t="inlineStr">
        <is>
          <t>Data Engineer</t>
        </is>
      </c>
      <c r="B16819" t="inlineStr">
        <is>
          <t>Data and Analytics Engineer | Full-time Temporary with a...</t>
        </is>
      </c>
      <c r="C16819" t="inlineStr">
        <is>
          <t>Canberra ACT, Australia</t>
        </is>
      </c>
      <c r="D16819" t="inlineStr">
        <is>
          <t>via LinkedIn</t>
        </is>
      </c>
      <c r="E16819" t="inlineStr">
        <is>
          <t>Full-time and Temp work</t>
        </is>
      </c>
      <c r="F16819" t="b">
        <v>0</v>
      </c>
      <c r="G16819" t="inlineStr">
        <is>
          <t>Australia</t>
        </is>
      </c>
      <c r="H16819" s="2" t="n">
        <v>45414.724375</v>
      </c>
      <c r="I16819" t="b">
        <v>1</v>
      </c>
      <c r="J16819" t="b">
        <v>0</v>
      </c>
      <c r="K16819" t="inlineStr">
        <is>
          <t>Australia</t>
        </is>
      </c>
      <c r="L16819" t="inlineStr"/>
      <c r="M16819" t="inlineStr"/>
      <c r="N16819" t="inlineStr"/>
      <c r="O16819" t="inlineStr">
        <is>
          <t>Workforce Australia for Individuals</t>
        </is>
      </c>
      <c r="P16819" t="inlineStr">
        <is>
          <t>['c', 'power bi']</t>
        </is>
      </c>
      <c r="Q16819" t="inlineStr">
        <is>
          <t>{'analyst_tools': ['power bi'], 'programming': ['c']}</t>
        </is>
      </c>
    </row>
    <row r="16820">
      <c r="A16820" t="inlineStr">
        <is>
          <t>Data Analyst</t>
        </is>
      </c>
      <c r="B16820" t="inlineStr">
        <is>
          <t>Data Analyst V 24-00200</t>
        </is>
      </c>
      <c r="C16820" t="inlineStr">
        <is>
          <t>San Francisco, CA</t>
        </is>
      </c>
      <c r="D16820" t="inlineStr">
        <is>
          <t>via Dice.com</t>
        </is>
      </c>
      <c r="E16820" t="inlineStr">
        <is>
          <t>Contractor and Temp work</t>
        </is>
      </c>
      <c r="F16820" t="b">
        <v>0</v>
      </c>
      <c r="G16820" t="inlineStr">
        <is>
          <t>California, United States</t>
        </is>
      </c>
      <c r="H16820" s="2" t="n">
        <v>45441.70940972222</v>
      </c>
      <c r="I16820" t="b">
        <v>1</v>
      </c>
      <c r="J16820" t="b">
        <v>0</v>
      </c>
      <c r="K16820" t="inlineStr">
        <is>
          <t>United States</t>
        </is>
      </c>
      <c r="L16820" t="inlineStr"/>
      <c r="M16820" t="inlineStr"/>
      <c r="N16820" t="inlineStr"/>
      <c r="O16820" t="inlineStr">
        <is>
          <t>ZealTech, Inc.</t>
        </is>
      </c>
      <c r="P16820" t="inlineStr"/>
      <c r="Q16820" t="inlineStr"/>
    </row>
    <row r="16821">
      <c r="A16821" t="inlineStr">
        <is>
          <t>Software Engineer</t>
        </is>
      </c>
      <c r="B16821" t="inlineStr">
        <is>
          <t>Growth Engineer</t>
        </is>
      </c>
      <c r="C16821" t="inlineStr">
        <is>
          <t>Anywhere</t>
        </is>
      </c>
      <c r="D16821" t="inlineStr">
        <is>
          <t>via MyJobMag</t>
        </is>
      </c>
      <c r="E16821" t="inlineStr">
        <is>
          <t>Full-time</t>
        </is>
      </c>
      <c r="F16821" t="b">
        <v>1</v>
      </c>
      <c r="G16821" t="inlineStr">
        <is>
          <t>Nigeria</t>
        </is>
      </c>
      <c r="H16821" s="2" t="n">
        <v>45434.72826388889</v>
      </c>
      <c r="I16821" t="b">
        <v>0</v>
      </c>
      <c r="J16821" t="b">
        <v>0</v>
      </c>
      <c r="K16821" t="inlineStr">
        <is>
          <t>Nigeria</t>
        </is>
      </c>
      <c r="L16821" t="inlineStr"/>
      <c r="M16821" t="inlineStr"/>
      <c r="N16821" t="inlineStr"/>
      <c r="O16821" t="inlineStr">
        <is>
          <t>Canonical</t>
        </is>
      </c>
      <c r="P16821" t="inlineStr">
        <is>
          <t>['go', 'python', 'sql']</t>
        </is>
      </c>
      <c r="Q16821" t="inlineStr">
        <is>
          <t>{'programming': ['go', 'python', 'sql']}</t>
        </is>
      </c>
    </row>
    <row r="16822">
      <c r="A16822" t="inlineStr">
        <is>
          <t>Data Analyst</t>
        </is>
      </c>
      <c r="B16822" t="inlineStr">
        <is>
          <t>Research Data Analyst I (GIS)</t>
        </is>
      </c>
      <c r="C16822" t="inlineStr">
        <is>
          <t>Sacramento, CA</t>
        </is>
      </c>
      <c r="D16822" t="inlineStr">
        <is>
          <t>via LinkedIn</t>
        </is>
      </c>
      <c r="E16822" t="inlineStr">
        <is>
          <t>Full-time</t>
        </is>
      </c>
      <c r="F16822" t="b">
        <v>0</v>
      </c>
      <c r="G16822" t="inlineStr">
        <is>
          <t>California, United States</t>
        </is>
      </c>
      <c r="H16822" s="2" t="n">
        <v>45432.70927083334</v>
      </c>
      <c r="I16822" t="b">
        <v>0</v>
      </c>
      <c r="J16822" t="b">
        <v>0</v>
      </c>
      <c r="K16822" t="inlineStr">
        <is>
          <t>United States</t>
        </is>
      </c>
      <c r="L16822" t="inlineStr">
        <is>
          <t>month</t>
        </is>
      </c>
      <c r="M16822" t="inlineStr"/>
      <c r="N16822" t="inlineStr"/>
      <c r="O16822" t="inlineStr">
        <is>
          <t>California Department of Forestry and Fire Protection (CAL FIRE)</t>
        </is>
      </c>
      <c r="P16822" t="inlineStr">
        <is>
          <t>['c']</t>
        </is>
      </c>
      <c r="Q16822" t="inlineStr">
        <is>
          <t>{'programming': ['c']}</t>
        </is>
      </c>
    </row>
    <row r="16823">
      <c r="A16823" t="inlineStr">
        <is>
          <t>Software Engineer</t>
        </is>
      </c>
      <c r="B16823" t="inlineStr">
        <is>
          <t>Junior Engineer</t>
        </is>
      </c>
      <c r="C16823" t="inlineStr">
        <is>
          <t>A Coruña, Spain</t>
        </is>
      </c>
      <c r="D16823" t="inlineStr">
        <is>
          <t>via BeBee</t>
        </is>
      </c>
      <c r="E16823" t="inlineStr">
        <is>
          <t>Full-time</t>
        </is>
      </c>
      <c r="F16823" t="b">
        <v>0</v>
      </c>
      <c r="G16823" t="inlineStr">
        <is>
          <t>Spain</t>
        </is>
      </c>
      <c r="H16823" s="2" t="n">
        <v>45437.73248842593</v>
      </c>
      <c r="I16823" t="b">
        <v>1</v>
      </c>
      <c r="J16823" t="b">
        <v>0</v>
      </c>
      <c r="K16823" t="inlineStr">
        <is>
          <t>Spain</t>
        </is>
      </c>
      <c r="L16823" t="inlineStr"/>
      <c r="M16823" t="inlineStr"/>
      <c r="N16823" t="inlineStr"/>
      <c r="O16823" t="inlineStr">
        <is>
          <t>UNITER GROUP</t>
        </is>
      </c>
      <c r="P16823" t="inlineStr"/>
      <c r="Q16823" t="inlineStr"/>
    </row>
    <row r="16824">
      <c r="A16824" t="inlineStr">
        <is>
          <t>Senior Data Scientist</t>
        </is>
      </c>
      <c r="B16824" t="inlineStr">
        <is>
          <t>Senior Data Scientist</t>
        </is>
      </c>
      <c r="C16824" t="inlineStr">
        <is>
          <t>Amersfoort, Netherlands</t>
        </is>
      </c>
      <c r="D16824" t="inlineStr">
        <is>
          <t>via BeBee</t>
        </is>
      </c>
      <c r="E16824" t="inlineStr">
        <is>
          <t>Full-time</t>
        </is>
      </c>
      <c r="F16824" t="b">
        <v>0</v>
      </c>
      <c r="G16824" t="inlineStr">
        <is>
          <t>Netherlands</t>
        </is>
      </c>
      <c r="H16824" s="2" t="n">
        <v>45413.72833333333</v>
      </c>
      <c r="I16824" t="b">
        <v>0</v>
      </c>
      <c r="J16824" t="b">
        <v>0</v>
      </c>
      <c r="K16824" t="inlineStr">
        <is>
          <t>Netherlands</t>
        </is>
      </c>
      <c r="L16824" t="inlineStr"/>
      <c r="M16824" t="inlineStr"/>
      <c r="N16824" t="inlineStr"/>
      <c r="O16824" t="inlineStr">
        <is>
          <t>BMC</t>
        </is>
      </c>
      <c r="P16824" t="inlineStr"/>
      <c r="Q16824" t="inlineStr"/>
    </row>
    <row r="16825">
      <c r="A16825" t="inlineStr">
        <is>
          <t>Data Analyst</t>
        </is>
      </c>
      <c r="B16825" t="inlineStr">
        <is>
          <t>Flight Data Monitoring Analyst</t>
        </is>
      </c>
      <c r="C16825" t="inlineStr">
        <is>
          <t>Australia</t>
        </is>
      </c>
      <c r="D16825" t="inlineStr">
        <is>
          <t>via LinkedIn</t>
        </is>
      </c>
      <c r="E16825" t="inlineStr">
        <is>
          <t>Full-time</t>
        </is>
      </c>
      <c r="F16825" t="b">
        <v>0</v>
      </c>
      <c r="G16825" t="inlineStr">
        <is>
          <t>Australia</t>
        </is>
      </c>
      <c r="H16825" s="2" t="n">
        <v>45442.73054398148</v>
      </c>
      <c r="I16825" t="b">
        <v>0</v>
      </c>
      <c r="J16825" t="b">
        <v>0</v>
      </c>
      <c r="K16825" t="inlineStr">
        <is>
          <t>Australia</t>
        </is>
      </c>
      <c r="L16825" t="inlineStr"/>
      <c r="M16825" t="inlineStr"/>
      <c r="N16825" t="inlineStr"/>
      <c r="O16825" t="inlineStr">
        <is>
          <t>Heli-One</t>
        </is>
      </c>
      <c r="P16825" t="inlineStr">
        <is>
          <t>['python', 'sql', 'tableau', 'power bi']</t>
        </is>
      </c>
      <c r="Q16825" t="inlineStr">
        <is>
          <t>{'analyst_tools': ['tableau', 'power bi'], 'programming': ['python', 'sql']}</t>
        </is>
      </c>
    </row>
    <row r="16826">
      <c r="A16826" t="inlineStr">
        <is>
          <t>Software Engineer</t>
        </is>
      </c>
      <c r="B16826" t="inlineStr">
        <is>
          <t>Lead Software Engineer, Data Platform</t>
        </is>
      </c>
      <c r="C16826" t="inlineStr">
        <is>
          <t>Bengaluru, Karnataka, India</t>
        </is>
      </c>
      <c r="D16826" t="inlineStr">
        <is>
          <t>via LinkedIn</t>
        </is>
      </c>
      <c r="E16826" t="inlineStr">
        <is>
          <t>Full-time</t>
        </is>
      </c>
      <c r="F16826" t="b">
        <v>0</v>
      </c>
      <c r="G16826" t="inlineStr">
        <is>
          <t>India</t>
        </is>
      </c>
      <c r="H16826" s="2" t="n">
        <v>45419.71697916667</v>
      </c>
      <c r="I16826" t="b">
        <v>0</v>
      </c>
      <c r="J16826" t="b">
        <v>0</v>
      </c>
      <c r="K16826" t="inlineStr">
        <is>
          <t>India</t>
        </is>
      </c>
      <c r="L16826" t="inlineStr"/>
      <c r="M16826" t="inlineStr"/>
      <c r="N16826" t="inlineStr"/>
      <c r="O16826" t="inlineStr">
        <is>
          <t>Reuters News Agency</t>
        </is>
      </c>
      <c r="P16826" t="inlineStr">
        <is>
          <t>['python', 'sql', 'snowflake', 'aws', 'git']</t>
        </is>
      </c>
      <c r="Q16826" t="inlineStr">
        <is>
          <t>{'cloud': ['snowflake', 'aws'], 'other': ['git'], 'programming': ['python', 'sql']}</t>
        </is>
      </c>
    </row>
    <row r="16827">
      <c r="A16827" t="inlineStr">
        <is>
          <t>Business Analyst</t>
        </is>
      </c>
      <c r="B16827" t="inlineStr">
        <is>
          <t>Business Systems Analyst</t>
        </is>
      </c>
      <c r="C16827" t="inlineStr">
        <is>
          <t>Glendale, CA</t>
        </is>
      </c>
      <c r="D16827" t="inlineStr">
        <is>
          <t>via ZipRecruiter</t>
        </is>
      </c>
      <c r="E16827" t="inlineStr">
        <is>
          <t>Full-time</t>
        </is>
      </c>
      <c r="F16827" t="b">
        <v>0</v>
      </c>
      <c r="G16827" t="inlineStr">
        <is>
          <t>California, United States</t>
        </is>
      </c>
      <c r="H16827" s="2" t="n">
        <v>45428.70908564814</v>
      </c>
      <c r="I16827" t="b">
        <v>0</v>
      </c>
      <c r="J16827" t="b">
        <v>1</v>
      </c>
      <c r="K16827" t="inlineStr">
        <is>
          <t>United States</t>
        </is>
      </c>
      <c r="L16827" t="inlineStr">
        <is>
          <t>year</t>
        </is>
      </c>
      <c r="M16827" t="n">
        <v>96635</v>
      </c>
      <c r="N16827" t="inlineStr"/>
      <c r="O16827" t="inlineStr">
        <is>
          <t>OPN Healthcare</t>
        </is>
      </c>
      <c r="P16827" t="inlineStr">
        <is>
          <t>['sql', 'python', 'r', 'sql server', 'excel', 'powerpoint', 'word']</t>
        </is>
      </c>
      <c r="Q16827" t="inlineStr">
        <is>
          <t>{'analyst_tools': ['excel', 'powerpoint', 'word'], 'databases': ['sql server'], 'programming': ['sql', 'python', 'r']}</t>
        </is>
      </c>
    </row>
    <row r="16828">
      <c r="A16828" t="inlineStr">
        <is>
          <t>Software Engineer</t>
        </is>
      </c>
      <c r="B16828" t="inlineStr">
        <is>
          <t>Middleware Engineer</t>
        </is>
      </c>
      <c r="C16828" t="inlineStr">
        <is>
          <t>Xico, Ver., Mexico</t>
        </is>
      </c>
      <c r="D16828" t="inlineStr">
        <is>
          <t>via BeBee</t>
        </is>
      </c>
      <c r="E16828" t="inlineStr">
        <is>
          <t>Full-time</t>
        </is>
      </c>
      <c r="F16828" t="b">
        <v>0</v>
      </c>
      <c r="G16828" t="inlineStr">
        <is>
          <t>Mexico</t>
        </is>
      </c>
      <c r="H16828" s="2" t="n">
        <v>45439.27440972222</v>
      </c>
      <c r="I16828" t="b">
        <v>1</v>
      </c>
      <c r="J16828" t="b">
        <v>0</v>
      </c>
      <c r="K16828" t="inlineStr">
        <is>
          <t>Mexico</t>
        </is>
      </c>
      <c r="L16828" t="inlineStr"/>
      <c r="M16828" t="inlineStr"/>
      <c r="N16828" t="inlineStr"/>
      <c r="O16828" t="inlineStr">
        <is>
          <t>Ntt Data, Inc.</t>
        </is>
      </c>
      <c r="P16828" t="inlineStr">
        <is>
          <t>['shell', 'perl', 'python', 'java', 'aws', 'unix', 'ansible']</t>
        </is>
      </c>
      <c r="Q16828" t="inlineStr">
        <is>
          <t>{'cloud': ['aws'], 'os': ['unix'], 'other': ['ansible'], 'programming': ['shell', 'perl', 'python', 'java']}</t>
        </is>
      </c>
    </row>
    <row r="16829">
      <c r="A16829" t="inlineStr">
        <is>
          <t>Data Scientist</t>
        </is>
      </c>
      <c r="B16829" t="inlineStr">
        <is>
          <t>eDiscovery Analyst</t>
        </is>
      </c>
      <c r="C16829" t="inlineStr">
        <is>
          <t>Lorton, VA</t>
        </is>
      </c>
      <c r="D16829" t="inlineStr">
        <is>
          <t>via LinkedIn</t>
        </is>
      </c>
      <c r="E16829" t="inlineStr">
        <is>
          <t>Full-time</t>
        </is>
      </c>
      <c r="F16829" t="b">
        <v>0</v>
      </c>
      <c r="G16829" t="inlineStr">
        <is>
          <t>New York, United States</t>
        </is>
      </c>
      <c r="H16829" s="2" t="n">
        <v>45427.70895833334</v>
      </c>
      <c r="I16829" t="b">
        <v>1</v>
      </c>
      <c r="J16829" t="b">
        <v>0</v>
      </c>
      <c r="K16829" t="inlineStr">
        <is>
          <t>United States</t>
        </is>
      </c>
      <c r="L16829" t="inlineStr"/>
      <c r="M16829" t="inlineStr"/>
      <c r="N16829" t="inlineStr"/>
      <c r="O16829" t="inlineStr">
        <is>
          <t>Infotrend Inc</t>
        </is>
      </c>
      <c r="P16829" t="inlineStr"/>
      <c r="Q16829" t="inlineStr"/>
    </row>
    <row r="16830">
      <c r="A16830" t="inlineStr">
        <is>
          <t>Senior Data Engineer</t>
        </is>
      </c>
      <c r="B16830" t="inlineStr">
        <is>
          <t>Senior Data Engineer</t>
        </is>
      </c>
      <c r="C16830" t="inlineStr">
        <is>
          <t>United Kingdom</t>
        </is>
      </c>
      <c r="D16830" t="inlineStr">
        <is>
          <t>via LinkedIn</t>
        </is>
      </c>
      <c r="E16830" t="inlineStr">
        <is>
          <t>Full-time</t>
        </is>
      </c>
      <c r="F16830" t="b">
        <v>0</v>
      </c>
      <c r="G16830" t="inlineStr">
        <is>
          <t>United Kingdom</t>
        </is>
      </c>
      <c r="H16830" s="2" t="n">
        <v>45433.74638888889</v>
      </c>
      <c r="I16830" t="b">
        <v>1</v>
      </c>
      <c r="J16830" t="b">
        <v>0</v>
      </c>
      <c r="K16830" t="inlineStr">
        <is>
          <t>United Kingdom</t>
        </is>
      </c>
      <c r="L16830" t="inlineStr"/>
      <c r="M16830" t="inlineStr"/>
      <c r="N16830" t="inlineStr"/>
      <c r="O16830" t="inlineStr">
        <is>
          <t>Franklin Fitch</t>
        </is>
      </c>
      <c r="P16830" t="inlineStr">
        <is>
          <t>['sql', 't-sql', 'python', 'azure', 'databricks', 'snowflake', 'tableau']</t>
        </is>
      </c>
      <c r="Q16830" t="inlineStr">
        <is>
          <t>{'analyst_tools': ['tableau'], 'cloud': ['azure', 'databricks', 'snowflake'], 'programming': ['sql', 't-sql', 'python']}</t>
        </is>
      </c>
    </row>
    <row r="16831">
      <c r="A16831" t="inlineStr">
        <is>
          <t>Senior Data Engineer</t>
        </is>
      </c>
      <c r="B16831" t="inlineStr">
        <is>
          <t>Senior Data Engineer</t>
        </is>
      </c>
      <c r="C16831" t="inlineStr">
        <is>
          <t>Rose Hill, VA</t>
        </is>
      </c>
      <c r="D16831" t="inlineStr">
        <is>
          <t>via LinkedIn</t>
        </is>
      </c>
      <c r="E16831" t="inlineStr">
        <is>
          <t>Contractor and Temp work</t>
        </is>
      </c>
      <c r="F16831" t="b">
        <v>0</v>
      </c>
      <c r="G16831" t="inlineStr">
        <is>
          <t>Sudan</t>
        </is>
      </c>
      <c r="H16831" s="2" t="n">
        <v>45429.73206018518</v>
      </c>
      <c r="I16831" t="b">
        <v>0</v>
      </c>
      <c r="J16831" t="b">
        <v>0</v>
      </c>
      <c r="K16831" t="inlineStr">
        <is>
          <t>Sudan</t>
        </is>
      </c>
      <c r="L16831" t="inlineStr">
        <is>
          <t>hour</t>
        </is>
      </c>
      <c r="M16831" t="inlineStr"/>
      <c r="N16831" t="n">
        <v>56.5</v>
      </c>
      <c r="O16831" t="inlineStr">
        <is>
          <t>Global Team Staffing, LLC</t>
        </is>
      </c>
      <c r="P16831" t="inlineStr">
        <is>
          <t>['scala', 'python', 'sql', 'aws', 'spark']</t>
        </is>
      </c>
      <c r="Q16831" t="inlineStr">
        <is>
          <t>{'cloud': ['aws'], 'libraries': ['spark'], 'programming': ['scala', 'python', 'sql']}</t>
        </is>
      </c>
    </row>
    <row r="16832">
      <c r="A16832" t="inlineStr">
        <is>
          <t>Data Engineer</t>
        </is>
      </c>
      <c r="B16832" t="inlineStr">
        <is>
          <t>Data Engineer</t>
        </is>
      </c>
      <c r="C16832" t="inlineStr">
        <is>
          <t>New Delhi, Delhi, India</t>
        </is>
      </c>
      <c r="D16832" t="inlineStr">
        <is>
          <t>via LinkedIn</t>
        </is>
      </c>
      <c r="E16832" t="inlineStr">
        <is>
          <t>Full-time</t>
        </is>
      </c>
      <c r="F16832" t="b">
        <v>0</v>
      </c>
      <c r="G16832" t="inlineStr">
        <is>
          <t>India</t>
        </is>
      </c>
      <c r="H16832" s="2" t="n">
        <v>45435.72042824074</v>
      </c>
      <c r="I16832" t="b">
        <v>0</v>
      </c>
      <c r="J16832" t="b">
        <v>0</v>
      </c>
      <c r="K16832" t="inlineStr">
        <is>
          <t>India</t>
        </is>
      </c>
      <c r="L16832" t="inlineStr"/>
      <c r="M16832" t="inlineStr"/>
      <c r="N16832" t="inlineStr"/>
      <c r="O16832" t="inlineStr">
        <is>
          <t>Arete Healthtech Pvt. Ltd.</t>
        </is>
      </c>
      <c r="P16832" t="inlineStr">
        <is>
          <t>['aws', 'azure', 'gcp', 'airflow', 'hadoop', 'spark', 'kafka', 'pyspark', 'gdpr', 'power bi', 'dax', 'ssrs', 'ssis', 'docker', 'kubernetes']</t>
        </is>
      </c>
      <c r="Q16832" t="inlineStr">
        <is>
          <t>{'analyst_tools': ['power bi', 'dax', 'ssrs', 'ssis'], 'cloud': ['aws', 'azure', 'gcp'], 'libraries': ['airflow', 'hadoop', 'spark', 'kafka', 'pyspark', 'gdpr'], 'other': ['docker', 'kubernetes']}</t>
        </is>
      </c>
    </row>
    <row r="16833">
      <c r="A16833" t="inlineStr">
        <is>
          <t>Senior Data Engineer</t>
        </is>
      </c>
      <c r="B16833" t="inlineStr">
        <is>
          <t>Senior Data Engineer (Hybrid role)</t>
        </is>
      </c>
      <c r="C16833" t="inlineStr">
        <is>
          <t>Midvale, UT</t>
        </is>
      </c>
      <c r="D16833" t="inlineStr">
        <is>
          <t>via ZipRecruiter</t>
        </is>
      </c>
      <c r="E16833" t="inlineStr">
        <is>
          <t>Full-time</t>
        </is>
      </c>
      <c r="F16833" t="b">
        <v>0</v>
      </c>
      <c r="G16833" t="inlineStr">
        <is>
          <t>Illinois, United States</t>
        </is>
      </c>
      <c r="H16833" s="2" t="n">
        <v>45437.7268287037</v>
      </c>
      <c r="I16833" t="b">
        <v>0</v>
      </c>
      <c r="J16833" t="b">
        <v>0</v>
      </c>
      <c r="K16833" t="inlineStr">
        <is>
          <t>United States</t>
        </is>
      </c>
      <c r="L16833" t="inlineStr">
        <is>
          <t>year</t>
        </is>
      </c>
      <c r="M16833" t="n">
        <v>129000</v>
      </c>
      <c r="N16833" t="inlineStr"/>
      <c r="O16833" t="inlineStr">
        <is>
          <t>PDF Solutions</t>
        </is>
      </c>
      <c r="P16833" t="inlineStr">
        <is>
          <t>['spark', 'hadoop', 'tensorflow', 'pytorch']</t>
        </is>
      </c>
      <c r="Q16833" t="inlineStr">
        <is>
          <t>{'libraries': ['spark', 'hadoop', 'tensorflow', 'pytorch']}</t>
        </is>
      </c>
    </row>
    <row r="16834">
      <c r="A16834" t="inlineStr">
        <is>
          <t>Data Scientist</t>
        </is>
      </c>
      <c r="B16834" t="inlineStr">
        <is>
          <t>(Remote Work) Data Scientist – EnVeritas Group</t>
        </is>
      </c>
      <c r="C16834" t="inlineStr">
        <is>
          <t>Greenville, SC</t>
        </is>
      </c>
      <c r="D16834" t="inlineStr">
        <is>
          <t>via Smart Workers Home</t>
        </is>
      </c>
      <c r="E16834" t="inlineStr">
        <is>
          <t>Full-time</t>
        </is>
      </c>
      <c r="F16834" t="b">
        <v>0</v>
      </c>
      <c r="G16834" t="inlineStr">
        <is>
          <t>New York, United States</t>
        </is>
      </c>
      <c r="H16834" s="2" t="n">
        <v>45435.71122685185</v>
      </c>
      <c r="I16834" t="b">
        <v>0</v>
      </c>
      <c r="J16834" t="b">
        <v>1</v>
      </c>
      <c r="K16834" t="inlineStr">
        <is>
          <t>United States</t>
        </is>
      </c>
      <c r="L16834" t="inlineStr"/>
      <c r="M16834" t="inlineStr"/>
      <c r="N16834" t="inlineStr"/>
      <c r="O16834" t="inlineStr">
        <is>
          <t>EnVeritas Group</t>
        </is>
      </c>
      <c r="P16834" t="inlineStr">
        <is>
          <t>['python', 'sql', 'r', 'postgresql', 'looker', 'git', 'github']</t>
        </is>
      </c>
      <c r="Q16834" t="inlineStr">
        <is>
          <t>{'analyst_tools': ['looker'], 'databases': ['postgresql'], 'other': ['git', 'github'], 'programming': ['python', 'sql', 'r']}</t>
        </is>
      </c>
    </row>
    <row r="16835">
      <c r="A16835" t="inlineStr">
        <is>
          <t>Data Scientist</t>
        </is>
      </c>
      <c r="B16835" t="inlineStr">
        <is>
          <t>Data Scientist</t>
        </is>
      </c>
      <c r="C16835" t="inlineStr">
        <is>
          <t>London, United Kingdom</t>
        </is>
      </c>
      <c r="D16835" t="inlineStr">
        <is>
          <t>via EWorker</t>
        </is>
      </c>
      <c r="E16835" t="inlineStr">
        <is>
          <t>Full-time</t>
        </is>
      </c>
      <c r="F16835" t="b">
        <v>0</v>
      </c>
      <c r="G16835" t="inlineStr">
        <is>
          <t>United Kingdom</t>
        </is>
      </c>
      <c r="H16835" s="2" t="n">
        <v>45434.72163194444</v>
      </c>
      <c r="I16835" t="b">
        <v>0</v>
      </c>
      <c r="J16835" t="b">
        <v>0</v>
      </c>
      <c r="K16835" t="inlineStr">
        <is>
          <t>United Kingdom</t>
        </is>
      </c>
      <c r="L16835" t="inlineStr"/>
      <c r="M16835" t="inlineStr"/>
      <c r="N16835" t="inlineStr"/>
      <c r="O16835" t="inlineStr">
        <is>
          <t>Sprout.ai</t>
        </is>
      </c>
      <c r="P16835" t="inlineStr">
        <is>
          <t>['python', 'aws', 'gcp', 'pytorch', 'kubernetes']</t>
        </is>
      </c>
      <c r="Q16835" t="inlineStr">
        <is>
          <t>{'cloud': ['aws', 'gcp'], 'libraries': ['pytorch'], 'other': ['kubernetes'], 'programming': ['python']}</t>
        </is>
      </c>
    </row>
    <row r="16836">
      <c r="A16836" t="inlineStr">
        <is>
          <t>Data Analyst</t>
        </is>
      </c>
      <c r="B16836" t="inlineStr">
        <is>
          <t>Exam Data Analyst - 4590</t>
        </is>
      </c>
      <c r="C16836" t="inlineStr">
        <is>
          <t>Philippines</t>
        </is>
      </c>
      <c r="D16836" t="inlineStr">
        <is>
          <t>via LinkedIn</t>
        </is>
      </c>
      <c r="E16836" t="inlineStr"/>
      <c r="F16836" t="b">
        <v>0</v>
      </c>
      <c r="G16836" t="inlineStr">
        <is>
          <t>Philippines</t>
        </is>
      </c>
      <c r="H16836" s="2" t="n">
        <v>45434.71974537037</v>
      </c>
      <c r="I16836" t="b">
        <v>1</v>
      </c>
      <c r="J16836" t="b">
        <v>0</v>
      </c>
      <c r="K16836" t="inlineStr">
        <is>
          <t>Philippines</t>
        </is>
      </c>
      <c r="L16836" t="inlineStr"/>
      <c r="M16836" t="inlineStr"/>
      <c r="N16836" t="inlineStr"/>
      <c r="O16836" t="inlineStr">
        <is>
          <t>Cambridge University Press &amp; Assessment</t>
        </is>
      </c>
      <c r="P16836" t="inlineStr">
        <is>
          <t>['excel', 'power bi']</t>
        </is>
      </c>
      <c r="Q16836" t="inlineStr">
        <is>
          <t>{'analyst_tools': ['excel', 'power bi']}</t>
        </is>
      </c>
    </row>
    <row r="16837">
      <c r="A16837" t="inlineStr">
        <is>
          <t>Data Engineer</t>
        </is>
      </c>
      <c r="B16837" t="inlineStr">
        <is>
          <t>Data Engineer</t>
        </is>
      </c>
      <c r="C16837" t="inlineStr">
        <is>
          <t>South Africa</t>
        </is>
      </c>
      <c r="D16837" t="inlineStr">
        <is>
          <t>via LinkedIn</t>
        </is>
      </c>
      <c r="E16837" t="inlineStr">
        <is>
          <t>Full-time</t>
        </is>
      </c>
      <c r="F16837" t="b">
        <v>0</v>
      </c>
      <c r="G16837" t="inlineStr">
        <is>
          <t>South Africa</t>
        </is>
      </c>
      <c r="H16837" s="2" t="n">
        <v>45425.73107638889</v>
      </c>
      <c r="I16837" t="b">
        <v>0</v>
      </c>
      <c r="J16837" t="b">
        <v>0</v>
      </c>
      <c r="K16837" t="inlineStr">
        <is>
          <t>South Africa</t>
        </is>
      </c>
      <c r="L16837" t="inlineStr"/>
      <c r="M16837" t="inlineStr"/>
      <c r="N16837" t="inlineStr"/>
      <c r="O16837" t="inlineStr">
        <is>
          <t>South African Reserve Bank</t>
        </is>
      </c>
      <c r="P16837" t="inlineStr">
        <is>
          <t>['python', 'scala', 'java', 'sql', 'nosql', 'sql server', 'mysql', 'postgresql', 'db2', 'neo4j', 'oracle', 'aws', 'azure', 'gcp', 'spark', 'pandas', 'numpy', 'matplotlib']</t>
        </is>
      </c>
      <c r="Q16837" t="inlineStr">
        <is>
          <t>{'cloud': ['oracle', 'aws', 'azure', 'gcp'], 'databases': ['sql server', 'mysql', 'postgresql', 'db2', 'neo4j'], 'libraries': ['spark', 'pandas', 'numpy', 'matplotlib'], 'programming': ['python', 'scala', 'java', 'sql', 'nosql']}</t>
        </is>
      </c>
    </row>
    <row r="16838">
      <c r="A16838" t="inlineStr">
        <is>
          <t>Data Analyst</t>
        </is>
      </c>
      <c r="B16838" t="inlineStr">
        <is>
          <t>Analista de datos Junior</t>
        </is>
      </c>
      <c r="C16838" t="inlineStr">
        <is>
          <t>Barcelona, Spain</t>
        </is>
      </c>
      <c r="D16838" t="inlineStr">
        <is>
          <t>via BeBee</t>
        </is>
      </c>
      <c r="E16838" t="inlineStr">
        <is>
          <t>Full-time</t>
        </is>
      </c>
      <c r="F16838" t="b">
        <v>0</v>
      </c>
      <c r="G16838" t="inlineStr">
        <is>
          <t>Spain</t>
        </is>
      </c>
      <c r="H16838" s="2" t="n">
        <v>45415.72326388889</v>
      </c>
      <c r="I16838" t="b">
        <v>0</v>
      </c>
      <c r="J16838" t="b">
        <v>0</v>
      </c>
      <c r="K16838" t="inlineStr">
        <is>
          <t>Spain</t>
        </is>
      </c>
      <c r="L16838" t="inlineStr"/>
      <c r="M16838" t="inlineStr"/>
      <c r="N16838" t="inlineStr"/>
      <c r="O16838" t="inlineStr">
        <is>
          <t>SEIDOR</t>
        </is>
      </c>
      <c r="P16838" t="inlineStr">
        <is>
          <t>['python', 'mongodb', 'mongodb', 'postgresql']</t>
        </is>
      </c>
      <c r="Q16838" t="inlineStr">
        <is>
          <t>{'databases': ['mongodb', 'postgresql'], 'programming': ['python', 'mongodb']}</t>
        </is>
      </c>
    </row>
    <row r="16839">
      <c r="A16839" t="inlineStr">
        <is>
          <t>Data Scientist</t>
        </is>
      </c>
      <c r="B16839" t="inlineStr">
        <is>
          <t>Lead Consultant- Data Scientist, Analytics (Manager)</t>
        </is>
      </c>
      <c r="C16839" t="inlineStr">
        <is>
          <t>Uttar Pradesh, India</t>
        </is>
      </c>
      <c r="D16839" t="inlineStr">
        <is>
          <t>via Indeed</t>
        </is>
      </c>
      <c r="E16839" t="inlineStr">
        <is>
          <t>Full-time</t>
        </is>
      </c>
      <c r="F16839" t="b">
        <v>0</v>
      </c>
      <c r="G16839" t="inlineStr">
        <is>
          <t>India</t>
        </is>
      </c>
      <c r="H16839" s="2" t="n">
        <v>45413.72068287037</v>
      </c>
      <c r="I16839" t="b">
        <v>0</v>
      </c>
      <c r="J16839" t="b">
        <v>0</v>
      </c>
      <c r="K16839" t="inlineStr">
        <is>
          <t>India</t>
        </is>
      </c>
      <c r="L16839" t="inlineStr"/>
      <c r="M16839" t="inlineStr"/>
      <c r="N16839" t="inlineStr"/>
      <c r="O16839" t="inlineStr">
        <is>
          <t>Genpact</t>
        </is>
      </c>
      <c r="P16839" t="inlineStr">
        <is>
          <t>['go', 'r', 'python', 'sas', 'sas', 'spark', 'tableau', 'power bi', 'excel']</t>
        </is>
      </c>
      <c r="Q16839" t="inlineStr">
        <is>
          <t>{'analyst_tools': ['sas', 'tableau', 'power bi', 'excel'], 'libraries': ['spark'], 'programming': ['go', 'r', 'python', 'sas']}</t>
        </is>
      </c>
    </row>
    <row r="16840">
      <c r="A16840" t="inlineStr">
        <is>
          <t>Senior Data Scientist</t>
        </is>
      </c>
      <c r="B16840" t="inlineStr">
        <is>
          <t>Senior Data Scientist - Demand &amp; Assortment Planning (Supply...</t>
        </is>
      </c>
      <c r="C16840" t="inlineStr">
        <is>
          <t>Croix, France</t>
        </is>
      </c>
      <c r="D16840" t="inlineStr">
        <is>
          <t>via LinkedIn</t>
        </is>
      </c>
      <c r="E16840" t="inlineStr">
        <is>
          <t>Full-time</t>
        </is>
      </c>
      <c r="F16840" t="b">
        <v>0</v>
      </c>
      <c r="G16840" t="inlineStr">
        <is>
          <t>France</t>
        </is>
      </c>
      <c r="H16840" s="2" t="n">
        <v>45443.72305555556</v>
      </c>
      <c r="I16840" t="b">
        <v>0</v>
      </c>
      <c r="J16840" t="b">
        <v>0</v>
      </c>
      <c r="K16840" t="inlineStr">
        <is>
          <t>France</t>
        </is>
      </c>
      <c r="L16840" t="inlineStr"/>
      <c r="M16840" t="inlineStr"/>
      <c r="N16840" t="inlineStr"/>
      <c r="O16840" t="inlineStr">
        <is>
          <t>Decathlon Digital</t>
        </is>
      </c>
      <c r="P16840" t="inlineStr">
        <is>
          <t>['python', 'aws', 'azure', 'databricks', 'tensorflow', 'pytorch', 'scikit-learn', 'spark', 'kafka', 'pyspark', 'airflow', 'windows', 'tableau', 'docker', 'kubernetes', 'github', 'git', 'confluence']</t>
        </is>
      </c>
      <c r="Q16840" t="inlineStr">
        <is>
          <t>{'analyst_tools': ['tableau'], 'async': ['confluence'], 'cloud': ['aws', 'azure', 'databricks'], 'libraries': ['tensorflow', 'pytorch', 'scikit-learn', 'spark', 'kafka', 'pyspark', 'airflow'], 'os': ['windows'], 'other': ['docker', 'kubernetes', 'github', 'git'], 'programming': ['python']}</t>
        </is>
      </c>
    </row>
    <row r="16841">
      <c r="A16841" t="inlineStr">
        <is>
          <t>Machine Learning Engineer</t>
        </is>
      </c>
      <c r="B16841" t="inlineStr">
        <is>
          <t>SENIOR MACHINE LEARNING ENGINEER</t>
        </is>
      </c>
      <c r="C16841" t="inlineStr">
        <is>
          <t>Costa Rica</t>
        </is>
      </c>
      <c r="D16841" t="inlineStr">
        <is>
          <t>via LinkedIn</t>
        </is>
      </c>
      <c r="E16841" t="inlineStr">
        <is>
          <t>Full-time</t>
        </is>
      </c>
      <c r="F16841" t="b">
        <v>0</v>
      </c>
      <c r="G16841" t="inlineStr">
        <is>
          <t>Costa Rica</t>
        </is>
      </c>
      <c r="H16841" s="2" t="n">
        <v>45418.73425925926</v>
      </c>
      <c r="I16841" t="b">
        <v>0</v>
      </c>
      <c r="J16841" t="b">
        <v>0</v>
      </c>
      <c r="K16841" t="inlineStr">
        <is>
          <t>Costa Rica</t>
        </is>
      </c>
      <c r="L16841" t="inlineStr"/>
      <c r="M16841" t="inlineStr"/>
      <c r="N16841" t="inlineStr"/>
      <c r="O16841" t="inlineStr">
        <is>
          <t>Svitla Systems, Inc.</t>
        </is>
      </c>
      <c r="P16841" t="inlineStr">
        <is>
          <t>['python', 'sql', 'elasticsearch', 'dynamodb', 'aws', 'tensorflow', 'pytorch', 'terraform']</t>
        </is>
      </c>
      <c r="Q16841" t="inlineStr">
        <is>
          <t>{'cloud': ['aws'], 'databases': ['elasticsearch', 'dynamodb'], 'libraries': ['tensorflow', 'pytorch'], 'other': ['terraform'], 'programming': ['python', 'sql']}</t>
        </is>
      </c>
    </row>
    <row r="16842">
      <c r="A16842" t="inlineStr">
        <is>
          <t>Data Analyst</t>
        </is>
      </c>
      <c r="B16842" t="inlineStr">
        <is>
          <t>Data Visualization Analyst III (Hybrid)</t>
        </is>
      </c>
      <c r="C16842" t="inlineStr">
        <is>
          <t>New York</t>
        </is>
      </c>
      <c r="D16842" t="inlineStr">
        <is>
          <t>via LinkedIn</t>
        </is>
      </c>
      <c r="E16842" t="inlineStr">
        <is>
          <t>Full-time</t>
        </is>
      </c>
      <c r="F16842" t="b">
        <v>0</v>
      </c>
      <c r="G16842" t="inlineStr">
        <is>
          <t>New York, United States</t>
        </is>
      </c>
      <c r="H16842" s="2" t="n">
        <v>45420.70877314815</v>
      </c>
      <c r="I16842" t="b">
        <v>0</v>
      </c>
      <c r="J16842" t="b">
        <v>0</v>
      </c>
      <c r="K16842" t="inlineStr">
        <is>
          <t>United States</t>
        </is>
      </c>
      <c r="L16842" t="inlineStr"/>
      <c r="M16842" t="inlineStr"/>
      <c r="N16842" t="inlineStr"/>
      <c r="O16842" t="inlineStr">
        <is>
          <t>M&amp;T Bank</t>
        </is>
      </c>
      <c r="P16842" t="inlineStr">
        <is>
          <t>['sql']</t>
        </is>
      </c>
      <c r="Q16842" t="inlineStr">
        <is>
          <t>{'programming': ['sql']}</t>
        </is>
      </c>
    </row>
    <row r="16843">
      <c r="A16843" t="inlineStr">
        <is>
          <t>Data Analyst</t>
        </is>
      </c>
      <c r="B16843" t="inlineStr">
        <is>
          <t>Data Analyst II</t>
        </is>
      </c>
      <c r="C16843" t="inlineStr">
        <is>
          <t>Silver Spring, MD</t>
        </is>
      </c>
      <c r="D16843" t="inlineStr">
        <is>
          <t>via LinkedIn</t>
        </is>
      </c>
      <c r="E16843" t="inlineStr">
        <is>
          <t>Contractor</t>
        </is>
      </c>
      <c r="F16843" t="b">
        <v>0</v>
      </c>
      <c r="G16843" t="inlineStr">
        <is>
          <t>Georgia</t>
        </is>
      </c>
      <c r="H16843" s="2" t="n">
        <v>45413.73935185185</v>
      </c>
      <c r="I16843" t="b">
        <v>0</v>
      </c>
      <c r="J16843" t="b">
        <v>0</v>
      </c>
      <c r="K16843" t="inlineStr">
        <is>
          <t>United States</t>
        </is>
      </c>
      <c r="L16843" t="inlineStr"/>
      <c r="M16843" t="inlineStr"/>
      <c r="N16843" t="inlineStr"/>
      <c r="O16843" t="inlineStr">
        <is>
          <t>Culmen International</t>
        </is>
      </c>
      <c r="P16843" t="inlineStr"/>
      <c r="Q16843" t="inlineStr"/>
    </row>
    <row r="16844">
      <c r="A16844" t="inlineStr">
        <is>
          <t>Senior Data Engineer</t>
        </is>
      </c>
      <c r="B16844" t="inlineStr">
        <is>
          <t>Senior Data Engineer</t>
        </is>
      </c>
      <c r="C16844" t="inlineStr">
        <is>
          <t>Olsztyn, Poland</t>
        </is>
      </c>
      <c r="D16844" t="inlineStr">
        <is>
          <t>via Jooble</t>
        </is>
      </c>
      <c r="E16844" t="inlineStr">
        <is>
          <t>Full-time</t>
        </is>
      </c>
      <c r="F16844" t="b">
        <v>0</v>
      </c>
      <c r="G16844" t="inlineStr">
        <is>
          <t>Poland</t>
        </is>
      </c>
      <c r="H16844" s="2" t="n">
        <v>45414.71945601852</v>
      </c>
      <c r="I16844" t="b">
        <v>1</v>
      </c>
      <c r="J16844" t="b">
        <v>0</v>
      </c>
      <c r="K16844" t="inlineStr">
        <is>
          <t>Poland</t>
        </is>
      </c>
      <c r="L16844" t="inlineStr"/>
      <c r="M16844" t="inlineStr"/>
      <c r="N16844" t="inlineStr"/>
      <c r="O16844" t="inlineStr">
        <is>
          <t>Lite e-Commerce</t>
        </is>
      </c>
      <c r="P16844" t="inlineStr">
        <is>
          <t>['python', 'sql', 'kafka', 'terraform']</t>
        </is>
      </c>
      <c r="Q16844" t="inlineStr">
        <is>
          <t>{'libraries': ['kafka'], 'other': ['terraform'], 'programming': ['python', 'sql']}</t>
        </is>
      </c>
    </row>
    <row r="16845">
      <c r="A16845" t="inlineStr">
        <is>
          <t>Data Analyst</t>
        </is>
      </c>
      <c r="B16845" t="inlineStr">
        <is>
          <t>Statistical Data Analyst (remote option)</t>
        </is>
      </c>
      <c r="C16845" t="inlineStr">
        <is>
          <t>Anywhere</t>
        </is>
      </c>
      <c r="D16845" t="inlineStr">
        <is>
          <t>via LinkedIn</t>
        </is>
      </c>
      <c r="E16845" t="inlineStr">
        <is>
          <t>Full-time</t>
        </is>
      </c>
      <c r="F16845" t="b">
        <v>1</v>
      </c>
      <c r="G16845" t="inlineStr">
        <is>
          <t>Georgia</t>
        </is>
      </c>
      <c r="H16845" s="2" t="n">
        <v>45443.74503472223</v>
      </c>
      <c r="I16845" t="b">
        <v>0</v>
      </c>
      <c r="J16845" t="b">
        <v>0</v>
      </c>
      <c r="K16845" t="inlineStr">
        <is>
          <t>United States</t>
        </is>
      </c>
      <c r="L16845" t="inlineStr"/>
      <c r="M16845" t="inlineStr"/>
      <c r="N16845" t="inlineStr"/>
      <c r="O16845" t="inlineStr">
        <is>
          <t>HexaQuEST Global</t>
        </is>
      </c>
      <c r="P16845" t="inlineStr">
        <is>
          <t>['sas', 'sas', 'sql', 'word', 'excel']</t>
        </is>
      </c>
      <c r="Q16845" t="inlineStr">
        <is>
          <t>{'analyst_tools': ['sas', 'word', 'excel'], 'programming': ['sas', 'sql']}</t>
        </is>
      </c>
    </row>
    <row r="16846">
      <c r="A16846" t="inlineStr">
        <is>
          <t>Senior Data Engineer</t>
        </is>
      </c>
      <c r="B16846" t="inlineStr">
        <is>
          <t>Senior DataOps Engineer</t>
        </is>
      </c>
      <c r="C16846" t="inlineStr">
        <is>
          <t>Anywhere</t>
        </is>
      </c>
      <c r="D16846" t="inlineStr">
        <is>
          <t>via LinkedIn</t>
        </is>
      </c>
      <c r="E16846" t="inlineStr">
        <is>
          <t>Full-time</t>
        </is>
      </c>
      <c r="F16846" t="b">
        <v>1</v>
      </c>
      <c r="G16846" t="inlineStr">
        <is>
          <t>Poland</t>
        </is>
      </c>
      <c r="H16846" s="2" t="n">
        <v>45426.72215277778</v>
      </c>
      <c r="I16846" t="b">
        <v>1</v>
      </c>
      <c r="J16846" t="b">
        <v>0</v>
      </c>
      <c r="K16846" t="inlineStr">
        <is>
          <t>Poland</t>
        </is>
      </c>
      <c r="L16846" t="inlineStr"/>
      <c r="M16846" t="inlineStr"/>
      <c r="N16846" t="inlineStr"/>
      <c r="O16846" t="inlineStr">
        <is>
          <t>Nordcloud, an IBM Company</t>
        </is>
      </c>
      <c r="P16846" t="inlineStr">
        <is>
          <t>['sql', 'python', 'gcp', 'azure', 'dax', 'git']</t>
        </is>
      </c>
      <c r="Q16846" t="inlineStr">
        <is>
          <t>{'analyst_tools': ['dax'], 'cloud': ['gcp', 'azure'], 'other': ['git'], 'programming': ['sql', 'python']}</t>
        </is>
      </c>
    </row>
    <row r="16847">
      <c r="A16847" t="inlineStr">
        <is>
          <t>Machine Learning Engineer</t>
        </is>
      </c>
      <c r="B16847" t="inlineStr">
        <is>
          <t>Machine Learning Engineer, Search</t>
        </is>
      </c>
      <c r="C16847" t="inlineStr">
        <is>
          <t>Stuttgart, Germany</t>
        </is>
      </c>
      <c r="D16847" t="inlineStr">
        <is>
          <t>via BeBee</t>
        </is>
      </c>
      <c r="E16847" t="inlineStr">
        <is>
          <t>Full-time</t>
        </is>
      </c>
      <c r="F16847" t="b">
        <v>0</v>
      </c>
      <c r="G16847" t="inlineStr">
        <is>
          <t>Germany</t>
        </is>
      </c>
      <c r="H16847" s="2" t="n">
        <v>45433.74988425926</v>
      </c>
      <c r="I16847" t="b">
        <v>0</v>
      </c>
      <c r="J16847" t="b">
        <v>0</v>
      </c>
      <c r="K16847" t="inlineStr">
        <is>
          <t>Germany</t>
        </is>
      </c>
      <c r="L16847" t="inlineStr"/>
      <c r="M16847" t="inlineStr"/>
      <c r="N16847" t="inlineStr"/>
      <c r="O16847" t="inlineStr">
        <is>
          <t>NLP PEOPLE</t>
        </is>
      </c>
      <c r="P16847" t="inlineStr">
        <is>
          <t>['python']</t>
        </is>
      </c>
      <c r="Q16847" t="inlineStr">
        <is>
          <t>{'programming': ['python']}</t>
        </is>
      </c>
    </row>
    <row r="16848">
      <c r="A16848" t="inlineStr">
        <is>
          <t>Data Analyst</t>
        </is>
      </c>
      <c r="B16848" t="inlineStr">
        <is>
          <t>Junior Data Analyst at</t>
        </is>
      </c>
      <c r="C16848" t="inlineStr">
        <is>
          <t>Nairobi, Kenya</t>
        </is>
      </c>
      <c r="D16848" t="inlineStr">
        <is>
          <t>via BeBee Kenya</t>
        </is>
      </c>
      <c r="E16848" t="inlineStr">
        <is>
          <t>Full-time</t>
        </is>
      </c>
      <c r="F16848" t="b">
        <v>0</v>
      </c>
      <c r="G16848" t="inlineStr">
        <is>
          <t>Kenya</t>
        </is>
      </c>
      <c r="H16848" s="2" t="n">
        <v>45417.72252314815</v>
      </c>
      <c r="I16848" t="b">
        <v>0</v>
      </c>
      <c r="J16848" t="b">
        <v>0</v>
      </c>
      <c r="K16848" t="inlineStr">
        <is>
          <t>Kenya</t>
        </is>
      </c>
      <c r="L16848" t="inlineStr"/>
      <c r="M16848" t="inlineStr"/>
      <c r="N16848" t="inlineStr"/>
      <c r="O16848" t="inlineStr">
        <is>
          <t>ThinkWell</t>
        </is>
      </c>
      <c r="P16848" t="inlineStr">
        <is>
          <t>['r', 'excel', 'spss', 'word', 'powerpoint']</t>
        </is>
      </c>
      <c r="Q16848" t="inlineStr">
        <is>
          <t>{'analyst_tools': ['excel', 'spss', 'word', 'powerpoint'], 'programming': ['r']}</t>
        </is>
      </c>
    </row>
    <row r="16849">
      <c r="A16849" t="inlineStr">
        <is>
          <t>Data Engineer</t>
        </is>
      </c>
      <c r="B16849" t="inlineStr">
        <is>
          <t>Data Engineer</t>
        </is>
      </c>
      <c r="C16849" t="inlineStr"/>
      <c r="D16849" t="inlineStr">
        <is>
          <t>via LinkedIn</t>
        </is>
      </c>
      <c r="E16849" t="inlineStr">
        <is>
          <t>Full-time</t>
        </is>
      </c>
      <c r="F16849" t="b">
        <v>0</v>
      </c>
      <c r="G16849" t="inlineStr">
        <is>
          <t>Florida, United States</t>
        </is>
      </c>
      <c r="H16849" s="2" t="n">
        <v>45426.71268518519</v>
      </c>
      <c r="I16849" t="b">
        <v>0</v>
      </c>
      <c r="J16849" t="b">
        <v>1</v>
      </c>
      <c r="K16849" t="inlineStr">
        <is>
          <t>United States</t>
        </is>
      </c>
      <c r="L16849" t="inlineStr"/>
      <c r="M16849" t="inlineStr"/>
      <c r="N16849" t="inlineStr"/>
      <c r="O16849" t="inlineStr">
        <is>
          <t>Home Solutions</t>
        </is>
      </c>
      <c r="P16849" t="inlineStr">
        <is>
          <t>['python', 'sql', 'tableau', 'looker']</t>
        </is>
      </c>
      <c r="Q16849" t="inlineStr">
        <is>
          <t>{'analyst_tools': ['tableau', 'looker'], 'programming': ['python', 'sql']}</t>
        </is>
      </c>
    </row>
    <row r="16850">
      <c r="A16850" t="inlineStr">
        <is>
          <t>Data Engineer</t>
        </is>
      </c>
      <c r="B16850" t="inlineStr">
        <is>
          <t>Data Engineer</t>
        </is>
      </c>
      <c r="C16850" t="inlineStr">
        <is>
          <t>Anywhere</t>
        </is>
      </c>
      <c r="D16850" t="inlineStr">
        <is>
          <t>via LinkedIn</t>
        </is>
      </c>
      <c r="E16850" t="inlineStr">
        <is>
          <t>Full-time</t>
        </is>
      </c>
      <c r="F16850" t="b">
        <v>1</v>
      </c>
      <c r="G16850" t="inlineStr">
        <is>
          <t>Poland</t>
        </is>
      </c>
      <c r="H16850" s="2" t="n">
        <v>45418.72104166666</v>
      </c>
      <c r="I16850" t="b">
        <v>1</v>
      </c>
      <c r="J16850" t="b">
        <v>0</v>
      </c>
      <c r="K16850" t="inlineStr">
        <is>
          <t>Poland</t>
        </is>
      </c>
      <c r="L16850" t="inlineStr"/>
      <c r="M16850" t="inlineStr"/>
      <c r="N16850" t="inlineStr"/>
      <c r="O16850" t="inlineStr">
        <is>
          <t>CLOUDFIDE</t>
        </is>
      </c>
      <c r="P16850" t="inlineStr">
        <is>
          <t>['python', 'sql', 'sql server', 'postgresql', 'azure', 'gcp', 'aws', 'databricks', 'spark', 'airflow']</t>
        </is>
      </c>
      <c r="Q16850" t="inlineStr">
        <is>
          <t>{'cloud': ['azure', 'gcp', 'aws', 'databricks'], 'databases': ['sql server', 'postgresql'], 'libraries': ['spark', 'airflow'], 'programming': ['python', 'sql']}</t>
        </is>
      </c>
    </row>
    <row r="16851">
      <c r="A16851" t="inlineStr">
        <is>
          <t>Senior Data Engineer</t>
        </is>
      </c>
      <c r="B16851" t="inlineStr">
        <is>
          <t>Senior Data Engineer</t>
        </is>
      </c>
      <c r="C16851" t="inlineStr">
        <is>
          <t>Charlotte, NC</t>
        </is>
      </c>
      <c r="D16851" t="inlineStr">
        <is>
          <t>via LinkedIn</t>
        </is>
      </c>
      <c r="E16851" t="inlineStr">
        <is>
          <t>Contractor</t>
        </is>
      </c>
      <c r="F16851" t="b">
        <v>0</v>
      </c>
      <c r="G16851" t="inlineStr">
        <is>
          <t>California, United States</t>
        </is>
      </c>
      <c r="H16851" s="2" t="n">
        <v>45433.7137962963</v>
      </c>
      <c r="I16851" t="b">
        <v>1</v>
      </c>
      <c r="J16851" t="b">
        <v>0</v>
      </c>
      <c r="K16851" t="inlineStr">
        <is>
          <t>United States</t>
        </is>
      </c>
      <c r="L16851" t="inlineStr"/>
      <c r="M16851" t="inlineStr"/>
      <c r="N16851" t="inlineStr"/>
      <c r="O16851" t="inlineStr">
        <is>
          <t>HatchPros</t>
        </is>
      </c>
      <c r="P16851" t="inlineStr">
        <is>
          <t>['sql', 'unix', 'linux', 'github', 'jenkins']</t>
        </is>
      </c>
      <c r="Q16851" t="inlineStr">
        <is>
          <t>{'os': ['unix', 'linux'], 'other': ['github', 'jenkins'], 'programming': ['sql']}</t>
        </is>
      </c>
    </row>
    <row r="16852">
      <c r="A16852" t="inlineStr">
        <is>
          <t>Machine Learning Engineer</t>
        </is>
      </c>
      <c r="B16852" t="inlineStr">
        <is>
          <t>Machine Learning Engineer</t>
        </is>
      </c>
      <c r="C16852" t="inlineStr">
        <is>
          <t>Singapore</t>
        </is>
      </c>
      <c r="D16852" t="inlineStr">
        <is>
          <t>via Indeed</t>
        </is>
      </c>
      <c r="E16852" t="inlineStr">
        <is>
          <t>Full-time</t>
        </is>
      </c>
      <c r="F16852" t="b">
        <v>0</v>
      </c>
      <c r="G16852" t="inlineStr">
        <is>
          <t>Singapore</t>
        </is>
      </c>
      <c r="H16852" s="2" t="n">
        <v>45442.73219907407</v>
      </c>
      <c r="I16852" t="b">
        <v>0</v>
      </c>
      <c r="J16852" t="b">
        <v>0</v>
      </c>
      <c r="K16852" t="inlineStr">
        <is>
          <t>Singapore</t>
        </is>
      </c>
      <c r="L16852" t="inlineStr"/>
      <c r="M16852" t="inlineStr"/>
      <c r="N16852" t="inlineStr"/>
      <c r="O16852" t="inlineStr">
        <is>
          <t>MORGAN MCKINLEY PTE. LTD.</t>
        </is>
      </c>
      <c r="P16852" t="inlineStr">
        <is>
          <t>['python', 'sql', 'java', 'mongodb', 'mongodb', 'redis', 'gcp', 'aws', 'azure', 'airflow', 'kafka', 'flow']</t>
        </is>
      </c>
      <c r="Q16852" t="inlineStr">
        <is>
          <t>{'cloud': ['gcp', 'aws', 'azure'], 'databases': ['mongodb', 'redis'], 'libraries': ['airflow', 'kafka'], 'other': ['flow'], 'programming': ['python', 'sql', 'java', 'mongodb']}</t>
        </is>
      </c>
    </row>
    <row r="16853">
      <c r="A16853" t="inlineStr">
        <is>
          <t>Data Scientist</t>
        </is>
      </c>
      <c r="B16853" t="inlineStr">
        <is>
          <t>Lead Data Scientist at Competera</t>
        </is>
      </c>
      <c r="C16853" t="inlineStr">
        <is>
          <t>Anywhere</t>
        </is>
      </c>
      <c r="D16853" t="inlineStr">
        <is>
          <t>via Jobgether</t>
        </is>
      </c>
      <c r="E16853" t="inlineStr">
        <is>
          <t>Full-time</t>
        </is>
      </c>
      <c r="F16853" t="b">
        <v>1</v>
      </c>
      <c r="G16853" t="inlineStr">
        <is>
          <t>Ukraine</t>
        </is>
      </c>
      <c r="H16853" s="2" t="n">
        <v>45441.73584490741</v>
      </c>
      <c r="I16853" t="b">
        <v>0</v>
      </c>
      <c r="J16853" t="b">
        <v>0</v>
      </c>
      <c r="K16853" t="inlineStr">
        <is>
          <t>Ukraine</t>
        </is>
      </c>
      <c r="L16853" t="inlineStr"/>
      <c r="M16853" t="inlineStr"/>
      <c r="N16853" t="inlineStr"/>
      <c r="O16853" t="inlineStr">
        <is>
          <t>Competera Pricing Platform</t>
        </is>
      </c>
      <c r="P16853" t="inlineStr">
        <is>
          <t>['sql', 'python', 'numpy', 'pandas', 'scikit-learn', 'pytorch']</t>
        </is>
      </c>
      <c r="Q16853" t="inlineStr">
        <is>
          <t>{'libraries': ['numpy', 'pandas', 'scikit-learn', 'pytorch'], 'programming': ['sql', 'python']}</t>
        </is>
      </c>
    </row>
    <row r="16854">
      <c r="A16854" t="inlineStr">
        <is>
          <t>Senior Data Scientist</t>
        </is>
      </c>
      <c r="B16854" t="inlineStr">
        <is>
          <t>Senior Data Scientist - Remote</t>
        </is>
      </c>
      <c r="C16854" t="inlineStr">
        <is>
          <t>Coraopolis, PA</t>
        </is>
      </c>
      <c r="D16854" t="inlineStr">
        <is>
          <t>via IT JobServe</t>
        </is>
      </c>
      <c r="E16854" t="inlineStr">
        <is>
          <t>Full-time</t>
        </is>
      </c>
      <c r="F16854" t="b">
        <v>0</v>
      </c>
      <c r="G16854" t="inlineStr">
        <is>
          <t>Georgia</t>
        </is>
      </c>
      <c r="H16854" s="2" t="n">
        <v>45414.73891203704</v>
      </c>
      <c r="I16854" t="b">
        <v>0</v>
      </c>
      <c r="J16854" t="b">
        <v>1</v>
      </c>
      <c r="K16854" t="inlineStr">
        <is>
          <t>United States</t>
        </is>
      </c>
      <c r="L16854" t="inlineStr"/>
      <c r="M16854" t="inlineStr"/>
      <c r="N16854" t="inlineStr"/>
      <c r="O16854" t="inlineStr">
        <is>
          <t>Dick's Sporting Goods Inc</t>
        </is>
      </c>
      <c r="P16854" t="inlineStr">
        <is>
          <t>['express']</t>
        </is>
      </c>
      <c r="Q16854" t="inlineStr">
        <is>
          <t>{'webframeworks': ['express']}</t>
        </is>
      </c>
    </row>
    <row r="16855">
      <c r="A16855" t="inlineStr">
        <is>
          <t>Data Scientist</t>
        </is>
      </c>
      <c r="B16855" t="inlineStr">
        <is>
          <t>Lead Data Scientist (Airline industry Must)</t>
        </is>
      </c>
      <c r="C16855" t="inlineStr">
        <is>
          <t>Anywhere</t>
        </is>
      </c>
      <c r="D16855" t="inlineStr">
        <is>
          <t>via LinkedIn</t>
        </is>
      </c>
      <c r="E16855" t="inlineStr">
        <is>
          <t>Contractor and Temp work</t>
        </is>
      </c>
      <c r="F16855" t="b">
        <v>1</v>
      </c>
      <c r="G16855" t="inlineStr">
        <is>
          <t>Illinois, United States</t>
        </is>
      </c>
      <c r="H16855" s="2" t="n">
        <v>45426.71225694445</v>
      </c>
      <c r="I16855" t="b">
        <v>0</v>
      </c>
      <c r="J16855" t="b">
        <v>0</v>
      </c>
      <c r="K16855" t="inlineStr">
        <is>
          <t>United States</t>
        </is>
      </c>
      <c r="L16855" t="inlineStr"/>
      <c r="M16855" t="inlineStr"/>
      <c r="N16855" t="inlineStr"/>
      <c r="O16855" t="inlineStr">
        <is>
          <t>Hirexa Solutions</t>
        </is>
      </c>
      <c r="P16855" t="inlineStr">
        <is>
          <t>['r', 'sql', 'python', 'java', 'javascript', 'c++', 'pyspark']</t>
        </is>
      </c>
      <c r="Q16855" t="inlineStr">
        <is>
          <t>{'libraries': ['pyspark'], 'programming': ['r', 'sql', 'python', 'java', 'javascript', 'c++']}</t>
        </is>
      </c>
    </row>
    <row r="16856">
      <c r="A16856" t="inlineStr">
        <is>
          <t>Data Scientist</t>
        </is>
      </c>
      <c r="B16856" t="inlineStr">
        <is>
          <t>Ecoloog/data scientist bij team Landschapsecologie en Natuurbeheer</t>
        </is>
      </c>
      <c r="C16856" t="inlineStr">
        <is>
          <t>Brussels, Belgium</t>
        </is>
      </c>
      <c r="D16856" t="inlineStr">
        <is>
          <t>via Indeed</t>
        </is>
      </c>
      <c r="E16856" t="inlineStr">
        <is>
          <t>Full-time</t>
        </is>
      </c>
      <c r="F16856" t="b">
        <v>0</v>
      </c>
      <c r="G16856" t="inlineStr">
        <is>
          <t>Belgium</t>
        </is>
      </c>
      <c r="H16856" s="2" t="n">
        <v>45420.74119212963</v>
      </c>
      <c r="I16856" t="b">
        <v>0</v>
      </c>
      <c r="J16856" t="b">
        <v>0</v>
      </c>
      <c r="K16856" t="inlineStr">
        <is>
          <t>Belgium</t>
        </is>
      </c>
      <c r="L16856" t="inlineStr"/>
      <c r="M16856" t="inlineStr"/>
      <c r="N16856" t="inlineStr"/>
      <c r="O16856" t="inlineStr">
        <is>
          <t>Vlaamse Overheid</t>
        </is>
      </c>
      <c r="P16856" t="inlineStr">
        <is>
          <t>['r', 'sql', 'rust', 'tidyverse', 'git', 'github']</t>
        </is>
      </c>
      <c r="Q16856" t="inlineStr">
        <is>
          <t>{'libraries': ['tidyverse'], 'other': ['git', 'github'], 'programming': ['r', 'sql', 'rust']}</t>
        </is>
      </c>
    </row>
    <row r="16857">
      <c r="A16857" t="inlineStr">
        <is>
          <t>Data Engineer</t>
        </is>
      </c>
      <c r="B16857" t="inlineStr">
        <is>
          <t>Data Center Electrical Engineer</t>
        </is>
      </c>
      <c r="C16857" t="inlineStr">
        <is>
          <t>Ciudad Apodaca, Nuevo Leon, Mexico</t>
        </is>
      </c>
      <c r="D16857" t="inlineStr">
        <is>
          <t>via BeBee</t>
        </is>
      </c>
      <c r="E16857" t="inlineStr">
        <is>
          <t>Full-time</t>
        </is>
      </c>
      <c r="F16857" t="b">
        <v>0</v>
      </c>
      <c r="G16857" t="inlineStr">
        <is>
          <t>Mexico</t>
        </is>
      </c>
      <c r="H16857" s="2" t="n">
        <v>45434.72325231481</v>
      </c>
      <c r="I16857" t="b">
        <v>1</v>
      </c>
      <c r="J16857" t="b">
        <v>0</v>
      </c>
      <c r="K16857" t="inlineStr">
        <is>
          <t>Mexico</t>
        </is>
      </c>
      <c r="L16857" t="inlineStr"/>
      <c r="M16857" t="inlineStr"/>
      <c r="N16857" t="inlineStr"/>
      <c r="O16857" t="inlineStr">
        <is>
          <t>Equinix</t>
        </is>
      </c>
      <c r="P16857" t="inlineStr"/>
      <c r="Q16857" t="inlineStr"/>
    </row>
    <row r="16858">
      <c r="A16858" t="inlineStr">
        <is>
          <t>Data Analyst</t>
        </is>
      </c>
      <c r="B16858" t="inlineStr">
        <is>
          <t>ERP Data Analyst III</t>
        </is>
      </c>
      <c r="C16858" t="inlineStr">
        <is>
          <t>Morristown, NJ</t>
        </is>
      </c>
      <c r="D16858" t="inlineStr">
        <is>
          <t>via LinkedIn</t>
        </is>
      </c>
      <c r="E16858" t="inlineStr">
        <is>
          <t>Full-time and Temp work</t>
        </is>
      </c>
      <c r="F16858" t="b">
        <v>0</v>
      </c>
      <c r="G16858" t="inlineStr">
        <is>
          <t>New York, United States</t>
        </is>
      </c>
      <c r="H16858" s="2" t="n">
        <v>45443.70837962963</v>
      </c>
      <c r="I16858" t="b">
        <v>0</v>
      </c>
      <c r="J16858" t="b">
        <v>0</v>
      </c>
      <c r="K16858" t="inlineStr">
        <is>
          <t>United States</t>
        </is>
      </c>
      <c r="L16858" t="inlineStr"/>
      <c r="M16858" t="inlineStr"/>
      <c r="N16858" t="inlineStr"/>
      <c r="O16858" t="inlineStr">
        <is>
          <t>LanceSoft, Inc.</t>
        </is>
      </c>
      <c r="P16858" t="inlineStr">
        <is>
          <t>['excel', 'sap']</t>
        </is>
      </c>
      <c r="Q16858" t="inlineStr">
        <is>
          <t>{'analyst_tools': ['excel', 'sap']}</t>
        </is>
      </c>
    </row>
    <row r="16859">
      <c r="A16859" t="inlineStr">
        <is>
          <t>Data Engineer</t>
        </is>
      </c>
      <c r="B16859" t="inlineStr">
        <is>
          <t>Data Engineer</t>
        </is>
      </c>
      <c r="C16859" t="inlineStr">
        <is>
          <t>Millers Point NSW, Australia</t>
        </is>
      </c>
      <c r="D16859" t="inlineStr">
        <is>
          <t>via LinkedIn</t>
        </is>
      </c>
      <c r="E16859" t="inlineStr">
        <is>
          <t>Full-time</t>
        </is>
      </c>
      <c r="F16859" t="b">
        <v>0</v>
      </c>
      <c r="G16859" t="inlineStr">
        <is>
          <t>Australia</t>
        </is>
      </c>
      <c r="H16859" s="2" t="n">
        <v>45436.71833333333</v>
      </c>
      <c r="I16859" t="b">
        <v>0</v>
      </c>
      <c r="J16859" t="b">
        <v>0</v>
      </c>
      <c r="K16859" t="inlineStr">
        <is>
          <t>Australia</t>
        </is>
      </c>
      <c r="L16859" t="inlineStr"/>
      <c r="M16859" t="inlineStr"/>
      <c r="N16859" t="inlineStr"/>
      <c r="O16859" t="inlineStr">
        <is>
          <t>Correlate Resources</t>
        </is>
      </c>
      <c r="P16859" t="inlineStr">
        <is>
          <t>['python', 'sql', 'gcp', 'azure', 'aws', 'pandas', 'docker', 'terraform', 'github']</t>
        </is>
      </c>
      <c r="Q16859" t="inlineStr">
        <is>
          <t>{'cloud': ['gcp', 'azure', 'aws'], 'libraries': ['pandas'], 'other': ['docker', 'terraform', 'github'], 'programming': ['python', 'sql']}</t>
        </is>
      </c>
    </row>
    <row r="16860">
      <c r="A16860" t="inlineStr">
        <is>
          <t>Business Analyst</t>
        </is>
      </c>
      <c r="B16860" t="inlineStr">
        <is>
          <t>Ingénieur</t>
        </is>
      </c>
      <c r="C16860" t="inlineStr">
        <is>
          <t>Levis, QC, Canada</t>
        </is>
      </c>
      <c r="D16860" t="inlineStr">
        <is>
          <t>via LinkedIn</t>
        </is>
      </c>
      <c r="E16860" t="inlineStr">
        <is>
          <t>Full-time</t>
        </is>
      </c>
      <c r="F16860" t="b">
        <v>0</v>
      </c>
      <c r="G16860" t="inlineStr">
        <is>
          <t>Canada</t>
        </is>
      </c>
      <c r="H16860" s="2" t="n">
        <v>45433.74543981482</v>
      </c>
      <c r="I16860" t="b">
        <v>0</v>
      </c>
      <c r="J16860" t="b">
        <v>0</v>
      </c>
      <c r="K16860" t="inlineStr">
        <is>
          <t>Canada</t>
        </is>
      </c>
      <c r="L16860" t="inlineStr"/>
      <c r="M16860" t="inlineStr"/>
      <c r="N16860" t="inlineStr"/>
      <c r="O16860" t="inlineStr">
        <is>
          <t>Structures RBR</t>
        </is>
      </c>
      <c r="P16860" t="inlineStr"/>
      <c r="Q16860" t="inlineStr"/>
    </row>
    <row r="16861">
      <c r="A16861" t="inlineStr">
        <is>
          <t>Data Scientist</t>
        </is>
      </c>
      <c r="B16861" t="inlineStr">
        <is>
          <t>Head of Data Science</t>
        </is>
      </c>
      <c r="C16861" t="inlineStr">
        <is>
          <t>Abu Dhabi - United Arab Emirates</t>
        </is>
      </c>
      <c r="D16861" t="inlineStr">
        <is>
          <t>via Jooble</t>
        </is>
      </c>
      <c r="E16861" t="inlineStr">
        <is>
          <t>Full-time</t>
        </is>
      </c>
      <c r="F16861" t="b">
        <v>0</v>
      </c>
      <c r="G16861" t="inlineStr">
        <is>
          <t>United Arab Emirates</t>
        </is>
      </c>
      <c r="H16861" s="2" t="n">
        <v>45437.72914351852</v>
      </c>
      <c r="I16861" t="b">
        <v>0</v>
      </c>
      <c r="J16861" t="b">
        <v>0</v>
      </c>
      <c r="K16861" t="inlineStr">
        <is>
          <t>United Arab Emirates</t>
        </is>
      </c>
      <c r="L16861" t="inlineStr"/>
      <c r="M16861" t="inlineStr"/>
      <c r="N16861" t="inlineStr"/>
      <c r="O16861" t="inlineStr">
        <is>
          <t>Aldar Estates</t>
        </is>
      </c>
      <c r="P16861" t="inlineStr">
        <is>
          <t>['gdpr']</t>
        </is>
      </c>
      <c r="Q16861" t="inlineStr">
        <is>
          <t>{'libraries': ['gdpr']}</t>
        </is>
      </c>
    </row>
    <row r="16862">
      <c r="A16862" t="inlineStr">
        <is>
          <t>Data Engineer</t>
        </is>
      </c>
      <c r="B16862" t="inlineStr">
        <is>
          <t>Data Engineer</t>
        </is>
      </c>
      <c r="C16862" t="inlineStr">
        <is>
          <t>Carlton VIC, Australia</t>
        </is>
      </c>
      <c r="D16862" t="inlineStr">
        <is>
          <t>via LinkedIn</t>
        </is>
      </c>
      <c r="E16862" t="inlineStr">
        <is>
          <t>Full-time and Contractor</t>
        </is>
      </c>
      <c r="F16862" t="b">
        <v>0</v>
      </c>
      <c r="G16862" t="inlineStr">
        <is>
          <t>Australia</t>
        </is>
      </c>
      <c r="H16862" s="2" t="n">
        <v>45426.72585648148</v>
      </c>
      <c r="I16862" t="b">
        <v>1</v>
      </c>
      <c r="J16862" t="b">
        <v>0</v>
      </c>
      <c r="K16862" t="inlineStr">
        <is>
          <t>Australia</t>
        </is>
      </c>
      <c r="L16862" t="inlineStr"/>
      <c r="M16862" t="inlineStr"/>
      <c r="N16862" t="inlineStr"/>
      <c r="O16862" t="inlineStr">
        <is>
          <t>Bonza - Tech Recruitment Agency</t>
        </is>
      </c>
      <c r="P16862" t="inlineStr">
        <is>
          <t>['sql', 'vba']</t>
        </is>
      </c>
      <c r="Q16862" t="inlineStr">
        <is>
          <t>{'programming': ['sql', 'vba']}</t>
        </is>
      </c>
    </row>
    <row r="16863">
      <c r="A16863" t="inlineStr">
        <is>
          <t>Data Engineer</t>
        </is>
      </c>
      <c r="B16863" t="inlineStr">
        <is>
          <t>Data Engineer</t>
        </is>
      </c>
      <c r="C16863" t="inlineStr">
        <is>
          <t>Sheffield, UK</t>
        </is>
      </c>
      <c r="D16863" t="inlineStr">
        <is>
          <t>via Jora UK</t>
        </is>
      </c>
      <c r="E16863" t="inlineStr">
        <is>
          <t>Full-time</t>
        </is>
      </c>
      <c r="F16863" t="b">
        <v>0</v>
      </c>
      <c r="G16863" t="inlineStr">
        <is>
          <t>United Kingdom</t>
        </is>
      </c>
      <c r="H16863" s="2" t="n">
        <v>45442.73307870371</v>
      </c>
      <c r="I16863" t="b">
        <v>1</v>
      </c>
      <c r="J16863" t="b">
        <v>0</v>
      </c>
      <c r="K16863" t="inlineStr">
        <is>
          <t>United Kingdom</t>
        </is>
      </c>
      <c r="L16863" t="inlineStr"/>
      <c r="M16863" t="inlineStr"/>
      <c r="N16863" t="inlineStr"/>
      <c r="O16863" t="inlineStr">
        <is>
          <t>JobsTrackR</t>
        </is>
      </c>
      <c r="P16863" t="inlineStr">
        <is>
          <t>['sql']</t>
        </is>
      </c>
      <c r="Q16863" t="inlineStr">
        <is>
          <t>{'programming': ['sql']}</t>
        </is>
      </c>
    </row>
    <row r="16864">
      <c r="A16864" t="inlineStr">
        <is>
          <t>Data Analyst</t>
        </is>
      </c>
      <c r="B16864" t="inlineStr">
        <is>
          <t>IT Data Analyst</t>
        </is>
      </c>
      <c r="C16864" t="inlineStr">
        <is>
          <t>Tübingen, Germany</t>
        </is>
      </c>
      <c r="D16864" t="inlineStr">
        <is>
          <t>via BeBee</t>
        </is>
      </c>
      <c r="E16864" t="inlineStr">
        <is>
          <t>Full-time</t>
        </is>
      </c>
      <c r="F16864" t="b">
        <v>0</v>
      </c>
      <c r="G16864" t="inlineStr">
        <is>
          <t>Germany</t>
        </is>
      </c>
      <c r="H16864" s="2" t="n">
        <v>45435.76333333334</v>
      </c>
      <c r="I16864" t="b">
        <v>1</v>
      </c>
      <c r="J16864" t="b">
        <v>0</v>
      </c>
      <c r="K16864" t="inlineStr">
        <is>
          <t>Germany</t>
        </is>
      </c>
      <c r="L16864" t="inlineStr"/>
      <c r="M16864" t="inlineStr"/>
      <c r="N16864" t="inlineStr"/>
      <c r="O16864" t="inlineStr">
        <is>
          <t>CureVac Corporate Services GmbH</t>
        </is>
      </c>
      <c r="P16864" t="inlineStr">
        <is>
          <t>['azure']</t>
        </is>
      </c>
      <c r="Q16864" t="inlineStr">
        <is>
          <t>{'cloud': ['azure']}</t>
        </is>
      </c>
    </row>
    <row r="16865">
      <c r="A16865" t="inlineStr">
        <is>
          <t>Senior Data Engineer</t>
        </is>
      </c>
      <c r="B16865" t="inlineStr">
        <is>
          <t>Senior Data Platforms Engineer</t>
        </is>
      </c>
      <c r="C16865" t="inlineStr">
        <is>
          <t>Anywhere</t>
        </is>
      </c>
      <c r="D16865" t="inlineStr">
        <is>
          <t>via LinkedIn</t>
        </is>
      </c>
      <c r="E16865" t="inlineStr">
        <is>
          <t>Full-time</t>
        </is>
      </c>
      <c r="F16865" t="b">
        <v>1</v>
      </c>
      <c r="G16865" t="inlineStr">
        <is>
          <t>South Africa</t>
        </is>
      </c>
      <c r="H16865" s="2" t="n">
        <v>45425.73125</v>
      </c>
      <c r="I16865" t="b">
        <v>0</v>
      </c>
      <c r="J16865" t="b">
        <v>0</v>
      </c>
      <c r="K16865" t="inlineStr">
        <is>
          <t>South Africa</t>
        </is>
      </c>
      <c r="L16865" t="inlineStr"/>
      <c r="M16865" t="inlineStr"/>
      <c r="N16865" t="inlineStr"/>
      <c r="O16865" t="inlineStr">
        <is>
          <t>Advania UK</t>
        </is>
      </c>
      <c r="P16865" t="inlineStr">
        <is>
          <t>['sql', 'sql server', 'mysql', 'azure', 'power bi']</t>
        </is>
      </c>
      <c r="Q16865" t="inlineStr">
        <is>
          <t>{'analyst_tools': ['power bi'], 'cloud': ['azure'], 'databases': ['sql server', 'mysql'], 'programming': ['sql']}</t>
        </is>
      </c>
    </row>
    <row r="16866">
      <c r="A16866" t="inlineStr">
        <is>
          <t>Data Analyst</t>
        </is>
      </c>
      <c r="B16866" t="inlineStr">
        <is>
          <t>Data Administrator</t>
        </is>
      </c>
      <c r="C16866" t="inlineStr">
        <is>
          <t>Brierley Hill, UK</t>
        </is>
      </c>
      <c r="D16866" t="inlineStr">
        <is>
          <t>via LinkedIn</t>
        </is>
      </c>
      <c r="E16866" t="inlineStr">
        <is>
          <t>Full-time</t>
        </is>
      </c>
      <c r="F16866" t="b">
        <v>0</v>
      </c>
      <c r="G16866" t="inlineStr">
        <is>
          <t>United Kingdom</t>
        </is>
      </c>
      <c r="H16866" s="2" t="n">
        <v>45423.71851851852</v>
      </c>
      <c r="I16866" t="b">
        <v>1</v>
      </c>
      <c r="J16866" t="b">
        <v>0</v>
      </c>
      <c r="K16866" t="inlineStr">
        <is>
          <t>United Kingdom</t>
        </is>
      </c>
      <c r="L16866" t="inlineStr"/>
      <c r="M16866" t="inlineStr"/>
      <c r="N16866" t="inlineStr"/>
      <c r="O16866" t="inlineStr">
        <is>
          <t>Zenergi</t>
        </is>
      </c>
      <c r="P16866" t="inlineStr">
        <is>
          <t>['excel']</t>
        </is>
      </c>
      <c r="Q16866" t="inlineStr">
        <is>
          <t>{'analyst_tools': ['excel']}</t>
        </is>
      </c>
    </row>
    <row r="16867">
      <c r="A16867" t="inlineStr">
        <is>
          <t>Data Scientist</t>
        </is>
      </c>
      <c r="B16867" t="inlineStr">
        <is>
          <t>Data Scientist (Microsoft Purview)</t>
        </is>
      </c>
      <c r="C16867" t="inlineStr">
        <is>
          <t>Portugal</t>
        </is>
      </c>
      <c r="D16867" t="inlineStr">
        <is>
          <t>via LinkedIn</t>
        </is>
      </c>
      <c r="E16867" t="inlineStr">
        <is>
          <t>Full-time</t>
        </is>
      </c>
      <c r="F16867" t="b">
        <v>0</v>
      </c>
      <c r="G16867" t="inlineStr">
        <is>
          <t>Portugal</t>
        </is>
      </c>
      <c r="H16867" s="2" t="n">
        <v>45420.71956018519</v>
      </c>
      <c r="I16867" t="b">
        <v>0</v>
      </c>
      <c r="J16867" t="b">
        <v>0</v>
      </c>
      <c r="K16867" t="inlineStr">
        <is>
          <t>Portugal</t>
        </is>
      </c>
      <c r="L16867" t="inlineStr"/>
      <c r="M16867" t="inlineStr"/>
      <c r="N16867" t="inlineStr"/>
      <c r="O16867" t="inlineStr">
        <is>
          <t>Aubay Portugal</t>
        </is>
      </c>
      <c r="P16867" t="inlineStr">
        <is>
          <t>['databricks', 'spark']</t>
        </is>
      </c>
      <c r="Q16867" t="inlineStr">
        <is>
          <t>{'cloud': ['databricks'], 'libraries': ['spark']}</t>
        </is>
      </c>
    </row>
    <row r="16868">
      <c r="A16868" t="inlineStr">
        <is>
          <t>Data Engineer</t>
        </is>
      </c>
      <c r="B16868" t="inlineStr">
        <is>
          <t>Data Engineer - (Job Number: CREQ176941)</t>
        </is>
      </c>
      <c r="C16868" t="inlineStr">
        <is>
          <t>Hyderabad, Telangana, India</t>
        </is>
      </c>
      <c r="D16868" t="inlineStr">
        <is>
          <t>via Talentify</t>
        </is>
      </c>
      <c r="E16868" t="inlineStr">
        <is>
          <t>Full-time</t>
        </is>
      </c>
      <c r="F16868" t="b">
        <v>0</v>
      </c>
      <c r="G16868" t="inlineStr">
        <is>
          <t>India</t>
        </is>
      </c>
      <c r="H16868" s="2" t="n">
        <v>45432.71626157407</v>
      </c>
      <c r="I16868" t="b">
        <v>1</v>
      </c>
      <c r="J16868" t="b">
        <v>0</v>
      </c>
      <c r="K16868" t="inlineStr">
        <is>
          <t>India</t>
        </is>
      </c>
      <c r="L16868" t="inlineStr"/>
      <c r="M16868" t="inlineStr"/>
      <c r="N16868" t="inlineStr"/>
      <c r="O16868" t="inlineStr">
        <is>
          <t>Virtusa</t>
        </is>
      </c>
      <c r="P16868" t="inlineStr">
        <is>
          <t>['python', 'sql', 'shell', 'aws', 'redshift', 'aurora', 'kafka', 'kubernetes']</t>
        </is>
      </c>
      <c r="Q16868" t="inlineStr">
        <is>
          <t>{'cloud': ['aws', 'redshift', 'aurora'], 'libraries': ['kafka'], 'other': ['kubernetes'], 'programming': ['python', 'sql', 'shell']}</t>
        </is>
      </c>
    </row>
    <row r="16869">
      <c r="A16869" t="inlineStr">
        <is>
          <t>Software Engineer</t>
        </is>
      </c>
      <c r="B16869" t="inlineStr">
        <is>
          <t>Senior Embedded Software Engineer</t>
        </is>
      </c>
      <c r="C16869" t="inlineStr">
        <is>
          <t>Ho Chi Minh City, Vietnam</t>
        </is>
      </c>
      <c r="D16869" t="inlineStr">
        <is>
          <t>via Levels.fyi</t>
        </is>
      </c>
      <c r="E16869" t="inlineStr">
        <is>
          <t>Full-time</t>
        </is>
      </c>
      <c r="F16869" t="b">
        <v>0</v>
      </c>
      <c r="G16869" t="inlineStr">
        <is>
          <t>Vietnam</t>
        </is>
      </c>
      <c r="H16869" s="2" t="n">
        <v>45427.72071759259</v>
      </c>
      <c r="I16869" t="b">
        <v>1</v>
      </c>
      <c r="J16869" t="b">
        <v>0</v>
      </c>
      <c r="K16869" t="inlineStr">
        <is>
          <t>Vietnam</t>
        </is>
      </c>
      <c r="L16869" t="inlineStr"/>
      <c r="M16869" t="inlineStr"/>
      <c r="N16869" t="inlineStr"/>
      <c r="O16869" t="inlineStr">
        <is>
          <t>ION Mobility</t>
        </is>
      </c>
      <c r="P16869" t="inlineStr">
        <is>
          <t>['rust']</t>
        </is>
      </c>
      <c r="Q16869" t="inlineStr">
        <is>
          <t>{'programming': ['rust']}</t>
        </is>
      </c>
    </row>
    <row r="16870">
      <c r="A16870" t="inlineStr">
        <is>
          <t>Data Engineer</t>
        </is>
      </c>
      <c r="B16870" t="inlineStr">
        <is>
          <t>Lead AWS Data Engineer minimum 10+ years experince</t>
        </is>
      </c>
      <c r="C16870" t="inlineStr">
        <is>
          <t>Los Angeles, CA</t>
        </is>
      </c>
      <c r="D16870" t="inlineStr">
        <is>
          <t>via LinkedIn</t>
        </is>
      </c>
      <c r="E16870" t="inlineStr">
        <is>
          <t>Full-time</t>
        </is>
      </c>
      <c r="F16870" t="b">
        <v>0</v>
      </c>
      <c r="G16870" t="inlineStr">
        <is>
          <t>Georgia</t>
        </is>
      </c>
      <c r="H16870" s="2" t="n">
        <v>45435.77440972222</v>
      </c>
      <c r="I16870" t="b">
        <v>1</v>
      </c>
      <c r="J16870" t="b">
        <v>0</v>
      </c>
      <c r="K16870" t="inlineStr">
        <is>
          <t>United States</t>
        </is>
      </c>
      <c r="L16870" t="inlineStr"/>
      <c r="M16870" t="inlineStr"/>
      <c r="N16870" t="inlineStr"/>
      <c r="O16870" t="inlineStr">
        <is>
          <t>Dice</t>
        </is>
      </c>
      <c r="P16870" t="inlineStr">
        <is>
          <t>['sql', 'python', 'aws', 'databricks', 'redshift', 'pyspark']</t>
        </is>
      </c>
      <c r="Q16870" t="inlineStr">
        <is>
          <t>{'cloud': ['aws', 'databricks', 'redshift'], 'libraries': ['pyspark'], 'programming': ['sql', 'python']}</t>
        </is>
      </c>
    </row>
    <row r="16871">
      <c r="A16871" t="inlineStr">
        <is>
          <t>Data Engineer</t>
        </is>
      </c>
      <c r="B16871" t="inlineStr">
        <is>
          <t>Azure Data Engineer</t>
        </is>
      </c>
      <c r="C16871" t="inlineStr">
        <is>
          <t>Anywhere</t>
        </is>
      </c>
      <c r="D16871" t="inlineStr">
        <is>
          <t>via LinkedIn</t>
        </is>
      </c>
      <c r="E16871" t="inlineStr">
        <is>
          <t>Full-time</t>
        </is>
      </c>
      <c r="F16871" t="b">
        <v>1</v>
      </c>
      <c r="G16871" t="inlineStr">
        <is>
          <t>India</t>
        </is>
      </c>
      <c r="H16871" s="2" t="n">
        <v>45435.72055555556</v>
      </c>
      <c r="I16871" t="b">
        <v>1</v>
      </c>
      <c r="J16871" t="b">
        <v>0</v>
      </c>
      <c r="K16871" t="inlineStr">
        <is>
          <t>India</t>
        </is>
      </c>
      <c r="L16871" t="inlineStr"/>
      <c r="M16871" t="inlineStr"/>
      <c r="N16871" t="inlineStr"/>
      <c r="O16871" t="inlineStr">
        <is>
          <t>techolution</t>
        </is>
      </c>
      <c r="P16871" t="inlineStr">
        <is>
          <t>['sql', 'python', 'azure', 'pyspark', 'ssrs', 'ssis']</t>
        </is>
      </c>
      <c r="Q16871" t="inlineStr">
        <is>
          <t>{'analyst_tools': ['ssrs', 'ssis'], 'cloud': ['azure'], 'libraries': ['pyspark'], 'programming': ['sql', 'python']}</t>
        </is>
      </c>
    </row>
    <row r="16872">
      <c r="A16872" t="inlineStr">
        <is>
          <t>Data Engineer</t>
        </is>
      </c>
      <c r="B16872" t="inlineStr">
        <is>
          <t>Lead Data Platform Engineer</t>
        </is>
      </c>
      <c r="C16872" t="inlineStr">
        <is>
          <t>Bengaluru, Karnataka, India</t>
        </is>
      </c>
      <c r="D16872" t="inlineStr">
        <is>
          <t>via LinkedIn</t>
        </is>
      </c>
      <c r="E16872" t="inlineStr">
        <is>
          <t>Full-time</t>
        </is>
      </c>
      <c r="F16872" t="b">
        <v>0</v>
      </c>
      <c r="G16872" t="inlineStr">
        <is>
          <t>India</t>
        </is>
      </c>
      <c r="H16872" s="2" t="n">
        <v>45440.73402777778</v>
      </c>
      <c r="I16872" t="b">
        <v>0</v>
      </c>
      <c r="J16872" t="b">
        <v>0</v>
      </c>
      <c r="K16872" t="inlineStr">
        <is>
          <t>India</t>
        </is>
      </c>
      <c r="L16872" t="inlineStr"/>
      <c r="M16872" t="inlineStr"/>
      <c r="N16872" t="inlineStr"/>
      <c r="O16872" t="inlineStr">
        <is>
          <t>New Relic</t>
        </is>
      </c>
      <c r="P16872" t="inlineStr">
        <is>
          <t>['sql', 'python', 'snowflake', 'aws', 'azure', 'gcp', 'airflow', 'kafka', 'spark', 'hadoop', 'docker', 'kubernetes']</t>
        </is>
      </c>
      <c r="Q16872" t="inlineStr">
        <is>
          <t>{'cloud': ['snowflake', 'aws', 'azure', 'gcp'], 'libraries': ['airflow', 'kafka', 'spark', 'hadoop'], 'other': ['docker', 'kubernetes'], 'programming': ['sql', 'python']}</t>
        </is>
      </c>
    </row>
    <row r="16873">
      <c r="A16873" t="inlineStr">
        <is>
          <t>Business Analyst</t>
        </is>
      </c>
      <c r="B16873" t="inlineStr">
        <is>
          <t>Operations Analyst</t>
        </is>
      </c>
      <c r="C16873" t="inlineStr">
        <is>
          <t>Philippines</t>
        </is>
      </c>
      <c r="D16873" t="inlineStr">
        <is>
          <t>via Indeed</t>
        </is>
      </c>
      <c r="E16873" t="inlineStr">
        <is>
          <t>Full-time</t>
        </is>
      </c>
      <c r="F16873" t="b">
        <v>0</v>
      </c>
      <c r="G16873" t="inlineStr">
        <is>
          <t>Philippines</t>
        </is>
      </c>
      <c r="H16873" s="2" t="n">
        <v>45419.71712962963</v>
      </c>
      <c r="I16873" t="b">
        <v>0</v>
      </c>
      <c r="J16873" t="b">
        <v>0</v>
      </c>
      <c r="K16873" t="inlineStr">
        <is>
          <t>Philippines</t>
        </is>
      </c>
      <c r="L16873" t="inlineStr"/>
      <c r="M16873" t="inlineStr"/>
      <c r="N16873" t="inlineStr"/>
      <c r="O16873" t="inlineStr">
        <is>
          <t>Citco</t>
        </is>
      </c>
      <c r="P16873" t="inlineStr">
        <is>
          <t>['flow']</t>
        </is>
      </c>
      <c r="Q16873" t="inlineStr">
        <is>
          <t>{'other': ['flow']}</t>
        </is>
      </c>
    </row>
    <row r="16874">
      <c r="A16874" t="inlineStr">
        <is>
          <t>Data Scientist</t>
        </is>
      </c>
      <c r="B16874" t="inlineStr">
        <is>
          <t>Data Scientist SME/ Architect</t>
        </is>
      </c>
      <c r="C16874" t="inlineStr">
        <is>
          <t>Jersey City, NJ</t>
        </is>
      </c>
      <c r="D16874" t="inlineStr">
        <is>
          <t>via Dice</t>
        </is>
      </c>
      <c r="E16874" t="inlineStr">
        <is>
          <t>Contractor</t>
        </is>
      </c>
      <c r="F16874" t="b">
        <v>0</v>
      </c>
      <c r="G16874" t="inlineStr">
        <is>
          <t>New York, United States</t>
        </is>
      </c>
      <c r="H16874" s="2" t="n">
        <v>45426.71054398148</v>
      </c>
      <c r="I16874" t="b">
        <v>0</v>
      </c>
      <c r="J16874" t="b">
        <v>0</v>
      </c>
      <c r="K16874" t="inlineStr">
        <is>
          <t>United States</t>
        </is>
      </c>
      <c r="L16874" t="inlineStr"/>
      <c r="M16874" t="inlineStr"/>
      <c r="N16874" t="inlineStr"/>
      <c r="O16874" t="inlineStr">
        <is>
          <t>Netline Technologies, LLC</t>
        </is>
      </c>
      <c r="P16874" t="inlineStr">
        <is>
          <t>['python', 'sql']</t>
        </is>
      </c>
      <c r="Q16874" t="inlineStr">
        <is>
          <t>{'programming': ['python', 'sql']}</t>
        </is>
      </c>
    </row>
    <row r="16875">
      <c r="A16875" t="inlineStr">
        <is>
          <t>Data Scientist</t>
        </is>
      </c>
      <c r="B16875" t="inlineStr">
        <is>
          <t>Manager, Product Data Science</t>
        </is>
      </c>
      <c r="C16875" t="inlineStr">
        <is>
          <t>San Jose, CA</t>
        </is>
      </c>
      <c r="D16875" t="inlineStr">
        <is>
          <t>via LinkedIn</t>
        </is>
      </c>
      <c r="E16875" t="inlineStr">
        <is>
          <t>Full-time</t>
        </is>
      </c>
      <c r="F16875" t="b">
        <v>0</v>
      </c>
      <c r="G16875" t="inlineStr">
        <is>
          <t>California, United States</t>
        </is>
      </c>
      <c r="H16875" s="2" t="n">
        <v>45441.71170138889</v>
      </c>
      <c r="I16875" t="b">
        <v>0</v>
      </c>
      <c r="J16875" t="b">
        <v>1</v>
      </c>
      <c r="K16875" t="inlineStr">
        <is>
          <t>United States</t>
        </is>
      </c>
      <c r="L16875" t="inlineStr"/>
      <c r="M16875" t="inlineStr"/>
      <c r="N16875" t="inlineStr"/>
      <c r="O16875" t="inlineStr">
        <is>
          <t>PayPal</t>
        </is>
      </c>
      <c r="P16875" t="inlineStr">
        <is>
          <t>['sql', 'python', 'r']</t>
        </is>
      </c>
      <c r="Q16875" t="inlineStr">
        <is>
          <t>{'programming': ['sql', 'python', 'r']}</t>
        </is>
      </c>
    </row>
    <row r="16876">
      <c r="A16876" t="inlineStr">
        <is>
          <t>Data Scientist</t>
        </is>
      </c>
      <c r="B16876" t="inlineStr">
        <is>
          <t>Lead Data Scientist</t>
        </is>
      </c>
      <c r="C16876" t="inlineStr">
        <is>
          <t>Islamabad, Pakistan</t>
        </is>
      </c>
      <c r="D16876" t="inlineStr">
        <is>
          <t>via LinkedIn</t>
        </is>
      </c>
      <c r="E16876" t="inlineStr">
        <is>
          <t>Full-time</t>
        </is>
      </c>
      <c r="F16876" t="b">
        <v>0</v>
      </c>
      <c r="G16876" t="inlineStr">
        <is>
          <t>Pakistan</t>
        </is>
      </c>
      <c r="H16876" s="2" t="n">
        <v>45435.72106481482</v>
      </c>
      <c r="I16876" t="b">
        <v>0</v>
      </c>
      <c r="J16876" t="b">
        <v>0</v>
      </c>
      <c r="K16876" t="inlineStr">
        <is>
          <t>Pakistan</t>
        </is>
      </c>
      <c r="L16876" t="inlineStr"/>
      <c r="M16876" t="inlineStr"/>
      <c r="N16876" t="inlineStr"/>
      <c r="O16876" t="inlineStr">
        <is>
          <t>NorthBay Solutions</t>
        </is>
      </c>
      <c r="P16876" t="inlineStr">
        <is>
          <t>['python']</t>
        </is>
      </c>
      <c r="Q16876" t="inlineStr">
        <is>
          <t>{'programming': ['python']}</t>
        </is>
      </c>
    </row>
    <row r="16877">
      <c r="A16877" t="inlineStr">
        <is>
          <t>Senior Data Scientist</t>
        </is>
      </c>
      <c r="B16877" t="inlineStr">
        <is>
          <t>Senior Data Scientist</t>
        </is>
      </c>
      <c r="C16877" t="inlineStr">
        <is>
          <t>Raleigh, NC</t>
        </is>
      </c>
      <c r="D16877" t="inlineStr">
        <is>
          <t>via Dice.com</t>
        </is>
      </c>
      <c r="E16877" t="inlineStr">
        <is>
          <t>Contractor</t>
        </is>
      </c>
      <c r="F16877" t="b">
        <v>0</v>
      </c>
      <c r="G16877" t="inlineStr">
        <is>
          <t>Florida, United States</t>
        </is>
      </c>
      <c r="H16877" s="2" t="n">
        <v>45441.71319444444</v>
      </c>
      <c r="I16877" t="b">
        <v>0</v>
      </c>
      <c r="J16877" t="b">
        <v>0</v>
      </c>
      <c r="K16877" t="inlineStr">
        <is>
          <t>United States</t>
        </is>
      </c>
      <c r="L16877" t="inlineStr"/>
      <c r="M16877" t="inlineStr"/>
      <c r="N16877" t="inlineStr"/>
      <c r="O16877" t="inlineStr">
        <is>
          <t>Next Level Business Services, Inc.</t>
        </is>
      </c>
      <c r="P16877" t="inlineStr">
        <is>
          <t>['python', 'aws', 'azure', 'flow']</t>
        </is>
      </c>
      <c r="Q16877" t="inlineStr">
        <is>
          <t>{'cloud': ['aws', 'azure'], 'other': ['flow'], 'programming': ['python']}</t>
        </is>
      </c>
    </row>
    <row r="16878">
      <c r="A16878" t="inlineStr">
        <is>
          <t>Data Scientist</t>
        </is>
      </c>
      <c r="B16878" t="inlineStr">
        <is>
          <t>Data Scientist</t>
        </is>
      </c>
      <c r="C16878" t="inlineStr">
        <is>
          <t>Japan</t>
        </is>
      </c>
      <c r="D16878" t="inlineStr">
        <is>
          <t>via LinkedIn</t>
        </is>
      </c>
      <c r="E16878" t="inlineStr">
        <is>
          <t>Full-time</t>
        </is>
      </c>
      <c r="F16878" t="b">
        <v>0</v>
      </c>
      <c r="G16878" t="inlineStr">
        <is>
          <t>Japan</t>
        </is>
      </c>
      <c r="H16878" s="2" t="n">
        <v>45440.74197916667</v>
      </c>
      <c r="I16878" t="b">
        <v>0</v>
      </c>
      <c r="J16878" t="b">
        <v>0</v>
      </c>
      <c r="K16878" t="inlineStr">
        <is>
          <t>Japan</t>
        </is>
      </c>
      <c r="L16878" t="inlineStr"/>
      <c r="M16878" t="inlineStr"/>
      <c r="N16878" t="inlineStr"/>
      <c r="O16878" t="inlineStr">
        <is>
          <t>NEX-GEN Inc.</t>
        </is>
      </c>
      <c r="P16878" t="inlineStr">
        <is>
          <t>['python', 'r', 'sql']</t>
        </is>
      </c>
      <c r="Q16878" t="inlineStr">
        <is>
          <t>{'programming': ['python', 'r', 'sql']}</t>
        </is>
      </c>
    </row>
    <row r="16879">
      <c r="A16879" t="inlineStr">
        <is>
          <t>Data Analyst</t>
        </is>
      </c>
      <c r="B16879" t="inlineStr">
        <is>
          <t>prácticas análisis de datos</t>
        </is>
      </c>
      <c r="C16879" t="inlineStr">
        <is>
          <t>Seville, Spain</t>
        </is>
      </c>
      <c r="D16879" t="inlineStr">
        <is>
          <t>via BeBee</t>
        </is>
      </c>
      <c r="E16879" t="inlineStr">
        <is>
          <t>Internship</t>
        </is>
      </c>
      <c r="F16879" t="b">
        <v>0</v>
      </c>
      <c r="G16879" t="inlineStr">
        <is>
          <t>Spain</t>
        </is>
      </c>
      <c r="H16879" s="2" t="n">
        <v>45422.72866898148</v>
      </c>
      <c r="I16879" t="b">
        <v>1</v>
      </c>
      <c r="J16879" t="b">
        <v>0</v>
      </c>
      <c r="K16879" t="inlineStr">
        <is>
          <t>Spain</t>
        </is>
      </c>
      <c r="L16879" t="inlineStr"/>
      <c r="M16879" t="inlineStr"/>
      <c r="N16879" t="inlineStr"/>
      <c r="O16879" t="inlineStr">
        <is>
          <t>ENDESA, S.A.</t>
        </is>
      </c>
      <c r="P16879" t="inlineStr">
        <is>
          <t>['python', 'matlab', 'c', 'c++', 'numpy', 'pandas', 'jupyter']</t>
        </is>
      </c>
      <c r="Q16879" t="inlineStr">
        <is>
          <t>{'libraries': ['numpy', 'pandas', 'jupyter'], 'programming': ['python', 'matlab', 'c', 'c++']}</t>
        </is>
      </c>
    </row>
    <row r="16880">
      <c r="A16880" t="inlineStr">
        <is>
          <t>Data Engineer</t>
        </is>
      </c>
      <c r="B16880" t="inlineStr">
        <is>
          <t>Data Engineer</t>
        </is>
      </c>
      <c r="C16880" t="inlineStr">
        <is>
          <t>Anywhere</t>
        </is>
      </c>
      <c r="D16880" t="inlineStr">
        <is>
          <t>via LinkedIn</t>
        </is>
      </c>
      <c r="E16880" t="inlineStr">
        <is>
          <t>Contractor</t>
        </is>
      </c>
      <c r="F16880" t="b">
        <v>1</v>
      </c>
      <c r="G16880" t="inlineStr">
        <is>
          <t>Poland</t>
        </is>
      </c>
      <c r="H16880" s="2" t="n">
        <v>45414.71953703704</v>
      </c>
      <c r="I16880" t="b">
        <v>1</v>
      </c>
      <c r="J16880" t="b">
        <v>0</v>
      </c>
      <c r="K16880" t="inlineStr">
        <is>
          <t>Poland</t>
        </is>
      </c>
      <c r="L16880" t="inlineStr"/>
      <c r="M16880" t="inlineStr"/>
      <c r="N16880" t="inlineStr"/>
      <c r="O16880" t="inlineStr">
        <is>
          <t>Athsai</t>
        </is>
      </c>
      <c r="P16880" t="inlineStr">
        <is>
          <t>['scala', 'sql', 'sql server', 'azure', 'hadoop', 'spark', 'kafka', 'git']</t>
        </is>
      </c>
      <c r="Q16880" t="inlineStr">
        <is>
          <t>{'cloud': ['azure'], 'databases': ['sql server'], 'libraries': ['hadoop', 'spark', 'kafka'], 'other': ['git'], 'programming': ['scala', 'sql']}</t>
        </is>
      </c>
    </row>
    <row r="16881">
      <c r="A16881" t="inlineStr">
        <is>
          <t>Data Analyst</t>
        </is>
      </c>
      <c r="B16881" t="inlineStr">
        <is>
          <t>Data Analyst I</t>
        </is>
      </c>
      <c r="C16881" t="inlineStr">
        <is>
          <t>Center, IN</t>
        </is>
      </c>
      <c r="D16881" t="inlineStr">
        <is>
          <t>via LinkedIn</t>
        </is>
      </c>
      <c r="E16881" t="inlineStr">
        <is>
          <t>Full-time</t>
        </is>
      </c>
      <c r="F16881" t="b">
        <v>0</v>
      </c>
      <c r="G16881" t="inlineStr">
        <is>
          <t>Illinois, United States</t>
        </is>
      </c>
      <c r="H16881" s="2" t="n">
        <v>45429.70956018518</v>
      </c>
      <c r="I16881" t="b">
        <v>0</v>
      </c>
      <c r="J16881" t="b">
        <v>0</v>
      </c>
      <c r="K16881" t="inlineStr">
        <is>
          <t>United States</t>
        </is>
      </c>
      <c r="L16881" t="inlineStr"/>
      <c r="M16881" t="inlineStr"/>
      <c r="N16881" t="inlineStr"/>
      <c r="O16881" t="inlineStr">
        <is>
          <t>University of Rochester</t>
        </is>
      </c>
      <c r="P16881" t="inlineStr"/>
      <c r="Q16881" t="inlineStr"/>
    </row>
    <row r="16882">
      <c r="A16882" t="inlineStr">
        <is>
          <t>Data Analyst</t>
        </is>
      </c>
      <c r="B16882" t="inlineStr">
        <is>
          <t>Junior Data Analyst Apprenticeship</t>
        </is>
      </c>
      <c r="C16882" t="inlineStr">
        <is>
          <t>Ulceby, United Kingdom</t>
        </is>
      </c>
      <c r="D16882" t="inlineStr">
        <is>
          <t>via CRA Group</t>
        </is>
      </c>
      <c r="E16882" t="inlineStr">
        <is>
          <t>Full-time</t>
        </is>
      </c>
      <c r="F16882" t="b">
        <v>0</v>
      </c>
      <c r="G16882" t="inlineStr">
        <is>
          <t>United Kingdom</t>
        </is>
      </c>
      <c r="H16882" s="2" t="n">
        <v>45443.71996527778</v>
      </c>
      <c r="I16882" t="b">
        <v>1</v>
      </c>
      <c r="J16882" t="b">
        <v>0</v>
      </c>
      <c r="K16882" t="inlineStr">
        <is>
          <t>United Kingdom</t>
        </is>
      </c>
      <c r="L16882" t="inlineStr"/>
      <c r="M16882" t="inlineStr"/>
      <c r="N16882" t="inlineStr"/>
      <c r="O16882" t="inlineStr">
        <is>
          <t>Baltic Apprenticeships</t>
        </is>
      </c>
      <c r="P16882" t="inlineStr"/>
      <c r="Q16882" t="inlineStr"/>
    </row>
    <row r="16883">
      <c r="A16883" t="inlineStr">
        <is>
          <t>Data Scientist</t>
        </is>
      </c>
      <c r="B16883" t="inlineStr">
        <is>
          <t>BI Data Modeler</t>
        </is>
      </c>
      <c r="C16883" t="inlineStr">
        <is>
          <t>Levallois-Perret, France</t>
        </is>
      </c>
      <c r="D16883" t="inlineStr">
        <is>
          <t>via BeBee</t>
        </is>
      </c>
      <c r="E16883" t="inlineStr">
        <is>
          <t>Full-time</t>
        </is>
      </c>
      <c r="F16883" t="b">
        <v>0</v>
      </c>
      <c r="G16883" t="inlineStr">
        <is>
          <t>France</t>
        </is>
      </c>
      <c r="H16883" s="2" t="n">
        <v>45433.75356481481</v>
      </c>
      <c r="I16883" t="b">
        <v>0</v>
      </c>
      <c r="J16883" t="b">
        <v>0</v>
      </c>
      <c r="K16883" t="inlineStr">
        <is>
          <t>France</t>
        </is>
      </c>
      <c r="L16883" t="inlineStr"/>
      <c r="M16883" t="inlineStr"/>
      <c r="N16883" t="inlineStr"/>
      <c r="O16883" t="inlineStr">
        <is>
          <t>upply</t>
        </is>
      </c>
      <c r="P16883" t="inlineStr">
        <is>
          <t>['python', 'sql']</t>
        </is>
      </c>
      <c r="Q16883" t="inlineStr">
        <is>
          <t>{'programming': ['python', 'sql']}</t>
        </is>
      </c>
    </row>
    <row r="16884">
      <c r="A16884" t="inlineStr">
        <is>
          <t>Business Analyst</t>
        </is>
      </c>
      <c r="B16884" t="inlineStr">
        <is>
          <t>Senior Business Intelligence Analyst</t>
        </is>
      </c>
      <c r="C16884" t="inlineStr">
        <is>
          <t>Kingston, Jamaica</t>
        </is>
      </c>
      <c r="D16884" t="inlineStr">
        <is>
          <t>via Caribbean Jobs</t>
        </is>
      </c>
      <c r="E16884" t="inlineStr">
        <is>
          <t>Full-time</t>
        </is>
      </c>
      <c r="F16884" t="b">
        <v>0</v>
      </c>
      <c r="G16884" t="inlineStr">
        <is>
          <t>Jamaica</t>
        </is>
      </c>
      <c r="H16884" s="2" t="n">
        <v>45427.74493055556</v>
      </c>
      <c r="I16884" t="b">
        <v>0</v>
      </c>
      <c r="J16884" t="b">
        <v>0</v>
      </c>
      <c r="K16884" t="inlineStr">
        <is>
          <t>Jamaica</t>
        </is>
      </c>
      <c r="L16884" t="inlineStr"/>
      <c r="M16884" t="inlineStr"/>
      <c r="N16884" t="inlineStr"/>
      <c r="O16884" t="inlineStr">
        <is>
          <t>Confidential</t>
        </is>
      </c>
      <c r="P16884" t="inlineStr">
        <is>
          <t>['sql', 'power bi', 'excel', 'dax']</t>
        </is>
      </c>
      <c r="Q16884" t="inlineStr">
        <is>
          <t>{'analyst_tools': ['power bi', 'excel', 'dax'], 'programming': ['sql']}</t>
        </is>
      </c>
    </row>
    <row r="16885">
      <c r="A16885" t="inlineStr">
        <is>
          <t>Data Engineer</t>
        </is>
      </c>
      <c r="B16885" t="inlineStr">
        <is>
          <t>Data Engineer Senior BigQuery Looker DBT</t>
        </is>
      </c>
      <c r="C16885" t="inlineStr">
        <is>
          <t>Casablanca, Morocco</t>
        </is>
      </c>
      <c r="D16885" t="inlineStr">
        <is>
          <t>via ReKrute.com</t>
        </is>
      </c>
      <c r="E16885" t="inlineStr">
        <is>
          <t>Full-time</t>
        </is>
      </c>
      <c r="F16885" t="b">
        <v>0</v>
      </c>
      <c r="G16885" t="inlineStr">
        <is>
          <t>Morocco</t>
        </is>
      </c>
      <c r="H16885" s="2" t="n">
        <v>45442.73699074074</v>
      </c>
      <c r="I16885" t="b">
        <v>0</v>
      </c>
      <c r="J16885" t="b">
        <v>0</v>
      </c>
      <c r="K16885" t="inlineStr">
        <is>
          <t>Morocco</t>
        </is>
      </c>
      <c r="L16885" t="inlineStr"/>
      <c r="M16885" t="inlineStr"/>
      <c r="N16885" t="inlineStr"/>
      <c r="O16885" t="inlineStr">
        <is>
          <t>Skiils</t>
        </is>
      </c>
      <c r="P16885" t="inlineStr">
        <is>
          <t>['bigquery', 'looker']</t>
        </is>
      </c>
      <c r="Q16885" t="inlineStr">
        <is>
          <t>{'analyst_tools': ['looker'], 'cloud': ['bigquery']}</t>
        </is>
      </c>
    </row>
    <row r="16886">
      <c r="A16886" t="inlineStr">
        <is>
          <t>Business Analyst</t>
        </is>
      </c>
      <c r="B16886" t="inlineStr">
        <is>
          <t>IT Business Analyst:in</t>
        </is>
      </c>
      <c r="C16886" t="inlineStr">
        <is>
          <t>Austria</t>
        </is>
      </c>
      <c r="D16886" t="inlineStr">
        <is>
          <t>via BeBee</t>
        </is>
      </c>
      <c r="E16886" t="inlineStr">
        <is>
          <t>Full-time</t>
        </is>
      </c>
      <c r="F16886" t="b">
        <v>0</v>
      </c>
      <c r="G16886" t="inlineStr">
        <is>
          <t>Austria</t>
        </is>
      </c>
      <c r="H16886" s="2" t="n">
        <v>45434.73756944444</v>
      </c>
      <c r="I16886" t="b">
        <v>0</v>
      </c>
      <c r="J16886" t="b">
        <v>0</v>
      </c>
      <c r="K16886" t="inlineStr">
        <is>
          <t>Austria</t>
        </is>
      </c>
      <c r="L16886" t="inlineStr"/>
      <c r="M16886" t="inlineStr"/>
      <c r="N16886" t="inlineStr"/>
      <c r="O16886" t="inlineStr">
        <is>
          <t>ÖBB</t>
        </is>
      </c>
      <c r="P16886" t="inlineStr">
        <is>
          <t>['sap']</t>
        </is>
      </c>
      <c r="Q16886" t="inlineStr">
        <is>
          <t>{'analyst_tools': ['sap']}</t>
        </is>
      </c>
    </row>
    <row r="16887">
      <c r="A16887" t="inlineStr">
        <is>
          <t>Data Analyst</t>
        </is>
      </c>
      <c r="B16887" t="inlineStr">
        <is>
          <t>Data Analyst</t>
        </is>
      </c>
      <c r="C16887" t="inlineStr">
        <is>
          <t>Chennai, Tamil Nadu, India</t>
        </is>
      </c>
      <c r="D16887" t="inlineStr">
        <is>
          <t>via LinkedIn</t>
        </is>
      </c>
      <c r="E16887" t="inlineStr">
        <is>
          <t>Full-time</t>
        </is>
      </c>
      <c r="F16887" t="b">
        <v>0</v>
      </c>
      <c r="G16887" t="inlineStr">
        <is>
          <t>India</t>
        </is>
      </c>
      <c r="H16887" s="2" t="n">
        <v>45427.71702546296</v>
      </c>
      <c r="I16887" t="b">
        <v>0</v>
      </c>
      <c r="J16887" t="b">
        <v>0</v>
      </c>
      <c r="K16887" t="inlineStr">
        <is>
          <t>India</t>
        </is>
      </c>
      <c r="L16887" t="inlineStr"/>
      <c r="M16887" t="inlineStr"/>
      <c r="N16887" t="inlineStr"/>
      <c r="O16887" t="inlineStr">
        <is>
          <t>Pinnacle Group, Inc.</t>
        </is>
      </c>
      <c r="P16887" t="inlineStr">
        <is>
          <t>['t-sql', 'python', 'c#', 'powershell', 'tableau', 'powerpoint', 'excel', 'ssis']</t>
        </is>
      </c>
      <c r="Q16887" t="inlineStr">
        <is>
          <t>{'analyst_tools': ['tableau', 'powerpoint', 'excel', 'ssis'], 'programming': ['t-sql', 'python', 'c#', 'powershell']}</t>
        </is>
      </c>
    </row>
    <row r="16888">
      <c r="A16888" t="inlineStr">
        <is>
          <t>Data Scientist</t>
        </is>
      </c>
      <c r="B16888" t="inlineStr">
        <is>
          <t>Data Scientist</t>
        </is>
      </c>
      <c r="C16888" t="inlineStr">
        <is>
          <t>Barcelona, Spain</t>
        </is>
      </c>
      <c r="D16888" t="inlineStr">
        <is>
          <t>via BeBee</t>
        </is>
      </c>
      <c r="E16888" t="inlineStr">
        <is>
          <t>Full-time</t>
        </is>
      </c>
      <c r="F16888" t="b">
        <v>0</v>
      </c>
      <c r="G16888" t="inlineStr">
        <is>
          <t>Spain</t>
        </is>
      </c>
      <c r="H16888" s="2" t="n">
        <v>45434.72475694444</v>
      </c>
      <c r="I16888" t="b">
        <v>0</v>
      </c>
      <c r="J16888" t="b">
        <v>0</v>
      </c>
      <c r="K16888" t="inlineStr">
        <is>
          <t>Spain</t>
        </is>
      </c>
      <c r="L16888" t="inlineStr"/>
      <c r="M16888" t="inlineStr"/>
      <c r="N16888" t="inlineStr"/>
      <c r="O16888" t="inlineStr">
        <is>
          <t>VEEPEE</t>
        </is>
      </c>
      <c r="P16888" t="inlineStr">
        <is>
          <t>['python', 'sql', 'tensorflow', 'git']</t>
        </is>
      </c>
      <c r="Q16888" t="inlineStr">
        <is>
          <t>{'libraries': ['tensorflow'], 'other': ['git'], 'programming': ['python', 'sql']}</t>
        </is>
      </c>
    </row>
    <row r="16889">
      <c r="A16889" t="inlineStr">
        <is>
          <t>Software Engineer</t>
        </is>
      </c>
      <c r="B16889" t="inlineStr">
        <is>
          <t>Python Engineer</t>
        </is>
      </c>
      <c r="C16889" t="inlineStr">
        <is>
          <t>Rome, Metropolitan City of Rome Capital, Italy</t>
        </is>
      </c>
      <c r="D16889" t="inlineStr">
        <is>
          <t>via BeBee</t>
        </is>
      </c>
      <c r="E16889" t="inlineStr">
        <is>
          <t>Full-time</t>
        </is>
      </c>
      <c r="F16889" t="b">
        <v>0</v>
      </c>
      <c r="G16889" t="inlineStr">
        <is>
          <t>Italy</t>
        </is>
      </c>
      <c r="H16889" s="2" t="n">
        <v>45434.73684027778</v>
      </c>
      <c r="I16889" t="b">
        <v>0</v>
      </c>
      <c r="J16889" t="b">
        <v>0</v>
      </c>
      <c r="K16889" t="inlineStr">
        <is>
          <t>Italy</t>
        </is>
      </c>
      <c r="L16889" t="inlineStr"/>
      <c r="M16889" t="inlineStr"/>
      <c r="N16889" t="inlineStr"/>
      <c r="O16889" t="inlineStr">
        <is>
          <t>Scalable Capital GmbH</t>
        </is>
      </c>
      <c r="P16889" t="inlineStr">
        <is>
          <t>['python', 'sql', 'aws', 'spring', 'graphql', 'docker', 'git', 'terraform']</t>
        </is>
      </c>
      <c r="Q16889" t="inlineStr">
        <is>
          <t>{'cloud': ['aws'], 'libraries': ['spring', 'graphql'], 'other': ['docker', 'git', 'terraform'], 'programming': ['python', 'sql']}</t>
        </is>
      </c>
    </row>
    <row r="16890">
      <c r="A16890" t="inlineStr">
        <is>
          <t>Data Engineer</t>
        </is>
      </c>
      <c r="B16890" t="inlineStr">
        <is>
          <t>Senior Consultant - Data Governance Platform Engineer</t>
        </is>
      </c>
      <c r="C16890" t="inlineStr">
        <is>
          <t>Amsterdam, Netherlands</t>
        </is>
      </c>
      <c r="D16890" t="inlineStr">
        <is>
          <t>via Indeed</t>
        </is>
      </c>
      <c r="E16890" t="inlineStr">
        <is>
          <t>Full-time</t>
        </is>
      </c>
      <c r="F16890" t="b">
        <v>0</v>
      </c>
      <c r="G16890" t="inlineStr">
        <is>
          <t>Netherlands</t>
        </is>
      </c>
      <c r="H16890" s="2" t="n">
        <v>45413.72857638889</v>
      </c>
      <c r="I16890" t="b">
        <v>0</v>
      </c>
      <c r="J16890" t="b">
        <v>0</v>
      </c>
      <c r="K16890" t="inlineStr">
        <is>
          <t>Netherlands</t>
        </is>
      </c>
      <c r="L16890" t="inlineStr"/>
      <c r="M16890" t="inlineStr"/>
      <c r="N16890" t="inlineStr"/>
      <c r="O16890" t="inlineStr">
        <is>
          <t>EY</t>
        </is>
      </c>
      <c r="P16890" t="inlineStr">
        <is>
          <t>['python', 'java', 'sql', 'nosql', 'azure', 'aws', 'gcp', 'snowflake', 'spring', 'flask', 'git']</t>
        </is>
      </c>
      <c r="Q16890" t="inlineStr">
        <is>
          <t>{'cloud': ['azure', 'aws', 'gcp', 'snowflake'], 'libraries': ['spring'], 'other': ['git'], 'programming': ['python', 'java', 'sql', 'nosql'], 'webframeworks': ['flask']}</t>
        </is>
      </c>
    </row>
    <row r="16891">
      <c r="A16891" t="inlineStr">
        <is>
          <t>Software Engineer</t>
        </is>
      </c>
      <c r="B16891" t="inlineStr">
        <is>
          <t>Senior / Lead Software Engineer</t>
        </is>
      </c>
      <c r="C16891" t="inlineStr">
        <is>
          <t>Singapore</t>
        </is>
      </c>
      <c r="D16891" t="inlineStr">
        <is>
          <t>via Levels.fyi</t>
        </is>
      </c>
      <c r="E16891" t="inlineStr">
        <is>
          <t>Full-time</t>
        </is>
      </c>
      <c r="F16891" t="b">
        <v>0</v>
      </c>
      <c r="G16891" t="inlineStr">
        <is>
          <t>Singapore</t>
        </is>
      </c>
      <c r="H16891" s="2" t="n">
        <v>45427.72311342593</v>
      </c>
      <c r="I16891" t="b">
        <v>1</v>
      </c>
      <c r="J16891" t="b">
        <v>0</v>
      </c>
      <c r="K16891" t="inlineStr">
        <is>
          <t>Singapore</t>
        </is>
      </c>
      <c r="L16891" t="inlineStr"/>
      <c r="M16891" t="inlineStr"/>
      <c r="N16891" t="inlineStr"/>
      <c r="O16891" t="inlineStr">
        <is>
          <t>Digital Ops-Tech Centre</t>
        </is>
      </c>
      <c r="P16891" t="inlineStr"/>
      <c r="Q16891" t="inlineStr"/>
    </row>
    <row r="16892">
      <c r="A16892" t="inlineStr">
        <is>
          <t>Data Engineer</t>
        </is>
      </c>
      <c r="B16892" t="inlineStr">
        <is>
          <t>Performance Data Engineer in Raleigh, NC - 3 days onsite; 2 remote...</t>
        </is>
      </c>
      <c r="C16892" t="inlineStr">
        <is>
          <t>Anywhere</t>
        </is>
      </c>
      <c r="D16892" t="inlineStr">
        <is>
          <t>via Adzuna</t>
        </is>
      </c>
      <c r="E16892" t="inlineStr">
        <is>
          <t>Full-time</t>
        </is>
      </c>
      <c r="F16892" t="b">
        <v>1</v>
      </c>
      <c r="G16892" t="inlineStr">
        <is>
          <t>Sudan</t>
        </is>
      </c>
      <c r="H16892" s="2" t="n">
        <v>45428.7533912037</v>
      </c>
      <c r="I16892" t="b">
        <v>0</v>
      </c>
      <c r="J16892" t="b">
        <v>0</v>
      </c>
      <c r="K16892" t="inlineStr">
        <is>
          <t>Sudan</t>
        </is>
      </c>
      <c r="L16892" t="inlineStr"/>
      <c r="M16892" t="inlineStr"/>
      <c r="N16892" t="inlineStr"/>
      <c r="O16892" t="inlineStr">
        <is>
          <t>Stellent IT LLC</t>
        </is>
      </c>
      <c r="P16892" t="inlineStr">
        <is>
          <t>['sql', 'shell', 'kafka', 'unix', 'linux', 'microstrategy']</t>
        </is>
      </c>
      <c r="Q16892" t="inlineStr">
        <is>
          <t>{'analyst_tools': ['microstrategy'], 'libraries': ['kafka'], 'os': ['unix', 'linux'], 'programming': ['sql', 'shell']}</t>
        </is>
      </c>
    </row>
    <row r="16893">
      <c r="A16893" t="inlineStr">
        <is>
          <t>Data Engineer</t>
        </is>
      </c>
      <c r="B16893" t="inlineStr">
        <is>
          <t>Data Engineer</t>
        </is>
      </c>
      <c r="C16893" t="inlineStr">
        <is>
          <t>Sheffield, UK</t>
        </is>
      </c>
      <c r="D16893" t="inlineStr">
        <is>
          <t>via Jora UK</t>
        </is>
      </c>
      <c r="E16893" t="inlineStr">
        <is>
          <t>Full-time</t>
        </is>
      </c>
      <c r="F16893" t="b">
        <v>0</v>
      </c>
      <c r="G16893" t="inlineStr">
        <is>
          <t>United Kingdom</t>
        </is>
      </c>
      <c r="H16893" s="2" t="n">
        <v>45442.73307870371</v>
      </c>
      <c r="I16893" t="b">
        <v>1</v>
      </c>
      <c r="J16893" t="b">
        <v>0</v>
      </c>
      <c r="K16893" t="inlineStr">
        <is>
          <t>United Kingdom</t>
        </is>
      </c>
      <c r="L16893" t="inlineStr"/>
      <c r="M16893" t="inlineStr"/>
      <c r="N16893" t="inlineStr"/>
      <c r="O16893" t="inlineStr">
        <is>
          <t>JobsTrackR</t>
        </is>
      </c>
      <c r="P16893" t="inlineStr"/>
      <c r="Q16893" t="inlineStr"/>
    </row>
    <row r="16894">
      <c r="A16894" t="inlineStr">
        <is>
          <t>Cloud Engineer</t>
        </is>
      </c>
      <c r="B16894" t="inlineStr">
        <is>
          <t>Information Security Engineer 3 - Contingent</t>
        </is>
      </c>
      <c r="C16894" t="inlineStr">
        <is>
          <t>Norway</t>
        </is>
      </c>
      <c r="D16894" t="inlineStr">
        <is>
          <t>via Experis</t>
        </is>
      </c>
      <c r="E16894" t="inlineStr">
        <is>
          <t>Contractor and Temp work</t>
        </is>
      </c>
      <c r="F16894" t="b">
        <v>0</v>
      </c>
      <c r="G16894" t="inlineStr">
        <is>
          <t>Norway</t>
        </is>
      </c>
      <c r="H16894" s="2" t="n">
        <v>45421.71775462963</v>
      </c>
      <c r="I16894" t="b">
        <v>1</v>
      </c>
      <c r="J16894" t="b">
        <v>0</v>
      </c>
      <c r="K16894" t="inlineStr">
        <is>
          <t>Norway</t>
        </is>
      </c>
      <c r="L16894" t="inlineStr"/>
      <c r="M16894" t="inlineStr"/>
      <c r="N16894" t="inlineStr"/>
      <c r="O16894" t="inlineStr">
        <is>
          <t>Experis-US</t>
        </is>
      </c>
      <c r="P16894" t="inlineStr">
        <is>
          <t>['splunk']</t>
        </is>
      </c>
      <c r="Q16894" t="inlineStr">
        <is>
          <t>{'analyst_tools': ['splunk']}</t>
        </is>
      </c>
    </row>
    <row r="16895">
      <c r="A16895" t="inlineStr">
        <is>
          <t>Data Analyst</t>
        </is>
      </c>
      <c r="B16895" t="inlineStr">
        <is>
          <t>Data Analytics Sales Specialist</t>
        </is>
      </c>
      <c r="C16895" t="inlineStr">
        <is>
          <t>Sunnyvale, CA</t>
        </is>
      </c>
      <c r="D16895" t="inlineStr">
        <is>
          <t>via LinkedIn</t>
        </is>
      </c>
      <c r="E16895" t="inlineStr">
        <is>
          <t>Full-time</t>
        </is>
      </c>
      <c r="F16895" t="b">
        <v>0</v>
      </c>
      <c r="G16895" t="inlineStr">
        <is>
          <t>California, United States</t>
        </is>
      </c>
      <c r="H16895" s="2" t="n">
        <v>45419.70913194444</v>
      </c>
      <c r="I16895" t="b">
        <v>0</v>
      </c>
      <c r="J16895" t="b">
        <v>1</v>
      </c>
      <c r="K16895" t="inlineStr">
        <is>
          <t>United States</t>
        </is>
      </c>
      <c r="L16895" t="inlineStr"/>
      <c r="M16895" t="inlineStr"/>
      <c r="N16895" t="inlineStr"/>
      <c r="O16895" t="inlineStr">
        <is>
          <t>Google</t>
        </is>
      </c>
      <c r="P16895" t="inlineStr">
        <is>
          <t>['bigquery', 'looker']</t>
        </is>
      </c>
      <c r="Q16895" t="inlineStr">
        <is>
          <t>{'analyst_tools': ['looker'], 'cloud': ['bigquery']}</t>
        </is>
      </c>
    </row>
    <row r="16896">
      <c r="A16896" t="inlineStr">
        <is>
          <t>Data Analyst</t>
        </is>
      </c>
      <c r="B16896" t="inlineStr">
        <is>
          <t>Data Analyst – Data Integration Department</t>
        </is>
      </c>
      <c r="C16896" t="inlineStr">
        <is>
          <t>Paris, France</t>
        </is>
      </c>
      <c r="D16896" t="inlineStr">
        <is>
          <t>via Indeed</t>
        </is>
      </c>
      <c r="E16896" t="inlineStr">
        <is>
          <t>Full-time and Temp work</t>
        </is>
      </c>
      <c r="F16896" t="b">
        <v>0</v>
      </c>
      <c r="G16896" t="inlineStr">
        <is>
          <t>France</t>
        </is>
      </c>
      <c r="H16896" s="2" t="n">
        <v>45435.76755787037</v>
      </c>
      <c r="I16896" t="b">
        <v>0</v>
      </c>
      <c r="J16896" t="b">
        <v>0</v>
      </c>
      <c r="K16896" t="inlineStr">
        <is>
          <t>France</t>
        </is>
      </c>
      <c r="L16896" t="inlineStr"/>
      <c r="M16896" t="inlineStr"/>
      <c r="N16896" t="inlineStr"/>
      <c r="O16896" t="inlineStr">
        <is>
          <t>L'Organisation mondiale de la santé animale (OIE)</t>
        </is>
      </c>
      <c r="P16896" t="inlineStr">
        <is>
          <t>['python', 'r', 'postgresql', 'powerpoint', 'word', 'excel', 'sharepoint']</t>
        </is>
      </c>
      <c r="Q16896" t="inlineStr">
        <is>
          <t>{'analyst_tools': ['powerpoint', 'word', 'excel', 'sharepoint'], 'databases': ['postgresql'], 'programming': ['python', 'r']}</t>
        </is>
      </c>
    </row>
    <row r="16897">
      <c r="A16897" t="inlineStr">
        <is>
          <t>Data Analyst</t>
        </is>
      </c>
      <c r="B16897" t="inlineStr">
        <is>
          <t>Research Analyst/Senior Research Analyst</t>
        </is>
      </c>
      <c r="C16897" t="inlineStr">
        <is>
          <t>Waco, TX</t>
        </is>
      </c>
      <c r="D16897" t="inlineStr">
        <is>
          <t>via Higher Ed Jobs</t>
        </is>
      </c>
      <c r="E16897" t="inlineStr">
        <is>
          <t>Full-time</t>
        </is>
      </c>
      <c r="F16897" t="b">
        <v>0</v>
      </c>
      <c r="G16897" t="inlineStr">
        <is>
          <t>Texas, United States</t>
        </is>
      </c>
      <c r="H16897" s="2" t="n">
        <v>45419.70947916667</v>
      </c>
      <c r="I16897" t="b">
        <v>0</v>
      </c>
      <c r="J16897" t="b">
        <v>1</v>
      </c>
      <c r="K16897" t="inlineStr">
        <is>
          <t>United States</t>
        </is>
      </c>
      <c r="L16897" t="inlineStr"/>
      <c r="M16897" t="inlineStr"/>
      <c r="N16897" t="inlineStr"/>
      <c r="O16897" t="inlineStr">
        <is>
          <t>Baylor University</t>
        </is>
      </c>
      <c r="P16897" t="inlineStr">
        <is>
          <t>['python', 'r', 'sql', 'go', 'power bi', 'tableau']</t>
        </is>
      </c>
      <c r="Q16897" t="inlineStr">
        <is>
          <t>{'analyst_tools': ['power bi', 'tableau'], 'programming': ['python', 'r', 'sql', 'go']}</t>
        </is>
      </c>
    </row>
    <row r="16898">
      <c r="A16898" t="inlineStr">
        <is>
          <t>Senior Data Engineer</t>
        </is>
      </c>
      <c r="B16898" t="inlineStr">
        <is>
          <t>Data Engineer Sênior</t>
        </is>
      </c>
      <c r="C16898" t="inlineStr">
        <is>
          <t>São Paulo, State of São Paulo, Brazil</t>
        </is>
      </c>
      <c r="D16898" t="inlineStr">
        <is>
          <t>via BeBee</t>
        </is>
      </c>
      <c r="E16898" t="inlineStr">
        <is>
          <t>Full-time</t>
        </is>
      </c>
      <c r="F16898" t="b">
        <v>0</v>
      </c>
      <c r="G16898" t="inlineStr">
        <is>
          <t>Brazil</t>
        </is>
      </c>
      <c r="H16898" s="2" t="n">
        <v>45432.71853009259</v>
      </c>
      <c r="I16898" t="b">
        <v>1</v>
      </c>
      <c r="J16898" t="b">
        <v>0</v>
      </c>
      <c r="K16898" t="inlineStr">
        <is>
          <t>Brazil</t>
        </is>
      </c>
      <c r="L16898" t="inlineStr"/>
      <c r="M16898" t="inlineStr"/>
      <c r="N16898" t="inlineStr"/>
      <c r="O16898" t="inlineStr">
        <is>
          <t>Creditas</t>
        </is>
      </c>
      <c r="P16898" t="inlineStr">
        <is>
          <t>['python', 'java', 'scala', 'aws', 'spark', 'airflow', 'hadoop', 'docker', 'kubernetes']</t>
        </is>
      </c>
      <c r="Q16898" t="inlineStr">
        <is>
          <t>{'cloud': ['aws'], 'libraries': ['spark', 'airflow', 'hadoop'], 'other': ['docker', 'kubernetes'], 'programming': ['python', 'java', 'scala']}</t>
        </is>
      </c>
    </row>
    <row r="16899">
      <c r="A16899" t="inlineStr">
        <is>
          <t>Data Engineer</t>
        </is>
      </c>
      <c r="B16899" t="inlineStr">
        <is>
          <t>Data Engineer</t>
        </is>
      </c>
      <c r="C16899" t="inlineStr">
        <is>
          <t>Sunshine Acres QLD, Australia</t>
        </is>
      </c>
      <c r="D16899" t="inlineStr">
        <is>
          <t>via LinkedIn</t>
        </is>
      </c>
      <c r="E16899" t="inlineStr">
        <is>
          <t>Full-time</t>
        </is>
      </c>
      <c r="F16899" t="b">
        <v>0</v>
      </c>
      <c r="G16899" t="inlineStr">
        <is>
          <t>Australia</t>
        </is>
      </c>
      <c r="H16899" s="2" t="n">
        <v>45419.72038194445</v>
      </c>
      <c r="I16899" t="b">
        <v>1</v>
      </c>
      <c r="J16899" t="b">
        <v>0</v>
      </c>
      <c r="K16899" t="inlineStr">
        <is>
          <t>Australia</t>
        </is>
      </c>
      <c r="L16899" t="inlineStr"/>
      <c r="M16899" t="inlineStr"/>
      <c r="N16899" t="inlineStr"/>
      <c r="O16899" t="inlineStr">
        <is>
          <t>Intrinzic</t>
        </is>
      </c>
      <c r="P16899" t="inlineStr">
        <is>
          <t>['python', 'rust', 'sql', 'go', 'java', 'javascript', 'typescript', 'aws', 'spark', 'flow']</t>
        </is>
      </c>
      <c r="Q16899" t="inlineStr">
        <is>
          <t>{'cloud': ['aws'], 'libraries': ['spark'], 'other': ['flow'], 'programming': ['python', 'rust', 'sql', 'go', 'java', 'javascript', 'typescript']}</t>
        </is>
      </c>
    </row>
    <row r="16900">
      <c r="A16900" t="inlineStr">
        <is>
          <t>Data Engineer</t>
        </is>
      </c>
      <c r="B16900" t="inlineStr">
        <is>
          <t>Data Engineer - Snowflake Lead</t>
        </is>
      </c>
      <c r="C16900" t="inlineStr">
        <is>
          <t>Sunnyvale, CA</t>
        </is>
      </c>
      <c r="D16900" t="inlineStr">
        <is>
          <t>via ZipRecruiter</t>
        </is>
      </c>
      <c r="E16900" t="inlineStr">
        <is>
          <t>Full-time</t>
        </is>
      </c>
      <c r="F16900" t="b">
        <v>0</v>
      </c>
      <c r="G16900" t="inlineStr">
        <is>
          <t>New York, United States</t>
        </is>
      </c>
      <c r="H16900" s="2" t="n">
        <v>45426.71311342593</v>
      </c>
      <c r="I16900" t="b">
        <v>0</v>
      </c>
      <c r="J16900" t="b">
        <v>0</v>
      </c>
      <c r="K16900" t="inlineStr">
        <is>
          <t>United States</t>
        </is>
      </c>
      <c r="L16900" t="inlineStr"/>
      <c r="M16900" t="inlineStr"/>
      <c r="N16900" t="inlineStr"/>
      <c r="O16900" t="inlineStr">
        <is>
          <t>Lorven technologies</t>
        </is>
      </c>
      <c r="P16900" t="inlineStr">
        <is>
          <t>['python', 'sql', 'snowflake', 'aws', 'pyspark', 'spark']</t>
        </is>
      </c>
      <c r="Q16900" t="inlineStr">
        <is>
          <t>{'cloud': ['snowflake', 'aws'], 'libraries': ['pyspark', 'spark'], 'programming': ['python', 'sql']}</t>
        </is>
      </c>
    </row>
    <row r="16901">
      <c r="A16901" t="inlineStr">
        <is>
          <t>Software Engineer</t>
        </is>
      </c>
      <c r="B16901" t="inlineStr">
        <is>
          <t>System Analyst ( MS Dynamics 365 &amp; CRM)</t>
        </is>
      </c>
      <c r="C16901" t="inlineStr">
        <is>
          <t>Singapore</t>
        </is>
      </c>
      <c r="D16901" t="inlineStr">
        <is>
          <t>via Indeed</t>
        </is>
      </c>
      <c r="E16901" t="inlineStr">
        <is>
          <t>Contractor</t>
        </is>
      </c>
      <c r="F16901" t="b">
        <v>0</v>
      </c>
      <c r="G16901" t="inlineStr">
        <is>
          <t>Singapore</t>
        </is>
      </c>
      <c r="H16901" s="2" t="n">
        <v>45426.73055555556</v>
      </c>
      <c r="I16901" t="b">
        <v>0</v>
      </c>
      <c r="J16901" t="b">
        <v>0</v>
      </c>
      <c r="K16901" t="inlineStr">
        <is>
          <t>Singapore</t>
        </is>
      </c>
      <c r="L16901" t="inlineStr"/>
      <c r="M16901" t="inlineStr"/>
      <c r="N16901" t="inlineStr"/>
      <c r="O16901" t="inlineStr">
        <is>
          <t>OPENSOURCE PTE. LTD.</t>
        </is>
      </c>
      <c r="P16901" t="inlineStr">
        <is>
          <t>['sql', 'power bi']</t>
        </is>
      </c>
      <c r="Q16901" t="inlineStr">
        <is>
          <t>{'analyst_tools': ['power bi'], 'programming': ['sql']}</t>
        </is>
      </c>
    </row>
    <row r="16902">
      <c r="A16902" t="inlineStr">
        <is>
          <t>Business Analyst</t>
        </is>
      </c>
      <c r="B16902" t="inlineStr">
        <is>
          <t>Junior BI Analyst</t>
        </is>
      </c>
      <c r="C16902" t="inlineStr">
        <is>
          <t>Argentina</t>
        </is>
      </c>
      <c r="D16902" t="inlineStr">
        <is>
          <t>via Jooble</t>
        </is>
      </c>
      <c r="E16902" t="inlineStr">
        <is>
          <t>Full-time</t>
        </is>
      </c>
      <c r="F16902" t="b">
        <v>0</v>
      </c>
      <c r="G16902" t="inlineStr">
        <is>
          <t>Argentina</t>
        </is>
      </c>
      <c r="H16902" s="2" t="n">
        <v>45417.71915509259</v>
      </c>
      <c r="I16902" t="b">
        <v>1</v>
      </c>
      <c r="J16902" t="b">
        <v>0</v>
      </c>
      <c r="K16902" t="inlineStr">
        <is>
          <t>Argentina</t>
        </is>
      </c>
      <c r="L16902" t="inlineStr"/>
      <c r="M16902" t="inlineStr"/>
      <c r="N16902" t="inlineStr"/>
      <c r="O16902" t="inlineStr">
        <is>
          <t>Media.Monks</t>
        </is>
      </c>
      <c r="P16902" t="inlineStr">
        <is>
          <t>['sql', 'sheets', 'looker', 'power bi']</t>
        </is>
      </c>
      <c r="Q16902" t="inlineStr">
        <is>
          <t>{'analyst_tools': ['sheets', 'looker', 'power bi'], 'programming': ['sql']}</t>
        </is>
      </c>
    </row>
    <row r="16903">
      <c r="A16903" t="inlineStr">
        <is>
          <t>Business Analyst</t>
        </is>
      </c>
      <c r="B16903" t="inlineStr">
        <is>
          <t>BI Reporting and Analytics Specialist-locals</t>
        </is>
      </c>
      <c r="C16903" t="inlineStr">
        <is>
          <t>Dallas, TX</t>
        </is>
      </c>
      <c r="D16903" t="inlineStr">
        <is>
          <t>via LinkedIn</t>
        </is>
      </c>
      <c r="E16903" t="inlineStr">
        <is>
          <t>Contractor</t>
        </is>
      </c>
      <c r="F16903" t="b">
        <v>0</v>
      </c>
      <c r="G16903" t="inlineStr">
        <is>
          <t>Texas, United States</t>
        </is>
      </c>
      <c r="H16903" s="2" t="n">
        <v>45434.70978009259</v>
      </c>
      <c r="I16903" t="b">
        <v>1</v>
      </c>
      <c r="J16903" t="b">
        <v>0</v>
      </c>
      <c r="K16903" t="inlineStr">
        <is>
          <t>United States</t>
        </is>
      </c>
      <c r="L16903" t="inlineStr"/>
      <c r="M16903" t="inlineStr"/>
      <c r="N16903" t="inlineStr"/>
      <c r="O16903" t="inlineStr">
        <is>
          <t>Steneral Consulting</t>
        </is>
      </c>
      <c r="P16903" t="inlineStr">
        <is>
          <t>['sql', 'snowflake', 'power bi']</t>
        </is>
      </c>
      <c r="Q16903" t="inlineStr">
        <is>
          <t>{'analyst_tools': ['power bi'], 'cloud': ['snowflake'], 'programming': ['sql']}</t>
        </is>
      </c>
    </row>
    <row r="16904">
      <c r="A16904" t="inlineStr">
        <is>
          <t>Data Scientist</t>
        </is>
      </c>
      <c r="B16904" t="inlineStr">
        <is>
          <t>Data Scientist</t>
        </is>
      </c>
      <c r="C16904" t="inlineStr">
        <is>
          <t>Hanoi, Vietnam</t>
        </is>
      </c>
      <c r="D16904" t="inlineStr">
        <is>
          <t>via Trabajo.org</t>
        </is>
      </c>
      <c r="E16904" t="inlineStr">
        <is>
          <t>Full-time</t>
        </is>
      </c>
      <c r="F16904" t="b">
        <v>0</v>
      </c>
      <c r="G16904" t="inlineStr">
        <is>
          <t>Vietnam</t>
        </is>
      </c>
      <c r="H16904" s="2" t="n">
        <v>45417.71898148148</v>
      </c>
      <c r="I16904" t="b">
        <v>0</v>
      </c>
      <c r="J16904" t="b">
        <v>0</v>
      </c>
      <c r="K16904" t="inlineStr">
        <is>
          <t>Vietnam</t>
        </is>
      </c>
      <c r="L16904" t="inlineStr"/>
      <c r="M16904" t="inlineStr"/>
      <c r="N16904" t="inlineStr"/>
      <c r="O16904" t="inlineStr">
        <is>
          <t>PERSOLKELLY Vietnam</t>
        </is>
      </c>
      <c r="P16904" t="inlineStr">
        <is>
          <t>['python', 'flow']</t>
        </is>
      </c>
      <c r="Q16904" t="inlineStr">
        <is>
          <t>{'other': ['flow'], 'programming': ['python']}</t>
        </is>
      </c>
    </row>
    <row r="16905">
      <c r="A16905" t="inlineStr">
        <is>
          <t>Machine Learning Engineer</t>
        </is>
      </c>
      <c r="B16905" t="inlineStr">
        <is>
          <t>Machine Learning Engineer</t>
        </is>
      </c>
      <c r="C16905" t="inlineStr">
        <is>
          <t>Dubai - United Arab Emirates</t>
        </is>
      </c>
      <c r="D16905" t="inlineStr">
        <is>
          <t>via Jooble</t>
        </is>
      </c>
      <c r="E16905" t="inlineStr">
        <is>
          <t>Full-time</t>
        </is>
      </c>
      <c r="F16905" t="b">
        <v>0</v>
      </c>
      <c r="G16905" t="inlineStr">
        <is>
          <t>United Arab Emirates</t>
        </is>
      </c>
      <c r="H16905" s="2" t="n">
        <v>45423.71664351852</v>
      </c>
      <c r="I16905" t="b">
        <v>0</v>
      </c>
      <c r="J16905" t="b">
        <v>0</v>
      </c>
      <c r="K16905" t="inlineStr">
        <is>
          <t>United Arab Emirates</t>
        </is>
      </c>
      <c r="L16905" t="inlineStr"/>
      <c r="M16905" t="inlineStr"/>
      <c r="N16905" t="inlineStr"/>
      <c r="O16905" t="inlineStr">
        <is>
          <t>Dice</t>
        </is>
      </c>
      <c r="P16905" t="inlineStr">
        <is>
          <t>['python', 'sql', 'neo4j']</t>
        </is>
      </c>
      <c r="Q16905" t="inlineStr">
        <is>
          <t>{'databases': ['neo4j'], 'programming': ['python', 'sql']}</t>
        </is>
      </c>
    </row>
    <row r="16906">
      <c r="A16906" t="inlineStr">
        <is>
          <t>Data Analyst</t>
        </is>
      </c>
      <c r="B16906" t="inlineStr">
        <is>
          <t>Contract Business Data Analyst - SQL, Python, up to 40k (Ref_3391)</t>
        </is>
      </c>
      <c r="C16906" t="inlineStr">
        <is>
          <t>Hong Kong</t>
        </is>
      </c>
      <c r="D16906" t="inlineStr">
        <is>
          <t>via 香港職缺 - Jooble</t>
        </is>
      </c>
      <c r="E16906" t="inlineStr">
        <is>
          <t>Temp work</t>
        </is>
      </c>
      <c r="F16906" t="b">
        <v>0</v>
      </c>
      <c r="G16906" t="inlineStr">
        <is>
          <t>Hong Kong</t>
        </is>
      </c>
      <c r="H16906" s="2" t="n">
        <v>45422.74197916667</v>
      </c>
      <c r="I16906" t="b">
        <v>1</v>
      </c>
      <c r="J16906" t="b">
        <v>0</v>
      </c>
      <c r="K16906" t="inlineStr">
        <is>
          <t>Hong Kong</t>
        </is>
      </c>
      <c r="L16906" t="inlineStr"/>
      <c r="M16906" t="inlineStr"/>
      <c r="N16906" t="inlineStr"/>
      <c r="O16906" t="inlineStr">
        <is>
          <t>TalentQuest HR Limited</t>
        </is>
      </c>
      <c r="P16906" t="inlineStr">
        <is>
          <t>['sql', 'python', 'tableau']</t>
        </is>
      </c>
      <c r="Q16906" t="inlineStr">
        <is>
          <t>{'analyst_tools': ['tableau'], 'programming': ['sql', 'python']}</t>
        </is>
      </c>
    </row>
    <row r="16907">
      <c r="A16907" t="inlineStr">
        <is>
          <t>Software Engineer</t>
        </is>
      </c>
      <c r="B16907" t="inlineStr">
        <is>
          <t>Software Engineer</t>
        </is>
      </c>
      <c r="C16907" t="inlineStr">
        <is>
          <t>Serbia</t>
        </is>
      </c>
      <c r="D16907" t="inlineStr">
        <is>
          <t>via PyJobs</t>
        </is>
      </c>
      <c r="E16907" t="inlineStr">
        <is>
          <t>Full-time</t>
        </is>
      </c>
      <c r="F16907" t="b">
        <v>0</v>
      </c>
      <c r="G16907" t="inlineStr">
        <is>
          <t>Serbia</t>
        </is>
      </c>
      <c r="H16907" s="2" t="n">
        <v>45434.73489583333</v>
      </c>
      <c r="I16907" t="b">
        <v>1</v>
      </c>
      <c r="J16907" t="b">
        <v>0</v>
      </c>
      <c r="K16907" t="inlineStr">
        <is>
          <t>Serbia</t>
        </is>
      </c>
      <c r="L16907" t="inlineStr"/>
      <c r="M16907" t="inlineStr"/>
      <c r="N16907" t="inlineStr"/>
      <c r="O16907" t="inlineStr">
        <is>
          <t>Sylvera</t>
        </is>
      </c>
      <c r="P16907" t="inlineStr">
        <is>
          <t>['python', 'aws', 'snowflake', 'airflow']</t>
        </is>
      </c>
      <c r="Q16907" t="inlineStr">
        <is>
          <t>{'cloud': ['aws', 'snowflake'], 'libraries': ['airflow'], 'programming': ['python']}</t>
        </is>
      </c>
    </row>
    <row r="16908">
      <c r="A16908" t="inlineStr">
        <is>
          <t>Data Scientist</t>
        </is>
      </c>
      <c r="B16908" t="inlineStr">
        <is>
          <t>Director Data Science</t>
        </is>
      </c>
      <c r="C16908" t="inlineStr">
        <is>
          <t>United States</t>
        </is>
      </c>
      <c r="D16908" t="inlineStr">
        <is>
          <t>via Indeed</t>
        </is>
      </c>
      <c r="E16908" t="inlineStr">
        <is>
          <t>Full-time</t>
        </is>
      </c>
      <c r="F16908" t="b">
        <v>0</v>
      </c>
      <c r="G16908" t="inlineStr">
        <is>
          <t>Texas, United States</t>
        </is>
      </c>
      <c r="H16908" s="2" t="n">
        <v>45439.20607638889</v>
      </c>
      <c r="I16908" t="b">
        <v>0</v>
      </c>
      <c r="J16908" t="b">
        <v>0</v>
      </c>
      <c r="K16908" t="inlineStr">
        <is>
          <t>United States</t>
        </is>
      </c>
      <c r="L16908" t="inlineStr">
        <is>
          <t>year</t>
        </is>
      </c>
      <c r="M16908" t="n">
        <v>230000</v>
      </c>
      <c r="N16908" t="inlineStr"/>
      <c r="O16908" t="inlineStr">
        <is>
          <t>Forsyth Barnes</t>
        </is>
      </c>
      <c r="P16908" t="inlineStr">
        <is>
          <t>['python', 'r', 'scala']</t>
        </is>
      </c>
      <c r="Q16908" t="inlineStr">
        <is>
          <t>{'programming': ['python', 'r', 'scala']}</t>
        </is>
      </c>
    </row>
    <row r="16909">
      <c r="A16909" t="inlineStr">
        <is>
          <t>Data Engineer</t>
        </is>
      </c>
      <c r="B16909" t="inlineStr">
        <is>
          <t>Data Center Engineering Operations Technician, ARN- DCEO</t>
        </is>
      </c>
      <c r="C16909" t="inlineStr">
        <is>
          <t>Västerås, Sweden</t>
        </is>
      </c>
      <c r="D16909" t="inlineStr">
        <is>
          <t>via LinkedIn</t>
        </is>
      </c>
      <c r="E16909" t="inlineStr">
        <is>
          <t>Full-time</t>
        </is>
      </c>
      <c r="F16909" t="b">
        <v>0</v>
      </c>
      <c r="G16909" t="inlineStr">
        <is>
          <t>Sweden</t>
        </is>
      </c>
      <c r="H16909" s="2" t="n">
        <v>45414.72811342592</v>
      </c>
      <c r="I16909" t="b">
        <v>1</v>
      </c>
      <c r="J16909" t="b">
        <v>0</v>
      </c>
      <c r="K16909" t="inlineStr">
        <is>
          <t>Sweden</t>
        </is>
      </c>
      <c r="L16909" t="inlineStr"/>
      <c r="M16909" t="inlineStr"/>
      <c r="N16909" t="inlineStr"/>
      <c r="O16909" t="inlineStr">
        <is>
          <t>Amazon Web Services (AWS)</t>
        </is>
      </c>
      <c r="P16909" t="inlineStr">
        <is>
          <t>['aws']</t>
        </is>
      </c>
      <c r="Q16909" t="inlineStr">
        <is>
          <t>{'cloud': ['aws']}</t>
        </is>
      </c>
    </row>
    <row r="16910">
      <c r="A16910" t="inlineStr">
        <is>
          <t>Data Engineer</t>
        </is>
      </c>
      <c r="B16910" t="inlineStr">
        <is>
          <t>Data Engineer (AWS)</t>
        </is>
      </c>
      <c r="C16910" t="inlineStr">
        <is>
          <t>Argentina</t>
        </is>
      </c>
      <c r="D16910" t="inlineStr">
        <is>
          <t>via Indeed Argentina</t>
        </is>
      </c>
      <c r="E16910" t="inlineStr">
        <is>
          <t>Full-time</t>
        </is>
      </c>
      <c r="F16910" t="b">
        <v>0</v>
      </c>
      <c r="G16910" t="inlineStr">
        <is>
          <t>Argentina</t>
        </is>
      </c>
      <c r="H16910" s="2" t="n">
        <v>45440.7391087963</v>
      </c>
      <c r="I16910" t="b">
        <v>1</v>
      </c>
      <c r="J16910" t="b">
        <v>0</v>
      </c>
      <c r="K16910" t="inlineStr">
        <is>
          <t>Argentina</t>
        </is>
      </c>
      <c r="L16910" t="inlineStr"/>
      <c r="M16910" t="inlineStr"/>
      <c r="N16910" t="inlineStr"/>
      <c r="O16910" t="inlineStr">
        <is>
          <t>Interfell C.A</t>
        </is>
      </c>
      <c r="P16910" t="inlineStr">
        <is>
          <t>['python', 'snowflake', 'aws']</t>
        </is>
      </c>
      <c r="Q16910" t="inlineStr">
        <is>
          <t>{'cloud': ['snowflake', 'aws'], 'programming': ['python']}</t>
        </is>
      </c>
    </row>
    <row r="16911">
      <c r="A16911" t="inlineStr">
        <is>
          <t>Data Engineer</t>
        </is>
      </c>
      <c r="B16911" t="inlineStr">
        <is>
          <t>Lead Data Engineer</t>
        </is>
      </c>
      <c r="C16911" t="inlineStr">
        <is>
          <t>Limerick, Ireland</t>
        </is>
      </c>
      <c r="D16911" t="inlineStr">
        <is>
          <t>via LinkedIn</t>
        </is>
      </c>
      <c r="E16911" t="inlineStr">
        <is>
          <t>Full-time</t>
        </is>
      </c>
      <c r="F16911" t="b">
        <v>0</v>
      </c>
      <c r="G16911" t="inlineStr">
        <is>
          <t>Ireland</t>
        </is>
      </c>
      <c r="H16911" s="2" t="n">
        <v>45415.72873842593</v>
      </c>
      <c r="I16911" t="b">
        <v>0</v>
      </c>
      <c r="J16911" t="b">
        <v>0</v>
      </c>
      <c r="K16911" t="inlineStr">
        <is>
          <t>Ireland</t>
        </is>
      </c>
      <c r="L16911" t="inlineStr"/>
      <c r="M16911" t="inlineStr"/>
      <c r="N16911" t="inlineStr"/>
      <c r="O16911" t="inlineStr">
        <is>
          <t>Carelon Global Solutions Ireland</t>
        </is>
      </c>
      <c r="P16911" t="inlineStr">
        <is>
          <t>['sql', 'python', 'nosql', 'mongodb', 'mongodb', 'shell', 'dynamodb', 'aws', 'gcp', 'snowflake', 'azure', 'hadoop', 'spark', 'jira']</t>
        </is>
      </c>
      <c r="Q16911" t="inlineStr">
        <is>
          <t>{'async': ['jira'], 'cloud': ['aws', 'gcp', 'snowflake', 'azure'], 'databases': ['mongodb', 'dynamodb'], 'libraries': ['hadoop', 'spark'], 'programming': ['sql', 'python', 'nosql', 'mongodb', 'shell']}</t>
        </is>
      </c>
    </row>
    <row r="16912">
      <c r="A16912" t="inlineStr">
        <is>
          <t>Data Engineer</t>
        </is>
      </c>
      <c r="B16912" t="inlineStr">
        <is>
          <t>Quality and Data Engineer für MES/MOM (m/w/d)</t>
        </is>
      </c>
      <c r="C16912" t="inlineStr">
        <is>
          <t>Munich, Germany</t>
        </is>
      </c>
      <c r="D16912" t="inlineStr">
        <is>
          <t>via Stepstone</t>
        </is>
      </c>
      <c r="E16912" t="inlineStr">
        <is>
          <t>Full-time</t>
        </is>
      </c>
      <c r="F16912" t="b">
        <v>0</v>
      </c>
      <c r="G16912" t="inlineStr">
        <is>
          <t>Germany</t>
        </is>
      </c>
      <c r="H16912" s="2" t="n">
        <v>45441.71878472222</v>
      </c>
      <c r="I16912" t="b">
        <v>0</v>
      </c>
      <c r="J16912" t="b">
        <v>0</v>
      </c>
      <c r="K16912" t="inlineStr">
        <is>
          <t>Germany</t>
        </is>
      </c>
      <c r="L16912" t="inlineStr"/>
      <c r="M16912" t="inlineStr"/>
      <c r="N16912" t="inlineStr"/>
      <c r="O16912" t="inlineStr">
        <is>
          <t>Sogeti Part of Capgemini (Capgemini Deutschland GmbH)</t>
        </is>
      </c>
      <c r="P16912" t="inlineStr">
        <is>
          <t>['c#', 'python', 'java', 'html', 'javascript', 'css', 'azure', 'aws', 'react', 'angular', 'vue.js']</t>
        </is>
      </c>
      <c r="Q16912" t="inlineStr">
        <is>
          <t>{'cloud': ['azure', 'aws'], 'libraries': ['react'], 'programming': ['c#', 'python', 'java', 'html', 'javascript', 'css'], 'webframeworks': ['angular', 'vue.js']}</t>
        </is>
      </c>
    </row>
    <row r="16913">
      <c r="A16913" t="inlineStr">
        <is>
          <t>Senior Data Engineer</t>
        </is>
      </c>
      <c r="B16913" t="inlineStr">
        <is>
          <t>Senior Data Engineer</t>
        </is>
      </c>
      <c r="C16913" t="inlineStr">
        <is>
          <t>Shanghai, China</t>
        </is>
      </c>
      <c r="D16913" t="inlineStr">
        <is>
          <t>via 领英(中国)</t>
        </is>
      </c>
      <c r="E16913" t="inlineStr">
        <is>
          <t>Full-time</t>
        </is>
      </c>
      <c r="F16913" t="b">
        <v>0</v>
      </c>
      <c r="G16913" t="inlineStr">
        <is>
          <t>China</t>
        </is>
      </c>
      <c r="H16913" s="2" t="n">
        <v>45428.75289351852</v>
      </c>
      <c r="I16913" t="b">
        <v>0</v>
      </c>
      <c r="J16913" t="b">
        <v>0</v>
      </c>
      <c r="K16913" t="inlineStr">
        <is>
          <t>China</t>
        </is>
      </c>
      <c r="L16913" t="inlineStr"/>
      <c r="M16913" t="inlineStr"/>
      <c r="N16913" t="inlineStr"/>
      <c r="O16913" t="inlineStr">
        <is>
          <t>广州约等于网络科技有限公司</t>
        </is>
      </c>
      <c r="P16913" t="inlineStr">
        <is>
          <t>['python', 'sql', 'snowflake', 'redshift', 'aws', 'gcp', 'azure', 'airflow', 'hugging face', 'flask', 'fastapi', 'docker', 'kubernetes']</t>
        </is>
      </c>
      <c r="Q16913" t="inlineStr">
        <is>
          <t>{'cloud': ['snowflake', 'redshift', 'aws', 'gcp', 'azure'], 'libraries': ['airflow', 'hugging face'], 'other': ['docker', 'kubernetes'], 'programming': ['python', 'sql'], 'webframeworks': ['flask', 'fastapi']}</t>
        </is>
      </c>
    </row>
    <row r="16914">
      <c r="A16914" t="inlineStr">
        <is>
          <t>Senior Data Scientist</t>
        </is>
      </c>
      <c r="B16914" t="inlineStr">
        <is>
          <t>Senior Data Scientist</t>
        </is>
      </c>
      <c r="C16914" t="inlineStr">
        <is>
          <t>Philippines</t>
        </is>
      </c>
      <c r="D16914" t="inlineStr">
        <is>
          <t>via LinkedIn</t>
        </is>
      </c>
      <c r="E16914" t="inlineStr"/>
      <c r="F16914" t="b">
        <v>0</v>
      </c>
      <c r="G16914" t="inlineStr">
        <is>
          <t>Philippines</t>
        </is>
      </c>
      <c r="H16914" s="2" t="n">
        <v>45436.71640046296</v>
      </c>
      <c r="I16914" t="b">
        <v>0</v>
      </c>
      <c r="J16914" t="b">
        <v>0</v>
      </c>
      <c r="K16914" t="inlineStr">
        <is>
          <t>Philippines</t>
        </is>
      </c>
      <c r="L16914" t="inlineStr"/>
      <c r="M16914" t="inlineStr"/>
      <c r="N16914" t="inlineStr"/>
      <c r="O16914" t="inlineStr">
        <is>
          <t>LeapFroggr</t>
        </is>
      </c>
      <c r="P16914" t="inlineStr">
        <is>
          <t>['r', 'python']</t>
        </is>
      </c>
      <c r="Q16914" t="inlineStr">
        <is>
          <t>{'programming': ['r', 'python']}</t>
        </is>
      </c>
    </row>
    <row r="16915">
      <c r="A16915" t="inlineStr">
        <is>
          <t>Data Analyst</t>
        </is>
      </c>
      <c r="B16915" t="inlineStr">
        <is>
          <t>Financial Data Analyst</t>
        </is>
      </c>
      <c r="C16915" t="inlineStr">
        <is>
          <t>Belgium</t>
        </is>
      </c>
      <c r="D16915" t="inlineStr">
        <is>
          <t>via BeBee</t>
        </is>
      </c>
      <c r="E16915" t="inlineStr">
        <is>
          <t>Full-time</t>
        </is>
      </c>
      <c r="F16915" t="b">
        <v>0</v>
      </c>
      <c r="G16915" t="inlineStr">
        <is>
          <t>Belgium</t>
        </is>
      </c>
      <c r="H16915" s="2" t="n">
        <v>45435.77016203704</v>
      </c>
      <c r="I16915" t="b">
        <v>0</v>
      </c>
      <c r="J16915" t="b">
        <v>0</v>
      </c>
      <c r="K16915" t="inlineStr">
        <is>
          <t>Belgium</t>
        </is>
      </c>
      <c r="L16915" t="inlineStr"/>
      <c r="M16915" t="inlineStr"/>
      <c r="N16915" t="inlineStr"/>
      <c r="O16915" t="inlineStr">
        <is>
          <t>Synergie</t>
        </is>
      </c>
      <c r="P16915" t="inlineStr">
        <is>
          <t>['sap']</t>
        </is>
      </c>
      <c r="Q16915" t="inlineStr">
        <is>
          <t>{'analyst_tools': ['sap']}</t>
        </is>
      </c>
    </row>
    <row r="16916">
      <c r="A16916" t="inlineStr">
        <is>
          <t>Senior Data Scientist</t>
        </is>
      </c>
      <c r="B16916" t="inlineStr">
        <is>
          <t>Senior Data Scientist</t>
        </is>
      </c>
      <c r="C16916" t="inlineStr">
        <is>
          <t>New York, NY</t>
        </is>
      </c>
      <c r="D16916" t="inlineStr">
        <is>
          <t>via Built In NYC</t>
        </is>
      </c>
      <c r="E16916" t="inlineStr">
        <is>
          <t>Full-time</t>
        </is>
      </c>
      <c r="F16916" t="b">
        <v>0</v>
      </c>
      <c r="G16916" t="inlineStr">
        <is>
          <t>New York, United States</t>
        </is>
      </c>
      <c r="H16916" s="2" t="n">
        <v>45430.71005787037</v>
      </c>
      <c r="I16916" t="b">
        <v>0</v>
      </c>
      <c r="J16916" t="b">
        <v>1</v>
      </c>
      <c r="K16916" t="inlineStr">
        <is>
          <t>United States</t>
        </is>
      </c>
      <c r="L16916" t="inlineStr">
        <is>
          <t>year</t>
        </is>
      </c>
      <c r="M16916" t="n">
        <v>213500</v>
      </c>
      <c r="N16916" t="inlineStr"/>
      <c r="O16916" t="inlineStr">
        <is>
          <t>Datadog</t>
        </is>
      </c>
      <c r="P16916" t="inlineStr">
        <is>
          <t>['python', 'scala', 'sql', 'r']</t>
        </is>
      </c>
      <c r="Q16916" t="inlineStr">
        <is>
          <t>{'programming': ['python', 'scala', 'sql', 'r']}</t>
        </is>
      </c>
    </row>
    <row r="16917">
      <c r="A16917" t="inlineStr">
        <is>
          <t>Business Analyst</t>
        </is>
      </c>
      <c r="B16917" t="inlineStr">
        <is>
          <t>Business Analyst Junior - Data Finance H/F</t>
        </is>
      </c>
      <c r="C16917" t="inlineStr">
        <is>
          <t>Île-de-France, France</t>
        </is>
      </c>
      <c r="D16917" t="inlineStr">
        <is>
          <t>via Jooble</t>
        </is>
      </c>
      <c r="E16917" t="inlineStr">
        <is>
          <t>Full-time</t>
        </is>
      </c>
      <c r="F16917" t="b">
        <v>0</v>
      </c>
      <c r="G16917" t="inlineStr">
        <is>
          <t>France</t>
        </is>
      </c>
      <c r="H16917" s="2" t="n">
        <v>45443.72288194444</v>
      </c>
      <c r="I16917" t="b">
        <v>0</v>
      </c>
      <c r="J16917" t="b">
        <v>0</v>
      </c>
      <c r="K16917" t="inlineStr">
        <is>
          <t>France</t>
        </is>
      </c>
      <c r="L16917" t="inlineStr"/>
      <c r="M16917" t="inlineStr"/>
      <c r="N16917" t="inlineStr"/>
      <c r="O16917" t="inlineStr">
        <is>
          <t>Nexoris</t>
        </is>
      </c>
      <c r="P16917" t="inlineStr"/>
      <c r="Q16917" t="inlineStr"/>
    </row>
    <row r="16918">
      <c r="A16918" t="inlineStr">
        <is>
          <t>Data Engineer</t>
        </is>
      </c>
      <c r="B16918" t="inlineStr">
        <is>
          <t>Data Science Engineer</t>
        </is>
      </c>
      <c r="C16918" t="inlineStr">
        <is>
          <t>London, United Kingdom</t>
        </is>
      </c>
      <c r="D16918" t="inlineStr">
        <is>
          <t>via LinkedIn</t>
        </is>
      </c>
      <c r="E16918" t="inlineStr">
        <is>
          <t>Full-time</t>
        </is>
      </c>
      <c r="F16918" t="b">
        <v>0</v>
      </c>
      <c r="G16918" t="inlineStr">
        <is>
          <t>United Kingdom</t>
        </is>
      </c>
      <c r="H16918" s="2" t="n">
        <v>45432.71748842593</v>
      </c>
      <c r="I16918" t="b">
        <v>0</v>
      </c>
      <c r="J16918" t="b">
        <v>0</v>
      </c>
      <c r="K16918" t="inlineStr">
        <is>
          <t>United Kingdom</t>
        </is>
      </c>
      <c r="L16918" t="inlineStr"/>
      <c r="M16918" t="inlineStr"/>
      <c r="N16918" t="inlineStr"/>
      <c r="O16918" t="inlineStr">
        <is>
          <t>DigiOutsource</t>
        </is>
      </c>
      <c r="P16918" t="inlineStr">
        <is>
          <t>['python', 'c#', 'mongodb', 'mongodb', 'elasticsearch', 'redis', 'azure', 'kubernetes', 'terraform']</t>
        </is>
      </c>
      <c r="Q16918" t="inlineStr">
        <is>
          <t>{'cloud': ['azure'], 'databases': ['mongodb', 'elasticsearch', 'redis'], 'other': ['kubernetes', 'terraform'], 'programming': ['python', 'c#', 'mongodb']}</t>
        </is>
      </c>
    </row>
    <row r="16919">
      <c r="A16919" t="inlineStr">
        <is>
          <t>Senior Data Scientist</t>
        </is>
      </c>
      <c r="B16919" t="inlineStr">
        <is>
          <t>Senior Health Data Scientist</t>
        </is>
      </c>
      <c r="C16919" t="inlineStr">
        <is>
          <t>Bowie, MD</t>
        </is>
      </c>
      <c r="D16919" t="inlineStr">
        <is>
          <t>via Indeed</t>
        </is>
      </c>
      <c r="E16919" t="inlineStr">
        <is>
          <t>Full-time</t>
        </is>
      </c>
      <c r="F16919" t="b">
        <v>0</v>
      </c>
      <c r="G16919" t="inlineStr">
        <is>
          <t>New York, United States</t>
        </is>
      </c>
      <c r="H16919" s="2" t="n">
        <v>45415.71055555555</v>
      </c>
      <c r="I16919" t="b">
        <v>0</v>
      </c>
      <c r="J16919" t="b">
        <v>0</v>
      </c>
      <c r="K16919" t="inlineStr">
        <is>
          <t>United States</t>
        </is>
      </c>
      <c r="L16919" t="inlineStr"/>
      <c r="M16919" t="inlineStr"/>
      <c r="N16919" t="inlineStr"/>
      <c r="O16919" t="inlineStr">
        <is>
          <t>Inovalon</t>
        </is>
      </c>
      <c r="P16919" t="inlineStr">
        <is>
          <t>['python', 'sql', 'java', 'html', 'css', 'javascript', 'aws', 'azure', 'tensorflow', 'keras']</t>
        </is>
      </c>
      <c r="Q16919" t="inlineStr">
        <is>
          <t>{'cloud': ['aws', 'azure'], 'libraries': ['tensorflow', 'keras'], 'programming': ['python', 'sql', 'java', 'html', 'css', 'javascript']}</t>
        </is>
      </c>
    </row>
    <row r="16920">
      <c r="A16920" t="inlineStr">
        <is>
          <t>Data Scientist</t>
        </is>
      </c>
      <c r="B16920" t="inlineStr">
        <is>
          <t>Internship - Data Science</t>
        </is>
      </c>
      <c r="C16920" t="inlineStr">
        <is>
          <t>Amsterdam, Netherlands</t>
        </is>
      </c>
      <c r="D16920" t="inlineStr">
        <is>
          <t>via BeBee</t>
        </is>
      </c>
      <c r="E16920" t="inlineStr">
        <is>
          <t>Internship</t>
        </is>
      </c>
      <c r="F16920" t="b">
        <v>0</v>
      </c>
      <c r="G16920" t="inlineStr">
        <is>
          <t>Netherlands</t>
        </is>
      </c>
      <c r="H16920" s="2" t="n">
        <v>45434.7299537037</v>
      </c>
      <c r="I16920" t="b">
        <v>0</v>
      </c>
      <c r="J16920" t="b">
        <v>0</v>
      </c>
      <c r="K16920" t="inlineStr">
        <is>
          <t>Netherlands</t>
        </is>
      </c>
      <c r="L16920" t="inlineStr"/>
      <c r="M16920" t="inlineStr"/>
      <c r="N16920" t="inlineStr"/>
      <c r="O16920" t="inlineStr">
        <is>
          <t>HEINEKEN</t>
        </is>
      </c>
      <c r="P16920" t="inlineStr">
        <is>
          <t>['python']</t>
        </is>
      </c>
      <c r="Q16920" t="inlineStr">
        <is>
          <t>{'programming': ['python']}</t>
        </is>
      </c>
    </row>
    <row r="16921">
      <c r="A16921" t="inlineStr">
        <is>
          <t>Data Engineer</t>
        </is>
      </c>
      <c r="B16921" t="inlineStr">
        <is>
          <t>Data Engineer</t>
        </is>
      </c>
      <c r="C16921" t="inlineStr">
        <is>
          <t>United Kingdom</t>
        </is>
      </c>
      <c r="D16921" t="inlineStr">
        <is>
          <t>via LinkedIn</t>
        </is>
      </c>
      <c r="E16921" t="inlineStr">
        <is>
          <t>Full-time</t>
        </is>
      </c>
      <c r="F16921" t="b">
        <v>0</v>
      </c>
      <c r="G16921" t="inlineStr">
        <is>
          <t>United Kingdom</t>
        </is>
      </c>
      <c r="H16921" s="2" t="n">
        <v>45429.71943287037</v>
      </c>
      <c r="I16921" t="b">
        <v>0</v>
      </c>
      <c r="J16921" t="b">
        <v>0</v>
      </c>
      <c r="K16921" t="inlineStr">
        <is>
          <t>United Kingdom</t>
        </is>
      </c>
      <c r="L16921" t="inlineStr"/>
      <c r="M16921" t="inlineStr"/>
      <c r="N16921" t="inlineStr"/>
      <c r="O16921" t="inlineStr">
        <is>
          <t>Time Out Group plc</t>
        </is>
      </c>
      <c r="P16921" t="inlineStr">
        <is>
          <t>['sql', 'python', 'go', 'aws', 'gcp', 'bigquery', 'redshift', 'airflow', 'express', 'looker', 'github', 'docker', 'terraform']</t>
        </is>
      </c>
      <c r="Q16921" t="inlineStr">
        <is>
          <t>{'analyst_tools': ['looker'], 'cloud': ['aws', 'gcp', 'bigquery', 'redshift'], 'libraries': ['airflow'], 'other': ['github', 'docker', 'terraform'], 'programming': ['sql', 'python', 'go'], 'webframeworks': ['express']}</t>
        </is>
      </c>
    </row>
    <row r="16922">
      <c r="A16922" t="inlineStr">
        <is>
          <t>Data Engineer</t>
        </is>
      </c>
      <c r="B16922" t="inlineStr">
        <is>
          <t>data engineer</t>
        </is>
      </c>
      <c r="C16922" t="inlineStr">
        <is>
          <t>Brussels, Belgium</t>
        </is>
      </c>
      <c r="D16922" t="inlineStr">
        <is>
          <t>via BeBee</t>
        </is>
      </c>
      <c r="E16922" t="inlineStr">
        <is>
          <t>Full-time</t>
        </is>
      </c>
      <c r="F16922" t="b">
        <v>0</v>
      </c>
      <c r="G16922" t="inlineStr">
        <is>
          <t>Belgium</t>
        </is>
      </c>
      <c r="H16922" s="2" t="n">
        <v>45441.73268518518</v>
      </c>
      <c r="I16922" t="b">
        <v>1</v>
      </c>
      <c r="J16922" t="b">
        <v>0</v>
      </c>
      <c r="K16922" t="inlineStr">
        <is>
          <t>Belgium</t>
        </is>
      </c>
      <c r="L16922" t="inlineStr"/>
      <c r="M16922" t="inlineStr"/>
      <c r="N16922" t="inlineStr"/>
      <c r="O16922" t="inlineStr">
        <is>
          <t>Axians Belgium</t>
        </is>
      </c>
      <c r="P16922" t="inlineStr"/>
      <c r="Q16922" t="inlineStr"/>
    </row>
    <row r="16923">
      <c r="A16923" t="inlineStr">
        <is>
          <t>Data Scientist</t>
        </is>
      </c>
      <c r="B16923" t="inlineStr">
        <is>
          <t>Lead Data Scientist, Data Science</t>
        </is>
      </c>
      <c r="C16923" t="inlineStr">
        <is>
          <t>Mexico City, CDMX, Mexico</t>
        </is>
      </c>
      <c r="D16923" t="inlineStr">
        <is>
          <t>via BeBee</t>
        </is>
      </c>
      <c r="E16923" t="inlineStr">
        <is>
          <t>Full-time</t>
        </is>
      </c>
      <c r="F16923" t="b">
        <v>0</v>
      </c>
      <c r="G16923" t="inlineStr">
        <is>
          <t>Mexico</t>
        </is>
      </c>
      <c r="H16923" s="2" t="n">
        <v>45434.72283564815</v>
      </c>
      <c r="I16923" t="b">
        <v>0</v>
      </c>
      <c r="J16923" t="b">
        <v>0</v>
      </c>
      <c r="K16923" t="inlineStr">
        <is>
          <t>Mexico</t>
        </is>
      </c>
      <c r="L16923" t="inlineStr"/>
      <c r="M16923" t="inlineStr"/>
      <c r="N16923" t="inlineStr"/>
      <c r="O16923" t="inlineStr">
        <is>
          <t>Hewlett Packard Enterprise</t>
        </is>
      </c>
      <c r="P16923" t="inlineStr">
        <is>
          <t>['python', 'sql']</t>
        </is>
      </c>
      <c r="Q16923" t="inlineStr">
        <is>
          <t>{'programming': ['python', 'sql']}</t>
        </is>
      </c>
    </row>
    <row r="16924">
      <c r="A16924" t="inlineStr">
        <is>
          <t>Business Analyst</t>
        </is>
      </c>
      <c r="B16924" t="inlineStr">
        <is>
          <t>Analyst Expert</t>
        </is>
      </c>
      <c r="C16924" t="inlineStr">
        <is>
          <t>Neuss, Germany</t>
        </is>
      </c>
      <c r="D16924" t="inlineStr">
        <is>
          <t>via BeBee</t>
        </is>
      </c>
      <c r="E16924" t="inlineStr">
        <is>
          <t>Full-time</t>
        </is>
      </c>
      <c r="F16924" t="b">
        <v>0</v>
      </c>
      <c r="G16924" t="inlineStr">
        <is>
          <t>Germany</t>
        </is>
      </c>
      <c r="H16924" s="2" t="n">
        <v>45435.76341435185</v>
      </c>
      <c r="I16924" t="b">
        <v>0</v>
      </c>
      <c r="J16924" t="b">
        <v>0</v>
      </c>
      <c r="K16924" t="inlineStr">
        <is>
          <t>Germany</t>
        </is>
      </c>
      <c r="L16924" t="inlineStr"/>
      <c r="M16924" t="inlineStr"/>
      <c r="N16924" t="inlineStr"/>
      <c r="O16924" t="inlineStr">
        <is>
          <t>IT-Systemhaus der Bundesagentur für Arbeit</t>
        </is>
      </c>
      <c r="P16924" t="inlineStr">
        <is>
          <t>['python']</t>
        </is>
      </c>
      <c r="Q16924" t="inlineStr">
        <is>
          <t>{'programming': ['python']}</t>
        </is>
      </c>
    </row>
    <row r="16925">
      <c r="A16925" t="inlineStr">
        <is>
          <t>Data Analyst</t>
        </is>
      </c>
      <c r="B16925" t="inlineStr">
        <is>
          <t>Data Analyst</t>
        </is>
      </c>
      <c r="C16925" t="inlineStr">
        <is>
          <t>United Kingdom</t>
        </is>
      </c>
      <c r="D16925" t="inlineStr">
        <is>
          <t>via LinkedIn</t>
        </is>
      </c>
      <c r="E16925" t="inlineStr">
        <is>
          <t>Full-time</t>
        </is>
      </c>
      <c r="F16925" t="b">
        <v>0</v>
      </c>
      <c r="G16925" t="inlineStr">
        <is>
          <t>United Kingdom</t>
        </is>
      </c>
      <c r="H16925" s="2" t="n">
        <v>45415.71974537037</v>
      </c>
      <c r="I16925" t="b">
        <v>1</v>
      </c>
      <c r="J16925" t="b">
        <v>0</v>
      </c>
      <c r="K16925" t="inlineStr">
        <is>
          <t>United Kingdom</t>
        </is>
      </c>
      <c r="L16925" t="inlineStr"/>
      <c r="M16925" t="inlineStr"/>
      <c r="N16925" t="inlineStr"/>
      <c r="O16925" t="inlineStr">
        <is>
          <t>flexicruit</t>
        </is>
      </c>
      <c r="P16925" t="inlineStr">
        <is>
          <t>['sql', 'gdpr', 'sheets', 'excel']</t>
        </is>
      </c>
      <c r="Q16925" t="inlineStr">
        <is>
          <t>{'analyst_tools': ['sheets', 'excel'], 'libraries': ['gdpr'], 'programming': ['sql']}</t>
        </is>
      </c>
    </row>
    <row r="16926">
      <c r="A16926" t="inlineStr">
        <is>
          <t>Data Analyst</t>
        </is>
      </c>
      <c r="B16926" t="inlineStr">
        <is>
          <t>Biological Data Modeler/Analyst</t>
        </is>
      </c>
      <c r="C16926" t="inlineStr">
        <is>
          <t>Mechelen, Belgium</t>
        </is>
      </c>
      <c r="D16926" t="inlineStr">
        <is>
          <t>via LinkedIn Belgium</t>
        </is>
      </c>
      <c r="E16926" t="inlineStr">
        <is>
          <t>Full-time</t>
        </is>
      </c>
      <c r="F16926" t="b">
        <v>0</v>
      </c>
      <c r="G16926" t="inlineStr">
        <is>
          <t>Belgium</t>
        </is>
      </c>
      <c r="H16926" s="2" t="n">
        <v>45414.73253472222</v>
      </c>
      <c r="I16926" t="b">
        <v>1</v>
      </c>
      <c r="J16926" t="b">
        <v>0</v>
      </c>
      <c r="K16926" t="inlineStr">
        <is>
          <t>Belgium</t>
        </is>
      </c>
      <c r="L16926" t="inlineStr"/>
      <c r="M16926" t="inlineStr"/>
      <c r="N16926" t="inlineStr"/>
      <c r="O16926" t="inlineStr">
        <is>
          <t>Kono Consultants NV</t>
        </is>
      </c>
      <c r="P16926" t="inlineStr">
        <is>
          <t>['sql', 'snowflake', 'confluence', 'jira']</t>
        </is>
      </c>
      <c r="Q16926" t="inlineStr">
        <is>
          <t>{'async': ['confluence', 'jira'], 'cloud': ['snowflake'], 'programming': ['sql']}</t>
        </is>
      </c>
    </row>
    <row r="16927">
      <c r="A16927" t="inlineStr">
        <is>
          <t>Machine Learning Engineer</t>
        </is>
      </c>
      <c r="B16927" t="inlineStr">
        <is>
          <t>Artificial Intelligence Space Engineer</t>
        </is>
      </c>
      <c r="C16927" t="inlineStr">
        <is>
          <t>Italy</t>
        </is>
      </c>
      <c r="D16927" t="inlineStr">
        <is>
          <t>via BeBee</t>
        </is>
      </c>
      <c r="E16927" t="inlineStr">
        <is>
          <t>Full-time</t>
        </is>
      </c>
      <c r="F16927" t="b">
        <v>0</v>
      </c>
      <c r="G16927" t="inlineStr">
        <is>
          <t>Italy</t>
        </is>
      </c>
      <c r="H16927" s="2" t="n">
        <v>45439.27804398148</v>
      </c>
      <c r="I16927" t="b">
        <v>0</v>
      </c>
      <c r="J16927" t="b">
        <v>0</v>
      </c>
      <c r="K16927" t="inlineStr">
        <is>
          <t>Italy</t>
        </is>
      </c>
      <c r="L16927" t="inlineStr"/>
      <c r="M16927" t="inlineStr"/>
      <c r="N16927" t="inlineStr"/>
      <c r="O16927" t="inlineStr">
        <is>
          <t>Nlp People</t>
        </is>
      </c>
      <c r="P16927" t="inlineStr">
        <is>
          <t>['matlab', 'python', 'java', 'c', 'go', 'numpy', 'scikit-learn', 'pandas']</t>
        </is>
      </c>
      <c r="Q16927" t="inlineStr">
        <is>
          <t>{'libraries': ['numpy', 'scikit-learn', 'pandas'], 'programming': ['matlab', 'python', 'java', 'c', 'go']}</t>
        </is>
      </c>
    </row>
    <row r="16928">
      <c r="A16928" t="inlineStr">
        <is>
          <t>Business Analyst</t>
        </is>
      </c>
      <c r="B16928" t="inlineStr">
        <is>
          <t>Power BI Analyst</t>
        </is>
      </c>
      <c r="C16928" t="inlineStr">
        <is>
          <t>Florida</t>
        </is>
      </c>
      <c r="D16928" t="inlineStr">
        <is>
          <t>via SimplyHired</t>
        </is>
      </c>
      <c r="E16928" t="inlineStr">
        <is>
          <t>Contractor</t>
        </is>
      </c>
      <c r="F16928" t="b">
        <v>0</v>
      </c>
      <c r="G16928" t="inlineStr">
        <is>
          <t>Florida, United States</t>
        </is>
      </c>
      <c r="H16928" s="2" t="n">
        <v>45435.71079861111</v>
      </c>
      <c r="I16928" t="b">
        <v>0</v>
      </c>
      <c r="J16928" t="b">
        <v>1</v>
      </c>
      <c r="K16928" t="inlineStr">
        <is>
          <t>United States</t>
        </is>
      </c>
      <c r="L16928" t="inlineStr"/>
      <c r="M16928" t="inlineStr"/>
      <c r="N16928" t="inlineStr"/>
      <c r="O16928" t="inlineStr">
        <is>
          <t>SET Solutions</t>
        </is>
      </c>
      <c r="P16928" t="inlineStr">
        <is>
          <t>['sql', 'c#', 'power bi']</t>
        </is>
      </c>
      <c r="Q16928" t="inlineStr">
        <is>
          <t>{'analyst_tools': ['power bi'], 'programming': ['sql', 'c#']}</t>
        </is>
      </c>
    </row>
    <row r="16929">
      <c r="A16929" t="inlineStr">
        <is>
          <t>Senior Data Scientist</t>
        </is>
      </c>
      <c r="B16929" t="inlineStr">
        <is>
          <t>Científico de Datos Senior</t>
        </is>
      </c>
      <c r="C16929" t="inlineStr">
        <is>
          <t>Ibarra, Ecuador</t>
        </is>
      </c>
      <c r="D16929" t="inlineStr">
        <is>
          <t>via LinkedIn</t>
        </is>
      </c>
      <c r="E16929" t="inlineStr">
        <is>
          <t>Full-time</t>
        </is>
      </c>
      <c r="F16929" t="b">
        <v>0</v>
      </c>
      <c r="G16929" t="inlineStr">
        <is>
          <t>Ecuador</t>
        </is>
      </c>
      <c r="H16929" s="2" t="n">
        <v>45441.726875</v>
      </c>
      <c r="I16929" t="b">
        <v>0</v>
      </c>
      <c r="J16929" t="b">
        <v>0</v>
      </c>
      <c r="K16929" t="inlineStr">
        <is>
          <t>Ecuador</t>
        </is>
      </c>
      <c r="L16929" t="inlineStr"/>
      <c r="M16929" t="inlineStr"/>
      <c r="N16929" t="inlineStr"/>
      <c r="O16929" t="inlineStr">
        <is>
          <t>BITPROY</t>
        </is>
      </c>
      <c r="P16929" t="inlineStr"/>
      <c r="Q16929" t="inlineStr"/>
    </row>
    <row r="16930">
      <c r="A16930" t="inlineStr">
        <is>
          <t>Data Engineer</t>
        </is>
      </c>
      <c r="B16930" t="inlineStr">
        <is>
          <t>consultant data engineering</t>
        </is>
      </c>
      <c r="C16930" t="inlineStr">
        <is>
          <t>Hamburg, Germany</t>
        </is>
      </c>
      <c r="D16930" t="inlineStr">
        <is>
          <t>via BeBee</t>
        </is>
      </c>
      <c r="E16930" t="inlineStr">
        <is>
          <t>Full-time</t>
        </is>
      </c>
      <c r="F16930" t="b">
        <v>0</v>
      </c>
      <c r="G16930" t="inlineStr">
        <is>
          <t>Germany</t>
        </is>
      </c>
      <c r="H16930" s="2" t="n">
        <v>45431.72131944444</v>
      </c>
      <c r="I16930" t="b">
        <v>1</v>
      </c>
      <c r="J16930" t="b">
        <v>0</v>
      </c>
      <c r="K16930" t="inlineStr">
        <is>
          <t>Germany</t>
        </is>
      </c>
      <c r="L16930" t="inlineStr"/>
      <c r="M16930" t="inlineStr"/>
      <c r="N16930" t="inlineStr"/>
      <c r="O16930" t="inlineStr">
        <is>
          <t>QUNIS GmbH</t>
        </is>
      </c>
      <c r="P16930" t="inlineStr">
        <is>
          <t>['python', 'azure', 'aws', 'airflow', 'spark', 'kafka', 'kubernetes']</t>
        </is>
      </c>
      <c r="Q16930" t="inlineStr">
        <is>
          <t>{'cloud': ['azure', 'aws'], 'libraries': ['airflow', 'spark', 'kafka'], 'other': ['kubernetes'], 'programming': ['python']}</t>
        </is>
      </c>
    </row>
    <row r="16931">
      <c r="A16931" t="inlineStr">
        <is>
          <t>Senior Data Engineer</t>
        </is>
      </c>
      <c r="B16931" t="inlineStr">
        <is>
          <t>Senior Data Engineer</t>
        </is>
      </c>
      <c r="C16931" t="inlineStr">
        <is>
          <t>Bristol, United Kingdom</t>
        </is>
      </c>
      <c r="D16931" t="inlineStr">
        <is>
          <t>via EWorker</t>
        </is>
      </c>
      <c r="E16931" t="inlineStr">
        <is>
          <t>Full-time</t>
        </is>
      </c>
      <c r="F16931" t="b">
        <v>0</v>
      </c>
      <c r="G16931" t="inlineStr">
        <is>
          <t>United Kingdom</t>
        </is>
      </c>
      <c r="H16931" s="2" t="n">
        <v>45443.72042824074</v>
      </c>
      <c r="I16931" t="b">
        <v>1</v>
      </c>
      <c r="J16931" t="b">
        <v>0</v>
      </c>
      <c r="K16931" t="inlineStr">
        <is>
          <t>United Kingdom</t>
        </is>
      </c>
      <c r="L16931" t="inlineStr"/>
      <c r="M16931" t="inlineStr"/>
      <c r="N16931" t="inlineStr"/>
      <c r="O16931" t="inlineStr">
        <is>
          <t>Future PLC</t>
        </is>
      </c>
      <c r="P16931" t="inlineStr">
        <is>
          <t>['sql', 'python', 'gcp', 'ssis', 'ssrs']</t>
        </is>
      </c>
      <c r="Q16931" t="inlineStr">
        <is>
          <t>{'analyst_tools': ['ssis', 'ssrs'], 'cloud': ['gcp'], 'programming': ['sql', 'python']}</t>
        </is>
      </c>
    </row>
    <row r="16932">
      <c r="A16932" t="inlineStr">
        <is>
          <t>Data Engineer</t>
        </is>
      </c>
      <c r="B16932" t="inlineStr">
        <is>
          <t>Facility Engineer - Data Center</t>
        </is>
      </c>
      <c r="C16932" t="inlineStr">
        <is>
          <t>Hong Kong</t>
        </is>
      </c>
      <c r="D16932" t="inlineStr">
        <is>
          <t>via 香港職缺 - Jooble</t>
        </is>
      </c>
      <c r="E16932" t="inlineStr">
        <is>
          <t>Full-time</t>
        </is>
      </c>
      <c r="F16932" t="b">
        <v>0</v>
      </c>
      <c r="G16932" t="inlineStr">
        <is>
          <t>Hong Kong</t>
        </is>
      </c>
      <c r="H16932" s="2" t="n">
        <v>45421.73150462963</v>
      </c>
      <c r="I16932" t="b">
        <v>0</v>
      </c>
      <c r="J16932" t="b">
        <v>0</v>
      </c>
      <c r="K16932" t="inlineStr">
        <is>
          <t>Hong Kong</t>
        </is>
      </c>
      <c r="L16932" t="inlineStr"/>
      <c r="M16932" t="inlineStr"/>
      <c r="N16932" t="inlineStr"/>
      <c r="O16932" t="inlineStr">
        <is>
          <t>Nityo Infotech Services Limited</t>
        </is>
      </c>
      <c r="P16932" t="inlineStr"/>
      <c r="Q16932" t="inlineStr"/>
    </row>
    <row r="16933">
      <c r="A16933" t="inlineStr">
        <is>
          <t>Data Analyst</t>
        </is>
      </c>
      <c r="B16933" t="inlineStr">
        <is>
          <t>Data Analyst</t>
        </is>
      </c>
      <c r="C16933" t="inlineStr">
        <is>
          <t>Gloucester, UK</t>
        </is>
      </c>
      <c r="D16933" t="inlineStr">
        <is>
          <t>via Indeed</t>
        </is>
      </c>
      <c r="E16933" t="inlineStr">
        <is>
          <t>Contractor and Temp work</t>
        </is>
      </c>
      <c r="F16933" t="b">
        <v>0</v>
      </c>
      <c r="G16933" t="inlineStr">
        <is>
          <t>United Kingdom</t>
        </is>
      </c>
      <c r="H16933" s="2" t="n">
        <v>45443.71991898148</v>
      </c>
      <c r="I16933" t="b">
        <v>1</v>
      </c>
      <c r="J16933" t="b">
        <v>0</v>
      </c>
      <c r="K16933" t="inlineStr">
        <is>
          <t>United Kingdom</t>
        </is>
      </c>
      <c r="L16933" t="inlineStr"/>
      <c r="M16933" t="inlineStr"/>
      <c r="N16933" t="inlineStr"/>
      <c r="O16933" t="inlineStr">
        <is>
          <t>Severn Glocon Global</t>
        </is>
      </c>
      <c r="P16933" t="inlineStr">
        <is>
          <t>['sharepoint', 'excel']</t>
        </is>
      </c>
      <c r="Q16933" t="inlineStr">
        <is>
          <t>{'analyst_tools': ['sharepoint', 'excel']}</t>
        </is>
      </c>
    </row>
    <row r="16934">
      <c r="A16934" t="inlineStr">
        <is>
          <t>Senior Data Engineer</t>
        </is>
      </c>
      <c r="B16934" t="inlineStr">
        <is>
          <t>Senior Data Engineer</t>
        </is>
      </c>
      <c r="C16934" t="inlineStr">
        <is>
          <t>Melbourne VIC, Australia</t>
        </is>
      </c>
      <c r="D16934" t="inlineStr">
        <is>
          <t>via LinkedIn</t>
        </is>
      </c>
      <c r="E16934" t="inlineStr">
        <is>
          <t>Full-time</t>
        </is>
      </c>
      <c r="F16934" t="b">
        <v>0</v>
      </c>
      <c r="G16934" t="inlineStr">
        <is>
          <t>Australia</t>
        </is>
      </c>
      <c r="H16934" s="2" t="n">
        <v>45414.72435185185</v>
      </c>
      <c r="I16934" t="b">
        <v>0</v>
      </c>
      <c r="J16934" t="b">
        <v>0</v>
      </c>
      <c r="K16934" t="inlineStr">
        <is>
          <t>Australia</t>
        </is>
      </c>
      <c r="L16934" t="inlineStr"/>
      <c r="M16934" t="inlineStr"/>
      <c r="N16934" t="inlineStr"/>
      <c r="O16934" t="inlineStr">
        <is>
          <t>Talenza</t>
        </is>
      </c>
      <c r="P16934" t="inlineStr">
        <is>
          <t>['sql', 'python', 'azure', 'pyspark']</t>
        </is>
      </c>
      <c r="Q16934" t="inlineStr">
        <is>
          <t>{'cloud': ['azure'], 'libraries': ['pyspark'], 'programming': ['sql', 'python']}</t>
        </is>
      </c>
    </row>
    <row r="16935">
      <c r="A16935" t="inlineStr">
        <is>
          <t>Business Analyst</t>
        </is>
      </c>
      <c r="B16935" t="inlineStr">
        <is>
          <t>Media Analyst Manager</t>
        </is>
      </c>
      <c r="C16935" t="inlineStr">
        <is>
          <t>Madrid, Spain</t>
        </is>
      </c>
      <c r="D16935" t="inlineStr">
        <is>
          <t>via LinkedIn</t>
        </is>
      </c>
      <c r="E16935" t="inlineStr">
        <is>
          <t>Full-time</t>
        </is>
      </c>
      <c r="F16935" t="b">
        <v>0</v>
      </c>
      <c r="G16935" t="inlineStr">
        <is>
          <t>Spain</t>
        </is>
      </c>
      <c r="H16935" s="2" t="n">
        <v>45434.72466435185</v>
      </c>
      <c r="I16935" t="b">
        <v>1</v>
      </c>
      <c r="J16935" t="b">
        <v>0</v>
      </c>
      <c r="K16935" t="inlineStr">
        <is>
          <t>Spain</t>
        </is>
      </c>
      <c r="L16935" t="inlineStr"/>
      <c r="M16935" t="inlineStr"/>
      <c r="N16935" t="inlineStr"/>
      <c r="O16935" t="inlineStr">
        <is>
          <t>Kantar</t>
        </is>
      </c>
      <c r="P16935" t="inlineStr"/>
      <c r="Q16935" t="inlineStr"/>
    </row>
    <row r="16936">
      <c r="A16936" t="inlineStr">
        <is>
          <t>Senior Data Scientist</t>
        </is>
      </c>
      <c r="B16936" t="inlineStr">
        <is>
          <t>Senior Data Scientist</t>
        </is>
      </c>
      <c r="C16936" t="inlineStr">
        <is>
          <t>Bengaluru, Karnataka, India</t>
        </is>
      </c>
      <c r="D16936" t="inlineStr">
        <is>
          <t>via LinkedIn</t>
        </is>
      </c>
      <c r="E16936" t="inlineStr">
        <is>
          <t>Full-time</t>
        </is>
      </c>
      <c r="F16936" t="b">
        <v>0</v>
      </c>
      <c r="G16936" t="inlineStr">
        <is>
          <t>India</t>
        </is>
      </c>
      <c r="H16936" s="2" t="n">
        <v>45427.71695601852</v>
      </c>
      <c r="I16936" t="b">
        <v>0</v>
      </c>
      <c r="J16936" t="b">
        <v>0</v>
      </c>
      <c r="K16936" t="inlineStr">
        <is>
          <t>India</t>
        </is>
      </c>
      <c r="L16936" t="inlineStr"/>
      <c r="M16936" t="inlineStr"/>
      <c r="N16936" t="inlineStr"/>
      <c r="O16936" t="inlineStr">
        <is>
          <t>New Relic</t>
        </is>
      </c>
      <c r="P16936" t="inlineStr">
        <is>
          <t>['python', 'sql', 'looker', 'tableau']</t>
        </is>
      </c>
      <c r="Q16936" t="inlineStr">
        <is>
          <t>{'analyst_tools': ['looker', 'tableau'], 'programming': ['python', 'sql']}</t>
        </is>
      </c>
    </row>
    <row r="16937">
      <c r="A16937" t="inlineStr">
        <is>
          <t>Data Analyst</t>
        </is>
      </c>
      <c r="B16937" t="inlineStr">
        <is>
          <t>Data Administration and Development Specialist</t>
        </is>
      </c>
      <c r="C16937" t="inlineStr">
        <is>
          <t>Austria</t>
        </is>
      </c>
      <c r="D16937" t="inlineStr">
        <is>
          <t>via BeBee</t>
        </is>
      </c>
      <c r="E16937" t="inlineStr">
        <is>
          <t>Full-time</t>
        </is>
      </c>
      <c r="F16937" t="b">
        <v>0</v>
      </c>
      <c r="G16937" t="inlineStr">
        <is>
          <t>Austria</t>
        </is>
      </c>
      <c r="H16937" s="2" t="n">
        <v>45419.72884259259</v>
      </c>
      <c r="I16937" t="b">
        <v>0</v>
      </c>
      <c r="J16937" t="b">
        <v>0</v>
      </c>
      <c r="K16937" t="inlineStr">
        <is>
          <t>Austria</t>
        </is>
      </c>
      <c r="L16937" t="inlineStr"/>
      <c r="M16937" t="inlineStr"/>
      <c r="N16937" t="inlineStr"/>
      <c r="O16937" t="inlineStr">
        <is>
          <t>Hays Professional Solutions</t>
        </is>
      </c>
      <c r="P16937" t="inlineStr">
        <is>
          <t>['sap']</t>
        </is>
      </c>
      <c r="Q16937" t="inlineStr">
        <is>
          <t>{'analyst_tools': ['sap']}</t>
        </is>
      </c>
    </row>
    <row r="16938">
      <c r="A16938" t="inlineStr">
        <is>
          <t>Senior Data Scientist</t>
        </is>
      </c>
      <c r="B16938" t="inlineStr">
        <is>
          <t>Senior Data Scientist, Logistics</t>
        </is>
      </c>
      <c r="C16938" t="inlineStr"/>
      <c r="D16938" t="inlineStr">
        <is>
          <t>via Jooble</t>
        </is>
      </c>
      <c r="E16938" t="inlineStr">
        <is>
          <t>Full-time</t>
        </is>
      </c>
      <c r="F16938" t="b">
        <v>0</v>
      </c>
      <c r="G16938" t="inlineStr">
        <is>
          <t>Georgia</t>
        </is>
      </c>
      <c r="H16938" s="2" t="n">
        <v>45441.74395833333</v>
      </c>
      <c r="I16938" t="b">
        <v>0</v>
      </c>
      <c r="J16938" t="b">
        <v>0</v>
      </c>
      <c r="K16938" t="inlineStr">
        <is>
          <t>United States</t>
        </is>
      </c>
      <c r="L16938" t="inlineStr"/>
      <c r="M16938" t="inlineStr"/>
      <c r="N16938" t="inlineStr"/>
      <c r="O16938" t="inlineStr">
        <is>
          <t>Cisco</t>
        </is>
      </c>
      <c r="P16938" t="inlineStr">
        <is>
          <t>['python', 'sql', 'gcp', 'aws', 'azure']</t>
        </is>
      </c>
      <c r="Q16938" t="inlineStr">
        <is>
          <t>{'cloud': ['gcp', 'aws', 'azure'], 'programming': ['python', 'sql']}</t>
        </is>
      </c>
    </row>
    <row r="16939">
      <c r="A16939" t="inlineStr">
        <is>
          <t>Data Scientist</t>
        </is>
      </c>
      <c r="B16939" t="inlineStr">
        <is>
          <t>Data Scientist - RISK AIR</t>
        </is>
      </c>
      <c r="C16939" t="inlineStr">
        <is>
          <t>Spain</t>
        </is>
      </c>
      <c r="D16939" t="inlineStr">
        <is>
          <t>via Jooble</t>
        </is>
      </c>
      <c r="E16939" t="inlineStr">
        <is>
          <t>Full-time</t>
        </is>
      </c>
      <c r="F16939" t="b">
        <v>0</v>
      </c>
      <c r="G16939" t="inlineStr">
        <is>
          <t>Spain</t>
        </is>
      </c>
      <c r="H16939" s="2" t="n">
        <v>45440.73579861111</v>
      </c>
      <c r="I16939" t="b">
        <v>0</v>
      </c>
      <c r="J16939" t="b">
        <v>0</v>
      </c>
      <c r="K16939" t="inlineStr">
        <is>
          <t>Spain</t>
        </is>
      </c>
      <c r="L16939" t="inlineStr"/>
      <c r="M16939" t="inlineStr"/>
      <c r="N16939" t="inlineStr"/>
      <c r="O16939" t="inlineStr">
        <is>
          <t>BNP Paribas</t>
        </is>
      </c>
      <c r="P16939" t="inlineStr">
        <is>
          <t>['python', 'nosql', 'numpy', 'pandas', 'scikit-learn', 'pytorch', 'tensorflow', 'keras', 'tableau', 'power bi']</t>
        </is>
      </c>
      <c r="Q16939" t="inlineStr">
        <is>
          <t>{'analyst_tools': ['tableau', 'power bi'], 'libraries': ['numpy', 'pandas', 'scikit-learn', 'pytorch', 'tensorflow', 'keras'], 'programming': ['python', 'nosql']}</t>
        </is>
      </c>
    </row>
    <row r="16940">
      <c r="A16940" t="inlineStr">
        <is>
          <t>Data Analyst</t>
        </is>
      </c>
      <c r="B16940" t="inlineStr">
        <is>
          <t>Data Analyst</t>
        </is>
      </c>
      <c r="C16940" t="inlineStr">
        <is>
          <t>Anywhere</t>
        </is>
      </c>
      <c r="D16940" t="inlineStr">
        <is>
          <t>via Indeed</t>
        </is>
      </c>
      <c r="E16940" t="inlineStr">
        <is>
          <t>Full-time</t>
        </is>
      </c>
      <c r="F16940" t="b">
        <v>1</v>
      </c>
      <c r="G16940" t="inlineStr">
        <is>
          <t>New York, United States</t>
        </is>
      </c>
      <c r="H16940" s="2" t="n">
        <v>45413.70857638889</v>
      </c>
      <c r="I16940" t="b">
        <v>0</v>
      </c>
      <c r="J16940" t="b">
        <v>1</v>
      </c>
      <c r="K16940" t="inlineStr">
        <is>
          <t>United States</t>
        </is>
      </c>
      <c r="L16940" t="inlineStr"/>
      <c r="M16940" t="inlineStr"/>
      <c r="N16940" t="inlineStr"/>
      <c r="O16940" t="inlineStr">
        <is>
          <t>Welllinks</t>
        </is>
      </c>
      <c r="P16940" t="inlineStr">
        <is>
          <t>['sql', 'r', 'python', 'aws', 'tableau', 'power bi']</t>
        </is>
      </c>
      <c r="Q16940" t="inlineStr">
        <is>
          <t>{'analyst_tools': ['tableau', 'power bi'], 'cloud': ['aws'], 'programming': ['sql', 'r', 'python']}</t>
        </is>
      </c>
    </row>
    <row r="16941">
      <c r="A16941" t="inlineStr">
        <is>
          <t>Data Scientist</t>
        </is>
      </c>
      <c r="B16941" t="inlineStr">
        <is>
          <t>Data Specialist - Training</t>
        </is>
      </c>
      <c r="C16941" t="inlineStr">
        <is>
          <t>United Kingdom</t>
        </is>
      </c>
      <c r="D16941" t="inlineStr">
        <is>
          <t>via Jooble</t>
        </is>
      </c>
      <c r="E16941" t="inlineStr">
        <is>
          <t>Full-time</t>
        </is>
      </c>
      <c r="F16941" t="b">
        <v>0</v>
      </c>
      <c r="G16941" t="inlineStr">
        <is>
          <t>United Kingdom</t>
        </is>
      </c>
      <c r="H16941" s="2" t="n">
        <v>45424.73134259259</v>
      </c>
      <c r="I16941" t="b">
        <v>0</v>
      </c>
      <c r="J16941" t="b">
        <v>0</v>
      </c>
      <c r="K16941" t="inlineStr">
        <is>
          <t>United Kingdom</t>
        </is>
      </c>
      <c r="L16941" t="inlineStr"/>
      <c r="M16941" t="inlineStr"/>
      <c r="N16941" t="inlineStr"/>
      <c r="O16941" t="inlineStr">
        <is>
          <t>Adnan Business Group</t>
        </is>
      </c>
      <c r="P16941" t="inlineStr"/>
      <c r="Q16941" t="inlineStr"/>
    </row>
    <row r="16942">
      <c r="A16942" t="inlineStr">
        <is>
          <t>Data Engineer</t>
        </is>
      </c>
      <c r="B16942" t="inlineStr">
        <is>
          <t>Junior Data Engineer</t>
        </is>
      </c>
      <c r="C16942" t="inlineStr">
        <is>
          <t>London, UK</t>
        </is>
      </c>
      <c r="D16942" t="inlineStr">
        <is>
          <t>via Smart Recruiters Jobs</t>
        </is>
      </c>
      <c r="E16942" t="inlineStr">
        <is>
          <t>Full-time</t>
        </is>
      </c>
      <c r="F16942" t="b">
        <v>0</v>
      </c>
      <c r="G16942" t="inlineStr">
        <is>
          <t>United Kingdom</t>
        </is>
      </c>
      <c r="H16942" s="2" t="n">
        <v>45440.73820601852</v>
      </c>
      <c r="I16942" t="b">
        <v>1</v>
      </c>
      <c r="J16942" t="b">
        <v>0</v>
      </c>
      <c r="K16942" t="inlineStr">
        <is>
          <t>United Kingdom</t>
        </is>
      </c>
      <c r="L16942" t="inlineStr"/>
      <c r="M16942" t="inlineStr"/>
      <c r="N16942" t="inlineStr"/>
      <c r="O16942" t="inlineStr">
        <is>
          <t>Gousto</t>
        </is>
      </c>
      <c r="P16942" t="inlineStr">
        <is>
          <t>['go', 'aws', 'databricks', 'spark', 'pyspark']</t>
        </is>
      </c>
      <c r="Q16942" t="inlineStr">
        <is>
          <t>{'cloud': ['aws', 'databricks'], 'libraries': ['spark', 'pyspark'], 'programming': ['go']}</t>
        </is>
      </c>
    </row>
    <row r="16943">
      <c r="A16943" t="inlineStr">
        <is>
          <t>Senior Data Analyst</t>
        </is>
      </c>
      <c r="B16943" t="inlineStr">
        <is>
          <t>Senior Data Analyst</t>
        </is>
      </c>
      <c r="C16943" t="inlineStr">
        <is>
          <t>Giza, El Omraniya, Egypt</t>
        </is>
      </c>
      <c r="D16943" t="inlineStr">
        <is>
          <t>via LinkedIn</t>
        </is>
      </c>
      <c r="E16943" t="inlineStr">
        <is>
          <t>Full-time</t>
        </is>
      </c>
      <c r="F16943" t="b">
        <v>0</v>
      </c>
      <c r="G16943" t="inlineStr">
        <is>
          <t>Egypt</t>
        </is>
      </c>
      <c r="H16943" s="2" t="n">
        <v>45413.72702546296</v>
      </c>
      <c r="I16943" t="b">
        <v>1</v>
      </c>
      <c r="J16943" t="b">
        <v>0</v>
      </c>
      <c r="K16943" t="inlineStr">
        <is>
          <t>Egypt</t>
        </is>
      </c>
      <c r="L16943" t="inlineStr"/>
      <c r="M16943" t="inlineStr"/>
      <c r="N16943" t="inlineStr"/>
      <c r="O16943" t="inlineStr">
        <is>
          <t>DAWAL PROFESSIONAL CONSULTING COMPANY</t>
        </is>
      </c>
      <c r="P16943" t="inlineStr">
        <is>
          <t>['python', 'r']</t>
        </is>
      </c>
      <c r="Q16943" t="inlineStr">
        <is>
          <t>{'programming': ['python', 'r']}</t>
        </is>
      </c>
    </row>
    <row r="16944">
      <c r="A16944" t="inlineStr">
        <is>
          <t>Data Analyst</t>
        </is>
      </c>
      <c r="B16944" t="inlineStr">
        <is>
          <t>Data analist</t>
        </is>
      </c>
      <c r="C16944" t="inlineStr">
        <is>
          <t>Brussels, Belgium</t>
        </is>
      </c>
      <c r="D16944" t="inlineStr">
        <is>
          <t>via LinkedIn Belgium</t>
        </is>
      </c>
      <c r="E16944" t="inlineStr">
        <is>
          <t>Full-time</t>
        </is>
      </c>
      <c r="F16944" t="b">
        <v>0</v>
      </c>
      <c r="G16944" t="inlineStr">
        <is>
          <t>Belgium</t>
        </is>
      </c>
      <c r="H16944" s="2" t="n">
        <v>45439.72239583333</v>
      </c>
      <c r="I16944" t="b">
        <v>1</v>
      </c>
      <c r="J16944" t="b">
        <v>0</v>
      </c>
      <c r="K16944" t="inlineStr">
        <is>
          <t>Belgium</t>
        </is>
      </c>
      <c r="L16944" t="inlineStr"/>
      <c r="M16944" t="inlineStr"/>
      <c r="N16944" t="inlineStr"/>
      <c r="O16944" t="inlineStr">
        <is>
          <t>Connect Consulting</t>
        </is>
      </c>
      <c r="P16944" t="inlineStr">
        <is>
          <t>['sql', 'oracle', 'ssis', 'ssrs']</t>
        </is>
      </c>
      <c r="Q16944" t="inlineStr">
        <is>
          <t>{'analyst_tools': ['ssis', 'ssrs'], 'cloud': ['oracle'], 'programming': ['sql']}</t>
        </is>
      </c>
    </row>
    <row r="16945">
      <c r="A16945" t="inlineStr">
        <is>
          <t>Data Analyst</t>
        </is>
      </c>
      <c r="B16945" t="inlineStr">
        <is>
          <t>Healthcare Data Analyst Nurse</t>
        </is>
      </c>
      <c r="C16945" t="inlineStr">
        <is>
          <t>Davis, CA</t>
        </is>
      </c>
      <c r="D16945" t="inlineStr">
        <is>
          <t>via Carecareer Link</t>
        </is>
      </c>
      <c r="E16945" t="inlineStr">
        <is>
          <t>Full-time</t>
        </is>
      </c>
      <c r="F16945" t="b">
        <v>0</v>
      </c>
      <c r="G16945" t="inlineStr">
        <is>
          <t>California, United States</t>
        </is>
      </c>
      <c r="H16945" s="2" t="n">
        <v>45425.70980324074</v>
      </c>
      <c r="I16945" t="b">
        <v>0</v>
      </c>
      <c r="J16945" t="b">
        <v>1</v>
      </c>
      <c r="K16945" t="inlineStr">
        <is>
          <t>United States</t>
        </is>
      </c>
      <c r="L16945" t="inlineStr">
        <is>
          <t>year</t>
        </is>
      </c>
      <c r="M16945" t="n">
        <v>130000</v>
      </c>
      <c r="N16945" t="inlineStr"/>
      <c r="O16945" t="inlineStr">
        <is>
          <t>Incredible Health, Inc.</t>
        </is>
      </c>
      <c r="P16945" t="inlineStr">
        <is>
          <t>['excel']</t>
        </is>
      </c>
      <c r="Q16945" t="inlineStr">
        <is>
          <t>{'analyst_tools': ['excel']}</t>
        </is>
      </c>
    </row>
    <row r="16946">
      <c r="A16946" t="inlineStr">
        <is>
          <t>Data Scientist</t>
        </is>
      </c>
      <c r="B16946" t="inlineStr">
        <is>
          <t>Data Bricks_5+yrs_Onsite_Contract</t>
        </is>
      </c>
      <c r="C16946" t="inlineStr">
        <is>
          <t>India</t>
        </is>
      </c>
      <c r="D16946" t="inlineStr">
        <is>
          <t>via LinkedIn</t>
        </is>
      </c>
      <c r="E16946" t="inlineStr">
        <is>
          <t>Contractor</t>
        </is>
      </c>
      <c r="F16946" t="b">
        <v>0</v>
      </c>
      <c r="G16946" t="inlineStr">
        <is>
          <t>India</t>
        </is>
      </c>
      <c r="H16946" s="2" t="n">
        <v>45414.71966435185</v>
      </c>
      <c r="I16946" t="b">
        <v>0</v>
      </c>
      <c r="J16946" t="b">
        <v>0</v>
      </c>
      <c r="K16946" t="inlineStr">
        <is>
          <t>India</t>
        </is>
      </c>
      <c r="L16946" t="inlineStr"/>
      <c r="M16946" t="inlineStr"/>
      <c r="N16946" t="inlineStr"/>
      <c r="O16946" t="inlineStr">
        <is>
          <t>Zorba Consulting India</t>
        </is>
      </c>
      <c r="P16946" t="inlineStr">
        <is>
          <t>['excel']</t>
        </is>
      </c>
      <c r="Q16946" t="inlineStr">
        <is>
          <t>{'analyst_tools': ['excel']}</t>
        </is>
      </c>
    </row>
    <row r="16947">
      <c r="A16947" t="inlineStr">
        <is>
          <t>Data Analyst</t>
        </is>
      </c>
      <c r="B16947" t="inlineStr">
        <is>
          <t>Data Analyst</t>
        </is>
      </c>
      <c r="C16947" t="inlineStr">
        <is>
          <t>Jacksonville, FL</t>
        </is>
      </c>
      <c r="D16947" t="inlineStr">
        <is>
          <t>via LinkedIn</t>
        </is>
      </c>
      <c r="E16947" t="inlineStr">
        <is>
          <t>Full-time</t>
        </is>
      </c>
      <c r="F16947" t="b">
        <v>0</v>
      </c>
      <c r="G16947" t="inlineStr">
        <is>
          <t>Georgia</t>
        </is>
      </c>
      <c r="H16947" s="2" t="n">
        <v>45413.73922453704</v>
      </c>
      <c r="I16947" t="b">
        <v>0</v>
      </c>
      <c r="J16947" t="b">
        <v>0</v>
      </c>
      <c r="K16947" t="inlineStr">
        <is>
          <t>United States</t>
        </is>
      </c>
      <c r="L16947" t="inlineStr"/>
      <c r="M16947" t="inlineStr"/>
      <c r="N16947" t="inlineStr"/>
      <c r="O16947" t="inlineStr">
        <is>
          <t>Interactive Resources - iR</t>
        </is>
      </c>
      <c r="P16947" t="inlineStr">
        <is>
          <t>['sql', 'tableau']</t>
        </is>
      </c>
      <c r="Q16947" t="inlineStr">
        <is>
          <t>{'analyst_tools': ['tableau'], 'programming': ['sql']}</t>
        </is>
      </c>
    </row>
    <row r="16948">
      <c r="A16948" t="inlineStr">
        <is>
          <t>Senior Data Engineer</t>
        </is>
      </c>
      <c r="B16948" t="inlineStr">
        <is>
          <t>Senior Data Engineer, Threat Intelligence</t>
        </is>
      </c>
      <c r="C16948" t="inlineStr">
        <is>
          <t>Redmond, WA</t>
        </is>
      </c>
      <c r="D16948" t="inlineStr">
        <is>
          <t>via Dice</t>
        </is>
      </c>
      <c r="E16948" t="inlineStr">
        <is>
          <t>Full-time</t>
        </is>
      </c>
      <c r="F16948" t="b">
        <v>0</v>
      </c>
      <c r="G16948" t="inlineStr">
        <is>
          <t>Illinois, United States</t>
        </is>
      </c>
      <c r="H16948" s="2" t="n">
        <v>45429.71416666666</v>
      </c>
      <c r="I16948" t="b">
        <v>0</v>
      </c>
      <c r="J16948" t="b">
        <v>1</v>
      </c>
      <c r="K16948" t="inlineStr">
        <is>
          <t>United States</t>
        </is>
      </c>
      <c r="L16948" t="inlineStr">
        <is>
          <t>year</t>
        </is>
      </c>
      <c r="M16948" t="n">
        <v>229000</v>
      </c>
      <c r="N16948" t="inlineStr"/>
      <c r="O16948" t="inlineStr">
        <is>
          <t>Microsoft Corporation</t>
        </is>
      </c>
      <c r="P16948" t="inlineStr">
        <is>
          <t>['c', 'c++', 'c#', 'java', 'javascript', 'python', 'r', 'azure', 'databricks', 'power bi']</t>
        </is>
      </c>
      <c r="Q16948" t="inlineStr">
        <is>
          <t>{'analyst_tools': ['power bi'], 'cloud': ['azure', 'databricks'], 'programming': ['c', 'c++', 'c#', 'java', 'javascript', 'python', 'r']}</t>
        </is>
      </c>
    </row>
    <row r="16949">
      <c r="A16949" t="inlineStr">
        <is>
          <t>Data Analyst</t>
        </is>
      </c>
      <c r="B16949" t="inlineStr">
        <is>
          <t>Lead Data Analyst</t>
        </is>
      </c>
      <c r="C16949" t="inlineStr">
        <is>
          <t>Anywhere</t>
        </is>
      </c>
      <c r="D16949" t="inlineStr">
        <is>
          <t>via LinkedIn</t>
        </is>
      </c>
      <c r="E16949" t="inlineStr">
        <is>
          <t>Full-time</t>
        </is>
      </c>
      <c r="F16949" t="b">
        <v>1</v>
      </c>
      <c r="G16949" t="inlineStr">
        <is>
          <t>Sudan</t>
        </is>
      </c>
      <c r="H16949" s="2" t="n">
        <v>45414.73725694444</v>
      </c>
      <c r="I16949" t="b">
        <v>0</v>
      </c>
      <c r="J16949" t="b">
        <v>0</v>
      </c>
      <c r="K16949" t="inlineStr">
        <is>
          <t>Sudan</t>
        </is>
      </c>
      <c r="L16949" t="inlineStr"/>
      <c r="M16949" t="inlineStr"/>
      <c r="N16949" t="inlineStr"/>
      <c r="O16949" t="inlineStr">
        <is>
          <t>USIC</t>
        </is>
      </c>
      <c r="P16949" t="inlineStr">
        <is>
          <t>['python', 'oracle', 'power bi']</t>
        </is>
      </c>
      <c r="Q16949" t="inlineStr">
        <is>
          <t>{'analyst_tools': ['power bi'], 'cloud': ['oracle'], 'programming': ['python']}</t>
        </is>
      </c>
    </row>
    <row r="16950">
      <c r="A16950" t="inlineStr">
        <is>
          <t>Data Analyst</t>
        </is>
      </c>
      <c r="B16950" t="inlineStr">
        <is>
          <t>Analytics Executive</t>
        </is>
      </c>
      <c r="C16950" t="inlineStr">
        <is>
          <t>United Kingdom</t>
        </is>
      </c>
      <c r="D16950" t="inlineStr">
        <is>
          <t>via LinkedIn</t>
        </is>
      </c>
      <c r="E16950" t="inlineStr">
        <is>
          <t>Contractor</t>
        </is>
      </c>
      <c r="F16950" t="b">
        <v>0</v>
      </c>
      <c r="G16950" t="inlineStr">
        <is>
          <t>United Kingdom</t>
        </is>
      </c>
      <c r="H16950" s="2" t="n">
        <v>45415.7199537037</v>
      </c>
      <c r="I16950" t="b">
        <v>0</v>
      </c>
      <c r="J16950" t="b">
        <v>0</v>
      </c>
      <c r="K16950" t="inlineStr">
        <is>
          <t>United Kingdom</t>
        </is>
      </c>
      <c r="L16950" t="inlineStr"/>
      <c r="M16950" t="inlineStr"/>
      <c r="N16950" t="inlineStr"/>
      <c r="O16950" t="inlineStr">
        <is>
          <t>The Premier League</t>
        </is>
      </c>
      <c r="P16950" t="inlineStr">
        <is>
          <t>['looker', 'tableau', 'power bi', 'excel', 'powerpoint']</t>
        </is>
      </c>
      <c r="Q16950" t="inlineStr">
        <is>
          <t>{'analyst_tools': ['looker', 'tableau', 'power bi', 'excel', 'powerpoint']}</t>
        </is>
      </c>
    </row>
    <row r="16951">
      <c r="A16951" t="inlineStr">
        <is>
          <t>Data Scientist</t>
        </is>
      </c>
      <c r="B16951" t="inlineStr">
        <is>
          <t>Intern - Data Specialist</t>
        </is>
      </c>
      <c r="C16951" t="inlineStr">
        <is>
          <t>Kathmandu, Nepal</t>
        </is>
      </c>
      <c r="D16951" t="inlineStr">
        <is>
          <t>via Merojob</t>
        </is>
      </c>
      <c r="E16951" t="inlineStr">
        <is>
          <t>Full-time and Internship</t>
        </is>
      </c>
      <c r="F16951" t="b">
        <v>0</v>
      </c>
      <c r="G16951" t="inlineStr">
        <is>
          <t>Nepal</t>
        </is>
      </c>
      <c r="H16951" s="2" t="n">
        <v>45427.71792824074</v>
      </c>
      <c r="I16951" t="b">
        <v>0</v>
      </c>
      <c r="J16951" t="b">
        <v>0</v>
      </c>
      <c r="K16951" t="inlineStr">
        <is>
          <t>Nepal</t>
        </is>
      </c>
      <c r="L16951" t="inlineStr"/>
      <c r="M16951" t="inlineStr"/>
      <c r="N16951" t="inlineStr"/>
      <c r="O16951" t="inlineStr">
        <is>
          <t>ABC Consultancy</t>
        </is>
      </c>
      <c r="P16951" t="inlineStr"/>
      <c r="Q16951" t="inlineStr"/>
    </row>
    <row r="16952">
      <c r="A16952" t="inlineStr">
        <is>
          <t>Data Analyst</t>
        </is>
      </c>
      <c r="B16952" t="inlineStr">
        <is>
          <t>Data Analyst Intern</t>
        </is>
      </c>
      <c r="C16952" t="inlineStr">
        <is>
          <t>Anywhere</t>
        </is>
      </c>
      <c r="D16952" t="inlineStr">
        <is>
          <t>via LinkedIn</t>
        </is>
      </c>
      <c r="E16952" t="inlineStr">
        <is>
          <t>Internship</t>
        </is>
      </c>
      <c r="F16952" t="b">
        <v>1</v>
      </c>
      <c r="G16952" t="inlineStr">
        <is>
          <t>Texas, United States</t>
        </is>
      </c>
      <c r="H16952" s="2" t="n">
        <v>45430.71133101852</v>
      </c>
      <c r="I16952" t="b">
        <v>0</v>
      </c>
      <c r="J16952" t="b">
        <v>1</v>
      </c>
      <c r="K16952" t="inlineStr">
        <is>
          <t>United States</t>
        </is>
      </c>
      <c r="L16952" t="inlineStr"/>
      <c r="M16952" t="inlineStr"/>
      <c r="N16952" t="inlineStr"/>
      <c r="O16952" t="inlineStr">
        <is>
          <t>Terracon</t>
        </is>
      </c>
      <c r="P16952" t="inlineStr"/>
      <c r="Q16952" t="inlineStr"/>
    </row>
    <row r="16953">
      <c r="A16953" t="inlineStr">
        <is>
          <t>Data Engineer</t>
        </is>
      </c>
      <c r="B16953" t="inlineStr">
        <is>
          <t>Lead Data Engineer | Emirates Dubai</t>
        </is>
      </c>
      <c r="C16953" t="inlineStr">
        <is>
          <t>Dubai - United Arab Emirates</t>
        </is>
      </c>
      <c r="D16953" t="inlineStr">
        <is>
          <t>via Jooble</t>
        </is>
      </c>
      <c r="E16953" t="inlineStr">
        <is>
          <t>Full-time</t>
        </is>
      </c>
      <c r="F16953" t="b">
        <v>0</v>
      </c>
      <c r="G16953" t="inlineStr">
        <is>
          <t>United Arab Emirates</t>
        </is>
      </c>
      <c r="H16953" s="2" t="n">
        <v>45430.71563657407</v>
      </c>
      <c r="I16953" t="b">
        <v>0</v>
      </c>
      <c r="J16953" t="b">
        <v>0</v>
      </c>
      <c r="K16953" t="inlineStr">
        <is>
          <t>United Arab Emirates</t>
        </is>
      </c>
      <c r="L16953" t="inlineStr"/>
      <c r="M16953" t="inlineStr"/>
      <c r="N16953" t="inlineStr"/>
      <c r="O16953" t="inlineStr">
        <is>
          <t>Emirates</t>
        </is>
      </c>
      <c r="P16953" t="inlineStr">
        <is>
          <t>['sql', 'azure']</t>
        </is>
      </c>
      <c r="Q16953" t="inlineStr">
        <is>
          <t>{'cloud': ['azure'], 'programming': ['sql']}</t>
        </is>
      </c>
    </row>
    <row r="16954">
      <c r="A16954" t="inlineStr">
        <is>
          <t>Data Engineer</t>
        </is>
      </c>
      <c r="B16954" t="inlineStr">
        <is>
          <t>Data Center Structural Engineer</t>
        </is>
      </c>
      <c r="C16954" t="inlineStr">
        <is>
          <t>New York, NY</t>
        </is>
      </c>
      <c r="D16954" t="inlineStr">
        <is>
          <t>via LinkedIn</t>
        </is>
      </c>
      <c r="E16954" t="inlineStr">
        <is>
          <t>Full-time</t>
        </is>
      </c>
      <c r="F16954" t="b">
        <v>0</v>
      </c>
      <c r="G16954" t="inlineStr">
        <is>
          <t>New York, United States</t>
        </is>
      </c>
      <c r="H16954" s="2" t="n">
        <v>45435.71306712963</v>
      </c>
      <c r="I16954" t="b">
        <v>0</v>
      </c>
      <c r="J16954" t="b">
        <v>1</v>
      </c>
      <c r="K16954" t="inlineStr">
        <is>
          <t>United States</t>
        </is>
      </c>
      <c r="L16954" t="inlineStr"/>
      <c r="M16954" t="inlineStr"/>
      <c r="N16954" t="inlineStr"/>
      <c r="O16954" t="inlineStr">
        <is>
          <t>Google</t>
        </is>
      </c>
      <c r="P16954" t="inlineStr"/>
      <c r="Q16954" t="inlineStr"/>
    </row>
    <row r="16955">
      <c r="A16955" t="inlineStr">
        <is>
          <t>Cloud Engineer</t>
        </is>
      </c>
      <c r="B16955" t="inlineStr">
        <is>
          <t>AWS Data Solutions Architect</t>
        </is>
      </c>
      <c r="C16955" t="inlineStr">
        <is>
          <t>London, UK</t>
        </is>
      </c>
      <c r="D16955" t="inlineStr">
        <is>
          <t>via LinkedIn</t>
        </is>
      </c>
      <c r="E16955" t="inlineStr">
        <is>
          <t>Full-time</t>
        </is>
      </c>
      <c r="F16955" t="b">
        <v>0</v>
      </c>
      <c r="G16955" t="inlineStr">
        <is>
          <t>United Kingdom</t>
        </is>
      </c>
      <c r="H16955" s="2" t="n">
        <v>45425.72322916667</v>
      </c>
      <c r="I16955" t="b">
        <v>1</v>
      </c>
      <c r="J16955" t="b">
        <v>0</v>
      </c>
      <c r="K16955" t="inlineStr">
        <is>
          <t>United Kingdom</t>
        </is>
      </c>
      <c r="L16955" t="inlineStr"/>
      <c r="M16955" t="inlineStr"/>
      <c r="N16955" t="inlineStr"/>
      <c r="O16955" t="inlineStr">
        <is>
          <t>83zero</t>
        </is>
      </c>
      <c r="P16955" t="inlineStr">
        <is>
          <t>['java', 'scala', 'python', 'sql', 'nosql', 'aws', 'azure', 'gcp', 'redshift', 'bigquery', 'snowflake', 'spark', 'kafka', 'git', 'jenkins', 'ansible', 'docker', 'kubernetes', 'terraform']</t>
        </is>
      </c>
      <c r="Q16955" t="inlineStr">
        <is>
          <t>{'cloud': ['aws', 'azure', 'gcp', 'redshift', 'bigquery', 'snowflake'], 'libraries': ['spark', 'kafka'], 'other': ['git', 'jenkins', 'ansible', 'docker', 'kubernetes', 'terraform'], 'programming': ['java', 'scala', 'python', 'sql', 'nosql']}</t>
        </is>
      </c>
    </row>
    <row r="16956">
      <c r="A16956" t="inlineStr">
        <is>
          <t>Machine Learning Engineer</t>
        </is>
      </c>
      <c r="B16956" t="inlineStr">
        <is>
          <t>Senior Machine Learning Engineer</t>
        </is>
      </c>
      <c r="C16956" t="inlineStr">
        <is>
          <t>Sydney NSW, Australia</t>
        </is>
      </c>
      <c r="D16956" t="inlineStr">
        <is>
          <t>via Built In</t>
        </is>
      </c>
      <c r="E16956" t="inlineStr">
        <is>
          <t>Full-time</t>
        </is>
      </c>
      <c r="F16956" t="b">
        <v>0</v>
      </c>
      <c r="G16956" t="inlineStr">
        <is>
          <t>Australia</t>
        </is>
      </c>
      <c r="H16956" s="2" t="n">
        <v>45414.724375</v>
      </c>
      <c r="I16956" t="b">
        <v>0</v>
      </c>
      <c r="J16956" t="b">
        <v>0</v>
      </c>
      <c r="K16956" t="inlineStr">
        <is>
          <t>Australia</t>
        </is>
      </c>
      <c r="L16956" t="inlineStr">
        <is>
          <t>year</t>
        </is>
      </c>
      <c r="M16956" t="n">
        <v>205000</v>
      </c>
      <c r="N16956" t="inlineStr"/>
      <c r="O16956" t="inlineStr">
        <is>
          <t>Rokt</t>
        </is>
      </c>
      <c r="P16956" t="inlineStr">
        <is>
          <t>['python', 'sql', 'go', 'kubernetes']</t>
        </is>
      </c>
      <c r="Q16956" t="inlineStr">
        <is>
          <t>{'other': ['kubernetes'], 'programming': ['python', 'sql', 'go']}</t>
        </is>
      </c>
    </row>
    <row r="16957">
      <c r="A16957" t="inlineStr">
        <is>
          <t>Data Analyst</t>
        </is>
      </c>
      <c r="B16957" t="inlineStr">
        <is>
          <t>Data Analyst Career Training Program</t>
        </is>
      </c>
      <c r="C16957" t="inlineStr">
        <is>
          <t>Chicago, IL</t>
        </is>
      </c>
      <c r="D16957" t="inlineStr">
        <is>
          <t>via KNWA &amp; FOX24 Jobs</t>
        </is>
      </c>
      <c r="E16957" t="inlineStr">
        <is>
          <t>Full-time</t>
        </is>
      </c>
      <c r="F16957" t="b">
        <v>0</v>
      </c>
      <c r="G16957" t="inlineStr">
        <is>
          <t>Illinois, United States</t>
        </is>
      </c>
      <c r="H16957" s="2" t="n">
        <v>45413.71001157408</v>
      </c>
      <c r="I16957" t="b">
        <v>0</v>
      </c>
      <c r="J16957" t="b">
        <v>0</v>
      </c>
      <c r="K16957" t="inlineStr">
        <is>
          <t>United States</t>
        </is>
      </c>
      <c r="L16957" t="inlineStr"/>
      <c r="M16957" t="inlineStr"/>
      <c r="N16957" t="inlineStr"/>
      <c r="O16957" t="inlineStr">
        <is>
          <t>Year Up</t>
        </is>
      </c>
      <c r="P16957" t="inlineStr"/>
      <c r="Q16957" t="inlineStr"/>
    </row>
    <row r="16958">
      <c r="A16958" t="inlineStr">
        <is>
          <t>Senior Data Analyst</t>
        </is>
      </c>
      <c r="B16958" t="inlineStr">
        <is>
          <t>Senior Data Analyst</t>
        </is>
      </c>
      <c r="C16958" t="inlineStr">
        <is>
          <t>Bogotá, Bogota, Colombia</t>
        </is>
      </c>
      <c r="D16958" t="inlineStr">
        <is>
          <t>via Built In</t>
        </is>
      </c>
      <c r="E16958" t="inlineStr">
        <is>
          <t>Full-time</t>
        </is>
      </c>
      <c r="F16958" t="b">
        <v>0</v>
      </c>
      <c r="G16958" t="inlineStr">
        <is>
          <t>Colombia</t>
        </is>
      </c>
      <c r="H16958" s="2" t="n">
        <v>45432.71934027778</v>
      </c>
      <c r="I16958" t="b">
        <v>1</v>
      </c>
      <c r="J16958" t="b">
        <v>0</v>
      </c>
      <c r="K16958" t="inlineStr">
        <is>
          <t>Colombia</t>
        </is>
      </c>
      <c r="L16958" t="inlineStr"/>
      <c r="M16958" t="inlineStr"/>
      <c r="N16958" t="inlineStr"/>
      <c r="O16958" t="inlineStr">
        <is>
          <t>Publicis Groupe</t>
        </is>
      </c>
      <c r="P16958" t="inlineStr">
        <is>
          <t>['looker', 'tableau', 'excel', 'powerpoint', 'visio']</t>
        </is>
      </c>
      <c r="Q16958" t="inlineStr">
        <is>
          <t>{'analyst_tools': ['looker', 'tableau', 'excel', 'powerpoint', 'visio']}</t>
        </is>
      </c>
    </row>
    <row r="16959">
      <c r="A16959" t="inlineStr">
        <is>
          <t>Data Engineer</t>
        </is>
      </c>
      <c r="B16959" t="inlineStr">
        <is>
          <t>Middle Data Engineer (Arbitrage)</t>
        </is>
      </c>
      <c r="C16959" t="inlineStr">
        <is>
          <t>Anywhere</t>
        </is>
      </c>
      <c r="D16959" t="inlineStr">
        <is>
          <t>via Jooble</t>
        </is>
      </c>
      <c r="E16959" t="inlineStr">
        <is>
          <t>Full-time</t>
        </is>
      </c>
      <c r="F16959" t="b">
        <v>1</v>
      </c>
      <c r="G16959" t="inlineStr">
        <is>
          <t>Ukraine</t>
        </is>
      </c>
      <c r="H16959" s="2" t="n">
        <v>45414.72664351852</v>
      </c>
      <c r="I16959" t="b">
        <v>1</v>
      </c>
      <c r="J16959" t="b">
        <v>0</v>
      </c>
      <c r="K16959" t="inlineStr">
        <is>
          <t>Ukraine</t>
        </is>
      </c>
      <c r="L16959" t="inlineStr"/>
      <c r="M16959" t="inlineStr"/>
      <c r="N16959" t="inlineStr"/>
      <c r="O16959" t="inlineStr">
        <is>
          <t>UPSTARS</t>
        </is>
      </c>
      <c r="P16959" t="inlineStr">
        <is>
          <t>['python', 'sql', 'javascript', 'docker', 'kubernetes']</t>
        </is>
      </c>
      <c r="Q16959" t="inlineStr">
        <is>
          <t>{'other': ['docker', 'kubernetes'], 'programming': ['python', 'sql', 'javascript']}</t>
        </is>
      </c>
    </row>
    <row r="16960">
      <c r="A16960" t="inlineStr">
        <is>
          <t>Machine Learning Engineer</t>
        </is>
      </c>
      <c r="B16960" t="inlineStr">
        <is>
          <t>AI/ML Engineer</t>
        </is>
      </c>
      <c r="C16960" t="inlineStr">
        <is>
          <t>Copenhagen, Denmark</t>
        </is>
      </c>
      <c r="D16960" t="inlineStr">
        <is>
          <t>via LinkedIn</t>
        </is>
      </c>
      <c r="E16960" t="inlineStr">
        <is>
          <t>Full-time</t>
        </is>
      </c>
      <c r="F16960" t="b">
        <v>0</v>
      </c>
      <c r="G16960" t="inlineStr">
        <is>
          <t>Denmark</t>
        </is>
      </c>
      <c r="H16960" s="2" t="n">
        <v>45441.73438657408</v>
      </c>
      <c r="I16960" t="b">
        <v>0</v>
      </c>
      <c r="J16960" t="b">
        <v>0</v>
      </c>
      <c r="K16960" t="inlineStr">
        <is>
          <t>Denmark</t>
        </is>
      </c>
      <c r="L16960" t="inlineStr"/>
      <c r="M16960" t="inlineStr"/>
      <c r="N16960" t="inlineStr"/>
      <c r="O16960" t="inlineStr">
        <is>
          <t>The Hub</t>
        </is>
      </c>
      <c r="P16960" t="inlineStr">
        <is>
          <t>['aws']</t>
        </is>
      </c>
      <c r="Q16960" t="inlineStr">
        <is>
          <t>{'cloud': ['aws']}</t>
        </is>
      </c>
    </row>
    <row r="16961">
      <c r="A16961" t="inlineStr">
        <is>
          <t>Data Scientist</t>
        </is>
      </c>
      <c r="B16961" t="inlineStr">
        <is>
          <t>Expert Data Scientist (Ciudad de México, Cuauhtémoc)</t>
        </is>
      </c>
      <c r="C16961" t="inlineStr">
        <is>
          <t>Mexico City, CDMX, Mexico</t>
        </is>
      </c>
      <c r="D16961" t="inlineStr">
        <is>
          <t>via LinkedIn</t>
        </is>
      </c>
      <c r="E16961" t="inlineStr">
        <is>
          <t>Full-time</t>
        </is>
      </c>
      <c r="F16961" t="b">
        <v>0</v>
      </c>
      <c r="G16961" t="inlineStr">
        <is>
          <t>Mexico</t>
        </is>
      </c>
      <c r="H16961" s="2" t="n">
        <v>45426.72557870371</v>
      </c>
      <c r="I16961" t="b">
        <v>0</v>
      </c>
      <c r="J16961" t="b">
        <v>0</v>
      </c>
      <c r="K16961" t="inlineStr">
        <is>
          <t>Mexico</t>
        </is>
      </c>
      <c r="L16961" t="inlineStr"/>
      <c r="M16961" t="inlineStr"/>
      <c r="N16961" t="inlineStr"/>
      <c r="O16961" t="inlineStr">
        <is>
          <t>BBVA en México</t>
        </is>
      </c>
      <c r="P16961" t="inlineStr">
        <is>
          <t>['python', 'r', 'scala', 'sql', 'aws', 'spark', 'pyspark']</t>
        </is>
      </c>
      <c r="Q16961" t="inlineStr">
        <is>
          <t>{'cloud': ['aws'], 'libraries': ['spark', 'pyspark'], 'programming': ['python', 'r', 'scala', 'sql']}</t>
        </is>
      </c>
    </row>
    <row r="16962">
      <c r="A16962" t="inlineStr">
        <is>
          <t>Data Scientist</t>
        </is>
      </c>
      <c r="B16962" t="inlineStr">
        <is>
          <t>Sr. Data Scientist</t>
        </is>
      </c>
      <c r="C16962" t="inlineStr">
        <is>
          <t>Anywhere</t>
        </is>
      </c>
      <c r="D16962" t="inlineStr">
        <is>
          <t>via LinkedIn</t>
        </is>
      </c>
      <c r="E16962" t="inlineStr">
        <is>
          <t>Contractor</t>
        </is>
      </c>
      <c r="F16962" t="b">
        <v>1</v>
      </c>
      <c r="G16962" t="inlineStr">
        <is>
          <t>Sudan</t>
        </is>
      </c>
      <c r="H16962" s="2" t="n">
        <v>45442.75773148148</v>
      </c>
      <c r="I16962" t="b">
        <v>0</v>
      </c>
      <c r="J16962" t="b">
        <v>0</v>
      </c>
      <c r="K16962" t="inlineStr">
        <is>
          <t>Sudan</t>
        </is>
      </c>
      <c r="L16962" t="inlineStr"/>
      <c r="M16962" t="inlineStr"/>
      <c r="N16962" t="inlineStr"/>
      <c r="O16962" t="inlineStr">
        <is>
          <t>Harnham</t>
        </is>
      </c>
      <c r="P16962" t="inlineStr">
        <is>
          <t>['python', 'javascript', 'pandas', 'tensorflow', 'spark', 'github']</t>
        </is>
      </c>
      <c r="Q16962" t="inlineStr">
        <is>
          <t>{'libraries': ['pandas', 'tensorflow', 'spark'], 'other': ['github'], 'programming': ['python', 'javascript']}</t>
        </is>
      </c>
    </row>
    <row r="16963">
      <c r="A16963" t="inlineStr">
        <is>
          <t>Data Scientist</t>
        </is>
      </c>
      <c r="B16963" t="inlineStr">
        <is>
          <t>Data Scientist</t>
        </is>
      </c>
      <c r="C16963" t="inlineStr">
        <is>
          <t>Anywhere</t>
        </is>
      </c>
      <c r="D16963" t="inlineStr">
        <is>
          <t>via Jobgether</t>
        </is>
      </c>
      <c r="E16963" t="inlineStr">
        <is>
          <t>Full-time</t>
        </is>
      </c>
      <c r="F16963" t="b">
        <v>1</v>
      </c>
      <c r="G16963" t="inlineStr">
        <is>
          <t>India</t>
        </is>
      </c>
      <c r="H16963" s="2" t="n">
        <v>45435.7193287037</v>
      </c>
      <c r="I16963" t="b">
        <v>0</v>
      </c>
      <c r="J16963" t="b">
        <v>0</v>
      </c>
      <c r="K16963" t="inlineStr">
        <is>
          <t>India</t>
        </is>
      </c>
      <c r="L16963" t="inlineStr"/>
      <c r="M16963" t="inlineStr"/>
      <c r="N16963" t="inlineStr"/>
      <c r="O16963" t="inlineStr">
        <is>
          <t>Körber Supply Chain</t>
        </is>
      </c>
      <c r="P16963" t="inlineStr">
        <is>
          <t>['python', 'azure', 'tensorflow', 'scikit-learn', 'pandas', 'svn', 'git']</t>
        </is>
      </c>
      <c r="Q16963" t="inlineStr">
        <is>
          <t>{'cloud': ['azure'], 'libraries': ['tensorflow', 'scikit-learn', 'pandas'], 'other': ['svn', 'git'], 'programming': ['python']}</t>
        </is>
      </c>
    </row>
    <row r="16964">
      <c r="A16964" t="inlineStr">
        <is>
          <t>Data Engineer</t>
        </is>
      </c>
      <c r="B16964" t="inlineStr">
        <is>
          <t>Data Engineer ประจำที่ FORD RMA สาขาพระราม 4 แยกกล้วยน้ำไท (BTS...</t>
        </is>
      </c>
      <c r="C16964" t="inlineStr">
        <is>
          <t>Thailand</t>
        </is>
      </c>
      <c r="D16964" t="inlineStr">
        <is>
          <t>via หางาน | Indeed</t>
        </is>
      </c>
      <c r="E16964" t="inlineStr">
        <is>
          <t>Full-time</t>
        </is>
      </c>
      <c r="F16964" t="b">
        <v>0</v>
      </c>
      <c r="G16964" t="inlineStr">
        <is>
          <t>Thailand</t>
        </is>
      </c>
      <c r="H16964" s="2" t="n">
        <v>45415.72690972222</v>
      </c>
      <c r="I16964" t="b">
        <v>0</v>
      </c>
      <c r="J16964" t="b">
        <v>0</v>
      </c>
      <c r="K16964" t="inlineStr">
        <is>
          <t>Thailand</t>
        </is>
      </c>
      <c r="L16964" t="inlineStr"/>
      <c r="M16964" t="inlineStr"/>
      <c r="N16964" t="inlineStr"/>
      <c r="O16964" t="inlineStr">
        <is>
          <t>บริษัท อาร์.เอ็ม.เอ.เทรดดิ้ง จำกัด</t>
        </is>
      </c>
      <c r="P16964" t="inlineStr">
        <is>
          <t>['javascript', 'python', 'mysql', 'excel']</t>
        </is>
      </c>
      <c r="Q16964" t="inlineStr">
        <is>
          <t>{'analyst_tools': ['excel'], 'databases': ['mysql'], 'programming': ['javascript', 'python']}</t>
        </is>
      </c>
    </row>
    <row r="16965">
      <c r="A16965" t="inlineStr">
        <is>
          <t>Data Analyst</t>
        </is>
      </c>
      <c r="B16965" t="inlineStr">
        <is>
          <t>Data Analyst at an innovative data-driven organization, Rotterdam</t>
        </is>
      </c>
      <c r="C16965" t="inlineStr">
        <is>
          <t>Rotterdam, Netherlands</t>
        </is>
      </c>
      <c r="D16965" t="inlineStr">
        <is>
          <t>via LinkedIn</t>
        </is>
      </c>
      <c r="E16965" t="inlineStr">
        <is>
          <t>Full-time</t>
        </is>
      </c>
      <c r="F16965" t="b">
        <v>0</v>
      </c>
      <c r="G16965" t="inlineStr">
        <is>
          <t>Netherlands</t>
        </is>
      </c>
      <c r="H16965" s="2" t="n">
        <v>45423.72398148148</v>
      </c>
      <c r="I16965" t="b">
        <v>1</v>
      </c>
      <c r="J16965" t="b">
        <v>0</v>
      </c>
      <c r="K16965" t="inlineStr">
        <is>
          <t>Netherlands</t>
        </is>
      </c>
      <c r="L16965" t="inlineStr"/>
      <c r="M16965" t="inlineStr"/>
      <c r="N16965" t="inlineStr"/>
      <c r="O16965" t="inlineStr">
        <is>
          <t>StartersMatch</t>
        </is>
      </c>
      <c r="P16965" t="inlineStr">
        <is>
          <t>['excel']</t>
        </is>
      </c>
      <c r="Q16965" t="inlineStr">
        <is>
          <t>{'analyst_tools': ['excel']}</t>
        </is>
      </c>
    </row>
    <row r="16966">
      <c r="A16966" t="inlineStr">
        <is>
          <t>Data Scientist</t>
        </is>
      </c>
      <c r="B16966" t="inlineStr">
        <is>
          <t>Data Visualization Specialist</t>
        </is>
      </c>
      <c r="C16966" t="inlineStr">
        <is>
          <t>New York, NY</t>
        </is>
      </c>
      <c r="D16966" t="inlineStr">
        <is>
          <t>via LinkedIn</t>
        </is>
      </c>
      <c r="E16966" t="inlineStr">
        <is>
          <t>Full-time</t>
        </is>
      </c>
      <c r="F16966" t="b">
        <v>0</v>
      </c>
      <c r="G16966" t="inlineStr">
        <is>
          <t>New York, United States</t>
        </is>
      </c>
      <c r="H16966" s="2" t="n">
        <v>45422.70841435185</v>
      </c>
      <c r="I16966" t="b">
        <v>0</v>
      </c>
      <c r="J16966" t="b">
        <v>1</v>
      </c>
      <c r="K16966" t="inlineStr">
        <is>
          <t>United States</t>
        </is>
      </c>
      <c r="L16966" t="inlineStr"/>
      <c r="M16966" t="inlineStr"/>
      <c r="N16966" t="inlineStr"/>
      <c r="O16966" t="inlineStr">
        <is>
          <t>Augment Jobs</t>
        </is>
      </c>
      <c r="P16966" t="inlineStr">
        <is>
          <t>['sql', 'tableau', 'power bi']</t>
        </is>
      </c>
      <c r="Q16966" t="inlineStr">
        <is>
          <t>{'analyst_tools': ['tableau', 'power bi'], 'programming': ['sql']}</t>
        </is>
      </c>
    </row>
    <row r="16967">
      <c r="A16967" t="inlineStr">
        <is>
          <t>Data Engineer</t>
        </is>
      </c>
      <c r="B16967" t="inlineStr">
        <is>
          <t>GCP Data Engineer</t>
        </is>
      </c>
      <c r="C16967" t="inlineStr">
        <is>
          <t>Anywhere</t>
        </is>
      </c>
      <c r="D16967" t="inlineStr">
        <is>
          <t>via Jobgether</t>
        </is>
      </c>
      <c r="E16967" t="inlineStr">
        <is>
          <t>Full-time</t>
        </is>
      </c>
      <c r="F16967" t="b">
        <v>1</v>
      </c>
      <c r="G16967" t="inlineStr">
        <is>
          <t>India</t>
        </is>
      </c>
      <c r="H16967" s="2" t="n">
        <v>45420.71835648148</v>
      </c>
      <c r="I16967" t="b">
        <v>0</v>
      </c>
      <c r="J16967" t="b">
        <v>0</v>
      </c>
      <c r="K16967" t="inlineStr">
        <is>
          <t>India</t>
        </is>
      </c>
      <c r="L16967" t="inlineStr"/>
      <c r="M16967" t="inlineStr"/>
      <c r="N16967" t="inlineStr"/>
      <c r="O16967" t="inlineStr">
        <is>
          <t>AviinTech Business Solutions</t>
        </is>
      </c>
      <c r="P16967" t="inlineStr">
        <is>
          <t>['sql', 'python', 'java', 'gcp', 'bigquery']</t>
        </is>
      </c>
      <c r="Q16967" t="inlineStr">
        <is>
          <t>{'cloud': ['gcp', 'bigquery'], 'programming': ['sql', 'python', 'java']}</t>
        </is>
      </c>
    </row>
    <row r="16968">
      <c r="A16968" t="inlineStr">
        <is>
          <t>Data Engineer</t>
        </is>
      </c>
      <c r="B16968" t="inlineStr">
        <is>
          <t>Data Engineer</t>
        </is>
      </c>
      <c r="C16968" t="inlineStr">
        <is>
          <t>Anywhere</t>
        </is>
      </c>
      <c r="D16968" t="inlineStr">
        <is>
          <t>via LinkedIn</t>
        </is>
      </c>
      <c r="E16968" t="inlineStr">
        <is>
          <t>Full-time</t>
        </is>
      </c>
      <c r="F16968" t="b">
        <v>1</v>
      </c>
      <c r="G16968" t="inlineStr">
        <is>
          <t>Spain</t>
        </is>
      </c>
      <c r="H16968" s="2" t="n">
        <v>45425.72453703704</v>
      </c>
      <c r="I16968" t="b">
        <v>1</v>
      </c>
      <c r="J16968" t="b">
        <v>0</v>
      </c>
      <c r="K16968" t="inlineStr">
        <is>
          <t>Spain</t>
        </is>
      </c>
      <c r="L16968" t="inlineStr"/>
      <c r="M16968" t="inlineStr"/>
      <c r="N16968" t="inlineStr"/>
      <c r="O16968" t="inlineStr">
        <is>
          <t>Grupo TECDATA Engineering</t>
        </is>
      </c>
      <c r="P16968" t="inlineStr">
        <is>
          <t>['scala', 'sql', 'aws', 'spark']</t>
        </is>
      </c>
      <c r="Q16968" t="inlineStr">
        <is>
          <t>{'cloud': ['aws'], 'libraries': ['spark'], 'programming': ['scala', 'sql']}</t>
        </is>
      </c>
    </row>
    <row r="16969">
      <c r="A16969" t="inlineStr">
        <is>
          <t>Senior Data Engineer</t>
        </is>
      </c>
      <c r="B16969" t="inlineStr">
        <is>
          <t>Senior Data Engineer, Player Care</t>
        </is>
      </c>
      <c r="C16969" t="inlineStr">
        <is>
          <t>Helsinki, Finland</t>
        </is>
      </c>
      <c r="D16969" t="inlineStr">
        <is>
          <t>via LinkedIn Finland</t>
        </is>
      </c>
      <c r="E16969" t="inlineStr">
        <is>
          <t>Full-time</t>
        </is>
      </c>
      <c r="F16969" t="b">
        <v>0</v>
      </c>
      <c r="G16969" t="inlineStr">
        <is>
          <t>Finland</t>
        </is>
      </c>
      <c r="H16969" s="2" t="n">
        <v>45443.72495370371</v>
      </c>
      <c r="I16969" t="b">
        <v>1</v>
      </c>
      <c r="J16969" t="b">
        <v>0</v>
      </c>
      <c r="K16969" t="inlineStr">
        <is>
          <t>Finland</t>
        </is>
      </c>
      <c r="L16969" t="inlineStr"/>
      <c r="M16969" t="inlineStr"/>
      <c r="N16969" t="inlineStr"/>
      <c r="O16969" t="inlineStr">
        <is>
          <t>Supercell</t>
        </is>
      </c>
      <c r="P16969" t="inlineStr">
        <is>
          <t>['python', 'sql', 'databricks', 'spark']</t>
        </is>
      </c>
      <c r="Q16969" t="inlineStr">
        <is>
          <t>{'cloud': ['databricks'], 'libraries': ['spark'], 'programming': ['python', 'sql']}</t>
        </is>
      </c>
    </row>
    <row r="16970">
      <c r="A16970" t="inlineStr">
        <is>
          <t>Business Analyst</t>
        </is>
      </c>
      <c r="B16970" t="inlineStr">
        <is>
          <t>Analyst</t>
        </is>
      </c>
      <c r="C16970" t="inlineStr">
        <is>
          <t>Riyadh Saudi Arabia</t>
        </is>
      </c>
      <c r="D16970" t="inlineStr">
        <is>
          <t>via Jobs In Saudi Arabia - Jooble</t>
        </is>
      </c>
      <c r="E16970" t="inlineStr">
        <is>
          <t>Full-time</t>
        </is>
      </c>
      <c r="F16970" t="b">
        <v>0</v>
      </c>
      <c r="G16970" t="inlineStr">
        <is>
          <t>Saudi Arabia</t>
        </is>
      </c>
      <c r="H16970" s="2" t="n">
        <v>45432.72299768519</v>
      </c>
      <c r="I16970" t="b">
        <v>0</v>
      </c>
      <c r="J16970" t="b">
        <v>0</v>
      </c>
      <c r="K16970" t="inlineStr">
        <is>
          <t>Saudi Arabia</t>
        </is>
      </c>
      <c r="L16970" t="inlineStr"/>
      <c r="M16970" t="inlineStr"/>
      <c r="N16970" t="inlineStr"/>
      <c r="O16970" t="inlineStr">
        <is>
          <t>Knight Frank</t>
        </is>
      </c>
      <c r="P16970" t="inlineStr">
        <is>
          <t>['go', 'power bi']</t>
        </is>
      </c>
      <c r="Q16970" t="inlineStr">
        <is>
          <t>{'analyst_tools': ['power bi'], 'programming': ['go']}</t>
        </is>
      </c>
    </row>
    <row r="16971">
      <c r="A16971" t="inlineStr">
        <is>
          <t>Senior Data Scientist</t>
        </is>
      </c>
      <c r="B16971" t="inlineStr">
        <is>
          <t>Senior Data Scientist</t>
        </is>
      </c>
      <c r="C16971" t="inlineStr">
        <is>
          <t>Spain</t>
        </is>
      </c>
      <c r="D16971" t="inlineStr">
        <is>
          <t>via BeBee</t>
        </is>
      </c>
      <c r="E16971" t="inlineStr">
        <is>
          <t>Full-time</t>
        </is>
      </c>
      <c r="F16971" t="b">
        <v>0</v>
      </c>
      <c r="G16971" t="inlineStr">
        <is>
          <t>Spain</t>
        </is>
      </c>
      <c r="H16971" s="2" t="n">
        <v>45434.72472222222</v>
      </c>
      <c r="I16971" t="b">
        <v>0</v>
      </c>
      <c r="J16971" t="b">
        <v>0</v>
      </c>
      <c r="K16971" t="inlineStr">
        <is>
          <t>Spain</t>
        </is>
      </c>
      <c r="L16971" t="inlineStr"/>
      <c r="M16971" t="inlineStr"/>
      <c r="N16971" t="inlineStr"/>
      <c r="O16971" t="inlineStr">
        <is>
          <t>Cognizant</t>
        </is>
      </c>
      <c r="P16971" t="inlineStr">
        <is>
          <t>['python', 'pytorch', 'tensorflow', 'git']</t>
        </is>
      </c>
      <c r="Q16971" t="inlineStr">
        <is>
          <t>{'libraries': ['pytorch', 'tensorflow'], 'other': ['git'], 'programming': ['python']}</t>
        </is>
      </c>
    </row>
    <row r="16972">
      <c r="A16972" t="inlineStr">
        <is>
          <t>Business Analyst</t>
        </is>
      </c>
      <c r="B16972" t="inlineStr">
        <is>
          <t>Clinical Scientist ·  INSIGHT</t>
        </is>
      </c>
      <c r="C16972" t="inlineStr">
        <is>
          <t>Seoul, South Korea</t>
        </is>
      </c>
      <c r="D16972" t="inlineStr">
        <is>
          <t>via BeBee</t>
        </is>
      </c>
      <c r="E16972" t="inlineStr">
        <is>
          <t>Full-time</t>
        </is>
      </c>
      <c r="F16972" t="b">
        <v>0</v>
      </c>
      <c r="G16972" t="inlineStr">
        <is>
          <t>South Korea</t>
        </is>
      </c>
      <c r="H16972" s="2" t="n">
        <v>45436.72799768519</v>
      </c>
      <c r="I16972" t="b">
        <v>0</v>
      </c>
      <c r="J16972" t="b">
        <v>0</v>
      </c>
      <c r="K16972" t="inlineStr">
        <is>
          <t>South Korea</t>
        </is>
      </c>
      <c r="L16972" t="inlineStr"/>
      <c r="M16972" t="inlineStr"/>
      <c r="N16972" t="inlineStr"/>
      <c r="O16972" t="inlineStr">
        <is>
          <t>Lunit</t>
        </is>
      </c>
      <c r="P16972" t="inlineStr">
        <is>
          <t>['r']</t>
        </is>
      </c>
      <c r="Q16972" t="inlineStr">
        <is>
          <t>{'programming': ['r']}</t>
        </is>
      </c>
    </row>
    <row r="16973">
      <c r="A16973" t="inlineStr">
        <is>
          <t>Data Scientist</t>
        </is>
      </c>
      <c r="B16973" t="inlineStr">
        <is>
          <t>Data Scientist</t>
        </is>
      </c>
      <c r="C16973" t="inlineStr">
        <is>
          <t>Los Angeles, CA</t>
        </is>
      </c>
      <c r="D16973" t="inlineStr">
        <is>
          <t>via LinkedIn</t>
        </is>
      </c>
      <c r="E16973" t="inlineStr">
        <is>
          <t>Contractor</t>
        </is>
      </c>
      <c r="F16973" t="b">
        <v>0</v>
      </c>
      <c r="G16973" t="inlineStr">
        <is>
          <t>California, United States</t>
        </is>
      </c>
      <c r="H16973" s="2" t="n">
        <v>45414.71259259259</v>
      </c>
      <c r="I16973" t="b">
        <v>0</v>
      </c>
      <c r="J16973" t="b">
        <v>0</v>
      </c>
      <c r="K16973" t="inlineStr">
        <is>
          <t>United States</t>
        </is>
      </c>
      <c r="L16973" t="inlineStr"/>
      <c r="M16973" t="inlineStr"/>
      <c r="N16973" t="inlineStr"/>
      <c r="O16973" t="inlineStr">
        <is>
          <t>Satwic Inc</t>
        </is>
      </c>
      <c r="P16973" t="inlineStr">
        <is>
          <t>['r', 'snowflake', 'ggplot2', 'linux']</t>
        </is>
      </c>
      <c r="Q16973" t="inlineStr">
        <is>
          <t>{'cloud': ['snowflake'], 'libraries': ['ggplot2'], 'os': ['linux'], 'programming': ['r']}</t>
        </is>
      </c>
    </row>
    <row r="16974">
      <c r="A16974" t="inlineStr">
        <is>
          <t>Data Analyst</t>
        </is>
      </c>
      <c r="B16974" t="inlineStr">
        <is>
          <t>Data Analyst</t>
        </is>
      </c>
      <c r="C16974" t="inlineStr">
        <is>
          <t>New York, NY</t>
        </is>
      </c>
      <c r="D16974" t="inlineStr">
        <is>
          <t>via LinkedIn</t>
        </is>
      </c>
      <c r="E16974" t="inlineStr">
        <is>
          <t>Temp work</t>
        </is>
      </c>
      <c r="F16974" t="b">
        <v>0</v>
      </c>
      <c r="G16974" t="inlineStr">
        <is>
          <t>New York, United States</t>
        </is>
      </c>
      <c r="H16974" s="2" t="n">
        <v>45425.70847222222</v>
      </c>
      <c r="I16974" t="b">
        <v>0</v>
      </c>
      <c r="J16974" t="b">
        <v>0</v>
      </c>
      <c r="K16974" t="inlineStr">
        <is>
          <t>United States</t>
        </is>
      </c>
      <c r="L16974" t="inlineStr">
        <is>
          <t>hour</t>
        </is>
      </c>
      <c r="M16974" t="inlineStr"/>
      <c r="N16974" t="n">
        <v>80</v>
      </c>
      <c r="O16974" t="inlineStr">
        <is>
          <t>Rose International</t>
        </is>
      </c>
      <c r="P16974" t="inlineStr">
        <is>
          <t>['javascript', 'python', 'r', 'sql', 'visual basic', 'vba', 'excel', 'sharepoint']</t>
        </is>
      </c>
      <c r="Q16974" t="inlineStr">
        <is>
          <t>{'analyst_tools': ['excel', 'sharepoint'], 'programming': ['javascript', 'python', 'r', 'sql', 'visual basic', 'vba']}</t>
        </is>
      </c>
    </row>
    <row r="16975">
      <c r="A16975" t="inlineStr">
        <is>
          <t>Data Analyst</t>
        </is>
      </c>
      <c r="B16975" t="inlineStr">
        <is>
          <t>Analyst II, Data &amp; Compliance</t>
        </is>
      </c>
      <c r="C16975" t="inlineStr">
        <is>
          <t>Poland</t>
        </is>
      </c>
      <c r="D16975" t="inlineStr">
        <is>
          <t>via Jooble</t>
        </is>
      </c>
      <c r="E16975" t="inlineStr">
        <is>
          <t>Full-time</t>
        </is>
      </c>
      <c r="F16975" t="b">
        <v>0</v>
      </c>
      <c r="G16975" t="inlineStr">
        <is>
          <t>Poland</t>
        </is>
      </c>
      <c r="H16975" s="2" t="n">
        <v>45413.72019675926</v>
      </c>
      <c r="I16975" t="b">
        <v>0</v>
      </c>
      <c r="J16975" t="b">
        <v>0</v>
      </c>
      <c r="K16975" t="inlineStr">
        <is>
          <t>Poland</t>
        </is>
      </c>
      <c r="L16975" t="inlineStr"/>
      <c r="M16975" t="inlineStr"/>
      <c r="N16975" t="inlineStr"/>
      <c r="O16975" t="inlineStr">
        <is>
          <t>Knewin</t>
        </is>
      </c>
      <c r="P16975" t="inlineStr">
        <is>
          <t>['shell', 'sql', 'sas', 'sas', 'visual basic', 'snowflake', 'power bi', 'tableau', 'excel']</t>
        </is>
      </c>
      <c r="Q16975" t="inlineStr">
        <is>
          <t>{'analyst_tools': ['sas', 'power bi', 'tableau', 'excel'], 'cloud': ['snowflake'], 'programming': ['shell', 'sql', 'sas', 'visual basic']}</t>
        </is>
      </c>
    </row>
    <row r="16976">
      <c r="A16976" t="inlineStr">
        <is>
          <t>Data Engineer</t>
        </is>
      </c>
      <c r="B16976" t="inlineStr">
        <is>
          <t>Data Engineer SSR - OnPremise</t>
        </is>
      </c>
      <c r="C16976" t="inlineStr">
        <is>
          <t>Peru</t>
        </is>
      </c>
      <c r="D16976" t="inlineStr">
        <is>
          <t>via LinkedIn</t>
        </is>
      </c>
      <c r="E16976" t="inlineStr">
        <is>
          <t>Full-time</t>
        </is>
      </c>
      <c r="F16976" t="b">
        <v>0</v>
      </c>
      <c r="G16976" t="inlineStr">
        <is>
          <t>Peru</t>
        </is>
      </c>
      <c r="H16976" s="2" t="n">
        <v>45420.73693287037</v>
      </c>
      <c r="I16976" t="b">
        <v>1</v>
      </c>
      <c r="J16976" t="b">
        <v>0</v>
      </c>
      <c r="K16976" t="inlineStr">
        <is>
          <t>Peru</t>
        </is>
      </c>
      <c r="L16976" t="inlineStr"/>
      <c r="M16976" t="inlineStr"/>
      <c r="N16976" t="inlineStr"/>
      <c r="O16976" t="inlineStr">
        <is>
          <t>DWConsulware</t>
        </is>
      </c>
      <c r="P16976" t="inlineStr">
        <is>
          <t>['sql', 'python', 'shell', 'oracle', 'aws', 'spark', 'hadoop', 'unix', 'linux']</t>
        </is>
      </c>
      <c r="Q16976" t="inlineStr">
        <is>
          <t>{'cloud': ['oracle', 'aws'], 'libraries': ['spark', 'hadoop'], 'os': ['unix', 'linux'], 'programming': ['sql', 'python', 'shell']}</t>
        </is>
      </c>
    </row>
    <row r="16977">
      <c r="A16977" t="inlineStr">
        <is>
          <t>Data Analyst</t>
        </is>
      </c>
      <c r="B16977" t="inlineStr">
        <is>
          <t>Data Analyst</t>
        </is>
      </c>
      <c r="C16977" t="inlineStr">
        <is>
          <t>Cape Town, South Africa</t>
        </is>
      </c>
      <c r="D16977" t="inlineStr">
        <is>
          <t>via LinkedIn</t>
        </is>
      </c>
      <c r="E16977" t="inlineStr">
        <is>
          <t>Full-time</t>
        </is>
      </c>
      <c r="F16977" t="b">
        <v>0</v>
      </c>
      <c r="G16977" t="inlineStr">
        <is>
          <t>South Africa</t>
        </is>
      </c>
      <c r="H16977" s="2" t="n">
        <v>45422.73734953703</v>
      </c>
      <c r="I16977" t="b">
        <v>1</v>
      </c>
      <c r="J16977" t="b">
        <v>0</v>
      </c>
      <c r="K16977" t="inlineStr">
        <is>
          <t>South Africa</t>
        </is>
      </c>
      <c r="L16977" t="inlineStr"/>
      <c r="M16977" t="inlineStr"/>
      <c r="N16977" t="inlineStr"/>
      <c r="O16977" t="inlineStr">
        <is>
          <t>Salt</t>
        </is>
      </c>
      <c r="P16977" t="inlineStr">
        <is>
          <t>['python', 'azure', 'power bi']</t>
        </is>
      </c>
      <c r="Q16977" t="inlineStr">
        <is>
          <t>{'analyst_tools': ['power bi'], 'cloud': ['azure'], 'programming': ['python']}</t>
        </is>
      </c>
    </row>
    <row r="16978">
      <c r="A16978" t="inlineStr">
        <is>
          <t>Software Engineer</t>
        </is>
      </c>
      <c r="B16978" t="inlineStr">
        <is>
          <t>Linux L3 Engineer</t>
        </is>
      </c>
      <c r="C16978" t="inlineStr">
        <is>
          <t>Singapore</t>
        </is>
      </c>
      <c r="D16978" t="inlineStr">
        <is>
          <t>via LinkedIn</t>
        </is>
      </c>
      <c r="E16978" t="inlineStr">
        <is>
          <t>Full-time</t>
        </is>
      </c>
      <c r="F16978" t="b">
        <v>0</v>
      </c>
      <c r="G16978" t="inlineStr">
        <is>
          <t>Singapore</t>
        </is>
      </c>
      <c r="H16978" s="2" t="n">
        <v>45419.72359953704</v>
      </c>
      <c r="I16978" t="b">
        <v>1</v>
      </c>
      <c r="J16978" t="b">
        <v>0</v>
      </c>
      <c r="K16978" t="inlineStr">
        <is>
          <t>Singapore</t>
        </is>
      </c>
      <c r="L16978" t="inlineStr"/>
      <c r="M16978" t="inlineStr"/>
      <c r="N16978" t="inlineStr"/>
      <c r="O16978" t="inlineStr">
        <is>
          <t>NTT DATA North America</t>
        </is>
      </c>
      <c r="P16978" t="inlineStr">
        <is>
          <t>['shell', 'perl', 'python', 'vmware', 'linux', 'splunk']</t>
        </is>
      </c>
      <c r="Q16978" t="inlineStr">
        <is>
          <t>{'analyst_tools': ['splunk'], 'cloud': ['vmware'], 'os': ['linux'], 'programming': ['shell', 'perl', 'python']}</t>
        </is>
      </c>
    </row>
    <row r="16979">
      <c r="A16979" t="inlineStr">
        <is>
          <t>Software Engineer</t>
        </is>
      </c>
      <c r="B16979" t="inlineStr">
        <is>
          <t>Development Engineering Officer</t>
        </is>
      </c>
      <c r="C16979" t="inlineStr">
        <is>
          <t>Canberra ACT, Australia</t>
        </is>
      </c>
      <c r="D16979" t="inlineStr">
        <is>
          <t>via LinkedIn</t>
        </is>
      </c>
      <c r="E16979" t="inlineStr">
        <is>
          <t>Full-time</t>
        </is>
      </c>
      <c r="F16979" t="b">
        <v>0</v>
      </c>
      <c r="G16979" t="inlineStr">
        <is>
          <t>Australia</t>
        </is>
      </c>
      <c r="H16979" s="2" t="n">
        <v>45415.72112268519</v>
      </c>
      <c r="I16979" t="b">
        <v>0</v>
      </c>
      <c r="J16979" t="b">
        <v>0</v>
      </c>
      <c r="K16979" t="inlineStr">
        <is>
          <t>Australia</t>
        </is>
      </c>
      <c r="L16979" t="inlineStr"/>
      <c r="M16979" t="inlineStr"/>
      <c r="N16979" t="inlineStr"/>
      <c r="O16979" t="inlineStr">
        <is>
          <t>Workforce Australia for Individuals</t>
        </is>
      </c>
      <c r="P16979" t="inlineStr">
        <is>
          <t>['c']</t>
        </is>
      </c>
      <c r="Q16979" t="inlineStr">
        <is>
          <t>{'programming': ['c']}</t>
        </is>
      </c>
    </row>
    <row r="16980">
      <c r="A16980" t="inlineStr">
        <is>
          <t>Data Scientist</t>
        </is>
      </c>
      <c r="B16980" t="inlineStr">
        <is>
          <t>Data Scientist</t>
        </is>
      </c>
      <c r="C16980" t="inlineStr">
        <is>
          <t>Bengaluru, Karnataka, India</t>
        </is>
      </c>
      <c r="D16980" t="inlineStr">
        <is>
          <t>via LinkedIn</t>
        </is>
      </c>
      <c r="E16980" t="inlineStr">
        <is>
          <t>Full-time</t>
        </is>
      </c>
      <c r="F16980" t="b">
        <v>0</v>
      </c>
      <c r="G16980" t="inlineStr">
        <is>
          <t>India</t>
        </is>
      </c>
      <c r="H16980" s="2" t="n">
        <v>45426.72258101852</v>
      </c>
      <c r="I16980" t="b">
        <v>0</v>
      </c>
      <c r="J16980" t="b">
        <v>0</v>
      </c>
      <c r="K16980" t="inlineStr">
        <is>
          <t>India</t>
        </is>
      </c>
      <c r="L16980" t="inlineStr"/>
      <c r="M16980" t="inlineStr"/>
      <c r="N16980" t="inlineStr"/>
      <c r="O16980" t="inlineStr">
        <is>
          <t>Blanket Technologies Pvt Ltd.</t>
        </is>
      </c>
      <c r="P16980" t="inlineStr">
        <is>
          <t>['python', 'spark', 'hadoop']</t>
        </is>
      </c>
      <c r="Q16980" t="inlineStr">
        <is>
          <t>{'libraries': ['spark', 'hadoop'], 'programming': ['python']}</t>
        </is>
      </c>
    </row>
    <row r="16981">
      <c r="A16981" t="inlineStr">
        <is>
          <t>Senior Data Analyst</t>
        </is>
      </c>
      <c r="B16981" t="inlineStr">
        <is>
          <t>Senior Data Analyst</t>
        </is>
      </c>
      <c r="C16981" t="inlineStr">
        <is>
          <t>Seoul, South Korea</t>
        </is>
      </c>
      <c r="D16981" t="inlineStr">
        <is>
          <t>via BeBee</t>
        </is>
      </c>
      <c r="E16981" t="inlineStr">
        <is>
          <t>Full-time</t>
        </is>
      </c>
      <c r="F16981" t="b">
        <v>0</v>
      </c>
      <c r="G16981" t="inlineStr">
        <is>
          <t>South Korea</t>
        </is>
      </c>
      <c r="H16981" s="2" t="n">
        <v>45441.72296296297</v>
      </c>
      <c r="I16981" t="b">
        <v>0</v>
      </c>
      <c r="J16981" t="b">
        <v>0</v>
      </c>
      <c r="K16981" t="inlineStr">
        <is>
          <t>South Korea</t>
        </is>
      </c>
      <c r="L16981" t="inlineStr"/>
      <c r="M16981" t="inlineStr"/>
      <c r="N16981" t="inlineStr"/>
      <c r="O16981" t="inlineStr">
        <is>
          <t>Coupang</t>
        </is>
      </c>
      <c r="P16981" t="inlineStr">
        <is>
          <t>['sql', 'python', 'r', 'sas', 'sas', 'matlab', 'airflow', 'tableau', 'cognos']</t>
        </is>
      </c>
      <c r="Q16981" t="inlineStr">
        <is>
          <t>{'analyst_tools': ['sas', 'tableau', 'cognos'], 'libraries': ['airflow'], 'programming': ['sql', 'python', 'r', 'sas', 'matlab']}</t>
        </is>
      </c>
    </row>
    <row r="16982">
      <c r="A16982" t="inlineStr">
        <is>
          <t>Data Analyst</t>
        </is>
      </c>
      <c r="B16982" t="inlineStr">
        <is>
          <t>Sr. Business Intelligence Engineer</t>
        </is>
      </c>
      <c r="C16982" t="inlineStr">
        <is>
          <t>Hyderabad, Telangana, India</t>
        </is>
      </c>
      <c r="D16982" t="inlineStr">
        <is>
          <t>via LinkedIn</t>
        </is>
      </c>
      <c r="E16982" t="inlineStr">
        <is>
          <t>Full-time</t>
        </is>
      </c>
      <c r="F16982" t="b">
        <v>0</v>
      </c>
      <c r="G16982" t="inlineStr">
        <is>
          <t>India</t>
        </is>
      </c>
      <c r="H16982" s="2" t="n">
        <v>45414.71974537037</v>
      </c>
      <c r="I16982" t="b">
        <v>1</v>
      </c>
      <c r="J16982" t="b">
        <v>0</v>
      </c>
      <c r="K16982" t="inlineStr">
        <is>
          <t>India</t>
        </is>
      </c>
      <c r="L16982" t="inlineStr"/>
      <c r="M16982" t="inlineStr"/>
      <c r="N16982" t="inlineStr"/>
      <c r="O16982" t="inlineStr">
        <is>
          <t>Amazon</t>
        </is>
      </c>
      <c r="P16982" t="inlineStr">
        <is>
          <t>['sql', 'python', 'aws']</t>
        </is>
      </c>
      <c r="Q16982" t="inlineStr">
        <is>
          <t>{'cloud': ['aws'], 'programming': ['sql', 'python']}</t>
        </is>
      </c>
    </row>
    <row r="16983">
      <c r="A16983" t="inlineStr">
        <is>
          <t>Data Analyst</t>
        </is>
      </c>
      <c r="B16983" t="inlineStr">
        <is>
          <t>Data Analyst H/F</t>
        </is>
      </c>
      <c r="C16983" t="inlineStr">
        <is>
          <t>Blagnac, France</t>
        </is>
      </c>
      <c r="D16983" t="inlineStr">
        <is>
          <t>via HelloWork</t>
        </is>
      </c>
      <c r="E16983" t="inlineStr">
        <is>
          <t>Full-time and Temp work</t>
        </is>
      </c>
      <c r="F16983" t="b">
        <v>0</v>
      </c>
      <c r="G16983" t="inlineStr">
        <is>
          <t>France</t>
        </is>
      </c>
      <c r="H16983" s="2" t="n">
        <v>45426.74798611111</v>
      </c>
      <c r="I16983" t="b">
        <v>0</v>
      </c>
      <c r="J16983" t="b">
        <v>0</v>
      </c>
      <c r="K16983" t="inlineStr">
        <is>
          <t>France</t>
        </is>
      </c>
      <c r="L16983" t="inlineStr"/>
      <c r="M16983" t="inlineStr"/>
      <c r="N16983" t="inlineStr"/>
      <c r="O16983" t="inlineStr">
        <is>
          <t>Derichebourg interim</t>
        </is>
      </c>
      <c r="P16983" t="inlineStr">
        <is>
          <t>['sap']</t>
        </is>
      </c>
      <c r="Q16983" t="inlineStr">
        <is>
          <t>{'analyst_tools': ['sap']}</t>
        </is>
      </c>
    </row>
    <row r="16984">
      <c r="A16984" t="inlineStr">
        <is>
          <t>Senior Data Analyst</t>
        </is>
      </c>
      <c r="B16984" t="inlineStr">
        <is>
          <t>Senior Data Analyst</t>
        </is>
      </c>
      <c r="C16984" t="inlineStr">
        <is>
          <t>Dubai - United Arab Emirates</t>
        </is>
      </c>
      <c r="D16984" t="inlineStr">
        <is>
          <t>via Indeed</t>
        </is>
      </c>
      <c r="E16984" t="inlineStr">
        <is>
          <t>Full-time</t>
        </is>
      </c>
      <c r="F16984" t="b">
        <v>0</v>
      </c>
      <c r="G16984" t="inlineStr">
        <is>
          <t>United Arab Emirates</t>
        </is>
      </c>
      <c r="H16984" s="2" t="n">
        <v>45425.71947916667</v>
      </c>
      <c r="I16984" t="b">
        <v>0</v>
      </c>
      <c r="J16984" t="b">
        <v>0</v>
      </c>
      <c r="K16984" t="inlineStr">
        <is>
          <t>United Arab Emirates</t>
        </is>
      </c>
      <c r="L16984" t="inlineStr"/>
      <c r="M16984" t="inlineStr"/>
      <c r="N16984" t="inlineStr"/>
      <c r="O16984" t="inlineStr">
        <is>
          <t>The Emirates Group</t>
        </is>
      </c>
      <c r="P16984" t="inlineStr">
        <is>
          <t>['sql', 'elasticsearch', 'snowflake', 'microstrategy', 'power bi', 'flow']</t>
        </is>
      </c>
      <c r="Q16984" t="inlineStr">
        <is>
          <t>{'analyst_tools': ['microstrategy', 'power bi'], 'cloud': ['snowflake'], 'databases': ['elasticsearch'], 'other': ['flow'], 'programming': ['sql']}</t>
        </is>
      </c>
    </row>
    <row r="16985">
      <c r="A16985" t="inlineStr">
        <is>
          <t>Data Engineer</t>
        </is>
      </c>
      <c r="B16985" t="inlineStr">
        <is>
          <t>data engineer</t>
        </is>
      </c>
      <c r="C16985" t="inlineStr">
        <is>
          <t>Lille, France</t>
        </is>
      </c>
      <c r="D16985" t="inlineStr">
        <is>
          <t>via BeBee</t>
        </is>
      </c>
      <c r="E16985" t="inlineStr">
        <is>
          <t>Full-time</t>
        </is>
      </c>
      <c r="F16985" t="b">
        <v>0</v>
      </c>
      <c r="G16985" t="inlineStr">
        <is>
          <t>France</t>
        </is>
      </c>
      <c r="H16985" s="2" t="n">
        <v>45433.75375</v>
      </c>
      <c r="I16985" t="b">
        <v>0</v>
      </c>
      <c r="J16985" t="b">
        <v>0</v>
      </c>
      <c r="K16985" t="inlineStr">
        <is>
          <t>France</t>
        </is>
      </c>
      <c r="L16985" t="inlineStr"/>
      <c r="M16985" t="inlineStr"/>
      <c r="N16985" t="inlineStr"/>
      <c r="O16985" t="inlineStr">
        <is>
          <t>CleverConnect</t>
        </is>
      </c>
      <c r="P16985" t="inlineStr">
        <is>
          <t>['sql', 'python']</t>
        </is>
      </c>
      <c r="Q16985" t="inlineStr">
        <is>
          <t>{'programming': ['sql', 'python']}</t>
        </is>
      </c>
    </row>
    <row r="16986">
      <c r="A16986" t="inlineStr">
        <is>
          <t>Data Analyst</t>
        </is>
      </c>
      <c r="B16986" t="inlineStr">
        <is>
          <t>Remote Job | Online Data Analyst | English speakers</t>
        </is>
      </c>
      <c r="C16986" t="inlineStr">
        <is>
          <t>Australia</t>
        </is>
      </c>
      <c r="D16986" t="inlineStr">
        <is>
          <t>via Pink Jobs</t>
        </is>
      </c>
      <c r="E16986" t="inlineStr">
        <is>
          <t>Part-time</t>
        </is>
      </c>
      <c r="F16986" t="b">
        <v>0</v>
      </c>
      <c r="G16986" t="inlineStr">
        <is>
          <t>Australia</t>
        </is>
      </c>
      <c r="H16986" s="2" t="n">
        <v>45433.74679398148</v>
      </c>
      <c r="I16986" t="b">
        <v>1</v>
      </c>
      <c r="J16986" t="b">
        <v>0</v>
      </c>
      <c r="K16986" t="inlineStr">
        <is>
          <t>Australia</t>
        </is>
      </c>
      <c r="L16986" t="inlineStr"/>
      <c r="M16986" t="inlineStr"/>
      <c r="N16986" t="inlineStr"/>
      <c r="O16986" t="inlineStr">
        <is>
          <t>TELUS International AI Inc.</t>
        </is>
      </c>
      <c r="P16986" t="inlineStr"/>
      <c r="Q16986" t="inlineStr"/>
    </row>
    <row r="16987">
      <c r="A16987" t="inlineStr">
        <is>
          <t>Data Scientist</t>
        </is>
      </c>
      <c r="B16987" t="inlineStr">
        <is>
          <t>Data Scientist</t>
        </is>
      </c>
      <c r="C16987" t="inlineStr">
        <is>
          <t>Karnataka, India</t>
        </is>
      </c>
      <c r="D16987" t="inlineStr">
        <is>
          <t>via Shine</t>
        </is>
      </c>
      <c r="E16987" t="inlineStr">
        <is>
          <t>Full-time</t>
        </is>
      </c>
      <c r="F16987" t="b">
        <v>0</v>
      </c>
      <c r="G16987" t="inlineStr">
        <is>
          <t>India</t>
        </is>
      </c>
      <c r="H16987" s="2" t="n">
        <v>45440.73334490741</v>
      </c>
      <c r="I16987" t="b">
        <v>0</v>
      </c>
      <c r="J16987" t="b">
        <v>0</v>
      </c>
      <c r="K16987" t="inlineStr">
        <is>
          <t>India</t>
        </is>
      </c>
      <c r="L16987" t="inlineStr"/>
      <c r="M16987" t="inlineStr"/>
      <c r="N16987" t="inlineStr"/>
      <c r="O16987" t="inlineStr">
        <is>
          <t>Exploro Solutions</t>
        </is>
      </c>
      <c r="P16987" t="inlineStr">
        <is>
          <t>['python', 'r', 'sas', 'sas', 'sql', 'spss']</t>
        </is>
      </c>
      <c r="Q16987" t="inlineStr">
        <is>
          <t>{'analyst_tools': ['sas', 'spss'], 'programming': ['python', 'r', 'sas', 'sql']}</t>
        </is>
      </c>
    </row>
    <row r="16988">
      <c r="A16988" t="inlineStr">
        <is>
          <t>Data Analyst</t>
        </is>
      </c>
      <c r="B16988" t="inlineStr">
        <is>
          <t>HR Data Analyst III</t>
        </is>
      </c>
      <c r="C16988" t="inlineStr">
        <is>
          <t>Austin, TX</t>
        </is>
      </c>
      <c r="D16988" t="inlineStr">
        <is>
          <t>via BeBee</t>
        </is>
      </c>
      <c r="E16988" t="inlineStr">
        <is>
          <t>Full-time</t>
        </is>
      </c>
      <c r="F16988" t="b">
        <v>0</v>
      </c>
      <c r="G16988" t="inlineStr">
        <is>
          <t>Texas, United States</t>
        </is>
      </c>
      <c r="H16988" s="2" t="n">
        <v>45440.7100462963</v>
      </c>
      <c r="I16988" t="b">
        <v>1</v>
      </c>
      <c r="J16988" t="b">
        <v>0</v>
      </c>
      <c r="K16988" t="inlineStr">
        <is>
          <t>United States</t>
        </is>
      </c>
      <c r="L16988" t="inlineStr"/>
      <c r="M16988" t="inlineStr"/>
      <c r="N16988" t="inlineStr"/>
      <c r="O16988" t="inlineStr">
        <is>
          <t>HEALTH AND HUMAN SERVICES COMMISSION</t>
        </is>
      </c>
      <c r="P16988" t="inlineStr">
        <is>
          <t>['sql', 'visual basic', 'vba', 'oracle', 'windows']</t>
        </is>
      </c>
      <c r="Q16988" t="inlineStr">
        <is>
          <t>{'cloud': ['oracle'], 'os': ['windows'], 'programming': ['sql', 'visual basic', 'vba']}</t>
        </is>
      </c>
    </row>
    <row r="16989">
      <c r="A16989" t="inlineStr">
        <is>
          <t>Data Engineer</t>
        </is>
      </c>
      <c r="B16989" t="inlineStr">
        <is>
          <t>Data engineer</t>
        </is>
      </c>
      <c r="C16989" t="inlineStr">
        <is>
          <t>Germany</t>
        </is>
      </c>
      <c r="D16989" t="inlineStr">
        <is>
          <t>via BeBee</t>
        </is>
      </c>
      <c r="E16989" t="inlineStr">
        <is>
          <t>Full-time</t>
        </is>
      </c>
      <c r="F16989" t="b">
        <v>0</v>
      </c>
      <c r="G16989" t="inlineStr">
        <is>
          <t>Germany</t>
        </is>
      </c>
      <c r="H16989" s="2" t="n">
        <v>45418.72741898148</v>
      </c>
      <c r="I16989" t="b">
        <v>0</v>
      </c>
      <c r="J16989" t="b">
        <v>0</v>
      </c>
      <c r="K16989" t="inlineStr">
        <is>
          <t>Germany</t>
        </is>
      </c>
      <c r="L16989" t="inlineStr"/>
      <c r="M16989" t="inlineStr"/>
      <c r="N16989" t="inlineStr"/>
      <c r="O16989" t="inlineStr">
        <is>
          <t>Sogeti, part of Capgemini</t>
        </is>
      </c>
      <c r="P16989" t="inlineStr">
        <is>
          <t>['python', 'r', 'scala', 'sql', 'aws', 'azure', 'tensorflow', 'spark']</t>
        </is>
      </c>
      <c r="Q16989" t="inlineStr">
        <is>
          <t>{'cloud': ['aws', 'azure'], 'libraries': ['tensorflow', 'spark'], 'programming': ['python', 'r', 'scala', 'sql']}</t>
        </is>
      </c>
    </row>
    <row r="16990">
      <c r="A16990" t="inlineStr">
        <is>
          <t>Data Engineer</t>
        </is>
      </c>
      <c r="B16990" t="inlineStr">
        <is>
          <t>Director, Data Engineering</t>
        </is>
      </c>
      <c r="C16990" t="inlineStr">
        <is>
          <t>Jersey City, NJ</t>
        </is>
      </c>
      <c r="D16990" t="inlineStr">
        <is>
          <t>via Smart Recruiters Jobs</t>
        </is>
      </c>
      <c r="E16990" t="inlineStr">
        <is>
          <t>Full-time</t>
        </is>
      </c>
      <c r="F16990" t="b">
        <v>0</v>
      </c>
      <c r="G16990" t="inlineStr">
        <is>
          <t>New York, United States</t>
        </is>
      </c>
      <c r="H16990" s="2" t="n">
        <v>45414.71444444444</v>
      </c>
      <c r="I16990" t="b">
        <v>0</v>
      </c>
      <c r="J16990" t="b">
        <v>0</v>
      </c>
      <c r="K16990" t="inlineStr">
        <is>
          <t>United States</t>
        </is>
      </c>
      <c r="L16990" t="inlineStr"/>
      <c r="M16990" t="inlineStr"/>
      <c r="N16990" t="inlineStr"/>
      <c r="O16990" t="inlineStr">
        <is>
          <t>Verisk</t>
        </is>
      </c>
      <c r="P16990" t="inlineStr">
        <is>
          <t>['python', 'sql', 'aws', 'gitlab']</t>
        </is>
      </c>
      <c r="Q16990" t="inlineStr">
        <is>
          <t>{'cloud': ['aws'], 'other': ['gitlab'], 'programming': ['python', 'sql']}</t>
        </is>
      </c>
    </row>
    <row r="16991">
      <c r="A16991" t="inlineStr">
        <is>
          <t>Data Analyst</t>
        </is>
      </c>
      <c r="B16991" t="inlineStr">
        <is>
          <t>HR Data Analyst - Finland</t>
        </is>
      </c>
      <c r="C16991" t="inlineStr">
        <is>
          <t>Jyväskylä, Finland</t>
        </is>
      </c>
      <c r="D16991" t="inlineStr">
        <is>
          <t>via LinkedIn Finland</t>
        </is>
      </c>
      <c r="E16991" t="inlineStr">
        <is>
          <t>Full-time</t>
        </is>
      </c>
      <c r="F16991" t="b">
        <v>0</v>
      </c>
      <c r="G16991" t="inlineStr">
        <is>
          <t>Finland</t>
        </is>
      </c>
      <c r="H16991" s="2" t="n">
        <v>45429.72222222222</v>
      </c>
      <c r="I16991" t="b">
        <v>1</v>
      </c>
      <c r="J16991" t="b">
        <v>0</v>
      </c>
      <c r="K16991" t="inlineStr">
        <is>
          <t>Finland</t>
        </is>
      </c>
      <c r="L16991" t="inlineStr"/>
      <c r="M16991" t="inlineStr"/>
      <c r="N16991" t="inlineStr"/>
      <c r="O16991" t="inlineStr">
        <is>
          <t>Nordcloud, an IBM Company</t>
        </is>
      </c>
      <c r="P16991" t="inlineStr">
        <is>
          <t>['sql', 'azure', 'excel']</t>
        </is>
      </c>
      <c r="Q16991" t="inlineStr">
        <is>
          <t>{'analyst_tools': ['excel'], 'cloud': ['azure'], 'programming': ['sql']}</t>
        </is>
      </c>
    </row>
    <row r="16992">
      <c r="A16992" t="inlineStr">
        <is>
          <t>Data Engineer</t>
        </is>
      </c>
      <c r="B16992" t="inlineStr">
        <is>
          <t>Junior Data Engineer</t>
        </is>
      </c>
      <c r="C16992" t="inlineStr">
        <is>
          <t>Durham, UK</t>
        </is>
      </c>
      <c r="D16992" t="inlineStr">
        <is>
          <t>via Adzuna</t>
        </is>
      </c>
      <c r="E16992" t="inlineStr">
        <is>
          <t>Full-time</t>
        </is>
      </c>
      <c r="F16992" t="b">
        <v>0</v>
      </c>
      <c r="G16992" t="inlineStr">
        <is>
          <t>United Kingdom</t>
        </is>
      </c>
      <c r="H16992" s="2" t="n">
        <v>45420.72048611111</v>
      </c>
      <c r="I16992" t="b">
        <v>1</v>
      </c>
      <c r="J16992" t="b">
        <v>0</v>
      </c>
      <c r="K16992" t="inlineStr">
        <is>
          <t>United Kingdom</t>
        </is>
      </c>
      <c r="L16992" t="inlineStr"/>
      <c r="M16992" t="inlineStr"/>
      <c r="N16992" t="inlineStr"/>
      <c r="O16992" t="inlineStr">
        <is>
          <t>Zenith People LTD</t>
        </is>
      </c>
      <c r="P16992" t="inlineStr">
        <is>
          <t>['sql', 'c#', 'vb.net', 'javascript', 'python', 'looker']</t>
        </is>
      </c>
      <c r="Q16992" t="inlineStr">
        <is>
          <t>{'analyst_tools': ['looker'], 'programming': ['sql', 'c#', 'vb.net', 'javascript', 'python']}</t>
        </is>
      </c>
    </row>
    <row r="16993">
      <c r="A16993" t="inlineStr">
        <is>
          <t>Data Scientist</t>
        </is>
      </c>
      <c r="B16993" t="inlineStr">
        <is>
          <t>Lead Data Scientist – Energy Analytics (Remote)</t>
        </is>
      </c>
      <c r="C16993" t="inlineStr">
        <is>
          <t>Reston, VA</t>
        </is>
      </c>
      <c r="D16993" t="inlineStr">
        <is>
          <t>via LinkedIn</t>
        </is>
      </c>
      <c r="E16993" t="inlineStr">
        <is>
          <t>Full-time</t>
        </is>
      </c>
      <c r="F16993" t="b">
        <v>0</v>
      </c>
      <c r="G16993" t="inlineStr">
        <is>
          <t>New York, United States</t>
        </is>
      </c>
      <c r="H16993" s="2" t="n">
        <v>45425.71133101852</v>
      </c>
      <c r="I16993" t="b">
        <v>0</v>
      </c>
      <c r="J16993" t="b">
        <v>0</v>
      </c>
      <c r="K16993" t="inlineStr">
        <is>
          <t>United States</t>
        </is>
      </c>
      <c r="L16993" t="inlineStr"/>
      <c r="M16993" t="inlineStr"/>
      <c r="N16993" t="inlineStr"/>
      <c r="O16993" t="inlineStr">
        <is>
          <t>ICF</t>
        </is>
      </c>
      <c r="P16993" t="inlineStr">
        <is>
          <t>['python', 'sql', 'azure', 'databricks', 'numpy', 'pandas', 'spark', 'plotly', 'power bi', 'tableau', 'docker']</t>
        </is>
      </c>
      <c r="Q16993" t="inlineStr">
        <is>
          <t>{'analyst_tools': ['power bi', 'tableau'], 'cloud': ['azure', 'databricks'], 'libraries': ['numpy', 'pandas', 'spark', 'plotly'], 'other': ['docker'], 'programming': ['python', 'sql']}</t>
        </is>
      </c>
    </row>
    <row r="16994">
      <c r="A16994" t="inlineStr">
        <is>
          <t>Data Scientist</t>
        </is>
      </c>
      <c r="B16994" t="inlineStr">
        <is>
          <t>eCommerce Data Scientist</t>
        </is>
      </c>
      <c r="C16994" t="inlineStr">
        <is>
          <t>Aurora, CO</t>
        </is>
      </c>
      <c r="D16994" t="inlineStr">
        <is>
          <t>via LinkedIn</t>
        </is>
      </c>
      <c r="E16994" t="inlineStr">
        <is>
          <t>Full-time</t>
        </is>
      </c>
      <c r="F16994" t="b">
        <v>0</v>
      </c>
      <c r="G16994" t="inlineStr">
        <is>
          <t>Texas, United States</t>
        </is>
      </c>
      <c r="H16994" s="2" t="n">
        <v>45427.71138888889</v>
      </c>
      <c r="I16994" t="b">
        <v>0</v>
      </c>
      <c r="J16994" t="b">
        <v>0</v>
      </c>
      <c r="K16994" t="inlineStr">
        <is>
          <t>United States</t>
        </is>
      </c>
      <c r="L16994" t="inlineStr"/>
      <c r="M16994" t="inlineStr"/>
      <c r="N16994" t="inlineStr"/>
      <c r="O16994" t="inlineStr">
        <is>
          <t>Softworld, a Kelly Company</t>
        </is>
      </c>
      <c r="P16994" t="inlineStr">
        <is>
          <t>['python', 'r', 'sql', 'aws', 'snowflake', 'databricks', 'azure', 'looker', 'tableau', 'power bi']</t>
        </is>
      </c>
      <c r="Q16994" t="inlineStr">
        <is>
          <t>{'analyst_tools': ['looker', 'tableau', 'power bi'], 'cloud': ['aws', 'snowflake', 'databricks', 'azure'], 'programming': ['python', 'r', 'sql']}</t>
        </is>
      </c>
    </row>
    <row r="16995">
      <c r="A16995" t="inlineStr">
        <is>
          <t>Data Scientist</t>
        </is>
      </c>
      <c r="B16995" t="inlineStr">
        <is>
          <t>Data Scientist Internship</t>
        </is>
      </c>
      <c r="C16995" t="inlineStr">
        <is>
          <t>Ho Chi Minh City, Vietnam</t>
        </is>
      </c>
      <c r="D16995" t="inlineStr">
        <is>
          <t>via LinkedIn Vietnam</t>
        </is>
      </c>
      <c r="E16995" t="inlineStr">
        <is>
          <t>Full-time, Temp work, and Internship</t>
        </is>
      </c>
      <c r="F16995" t="b">
        <v>0</v>
      </c>
      <c r="G16995" t="inlineStr">
        <is>
          <t>Vietnam</t>
        </is>
      </c>
      <c r="H16995" s="2" t="n">
        <v>45427.72059027778</v>
      </c>
      <c r="I16995" t="b">
        <v>0</v>
      </c>
      <c r="J16995" t="b">
        <v>0</v>
      </c>
      <c r="K16995" t="inlineStr">
        <is>
          <t>Vietnam</t>
        </is>
      </c>
      <c r="L16995" t="inlineStr"/>
      <c r="M16995" t="inlineStr"/>
      <c r="N16995" t="inlineStr"/>
      <c r="O16995" t="inlineStr">
        <is>
          <t>AIVision</t>
        </is>
      </c>
      <c r="P16995" t="inlineStr">
        <is>
          <t>['mongodb', 'mongodb', 'python', 'postgresql', 'mysql', 'scikit-learn', 'pytorch', 'tensorflow', 'fastapi', 'flask']</t>
        </is>
      </c>
      <c r="Q16995" t="inlineStr">
        <is>
          <t>{'databases': ['mongodb', 'postgresql', 'mysql'], 'libraries': ['scikit-learn', 'pytorch', 'tensorflow'], 'programming': ['mongodb', 'python'], 'webframeworks': ['fastapi', 'flask']}</t>
        </is>
      </c>
    </row>
    <row r="16996">
      <c r="A16996" t="inlineStr">
        <is>
          <t>Data Scientist</t>
        </is>
      </c>
      <c r="B16996" t="inlineStr">
        <is>
          <t>Data Scientist (f/m/x)</t>
        </is>
      </c>
      <c r="C16996" t="inlineStr">
        <is>
          <t>Basel, Switzerland</t>
        </is>
      </c>
      <c r="D16996" t="inlineStr">
        <is>
          <t>via Indeed</t>
        </is>
      </c>
      <c r="E16996" t="inlineStr">
        <is>
          <t>Full-time</t>
        </is>
      </c>
      <c r="F16996" t="b">
        <v>0</v>
      </c>
      <c r="G16996" t="inlineStr">
        <is>
          <t>Switzerland</t>
        </is>
      </c>
      <c r="H16996" s="2" t="n">
        <v>45440.74511574074</v>
      </c>
      <c r="I16996" t="b">
        <v>0</v>
      </c>
      <c r="J16996" t="b">
        <v>0</v>
      </c>
      <c r="K16996" t="inlineStr">
        <is>
          <t>Switzerland</t>
        </is>
      </c>
      <c r="L16996" t="inlineStr"/>
      <c r="M16996" t="inlineStr"/>
      <c r="N16996" t="inlineStr"/>
      <c r="O16996" t="inlineStr">
        <is>
          <t>Parkside Informationstechnologie GmbH</t>
        </is>
      </c>
      <c r="P16996" t="inlineStr">
        <is>
          <t>['python', 'r', 'dplyr', 'tidyverse', 'scikit-learn', 'pandas', 'numpy', 'spark', 'tensorflow', 'keras']</t>
        </is>
      </c>
      <c r="Q16996" t="inlineStr">
        <is>
          <t>{'libraries': ['dplyr', 'tidyverse', 'scikit-learn', 'pandas', 'numpy', 'spark', 'tensorflow', 'keras'], 'programming': ['python', 'r']}</t>
        </is>
      </c>
    </row>
    <row r="16997">
      <c r="A16997" t="inlineStr">
        <is>
          <t>Senior Data Engineer</t>
        </is>
      </c>
      <c r="B16997" t="inlineStr">
        <is>
          <t>Senior data engineer/analytics engineer voor team Basisstatistiek...</t>
        </is>
      </c>
      <c r="C16997" t="inlineStr">
        <is>
          <t>Amsterdam, Netherlands</t>
        </is>
      </c>
      <c r="D16997" t="inlineStr">
        <is>
          <t>via LinkedIn</t>
        </is>
      </c>
      <c r="E16997" t="inlineStr">
        <is>
          <t>Full-time</t>
        </is>
      </c>
      <c r="F16997" t="b">
        <v>0</v>
      </c>
      <c r="G16997" t="inlineStr">
        <is>
          <t>Netherlands</t>
        </is>
      </c>
      <c r="H16997" s="2" t="n">
        <v>45421.72658564815</v>
      </c>
      <c r="I16997" t="b">
        <v>0</v>
      </c>
      <c r="J16997" t="b">
        <v>0</v>
      </c>
      <c r="K16997" t="inlineStr">
        <is>
          <t>Netherlands</t>
        </is>
      </c>
      <c r="L16997" t="inlineStr"/>
      <c r="M16997" t="inlineStr"/>
      <c r="N16997" t="inlineStr"/>
      <c r="O16997" t="inlineStr">
        <is>
          <t>ZuidProfs</t>
        </is>
      </c>
      <c r="P16997" t="inlineStr">
        <is>
          <t>['bash', 'python', 'sql', 'postgresql', 'databricks', 'azure', 'git']</t>
        </is>
      </c>
      <c r="Q16997" t="inlineStr">
        <is>
          <t>{'cloud': ['databricks', 'azure'], 'databases': ['postgresql'], 'other': ['git'], 'programming': ['bash', 'python', 'sql']}</t>
        </is>
      </c>
    </row>
    <row r="16998">
      <c r="A16998" t="inlineStr">
        <is>
          <t>Data Engineer</t>
        </is>
      </c>
      <c r="B16998" t="inlineStr">
        <is>
          <t>Big Data Engineer (Cornerstone to Lumi migration)</t>
        </is>
      </c>
      <c r="C16998" t="inlineStr">
        <is>
          <t>India</t>
        </is>
      </c>
      <c r="D16998" t="inlineStr">
        <is>
          <t>via LinkedIn</t>
        </is>
      </c>
      <c r="E16998" t="inlineStr">
        <is>
          <t>Full-time</t>
        </is>
      </c>
      <c r="F16998" t="b">
        <v>0</v>
      </c>
      <c r="G16998" t="inlineStr">
        <is>
          <t>India</t>
        </is>
      </c>
      <c r="H16998" s="2" t="n">
        <v>45440.73388888889</v>
      </c>
      <c r="I16998" t="b">
        <v>1</v>
      </c>
      <c r="J16998" t="b">
        <v>0</v>
      </c>
      <c r="K16998" t="inlineStr">
        <is>
          <t>India</t>
        </is>
      </c>
      <c r="L16998" t="inlineStr"/>
      <c r="M16998" t="inlineStr"/>
      <c r="N16998" t="inlineStr"/>
      <c r="O16998" t="inlineStr">
        <is>
          <t>OmegaHires</t>
        </is>
      </c>
      <c r="P16998" t="inlineStr">
        <is>
          <t>['gcp', 'pyspark']</t>
        </is>
      </c>
      <c r="Q16998" t="inlineStr">
        <is>
          <t>{'cloud': ['gcp'], 'libraries': ['pyspark']}</t>
        </is>
      </c>
    </row>
    <row r="16999">
      <c r="A16999" t="inlineStr">
        <is>
          <t>Senior Data Scientist</t>
        </is>
      </c>
      <c r="B16999" t="inlineStr">
        <is>
          <t>Senior Analytics Engineer</t>
        </is>
      </c>
      <c r="C16999" t="inlineStr">
        <is>
          <t>Anywhere</t>
        </is>
      </c>
      <c r="D16999" t="inlineStr">
        <is>
          <t>via Built In</t>
        </is>
      </c>
      <c r="E16999" t="inlineStr">
        <is>
          <t>Full-time</t>
        </is>
      </c>
      <c r="F16999" t="b">
        <v>1</v>
      </c>
      <c r="G16999" t="inlineStr">
        <is>
          <t>Germany</t>
        </is>
      </c>
      <c r="H16999" s="2" t="n">
        <v>45413.7265162037</v>
      </c>
      <c r="I16999" t="b">
        <v>1</v>
      </c>
      <c r="J16999" t="b">
        <v>0</v>
      </c>
      <c r="K16999" t="inlineStr">
        <is>
          <t>Germany</t>
        </is>
      </c>
      <c r="L16999" t="inlineStr"/>
      <c r="M16999" t="inlineStr"/>
      <c r="N16999" t="inlineStr"/>
      <c r="O16999" t="inlineStr">
        <is>
          <t>Grammarly</t>
        </is>
      </c>
      <c r="P16999" t="inlineStr">
        <is>
          <t>['sql', 'databricks', 'snowflake', 'bigquery', 'redshift']</t>
        </is>
      </c>
      <c r="Q16999" t="inlineStr">
        <is>
          <t>{'cloud': ['databricks', 'snowflake', 'bigquery', 'redshift'], 'programming': ['sql']}</t>
        </is>
      </c>
    </row>
    <row r="17000">
      <c r="A17000" t="inlineStr">
        <is>
          <t>Data Engineer</t>
        </is>
      </c>
      <c r="B17000" t="inlineStr">
        <is>
          <t>Data Engineer</t>
        </is>
      </c>
      <c r="C17000" t="inlineStr">
        <is>
          <t>Montevideo, Montevideo Department, Uruguay</t>
        </is>
      </c>
      <c r="D17000" t="inlineStr">
        <is>
          <t>via GameJobs.co</t>
        </is>
      </c>
      <c r="E17000" t="inlineStr">
        <is>
          <t>Full-time</t>
        </is>
      </c>
      <c r="F17000" t="b">
        <v>0</v>
      </c>
      <c r="G17000" t="inlineStr">
        <is>
          <t>Uruguay</t>
        </is>
      </c>
      <c r="H17000" s="2" t="n">
        <v>45418.75784722222</v>
      </c>
      <c r="I17000" t="b">
        <v>1</v>
      </c>
      <c r="J17000" t="b">
        <v>0</v>
      </c>
      <c r="K17000" t="inlineStr">
        <is>
          <t>Uruguay</t>
        </is>
      </c>
      <c r="L17000" t="inlineStr"/>
      <c r="M17000" t="inlineStr"/>
      <c r="N17000" t="inlineStr"/>
      <c r="O17000" t="inlineStr">
        <is>
          <t>Jam City</t>
        </is>
      </c>
      <c r="P17000" t="inlineStr">
        <is>
          <t>['sql', 'python', 'databricks', 'airflow', 'git']</t>
        </is>
      </c>
      <c r="Q17000" t="inlineStr">
        <is>
          <t>{'cloud': ['databricks'], 'libraries': ['airflow'], 'other': ['git'], 'programming': ['sql', 'python']}</t>
        </is>
      </c>
    </row>
    <row r="17001">
      <c r="A17001" t="inlineStr">
        <is>
          <t>Senior Data Analyst</t>
        </is>
      </c>
      <c r="B17001" t="inlineStr">
        <is>
          <t>Senior Data Analyst</t>
        </is>
      </c>
      <c r="C17001" t="inlineStr">
        <is>
          <t>Anywhere</t>
        </is>
      </c>
      <c r="D17001" t="inlineStr">
        <is>
          <t>via LinkedIn</t>
        </is>
      </c>
      <c r="E17001" t="inlineStr">
        <is>
          <t>Full-time</t>
        </is>
      </c>
      <c r="F17001" t="b">
        <v>1</v>
      </c>
      <c r="G17001" t="inlineStr">
        <is>
          <t>New York, United States</t>
        </is>
      </c>
      <c r="H17001" s="2" t="n">
        <v>45421.70836805556</v>
      </c>
      <c r="I17001" t="b">
        <v>1</v>
      </c>
      <c r="J17001" t="b">
        <v>0</v>
      </c>
      <c r="K17001" t="inlineStr">
        <is>
          <t>United States</t>
        </is>
      </c>
      <c r="L17001" t="inlineStr"/>
      <c r="M17001" t="inlineStr"/>
      <c r="N17001" t="inlineStr"/>
      <c r="O17001" t="inlineStr">
        <is>
          <t>Greater Than One</t>
        </is>
      </c>
      <c r="P17001" t="inlineStr">
        <is>
          <t>['sql', 'python', 'r', 'sas', 'sas', 'excel', 'powerpoint', 'looker']</t>
        </is>
      </c>
      <c r="Q17001" t="inlineStr">
        <is>
          <t>{'analyst_tools': ['sas', 'excel', 'powerpoint', 'looker'], 'programming': ['sql', 'python', 'r', 'sas']}</t>
        </is>
      </c>
    </row>
    <row r="17002">
      <c r="A17002" t="inlineStr">
        <is>
          <t>Data Scientist</t>
        </is>
      </c>
      <c r="B17002" t="inlineStr">
        <is>
          <t>Data Scientist I</t>
        </is>
      </c>
      <c r="C17002" t="inlineStr">
        <is>
          <t>Minneapolis, MN</t>
        </is>
      </c>
      <c r="D17002" t="inlineStr">
        <is>
          <t>via LinkedIn</t>
        </is>
      </c>
      <c r="E17002" t="inlineStr">
        <is>
          <t>Full-time</t>
        </is>
      </c>
      <c r="F17002" t="b">
        <v>0</v>
      </c>
      <c r="G17002" t="inlineStr">
        <is>
          <t>Illinois, United States</t>
        </is>
      </c>
      <c r="H17002" s="2" t="n">
        <v>45414.71373842593</v>
      </c>
      <c r="I17002" t="b">
        <v>0</v>
      </c>
      <c r="J17002" t="b">
        <v>1</v>
      </c>
      <c r="K17002" t="inlineStr">
        <is>
          <t>United States</t>
        </is>
      </c>
      <c r="L17002" t="inlineStr"/>
      <c r="M17002" t="inlineStr"/>
      <c r="N17002" t="inlineStr"/>
      <c r="O17002" t="inlineStr">
        <is>
          <t>City of Minneapolis</t>
        </is>
      </c>
      <c r="P17002" t="inlineStr">
        <is>
          <t>['python', 'sql', 'r', 'tableau', 'microsoft teams']</t>
        </is>
      </c>
      <c r="Q17002" t="inlineStr">
        <is>
          <t>{'analyst_tools': ['tableau'], 'programming': ['python', 'sql', 'r'], 'sync': ['microsoft teams']}</t>
        </is>
      </c>
    </row>
    <row r="17003">
      <c r="A17003" t="inlineStr">
        <is>
          <t>Data Scientist</t>
        </is>
      </c>
      <c r="B17003" t="inlineStr">
        <is>
          <t>Assistant Director, Data Science</t>
        </is>
      </c>
      <c r="C17003" t="inlineStr">
        <is>
          <t>London, UK</t>
        </is>
      </c>
      <c r="D17003" t="inlineStr">
        <is>
          <t>via Indeed</t>
        </is>
      </c>
      <c r="E17003" t="inlineStr">
        <is>
          <t>Full-time and Part-time</t>
        </is>
      </c>
      <c r="F17003" t="b">
        <v>0</v>
      </c>
      <c r="G17003" t="inlineStr">
        <is>
          <t>United Kingdom</t>
        </is>
      </c>
      <c r="H17003" s="2" t="n">
        <v>45433.74587962963</v>
      </c>
      <c r="I17003" t="b">
        <v>0</v>
      </c>
      <c r="J17003" t="b">
        <v>0</v>
      </c>
      <c r="K17003" t="inlineStr">
        <is>
          <t>United Kingdom</t>
        </is>
      </c>
      <c r="L17003" t="inlineStr"/>
      <c r="M17003" t="inlineStr"/>
      <c r="N17003" t="inlineStr"/>
      <c r="O17003" t="inlineStr">
        <is>
          <t>Competition &amp; Markets Authority</t>
        </is>
      </c>
      <c r="P17003" t="inlineStr">
        <is>
          <t>['python', 'aws', 'azure', 'microsoft teams']</t>
        </is>
      </c>
      <c r="Q17003" t="inlineStr">
        <is>
          <t>{'cloud': ['aws', 'azure'], 'programming': ['python'], 'sync': ['microsoft teams']}</t>
        </is>
      </c>
    </row>
    <row r="17004">
      <c r="A17004" t="inlineStr">
        <is>
          <t>Business Analyst</t>
        </is>
      </c>
      <c r="B17004" t="inlineStr">
        <is>
          <t>Business Analyst, Customer Solutions - Participant Data Share APIs</t>
        </is>
      </c>
      <c r="C17004" t="inlineStr">
        <is>
          <t>Westlake, TX</t>
        </is>
      </c>
      <c r="D17004" t="inlineStr">
        <is>
          <t>via ZipRecruiter</t>
        </is>
      </c>
      <c r="E17004" t="inlineStr">
        <is>
          <t>Full-time</t>
        </is>
      </c>
      <c r="F17004" t="b">
        <v>0</v>
      </c>
      <c r="G17004" t="inlineStr">
        <is>
          <t>Texas, United States</t>
        </is>
      </c>
      <c r="H17004" s="2" t="n">
        <v>45420.71034722222</v>
      </c>
      <c r="I17004" t="b">
        <v>0</v>
      </c>
      <c r="J17004" t="b">
        <v>1</v>
      </c>
      <c r="K17004" t="inlineStr">
        <is>
          <t>United States</t>
        </is>
      </c>
      <c r="L17004" t="inlineStr"/>
      <c r="M17004" t="inlineStr"/>
      <c r="N17004" t="inlineStr"/>
      <c r="O17004" t="inlineStr">
        <is>
          <t>Fidelity</t>
        </is>
      </c>
      <c r="P17004" t="inlineStr">
        <is>
          <t>['go', 'word', 'excel', 'visio', 'powerpoint', 'outlook', 'jira', 'confluence']</t>
        </is>
      </c>
      <c r="Q17004" t="inlineStr">
        <is>
          <t>{'analyst_tools': ['word', 'excel', 'visio', 'powerpoint', 'outlook'], 'async': ['jira', 'confluence'], 'programming': ['go']}</t>
        </is>
      </c>
    </row>
    <row r="17005">
      <c r="A17005" t="inlineStr">
        <is>
          <t>Data Analyst</t>
        </is>
      </c>
      <c r="B17005" t="inlineStr">
        <is>
          <t>Associate Data Analyst</t>
        </is>
      </c>
      <c r="C17005" t="inlineStr">
        <is>
          <t>India</t>
        </is>
      </c>
      <c r="D17005" t="inlineStr">
        <is>
          <t>via Indeed</t>
        </is>
      </c>
      <c r="E17005" t="inlineStr">
        <is>
          <t>Full-time</t>
        </is>
      </c>
      <c r="F17005" t="b">
        <v>0</v>
      </c>
      <c r="G17005" t="inlineStr">
        <is>
          <t>India</t>
        </is>
      </c>
      <c r="H17005" s="2" t="n">
        <v>45435.7193287037</v>
      </c>
      <c r="I17005" t="b">
        <v>1</v>
      </c>
      <c r="J17005" t="b">
        <v>0</v>
      </c>
      <c r="K17005" t="inlineStr">
        <is>
          <t>India</t>
        </is>
      </c>
      <c r="L17005" t="inlineStr"/>
      <c r="M17005" t="inlineStr"/>
      <c r="N17005" t="inlineStr"/>
      <c r="O17005" t="inlineStr">
        <is>
          <t>Angel broking</t>
        </is>
      </c>
      <c r="P17005" t="inlineStr">
        <is>
          <t>['sql', 'aws', 'express', 'tableau']</t>
        </is>
      </c>
      <c r="Q17005" t="inlineStr">
        <is>
          <t>{'analyst_tools': ['tableau'], 'cloud': ['aws'], 'programming': ['sql'], 'webframeworks': ['express']}</t>
        </is>
      </c>
    </row>
    <row r="17006">
      <c r="A17006" t="inlineStr">
        <is>
          <t>Data Scientist</t>
        </is>
      </c>
      <c r="B17006" t="inlineStr">
        <is>
          <t>Data Scientist</t>
        </is>
      </c>
      <c r="C17006" t="inlineStr">
        <is>
          <t>United Arab Emirates</t>
        </is>
      </c>
      <c r="D17006" t="inlineStr">
        <is>
          <t>via LinkedIn</t>
        </is>
      </c>
      <c r="E17006" t="inlineStr">
        <is>
          <t>Contractor and Temp work</t>
        </is>
      </c>
      <c r="F17006" t="b">
        <v>0</v>
      </c>
      <c r="G17006" t="inlineStr">
        <is>
          <t>United Arab Emirates</t>
        </is>
      </c>
      <c r="H17006" s="2" t="n">
        <v>45422.72079861111</v>
      </c>
      <c r="I17006" t="b">
        <v>0</v>
      </c>
      <c r="J17006" t="b">
        <v>0</v>
      </c>
      <c r="K17006" t="inlineStr">
        <is>
          <t>United Arab Emirates</t>
        </is>
      </c>
      <c r="L17006" t="inlineStr"/>
      <c r="M17006" t="inlineStr"/>
      <c r="N17006" t="inlineStr"/>
      <c r="O17006" t="inlineStr">
        <is>
          <t>Austin Fraser</t>
        </is>
      </c>
      <c r="P17006" t="inlineStr">
        <is>
          <t>['go', 'python']</t>
        </is>
      </c>
      <c r="Q17006" t="inlineStr">
        <is>
          <t>{'programming': ['go', 'python']}</t>
        </is>
      </c>
    </row>
    <row r="17007">
      <c r="A17007" t="inlineStr">
        <is>
          <t>Cloud Engineer</t>
        </is>
      </c>
      <c r="B17007" t="inlineStr">
        <is>
          <t>Data Center Technician</t>
        </is>
      </c>
      <c r="C17007" t="inlineStr">
        <is>
          <t>Hong Kong</t>
        </is>
      </c>
      <c r="D17007" t="inlineStr">
        <is>
          <t>via BeBee 香港</t>
        </is>
      </c>
      <c r="E17007" t="inlineStr">
        <is>
          <t>Full-time</t>
        </is>
      </c>
      <c r="F17007" t="b">
        <v>0</v>
      </c>
      <c r="G17007" t="inlineStr">
        <is>
          <t>Hong Kong</t>
        </is>
      </c>
      <c r="H17007" s="2" t="n">
        <v>45421.73150462963</v>
      </c>
      <c r="I17007" t="b">
        <v>0</v>
      </c>
      <c r="J17007" t="b">
        <v>0</v>
      </c>
      <c r="K17007" t="inlineStr">
        <is>
          <t>Hong Kong</t>
        </is>
      </c>
      <c r="L17007" t="inlineStr"/>
      <c r="M17007" t="inlineStr"/>
      <c r="N17007" t="inlineStr"/>
      <c r="O17007" t="inlineStr">
        <is>
          <t>Microsoft</t>
        </is>
      </c>
      <c r="P17007" t="inlineStr">
        <is>
          <t>['azure']</t>
        </is>
      </c>
      <c r="Q17007" t="inlineStr">
        <is>
          <t>{'cloud': ['azure']}</t>
        </is>
      </c>
    </row>
    <row r="17008">
      <c r="A17008" t="inlineStr">
        <is>
          <t>Data Scientist</t>
        </is>
      </c>
      <c r="B17008" t="inlineStr">
        <is>
          <t>Lead Analytics Consultant</t>
        </is>
      </c>
      <c r="C17008" t="inlineStr">
        <is>
          <t>San Francisco, CA</t>
        </is>
      </c>
      <c r="D17008" t="inlineStr">
        <is>
          <t>via LinkedIn</t>
        </is>
      </c>
      <c r="E17008" t="inlineStr">
        <is>
          <t>Full-time</t>
        </is>
      </c>
      <c r="F17008" t="b">
        <v>0</v>
      </c>
      <c r="G17008" t="inlineStr">
        <is>
          <t>California, United States</t>
        </is>
      </c>
      <c r="H17008" s="2" t="n">
        <v>45420.70960648148</v>
      </c>
      <c r="I17008" t="b">
        <v>0</v>
      </c>
      <c r="J17008" t="b">
        <v>1</v>
      </c>
      <c r="K17008" t="inlineStr">
        <is>
          <t>United States</t>
        </is>
      </c>
      <c r="L17008" t="inlineStr"/>
      <c r="M17008" t="inlineStr"/>
      <c r="N17008" t="inlineStr"/>
      <c r="O17008" t="inlineStr">
        <is>
          <t>Zynga</t>
        </is>
      </c>
      <c r="P17008" t="inlineStr">
        <is>
          <t>['sql', 'python', 'tableau']</t>
        </is>
      </c>
      <c r="Q17008" t="inlineStr">
        <is>
          <t>{'analyst_tools': ['tableau'], 'programming': ['sql', 'python']}</t>
        </is>
      </c>
    </row>
    <row r="17009">
      <c r="A17009" t="inlineStr">
        <is>
          <t>Data Analyst</t>
        </is>
      </c>
      <c r="B17009" t="inlineStr">
        <is>
          <t>BI/Data Analyst</t>
        </is>
      </c>
      <c r="C17009" t="inlineStr">
        <is>
          <t>Ukraine</t>
        </is>
      </c>
      <c r="D17009" t="inlineStr">
        <is>
          <t>via Jooble</t>
        </is>
      </c>
      <c r="E17009" t="inlineStr">
        <is>
          <t>Full-time</t>
        </is>
      </c>
      <c r="F17009" t="b">
        <v>0</v>
      </c>
      <c r="G17009" t="inlineStr">
        <is>
          <t>Ukraine</t>
        </is>
      </c>
      <c r="H17009" s="2" t="n">
        <v>45413.72589120371</v>
      </c>
      <c r="I17009" t="b">
        <v>0</v>
      </c>
      <c r="J17009" t="b">
        <v>0</v>
      </c>
      <c r="K17009" t="inlineStr">
        <is>
          <t>Ukraine</t>
        </is>
      </c>
      <c r="L17009" t="inlineStr"/>
      <c r="M17009" t="inlineStr"/>
      <c r="N17009" t="inlineStr"/>
      <c r="O17009" t="inlineStr">
        <is>
          <t>Langate</t>
        </is>
      </c>
      <c r="P17009" t="inlineStr">
        <is>
          <t>['sql', 'tableau', 'unity', 'jira']</t>
        </is>
      </c>
      <c r="Q17009" t="inlineStr">
        <is>
          <t>{'analyst_tools': ['tableau'], 'async': ['jira'], 'other': ['unity'], 'programming': ['sql']}</t>
        </is>
      </c>
    </row>
    <row r="17010">
      <c r="A17010" t="inlineStr">
        <is>
          <t>Data Scientist</t>
        </is>
      </c>
      <c r="B17010" t="inlineStr">
        <is>
          <t>Intern, Data Scientist, Commerical Data Science</t>
        </is>
      </c>
      <c r="C17010" t="inlineStr">
        <is>
          <t>Princeton, NJ</t>
        </is>
      </c>
      <c r="D17010" t="inlineStr">
        <is>
          <t>via LinkedIn</t>
        </is>
      </c>
      <c r="E17010" t="inlineStr">
        <is>
          <t>Full-time and Internship</t>
        </is>
      </c>
      <c r="F17010" t="b">
        <v>0</v>
      </c>
      <c r="G17010" t="inlineStr">
        <is>
          <t>New York, United States</t>
        </is>
      </c>
      <c r="H17010" s="2" t="n">
        <v>45441.7109837963</v>
      </c>
      <c r="I17010" t="b">
        <v>0</v>
      </c>
      <c r="J17010" t="b">
        <v>0</v>
      </c>
      <c r="K17010" t="inlineStr">
        <is>
          <t>United States</t>
        </is>
      </c>
      <c r="L17010" t="inlineStr"/>
      <c r="M17010" t="inlineStr"/>
      <c r="N17010" t="inlineStr"/>
      <c r="O17010" t="inlineStr">
        <is>
          <t>Genmab</t>
        </is>
      </c>
      <c r="P17010" t="inlineStr">
        <is>
          <t>['python', 'mongodb', 'mongodb', 'tensorflow', 'pytorch']</t>
        </is>
      </c>
      <c r="Q17010" t="inlineStr">
        <is>
          <t>{'databases': ['mongodb'], 'libraries': ['tensorflow', 'pytorch'], 'programming': ['python', 'mongodb']}</t>
        </is>
      </c>
    </row>
    <row r="17011">
      <c r="A17011" t="inlineStr">
        <is>
          <t>Data Scientist</t>
        </is>
      </c>
      <c r="B17011" t="inlineStr">
        <is>
          <t>Senior Biostatistician, Biomedical Data Science Hub, Dell Medical...</t>
        </is>
      </c>
      <c r="C17011" t="inlineStr">
        <is>
          <t>Austin, TX</t>
        </is>
      </c>
      <c r="D17011" t="inlineStr">
        <is>
          <t>via LinkedIn</t>
        </is>
      </c>
      <c r="E17011" t="inlineStr">
        <is>
          <t>Full-time</t>
        </is>
      </c>
      <c r="F17011" t="b">
        <v>0</v>
      </c>
      <c r="G17011" t="inlineStr">
        <is>
          <t>Texas, United States</t>
        </is>
      </c>
      <c r="H17011" s="2" t="n">
        <v>45433.71177083333</v>
      </c>
      <c r="I17011" t="b">
        <v>0</v>
      </c>
      <c r="J17011" t="b">
        <v>0</v>
      </c>
      <c r="K17011" t="inlineStr">
        <is>
          <t>United States</t>
        </is>
      </c>
      <c r="L17011" t="inlineStr"/>
      <c r="M17011" t="inlineStr"/>
      <c r="N17011" t="inlineStr"/>
      <c r="O17011" t="inlineStr">
        <is>
          <t>The University of Texas at Austin</t>
        </is>
      </c>
      <c r="P17011" t="inlineStr">
        <is>
          <t>['sas', 'sas', 'r', 'c', 'spss']</t>
        </is>
      </c>
      <c r="Q17011" t="inlineStr">
        <is>
          <t>{'analyst_tools': ['sas', 'spss'], 'programming': ['sas', 'r', 'c']}</t>
        </is>
      </c>
    </row>
    <row r="17012">
      <c r="A17012" t="inlineStr">
        <is>
          <t>Machine Learning Engineer</t>
        </is>
      </c>
      <c r="B17012" t="inlineStr">
        <is>
          <t>AI/ML Engineer</t>
        </is>
      </c>
      <c r="C17012" t="inlineStr">
        <is>
          <t>Milan, Metropolitan City of Milan, Italy</t>
        </is>
      </c>
      <c r="D17012" t="inlineStr">
        <is>
          <t>via LinkedIn</t>
        </is>
      </c>
      <c r="E17012" t="inlineStr">
        <is>
          <t>Full-time</t>
        </is>
      </c>
      <c r="F17012" t="b">
        <v>0</v>
      </c>
      <c r="G17012" t="inlineStr">
        <is>
          <t>Italy</t>
        </is>
      </c>
      <c r="H17012" s="2" t="n">
        <v>45418.73456018518</v>
      </c>
      <c r="I17012" t="b">
        <v>0</v>
      </c>
      <c r="J17012" t="b">
        <v>0</v>
      </c>
      <c r="K17012" t="inlineStr">
        <is>
          <t>Italy</t>
        </is>
      </c>
      <c r="L17012" t="inlineStr"/>
      <c r="M17012" t="inlineStr"/>
      <c r="N17012" t="inlineStr"/>
      <c r="O17012" t="inlineStr">
        <is>
          <t>Wavenure</t>
        </is>
      </c>
      <c r="P17012" t="inlineStr">
        <is>
          <t>['python', 'aws', 'azure', 'pandas', 'scikit-learn', 'pytorch', 'tensorflow']</t>
        </is>
      </c>
      <c r="Q17012" t="inlineStr">
        <is>
          <t>{'cloud': ['aws', 'azure'], 'libraries': ['pandas', 'scikit-learn', 'pytorch', 'tensorflow'], 'programming': ['python']}</t>
        </is>
      </c>
    </row>
    <row r="17013">
      <c r="A17013" t="inlineStr">
        <is>
          <t>Data Analyst</t>
        </is>
      </c>
      <c r="B17013" t="inlineStr">
        <is>
          <t>Data Governance Analyst</t>
        </is>
      </c>
      <c r="C17013" t="inlineStr">
        <is>
          <t>Irving, TX</t>
        </is>
      </c>
      <c r="D17013" t="inlineStr">
        <is>
          <t>via LinkedIn</t>
        </is>
      </c>
      <c r="E17013" t="inlineStr">
        <is>
          <t>Contractor</t>
        </is>
      </c>
      <c r="F17013" t="b">
        <v>0</v>
      </c>
      <c r="G17013" t="inlineStr">
        <is>
          <t>Texas, United States</t>
        </is>
      </c>
      <c r="H17013" s="2" t="n">
        <v>45413.70975694444</v>
      </c>
      <c r="I17013" t="b">
        <v>0</v>
      </c>
      <c r="J17013" t="b">
        <v>0</v>
      </c>
      <c r="K17013" t="inlineStr">
        <is>
          <t>United States</t>
        </is>
      </c>
      <c r="L17013" t="inlineStr"/>
      <c r="M17013" t="inlineStr"/>
      <c r="N17013" t="inlineStr"/>
      <c r="O17013" t="inlineStr">
        <is>
          <t>Motion Recruitment</t>
        </is>
      </c>
      <c r="P17013" t="inlineStr">
        <is>
          <t>['cognos', 'excel', 'spreadsheet']</t>
        </is>
      </c>
      <c r="Q17013" t="inlineStr">
        <is>
          <t>{'analyst_tools': ['cognos', 'excel', 'spreadsheet']}</t>
        </is>
      </c>
    </row>
    <row r="17014">
      <c r="A17014" t="inlineStr">
        <is>
          <t>Machine Learning Engineer</t>
        </is>
      </c>
      <c r="B17014" t="inlineStr">
        <is>
          <t>Machine Learning Engineer/Data Scientist (Remote)</t>
        </is>
      </c>
      <c r="C17014" t="inlineStr">
        <is>
          <t>Anywhere</t>
        </is>
      </c>
      <c r="D17014" t="inlineStr">
        <is>
          <t>via LinkedIn</t>
        </is>
      </c>
      <c r="E17014" t="inlineStr">
        <is>
          <t>Full-time</t>
        </is>
      </c>
      <c r="F17014" t="b">
        <v>1</v>
      </c>
      <c r="G17014" t="inlineStr">
        <is>
          <t>Florida, United States</t>
        </is>
      </c>
      <c r="H17014" s="2" t="n">
        <v>45429.71162037037</v>
      </c>
      <c r="I17014" t="b">
        <v>0</v>
      </c>
      <c r="J17014" t="b">
        <v>1</v>
      </c>
      <c r="K17014" t="inlineStr">
        <is>
          <t>United States</t>
        </is>
      </c>
      <c r="L17014" t="inlineStr"/>
      <c r="M17014" t="inlineStr"/>
      <c r="N17014" t="inlineStr"/>
      <c r="O17014" t="inlineStr">
        <is>
          <t>KnowBe4</t>
        </is>
      </c>
      <c r="P17014" t="inlineStr">
        <is>
          <t>['python', 'dynamodb', 'aws', 'redshift', 'tensorflow', 'pytorch', 'scikit-learn', 'git']</t>
        </is>
      </c>
      <c r="Q17014" t="inlineStr">
        <is>
          <t>{'cloud': ['aws', 'redshift'], 'databases': ['dynamodb'], 'libraries': ['tensorflow', 'pytorch', 'scikit-learn'], 'other': ['git'], 'programming': ['python']}</t>
        </is>
      </c>
    </row>
    <row r="17015">
      <c r="A17015" t="inlineStr">
        <is>
          <t>Data Engineer</t>
        </is>
      </c>
      <c r="B17015" t="inlineStr">
        <is>
          <t>Managed Services -Data Analytics- Data Engineer -Senior Associate</t>
        </is>
      </c>
      <c r="C17015" t="inlineStr">
        <is>
          <t>Bengaluru, Karnataka, India</t>
        </is>
      </c>
      <c r="D17015" t="inlineStr">
        <is>
          <t>via LinkedIn</t>
        </is>
      </c>
      <c r="E17015" t="inlineStr">
        <is>
          <t>Full-time</t>
        </is>
      </c>
      <c r="F17015" t="b">
        <v>0</v>
      </c>
      <c r="G17015" t="inlineStr">
        <is>
          <t>India</t>
        </is>
      </c>
      <c r="H17015" s="2" t="n">
        <v>45435.72055555556</v>
      </c>
      <c r="I17015" t="b">
        <v>0</v>
      </c>
      <c r="J17015" t="b">
        <v>0</v>
      </c>
      <c r="K17015" t="inlineStr">
        <is>
          <t>India</t>
        </is>
      </c>
      <c r="L17015" t="inlineStr"/>
      <c r="M17015" t="inlineStr"/>
      <c r="N17015" t="inlineStr"/>
      <c r="O17015" t="inlineStr">
        <is>
          <t>PwC Acceleration Centers in India</t>
        </is>
      </c>
      <c r="P17015" t="inlineStr">
        <is>
          <t>['sql', 'python', 'aws', 'azure', 'gcp', 'snowflake', 'spark', 'hadoop', 'ssis', 'power bi', 'excel', 'tableau', 'dax']</t>
        </is>
      </c>
      <c r="Q17015" t="inlineStr">
        <is>
          <t>{'analyst_tools': ['ssis', 'power bi', 'excel', 'tableau', 'dax'], 'cloud': ['aws', 'azure', 'gcp', 'snowflake'], 'libraries': ['spark', 'hadoop'], 'programming': ['sql', 'python']}</t>
        </is>
      </c>
    </row>
    <row r="17016">
      <c r="A17016" t="inlineStr">
        <is>
          <t>Data Scientist</t>
        </is>
      </c>
      <c r="B17016" t="inlineStr">
        <is>
          <t>Аналітик ,Data Scientist</t>
        </is>
      </c>
      <c r="C17016" t="inlineStr">
        <is>
          <t>Anywhere</t>
        </is>
      </c>
      <c r="D17016" t="inlineStr">
        <is>
          <t>via Jooble</t>
        </is>
      </c>
      <c r="E17016" t="inlineStr">
        <is>
          <t>Full-time</t>
        </is>
      </c>
      <c r="F17016" t="b">
        <v>1</v>
      </c>
      <c r="G17016" t="inlineStr">
        <is>
          <t>Ukraine</t>
        </is>
      </c>
      <c r="H17016" s="2" t="n">
        <v>45432.7203125</v>
      </c>
      <c r="I17016" t="b">
        <v>0</v>
      </c>
      <c r="J17016" t="b">
        <v>0</v>
      </c>
      <c r="K17016" t="inlineStr">
        <is>
          <t>Ukraine</t>
        </is>
      </c>
      <c r="L17016" t="inlineStr"/>
      <c r="M17016" t="inlineStr"/>
      <c r="N17016" t="inlineStr"/>
      <c r="O17016" t="inlineStr">
        <is>
          <t>БІЗПОЗИКА</t>
        </is>
      </c>
      <c r="P17016" t="inlineStr">
        <is>
          <t>['sql', 'r', 'postgresql', 'bigquery', 'power bi']</t>
        </is>
      </c>
      <c r="Q17016" t="inlineStr">
        <is>
          <t>{'analyst_tools': ['power bi'], 'cloud': ['bigquery'], 'databases': ['postgresql'], 'programming': ['sql', 'r']}</t>
        </is>
      </c>
    </row>
    <row r="17017">
      <c r="A17017" t="inlineStr">
        <is>
          <t>Data Engineer</t>
        </is>
      </c>
      <c r="B17017" t="inlineStr">
        <is>
          <t>Data Engineer - Remote</t>
        </is>
      </c>
      <c r="C17017" t="inlineStr">
        <is>
          <t>Anywhere</t>
        </is>
      </c>
      <c r="D17017" t="inlineStr">
        <is>
          <t>via Jooble</t>
        </is>
      </c>
      <c r="E17017" t="inlineStr">
        <is>
          <t>Full-time</t>
        </is>
      </c>
      <c r="F17017" t="b">
        <v>1</v>
      </c>
      <c r="G17017" t="inlineStr">
        <is>
          <t>Illinois, United States</t>
        </is>
      </c>
      <c r="H17017" s="2" t="n">
        <v>45428.71310185185</v>
      </c>
      <c r="I17017" t="b">
        <v>1</v>
      </c>
      <c r="J17017" t="b">
        <v>0</v>
      </c>
      <c r="K17017" t="inlineStr">
        <is>
          <t>United States</t>
        </is>
      </c>
      <c r="L17017" t="inlineStr"/>
      <c r="M17017" t="inlineStr"/>
      <c r="N17017" t="inlineStr"/>
      <c r="O17017" t="inlineStr">
        <is>
          <t>UnitedHealth Group, Inc.</t>
        </is>
      </c>
      <c r="P17017" t="inlineStr"/>
      <c r="Q17017" t="inlineStr"/>
    </row>
    <row r="17018">
      <c r="A17018" t="inlineStr">
        <is>
          <t>Data Engineer</t>
        </is>
      </c>
      <c r="B17018" t="inlineStr">
        <is>
          <t>GCP Data Engineer</t>
        </is>
      </c>
      <c r="C17018" t="inlineStr">
        <is>
          <t>Gurugram, Haryana, India</t>
        </is>
      </c>
      <c r="D17018" t="inlineStr">
        <is>
          <t>via LinkedIn</t>
        </is>
      </c>
      <c r="E17018" t="inlineStr">
        <is>
          <t>Full-time</t>
        </is>
      </c>
      <c r="F17018" t="b">
        <v>0</v>
      </c>
      <c r="G17018" t="inlineStr">
        <is>
          <t>India</t>
        </is>
      </c>
      <c r="H17018" s="2" t="n">
        <v>45426.72287037037</v>
      </c>
      <c r="I17018" t="b">
        <v>0</v>
      </c>
      <c r="J17018" t="b">
        <v>0</v>
      </c>
      <c r="K17018" t="inlineStr">
        <is>
          <t>India</t>
        </is>
      </c>
      <c r="L17018" t="inlineStr"/>
      <c r="M17018" t="inlineStr"/>
      <c r="N17018" t="inlineStr"/>
      <c r="O17018" t="inlineStr">
        <is>
          <t>Persistent Systems</t>
        </is>
      </c>
      <c r="P17018" t="inlineStr">
        <is>
          <t>['sql', 'python', 'java', 'scala', 'elasticsearch', 'mysql', 'gcp', 'databricks', 'oracle', 'azure', 'aws', 'spark', 'kafka', 'airflow', 'pyspark', 'hadoop', 'spring', 'yarn', 'kubernetes', 'docker', 'git']</t>
        </is>
      </c>
      <c r="Q17018" t="inlineStr">
        <is>
          <t>{'cloud': ['gcp', 'databricks', 'oracle', 'azure', 'aws'], 'databases': ['elasticsearch', 'mysql'], 'libraries': ['spark', 'kafka', 'airflow', 'pyspark', 'hadoop', 'spring'], 'other': ['yarn', 'kubernetes', 'docker', 'git'], 'programming': ['sql', 'python', 'java', 'scala']}</t>
        </is>
      </c>
    </row>
    <row r="17019">
      <c r="A17019" t="inlineStr">
        <is>
          <t>Data Analyst</t>
        </is>
      </c>
      <c r="B17019" t="inlineStr">
        <is>
          <t>Data Analyst</t>
        </is>
      </c>
      <c r="C17019" t="inlineStr"/>
      <c r="D17019" t="inlineStr">
        <is>
          <t>via LinkedIn</t>
        </is>
      </c>
      <c r="E17019" t="inlineStr">
        <is>
          <t>Full-time</t>
        </is>
      </c>
      <c r="F17019" t="b">
        <v>0</v>
      </c>
      <c r="G17019" t="inlineStr">
        <is>
          <t>Florida, United States</t>
        </is>
      </c>
      <c r="H17019" s="2" t="n">
        <v>45430.71168981482</v>
      </c>
      <c r="I17019" t="b">
        <v>1</v>
      </c>
      <c r="J17019" t="b">
        <v>0</v>
      </c>
      <c r="K17019" t="inlineStr">
        <is>
          <t>United States</t>
        </is>
      </c>
      <c r="L17019" t="inlineStr"/>
      <c r="M17019" t="inlineStr"/>
      <c r="N17019" t="inlineStr"/>
      <c r="O17019" t="inlineStr">
        <is>
          <t>Randstad USA</t>
        </is>
      </c>
      <c r="P17019" t="inlineStr">
        <is>
          <t>['sql', 'sas', 'sas', 'flow']</t>
        </is>
      </c>
      <c r="Q17019" t="inlineStr">
        <is>
          <t>{'analyst_tools': ['sas'], 'other': ['flow'], 'programming': ['sql', 'sas']}</t>
        </is>
      </c>
    </row>
    <row r="17020">
      <c r="A17020" t="inlineStr">
        <is>
          <t>Data Scientist</t>
        </is>
      </c>
      <c r="B17020" t="inlineStr">
        <is>
          <t>Support &amp; Analyst Team Lead</t>
        </is>
      </c>
      <c r="C17020" t="inlineStr">
        <is>
          <t>Czechia</t>
        </is>
      </c>
      <c r="D17020" t="inlineStr">
        <is>
          <t>via LinkedIn</t>
        </is>
      </c>
      <c r="E17020" t="inlineStr">
        <is>
          <t>Full-time</t>
        </is>
      </c>
      <c r="F17020" t="b">
        <v>0</v>
      </c>
      <c r="G17020" t="inlineStr">
        <is>
          <t>Czechia</t>
        </is>
      </c>
      <c r="H17020" s="2" t="n">
        <v>45443.72346064815</v>
      </c>
      <c r="I17020" t="b">
        <v>0</v>
      </c>
      <c r="J17020" t="b">
        <v>0</v>
      </c>
      <c r="K17020" t="inlineStr">
        <is>
          <t>Czechia</t>
        </is>
      </c>
      <c r="L17020" t="inlineStr"/>
      <c r="M17020" t="inlineStr"/>
      <c r="N17020" t="inlineStr"/>
      <c r="O17020" t="inlineStr">
        <is>
          <t>KPMG Czech Republic</t>
        </is>
      </c>
      <c r="P17020" t="inlineStr">
        <is>
          <t>['sql', 'word', 'excel']</t>
        </is>
      </c>
      <c r="Q17020" t="inlineStr">
        <is>
          <t>{'analyst_tools': ['word', 'excel'], 'programming': ['sql']}</t>
        </is>
      </c>
    </row>
    <row r="17021">
      <c r="A17021" t="inlineStr">
        <is>
          <t>Senior Data Engineer</t>
        </is>
      </c>
      <c r="B17021" t="inlineStr">
        <is>
          <t>SENIOR DATA ENGINEER</t>
        </is>
      </c>
      <c r="C17021" t="inlineStr">
        <is>
          <t>Argentina</t>
        </is>
      </c>
      <c r="D17021" t="inlineStr">
        <is>
          <t>via LinkedIn</t>
        </is>
      </c>
      <c r="E17021" t="inlineStr">
        <is>
          <t>Full-time</t>
        </is>
      </c>
      <c r="F17021" t="b">
        <v>0</v>
      </c>
      <c r="G17021" t="inlineStr">
        <is>
          <t>Argentina</t>
        </is>
      </c>
      <c r="H17021" s="2" t="n">
        <v>45418.72686342592</v>
      </c>
      <c r="I17021" t="b">
        <v>1</v>
      </c>
      <c r="J17021" t="b">
        <v>0</v>
      </c>
      <c r="K17021" t="inlineStr">
        <is>
          <t>Argentina</t>
        </is>
      </c>
      <c r="L17021" t="inlineStr"/>
      <c r="M17021" t="inlineStr"/>
      <c r="N17021" t="inlineStr"/>
      <c r="O17021" t="inlineStr">
        <is>
          <t>Svitla Systems, Inc.</t>
        </is>
      </c>
      <c r="P17021" t="inlineStr">
        <is>
          <t>['sql', 'python', 'nosql', 'sql server', 'neo4j', 'azure', 'databricks', 'spark', 'power bi', 'tableau', 'flow']</t>
        </is>
      </c>
      <c r="Q17021" t="inlineStr">
        <is>
          <t>{'analyst_tools': ['power bi', 'tableau'], 'cloud': ['azure', 'databricks'], 'databases': ['sql server', 'neo4j'], 'libraries': ['spark'], 'other': ['flow'], 'programming': ['sql', 'python', 'nosql']}</t>
        </is>
      </c>
    </row>
    <row r="17022">
      <c r="A17022" t="inlineStr">
        <is>
          <t>Data Engineer</t>
        </is>
      </c>
      <c r="B17022" t="inlineStr">
        <is>
          <t>Data Platform Engineer (Azure)</t>
        </is>
      </c>
      <c r="C17022" t="inlineStr">
        <is>
          <t>Manchester, UK</t>
        </is>
      </c>
      <c r="D17022" t="inlineStr">
        <is>
          <t>via Diversity Dashboard</t>
        </is>
      </c>
      <c r="E17022" t="inlineStr">
        <is>
          <t>Full-time</t>
        </is>
      </c>
      <c r="F17022" t="b">
        <v>0</v>
      </c>
      <c r="G17022" t="inlineStr">
        <is>
          <t>United Kingdom</t>
        </is>
      </c>
      <c r="H17022" s="2" t="n">
        <v>45420.72040509259</v>
      </c>
      <c r="I17022" t="b">
        <v>1</v>
      </c>
      <c r="J17022" t="b">
        <v>0</v>
      </c>
      <c r="K17022" t="inlineStr">
        <is>
          <t>United Kingdom</t>
        </is>
      </c>
      <c r="L17022" t="inlineStr"/>
      <c r="M17022" t="inlineStr"/>
      <c r="N17022" t="inlineStr"/>
      <c r="O17022" t="inlineStr">
        <is>
          <t>Adria Solutions Ltd</t>
        </is>
      </c>
      <c r="P17022" t="inlineStr">
        <is>
          <t>['python', 'azure', 'databricks', 'windows']</t>
        </is>
      </c>
      <c r="Q17022" t="inlineStr">
        <is>
          <t>{'cloud': ['azure', 'databricks'], 'os': ['windows'], 'programming': ['python']}</t>
        </is>
      </c>
    </row>
    <row r="17023">
      <c r="A17023" t="inlineStr">
        <is>
          <t>Cloud Engineer</t>
        </is>
      </c>
      <c r="B17023" t="inlineStr">
        <is>
          <t>Senior Azure Solutions Architect</t>
        </is>
      </c>
      <c r="C17023" t="inlineStr">
        <is>
          <t>London, UK</t>
        </is>
      </c>
      <c r="D17023" t="inlineStr">
        <is>
          <t>via KPMG Career</t>
        </is>
      </c>
      <c r="E17023" t="inlineStr">
        <is>
          <t>Full-time</t>
        </is>
      </c>
      <c r="F17023" t="b">
        <v>0</v>
      </c>
      <c r="G17023" t="inlineStr">
        <is>
          <t>United Kingdom</t>
        </is>
      </c>
      <c r="H17023" s="2" t="n">
        <v>45425.72315972222</v>
      </c>
      <c r="I17023" t="b">
        <v>1</v>
      </c>
      <c r="J17023" t="b">
        <v>0</v>
      </c>
      <c r="K17023" t="inlineStr">
        <is>
          <t>United Kingdom</t>
        </is>
      </c>
      <c r="L17023" t="inlineStr"/>
      <c r="M17023" t="inlineStr"/>
      <c r="N17023" t="inlineStr"/>
      <c r="O17023" t="inlineStr">
        <is>
          <t>KPMG UK</t>
        </is>
      </c>
      <c r="P17023" t="inlineStr">
        <is>
          <t>['azure', 'aws', 'gcp', 'gdpr']</t>
        </is>
      </c>
      <c r="Q17023" t="inlineStr">
        <is>
          <t>{'cloud': ['azure', 'aws', 'gcp'], 'libraries': ['gdpr']}</t>
        </is>
      </c>
    </row>
    <row r="17024">
      <c r="A17024" t="inlineStr">
        <is>
          <t>Data Engineer</t>
        </is>
      </c>
      <c r="B17024" t="inlineStr">
        <is>
          <t>Principal Data Engineer</t>
        </is>
      </c>
      <c r="C17024" t="inlineStr">
        <is>
          <t>Melbourne VIC, Australia</t>
        </is>
      </c>
      <c r="D17024" t="inlineStr">
        <is>
          <t>via LinkedIn</t>
        </is>
      </c>
      <c r="E17024" t="inlineStr">
        <is>
          <t>Full-time</t>
        </is>
      </c>
      <c r="F17024" t="b">
        <v>0</v>
      </c>
      <c r="G17024" t="inlineStr">
        <is>
          <t>Australia</t>
        </is>
      </c>
      <c r="H17024" s="2" t="n">
        <v>45434.7234837963</v>
      </c>
      <c r="I17024" t="b">
        <v>0</v>
      </c>
      <c r="J17024" t="b">
        <v>0</v>
      </c>
      <c r="K17024" t="inlineStr">
        <is>
          <t>Australia</t>
        </is>
      </c>
      <c r="L17024" t="inlineStr"/>
      <c r="M17024" t="inlineStr"/>
      <c r="N17024" t="inlineStr"/>
      <c r="O17024" t="inlineStr">
        <is>
          <t>Wesfarmers OneDigital</t>
        </is>
      </c>
      <c r="P17024" t="inlineStr">
        <is>
          <t>['python', 'go', 'sql', 'aws']</t>
        </is>
      </c>
      <c r="Q17024" t="inlineStr">
        <is>
          <t>{'cloud': ['aws'], 'programming': ['python', 'go', 'sql']}</t>
        </is>
      </c>
    </row>
    <row r="17025">
      <c r="A17025" t="inlineStr">
        <is>
          <t>Data Engineer</t>
        </is>
      </c>
      <c r="B17025" t="inlineStr">
        <is>
          <t>Data Engineer – Antibes, France (H/F)</t>
        </is>
      </c>
      <c r="C17025" t="inlineStr">
        <is>
          <t>Antibes, France</t>
        </is>
      </c>
      <c r="D17025" t="inlineStr">
        <is>
          <t>via LinkedIn</t>
        </is>
      </c>
      <c r="E17025" t="inlineStr">
        <is>
          <t>Full-time</t>
        </is>
      </c>
      <c r="F17025" t="b">
        <v>0</v>
      </c>
      <c r="G17025" t="inlineStr">
        <is>
          <t>France</t>
        </is>
      </c>
      <c r="H17025" s="2" t="n">
        <v>45434.73291666667</v>
      </c>
      <c r="I17025" t="b">
        <v>1</v>
      </c>
      <c r="J17025" t="b">
        <v>0</v>
      </c>
      <c r="K17025" t="inlineStr">
        <is>
          <t>France</t>
        </is>
      </c>
      <c r="L17025" t="inlineStr"/>
      <c r="M17025" t="inlineStr"/>
      <c r="N17025" t="inlineStr"/>
      <c r="O17025" t="inlineStr">
        <is>
          <t>Astek</t>
        </is>
      </c>
      <c r="P17025" t="inlineStr">
        <is>
          <t>['python', 'gcp', 'chef', 'ansible']</t>
        </is>
      </c>
      <c r="Q17025" t="inlineStr">
        <is>
          <t>{'cloud': ['gcp'], 'other': ['chef', 'ansible'], 'programming': ['python']}</t>
        </is>
      </c>
    </row>
    <row r="17026">
      <c r="A17026" t="inlineStr">
        <is>
          <t>Machine Learning Engineer</t>
        </is>
      </c>
      <c r="B17026" t="inlineStr">
        <is>
          <t>Automation Engineer</t>
        </is>
      </c>
      <c r="C17026" t="inlineStr">
        <is>
          <t>Bagsværd, Denmark</t>
        </is>
      </c>
      <c r="D17026" t="inlineStr">
        <is>
          <t>via BeBee</t>
        </is>
      </c>
      <c r="E17026" t="inlineStr">
        <is>
          <t>Full-time</t>
        </is>
      </c>
      <c r="F17026" t="b">
        <v>0</v>
      </c>
      <c r="G17026" t="inlineStr">
        <is>
          <t>Denmark</t>
        </is>
      </c>
      <c r="H17026" s="2" t="n">
        <v>45440.74564814815</v>
      </c>
      <c r="I17026" t="b">
        <v>0</v>
      </c>
      <c r="J17026" t="b">
        <v>0</v>
      </c>
      <c r="K17026" t="inlineStr">
        <is>
          <t>Denmark</t>
        </is>
      </c>
      <c r="L17026" t="inlineStr"/>
      <c r="M17026" t="inlineStr"/>
      <c r="N17026" t="inlineStr"/>
      <c r="O17026" t="inlineStr">
        <is>
          <t>Novo Nordisk A/S</t>
        </is>
      </c>
      <c r="P17026" t="inlineStr">
        <is>
          <t>['sql', 'c#', 'python', 'azure', 'excel']</t>
        </is>
      </c>
      <c r="Q17026" t="inlineStr">
        <is>
          <t>{'analyst_tools': ['excel'], 'cloud': ['azure'], 'programming': ['sql', 'c#', 'python']}</t>
        </is>
      </c>
    </row>
    <row r="17027">
      <c r="A17027" t="inlineStr">
        <is>
          <t>Cloud Engineer</t>
        </is>
      </c>
      <c r="B17027" t="inlineStr">
        <is>
          <t>Azure Cloud Engineer</t>
        </is>
      </c>
      <c r="C17027" t="inlineStr">
        <is>
          <t>County Dublin, Ireland</t>
        </is>
      </c>
      <c r="D17027" t="inlineStr">
        <is>
          <t>via IrishJobs.ie</t>
        </is>
      </c>
      <c r="E17027" t="inlineStr">
        <is>
          <t>Full-time</t>
        </is>
      </c>
      <c r="F17027" t="b">
        <v>0</v>
      </c>
      <c r="G17027" t="inlineStr">
        <is>
          <t>Ireland</t>
        </is>
      </c>
      <c r="H17027" s="2" t="n">
        <v>45440.74134259259</v>
      </c>
      <c r="I17027" t="b">
        <v>1</v>
      </c>
      <c r="J17027" t="b">
        <v>0</v>
      </c>
      <c r="K17027" t="inlineStr">
        <is>
          <t>Ireland</t>
        </is>
      </c>
      <c r="L17027" t="inlineStr"/>
      <c r="M17027" t="inlineStr"/>
      <c r="N17027" t="inlineStr"/>
      <c r="O17027" t="inlineStr">
        <is>
          <t>Sogeti Ireland</t>
        </is>
      </c>
      <c r="P17027" t="inlineStr">
        <is>
          <t>['sql', 'mongodb', 'mongodb', 'c#', 'javascript', 'typescript', 'java', 'go', 'php', 'python', 'postgresql', 'mysql', 'azure', 'sharepoint', 'docker', 'kubernetes']</t>
        </is>
      </c>
      <c r="Q17027" t="inlineStr">
        <is>
          <t>{'analyst_tools': ['sharepoint'], 'cloud': ['azure'], 'databases': ['mongodb', 'postgresql', 'mysql'], 'other': ['docker', 'kubernetes'], 'programming': ['sql', 'mongodb', 'c#', 'javascript', 'typescript', 'java', 'go', 'php', 'python']}</t>
        </is>
      </c>
    </row>
    <row r="17028">
      <c r="A17028" t="inlineStr">
        <is>
          <t>Senior Data Scientist</t>
        </is>
      </c>
      <c r="B17028" t="inlineStr">
        <is>
          <t>Sr Manager, Data Science and ML Platform</t>
        </is>
      </c>
      <c r="C17028" t="inlineStr">
        <is>
          <t>Huntsville, AL</t>
        </is>
      </c>
      <c r="D17028" t="inlineStr">
        <is>
          <t>via ZipRecruiter</t>
        </is>
      </c>
      <c r="E17028" t="inlineStr">
        <is>
          <t>Full-time</t>
        </is>
      </c>
      <c r="F17028" t="b">
        <v>0</v>
      </c>
      <c r="G17028" t="inlineStr">
        <is>
          <t>Georgia</t>
        </is>
      </c>
      <c r="H17028" s="2" t="n">
        <v>45421.73484953704</v>
      </c>
      <c r="I17028" t="b">
        <v>0</v>
      </c>
      <c r="J17028" t="b">
        <v>1</v>
      </c>
      <c r="K17028" t="inlineStr">
        <is>
          <t>United States</t>
        </is>
      </c>
      <c r="L17028" t="inlineStr"/>
      <c r="M17028" t="inlineStr"/>
      <c r="N17028" t="inlineStr"/>
      <c r="O17028" t="inlineStr">
        <is>
          <t>Blue Origin, LLC</t>
        </is>
      </c>
      <c r="P17028" t="inlineStr">
        <is>
          <t>['databricks', 'aws', 'spark', 'flow']</t>
        </is>
      </c>
      <c r="Q17028" t="inlineStr">
        <is>
          <t>{'cloud': ['databricks', 'aws'], 'libraries': ['spark'], 'other': ['flow']}</t>
        </is>
      </c>
    </row>
    <row r="17029">
      <c r="A17029" t="inlineStr">
        <is>
          <t>Data Analyst</t>
        </is>
      </c>
      <c r="B17029" t="inlineStr">
        <is>
          <t>Data Science Analyst</t>
        </is>
      </c>
      <c r="C17029" t="inlineStr">
        <is>
          <t>Chicago, IL</t>
        </is>
      </c>
      <c r="D17029" t="inlineStr">
        <is>
          <t>via LinkedIn</t>
        </is>
      </c>
      <c r="E17029" t="inlineStr">
        <is>
          <t>Full-time</t>
        </is>
      </c>
      <c r="F17029" t="b">
        <v>0</v>
      </c>
      <c r="G17029" t="inlineStr">
        <is>
          <t>Illinois, United States</t>
        </is>
      </c>
      <c r="H17029" s="2" t="n">
        <v>45418.71087962963</v>
      </c>
      <c r="I17029" t="b">
        <v>0</v>
      </c>
      <c r="J17029" t="b">
        <v>0</v>
      </c>
      <c r="K17029" t="inlineStr">
        <is>
          <t>United States</t>
        </is>
      </c>
      <c r="L17029" t="inlineStr"/>
      <c r="M17029" t="inlineStr"/>
      <c r="N17029" t="inlineStr"/>
      <c r="O17029" t="inlineStr">
        <is>
          <t>University of Chicago</t>
        </is>
      </c>
      <c r="P17029" t="inlineStr">
        <is>
          <t>['python', 'aws', 'redshift', 'aurora', 'numpy', 'pandas', 'scikit-learn', 'linux']</t>
        </is>
      </c>
      <c r="Q17029" t="inlineStr">
        <is>
          <t>{'cloud': ['aws', 'redshift', 'aurora'], 'libraries': ['numpy', 'pandas', 'scikit-learn'], 'os': ['linux'], 'programming': ['python']}</t>
        </is>
      </c>
    </row>
    <row r="17030">
      <c r="A17030" t="inlineStr">
        <is>
          <t>Data Engineer</t>
        </is>
      </c>
      <c r="B17030" t="inlineStr">
        <is>
          <t>Data Engineer</t>
        </is>
      </c>
      <c r="C17030" t="inlineStr">
        <is>
          <t>Anywhere</t>
        </is>
      </c>
      <c r="D17030" t="inlineStr">
        <is>
          <t>via LinkedIn</t>
        </is>
      </c>
      <c r="E17030" t="inlineStr">
        <is>
          <t>Contractor</t>
        </is>
      </c>
      <c r="F17030" t="b">
        <v>1</v>
      </c>
      <c r="G17030" t="inlineStr">
        <is>
          <t>Costa Rica</t>
        </is>
      </c>
      <c r="H17030" s="2" t="n">
        <v>45435.7705787037</v>
      </c>
      <c r="I17030" t="b">
        <v>0</v>
      </c>
      <c r="J17030" t="b">
        <v>0</v>
      </c>
      <c r="K17030" t="inlineStr">
        <is>
          <t>Costa Rica</t>
        </is>
      </c>
      <c r="L17030" t="inlineStr"/>
      <c r="M17030" t="inlineStr"/>
      <c r="N17030" t="inlineStr"/>
      <c r="O17030" t="inlineStr">
        <is>
          <t>CARD.com</t>
        </is>
      </c>
      <c r="P17030" t="inlineStr">
        <is>
          <t>['r', 'python', 'mysql', 'redshift', 'git', 'jenkins']</t>
        </is>
      </c>
      <c r="Q17030" t="inlineStr">
        <is>
          <t>{'cloud': ['redshift'], 'databases': ['mysql'], 'other': ['git', 'jenkins'], 'programming': ['r', 'python']}</t>
        </is>
      </c>
    </row>
    <row r="17031">
      <c r="A17031" t="inlineStr">
        <is>
          <t>Data Analyst</t>
        </is>
      </c>
      <c r="B17031" t="inlineStr">
        <is>
          <t>Field Data Architect and Analyst- contract</t>
        </is>
      </c>
      <c r="C17031" t="inlineStr">
        <is>
          <t>Singapore</t>
        </is>
      </c>
      <c r="D17031" t="inlineStr">
        <is>
          <t>via Singapore | JobsDB</t>
        </is>
      </c>
      <c r="E17031" t="inlineStr">
        <is>
          <t>Contractor</t>
        </is>
      </c>
      <c r="F17031" t="b">
        <v>0</v>
      </c>
      <c r="G17031" t="inlineStr">
        <is>
          <t>Singapore</t>
        </is>
      </c>
      <c r="H17031" s="2" t="n">
        <v>45415.72564814815</v>
      </c>
      <c r="I17031" t="b">
        <v>0</v>
      </c>
      <c r="J17031" t="b">
        <v>0</v>
      </c>
      <c r="K17031" t="inlineStr">
        <is>
          <t>Singapore</t>
        </is>
      </c>
      <c r="L17031" t="inlineStr"/>
      <c r="M17031" t="inlineStr"/>
      <c r="N17031" t="inlineStr"/>
      <c r="O17031" t="inlineStr">
        <is>
          <t>MICHAEL PAGE INTERNATIONAL PTE LTD</t>
        </is>
      </c>
      <c r="P17031" t="inlineStr">
        <is>
          <t>['c++', 'python', 'java', 'azure']</t>
        </is>
      </c>
      <c r="Q17031" t="inlineStr">
        <is>
          <t>{'cloud': ['azure'], 'programming': ['c++', 'python', 'java']}</t>
        </is>
      </c>
    </row>
    <row r="17032">
      <c r="A17032" t="inlineStr">
        <is>
          <t>Data Analyst</t>
        </is>
      </c>
      <c r="B17032" t="inlineStr">
        <is>
          <t>Data Analyst</t>
        </is>
      </c>
      <c r="C17032" t="inlineStr">
        <is>
          <t>Anywhere</t>
        </is>
      </c>
      <c r="D17032" t="inlineStr">
        <is>
          <t>via Idealist</t>
        </is>
      </c>
      <c r="E17032" t="inlineStr">
        <is>
          <t>Full-time</t>
        </is>
      </c>
      <c r="F17032" t="b">
        <v>1</v>
      </c>
      <c r="G17032" t="inlineStr">
        <is>
          <t>New York, United States</t>
        </is>
      </c>
      <c r="H17032" s="2" t="n">
        <v>45427.70841435185</v>
      </c>
      <c r="I17032" t="b">
        <v>0</v>
      </c>
      <c r="J17032" t="b">
        <v>1</v>
      </c>
      <c r="K17032" t="inlineStr">
        <is>
          <t>United States</t>
        </is>
      </c>
      <c r="L17032" t="inlineStr">
        <is>
          <t>year</t>
        </is>
      </c>
      <c r="M17032" t="n">
        <v>76000</v>
      </c>
      <c r="N17032" t="inlineStr"/>
      <c r="O17032" t="inlineStr">
        <is>
          <t>Community Sponsorship Hub</t>
        </is>
      </c>
      <c r="P17032" t="inlineStr">
        <is>
          <t>['sql', 'python', 'r', 'looker', 'excel', 'sheets', 'tableau', 'power bi']</t>
        </is>
      </c>
      <c r="Q17032" t="inlineStr">
        <is>
          <t>{'analyst_tools': ['looker', 'excel', 'sheets', 'tableau', 'power bi'], 'programming': ['sql', 'python', 'r']}</t>
        </is>
      </c>
    </row>
    <row r="17033">
      <c r="A17033" t="inlineStr">
        <is>
          <t>Data Analyst</t>
        </is>
      </c>
      <c r="B17033" t="inlineStr">
        <is>
          <t>IT Data Analyst</t>
        </is>
      </c>
      <c r="C17033" t="inlineStr">
        <is>
          <t>Oostkamp, Belgium</t>
        </is>
      </c>
      <c r="D17033" t="inlineStr">
        <is>
          <t>via Indeed</t>
        </is>
      </c>
      <c r="E17033" t="inlineStr">
        <is>
          <t>Full-time</t>
        </is>
      </c>
      <c r="F17033" t="b">
        <v>0</v>
      </c>
      <c r="G17033" t="inlineStr">
        <is>
          <t>Belgium</t>
        </is>
      </c>
      <c r="H17033" s="2" t="n">
        <v>45414.73252314814</v>
      </c>
      <c r="I17033" t="b">
        <v>0</v>
      </c>
      <c r="J17033" t="b">
        <v>0</v>
      </c>
      <c r="K17033" t="inlineStr">
        <is>
          <t>Belgium</t>
        </is>
      </c>
      <c r="L17033" t="inlineStr"/>
      <c r="M17033" t="inlineStr"/>
      <c r="N17033" t="inlineStr"/>
      <c r="O17033" t="inlineStr">
        <is>
          <t>tejobs</t>
        </is>
      </c>
      <c r="P17033" t="inlineStr">
        <is>
          <t>['vb.net', 'vba', 'sql', 'c#', 'java', 'python', 'asp.net', 'sap', 'sharepoint']</t>
        </is>
      </c>
      <c r="Q17033" t="inlineStr">
        <is>
          <t>{'analyst_tools': ['sap', 'sharepoint'], 'programming': ['vb.net', 'vba', 'sql', 'c#', 'java', 'python'], 'webframeworks': ['asp.net']}</t>
        </is>
      </c>
    </row>
    <row r="17034">
      <c r="A17034" t="inlineStr">
        <is>
          <t>Data Scientist</t>
        </is>
      </c>
      <c r="B17034" t="inlineStr">
        <is>
          <t>Data Scientist @ Sunnyvale, CA - 12 Months - HYBRID</t>
        </is>
      </c>
      <c r="C17034" t="inlineStr">
        <is>
          <t>Sunnyvale, CA</t>
        </is>
      </c>
      <c r="D17034" t="inlineStr">
        <is>
          <t>via LinkedIn</t>
        </is>
      </c>
      <c r="E17034" t="inlineStr">
        <is>
          <t>Contractor and Temp work</t>
        </is>
      </c>
      <c r="F17034" t="b">
        <v>0</v>
      </c>
      <c r="G17034" t="inlineStr">
        <is>
          <t>California, United States</t>
        </is>
      </c>
      <c r="H17034" s="2" t="n">
        <v>45436.71045138889</v>
      </c>
      <c r="I17034" t="b">
        <v>0</v>
      </c>
      <c r="J17034" t="b">
        <v>0</v>
      </c>
      <c r="K17034" t="inlineStr">
        <is>
          <t>United States</t>
        </is>
      </c>
      <c r="L17034" t="inlineStr"/>
      <c r="M17034" t="inlineStr"/>
      <c r="N17034" t="inlineStr"/>
      <c r="O17034" t="inlineStr">
        <is>
          <t>CBase Inc</t>
        </is>
      </c>
      <c r="P17034" t="inlineStr">
        <is>
          <t>['python', 'sql']</t>
        </is>
      </c>
      <c r="Q17034" t="inlineStr">
        <is>
          <t>{'programming': ['python', 'sql']}</t>
        </is>
      </c>
    </row>
    <row r="17035">
      <c r="A17035" t="inlineStr">
        <is>
          <t>Data Analyst</t>
        </is>
      </c>
      <c r="B17035" t="inlineStr">
        <is>
          <t>Data Analytics Manager</t>
        </is>
      </c>
      <c r="C17035" t="inlineStr">
        <is>
          <t>Anywhere</t>
        </is>
      </c>
      <c r="D17035" t="inlineStr">
        <is>
          <t>via Jobgether</t>
        </is>
      </c>
      <c r="E17035" t="inlineStr">
        <is>
          <t>Full-time</t>
        </is>
      </c>
      <c r="F17035" t="b">
        <v>1</v>
      </c>
      <c r="G17035" t="inlineStr">
        <is>
          <t>Hungary</t>
        </is>
      </c>
      <c r="H17035" s="2" t="n">
        <v>45434.73730324074</v>
      </c>
      <c r="I17035" t="b">
        <v>0</v>
      </c>
      <c r="J17035" t="b">
        <v>0</v>
      </c>
      <c r="K17035" t="inlineStr">
        <is>
          <t>Hungary</t>
        </is>
      </c>
      <c r="L17035" t="inlineStr"/>
      <c r="M17035" t="inlineStr"/>
      <c r="N17035" t="inlineStr"/>
      <c r="O17035" t="inlineStr">
        <is>
          <t>Sanofi</t>
        </is>
      </c>
      <c r="P17035" t="inlineStr">
        <is>
          <t>['sql', 'sas', 'sas', 'r', 'python', 'vba', 'power bi', 'qlik', 'dax', 'excel', 'sap', 'spss', 'flow']</t>
        </is>
      </c>
      <c r="Q17035" t="inlineStr">
        <is>
          <t>{'analyst_tools': ['sas', 'power bi', 'qlik', 'dax', 'excel', 'sap', 'spss'], 'other': ['flow'], 'programming': ['sql', 'sas', 'r', 'python', 'vba']}</t>
        </is>
      </c>
    </row>
    <row r="17036">
      <c r="A17036" t="inlineStr">
        <is>
          <t>Data Analyst</t>
        </is>
      </c>
      <c r="B17036" t="inlineStr">
        <is>
          <t>Data Analyst, Custom Silicon Sourcing and Operations</t>
        </is>
      </c>
      <c r="C17036" t="inlineStr">
        <is>
          <t>Taiwan</t>
        </is>
      </c>
      <c r="D17036" t="inlineStr">
        <is>
          <t>via LinkedIn</t>
        </is>
      </c>
      <c r="E17036" t="inlineStr"/>
      <c r="F17036" t="b">
        <v>0</v>
      </c>
      <c r="G17036" t="inlineStr">
        <is>
          <t>Taiwan</t>
        </is>
      </c>
      <c r="H17036" s="2" t="n">
        <v>45443.72083333333</v>
      </c>
      <c r="I17036" t="b">
        <v>0</v>
      </c>
      <c r="J17036" t="b">
        <v>0</v>
      </c>
      <c r="K17036" t="inlineStr">
        <is>
          <t>Taiwan</t>
        </is>
      </c>
      <c r="L17036" t="inlineStr"/>
      <c r="M17036" t="inlineStr"/>
      <c r="N17036" t="inlineStr"/>
      <c r="O17036" t="inlineStr">
        <is>
          <t>谷歌</t>
        </is>
      </c>
      <c r="P17036" t="inlineStr">
        <is>
          <t>['sql', 'python', 'tableau']</t>
        </is>
      </c>
      <c r="Q17036" t="inlineStr">
        <is>
          <t>{'analyst_tools': ['tableau'], 'programming': ['sql', 'python']}</t>
        </is>
      </c>
    </row>
    <row r="17037">
      <c r="A17037" t="inlineStr">
        <is>
          <t>Software Engineer</t>
        </is>
      </c>
      <c r="B17037" t="inlineStr">
        <is>
          <t>Senior Java Software Engineer</t>
        </is>
      </c>
      <c r="C17037" t="inlineStr">
        <is>
          <t>Germany</t>
        </is>
      </c>
      <c r="D17037" t="inlineStr">
        <is>
          <t>via BeBee</t>
        </is>
      </c>
      <c r="E17037" t="inlineStr">
        <is>
          <t>Full-time</t>
        </is>
      </c>
      <c r="F17037" t="b">
        <v>0</v>
      </c>
      <c r="G17037" t="inlineStr">
        <is>
          <t>Germany</t>
        </is>
      </c>
      <c r="H17037" s="2" t="n">
        <v>45418.7277662037</v>
      </c>
      <c r="I17037" t="b">
        <v>1</v>
      </c>
      <c r="J17037" t="b">
        <v>0</v>
      </c>
      <c r="K17037" t="inlineStr">
        <is>
          <t>Germany</t>
        </is>
      </c>
      <c r="L17037" t="inlineStr"/>
      <c r="M17037" t="inlineStr"/>
      <c r="N17037" t="inlineStr"/>
      <c r="O17037" t="inlineStr">
        <is>
          <t>Finologee</t>
        </is>
      </c>
      <c r="P17037" t="inlineStr">
        <is>
          <t>['java', 'typescript', 'spring', 'angular', 'docker', 'kubernetes']</t>
        </is>
      </c>
      <c r="Q17037" t="inlineStr">
        <is>
          <t>{'libraries': ['spring'], 'other': ['docker', 'kubernetes'], 'programming': ['java', 'typescript'], 'webframeworks': ['angular']}</t>
        </is>
      </c>
    </row>
    <row r="17038">
      <c r="A17038" t="inlineStr">
        <is>
          <t>Cloud Engineer</t>
        </is>
      </c>
      <c r="B17038" t="inlineStr">
        <is>
          <t>Senior Electrical Design Engineer</t>
        </is>
      </c>
      <c r="C17038" t="inlineStr">
        <is>
          <t>Swords, County Dublin, Ireland</t>
        </is>
      </c>
      <c r="D17038" t="inlineStr">
        <is>
          <t>via Totaljobs</t>
        </is>
      </c>
      <c r="E17038" t="inlineStr">
        <is>
          <t>Full-time</t>
        </is>
      </c>
      <c r="F17038" t="b">
        <v>0</v>
      </c>
      <c r="G17038" t="inlineStr">
        <is>
          <t>Ireland</t>
        </is>
      </c>
      <c r="H17038" s="2" t="n">
        <v>45420.73851851852</v>
      </c>
      <c r="I17038" t="b">
        <v>1</v>
      </c>
      <c r="J17038" t="b">
        <v>0</v>
      </c>
      <c r="K17038" t="inlineStr">
        <is>
          <t>Ireland</t>
        </is>
      </c>
      <c r="L17038" t="inlineStr"/>
      <c r="M17038" t="inlineStr"/>
      <c r="N17038" t="inlineStr"/>
      <c r="O17038" t="inlineStr">
        <is>
          <t>Future Engineering</t>
        </is>
      </c>
      <c r="P17038" t="inlineStr"/>
      <c r="Q17038" t="inlineStr"/>
    </row>
    <row r="17039">
      <c r="A17039" t="inlineStr">
        <is>
          <t>Data Analyst</t>
        </is>
      </c>
      <c r="B17039" t="inlineStr">
        <is>
          <t>Tableau Developer / Data Analyst</t>
        </is>
      </c>
      <c r="C17039" t="inlineStr">
        <is>
          <t>Florham Park, NJ</t>
        </is>
      </c>
      <c r="D17039" t="inlineStr">
        <is>
          <t>via Dice.com</t>
        </is>
      </c>
      <c r="E17039" t="inlineStr">
        <is>
          <t>Contractor</t>
        </is>
      </c>
      <c r="F17039" t="b">
        <v>0</v>
      </c>
      <c r="G17039" t="inlineStr">
        <is>
          <t>New York, United States</t>
        </is>
      </c>
      <c r="H17039" s="2" t="n">
        <v>45441.70847222222</v>
      </c>
      <c r="I17039" t="b">
        <v>1</v>
      </c>
      <c r="J17039" t="b">
        <v>0</v>
      </c>
      <c r="K17039" t="inlineStr">
        <is>
          <t>United States</t>
        </is>
      </c>
      <c r="L17039" t="inlineStr">
        <is>
          <t>hour</t>
        </is>
      </c>
      <c r="M17039" t="inlineStr"/>
      <c r="N17039" t="n">
        <v>55</v>
      </c>
      <c r="O17039" t="inlineStr">
        <is>
          <t>Integree Solutions</t>
        </is>
      </c>
      <c r="P17039" t="inlineStr">
        <is>
          <t>['sql', 'python', 'pandas', 'numpy', 'tableau']</t>
        </is>
      </c>
      <c r="Q17039" t="inlineStr">
        <is>
          <t>{'analyst_tools': ['tableau'], 'libraries': ['pandas', 'numpy'], 'programming': ['sql', 'python']}</t>
        </is>
      </c>
    </row>
    <row r="17040">
      <c r="A17040" t="inlineStr">
        <is>
          <t>Data Analyst</t>
        </is>
      </c>
      <c r="B17040" t="inlineStr">
        <is>
          <t>Ssr. Data Analyst</t>
        </is>
      </c>
      <c r="C17040" t="inlineStr">
        <is>
          <t>Montevideo, Montevideo Department, Uruguay</t>
        </is>
      </c>
      <c r="D17040" t="inlineStr">
        <is>
          <t>via LinkedIn Uruguay</t>
        </is>
      </c>
      <c r="E17040" t="inlineStr">
        <is>
          <t>Full-time</t>
        </is>
      </c>
      <c r="F17040" t="b">
        <v>0</v>
      </c>
      <c r="G17040" t="inlineStr">
        <is>
          <t>Uruguay</t>
        </is>
      </c>
      <c r="H17040" s="2" t="n">
        <v>45421.73890046297</v>
      </c>
      <c r="I17040" t="b">
        <v>0</v>
      </c>
      <c r="J17040" t="b">
        <v>0</v>
      </c>
      <c r="K17040" t="inlineStr">
        <is>
          <t>Uruguay</t>
        </is>
      </c>
      <c r="L17040" t="inlineStr"/>
      <c r="M17040" t="inlineStr"/>
      <c r="N17040" t="inlineStr"/>
      <c r="O17040" t="inlineStr">
        <is>
          <t>nocnoc</t>
        </is>
      </c>
      <c r="P17040" t="inlineStr">
        <is>
          <t>['sql', 'python', 'r', 'tableau']</t>
        </is>
      </c>
      <c r="Q17040" t="inlineStr">
        <is>
          <t>{'analyst_tools': ['tableau'], 'programming': ['sql', 'python', 'r']}</t>
        </is>
      </c>
    </row>
    <row r="17041">
      <c r="A17041" t="inlineStr">
        <is>
          <t>Software Engineer</t>
        </is>
      </c>
      <c r="B17041" t="inlineStr">
        <is>
          <t>Data Software Engineer (m/f/x)</t>
        </is>
      </c>
      <c r="C17041" t="inlineStr">
        <is>
          <t>Munich, Germany</t>
        </is>
      </c>
      <c r="D17041" t="inlineStr">
        <is>
          <t>via LinkedIn</t>
        </is>
      </c>
      <c r="E17041" t="inlineStr">
        <is>
          <t>Part-time</t>
        </is>
      </c>
      <c r="F17041" t="b">
        <v>0</v>
      </c>
      <c r="G17041" t="inlineStr">
        <is>
          <t>Germany</t>
        </is>
      </c>
      <c r="H17041" s="2" t="n">
        <v>45413.7265162037</v>
      </c>
      <c r="I17041" t="b">
        <v>0</v>
      </c>
      <c r="J17041" t="b">
        <v>0</v>
      </c>
      <c r="K17041" t="inlineStr">
        <is>
          <t>Germany</t>
        </is>
      </c>
      <c r="L17041" t="inlineStr"/>
      <c r="M17041" t="inlineStr"/>
      <c r="N17041" t="inlineStr"/>
      <c r="O17041" t="inlineStr">
        <is>
          <t>New Work SE</t>
        </is>
      </c>
      <c r="P17041" t="inlineStr">
        <is>
          <t>['scala', 'python', 'sql', 'elasticsearch', 'kafka', 'spark', 'hadoop', 'kubernetes']</t>
        </is>
      </c>
      <c r="Q17041" t="inlineStr">
        <is>
          <t>{'databases': ['elasticsearch'], 'libraries': ['kafka', 'spark', 'hadoop'], 'other': ['kubernetes'], 'programming': ['scala', 'python', 'sql']}</t>
        </is>
      </c>
    </row>
    <row r="17042">
      <c r="A17042" t="inlineStr">
        <is>
          <t>Data Engineer</t>
        </is>
      </c>
      <c r="B17042" t="inlineStr">
        <is>
          <t>DATA ENGINEER &amp; OBSERVABILITY SPECIALIST</t>
        </is>
      </c>
      <c r="C17042" t="inlineStr">
        <is>
          <t>Anywhere</t>
        </is>
      </c>
      <c r="D17042" t="inlineStr">
        <is>
          <t>via LinkedIn</t>
        </is>
      </c>
      <c r="E17042" t="inlineStr">
        <is>
          <t>Full-time</t>
        </is>
      </c>
      <c r="F17042" t="b">
        <v>1</v>
      </c>
      <c r="G17042" t="inlineStr">
        <is>
          <t>Italy</t>
        </is>
      </c>
      <c r="H17042" s="2" t="n">
        <v>45419.72805555556</v>
      </c>
      <c r="I17042" t="b">
        <v>0</v>
      </c>
      <c r="J17042" t="b">
        <v>0</v>
      </c>
      <c r="K17042" t="inlineStr">
        <is>
          <t>Italy</t>
        </is>
      </c>
      <c r="L17042" t="inlineStr"/>
      <c r="M17042" t="inlineStr"/>
      <c r="N17042" t="inlineStr"/>
      <c r="O17042" t="inlineStr">
        <is>
          <t>S2E | Business Technology Consultants</t>
        </is>
      </c>
      <c r="P17042" t="inlineStr">
        <is>
          <t>['python', 'java', 'ruby', 'ruby', 'go', 'elasticsearch', 'kafka', 'airflow', 'gdpr']</t>
        </is>
      </c>
      <c r="Q17042" t="inlineStr">
        <is>
          <t>{'databases': ['elasticsearch'], 'libraries': ['kafka', 'airflow', 'gdpr'], 'programming': ['python', 'java', 'ruby', 'go'], 'webframeworks': ['ruby']}</t>
        </is>
      </c>
    </row>
    <row r="17043">
      <c r="A17043" t="inlineStr">
        <is>
          <t>Data Engineer</t>
        </is>
      </c>
      <c r="B17043" t="inlineStr">
        <is>
          <t>Data Engineer</t>
        </is>
      </c>
      <c r="C17043" t="inlineStr">
        <is>
          <t>Singapore</t>
        </is>
      </c>
      <c r="D17043" t="inlineStr">
        <is>
          <t>via Indeed</t>
        </is>
      </c>
      <c r="E17043" t="inlineStr">
        <is>
          <t>Contractor</t>
        </is>
      </c>
      <c r="F17043" t="b">
        <v>0</v>
      </c>
      <c r="G17043" t="inlineStr">
        <is>
          <t>Singapore</t>
        </is>
      </c>
      <c r="H17043" s="2" t="n">
        <v>45414.72836805556</v>
      </c>
      <c r="I17043" t="b">
        <v>0</v>
      </c>
      <c r="J17043" t="b">
        <v>0</v>
      </c>
      <c r="K17043" t="inlineStr">
        <is>
          <t>Singapore</t>
        </is>
      </c>
      <c r="L17043" t="inlineStr"/>
      <c r="M17043" t="inlineStr"/>
      <c r="N17043" t="inlineStr"/>
      <c r="O17043" t="inlineStr">
        <is>
          <t>NEARSOURCE PTE. LTD.</t>
        </is>
      </c>
      <c r="P17043" t="inlineStr">
        <is>
          <t>['sql', 'python', 'java', 'snowflake', 'aws']</t>
        </is>
      </c>
      <c r="Q17043" t="inlineStr">
        <is>
          <t>{'cloud': ['snowflake', 'aws'], 'programming': ['sql', 'python', 'java']}</t>
        </is>
      </c>
    </row>
    <row r="17044">
      <c r="A17044" t="inlineStr">
        <is>
          <t>Senior Data Scientist</t>
        </is>
      </c>
      <c r="B17044" t="inlineStr">
        <is>
          <t>AI Sr Director &amp; Data Scientist, Product Owner</t>
        </is>
      </c>
      <c r="C17044" t="inlineStr">
        <is>
          <t>Raleigh, NC</t>
        </is>
      </c>
      <c r="D17044" t="inlineStr">
        <is>
          <t>via Nexxt</t>
        </is>
      </c>
      <c r="E17044" t="inlineStr">
        <is>
          <t>Full-time</t>
        </is>
      </c>
      <c r="F17044" t="b">
        <v>0</v>
      </c>
      <c r="G17044" t="inlineStr">
        <is>
          <t>Florida, United States</t>
        </is>
      </c>
      <c r="H17044" s="2" t="n">
        <v>45422.71436342593</v>
      </c>
      <c r="I17044" t="b">
        <v>0</v>
      </c>
      <c r="J17044" t="b">
        <v>1</v>
      </c>
      <c r="K17044" t="inlineStr">
        <is>
          <t>United States</t>
        </is>
      </c>
      <c r="L17044" t="inlineStr"/>
      <c r="M17044" t="inlineStr"/>
      <c r="N17044" t="inlineStr"/>
      <c r="O17044" t="inlineStr">
        <is>
          <t>Travelers Insurance Company</t>
        </is>
      </c>
      <c r="P17044" t="inlineStr"/>
      <c r="Q17044" t="inlineStr"/>
    </row>
    <row r="17045">
      <c r="A17045" t="inlineStr">
        <is>
          <t>Data Scientist</t>
        </is>
      </c>
      <c r="B17045" t="inlineStr">
        <is>
          <t>Data Scientist</t>
        </is>
      </c>
      <c r="C17045" t="inlineStr">
        <is>
          <t>Raleigh, NC</t>
        </is>
      </c>
      <c r="D17045" t="inlineStr">
        <is>
          <t>via Dice</t>
        </is>
      </c>
      <c r="E17045" t="inlineStr">
        <is>
          <t>Contractor</t>
        </is>
      </c>
      <c r="F17045" t="b">
        <v>0</v>
      </c>
      <c r="G17045" t="inlineStr">
        <is>
          <t>Georgia</t>
        </is>
      </c>
      <c r="H17045" s="2" t="n">
        <v>45432.72822916666</v>
      </c>
      <c r="I17045" t="b">
        <v>0</v>
      </c>
      <c r="J17045" t="b">
        <v>0</v>
      </c>
      <c r="K17045" t="inlineStr">
        <is>
          <t>United States</t>
        </is>
      </c>
      <c r="L17045" t="inlineStr"/>
      <c r="M17045" t="inlineStr"/>
      <c r="N17045" t="inlineStr"/>
      <c r="O17045" t="inlineStr">
        <is>
          <t>AmmaluIT</t>
        </is>
      </c>
      <c r="P17045" t="inlineStr">
        <is>
          <t>['python']</t>
        </is>
      </c>
      <c r="Q17045" t="inlineStr">
        <is>
          <t>{'programming': ['python']}</t>
        </is>
      </c>
    </row>
    <row r="17046">
      <c r="A17046" t="inlineStr">
        <is>
          <t>Senior Data Scientist</t>
        </is>
      </c>
      <c r="B17046" t="inlineStr">
        <is>
          <t>Senior Data Scientist</t>
        </is>
      </c>
      <c r="C17046" t="inlineStr">
        <is>
          <t>United Kingdom</t>
        </is>
      </c>
      <c r="D17046" t="inlineStr">
        <is>
          <t>via LinkedIn</t>
        </is>
      </c>
      <c r="E17046" t="inlineStr">
        <is>
          <t>Full-time</t>
        </is>
      </c>
      <c r="F17046" t="b">
        <v>0</v>
      </c>
      <c r="G17046" t="inlineStr">
        <is>
          <t>United Kingdom</t>
        </is>
      </c>
      <c r="H17046" s="2" t="n">
        <v>45426.72490740741</v>
      </c>
      <c r="I17046" t="b">
        <v>0</v>
      </c>
      <c r="J17046" t="b">
        <v>0</v>
      </c>
      <c r="K17046" t="inlineStr">
        <is>
          <t>United Kingdom</t>
        </is>
      </c>
      <c r="L17046" t="inlineStr"/>
      <c r="M17046" t="inlineStr"/>
      <c r="N17046" t="inlineStr"/>
      <c r="O17046" t="inlineStr">
        <is>
          <t>Harnham</t>
        </is>
      </c>
      <c r="P17046" t="inlineStr">
        <is>
          <t>['python', 'sql']</t>
        </is>
      </c>
      <c r="Q17046" t="inlineStr">
        <is>
          <t>{'programming': ['python', 'sql']}</t>
        </is>
      </c>
    </row>
    <row r="17047">
      <c r="A17047" t="inlineStr">
        <is>
          <t>Machine Learning Engineer</t>
        </is>
      </c>
      <c r="B17047" t="inlineStr">
        <is>
          <t>Machine Learning Engineer</t>
        </is>
      </c>
      <c r="C17047" t="inlineStr">
        <is>
          <t>Skopje, North Macedonia</t>
        </is>
      </c>
      <c r="D17047" t="inlineStr">
        <is>
          <t>via LinkedIn Macedonia</t>
        </is>
      </c>
      <c r="E17047" t="inlineStr"/>
      <c r="F17047" t="b">
        <v>0</v>
      </c>
      <c r="G17047" t="inlineStr">
        <is>
          <t>Macedonia (FYROM)</t>
        </is>
      </c>
      <c r="H17047" s="2" t="n">
        <v>45433.76936342593</v>
      </c>
      <c r="I17047" t="b">
        <v>0</v>
      </c>
      <c r="J17047" t="b">
        <v>0</v>
      </c>
      <c r="K17047" t="inlineStr">
        <is>
          <t>Macedonia (FYROM)</t>
        </is>
      </c>
      <c r="L17047" t="inlineStr"/>
      <c r="M17047" t="inlineStr"/>
      <c r="N17047" t="inlineStr"/>
      <c r="O17047" t="inlineStr">
        <is>
          <t>Kiimo</t>
        </is>
      </c>
      <c r="P17047" t="inlineStr">
        <is>
          <t>['python', 'sql', 'pandas', 'scikit-learn', 'pytorch', 'matplotlib', 'plotly', 'git']</t>
        </is>
      </c>
      <c r="Q17047" t="inlineStr">
        <is>
          <t>{'libraries': ['pandas', 'scikit-learn', 'pytorch', 'matplotlib', 'plotly'], 'other': ['git'], 'programming': ['python', 'sql']}</t>
        </is>
      </c>
    </row>
    <row r="17048">
      <c r="A17048" t="inlineStr">
        <is>
          <t>Business Analyst</t>
        </is>
      </c>
      <c r="B17048" t="inlineStr">
        <is>
          <t>BI Analyst</t>
        </is>
      </c>
      <c r="C17048" t="inlineStr">
        <is>
          <t>Anywhere</t>
        </is>
      </c>
      <c r="D17048" t="inlineStr">
        <is>
          <t>via Indeed</t>
        </is>
      </c>
      <c r="E17048" t="inlineStr">
        <is>
          <t>Full-time</t>
        </is>
      </c>
      <c r="F17048" t="b">
        <v>1</v>
      </c>
      <c r="G17048" t="inlineStr">
        <is>
          <t>India</t>
        </is>
      </c>
      <c r="H17048" s="2" t="n">
        <v>45427.71671296296</v>
      </c>
      <c r="I17048" t="b">
        <v>0</v>
      </c>
      <c r="J17048" t="b">
        <v>0</v>
      </c>
      <c r="K17048" t="inlineStr">
        <is>
          <t>India</t>
        </is>
      </c>
      <c r="L17048" t="inlineStr"/>
      <c r="M17048" t="inlineStr"/>
      <c r="N17048" t="inlineStr"/>
      <c r="O17048" t="inlineStr">
        <is>
          <t>Fusemachines</t>
        </is>
      </c>
      <c r="P17048" t="inlineStr">
        <is>
          <t>['sql', 'tableau']</t>
        </is>
      </c>
      <c r="Q17048" t="inlineStr">
        <is>
          <t>{'analyst_tools': ['tableau'], 'programming': ['sql']}</t>
        </is>
      </c>
    </row>
    <row r="17049">
      <c r="A17049" t="inlineStr">
        <is>
          <t>Data Scientist</t>
        </is>
      </c>
      <c r="B17049" t="inlineStr">
        <is>
          <t>Data Scientist</t>
        </is>
      </c>
      <c r="C17049" t="inlineStr">
        <is>
          <t>Noida, Uttar Pradesh, India</t>
        </is>
      </c>
      <c r="D17049" t="inlineStr">
        <is>
          <t>via Talent Hub Solutions</t>
        </is>
      </c>
      <c r="E17049" t="inlineStr">
        <is>
          <t>Contractor</t>
        </is>
      </c>
      <c r="F17049" t="b">
        <v>0</v>
      </c>
      <c r="G17049" t="inlineStr">
        <is>
          <t>India</t>
        </is>
      </c>
      <c r="H17049" s="2" t="n">
        <v>45422.72237268519</v>
      </c>
      <c r="I17049" t="b">
        <v>0</v>
      </c>
      <c r="J17049" t="b">
        <v>0</v>
      </c>
      <c r="K17049" t="inlineStr">
        <is>
          <t>India</t>
        </is>
      </c>
      <c r="L17049" t="inlineStr"/>
      <c r="M17049" t="inlineStr"/>
      <c r="N17049" t="inlineStr"/>
      <c r="O17049" t="inlineStr">
        <is>
          <t>Quantum World Technologies Inc.</t>
        </is>
      </c>
      <c r="P17049" t="inlineStr">
        <is>
          <t>['python', 'sql', 'gcp', 'bigquery', 'pyspark', 'pandas', 'nltk', 'matplotlib', 'tableau', 'microstrategy', 'qlik']</t>
        </is>
      </c>
      <c r="Q17049" t="inlineStr">
        <is>
          <t>{'analyst_tools': ['tableau', 'microstrategy', 'qlik'], 'cloud': ['gcp', 'bigquery'], 'libraries': ['pyspark', 'pandas', 'nltk', 'matplotlib'], 'programming': ['python', 'sql']}</t>
        </is>
      </c>
    </row>
    <row r="17050">
      <c r="A17050" t="inlineStr">
        <is>
          <t>Data Analyst</t>
        </is>
      </c>
      <c r="B17050" t="inlineStr">
        <is>
          <t>Assistant Data Analyst</t>
        </is>
      </c>
      <c r="C17050" t="inlineStr">
        <is>
          <t>United Kingdom</t>
        </is>
      </c>
      <c r="D17050" t="inlineStr">
        <is>
          <t>via Jooble</t>
        </is>
      </c>
      <c r="E17050" t="inlineStr">
        <is>
          <t>Full-time</t>
        </is>
      </c>
      <c r="F17050" t="b">
        <v>0</v>
      </c>
      <c r="G17050" t="inlineStr">
        <is>
          <t>United Kingdom</t>
        </is>
      </c>
      <c r="H17050" s="2" t="n">
        <v>45422.72549768518</v>
      </c>
      <c r="I17050" t="b">
        <v>1</v>
      </c>
      <c r="J17050" t="b">
        <v>0</v>
      </c>
      <c r="K17050" t="inlineStr">
        <is>
          <t>United Kingdom</t>
        </is>
      </c>
      <c r="L17050" t="inlineStr"/>
      <c r="M17050" t="inlineStr"/>
      <c r="N17050" t="inlineStr"/>
      <c r="O17050" t="inlineStr">
        <is>
          <t>Agility Resoucing</t>
        </is>
      </c>
      <c r="P17050" t="inlineStr">
        <is>
          <t>['sql', 'excel']</t>
        </is>
      </c>
      <c r="Q17050" t="inlineStr">
        <is>
          <t>{'analyst_tools': ['excel'], 'programming': ['sql']}</t>
        </is>
      </c>
    </row>
    <row r="17051">
      <c r="A17051" t="inlineStr">
        <is>
          <t>Data Scientist</t>
        </is>
      </c>
      <c r="B17051" t="inlineStr">
        <is>
          <t>Lead Data Scientist</t>
        </is>
      </c>
      <c r="C17051" t="inlineStr">
        <is>
          <t>Jeddah Saudi Arabia</t>
        </is>
      </c>
      <c r="D17051" t="inlineStr">
        <is>
          <t>via Jooble</t>
        </is>
      </c>
      <c r="E17051" t="inlineStr">
        <is>
          <t>Full-time</t>
        </is>
      </c>
      <c r="F17051" t="b">
        <v>0</v>
      </c>
      <c r="G17051" t="inlineStr">
        <is>
          <t>Saudi Arabia</t>
        </is>
      </c>
      <c r="H17051" s="2" t="n">
        <v>45429.72555555555</v>
      </c>
      <c r="I17051" t="b">
        <v>0</v>
      </c>
      <c r="J17051" t="b">
        <v>0</v>
      </c>
      <c r="K17051" t="inlineStr">
        <is>
          <t>Saudi Arabia</t>
        </is>
      </c>
      <c r="L17051" t="inlineStr"/>
      <c r="M17051" t="inlineStr"/>
      <c r="N17051" t="inlineStr"/>
      <c r="O17051" t="inlineStr">
        <is>
          <t>Salla</t>
        </is>
      </c>
      <c r="P17051" t="inlineStr"/>
      <c r="Q17051" t="inlineStr"/>
    </row>
    <row r="17052">
      <c r="A17052" t="inlineStr">
        <is>
          <t>Senior Data Engineer</t>
        </is>
      </c>
      <c r="B17052" t="inlineStr">
        <is>
          <t>Senior Data Engineer (AWS, Databricks)</t>
        </is>
      </c>
      <c r="C17052" t="inlineStr">
        <is>
          <t>Anywhere</t>
        </is>
      </c>
      <c r="D17052" t="inlineStr">
        <is>
          <t>via LinkedIn</t>
        </is>
      </c>
      <c r="E17052" t="inlineStr">
        <is>
          <t>Full-time</t>
        </is>
      </c>
      <c r="F17052" t="b">
        <v>1</v>
      </c>
      <c r="G17052" t="inlineStr">
        <is>
          <t>Poland</t>
        </is>
      </c>
      <c r="H17052" s="2" t="n">
        <v>45421.71820601852</v>
      </c>
      <c r="I17052" t="b">
        <v>0</v>
      </c>
      <c r="J17052" t="b">
        <v>0</v>
      </c>
      <c r="K17052" t="inlineStr">
        <is>
          <t>Poland</t>
        </is>
      </c>
      <c r="L17052" t="inlineStr"/>
      <c r="M17052" t="inlineStr"/>
      <c r="N17052" t="inlineStr"/>
      <c r="O17052" t="inlineStr">
        <is>
          <t>EPAM Systems</t>
        </is>
      </c>
      <c r="P17052" t="inlineStr">
        <is>
          <t>['python', 'sql', 'databricks', 'aws', 'gcp', 'azure', 'spark', 'pyspark', 'unity']</t>
        </is>
      </c>
      <c r="Q17052" t="inlineStr">
        <is>
          <t>{'cloud': ['databricks', 'aws', 'gcp', 'azure'], 'libraries': ['spark', 'pyspark'], 'other': ['unity'], 'programming': ['python', 'sql']}</t>
        </is>
      </c>
    </row>
    <row r="17053">
      <c r="A17053" t="inlineStr">
        <is>
          <t>Data Analyst</t>
        </is>
      </c>
      <c r="B17053" t="inlineStr">
        <is>
          <t>Full stack data analyst</t>
        </is>
      </c>
      <c r="C17053" t="inlineStr">
        <is>
          <t>Kyiv, Ukraine</t>
        </is>
      </c>
      <c r="D17053" t="inlineStr">
        <is>
          <t>via Robota.ua</t>
        </is>
      </c>
      <c r="E17053" t="inlineStr">
        <is>
          <t>Full-time</t>
        </is>
      </c>
      <c r="F17053" t="b">
        <v>0</v>
      </c>
      <c r="G17053" t="inlineStr">
        <is>
          <t>Ukraine</t>
        </is>
      </c>
      <c r="H17053" s="2" t="n">
        <v>45420.723125</v>
      </c>
      <c r="I17053" t="b">
        <v>1</v>
      </c>
      <c r="J17053" t="b">
        <v>0</v>
      </c>
      <c r="K17053" t="inlineStr">
        <is>
          <t>Ukraine</t>
        </is>
      </c>
      <c r="L17053" t="inlineStr"/>
      <c r="M17053" t="inlineStr"/>
      <c r="N17053" t="inlineStr"/>
      <c r="O17053" t="inlineStr">
        <is>
          <t>Спорт Сегодня, ООО</t>
        </is>
      </c>
      <c r="P17053" t="inlineStr">
        <is>
          <t>['jira']</t>
        </is>
      </c>
      <c r="Q17053" t="inlineStr">
        <is>
          <t>{'async': ['jira']}</t>
        </is>
      </c>
    </row>
    <row r="17054">
      <c r="A17054" t="inlineStr">
        <is>
          <t>Data Analyst</t>
        </is>
      </c>
      <c r="B17054" t="inlineStr">
        <is>
          <t>Analista de dados</t>
        </is>
      </c>
      <c r="C17054" t="inlineStr">
        <is>
          <t>Lisbon, Portugal</t>
        </is>
      </c>
      <c r="D17054" t="inlineStr">
        <is>
          <t>via LinkedIn</t>
        </is>
      </c>
      <c r="E17054" t="inlineStr">
        <is>
          <t>Full-time</t>
        </is>
      </c>
      <c r="F17054" t="b">
        <v>0</v>
      </c>
      <c r="G17054" t="inlineStr">
        <is>
          <t>Portugal</t>
        </is>
      </c>
      <c r="H17054" s="2" t="n">
        <v>45439.72490740741</v>
      </c>
      <c r="I17054" t="b">
        <v>1</v>
      </c>
      <c r="J17054" t="b">
        <v>0</v>
      </c>
      <c r="K17054" t="inlineStr">
        <is>
          <t>Portugal</t>
        </is>
      </c>
      <c r="L17054" t="inlineStr"/>
      <c r="M17054" t="inlineStr"/>
      <c r="N17054" t="inlineStr"/>
      <c r="O17054" t="inlineStr">
        <is>
          <t>El Corte Inglés</t>
        </is>
      </c>
      <c r="P17054" t="inlineStr">
        <is>
          <t>['sql', 'python', 'power bi']</t>
        </is>
      </c>
      <c r="Q17054" t="inlineStr">
        <is>
          <t>{'analyst_tools': ['power bi'], 'programming': ['sql', 'python']}</t>
        </is>
      </c>
    </row>
    <row r="17055">
      <c r="A17055" t="inlineStr">
        <is>
          <t>Senior Data Engineer</t>
        </is>
      </c>
      <c r="B17055" t="inlineStr">
        <is>
          <t>Senior Data Engineer</t>
        </is>
      </c>
      <c r="C17055" t="inlineStr">
        <is>
          <t>Anywhere</t>
        </is>
      </c>
      <c r="D17055" t="inlineStr">
        <is>
          <t>via LinkedIn</t>
        </is>
      </c>
      <c r="E17055" t="inlineStr">
        <is>
          <t>Full-time</t>
        </is>
      </c>
      <c r="F17055" t="b">
        <v>1</v>
      </c>
      <c r="G17055" t="inlineStr">
        <is>
          <t>Costa Rica</t>
        </is>
      </c>
      <c r="H17055" s="2" t="n">
        <v>45415.73065972222</v>
      </c>
      <c r="I17055" t="b">
        <v>1</v>
      </c>
      <c r="J17055" t="b">
        <v>0</v>
      </c>
      <c r="K17055" t="inlineStr">
        <is>
          <t>Costa Rica</t>
        </is>
      </c>
      <c r="L17055" t="inlineStr"/>
      <c r="M17055" t="inlineStr"/>
      <c r="N17055" t="inlineStr"/>
      <c r="O17055" t="inlineStr">
        <is>
          <t>Infinite Computer Solutions</t>
        </is>
      </c>
      <c r="P17055" t="inlineStr">
        <is>
          <t>['sql', 'snowflake', 'tableau']</t>
        </is>
      </c>
      <c r="Q17055" t="inlineStr">
        <is>
          <t>{'analyst_tools': ['tableau'], 'cloud': ['snowflake'], 'programming': ['sql']}</t>
        </is>
      </c>
    </row>
    <row r="17056">
      <c r="A17056" t="inlineStr">
        <is>
          <t>Data Analyst</t>
        </is>
      </c>
      <c r="B17056" t="inlineStr">
        <is>
          <t>Data Analyst</t>
        </is>
      </c>
      <c r="C17056" t="inlineStr">
        <is>
          <t>Peachtree City, GA</t>
        </is>
      </c>
      <c r="D17056" t="inlineStr">
        <is>
          <t>via LinkedIn</t>
        </is>
      </c>
      <c r="E17056" t="inlineStr">
        <is>
          <t>Full-time</t>
        </is>
      </c>
      <c r="F17056" t="b">
        <v>0</v>
      </c>
      <c r="G17056" t="inlineStr">
        <is>
          <t>Georgia</t>
        </is>
      </c>
      <c r="H17056" s="2" t="n">
        <v>45414.73849537037</v>
      </c>
      <c r="I17056" t="b">
        <v>0</v>
      </c>
      <c r="J17056" t="b">
        <v>1</v>
      </c>
      <c r="K17056" t="inlineStr">
        <is>
          <t>United States</t>
        </is>
      </c>
      <c r="L17056" t="inlineStr"/>
      <c r="M17056" t="inlineStr"/>
      <c r="N17056" t="inlineStr"/>
      <c r="O17056" t="inlineStr">
        <is>
          <t>Scion Staffing</t>
        </is>
      </c>
      <c r="P17056" t="inlineStr">
        <is>
          <t>['sql', 'power bi', 'tableau']</t>
        </is>
      </c>
      <c r="Q17056" t="inlineStr">
        <is>
          <t>{'analyst_tools': ['power bi', 'tableau'], 'programming': ['sql']}</t>
        </is>
      </c>
    </row>
    <row r="17057">
      <c r="A17057" t="inlineStr">
        <is>
          <t>Data Analyst</t>
        </is>
      </c>
      <c r="B17057" t="inlineStr">
        <is>
          <t>Senior/Middle Data Analyst (Arbitrage)</t>
        </is>
      </c>
      <c r="C17057" t="inlineStr">
        <is>
          <t>Anywhere</t>
        </is>
      </c>
      <c r="D17057" t="inlineStr">
        <is>
          <t>via Jooble</t>
        </is>
      </c>
      <c r="E17057" t="inlineStr">
        <is>
          <t>Full-time</t>
        </is>
      </c>
      <c r="F17057" t="b">
        <v>1</v>
      </c>
      <c r="G17057" t="inlineStr">
        <is>
          <t>Ukraine</t>
        </is>
      </c>
      <c r="H17057" s="2" t="n">
        <v>45414.72664351852</v>
      </c>
      <c r="I17057" t="b">
        <v>1</v>
      </c>
      <c r="J17057" t="b">
        <v>0</v>
      </c>
      <c r="K17057" t="inlineStr">
        <is>
          <t>Ukraine</t>
        </is>
      </c>
      <c r="L17057" t="inlineStr"/>
      <c r="M17057" t="inlineStr"/>
      <c r="N17057" t="inlineStr"/>
      <c r="O17057" t="inlineStr">
        <is>
          <t>UPSTARS</t>
        </is>
      </c>
      <c r="P17057" t="inlineStr">
        <is>
          <t>['sql', 'python', 'r', 'bigquery', 'tableau', 'kubernetes']</t>
        </is>
      </c>
      <c r="Q17057" t="inlineStr">
        <is>
          <t>{'analyst_tools': ['tableau'], 'cloud': ['bigquery'], 'other': ['kubernetes'], 'programming': ['sql', 'python', 'r']}</t>
        </is>
      </c>
    </row>
    <row r="17058">
      <c r="A17058" t="inlineStr">
        <is>
          <t>Senior Data Analyst</t>
        </is>
      </c>
      <c r="B17058" t="inlineStr">
        <is>
          <t>Senior Data Analyst - General Counsel - Office of Systems and...</t>
        </is>
      </c>
      <c r="C17058" t="inlineStr">
        <is>
          <t>New York, NY</t>
        </is>
      </c>
      <c r="D17058" t="inlineStr">
        <is>
          <t>via LinkedIn</t>
        </is>
      </c>
      <c r="E17058" t="inlineStr">
        <is>
          <t>Full-time</t>
        </is>
      </c>
      <c r="F17058" t="b">
        <v>0</v>
      </c>
      <c r="G17058" t="inlineStr">
        <is>
          <t>New York, United States</t>
        </is>
      </c>
      <c r="H17058" s="2" t="n">
        <v>45414.70835648148</v>
      </c>
      <c r="I17058" t="b">
        <v>0</v>
      </c>
      <c r="J17058" t="b">
        <v>0</v>
      </c>
      <c r="K17058" t="inlineStr">
        <is>
          <t>United States</t>
        </is>
      </c>
      <c r="L17058" t="inlineStr"/>
      <c r="M17058" t="inlineStr"/>
      <c r="N17058" t="inlineStr"/>
      <c r="O17058" t="inlineStr">
        <is>
          <t>NYC Department of Education</t>
        </is>
      </c>
      <c r="P17058" t="inlineStr">
        <is>
          <t>['sql', 'r', 'python', 'azure', 'spss', 'power bi']</t>
        </is>
      </c>
      <c r="Q17058" t="inlineStr">
        <is>
          <t>{'analyst_tools': ['spss', 'power bi'], 'cloud': ['azure'], 'programming': ['sql', 'r', 'python']}</t>
        </is>
      </c>
    </row>
    <row r="17059">
      <c r="A17059" t="inlineStr">
        <is>
          <t>Software Engineer</t>
        </is>
      </c>
      <c r="B17059" t="inlineStr">
        <is>
          <t>Senior Backend Engineer</t>
        </is>
      </c>
      <c r="C17059" t="inlineStr">
        <is>
          <t>Portugal</t>
        </is>
      </c>
      <c r="D17059" t="inlineStr">
        <is>
          <t>via EchoJobs</t>
        </is>
      </c>
      <c r="E17059" t="inlineStr">
        <is>
          <t>Full-time</t>
        </is>
      </c>
      <c r="F17059" t="b">
        <v>0</v>
      </c>
      <c r="G17059" t="inlineStr">
        <is>
          <t>Portugal</t>
        </is>
      </c>
      <c r="H17059" s="2" t="n">
        <v>45423.71824074074</v>
      </c>
      <c r="I17059" t="b">
        <v>1</v>
      </c>
      <c r="J17059" t="b">
        <v>0</v>
      </c>
      <c r="K17059" t="inlineStr">
        <is>
          <t>Portugal</t>
        </is>
      </c>
      <c r="L17059" t="inlineStr"/>
      <c r="M17059" t="inlineStr"/>
      <c r="N17059" t="inlineStr"/>
      <c r="O17059" t="inlineStr">
        <is>
          <t>Axonius</t>
        </is>
      </c>
      <c r="P17059" t="inlineStr">
        <is>
          <t>['python', 'mongodb', 'mongodb', 'graphql', 'linux', 'docker']</t>
        </is>
      </c>
      <c r="Q17059" t="inlineStr">
        <is>
          <t>{'databases': ['mongodb'], 'libraries': ['graphql'], 'os': ['linux'], 'other': ['docker'], 'programming': ['python', 'mongodb']}</t>
        </is>
      </c>
    </row>
    <row r="17060">
      <c r="A17060" t="inlineStr">
        <is>
          <t>Data Analyst</t>
        </is>
      </c>
      <c r="B17060" t="inlineStr">
        <is>
          <t>Data Processor Analyst</t>
        </is>
      </c>
      <c r="C17060" t="inlineStr">
        <is>
          <t>Heredia Province, Heredia, Costa Rica</t>
        </is>
      </c>
      <c r="D17060" t="inlineStr">
        <is>
          <t>via SmartRecruiters Job Search</t>
        </is>
      </c>
      <c r="E17060" t="inlineStr">
        <is>
          <t>Full-time</t>
        </is>
      </c>
      <c r="F17060" t="b">
        <v>0</v>
      </c>
      <c r="G17060" t="inlineStr">
        <is>
          <t>Costa Rica</t>
        </is>
      </c>
      <c r="H17060" s="2" t="n">
        <v>45432.725</v>
      </c>
      <c r="I17060" t="b">
        <v>1</v>
      </c>
      <c r="J17060" t="b">
        <v>0</v>
      </c>
      <c r="K17060" t="inlineStr">
        <is>
          <t>Costa Rica</t>
        </is>
      </c>
      <c r="L17060" t="inlineStr"/>
      <c r="M17060" t="inlineStr"/>
      <c r="N17060" t="inlineStr"/>
      <c r="O17060" t="inlineStr">
        <is>
          <t>Experian</t>
        </is>
      </c>
      <c r="P17060" t="inlineStr"/>
      <c r="Q17060" t="inlineStr"/>
    </row>
    <row r="17061">
      <c r="A17061" t="inlineStr">
        <is>
          <t>Data Analyst</t>
        </is>
      </c>
      <c r="B17061" t="inlineStr">
        <is>
          <t>Customer Data Manager/ Data Analyst</t>
        </is>
      </c>
      <c r="C17061" t="inlineStr">
        <is>
          <t>Portugal</t>
        </is>
      </c>
      <c r="D17061" t="inlineStr">
        <is>
          <t>via LinkedIn</t>
        </is>
      </c>
      <c r="E17061" t="inlineStr">
        <is>
          <t>Full-time</t>
        </is>
      </c>
      <c r="F17061" t="b">
        <v>0</v>
      </c>
      <c r="G17061" t="inlineStr">
        <is>
          <t>Portugal</t>
        </is>
      </c>
      <c r="H17061" s="2" t="n">
        <v>45432.71680555555</v>
      </c>
      <c r="I17061" t="b">
        <v>0</v>
      </c>
      <c r="J17061" t="b">
        <v>0</v>
      </c>
      <c r="K17061" t="inlineStr">
        <is>
          <t>Portugal</t>
        </is>
      </c>
      <c r="L17061" t="inlineStr"/>
      <c r="M17061" t="inlineStr"/>
      <c r="N17061" t="inlineStr"/>
      <c r="O17061" t="inlineStr">
        <is>
          <t>Grupo Visabeira</t>
        </is>
      </c>
      <c r="P17061" t="inlineStr">
        <is>
          <t>['sql']</t>
        </is>
      </c>
      <c r="Q17061" t="inlineStr">
        <is>
          <t>{'programming': ['sql']}</t>
        </is>
      </c>
    </row>
    <row r="17062">
      <c r="A17062" t="inlineStr">
        <is>
          <t>Machine Learning Engineer</t>
        </is>
      </c>
      <c r="B17062" t="inlineStr">
        <is>
          <t>Machine Learning Engineer</t>
        </is>
      </c>
      <c r="C17062" t="inlineStr">
        <is>
          <t>Anywhere</t>
        </is>
      </c>
      <c r="D17062" t="inlineStr">
        <is>
          <t>via LinkedIn</t>
        </is>
      </c>
      <c r="E17062" t="inlineStr">
        <is>
          <t>Full-time</t>
        </is>
      </c>
      <c r="F17062" t="b">
        <v>1</v>
      </c>
      <c r="G17062" t="inlineStr">
        <is>
          <t>Canada</t>
        </is>
      </c>
      <c r="H17062" s="2" t="n">
        <v>45436.71710648148</v>
      </c>
      <c r="I17062" t="b">
        <v>0</v>
      </c>
      <c r="J17062" t="b">
        <v>0</v>
      </c>
      <c r="K17062" t="inlineStr">
        <is>
          <t>Canada</t>
        </is>
      </c>
      <c r="L17062" t="inlineStr"/>
      <c r="M17062" t="inlineStr"/>
      <c r="N17062" t="inlineStr"/>
      <c r="O17062" t="inlineStr">
        <is>
          <t>Ground News</t>
        </is>
      </c>
      <c r="P17062" t="inlineStr">
        <is>
          <t>['python', 'mysql', 'pytorch', 'pyspark', 'node.js', 'react.js', 'next.js', 'express']</t>
        </is>
      </c>
      <c r="Q17062" t="inlineStr">
        <is>
          <t>{'databases': ['mysql'], 'libraries': ['pytorch', 'pyspark'], 'programming': ['python'], 'webframeworks': ['node.js', 'react.js', 'next.js', 'express']}</t>
        </is>
      </c>
    </row>
    <row r="17063">
      <c r="A17063" t="inlineStr">
        <is>
          <t>Data Engineer</t>
        </is>
      </c>
      <c r="B17063" t="inlineStr">
        <is>
          <t>Azure Data Engineer with DataBricks 10+Year</t>
        </is>
      </c>
      <c r="C17063" t="inlineStr">
        <is>
          <t>Anywhere</t>
        </is>
      </c>
      <c r="D17063" t="inlineStr">
        <is>
          <t>via LinkedIn</t>
        </is>
      </c>
      <c r="E17063" t="inlineStr">
        <is>
          <t>Contractor</t>
        </is>
      </c>
      <c r="F17063" t="b">
        <v>1</v>
      </c>
      <c r="G17063" t="inlineStr">
        <is>
          <t>Canada</t>
        </is>
      </c>
      <c r="H17063" s="2" t="n">
        <v>45418.72296296297</v>
      </c>
      <c r="I17063" t="b">
        <v>1</v>
      </c>
      <c r="J17063" t="b">
        <v>0</v>
      </c>
      <c r="K17063" t="inlineStr">
        <is>
          <t>Canada</t>
        </is>
      </c>
      <c r="L17063" t="inlineStr"/>
      <c r="M17063" t="inlineStr"/>
      <c r="N17063" t="inlineStr"/>
      <c r="O17063" t="inlineStr">
        <is>
          <t>Epsilon Solutions Ltd.</t>
        </is>
      </c>
      <c r="P17063" t="inlineStr">
        <is>
          <t>['azure', 'databricks']</t>
        </is>
      </c>
      <c r="Q17063" t="inlineStr">
        <is>
          <t>{'cloud': ['azure', 'databricks']}</t>
        </is>
      </c>
    </row>
    <row r="17064">
      <c r="A17064" t="inlineStr">
        <is>
          <t>Data Analyst</t>
        </is>
      </c>
      <c r="B17064" t="inlineStr">
        <is>
          <t>Data Analyst with Quality Safety and Security Experience</t>
        </is>
      </c>
      <c r="C17064" t="inlineStr">
        <is>
          <t>Anywhere</t>
        </is>
      </c>
      <c r="D17064" t="inlineStr">
        <is>
          <t>via LinkedIn</t>
        </is>
      </c>
      <c r="E17064" t="inlineStr">
        <is>
          <t>Full-time</t>
        </is>
      </c>
      <c r="F17064" t="b">
        <v>1</v>
      </c>
      <c r="G17064" t="inlineStr">
        <is>
          <t>Brazil</t>
        </is>
      </c>
      <c r="H17064" s="2" t="n">
        <v>45420.72128472223</v>
      </c>
      <c r="I17064" t="b">
        <v>1</v>
      </c>
      <c r="J17064" t="b">
        <v>0</v>
      </c>
      <c r="K17064" t="inlineStr">
        <is>
          <t>Brazil</t>
        </is>
      </c>
      <c r="L17064" t="inlineStr"/>
      <c r="M17064" t="inlineStr"/>
      <c r="N17064" t="inlineStr"/>
      <c r="O17064" t="inlineStr">
        <is>
          <t>Genpact</t>
        </is>
      </c>
      <c r="P17064" t="inlineStr">
        <is>
          <t>['go', 'redshift', 'tableau', 'power bi', 'sap']</t>
        </is>
      </c>
      <c r="Q17064" t="inlineStr">
        <is>
          <t>{'analyst_tools': ['tableau', 'power bi', 'sap'], 'cloud': ['redshift'], 'programming': ['go']}</t>
        </is>
      </c>
    </row>
    <row r="17065">
      <c r="A17065" t="inlineStr">
        <is>
          <t>Data Analyst</t>
        </is>
      </c>
      <c r="B17065" t="inlineStr">
        <is>
          <t>Data Analyst</t>
        </is>
      </c>
      <c r="C17065" t="inlineStr">
        <is>
          <t>Washington, DC</t>
        </is>
      </c>
      <c r="D17065" t="inlineStr">
        <is>
          <t>via SimplyHired</t>
        </is>
      </c>
      <c r="E17065" t="inlineStr">
        <is>
          <t>Full-time</t>
        </is>
      </c>
      <c r="F17065" t="b">
        <v>0</v>
      </c>
      <c r="G17065" t="inlineStr">
        <is>
          <t>New York, United States</t>
        </is>
      </c>
      <c r="H17065" s="2" t="n">
        <v>45432.70858796296</v>
      </c>
      <c r="I17065" t="b">
        <v>0</v>
      </c>
      <c r="J17065" t="b">
        <v>1</v>
      </c>
      <c r="K17065" t="inlineStr">
        <is>
          <t>United States</t>
        </is>
      </c>
      <c r="L17065" t="inlineStr"/>
      <c r="M17065" t="inlineStr"/>
      <c r="N17065" t="inlineStr"/>
      <c r="O17065" t="inlineStr">
        <is>
          <t>Global Tunnels</t>
        </is>
      </c>
      <c r="P17065" t="inlineStr">
        <is>
          <t>['python', 'sas', 'sas', 'perl', 'postgresql', 'excel']</t>
        </is>
      </c>
      <c r="Q17065" t="inlineStr">
        <is>
          <t>{'analyst_tools': ['sas', 'excel'], 'databases': ['postgresql'], 'programming': ['python', 'sas', 'perl']}</t>
        </is>
      </c>
    </row>
    <row r="17066">
      <c r="A17066" t="inlineStr">
        <is>
          <t>Senior Data Scientist</t>
        </is>
      </c>
      <c r="B17066" t="inlineStr">
        <is>
          <t>Senior Analyst</t>
        </is>
      </c>
      <c r="C17066" t="inlineStr">
        <is>
          <t>Lisbon, Portugal</t>
        </is>
      </c>
      <c r="D17066" t="inlineStr">
        <is>
          <t>via BeBee Portugal</t>
        </is>
      </c>
      <c r="E17066" t="inlineStr">
        <is>
          <t>Full-time</t>
        </is>
      </c>
      <c r="F17066" t="b">
        <v>0</v>
      </c>
      <c r="G17066" t="inlineStr">
        <is>
          <t>Portugal</t>
        </is>
      </c>
      <c r="H17066" s="2" t="n">
        <v>45419.71759259259</v>
      </c>
      <c r="I17066" t="b">
        <v>0</v>
      </c>
      <c r="J17066" t="b">
        <v>0</v>
      </c>
      <c r="K17066" t="inlineStr">
        <is>
          <t>Portugal</t>
        </is>
      </c>
      <c r="L17066" t="inlineStr"/>
      <c r="M17066" t="inlineStr"/>
      <c r="N17066" t="inlineStr"/>
      <c r="O17066" t="inlineStr">
        <is>
          <t>Compass Lexecon</t>
        </is>
      </c>
      <c r="P17066" t="inlineStr">
        <is>
          <t>['excel']</t>
        </is>
      </c>
      <c r="Q17066" t="inlineStr">
        <is>
          <t>{'analyst_tools': ['excel']}</t>
        </is>
      </c>
    </row>
    <row r="17067">
      <c r="A17067" t="inlineStr">
        <is>
          <t>Data Engineer</t>
        </is>
      </c>
      <c r="B17067" t="inlineStr">
        <is>
          <t>Data Engineer (Python, Java or Scala)</t>
        </is>
      </c>
      <c r="C17067" t="inlineStr">
        <is>
          <t>Singapore</t>
        </is>
      </c>
      <c r="D17067" t="inlineStr">
        <is>
          <t>via Singapore | JobsDB</t>
        </is>
      </c>
      <c r="E17067" t="inlineStr">
        <is>
          <t>Contractor</t>
        </is>
      </c>
      <c r="F17067" t="b">
        <v>0</v>
      </c>
      <c r="G17067" t="inlineStr">
        <is>
          <t>Singapore</t>
        </is>
      </c>
      <c r="H17067" s="2" t="n">
        <v>45436.72237268519</v>
      </c>
      <c r="I17067" t="b">
        <v>1</v>
      </c>
      <c r="J17067" t="b">
        <v>0</v>
      </c>
      <c r="K17067" t="inlineStr">
        <is>
          <t>Singapore</t>
        </is>
      </c>
      <c r="L17067" t="inlineStr"/>
      <c r="M17067" t="inlineStr"/>
      <c r="N17067" t="inlineStr"/>
      <c r="O17067" t="inlineStr">
        <is>
          <t>LYNEER CORP (SINGAPORE) PTE. LTD.</t>
        </is>
      </c>
      <c r="P17067" t="inlineStr">
        <is>
          <t>['python', 'java', 'scala', 'sql', 'spark', 'hadoop']</t>
        </is>
      </c>
      <c r="Q17067" t="inlineStr">
        <is>
          <t>{'libraries': ['spark', 'hadoop'], 'programming': ['python', 'java', 'scala', 'sql']}</t>
        </is>
      </c>
    </row>
    <row r="17068">
      <c r="A17068" t="inlineStr">
        <is>
          <t>Senior Data Scientist</t>
        </is>
      </c>
      <c r="B17068" t="inlineStr">
        <is>
          <t>Senior Data Scientist</t>
        </is>
      </c>
      <c r="C17068" t="inlineStr">
        <is>
          <t>India</t>
        </is>
      </c>
      <c r="D17068" t="inlineStr">
        <is>
          <t>via Shine</t>
        </is>
      </c>
      <c r="E17068" t="inlineStr">
        <is>
          <t>Full-time</t>
        </is>
      </c>
      <c r="F17068" t="b">
        <v>0</v>
      </c>
      <c r="G17068" t="inlineStr">
        <is>
          <t>India</t>
        </is>
      </c>
      <c r="H17068" s="2" t="n">
        <v>45426.72248842593</v>
      </c>
      <c r="I17068" t="b">
        <v>0</v>
      </c>
      <c r="J17068" t="b">
        <v>0</v>
      </c>
      <c r="K17068" t="inlineStr">
        <is>
          <t>India</t>
        </is>
      </c>
      <c r="L17068" t="inlineStr"/>
      <c r="M17068" t="inlineStr"/>
      <c r="N17068" t="inlineStr"/>
      <c r="O17068" t="inlineStr">
        <is>
          <t>Danip Technologies</t>
        </is>
      </c>
      <c r="P17068" t="inlineStr">
        <is>
          <t>['perl', 'c++', 'sql', 'python', 'aws', 'azure', 'hadoop', 'spark']</t>
        </is>
      </c>
      <c r="Q17068" t="inlineStr">
        <is>
          <t>{'cloud': ['aws', 'azure'], 'libraries': ['hadoop', 'spark'], 'programming': ['perl', 'c++', 'sql', 'python']}</t>
        </is>
      </c>
    </row>
    <row r="17069">
      <c r="A17069" t="inlineStr">
        <is>
          <t>Data Scientist</t>
        </is>
      </c>
      <c r="B17069" t="inlineStr">
        <is>
          <t>Junior Data Scientist:in</t>
        </is>
      </c>
      <c r="C17069" t="inlineStr">
        <is>
          <t>Vienna, Austria</t>
        </is>
      </c>
      <c r="D17069" t="inlineStr">
        <is>
          <t>via LinkedIn</t>
        </is>
      </c>
      <c r="E17069" t="inlineStr">
        <is>
          <t>Full-time</t>
        </is>
      </c>
      <c r="F17069" t="b">
        <v>0</v>
      </c>
      <c r="G17069" t="inlineStr">
        <is>
          <t>Austria</t>
        </is>
      </c>
      <c r="H17069" s="2" t="n">
        <v>45422.74149305555</v>
      </c>
      <c r="I17069" t="b">
        <v>0</v>
      </c>
      <c r="J17069" t="b">
        <v>0</v>
      </c>
      <c r="K17069" t="inlineStr">
        <is>
          <t>Austria</t>
        </is>
      </c>
      <c r="L17069" t="inlineStr"/>
      <c r="M17069" t="inlineStr"/>
      <c r="N17069" t="inlineStr"/>
      <c r="O17069" t="inlineStr">
        <is>
          <t>Circly - AI for manufacturers and retailers</t>
        </is>
      </c>
      <c r="P17069" t="inlineStr">
        <is>
          <t>['python', 'pandas', 'numpy', 'keras']</t>
        </is>
      </c>
      <c r="Q17069" t="inlineStr">
        <is>
          <t>{'libraries': ['pandas', 'numpy', 'keras'], 'programming': ['python']}</t>
        </is>
      </c>
    </row>
    <row r="17070">
      <c r="A17070" t="inlineStr">
        <is>
          <t>Senior Data Scientist</t>
        </is>
      </c>
      <c r="B17070" t="inlineStr">
        <is>
          <t>Senior Data Scientist (Time-Series Forecasting)</t>
        </is>
      </c>
      <c r="C17070" t="inlineStr">
        <is>
          <t>Georgia</t>
        </is>
      </c>
      <c r="D17070" t="inlineStr">
        <is>
          <t>via Rise Technical</t>
        </is>
      </c>
      <c r="E17070" t="inlineStr">
        <is>
          <t>Full-time</t>
        </is>
      </c>
      <c r="F17070" t="b">
        <v>0</v>
      </c>
      <c r="G17070" t="inlineStr">
        <is>
          <t>Georgia</t>
        </is>
      </c>
      <c r="H17070" s="2" t="n">
        <v>45421.73424768518</v>
      </c>
      <c r="I17070" t="b">
        <v>0</v>
      </c>
      <c r="J17070" t="b">
        <v>1</v>
      </c>
      <c r="K17070" t="inlineStr">
        <is>
          <t>United States</t>
        </is>
      </c>
      <c r="L17070" t="inlineStr"/>
      <c r="M17070" t="inlineStr"/>
      <c r="N17070" t="inlineStr"/>
      <c r="O17070" t="inlineStr">
        <is>
          <t>Client</t>
        </is>
      </c>
      <c r="P17070" t="inlineStr">
        <is>
          <t>['python', 'pytorch', 'tensorflow']</t>
        </is>
      </c>
      <c r="Q17070" t="inlineStr">
        <is>
          <t>{'libraries': ['pytorch', 'tensorflow'], 'programming': ['python']}</t>
        </is>
      </c>
    </row>
    <row r="17071">
      <c r="A17071" t="inlineStr">
        <is>
          <t>Business Analyst</t>
        </is>
      </c>
      <c r="B17071" t="inlineStr">
        <is>
          <t>APM Intern</t>
        </is>
      </c>
      <c r="C17071" t="inlineStr">
        <is>
          <t>India</t>
        </is>
      </c>
      <c r="D17071" t="inlineStr">
        <is>
          <t>via ClimateTechList</t>
        </is>
      </c>
      <c r="E17071" t="inlineStr">
        <is>
          <t>Internship</t>
        </is>
      </c>
      <c r="F17071" t="b">
        <v>0</v>
      </c>
      <c r="G17071" t="inlineStr">
        <is>
          <t>India</t>
        </is>
      </c>
      <c r="H17071" s="2" t="n">
        <v>45425.72091435185</v>
      </c>
      <c r="I17071" t="b">
        <v>0</v>
      </c>
      <c r="J17071" t="b">
        <v>0</v>
      </c>
      <c r="K17071" t="inlineStr">
        <is>
          <t>India</t>
        </is>
      </c>
      <c r="L17071" t="inlineStr"/>
      <c r="M17071" t="inlineStr"/>
      <c r="N17071" t="inlineStr"/>
      <c r="O17071" t="inlineStr">
        <is>
          <t>Sun King</t>
        </is>
      </c>
      <c r="P17071" t="inlineStr"/>
      <c r="Q17071" t="inlineStr"/>
    </row>
    <row r="17072">
      <c r="A17072" t="inlineStr">
        <is>
          <t>Data Analyst</t>
        </is>
      </c>
      <c r="B17072" t="inlineStr">
        <is>
          <t>Healthcare Data Analyst Nurse</t>
        </is>
      </c>
      <c r="C17072" t="inlineStr">
        <is>
          <t>Moraga, CA</t>
        </is>
      </c>
      <c r="D17072" t="inlineStr">
        <is>
          <t>via Carecareer Link</t>
        </is>
      </c>
      <c r="E17072" t="inlineStr">
        <is>
          <t>Full-time</t>
        </is>
      </c>
      <c r="F17072" t="b">
        <v>0</v>
      </c>
      <c r="G17072" t="inlineStr">
        <is>
          <t>California, United States</t>
        </is>
      </c>
      <c r="H17072" s="2" t="n">
        <v>45425.70989583333</v>
      </c>
      <c r="I17072" t="b">
        <v>0</v>
      </c>
      <c r="J17072" t="b">
        <v>1</v>
      </c>
      <c r="K17072" t="inlineStr">
        <is>
          <t>United States</t>
        </is>
      </c>
      <c r="L17072" t="inlineStr">
        <is>
          <t>year</t>
        </is>
      </c>
      <c r="M17072" t="n">
        <v>99500</v>
      </c>
      <c r="N17072" t="inlineStr"/>
      <c r="O17072" t="inlineStr">
        <is>
          <t>Incredible Health, Inc.</t>
        </is>
      </c>
      <c r="P17072" t="inlineStr">
        <is>
          <t>['excel']</t>
        </is>
      </c>
      <c r="Q17072" t="inlineStr">
        <is>
          <t>{'analyst_tools': ['excel']}</t>
        </is>
      </c>
    </row>
    <row r="17073">
      <c r="A17073" t="inlineStr">
        <is>
          <t>Data Analyst</t>
        </is>
      </c>
      <c r="B17073" t="inlineStr">
        <is>
          <t>Controller / Data Analyst</t>
        </is>
      </c>
      <c r="C17073" t="inlineStr">
        <is>
          <t>Bad Vilbel, Germany</t>
        </is>
      </c>
      <c r="D17073" t="inlineStr">
        <is>
          <t>via BeBee</t>
        </is>
      </c>
      <c r="E17073" t="inlineStr">
        <is>
          <t>Full-time</t>
        </is>
      </c>
      <c r="F17073" t="b">
        <v>0</v>
      </c>
      <c r="G17073" t="inlineStr">
        <is>
          <t>Germany</t>
        </is>
      </c>
      <c r="H17073" s="2" t="n">
        <v>45435.76331018518</v>
      </c>
      <c r="I17073" t="b">
        <v>1</v>
      </c>
      <c r="J17073" t="b">
        <v>0</v>
      </c>
      <c r="K17073" t="inlineStr">
        <is>
          <t>Germany</t>
        </is>
      </c>
      <c r="L17073" t="inlineStr"/>
      <c r="M17073" t="inlineStr"/>
      <c r="N17073" t="inlineStr"/>
      <c r="O17073" t="inlineStr">
        <is>
          <t>Stadtwerke Bad Vilbel GmbH</t>
        </is>
      </c>
      <c r="P17073" t="inlineStr">
        <is>
          <t>['sql', 'excel']</t>
        </is>
      </c>
      <c r="Q17073" t="inlineStr">
        <is>
          <t>{'analyst_tools': ['excel'], 'programming': ['sql']}</t>
        </is>
      </c>
    </row>
    <row r="17074">
      <c r="A17074" t="inlineStr">
        <is>
          <t>Software Engineer</t>
        </is>
      </c>
      <c r="B17074" t="inlineStr">
        <is>
          <t>Software Engineer - Corporate Treasury - Data Governance - Vice...</t>
        </is>
      </c>
      <c r="C17074" t="inlineStr">
        <is>
          <t>Warsaw, Poland</t>
        </is>
      </c>
      <c r="D17074" t="inlineStr">
        <is>
          <t>via LinkedIn</t>
        </is>
      </c>
      <c r="E17074" t="inlineStr">
        <is>
          <t>Full-time</t>
        </is>
      </c>
      <c r="F17074" t="b">
        <v>0</v>
      </c>
      <c r="G17074" t="inlineStr">
        <is>
          <t>Poland</t>
        </is>
      </c>
      <c r="H17074" s="2" t="n">
        <v>45431.71751157408</v>
      </c>
      <c r="I17074" t="b">
        <v>0</v>
      </c>
      <c r="J17074" t="b">
        <v>0</v>
      </c>
      <c r="K17074" t="inlineStr">
        <is>
          <t>Poland</t>
        </is>
      </c>
      <c r="L17074" t="inlineStr"/>
      <c r="M17074" t="inlineStr"/>
      <c r="N17074" t="inlineStr"/>
      <c r="O17074" t="inlineStr">
        <is>
          <t>Goldman Sachs</t>
        </is>
      </c>
      <c r="P17074" t="inlineStr">
        <is>
          <t>['java', 'c++', 'python', 'javascript', 'nosql', 'mongodb', 'mongodb']</t>
        </is>
      </c>
      <c r="Q17074" t="inlineStr">
        <is>
          <t>{'databases': ['mongodb'], 'programming': ['java', 'c++', 'python', 'javascript', 'nosql', 'mongodb']}</t>
        </is>
      </c>
    </row>
    <row r="17075">
      <c r="A17075" t="inlineStr">
        <is>
          <t>Data Engineer</t>
        </is>
      </c>
      <c r="B17075" t="inlineStr">
        <is>
          <t>Data Engineer &amp; Software Developer - Data Pipelines &amp; APIs - Hedge...</t>
        </is>
      </c>
      <c r="C17075" t="inlineStr">
        <is>
          <t>United Kingdom</t>
        </is>
      </c>
      <c r="D17075" t="inlineStr">
        <is>
          <t>via LinkedIn</t>
        </is>
      </c>
      <c r="E17075" t="inlineStr">
        <is>
          <t>Full-time</t>
        </is>
      </c>
      <c r="F17075" t="b">
        <v>0</v>
      </c>
      <c r="G17075" t="inlineStr">
        <is>
          <t>United Kingdom</t>
        </is>
      </c>
      <c r="H17075" s="2" t="n">
        <v>45413.72324074074</v>
      </c>
      <c r="I17075" t="b">
        <v>1</v>
      </c>
      <c r="J17075" t="b">
        <v>0</v>
      </c>
      <c r="K17075" t="inlineStr">
        <is>
          <t>United Kingdom</t>
        </is>
      </c>
      <c r="L17075" t="inlineStr"/>
      <c r="M17075" t="inlineStr"/>
      <c r="N17075" t="inlineStr"/>
      <c r="O17075" t="inlineStr">
        <is>
          <t>Xcede</t>
        </is>
      </c>
      <c r="P17075" t="inlineStr">
        <is>
          <t>['python', 'mongodb', 'mongodb', 'nosql', 'postgresql', 'aws', 'azure', 'gcp', 'airflow', 'react', 'angular', 'alteryx']</t>
        </is>
      </c>
      <c r="Q17075" t="inlineStr">
        <is>
          <t>{'analyst_tools': ['alteryx'], 'cloud': ['aws', 'azure', 'gcp'], 'databases': ['mongodb', 'postgresql'], 'libraries': ['airflow', 'react'], 'programming': ['python', 'mongodb', 'nosql'], 'webframeworks': ['angular']}</t>
        </is>
      </c>
    </row>
    <row r="17076">
      <c r="A17076" t="inlineStr">
        <is>
          <t>Data Engineer</t>
        </is>
      </c>
      <c r="B17076" t="inlineStr">
        <is>
          <t>Data Engineer</t>
        </is>
      </c>
      <c r="C17076" t="inlineStr">
        <is>
          <t>Bengaluru, Karnataka, India</t>
        </is>
      </c>
      <c r="D17076" t="inlineStr">
        <is>
          <t>via LinkedIn</t>
        </is>
      </c>
      <c r="E17076" t="inlineStr">
        <is>
          <t>Contractor</t>
        </is>
      </c>
      <c r="F17076" t="b">
        <v>0</v>
      </c>
      <c r="G17076" t="inlineStr">
        <is>
          <t>India</t>
        </is>
      </c>
      <c r="H17076" s="2" t="n">
        <v>45432.71634259259</v>
      </c>
      <c r="I17076" t="b">
        <v>0</v>
      </c>
      <c r="J17076" t="b">
        <v>0</v>
      </c>
      <c r="K17076" t="inlineStr">
        <is>
          <t>India</t>
        </is>
      </c>
      <c r="L17076" t="inlineStr"/>
      <c r="M17076" t="inlineStr"/>
      <c r="N17076" t="inlineStr"/>
      <c r="O17076" t="inlineStr">
        <is>
          <t>Quess IT Staffing</t>
        </is>
      </c>
      <c r="P17076" t="inlineStr">
        <is>
          <t>['sql', 'python', 'redshift', 'aws', 'spark', 'windows', 'github']</t>
        </is>
      </c>
      <c r="Q17076" t="inlineStr">
        <is>
          <t>{'cloud': ['redshift', 'aws'], 'libraries': ['spark'], 'os': ['windows'], 'other': ['github'], 'programming': ['sql', 'python']}</t>
        </is>
      </c>
    </row>
    <row r="17077">
      <c r="A17077" t="inlineStr">
        <is>
          <t>Data Analyst</t>
        </is>
      </c>
      <c r="B17077" t="inlineStr">
        <is>
          <t>Data Analyst / Analytics Engineer (F/H)</t>
        </is>
      </c>
      <c r="C17077" t="inlineStr">
        <is>
          <t>Lille, France</t>
        </is>
      </c>
      <c r="D17077" t="inlineStr">
        <is>
          <t>via LinkedIn</t>
        </is>
      </c>
      <c r="E17077" t="inlineStr">
        <is>
          <t>Full-time</t>
        </is>
      </c>
      <c r="F17077" t="b">
        <v>0</v>
      </c>
      <c r="G17077" t="inlineStr">
        <is>
          <t>France</t>
        </is>
      </c>
      <c r="H17077" s="2" t="n">
        <v>45429.72648148148</v>
      </c>
      <c r="I17077" t="b">
        <v>0</v>
      </c>
      <c r="J17077" t="b">
        <v>0</v>
      </c>
      <c r="K17077" t="inlineStr">
        <is>
          <t>France</t>
        </is>
      </c>
      <c r="L17077" t="inlineStr"/>
      <c r="M17077" t="inlineStr"/>
      <c r="N17077" t="inlineStr"/>
      <c r="O17077" t="inlineStr">
        <is>
          <t>CleverConnect</t>
        </is>
      </c>
      <c r="P17077" t="inlineStr">
        <is>
          <t>['sql', 'python', 'bigquery', 'looker']</t>
        </is>
      </c>
      <c r="Q17077" t="inlineStr">
        <is>
          <t>{'analyst_tools': ['looker'], 'cloud': ['bigquery'], 'programming': ['sql', 'python']}</t>
        </is>
      </c>
    </row>
    <row r="17078">
      <c r="A17078" t="inlineStr">
        <is>
          <t>Senior Data Engineer</t>
        </is>
      </c>
      <c r="B17078" t="inlineStr">
        <is>
          <t>Senior Data Engineer</t>
        </is>
      </c>
      <c r="C17078" t="inlineStr">
        <is>
          <t>Bengaluru, Karnataka, India</t>
        </is>
      </c>
      <c r="D17078" t="inlineStr">
        <is>
          <t>via LinkedIn</t>
        </is>
      </c>
      <c r="E17078" t="inlineStr">
        <is>
          <t>Full-time</t>
        </is>
      </c>
      <c r="F17078" t="b">
        <v>0</v>
      </c>
      <c r="G17078" t="inlineStr">
        <is>
          <t>India</t>
        </is>
      </c>
      <c r="H17078" s="2" t="n">
        <v>45439.71267361111</v>
      </c>
      <c r="I17078" t="b">
        <v>0</v>
      </c>
      <c r="J17078" t="b">
        <v>0</v>
      </c>
      <c r="K17078" t="inlineStr">
        <is>
          <t>India</t>
        </is>
      </c>
      <c r="L17078" t="inlineStr"/>
      <c r="M17078" t="inlineStr"/>
      <c r="N17078" t="inlineStr"/>
      <c r="O17078" t="inlineStr">
        <is>
          <t>LTIMindtree</t>
        </is>
      </c>
      <c r="P17078" t="inlineStr">
        <is>
          <t>['python', 'sql', 'gcp', 'airflow']</t>
        </is>
      </c>
      <c r="Q17078" t="inlineStr">
        <is>
          <t>{'cloud': ['gcp'], 'libraries': ['airflow'], 'programming': ['python', 'sql']}</t>
        </is>
      </c>
    </row>
    <row r="17079">
      <c r="A17079" t="inlineStr">
        <is>
          <t>Data Engineer</t>
        </is>
      </c>
      <c r="B17079" t="inlineStr">
        <is>
          <t>Data Engineer</t>
        </is>
      </c>
      <c r="C17079" t="inlineStr">
        <is>
          <t>Barcelona, Spain</t>
        </is>
      </c>
      <c r="D17079" t="inlineStr">
        <is>
          <t>via LinkedIn</t>
        </is>
      </c>
      <c r="E17079" t="inlineStr">
        <is>
          <t>Full-time</t>
        </is>
      </c>
      <c r="F17079" t="b">
        <v>0</v>
      </c>
      <c r="G17079" t="inlineStr">
        <is>
          <t>Spain</t>
        </is>
      </c>
      <c r="H17079" s="2" t="n">
        <v>45434.72502314814</v>
      </c>
      <c r="I17079" t="b">
        <v>1</v>
      </c>
      <c r="J17079" t="b">
        <v>0</v>
      </c>
      <c r="K17079" t="inlineStr">
        <is>
          <t>Spain</t>
        </is>
      </c>
      <c r="L17079" t="inlineStr"/>
      <c r="M17079" t="inlineStr"/>
      <c r="N17079" t="inlineStr"/>
      <c r="O17079" t="inlineStr">
        <is>
          <t>Bynder</t>
        </is>
      </c>
      <c r="P17079" t="inlineStr">
        <is>
          <t>['aws', 'snowflake', 'spark', 'kafka', 'airflow', 'terraform']</t>
        </is>
      </c>
      <c r="Q17079" t="inlineStr">
        <is>
          <t>{'cloud': ['aws', 'snowflake'], 'libraries': ['spark', 'kafka', 'airflow'], 'other': ['terraform']}</t>
        </is>
      </c>
    </row>
    <row r="17080">
      <c r="A17080" t="inlineStr">
        <is>
          <t>Data Scientist</t>
        </is>
      </c>
      <c r="B17080" t="inlineStr">
        <is>
          <t>Research Analyst</t>
        </is>
      </c>
      <c r="C17080" t="inlineStr">
        <is>
          <t>Port Louis, Mauritius</t>
        </is>
      </c>
      <c r="D17080" t="inlineStr">
        <is>
          <t>via MyJob.mu</t>
        </is>
      </c>
      <c r="E17080" t="inlineStr">
        <is>
          <t>Full-time</t>
        </is>
      </c>
      <c r="F17080" t="b">
        <v>0</v>
      </c>
      <c r="G17080" t="inlineStr">
        <is>
          <t>Mauritius</t>
        </is>
      </c>
      <c r="H17080" s="2" t="n">
        <v>45442.76222222222</v>
      </c>
      <c r="I17080" t="b">
        <v>0</v>
      </c>
      <c r="J17080" t="b">
        <v>0</v>
      </c>
      <c r="K17080" t="inlineStr">
        <is>
          <t>Mauritius</t>
        </is>
      </c>
      <c r="L17080" t="inlineStr"/>
      <c r="M17080" t="inlineStr"/>
      <c r="N17080" t="inlineStr"/>
      <c r="O17080" t="inlineStr">
        <is>
          <t>Currimjee Jeewanjee &amp; Co. Ltd</t>
        </is>
      </c>
      <c r="P17080" t="inlineStr"/>
      <c r="Q17080" t="inlineStr"/>
    </row>
    <row r="17081">
      <c r="A17081" t="inlineStr">
        <is>
          <t>Data Engineer</t>
        </is>
      </c>
      <c r="B17081" t="inlineStr">
        <is>
          <t>Cloud Data Engineer</t>
        </is>
      </c>
      <c r="C17081" t="inlineStr">
        <is>
          <t>Anywhere</t>
        </is>
      </c>
      <c r="D17081" t="inlineStr">
        <is>
          <t>via LinkedIn</t>
        </is>
      </c>
      <c r="E17081" t="inlineStr">
        <is>
          <t>Full-time</t>
        </is>
      </c>
      <c r="F17081" t="b">
        <v>1</v>
      </c>
      <c r="G17081" t="inlineStr">
        <is>
          <t>Georgia</t>
        </is>
      </c>
      <c r="H17081" s="2" t="n">
        <v>45432.72862268519</v>
      </c>
      <c r="I17081" t="b">
        <v>0</v>
      </c>
      <c r="J17081" t="b">
        <v>0</v>
      </c>
      <c r="K17081" t="inlineStr">
        <is>
          <t>United States</t>
        </is>
      </c>
      <c r="L17081" t="inlineStr"/>
      <c r="M17081" t="inlineStr"/>
      <c r="N17081" t="inlineStr"/>
      <c r="O17081" t="inlineStr">
        <is>
          <t>Norwegian Cruise Line Holdings Ltd.</t>
        </is>
      </c>
      <c r="P17081" t="inlineStr">
        <is>
          <t>['python', 'bash', 'sql', 'powershell', 'sql server', 'mysql', 'snowflake', 'aws', 'oracle', 'windows', 'linux', 'ssis', 'ssrs', 'jira', 'confluence']</t>
        </is>
      </c>
      <c r="Q17081" t="inlineStr">
        <is>
          <t>{'analyst_tools': ['ssis', 'ssrs'], 'async': ['jira', 'confluence'], 'cloud': ['snowflake', 'aws', 'oracle'], 'databases': ['sql server', 'mysql'], 'os': ['windows', 'linux'], 'programming': ['python', 'bash', 'sql', 'powershell']}</t>
        </is>
      </c>
    </row>
    <row r="17082">
      <c r="A17082" t="inlineStr">
        <is>
          <t>Data Scientist</t>
        </is>
      </c>
      <c r="B17082" t="inlineStr">
        <is>
          <t>Data Scientist</t>
        </is>
      </c>
      <c r="C17082" t="inlineStr">
        <is>
          <t>Boston, MA</t>
        </is>
      </c>
      <c r="D17082" t="inlineStr">
        <is>
          <t>via LinkedIn</t>
        </is>
      </c>
      <c r="E17082" t="inlineStr">
        <is>
          <t>Contractor</t>
        </is>
      </c>
      <c r="F17082" t="b">
        <v>0</v>
      </c>
      <c r="G17082" t="inlineStr">
        <is>
          <t>New York, United States</t>
        </is>
      </c>
      <c r="H17082" s="2" t="n">
        <v>45435.71127314815</v>
      </c>
      <c r="I17082" t="b">
        <v>0</v>
      </c>
      <c r="J17082" t="b">
        <v>0</v>
      </c>
      <c r="K17082" t="inlineStr">
        <is>
          <t>United States</t>
        </is>
      </c>
      <c r="L17082" t="inlineStr"/>
      <c r="M17082" t="inlineStr"/>
      <c r="N17082" t="inlineStr"/>
      <c r="O17082" t="inlineStr">
        <is>
          <t>NasTech Global, Inc.,</t>
        </is>
      </c>
      <c r="P17082" t="inlineStr"/>
      <c r="Q17082" t="inlineStr"/>
    </row>
    <row r="17083">
      <c r="A17083" t="inlineStr">
        <is>
          <t>Senior Data Engineer</t>
        </is>
      </c>
      <c r="B17083" t="inlineStr">
        <is>
          <t>Mid | Senior Data Engineer (Google Cloud Platform) - Portugal ...</t>
        </is>
      </c>
      <c r="C17083" t="inlineStr">
        <is>
          <t>Anywhere</t>
        </is>
      </c>
      <c r="D17083" t="inlineStr">
        <is>
          <t>via LinkedIn</t>
        </is>
      </c>
      <c r="E17083" t="inlineStr">
        <is>
          <t>Contractor</t>
        </is>
      </c>
      <c r="F17083" t="b">
        <v>1</v>
      </c>
      <c r="G17083" t="inlineStr">
        <is>
          <t>Portugal</t>
        </is>
      </c>
      <c r="H17083" s="2" t="n">
        <v>45414.72157407407</v>
      </c>
      <c r="I17083" t="b">
        <v>1</v>
      </c>
      <c r="J17083" t="b">
        <v>0</v>
      </c>
      <c r="K17083" t="inlineStr">
        <is>
          <t>Portugal</t>
        </is>
      </c>
      <c r="L17083" t="inlineStr"/>
      <c r="M17083" t="inlineStr"/>
      <c r="N17083" t="inlineStr"/>
      <c r="O17083" t="inlineStr">
        <is>
          <t>Boost IT</t>
        </is>
      </c>
      <c r="P17083" t="inlineStr">
        <is>
          <t>['sql', 'python', 'gcp', 'bigquery', 'azure', 'kafka', 'airflow', 'terraform']</t>
        </is>
      </c>
      <c r="Q17083" t="inlineStr">
        <is>
          <t>{'cloud': ['gcp', 'bigquery', 'azure'], 'libraries': ['kafka', 'airflow'], 'other': ['terraform'], 'programming': ['sql', 'python']}</t>
        </is>
      </c>
    </row>
    <row r="17084">
      <c r="A17084" t="inlineStr">
        <is>
          <t>Software Engineer</t>
        </is>
      </c>
      <c r="B17084" t="inlineStr">
        <is>
          <t>Software Engineer</t>
        </is>
      </c>
      <c r="C17084" t="inlineStr">
        <is>
          <t>Vienna, Austria</t>
        </is>
      </c>
      <c r="D17084" t="inlineStr">
        <is>
          <t>via BeBee</t>
        </is>
      </c>
      <c r="E17084" t="inlineStr">
        <is>
          <t>Full-time</t>
        </is>
      </c>
      <c r="F17084" t="b">
        <v>0</v>
      </c>
      <c r="G17084" t="inlineStr">
        <is>
          <t>Austria</t>
        </is>
      </c>
      <c r="H17084" s="2" t="n">
        <v>45420.74268518519</v>
      </c>
      <c r="I17084" t="b">
        <v>1</v>
      </c>
      <c r="J17084" t="b">
        <v>0</v>
      </c>
      <c r="K17084" t="inlineStr">
        <is>
          <t>Austria</t>
        </is>
      </c>
      <c r="L17084" t="inlineStr"/>
      <c r="M17084" t="inlineStr"/>
      <c r="N17084" t="inlineStr"/>
      <c r="O17084" t="inlineStr">
        <is>
          <t>Software Engineering AUT</t>
        </is>
      </c>
      <c r="P17084" t="inlineStr">
        <is>
          <t>['c#', 'nosql', 'redis', 'kafka']</t>
        </is>
      </c>
      <c r="Q17084" t="inlineStr">
        <is>
          <t>{'databases': ['redis'], 'libraries': ['kafka'], 'programming': ['c#', 'nosql']}</t>
        </is>
      </c>
    </row>
    <row r="17085">
      <c r="A17085" t="inlineStr">
        <is>
          <t>Business Analyst</t>
        </is>
      </c>
      <c r="B17085" t="inlineStr">
        <is>
          <t>Mid-level and Senior Analyst (W2 ONLY)</t>
        </is>
      </c>
      <c r="C17085" t="inlineStr">
        <is>
          <t>Atlanta, GA</t>
        </is>
      </c>
      <c r="D17085" t="inlineStr">
        <is>
          <t>via LinkedIn</t>
        </is>
      </c>
      <c r="E17085" t="inlineStr">
        <is>
          <t>Full-time</t>
        </is>
      </c>
      <c r="F17085" t="b">
        <v>0</v>
      </c>
      <c r="G17085" t="inlineStr">
        <is>
          <t>Georgia</t>
        </is>
      </c>
      <c r="H17085" s="2" t="n">
        <v>45442.75930555556</v>
      </c>
      <c r="I17085" t="b">
        <v>0</v>
      </c>
      <c r="J17085" t="b">
        <v>1</v>
      </c>
      <c r="K17085" t="inlineStr">
        <is>
          <t>United States</t>
        </is>
      </c>
      <c r="L17085" t="inlineStr"/>
      <c r="M17085" t="inlineStr"/>
      <c r="N17085" t="inlineStr"/>
      <c r="O17085" t="inlineStr">
        <is>
          <t>JR Software Solutions</t>
        </is>
      </c>
      <c r="P17085" t="inlineStr"/>
      <c r="Q17085" t="inlineStr"/>
    </row>
    <row r="17086">
      <c r="A17086" t="inlineStr">
        <is>
          <t>Data Scientist</t>
        </is>
      </c>
      <c r="B17086" t="inlineStr">
        <is>
          <t>Data Science</t>
        </is>
      </c>
      <c r="C17086" t="inlineStr">
        <is>
          <t>Spain</t>
        </is>
      </c>
      <c r="D17086" t="inlineStr">
        <is>
          <t>via BeBee</t>
        </is>
      </c>
      <c r="E17086" t="inlineStr">
        <is>
          <t>Full-time</t>
        </is>
      </c>
      <c r="F17086" t="b">
        <v>0</v>
      </c>
      <c r="G17086" t="inlineStr">
        <is>
          <t>Spain</t>
        </is>
      </c>
      <c r="H17086" s="2" t="n">
        <v>45434.72480324074</v>
      </c>
      <c r="I17086" t="b">
        <v>0</v>
      </c>
      <c r="J17086" t="b">
        <v>0</v>
      </c>
      <c r="K17086" t="inlineStr">
        <is>
          <t>Spain</t>
        </is>
      </c>
      <c r="L17086" t="inlineStr"/>
      <c r="M17086" t="inlineStr"/>
      <c r="N17086" t="inlineStr"/>
      <c r="O17086" t="inlineStr">
        <is>
          <t>Alg Global</t>
        </is>
      </c>
      <c r="P17086" t="inlineStr">
        <is>
          <t>['python', 'r', 'matlab', 'scala', 'c++', 'java']</t>
        </is>
      </c>
      <c r="Q17086" t="inlineStr">
        <is>
          <t>{'programming': ['python', 'r', 'matlab', 'scala', 'c++', 'java']}</t>
        </is>
      </c>
    </row>
    <row r="17087">
      <c r="A17087" t="inlineStr">
        <is>
          <t>Business Analyst</t>
        </is>
      </c>
      <c r="B17087" t="inlineStr">
        <is>
          <t>Market Analyst</t>
        </is>
      </c>
      <c r="C17087" t="inlineStr">
        <is>
          <t>Utrecht, Netherlands</t>
        </is>
      </c>
      <c r="D17087" t="inlineStr">
        <is>
          <t>via BeBee</t>
        </is>
      </c>
      <c r="E17087" t="inlineStr">
        <is>
          <t>Full-time</t>
        </is>
      </c>
      <c r="F17087" t="b">
        <v>0</v>
      </c>
      <c r="G17087" t="inlineStr">
        <is>
          <t>Netherlands</t>
        </is>
      </c>
      <c r="H17087" s="2" t="n">
        <v>45435.76501157408</v>
      </c>
      <c r="I17087" t="b">
        <v>0</v>
      </c>
      <c r="J17087" t="b">
        <v>0</v>
      </c>
      <c r="K17087" t="inlineStr">
        <is>
          <t>Netherlands</t>
        </is>
      </c>
      <c r="L17087" t="inlineStr"/>
      <c r="M17087" t="inlineStr"/>
      <c r="N17087" t="inlineStr"/>
      <c r="O17087" t="inlineStr">
        <is>
          <t>Undutchables</t>
        </is>
      </c>
      <c r="P17087" t="inlineStr"/>
      <c r="Q17087" t="inlineStr"/>
    </row>
    <row r="17088">
      <c r="A17088" t="inlineStr">
        <is>
          <t>Data Analyst</t>
        </is>
      </c>
      <c r="B17088" t="inlineStr">
        <is>
          <t>Data Analyst</t>
        </is>
      </c>
      <c r="C17088" t="inlineStr">
        <is>
          <t>Newark, NJ</t>
        </is>
      </c>
      <c r="D17088" t="inlineStr">
        <is>
          <t>via Jooble</t>
        </is>
      </c>
      <c r="E17088" t="inlineStr">
        <is>
          <t>Full-time</t>
        </is>
      </c>
      <c r="F17088" t="b">
        <v>0</v>
      </c>
      <c r="G17088" t="inlineStr">
        <is>
          <t>New York, United States</t>
        </is>
      </c>
      <c r="H17088" s="2" t="n">
        <v>45440.70844907407</v>
      </c>
      <c r="I17088" t="b">
        <v>0</v>
      </c>
      <c r="J17088" t="b">
        <v>0</v>
      </c>
      <c r="K17088" t="inlineStr">
        <is>
          <t>United States</t>
        </is>
      </c>
      <c r="L17088" t="inlineStr"/>
      <c r="M17088" t="inlineStr"/>
      <c r="N17088" t="inlineStr"/>
      <c r="O17088" t="inlineStr">
        <is>
          <t>City National Bank</t>
        </is>
      </c>
      <c r="P17088" t="inlineStr">
        <is>
          <t>['sas', 'sas', 'sql', 'crystal', 't-sql', 'vba', 'c++', 'c#', 'javascript', 'mysql', 'express', 'sharepoint', 'sap', 'tableau', 'ms access']</t>
        </is>
      </c>
      <c r="Q17088" t="inlineStr">
        <is>
          <t>{'analyst_tools': ['sas', 'sharepoint', 'sap', 'tableau', 'ms access'], 'databases': ['mysql'], 'programming': ['sas', 'sql', 'crystal', 't-sql', 'vba', 'c++', 'c#', 'javascript'], 'webframeworks': ['express']}</t>
        </is>
      </c>
    </row>
    <row r="17089">
      <c r="A17089" t="inlineStr">
        <is>
          <t>Machine Learning Engineer</t>
        </is>
      </c>
      <c r="B17089" t="inlineStr">
        <is>
          <t>Senior Machine Learning Engineer</t>
        </is>
      </c>
      <c r="C17089" t="inlineStr">
        <is>
          <t>Toronto, ON, Canada</t>
        </is>
      </c>
      <c r="D17089" t="inlineStr">
        <is>
          <t>via LinkedIn</t>
        </is>
      </c>
      <c r="E17089" t="inlineStr">
        <is>
          <t>Full-time</t>
        </is>
      </c>
      <c r="F17089" t="b">
        <v>0</v>
      </c>
      <c r="G17089" t="inlineStr">
        <is>
          <t>Canada</t>
        </is>
      </c>
      <c r="H17089" s="2" t="n">
        <v>45415.71965277778</v>
      </c>
      <c r="I17089" t="b">
        <v>0</v>
      </c>
      <c r="J17089" t="b">
        <v>0</v>
      </c>
      <c r="K17089" t="inlineStr">
        <is>
          <t>Canada</t>
        </is>
      </c>
      <c r="L17089" t="inlineStr"/>
      <c r="M17089" t="inlineStr"/>
      <c r="N17089" t="inlineStr"/>
      <c r="O17089" t="inlineStr">
        <is>
          <t>Wisedocs</t>
        </is>
      </c>
      <c r="P17089" t="inlineStr">
        <is>
          <t>['python', 'azure']</t>
        </is>
      </c>
      <c r="Q17089" t="inlineStr">
        <is>
          <t>{'cloud': ['azure'], 'programming': ['python']}</t>
        </is>
      </c>
    </row>
    <row r="17090">
      <c r="A17090" t="inlineStr">
        <is>
          <t>Data Engineer</t>
        </is>
      </c>
      <c r="B17090" t="inlineStr">
        <is>
          <t>Alternance - Data Engineer (F/H)</t>
        </is>
      </c>
      <c r="C17090" t="inlineStr">
        <is>
          <t>Rennes, France</t>
        </is>
      </c>
      <c r="D17090" t="inlineStr">
        <is>
          <t>via LinkedIn</t>
        </is>
      </c>
      <c r="E17090" t="inlineStr">
        <is>
          <t>Full-time</t>
        </is>
      </c>
      <c r="F17090" t="b">
        <v>0</v>
      </c>
      <c r="G17090" t="inlineStr">
        <is>
          <t>France</t>
        </is>
      </c>
      <c r="H17090" s="2" t="n">
        <v>45425.73104166667</v>
      </c>
      <c r="I17090" t="b">
        <v>0</v>
      </c>
      <c r="J17090" t="b">
        <v>0</v>
      </c>
      <c r="K17090" t="inlineStr">
        <is>
          <t>France</t>
        </is>
      </c>
      <c r="L17090" t="inlineStr"/>
      <c r="M17090" t="inlineStr"/>
      <c r="N17090" t="inlineStr"/>
      <c r="O17090" t="inlineStr">
        <is>
          <t>Worldline</t>
        </is>
      </c>
      <c r="P17090" t="inlineStr">
        <is>
          <t>['java', 'shell', 'sql', 'postgresql', 'mysql', 'oracle', 'jenkins', 'gitlab']</t>
        </is>
      </c>
      <c r="Q17090" t="inlineStr">
        <is>
          <t>{'cloud': ['oracle'], 'databases': ['postgresql', 'mysql'], 'other': ['jenkins', 'gitlab'], 'programming': ['java', 'shell', 'sql']}</t>
        </is>
      </c>
    </row>
    <row r="17091">
      <c r="A17091" t="inlineStr">
        <is>
          <t>Data Engineer</t>
        </is>
      </c>
      <c r="B17091" t="inlineStr">
        <is>
          <t>Lead Data Analyst/Engineer</t>
        </is>
      </c>
      <c r="C17091" t="inlineStr">
        <is>
          <t>New York, NY</t>
        </is>
      </c>
      <c r="D17091" t="inlineStr">
        <is>
          <t>via LinkedIn</t>
        </is>
      </c>
      <c r="E17091" t="inlineStr">
        <is>
          <t>Contractor</t>
        </is>
      </c>
      <c r="F17091" t="b">
        <v>0</v>
      </c>
      <c r="G17091" t="inlineStr">
        <is>
          <t>New York, United States</t>
        </is>
      </c>
      <c r="H17091" s="2" t="n">
        <v>45434.70849537037</v>
      </c>
      <c r="I17091" t="b">
        <v>0</v>
      </c>
      <c r="J17091" t="b">
        <v>0</v>
      </c>
      <c r="K17091" t="inlineStr">
        <is>
          <t>United States</t>
        </is>
      </c>
      <c r="L17091" t="inlineStr"/>
      <c r="M17091" t="inlineStr"/>
      <c r="N17091" t="inlineStr"/>
      <c r="O17091" t="inlineStr">
        <is>
          <t>RAPS Consulting Inc</t>
        </is>
      </c>
      <c r="P17091" t="inlineStr">
        <is>
          <t>['sql', 'snowflake', 'redshift']</t>
        </is>
      </c>
      <c r="Q17091" t="inlineStr">
        <is>
          <t>{'cloud': ['snowflake', 'redshift'], 'programming': ['sql']}</t>
        </is>
      </c>
    </row>
    <row r="17092">
      <c r="A17092" t="inlineStr">
        <is>
          <t>Data Engineer</t>
        </is>
      </c>
      <c r="B17092" t="inlineStr">
        <is>
          <t>Internship, Data Engineer, Vehicle Software &amp; Applications...</t>
        </is>
      </c>
      <c r="C17092" t="inlineStr">
        <is>
          <t>Fremont, CA</t>
        </is>
      </c>
      <c r="D17092" t="inlineStr">
        <is>
          <t>via ClimateTechList</t>
        </is>
      </c>
      <c r="E17092" t="inlineStr">
        <is>
          <t>Internship</t>
        </is>
      </c>
      <c r="F17092" t="b">
        <v>0</v>
      </c>
      <c r="G17092" t="inlineStr">
        <is>
          <t>California, United States</t>
        </is>
      </c>
      <c r="H17092" s="2" t="n">
        <v>45415.71373842593</v>
      </c>
      <c r="I17092" t="b">
        <v>0</v>
      </c>
      <c r="J17092" t="b">
        <v>0</v>
      </c>
      <c r="K17092" t="inlineStr">
        <is>
          <t>United States</t>
        </is>
      </c>
      <c r="L17092" t="inlineStr"/>
      <c r="M17092" t="inlineStr"/>
      <c r="N17092" t="inlineStr"/>
      <c r="O17092" t="inlineStr">
        <is>
          <t>Tesla</t>
        </is>
      </c>
      <c r="P17092" t="inlineStr"/>
      <c r="Q17092" t="inlineStr"/>
    </row>
    <row r="17093">
      <c r="A17093" t="inlineStr">
        <is>
          <t>Data Scientist</t>
        </is>
      </c>
      <c r="B17093" t="inlineStr">
        <is>
          <t>Data Scientist</t>
        </is>
      </c>
      <c r="C17093" t="inlineStr">
        <is>
          <t>United Arab Emirates</t>
        </is>
      </c>
      <c r="D17093" t="inlineStr">
        <is>
          <t>via CV-Library</t>
        </is>
      </c>
      <c r="E17093" t="inlineStr">
        <is>
          <t>Contractor and Temp work</t>
        </is>
      </c>
      <c r="F17093" t="b">
        <v>0</v>
      </c>
      <c r="G17093" t="inlineStr">
        <is>
          <t>United Arab Emirates</t>
        </is>
      </c>
      <c r="H17093" s="2" t="n">
        <v>45422.72079861111</v>
      </c>
      <c r="I17093" t="b">
        <v>0</v>
      </c>
      <c r="J17093" t="b">
        <v>0</v>
      </c>
      <c r="K17093" t="inlineStr">
        <is>
          <t>United Arab Emirates</t>
        </is>
      </c>
      <c r="L17093" t="inlineStr"/>
      <c r="M17093" t="inlineStr"/>
      <c r="N17093" t="inlineStr"/>
      <c r="O17093" t="inlineStr">
        <is>
          <t>Austin Fraser</t>
        </is>
      </c>
      <c r="P17093" t="inlineStr">
        <is>
          <t>['go', 'python']</t>
        </is>
      </c>
      <c r="Q17093" t="inlineStr">
        <is>
          <t>{'programming': ['go', 'python']}</t>
        </is>
      </c>
    </row>
    <row r="17094">
      <c r="A17094" t="inlineStr">
        <is>
          <t>Data Scientist</t>
        </is>
      </c>
      <c r="B17094" t="inlineStr">
        <is>
          <t>Data Scientist, Quality</t>
        </is>
      </c>
      <c r="C17094" t="inlineStr">
        <is>
          <t>Anywhere</t>
        </is>
      </c>
      <c r="D17094" t="inlineStr">
        <is>
          <t>via Built In</t>
        </is>
      </c>
      <c r="E17094" t="inlineStr">
        <is>
          <t>Full-time</t>
        </is>
      </c>
      <c r="F17094" t="b">
        <v>1</v>
      </c>
      <c r="G17094" t="inlineStr">
        <is>
          <t>Germany</t>
        </is>
      </c>
      <c r="H17094" s="2" t="n">
        <v>45413.72636574074</v>
      </c>
      <c r="I17094" t="b">
        <v>0</v>
      </c>
      <c r="J17094" t="b">
        <v>0</v>
      </c>
      <c r="K17094" t="inlineStr">
        <is>
          <t>Germany</t>
        </is>
      </c>
      <c r="L17094" t="inlineStr"/>
      <c r="M17094" t="inlineStr"/>
      <c r="N17094" t="inlineStr"/>
      <c r="O17094" t="inlineStr">
        <is>
          <t>Grammarly</t>
        </is>
      </c>
      <c r="P17094" t="inlineStr">
        <is>
          <t>['sql', 'python', 'pyspark']</t>
        </is>
      </c>
      <c r="Q17094" t="inlineStr">
        <is>
          <t>{'libraries': ['pyspark'], 'programming': ['sql', 'python']}</t>
        </is>
      </c>
    </row>
    <row r="17095">
      <c r="A17095" t="inlineStr">
        <is>
          <t>Data Engineer</t>
        </is>
      </c>
      <c r="B17095" t="inlineStr">
        <is>
          <t>Process Mining Data Engineer</t>
        </is>
      </c>
      <c r="C17095" t="inlineStr">
        <is>
          <t>Poland</t>
        </is>
      </c>
      <c r="D17095" t="inlineStr">
        <is>
          <t>via LinkedIn</t>
        </is>
      </c>
      <c r="E17095" t="inlineStr">
        <is>
          <t>Full-time</t>
        </is>
      </c>
      <c r="F17095" t="b">
        <v>0</v>
      </c>
      <c r="G17095" t="inlineStr">
        <is>
          <t>Poland</t>
        </is>
      </c>
      <c r="H17095" s="2" t="n">
        <v>45421.71820601852</v>
      </c>
      <c r="I17095" t="b">
        <v>1</v>
      </c>
      <c r="J17095" t="b">
        <v>0</v>
      </c>
      <c r="K17095" t="inlineStr">
        <is>
          <t>Poland</t>
        </is>
      </c>
      <c r="L17095" t="inlineStr"/>
      <c r="M17095" t="inlineStr"/>
      <c r="N17095" t="inlineStr"/>
      <c r="O17095" t="inlineStr">
        <is>
          <t>Hapag-Lloyd AG</t>
        </is>
      </c>
      <c r="P17095" t="inlineStr">
        <is>
          <t>['terminal']</t>
        </is>
      </c>
      <c r="Q17095" t="inlineStr">
        <is>
          <t>{'other': ['terminal']}</t>
        </is>
      </c>
    </row>
    <row r="17096">
      <c r="A17096" t="inlineStr">
        <is>
          <t>Senior Data Analyst</t>
        </is>
      </c>
      <c r="B17096" t="inlineStr">
        <is>
          <t>Senior Data Analyst</t>
        </is>
      </c>
      <c r="C17096" t="inlineStr">
        <is>
          <t>India</t>
        </is>
      </c>
      <c r="D17096" t="inlineStr">
        <is>
          <t>via Shine</t>
        </is>
      </c>
      <c r="E17096" t="inlineStr">
        <is>
          <t>Full-time</t>
        </is>
      </c>
      <c r="F17096" t="b">
        <v>0</v>
      </c>
      <c r="G17096" t="inlineStr">
        <is>
          <t>India</t>
        </is>
      </c>
      <c r="H17096" s="2" t="n">
        <v>45433.73239583334</v>
      </c>
      <c r="I17096" t="b">
        <v>0</v>
      </c>
      <c r="J17096" t="b">
        <v>0</v>
      </c>
      <c r="K17096" t="inlineStr">
        <is>
          <t>India</t>
        </is>
      </c>
      <c r="L17096" t="inlineStr"/>
      <c r="M17096" t="inlineStr"/>
      <c r="N17096" t="inlineStr"/>
      <c r="O17096" t="inlineStr">
        <is>
          <t>Quadrytrix</t>
        </is>
      </c>
      <c r="P17096" t="inlineStr">
        <is>
          <t>['sql', 'python', 'r', 'tableau', 'power bi']</t>
        </is>
      </c>
      <c r="Q17096" t="inlineStr">
        <is>
          <t>{'analyst_tools': ['tableau', 'power bi'], 'programming': ['sql', 'python', 'r']}</t>
        </is>
      </c>
    </row>
    <row r="17097">
      <c r="A17097" t="inlineStr">
        <is>
          <t>Data Engineer</t>
        </is>
      </c>
      <c r="B17097" t="inlineStr">
        <is>
          <t>Data Engineer</t>
        </is>
      </c>
      <c r="C17097" t="inlineStr">
        <is>
          <t>Westlake, TX</t>
        </is>
      </c>
      <c r="D17097" t="inlineStr">
        <is>
          <t>via LinkedIn</t>
        </is>
      </c>
      <c r="E17097" t="inlineStr">
        <is>
          <t>Full-time</t>
        </is>
      </c>
      <c r="F17097" t="b">
        <v>0</v>
      </c>
      <c r="G17097" t="inlineStr">
        <is>
          <t>Illinois, United States</t>
        </is>
      </c>
      <c r="H17097" s="2" t="n">
        <v>45437.7268287037</v>
      </c>
      <c r="I17097" t="b">
        <v>1</v>
      </c>
      <c r="J17097" t="b">
        <v>0</v>
      </c>
      <c r="K17097" t="inlineStr">
        <is>
          <t>United States</t>
        </is>
      </c>
      <c r="L17097" t="inlineStr"/>
      <c r="M17097" t="inlineStr"/>
      <c r="N17097" t="inlineStr"/>
      <c r="O17097" t="inlineStr">
        <is>
          <t>EA Team Inc</t>
        </is>
      </c>
      <c r="P17097" t="inlineStr">
        <is>
          <t>['python', 'go', 'snowflake', 'aws']</t>
        </is>
      </c>
      <c r="Q17097" t="inlineStr">
        <is>
          <t>{'cloud': ['snowflake', 'aws'], 'programming': ['python', 'go']}</t>
        </is>
      </c>
    </row>
    <row r="17098">
      <c r="A17098" t="inlineStr">
        <is>
          <t>Data Scientist</t>
        </is>
      </c>
      <c r="B17098" t="inlineStr">
        <is>
          <t>Data and reporting system specialists</t>
        </is>
      </c>
      <c r="C17098" t="inlineStr">
        <is>
          <t>Australia</t>
        </is>
      </c>
      <c r="D17098" t="inlineStr">
        <is>
          <t>via LinkedIn</t>
        </is>
      </c>
      <c r="E17098" t="inlineStr">
        <is>
          <t>Full-time</t>
        </is>
      </c>
      <c r="F17098" t="b">
        <v>0</v>
      </c>
      <c r="G17098" t="inlineStr">
        <is>
          <t>Australia</t>
        </is>
      </c>
      <c r="H17098" s="2" t="n">
        <v>45440.73490740741</v>
      </c>
      <c r="I17098" t="b">
        <v>1</v>
      </c>
      <c r="J17098" t="b">
        <v>0</v>
      </c>
      <c r="K17098" t="inlineStr">
        <is>
          <t>Australia</t>
        </is>
      </c>
      <c r="L17098" t="inlineStr"/>
      <c r="M17098" t="inlineStr"/>
      <c r="N17098" t="inlineStr"/>
      <c r="O17098" t="inlineStr">
        <is>
          <t>Indigitise</t>
        </is>
      </c>
      <c r="P17098" t="inlineStr">
        <is>
          <t>['power bi', 'excel']</t>
        </is>
      </c>
      <c r="Q17098" t="inlineStr">
        <is>
          <t>{'analyst_tools': ['power bi', 'excel']}</t>
        </is>
      </c>
    </row>
    <row r="17099">
      <c r="A17099" t="inlineStr">
        <is>
          <t>Senior Data Engineer</t>
        </is>
      </c>
      <c r="B17099" t="inlineStr">
        <is>
          <t>SENIOR AZURE DATA PLATFORM ENGINEER (M/W/D)</t>
        </is>
      </c>
      <c r="C17099" t="inlineStr">
        <is>
          <t>Bolzano, Autonomous Province of Bolzano – South Tyrol, Italy</t>
        </is>
      </c>
      <c r="D17099" t="inlineStr">
        <is>
          <t>via Indeed</t>
        </is>
      </c>
      <c r="E17099" t="inlineStr">
        <is>
          <t>Full-time</t>
        </is>
      </c>
      <c r="F17099" t="b">
        <v>0</v>
      </c>
      <c r="G17099" t="inlineStr">
        <is>
          <t>Italy</t>
        </is>
      </c>
      <c r="H17099" s="2" t="n">
        <v>45440.7344212963</v>
      </c>
      <c r="I17099" t="b">
        <v>1</v>
      </c>
      <c r="J17099" t="b">
        <v>0</v>
      </c>
      <c r="K17099" t="inlineStr">
        <is>
          <t>Italy</t>
        </is>
      </c>
      <c r="L17099" t="inlineStr"/>
      <c r="M17099" t="inlineStr"/>
      <c r="N17099" t="inlineStr"/>
      <c r="O17099" t="inlineStr">
        <is>
          <t>KONVERTO AG</t>
        </is>
      </c>
      <c r="P17099" t="inlineStr">
        <is>
          <t>['sql', 'python', 'c#', 'azure']</t>
        </is>
      </c>
      <c r="Q17099" t="inlineStr">
        <is>
          <t>{'cloud': ['azure'], 'programming': ['sql', 'python', 'c#']}</t>
        </is>
      </c>
    </row>
    <row r="17100">
      <c r="A17100" t="inlineStr">
        <is>
          <t>Senior Data Scientist</t>
        </is>
      </c>
      <c r="B17100" t="inlineStr">
        <is>
          <t>Senior Data Scientist</t>
        </is>
      </c>
      <c r="C17100" t="inlineStr">
        <is>
          <t>Anywhere</t>
        </is>
      </c>
      <c r="D17100" t="inlineStr">
        <is>
          <t>via LinkedIn</t>
        </is>
      </c>
      <c r="E17100" t="inlineStr">
        <is>
          <t>Full-time</t>
        </is>
      </c>
      <c r="F17100" t="b">
        <v>1</v>
      </c>
      <c r="G17100" t="inlineStr">
        <is>
          <t>India</t>
        </is>
      </c>
      <c r="H17100" s="2" t="n">
        <v>45427.71678240741</v>
      </c>
      <c r="I17100" t="b">
        <v>0</v>
      </c>
      <c r="J17100" t="b">
        <v>0</v>
      </c>
      <c r="K17100" t="inlineStr">
        <is>
          <t>India</t>
        </is>
      </c>
      <c r="L17100" t="inlineStr"/>
      <c r="M17100" t="inlineStr"/>
      <c r="N17100" t="inlineStr"/>
      <c r="O17100" t="inlineStr">
        <is>
          <t>EPAM Systems</t>
        </is>
      </c>
      <c r="P17100" t="inlineStr">
        <is>
          <t>['python', 'aws', 'azure', 'tensorflow', 'pytorch', 'keras', 'pandas', 'scikit-learn', 'matplotlib']</t>
        </is>
      </c>
      <c r="Q17100" t="inlineStr">
        <is>
          <t>{'cloud': ['aws', 'azure'], 'libraries': ['tensorflow', 'pytorch', 'keras', 'pandas', 'scikit-learn', 'matplotlib'], 'programming': ['python']}</t>
        </is>
      </c>
    </row>
    <row r="17101">
      <c r="A17101" t="inlineStr">
        <is>
          <t>Data Engineer</t>
        </is>
      </c>
      <c r="B17101" t="inlineStr">
        <is>
          <t>Lead Engineer (Data Platform)</t>
        </is>
      </c>
      <c r="C17101" t="inlineStr">
        <is>
          <t>Lalitpur, Nepal</t>
        </is>
      </c>
      <c r="D17101" t="inlineStr">
        <is>
          <t>via Merojob</t>
        </is>
      </c>
      <c r="E17101" t="inlineStr">
        <is>
          <t>Full-time</t>
        </is>
      </c>
      <c r="F17101" t="b">
        <v>0</v>
      </c>
      <c r="G17101" t="inlineStr">
        <is>
          <t>Nepal</t>
        </is>
      </c>
      <c r="H17101" s="2" t="n">
        <v>45419.71740740741</v>
      </c>
      <c r="I17101" t="b">
        <v>0</v>
      </c>
      <c r="J17101" t="b">
        <v>0</v>
      </c>
      <c r="K17101" t="inlineStr">
        <is>
          <t>Nepal</t>
        </is>
      </c>
      <c r="L17101" t="inlineStr"/>
      <c r="M17101" t="inlineStr"/>
      <c r="N17101" t="inlineStr"/>
      <c r="O17101" t="inlineStr">
        <is>
          <t>Logpoint Nepal</t>
        </is>
      </c>
      <c r="P17101" t="inlineStr">
        <is>
          <t>['java', 'aws', 'azure']</t>
        </is>
      </c>
      <c r="Q17101" t="inlineStr">
        <is>
          <t>{'cloud': ['aws', 'azure'], 'programming': ['java']}</t>
        </is>
      </c>
    </row>
    <row r="17102">
      <c r="A17102" t="inlineStr">
        <is>
          <t>Business Analyst</t>
        </is>
      </c>
      <c r="B17102" t="inlineStr">
        <is>
          <t>Business Intelligence Analyst</t>
        </is>
      </c>
      <c r="C17102" t="inlineStr">
        <is>
          <t>Brandon, FL</t>
        </is>
      </c>
      <c r="D17102" t="inlineStr">
        <is>
          <t>via SimplyHired</t>
        </is>
      </c>
      <c r="E17102" t="inlineStr">
        <is>
          <t>Full-time</t>
        </is>
      </c>
      <c r="F17102" t="b">
        <v>0</v>
      </c>
      <c r="G17102" t="inlineStr">
        <is>
          <t>Florida, United States</t>
        </is>
      </c>
      <c r="H17102" s="2" t="n">
        <v>45435.71087962963</v>
      </c>
      <c r="I17102" t="b">
        <v>0</v>
      </c>
      <c r="J17102" t="b">
        <v>0</v>
      </c>
      <c r="K17102" t="inlineStr">
        <is>
          <t>United States</t>
        </is>
      </c>
      <c r="L17102" t="inlineStr"/>
      <c r="M17102" t="inlineStr"/>
      <c r="N17102" t="inlineStr"/>
      <c r="O17102" t="inlineStr">
        <is>
          <t>Appcast</t>
        </is>
      </c>
      <c r="P17102" t="inlineStr">
        <is>
          <t>['sql', 'r', 'python', 'tableau']</t>
        </is>
      </c>
      <c r="Q17102" t="inlineStr">
        <is>
          <t>{'analyst_tools': ['tableau'], 'programming': ['sql', 'r', 'python']}</t>
        </is>
      </c>
    </row>
    <row r="17103">
      <c r="A17103" t="inlineStr">
        <is>
          <t>Data Scientist</t>
        </is>
      </c>
      <c r="B17103" t="inlineStr">
        <is>
          <t>HRSS Analyst</t>
        </is>
      </c>
      <c r="C17103" t="inlineStr">
        <is>
          <t>Warsaw, Poland</t>
        </is>
      </c>
      <c r="D17103" t="inlineStr">
        <is>
          <t>via LinkedIn</t>
        </is>
      </c>
      <c r="E17103" t="inlineStr">
        <is>
          <t>Full-time</t>
        </is>
      </c>
      <c r="F17103" t="b">
        <v>0</v>
      </c>
      <c r="G17103" t="inlineStr">
        <is>
          <t>Poland</t>
        </is>
      </c>
      <c r="H17103" s="2" t="n">
        <v>45415.71777777778</v>
      </c>
      <c r="I17103" t="b">
        <v>1</v>
      </c>
      <c r="J17103" t="b">
        <v>0</v>
      </c>
      <c r="K17103" t="inlineStr">
        <is>
          <t>Poland</t>
        </is>
      </c>
      <c r="L17103" t="inlineStr"/>
      <c r="M17103" t="inlineStr"/>
      <c r="N17103" t="inlineStr"/>
      <c r="O17103" t="inlineStr">
        <is>
          <t>Reckitt</t>
        </is>
      </c>
      <c r="P17103" t="inlineStr">
        <is>
          <t>['excel', 'word', 'powerpoint']</t>
        </is>
      </c>
      <c r="Q17103" t="inlineStr">
        <is>
          <t>{'analyst_tools': ['excel', 'word', 'powerpoint']}</t>
        </is>
      </c>
    </row>
    <row r="17104">
      <c r="A17104" t="inlineStr">
        <is>
          <t>Data Engineer</t>
        </is>
      </c>
      <c r="B17104" t="inlineStr">
        <is>
          <t>Scala Developer / Data Engineer</t>
        </is>
      </c>
      <c r="C17104" t="inlineStr">
        <is>
          <t>McLean, VA</t>
        </is>
      </c>
      <c r="D17104" t="inlineStr">
        <is>
          <t>via LinkedIn</t>
        </is>
      </c>
      <c r="E17104" t="inlineStr">
        <is>
          <t>Contractor</t>
        </is>
      </c>
      <c r="F17104" t="b">
        <v>0</v>
      </c>
      <c r="G17104" t="inlineStr">
        <is>
          <t>Texas, United States</t>
        </is>
      </c>
      <c r="H17104" s="2" t="n">
        <v>45428.71278935186</v>
      </c>
      <c r="I17104" t="b">
        <v>1</v>
      </c>
      <c r="J17104" t="b">
        <v>1</v>
      </c>
      <c r="K17104" t="inlineStr">
        <is>
          <t>United States</t>
        </is>
      </c>
      <c r="L17104" t="inlineStr">
        <is>
          <t>hour</t>
        </is>
      </c>
      <c r="M17104" t="inlineStr"/>
      <c r="N17104" t="n">
        <v>50</v>
      </c>
      <c r="O17104" t="inlineStr">
        <is>
          <t>Pyramid Consulting, Inc</t>
        </is>
      </c>
      <c r="P17104" t="inlineStr">
        <is>
          <t>['scala', 'sql', 'spark']</t>
        </is>
      </c>
      <c r="Q17104" t="inlineStr">
        <is>
          <t>{'libraries': ['spark'], 'programming': ['scala', 'sql']}</t>
        </is>
      </c>
    </row>
    <row r="17105">
      <c r="A17105" t="inlineStr">
        <is>
          <t>Data Scientist</t>
        </is>
      </c>
      <c r="B17105" t="inlineStr">
        <is>
          <t>Data Scientist</t>
        </is>
      </c>
      <c r="C17105" t="inlineStr">
        <is>
          <t>Fort Belvoir, VA</t>
        </is>
      </c>
      <c r="D17105" t="inlineStr">
        <is>
          <t>via ZipRecruiter</t>
        </is>
      </c>
      <c r="E17105" t="inlineStr">
        <is>
          <t>Full-time</t>
        </is>
      </c>
      <c r="F17105" t="b">
        <v>0</v>
      </c>
      <c r="G17105" t="inlineStr">
        <is>
          <t>New York, United States</t>
        </is>
      </c>
      <c r="H17105" s="2" t="n">
        <v>45418.71229166666</v>
      </c>
      <c r="I17105" t="b">
        <v>0</v>
      </c>
      <c r="J17105" t="b">
        <v>0</v>
      </c>
      <c r="K17105" t="inlineStr">
        <is>
          <t>United States</t>
        </is>
      </c>
      <c r="L17105" t="inlineStr"/>
      <c r="M17105" t="inlineStr"/>
      <c r="N17105" t="inlineStr"/>
      <c r="O17105" t="inlineStr">
        <is>
          <t>UIC Alaska</t>
        </is>
      </c>
      <c r="P17105" t="inlineStr">
        <is>
          <t>['python', 'r', 'sql', 'word', 'excel', 'outlook', 'powerpoint']</t>
        </is>
      </c>
      <c r="Q17105" t="inlineStr">
        <is>
          <t>{'analyst_tools': ['word', 'excel', 'outlook', 'powerpoint'], 'programming': ['python', 'r', 'sql']}</t>
        </is>
      </c>
    </row>
    <row r="17106">
      <c r="A17106" t="inlineStr">
        <is>
          <t>Data Analyst</t>
        </is>
      </c>
      <c r="B17106" t="inlineStr">
        <is>
          <t>Data Analyst - Work From Home</t>
        </is>
      </c>
      <c r="C17106" t="inlineStr">
        <is>
          <t>Middlesbrough, UK</t>
        </is>
      </c>
      <c r="D17106" t="inlineStr">
        <is>
          <t>via Jooble</t>
        </is>
      </c>
      <c r="E17106" t="inlineStr">
        <is>
          <t>Full-time</t>
        </is>
      </c>
      <c r="F17106" t="b">
        <v>0</v>
      </c>
      <c r="G17106" t="inlineStr">
        <is>
          <t>United Kingdom</t>
        </is>
      </c>
      <c r="H17106" s="2" t="n">
        <v>45424.73125</v>
      </c>
      <c r="I17106" t="b">
        <v>1</v>
      </c>
      <c r="J17106" t="b">
        <v>0</v>
      </c>
      <c r="K17106" t="inlineStr">
        <is>
          <t>United Kingdom</t>
        </is>
      </c>
      <c r="L17106" t="inlineStr"/>
      <c r="M17106" t="inlineStr"/>
      <c r="N17106" t="inlineStr"/>
      <c r="O17106" t="inlineStr">
        <is>
          <t>in Tenerife</t>
        </is>
      </c>
      <c r="P17106" t="inlineStr"/>
      <c r="Q17106" t="inlineStr"/>
    </row>
    <row r="17107">
      <c r="A17107" t="inlineStr">
        <is>
          <t>Data Scientist</t>
        </is>
      </c>
      <c r="B17107" t="inlineStr">
        <is>
          <t>Informatiker/In, Data Scientist</t>
        </is>
      </c>
      <c r="C17107" t="inlineStr">
        <is>
          <t>Barcelona, Spain</t>
        </is>
      </c>
      <c r="D17107" t="inlineStr">
        <is>
          <t>via LinkedIn</t>
        </is>
      </c>
      <c r="E17107" t="inlineStr">
        <is>
          <t>Full-time</t>
        </is>
      </c>
      <c r="F17107" t="b">
        <v>0</v>
      </c>
      <c r="G17107" t="inlineStr">
        <is>
          <t>Spain</t>
        </is>
      </c>
      <c r="H17107" s="2" t="n">
        <v>45436.71931712963</v>
      </c>
      <c r="I17107" t="b">
        <v>0</v>
      </c>
      <c r="J17107" t="b">
        <v>0</v>
      </c>
      <c r="K17107" t="inlineStr">
        <is>
          <t>Spain</t>
        </is>
      </c>
      <c r="L17107" t="inlineStr"/>
      <c r="M17107" t="inlineStr"/>
      <c r="N17107" t="inlineStr"/>
      <c r="O17107" t="inlineStr">
        <is>
          <t>HUK-COBURG</t>
        </is>
      </c>
      <c r="P17107" t="inlineStr">
        <is>
          <t>['python', 'scikit-learn', 'pytorch']</t>
        </is>
      </c>
      <c r="Q17107" t="inlineStr">
        <is>
          <t>{'libraries': ['scikit-learn', 'pytorch'], 'programming': ['python']}</t>
        </is>
      </c>
    </row>
    <row r="17108">
      <c r="A17108" t="inlineStr">
        <is>
          <t>Software Engineer</t>
        </is>
      </c>
      <c r="B17108" t="inlineStr">
        <is>
          <t>Staff Software Engineer, SDK</t>
        </is>
      </c>
      <c r="C17108" t="inlineStr">
        <is>
          <t>British Columbia, Canada</t>
        </is>
      </c>
      <c r="D17108" t="inlineStr">
        <is>
          <t>via LinkedIn</t>
        </is>
      </c>
      <c r="E17108" t="inlineStr">
        <is>
          <t>Full-time</t>
        </is>
      </c>
      <c r="F17108" t="b">
        <v>0</v>
      </c>
      <c r="G17108" t="inlineStr">
        <is>
          <t>Canada</t>
        </is>
      </c>
      <c r="H17108" s="2" t="n">
        <v>45427.71834490741</v>
      </c>
      <c r="I17108" t="b">
        <v>1</v>
      </c>
      <c r="J17108" t="b">
        <v>0</v>
      </c>
      <c r="K17108" t="inlineStr">
        <is>
          <t>Canada</t>
        </is>
      </c>
      <c r="L17108" t="inlineStr"/>
      <c r="M17108" t="inlineStr"/>
      <c r="N17108" t="inlineStr"/>
      <c r="O17108" t="inlineStr">
        <is>
          <t>Amplitude</t>
        </is>
      </c>
      <c r="P17108" t="inlineStr">
        <is>
          <t>['typescript', 'javascript', 'react', 'flutter', 'atlassian']</t>
        </is>
      </c>
      <c r="Q17108" t="inlineStr">
        <is>
          <t>{'libraries': ['react', 'flutter'], 'other': ['atlassian'], 'programming': ['typescript', 'javascript']}</t>
        </is>
      </c>
    </row>
    <row r="17109">
      <c r="A17109" t="inlineStr">
        <is>
          <t>Software Engineer</t>
        </is>
      </c>
      <c r="B17109" t="inlineStr">
        <is>
          <t>Analyst - Program Specialist</t>
        </is>
      </c>
      <c r="C17109" t="inlineStr">
        <is>
          <t>Portugalete, Spain</t>
        </is>
      </c>
      <c r="D17109" t="inlineStr">
        <is>
          <t>via BeBee</t>
        </is>
      </c>
      <c r="E17109" t="inlineStr">
        <is>
          <t>Full-time</t>
        </is>
      </c>
      <c r="F17109" t="b">
        <v>0</v>
      </c>
      <c r="G17109" t="inlineStr">
        <is>
          <t>Spain</t>
        </is>
      </c>
      <c r="H17109" s="2" t="n">
        <v>45417.71853009259</v>
      </c>
      <c r="I17109" t="b">
        <v>0</v>
      </c>
      <c r="J17109" t="b">
        <v>0</v>
      </c>
      <c r="K17109" t="inlineStr">
        <is>
          <t>Spain</t>
        </is>
      </c>
      <c r="L17109" t="inlineStr"/>
      <c r="M17109" t="inlineStr"/>
      <c r="N17109" t="inlineStr"/>
      <c r="O17109" t="inlineStr">
        <is>
          <t>hunterAI</t>
        </is>
      </c>
      <c r="P17109" t="inlineStr"/>
      <c r="Q17109" t="inlineStr"/>
    </row>
    <row r="17110">
      <c r="A17110" t="inlineStr">
        <is>
          <t>Data Engineer</t>
        </is>
      </c>
      <c r="B17110" t="inlineStr">
        <is>
          <t>Market Data Engineering</t>
        </is>
      </c>
      <c r="C17110" t="inlineStr">
        <is>
          <t>Pune, Maharashtra, India</t>
        </is>
      </c>
      <c r="D17110" t="inlineStr">
        <is>
          <t>via LinkedIn</t>
        </is>
      </c>
      <c r="E17110" t="inlineStr">
        <is>
          <t>Full-time</t>
        </is>
      </c>
      <c r="F17110" t="b">
        <v>0</v>
      </c>
      <c r="G17110" t="inlineStr">
        <is>
          <t>India</t>
        </is>
      </c>
      <c r="H17110" s="2" t="n">
        <v>45425.72101851852</v>
      </c>
      <c r="I17110" t="b">
        <v>0</v>
      </c>
      <c r="J17110" t="b">
        <v>0</v>
      </c>
      <c r="K17110" t="inlineStr">
        <is>
          <t>India</t>
        </is>
      </c>
      <c r="L17110" t="inlineStr"/>
      <c r="M17110" t="inlineStr"/>
      <c r="N17110" t="inlineStr"/>
      <c r="O17110" t="inlineStr">
        <is>
          <t>Deutsche Bank</t>
        </is>
      </c>
      <c r="P17110" t="inlineStr">
        <is>
          <t>['python', 'bash', 'perl', 'excel', 'git']</t>
        </is>
      </c>
      <c r="Q17110" t="inlineStr">
        <is>
          <t>{'analyst_tools': ['excel'], 'other': ['git'], 'programming': ['python', 'bash', 'perl']}</t>
        </is>
      </c>
    </row>
    <row r="17111">
      <c r="A17111" t="inlineStr">
        <is>
          <t>Data Scientist</t>
        </is>
      </c>
      <c r="B17111" t="inlineStr">
        <is>
          <t>Data Scientist</t>
        </is>
      </c>
      <c r="C17111" t="inlineStr">
        <is>
          <t>Hong Kong</t>
        </is>
      </c>
      <c r="D17111" t="inlineStr">
        <is>
          <t>via LinkedIn</t>
        </is>
      </c>
      <c r="E17111" t="inlineStr">
        <is>
          <t>Full-time</t>
        </is>
      </c>
      <c r="F17111" t="b">
        <v>0</v>
      </c>
      <c r="G17111" t="inlineStr">
        <is>
          <t>Hong Kong</t>
        </is>
      </c>
      <c r="H17111" s="2" t="n">
        <v>45429.7304050926</v>
      </c>
      <c r="I17111" t="b">
        <v>0</v>
      </c>
      <c r="J17111" t="b">
        <v>0</v>
      </c>
      <c r="K17111" t="inlineStr">
        <is>
          <t>Hong Kong</t>
        </is>
      </c>
      <c r="L17111" t="inlineStr"/>
      <c r="M17111" t="inlineStr"/>
      <c r="N17111" t="inlineStr"/>
      <c r="O17111" t="inlineStr">
        <is>
          <t>Pattern®</t>
        </is>
      </c>
      <c r="P17111" t="inlineStr">
        <is>
          <t>['python', 'sql']</t>
        </is>
      </c>
      <c r="Q17111" t="inlineStr">
        <is>
          <t>{'programming': ['python', 'sql']}</t>
        </is>
      </c>
    </row>
    <row r="17112">
      <c r="A17112" t="inlineStr">
        <is>
          <t>Senior Data Engineer</t>
        </is>
      </c>
      <c r="B17112" t="inlineStr">
        <is>
          <t>Data Engineering SENIOR</t>
        </is>
      </c>
      <c r="C17112" t="inlineStr">
        <is>
          <t>Milan, Metropolitan City of Milan, Italy</t>
        </is>
      </c>
      <c r="D17112" t="inlineStr">
        <is>
          <t>via BeBee</t>
        </is>
      </c>
      <c r="E17112" t="inlineStr">
        <is>
          <t>Full-time</t>
        </is>
      </c>
      <c r="F17112" t="b">
        <v>0</v>
      </c>
      <c r="G17112" t="inlineStr">
        <is>
          <t>Italy</t>
        </is>
      </c>
      <c r="H17112" s="2" t="n">
        <v>45434.73684027778</v>
      </c>
      <c r="I17112" t="b">
        <v>1</v>
      </c>
      <c r="J17112" t="b">
        <v>0</v>
      </c>
      <c r="K17112" t="inlineStr">
        <is>
          <t>Italy</t>
        </is>
      </c>
      <c r="L17112" t="inlineStr"/>
      <c r="M17112" t="inlineStr"/>
      <c r="N17112" t="inlineStr"/>
      <c r="O17112" t="inlineStr">
        <is>
          <t>Log Srl</t>
        </is>
      </c>
      <c r="P17112" t="inlineStr">
        <is>
          <t>['sql', 'bigquery', 'airflow', 'gdpr', 'word']</t>
        </is>
      </c>
      <c r="Q17112" t="inlineStr">
        <is>
          <t>{'analyst_tools': ['word'], 'cloud': ['bigquery'], 'libraries': ['airflow', 'gdpr'], 'programming': ['sql']}</t>
        </is>
      </c>
    </row>
    <row r="17113">
      <c r="A17113" t="inlineStr">
        <is>
          <t>Data Engineer</t>
        </is>
      </c>
      <c r="B17113" t="inlineStr">
        <is>
          <t>Data Engineer</t>
        </is>
      </c>
      <c r="C17113" t="inlineStr">
        <is>
          <t>Brussels, Belgium</t>
        </is>
      </c>
      <c r="D17113" t="inlineStr">
        <is>
          <t>via BeBee</t>
        </is>
      </c>
      <c r="E17113" t="inlineStr">
        <is>
          <t>Full-time</t>
        </is>
      </c>
      <c r="F17113" t="b">
        <v>0</v>
      </c>
      <c r="G17113" t="inlineStr">
        <is>
          <t>Belgium</t>
        </is>
      </c>
      <c r="H17113" s="2" t="n">
        <v>45436.72662037037</v>
      </c>
      <c r="I17113" t="b">
        <v>1</v>
      </c>
      <c r="J17113" t="b">
        <v>0</v>
      </c>
      <c r="K17113" t="inlineStr">
        <is>
          <t>Belgium</t>
        </is>
      </c>
      <c r="L17113" t="inlineStr"/>
      <c r="M17113" t="inlineStr"/>
      <c r="N17113" t="inlineStr"/>
      <c r="O17113" t="inlineStr">
        <is>
          <t>Nationale Bank van België NV / Banque Nationale de Belgique SA</t>
        </is>
      </c>
      <c r="P17113" t="inlineStr"/>
      <c r="Q17113" t="inlineStr"/>
    </row>
    <row r="17114">
      <c r="A17114" t="inlineStr">
        <is>
          <t>Data Analyst</t>
        </is>
      </c>
      <c r="B17114" t="inlineStr">
        <is>
          <t>Supply Chain Application &amp; Data Analyst</t>
        </is>
      </c>
      <c r="C17114" t="inlineStr">
        <is>
          <t>Weymouth, NJ</t>
        </is>
      </c>
      <c r="D17114" t="inlineStr">
        <is>
          <t>via Workplace Diversity</t>
        </is>
      </c>
      <c r="E17114" t="inlineStr">
        <is>
          <t>Full-time</t>
        </is>
      </c>
      <c r="F17114" t="b">
        <v>0</v>
      </c>
      <c r="G17114" t="inlineStr">
        <is>
          <t>New York, United States</t>
        </is>
      </c>
      <c r="H17114" s="2" t="n">
        <v>45432.70855324074</v>
      </c>
      <c r="I17114" t="b">
        <v>0</v>
      </c>
      <c r="J17114" t="b">
        <v>0</v>
      </c>
      <c r="K17114" t="inlineStr">
        <is>
          <t>United States</t>
        </is>
      </c>
      <c r="L17114" t="inlineStr"/>
      <c r="M17114" t="inlineStr"/>
      <c r="N17114" t="inlineStr"/>
      <c r="O17114" t="inlineStr">
        <is>
          <t>AtlantiCare Regional Medical Center</t>
        </is>
      </c>
      <c r="P17114" t="inlineStr">
        <is>
          <t>['excel', 'spreadsheet']</t>
        </is>
      </c>
      <c r="Q17114" t="inlineStr">
        <is>
          <t>{'analyst_tools': ['excel', 'spreadsheet']}</t>
        </is>
      </c>
    </row>
    <row r="17115">
      <c r="A17115" t="inlineStr">
        <is>
          <t>Data Scientist</t>
        </is>
      </c>
      <c r="B17115" t="inlineStr">
        <is>
          <t>Data Science Manager (Remote)</t>
        </is>
      </c>
      <c r="C17115" t="inlineStr">
        <is>
          <t>London, UK</t>
        </is>
      </c>
      <c r="D17115" t="inlineStr">
        <is>
          <t>via Jooble</t>
        </is>
      </c>
      <c r="E17115" t="inlineStr">
        <is>
          <t>Per diem</t>
        </is>
      </c>
      <c r="F17115" t="b">
        <v>0</v>
      </c>
      <c r="G17115" t="inlineStr">
        <is>
          <t>United Kingdom</t>
        </is>
      </c>
      <c r="H17115" s="2" t="n">
        <v>45425.72268518519</v>
      </c>
      <c r="I17115" t="b">
        <v>0</v>
      </c>
      <c r="J17115" t="b">
        <v>0</v>
      </c>
      <c r="K17115" t="inlineStr">
        <is>
          <t>United Kingdom</t>
        </is>
      </c>
      <c r="L17115" t="inlineStr"/>
      <c r="M17115" t="inlineStr"/>
      <c r="N17115" t="inlineStr"/>
      <c r="O17115" t="inlineStr">
        <is>
          <t>PhysicsX Ltd</t>
        </is>
      </c>
      <c r="P17115" t="inlineStr">
        <is>
          <t>['python']</t>
        </is>
      </c>
      <c r="Q17115" t="inlineStr">
        <is>
          <t>{'programming': ['python']}</t>
        </is>
      </c>
    </row>
    <row r="17116">
      <c r="A17116" t="inlineStr">
        <is>
          <t>Data Engineer</t>
        </is>
      </c>
      <c r="B17116" t="inlineStr">
        <is>
          <t>GCP Data Engineer Solution Architect</t>
        </is>
      </c>
      <c r="C17116" t="inlineStr">
        <is>
          <t>Mississauga, ON, Canada</t>
        </is>
      </c>
      <c r="D17116" t="inlineStr">
        <is>
          <t>via LinkedIn</t>
        </is>
      </c>
      <c r="E17116" t="inlineStr">
        <is>
          <t>Full-time</t>
        </is>
      </c>
      <c r="F17116" t="b">
        <v>0</v>
      </c>
      <c r="G17116" t="inlineStr">
        <is>
          <t>Canada</t>
        </is>
      </c>
      <c r="H17116" s="2" t="n">
        <v>45421.7199537037</v>
      </c>
      <c r="I17116" t="b">
        <v>0</v>
      </c>
      <c r="J17116" t="b">
        <v>0</v>
      </c>
      <c r="K17116" t="inlineStr">
        <is>
          <t>Canada</t>
        </is>
      </c>
      <c r="L17116" t="inlineStr"/>
      <c r="M17116" t="inlineStr"/>
      <c r="N17116" t="inlineStr"/>
      <c r="O17116" t="inlineStr">
        <is>
          <t>Tata Consultancy Services</t>
        </is>
      </c>
      <c r="P17116" t="inlineStr">
        <is>
          <t>['python', 'gcp', 'spark', 'airflow', 'hadoop', 'pyspark', 'looker', 'flow']</t>
        </is>
      </c>
      <c r="Q17116" t="inlineStr">
        <is>
          <t>{'analyst_tools': ['looker'], 'cloud': ['gcp'], 'libraries': ['spark', 'airflow', 'hadoop', 'pyspark'], 'other': ['flow'], 'programming': ['python']}</t>
        </is>
      </c>
    </row>
    <row r="17117">
      <c r="A17117" t="inlineStr">
        <is>
          <t>Data Scientist</t>
        </is>
      </c>
      <c r="B17117" t="inlineStr">
        <is>
          <t>Lead Data Scientist</t>
        </is>
      </c>
      <c r="C17117" t="inlineStr">
        <is>
          <t>Reston, VA</t>
        </is>
      </c>
      <c r="D17117" t="inlineStr">
        <is>
          <t>via LinkedIn</t>
        </is>
      </c>
      <c r="E17117" t="inlineStr">
        <is>
          <t>Contractor</t>
        </is>
      </c>
      <c r="F17117" t="b">
        <v>0</v>
      </c>
      <c r="G17117" t="inlineStr">
        <is>
          <t>Georgia</t>
        </is>
      </c>
      <c r="H17117" s="2" t="n">
        <v>45427.74372685186</v>
      </c>
      <c r="I17117" t="b">
        <v>0</v>
      </c>
      <c r="J17117" t="b">
        <v>0</v>
      </c>
      <c r="K17117" t="inlineStr">
        <is>
          <t>United States</t>
        </is>
      </c>
      <c r="L17117" t="inlineStr"/>
      <c r="M17117" t="inlineStr"/>
      <c r="N17117" t="inlineStr"/>
      <c r="O17117" t="inlineStr">
        <is>
          <t>Lumen Solutions Group Inc.</t>
        </is>
      </c>
      <c r="P17117" t="inlineStr">
        <is>
          <t>['python', 'sql', 'aws']</t>
        </is>
      </c>
      <c r="Q17117" t="inlineStr">
        <is>
          <t>{'cloud': ['aws'], 'programming': ['python', 'sql']}</t>
        </is>
      </c>
    </row>
    <row r="17118">
      <c r="A17118" t="inlineStr">
        <is>
          <t>Data Analyst</t>
        </is>
      </c>
      <c r="B17118" t="inlineStr">
        <is>
          <t>Operations Strategic Data Analyst</t>
        </is>
      </c>
      <c r="C17118" t="inlineStr">
        <is>
          <t>Florida</t>
        </is>
      </c>
      <c r="D17118" t="inlineStr">
        <is>
          <t>via Built In</t>
        </is>
      </c>
      <c r="E17118" t="inlineStr">
        <is>
          <t>Full-time</t>
        </is>
      </c>
      <c r="F17118" t="b">
        <v>0</v>
      </c>
      <c r="G17118" t="inlineStr">
        <is>
          <t>Florida, United States</t>
        </is>
      </c>
      <c r="H17118" s="2" t="n">
        <v>45439.20524305556</v>
      </c>
      <c r="I17118" t="b">
        <v>0</v>
      </c>
      <c r="J17118" t="b">
        <v>1</v>
      </c>
      <c r="K17118" t="inlineStr">
        <is>
          <t>United States</t>
        </is>
      </c>
      <c r="L17118" t="inlineStr">
        <is>
          <t>year</t>
        </is>
      </c>
      <c r="M17118" t="n">
        <v>78477.5</v>
      </c>
      <c r="N17118" t="inlineStr"/>
      <c r="O17118" t="inlineStr">
        <is>
          <t>Healthfirst</t>
        </is>
      </c>
      <c r="P17118" t="inlineStr">
        <is>
          <t>['vba', 'sql', 'sas', 'sas', 'python', 'r', 'redshift', 'excel', 'alteryx', 'tableau']</t>
        </is>
      </c>
      <c r="Q17118" t="inlineStr">
        <is>
          <t>{'analyst_tools': ['sas', 'excel', 'alteryx', 'tableau'], 'cloud': ['redshift'], 'programming': ['vba', 'sql', 'sas', 'python', 'r']}</t>
        </is>
      </c>
    </row>
    <row r="17119">
      <c r="A17119" t="inlineStr">
        <is>
          <t>Data Engineer</t>
        </is>
      </c>
      <c r="B17119" t="inlineStr">
        <is>
          <t>Data Cabling Engineer/ Data Comms Engineer/Cable Puller</t>
        </is>
      </c>
      <c r="C17119" t="inlineStr">
        <is>
          <t>London, UK</t>
        </is>
      </c>
      <c r="D17119" t="inlineStr">
        <is>
          <t>via LinkedIn</t>
        </is>
      </c>
      <c r="E17119" t="inlineStr">
        <is>
          <t>Full-time</t>
        </is>
      </c>
      <c r="F17119" t="b">
        <v>0</v>
      </c>
      <c r="G17119" t="inlineStr">
        <is>
          <t>United Kingdom</t>
        </is>
      </c>
      <c r="H17119" s="2" t="n">
        <v>45415.72059027778</v>
      </c>
      <c r="I17119" t="b">
        <v>0</v>
      </c>
      <c r="J17119" t="b">
        <v>0</v>
      </c>
      <c r="K17119" t="inlineStr">
        <is>
          <t>United Kingdom</t>
        </is>
      </c>
      <c r="L17119" t="inlineStr"/>
      <c r="M17119" t="inlineStr"/>
      <c r="N17119" t="inlineStr"/>
      <c r="O17119" t="inlineStr">
        <is>
          <t>Installation Technology Limited</t>
        </is>
      </c>
      <c r="P17119" t="inlineStr"/>
      <c r="Q17119" t="inlineStr"/>
    </row>
    <row r="17120">
      <c r="A17120" t="inlineStr">
        <is>
          <t>Data Engineer</t>
        </is>
      </c>
      <c r="B17120" t="inlineStr">
        <is>
          <t>Lead Data Engineer</t>
        </is>
      </c>
      <c r="C17120" t="inlineStr">
        <is>
          <t>India</t>
        </is>
      </c>
      <c r="D17120" t="inlineStr">
        <is>
          <t>via Indeed</t>
        </is>
      </c>
      <c r="E17120" t="inlineStr">
        <is>
          <t>Full-time</t>
        </is>
      </c>
      <c r="F17120" t="b">
        <v>0</v>
      </c>
      <c r="G17120" t="inlineStr">
        <is>
          <t>India</t>
        </is>
      </c>
      <c r="H17120" s="2" t="n">
        <v>45421.71903935185</v>
      </c>
      <c r="I17120" t="b">
        <v>1</v>
      </c>
      <c r="J17120" t="b">
        <v>0</v>
      </c>
      <c r="K17120" t="inlineStr">
        <is>
          <t>India</t>
        </is>
      </c>
      <c r="L17120" t="inlineStr"/>
      <c r="M17120" t="inlineStr"/>
      <c r="N17120" t="inlineStr"/>
      <c r="O17120" t="inlineStr">
        <is>
          <t>EPAM Systems</t>
        </is>
      </c>
      <c r="P17120" t="inlineStr">
        <is>
          <t>['python', 'sql', 'pandas']</t>
        </is>
      </c>
      <c r="Q17120" t="inlineStr">
        <is>
          <t>{'libraries': ['pandas'], 'programming': ['python', 'sql']}</t>
        </is>
      </c>
    </row>
    <row r="17121">
      <c r="A17121" t="inlineStr">
        <is>
          <t>Data Scientist</t>
        </is>
      </c>
      <c r="B17121" t="inlineStr">
        <is>
          <t>Data Analyst/Data Scientist</t>
        </is>
      </c>
      <c r="C17121" t="inlineStr">
        <is>
          <t>New York, NY</t>
        </is>
      </c>
      <c r="D17121" t="inlineStr">
        <is>
          <t>via LinkedIn</t>
        </is>
      </c>
      <c r="E17121" t="inlineStr">
        <is>
          <t>Contractor</t>
        </is>
      </c>
      <c r="F17121" t="b">
        <v>0</v>
      </c>
      <c r="G17121" t="inlineStr">
        <is>
          <t>New York, United States</t>
        </is>
      </c>
      <c r="H17121" s="2" t="n">
        <v>45426.71054398148</v>
      </c>
      <c r="I17121" t="b">
        <v>0</v>
      </c>
      <c r="J17121" t="b">
        <v>0</v>
      </c>
      <c r="K17121" t="inlineStr">
        <is>
          <t>United States</t>
        </is>
      </c>
      <c r="L17121" t="inlineStr"/>
      <c r="M17121" t="inlineStr"/>
      <c r="N17121" t="inlineStr"/>
      <c r="O17121" t="inlineStr">
        <is>
          <t>The Mom Project</t>
        </is>
      </c>
      <c r="P17121" t="inlineStr">
        <is>
          <t>['sql', 'python', 'redshift', 'looker']</t>
        </is>
      </c>
      <c r="Q17121" t="inlineStr">
        <is>
          <t>{'analyst_tools': ['looker'], 'cloud': ['redshift'], 'programming': ['sql', 'python']}</t>
        </is>
      </c>
    </row>
    <row r="17122">
      <c r="A17122" t="inlineStr">
        <is>
          <t>Data Analyst</t>
        </is>
      </c>
      <c r="B17122" t="inlineStr">
        <is>
          <t>Business-Intelligence-Spezialist/In, Informatiker/In,Data...</t>
        </is>
      </c>
      <c r="C17122" t="inlineStr">
        <is>
          <t>Madrid, Spain</t>
        </is>
      </c>
      <c r="D17122" t="inlineStr">
        <is>
          <t>via LinkedIn</t>
        </is>
      </c>
      <c r="E17122" t="inlineStr">
        <is>
          <t>Contractor</t>
        </is>
      </c>
      <c r="F17122" t="b">
        <v>0</v>
      </c>
      <c r="G17122" t="inlineStr">
        <is>
          <t>Spain</t>
        </is>
      </c>
      <c r="H17122" s="2" t="n">
        <v>45414.72506944444</v>
      </c>
      <c r="I17122" t="b">
        <v>1</v>
      </c>
      <c r="J17122" t="b">
        <v>0</v>
      </c>
      <c r="K17122" t="inlineStr">
        <is>
          <t>Spain</t>
        </is>
      </c>
      <c r="L17122" t="inlineStr"/>
      <c r="M17122" t="inlineStr"/>
      <c r="N17122" t="inlineStr"/>
      <c r="O17122" t="inlineStr">
        <is>
          <t>HUK-COBURG</t>
        </is>
      </c>
      <c r="P17122" t="inlineStr">
        <is>
          <t>['sql', 'java', 'julia']</t>
        </is>
      </c>
      <c r="Q17122" t="inlineStr">
        <is>
          <t>{'programming': ['sql', 'java', 'julia']}</t>
        </is>
      </c>
    </row>
    <row r="17123">
      <c r="A17123" t="inlineStr">
        <is>
          <t>Machine Learning Engineer</t>
        </is>
      </c>
      <c r="B17123" t="inlineStr">
        <is>
          <t>Ml Engineer en Environnement Innovation - Production H/F</t>
        </is>
      </c>
      <c r="C17123" t="inlineStr">
        <is>
          <t>Anywhere</t>
        </is>
      </c>
      <c r="D17123" t="inlineStr">
        <is>
          <t>via HelloWork</t>
        </is>
      </c>
      <c r="E17123" t="inlineStr">
        <is>
          <t>Full-time</t>
        </is>
      </c>
      <c r="F17123" t="b">
        <v>1</v>
      </c>
      <c r="G17123" t="inlineStr">
        <is>
          <t>France</t>
        </is>
      </c>
      <c r="H17123" s="2" t="n">
        <v>45434.73240740741</v>
      </c>
      <c r="I17123" t="b">
        <v>0</v>
      </c>
      <c r="J17123" t="b">
        <v>0</v>
      </c>
      <c r="K17123" t="inlineStr">
        <is>
          <t>France</t>
        </is>
      </c>
      <c r="L17123" t="inlineStr"/>
      <c r="M17123" t="inlineStr"/>
      <c r="N17123" t="inlineStr"/>
      <c r="O17123" t="inlineStr">
        <is>
          <t>Banque de France</t>
        </is>
      </c>
      <c r="P17123" t="inlineStr">
        <is>
          <t>['python', 'shell', 'bash', 'r', 'scala', 'sql', 'pytorch', 'tensorflow', 'pyspark', 'fastapi', 'vue', 'linux', 'jenkins', 'docker', 'kubernetes', 'jira', 'confluence']</t>
        </is>
      </c>
      <c r="Q17123" t="inlineStr">
        <is>
          <t>{'async': ['jira', 'confluence'], 'libraries': ['pytorch', 'tensorflow', 'pyspark'], 'os': ['linux'], 'other': ['jenkins', 'docker', 'kubernetes'], 'programming': ['python', 'shell', 'bash', 'r', 'scala', 'sql'], 'webframeworks': ['fastapi', 'vue']}</t>
        </is>
      </c>
    </row>
    <row r="17124">
      <c r="A17124" t="inlineStr">
        <is>
          <t>Software Engineer</t>
        </is>
      </c>
      <c r="B17124" t="inlineStr">
        <is>
          <t>Fullstack Software Engineer II</t>
        </is>
      </c>
      <c r="C17124" t="inlineStr">
        <is>
          <t>Copenhagen, Denmark</t>
        </is>
      </c>
      <c r="D17124" t="inlineStr">
        <is>
          <t>via BeBee</t>
        </is>
      </c>
      <c r="E17124" t="inlineStr">
        <is>
          <t>Full-time</t>
        </is>
      </c>
      <c r="F17124" t="b">
        <v>0</v>
      </c>
      <c r="G17124" t="inlineStr">
        <is>
          <t>Denmark</t>
        </is>
      </c>
      <c r="H17124" s="2" t="n">
        <v>45436.72045138889</v>
      </c>
      <c r="I17124" t="b">
        <v>1</v>
      </c>
      <c r="J17124" t="b">
        <v>0</v>
      </c>
      <c r="K17124" t="inlineStr">
        <is>
          <t>Denmark</t>
        </is>
      </c>
      <c r="L17124" t="inlineStr"/>
      <c r="M17124" t="inlineStr"/>
      <c r="N17124" t="inlineStr"/>
      <c r="O17124" t="inlineStr">
        <is>
          <t>Trustpilot A/S</t>
        </is>
      </c>
      <c r="P17124" t="inlineStr">
        <is>
          <t>['typescript', 'css', 'sass', 'go', 'dynamodb', 'postgresql', 'aws', 'react']</t>
        </is>
      </c>
      <c r="Q17124" t="inlineStr">
        <is>
          <t>{'cloud': ['aws'], 'databases': ['dynamodb', 'postgresql'], 'libraries': ['react'], 'programming': ['typescript', 'css', 'sass', 'go']}</t>
        </is>
      </c>
    </row>
    <row r="17125">
      <c r="A17125" t="inlineStr">
        <is>
          <t>Software Engineer</t>
        </is>
      </c>
      <c r="B17125" t="inlineStr">
        <is>
          <t>DevOps Deployment Engineer @ COPA-DATA Headquarters</t>
        </is>
      </c>
      <c r="C17125" t="inlineStr">
        <is>
          <t>Salzburg, Austria</t>
        </is>
      </c>
      <c r="D17125" t="inlineStr">
        <is>
          <t>via LinkedIn</t>
        </is>
      </c>
      <c r="E17125" t="inlineStr">
        <is>
          <t>Full-time</t>
        </is>
      </c>
      <c r="F17125" t="b">
        <v>0</v>
      </c>
      <c r="G17125" t="inlineStr">
        <is>
          <t>Austria</t>
        </is>
      </c>
      <c r="H17125" s="2" t="n">
        <v>45429.72997685185</v>
      </c>
      <c r="I17125" t="b">
        <v>1</v>
      </c>
      <c r="J17125" t="b">
        <v>0</v>
      </c>
      <c r="K17125" t="inlineStr">
        <is>
          <t>Austria</t>
        </is>
      </c>
      <c r="L17125" t="inlineStr"/>
      <c r="M17125" t="inlineStr"/>
      <c r="N17125" t="inlineStr"/>
      <c r="O17125" t="inlineStr">
        <is>
          <t>DEVjobs</t>
        </is>
      </c>
      <c r="P17125" t="inlineStr">
        <is>
          <t>['c#', 'windows', 'linux', 'docker']</t>
        </is>
      </c>
      <c r="Q17125" t="inlineStr">
        <is>
          <t>{'os': ['windows', 'linux'], 'other': ['docker'], 'programming': ['c#']}</t>
        </is>
      </c>
    </row>
    <row r="17126">
      <c r="A17126" t="inlineStr">
        <is>
          <t>Data Analyst</t>
        </is>
      </c>
      <c r="B17126" t="inlineStr">
        <is>
          <t>Data Analyst (Procurement/Supply Chain)</t>
        </is>
      </c>
      <c r="C17126" t="inlineStr">
        <is>
          <t>Bratislava, Slovakia</t>
        </is>
      </c>
      <c r="D17126" t="inlineStr">
        <is>
          <t>via LinkedIn Slovakia</t>
        </is>
      </c>
      <c r="E17126" t="inlineStr">
        <is>
          <t>Contractor</t>
        </is>
      </c>
      <c r="F17126" t="b">
        <v>0</v>
      </c>
      <c r="G17126" t="inlineStr">
        <is>
          <t>Slovakia</t>
        </is>
      </c>
      <c r="H17126" s="2" t="n">
        <v>45418.73429398148</v>
      </c>
      <c r="I17126" t="b">
        <v>0</v>
      </c>
      <c r="J17126" t="b">
        <v>0</v>
      </c>
      <c r="K17126" t="inlineStr">
        <is>
          <t>Slovakia</t>
        </is>
      </c>
      <c r="L17126" t="inlineStr"/>
      <c r="M17126" t="inlineStr"/>
      <c r="N17126" t="inlineStr"/>
      <c r="O17126" t="inlineStr">
        <is>
          <t>GitMax</t>
        </is>
      </c>
      <c r="P17126" t="inlineStr"/>
      <c r="Q17126" t="inlineStr"/>
    </row>
    <row r="17127">
      <c r="A17127" t="inlineStr">
        <is>
          <t>Data Analyst</t>
        </is>
      </c>
      <c r="B17127" t="inlineStr">
        <is>
          <t>Healthcare Data Analyst Nurse</t>
        </is>
      </c>
      <c r="C17127" t="inlineStr">
        <is>
          <t>Waterford, CA</t>
        </is>
      </c>
      <c r="D17127" t="inlineStr">
        <is>
          <t>via Carecareer Link</t>
        </is>
      </c>
      <c r="E17127" t="inlineStr">
        <is>
          <t>Full-time</t>
        </is>
      </c>
      <c r="F17127" t="b">
        <v>0</v>
      </c>
      <c r="G17127" t="inlineStr">
        <is>
          <t>California, United States</t>
        </is>
      </c>
      <c r="H17127" s="2" t="n">
        <v>45425.70990740741</v>
      </c>
      <c r="I17127" t="b">
        <v>0</v>
      </c>
      <c r="J17127" t="b">
        <v>1</v>
      </c>
      <c r="K17127" t="inlineStr">
        <is>
          <t>United States</t>
        </is>
      </c>
      <c r="L17127" t="inlineStr">
        <is>
          <t>year</t>
        </is>
      </c>
      <c r="M17127" t="n">
        <v>151760</v>
      </c>
      <c r="N17127" t="inlineStr"/>
      <c r="O17127" t="inlineStr">
        <is>
          <t>Incredible Health, Inc.</t>
        </is>
      </c>
      <c r="P17127" t="inlineStr">
        <is>
          <t>['excel']</t>
        </is>
      </c>
      <c r="Q17127" t="inlineStr">
        <is>
          <t>{'analyst_tools': ['excel']}</t>
        </is>
      </c>
    </row>
    <row r="17128">
      <c r="A17128" t="inlineStr">
        <is>
          <t>Data Scientist</t>
        </is>
      </c>
      <c r="B17128" t="inlineStr">
        <is>
          <t>Developers, data scientists, business consultants</t>
        </is>
      </c>
      <c r="C17128" t="inlineStr">
        <is>
          <t>Lisbon, Portugal</t>
        </is>
      </c>
      <c r="D17128" t="inlineStr">
        <is>
          <t>via LinkedIn</t>
        </is>
      </c>
      <c r="E17128" t="inlineStr">
        <is>
          <t>Full-time</t>
        </is>
      </c>
      <c r="F17128" t="b">
        <v>0</v>
      </c>
      <c r="G17128" t="inlineStr">
        <is>
          <t>Portugal</t>
        </is>
      </c>
      <c r="H17128" s="2" t="n">
        <v>45433.74506944444</v>
      </c>
      <c r="I17128" t="b">
        <v>0</v>
      </c>
      <c r="J17128" t="b">
        <v>0</v>
      </c>
      <c r="K17128" t="inlineStr">
        <is>
          <t>Portugal</t>
        </is>
      </c>
      <c r="L17128" t="inlineStr"/>
      <c r="M17128" t="inlineStr"/>
      <c r="N17128" t="inlineStr"/>
      <c r="O17128" t="inlineStr">
        <is>
          <t>HUMAN READY</t>
        </is>
      </c>
      <c r="P17128" t="inlineStr"/>
      <c r="Q17128" t="inlineStr"/>
    </row>
    <row r="17129">
      <c r="A17129" t="inlineStr">
        <is>
          <t>Software Engineer</t>
        </is>
      </c>
      <c r="B17129" t="inlineStr">
        <is>
          <t>Project Engineer</t>
        </is>
      </c>
      <c r="C17129" t="inlineStr">
        <is>
          <t>Bello, Antioquia, Colombia</t>
        </is>
      </c>
      <c r="D17129" t="inlineStr">
        <is>
          <t>via BeBee</t>
        </is>
      </c>
      <c r="E17129" t="inlineStr">
        <is>
          <t>Full-time</t>
        </is>
      </c>
      <c r="F17129" t="b">
        <v>0</v>
      </c>
      <c r="G17129" t="inlineStr">
        <is>
          <t>Colombia</t>
        </is>
      </c>
      <c r="H17129" s="2" t="n">
        <v>45422.72965277778</v>
      </c>
      <c r="I17129" t="b">
        <v>1</v>
      </c>
      <c r="J17129" t="b">
        <v>0</v>
      </c>
      <c r="K17129" t="inlineStr">
        <is>
          <t>Colombia</t>
        </is>
      </c>
      <c r="L17129" t="inlineStr"/>
      <c r="M17129" t="inlineStr"/>
      <c r="N17129" t="inlineStr"/>
      <c r="O17129" t="inlineStr">
        <is>
          <t>Magneto Empleos</t>
        </is>
      </c>
      <c r="P17129" t="inlineStr"/>
      <c r="Q17129" t="inlineStr"/>
    </row>
    <row r="17130">
      <c r="A17130" t="inlineStr">
        <is>
          <t>Data Analyst</t>
        </is>
      </c>
      <c r="B17130" t="inlineStr">
        <is>
          <t>Data Analyst (BI/ Python/ Ratabase)</t>
        </is>
      </c>
      <c r="C17130" t="inlineStr">
        <is>
          <t>San Antonio, TX</t>
        </is>
      </c>
      <c r="D17130" t="inlineStr">
        <is>
          <t>via Dice</t>
        </is>
      </c>
      <c r="E17130" t="inlineStr">
        <is>
          <t>Full-time</t>
        </is>
      </c>
      <c r="F17130" t="b">
        <v>0</v>
      </c>
      <c r="G17130" t="inlineStr">
        <is>
          <t>Texas, United States</t>
        </is>
      </c>
      <c r="H17130" s="2" t="n">
        <v>45429.70916666667</v>
      </c>
      <c r="I17130" t="b">
        <v>1</v>
      </c>
      <c r="J17130" t="b">
        <v>0</v>
      </c>
      <c r="K17130" t="inlineStr">
        <is>
          <t>United States</t>
        </is>
      </c>
      <c r="L17130" t="inlineStr"/>
      <c r="M17130" t="inlineStr"/>
      <c r="N17130" t="inlineStr"/>
      <c r="O17130" t="inlineStr">
        <is>
          <t>HCL America Inc.</t>
        </is>
      </c>
      <c r="P17130" t="inlineStr">
        <is>
          <t>['python', 'spark', 'tableau', 'flow']</t>
        </is>
      </c>
      <c r="Q17130" t="inlineStr">
        <is>
          <t>{'analyst_tools': ['tableau'], 'libraries': ['spark'], 'other': ['flow'], 'programming': ['python']}</t>
        </is>
      </c>
    </row>
    <row r="17131">
      <c r="A17131" t="inlineStr">
        <is>
          <t>Senior Data Engineer</t>
        </is>
      </c>
      <c r="B17131" t="inlineStr">
        <is>
          <t>Senior Data Engineer, Brazil</t>
        </is>
      </c>
      <c r="C17131" t="inlineStr">
        <is>
          <t>Anywhere</t>
        </is>
      </c>
      <c r="D17131" t="inlineStr">
        <is>
          <t>via LinkedIn</t>
        </is>
      </c>
      <c r="E17131" t="inlineStr">
        <is>
          <t>Full-time</t>
        </is>
      </c>
      <c r="F17131" t="b">
        <v>1</v>
      </c>
      <c r="G17131" t="inlineStr">
        <is>
          <t>Brazil</t>
        </is>
      </c>
      <c r="H17131" s="2" t="n">
        <v>45419.72068287037</v>
      </c>
      <c r="I17131" t="b">
        <v>1</v>
      </c>
      <c r="J17131" t="b">
        <v>0</v>
      </c>
      <c r="K17131" t="inlineStr">
        <is>
          <t>Brazil</t>
        </is>
      </c>
      <c r="L17131" t="inlineStr"/>
      <c r="M17131" t="inlineStr"/>
      <c r="N17131" t="inlineStr"/>
      <c r="O17131" t="inlineStr">
        <is>
          <t>CI&amp;T</t>
        </is>
      </c>
      <c r="P17131" t="inlineStr">
        <is>
          <t>['sql', 'nosql', 'mongodb', 'mongodb', 'mysql', 'cassandra', 'aws', 'snowflake', 'redshift', 'bigquery', 'databricks', 'spark', 'terraform']</t>
        </is>
      </c>
      <c r="Q17131" t="inlineStr">
        <is>
          <t>{'cloud': ['aws', 'snowflake', 'redshift', 'bigquery', 'databricks'], 'databases': ['mongodb', 'mysql', 'cassandra'], 'libraries': ['spark'], 'other': ['terraform'], 'programming': ['sql', 'nosql', 'mongodb']}</t>
        </is>
      </c>
    </row>
    <row r="17132">
      <c r="A17132" t="inlineStr">
        <is>
          <t>Data Engineer</t>
        </is>
      </c>
      <c r="B17132" t="inlineStr">
        <is>
          <t>Data Engineer</t>
        </is>
      </c>
      <c r="C17132" t="inlineStr">
        <is>
          <t>Chennai, Tamil Nadu, India</t>
        </is>
      </c>
      <c r="D17132" t="inlineStr">
        <is>
          <t>via LinkedIn</t>
        </is>
      </c>
      <c r="E17132" t="inlineStr">
        <is>
          <t>Full-time</t>
        </is>
      </c>
      <c r="F17132" t="b">
        <v>0</v>
      </c>
      <c r="G17132" t="inlineStr">
        <is>
          <t>India</t>
        </is>
      </c>
      <c r="H17132" s="2" t="n">
        <v>45443.71758101852</v>
      </c>
      <c r="I17132" t="b">
        <v>0</v>
      </c>
      <c r="J17132" t="b">
        <v>0</v>
      </c>
      <c r="K17132" t="inlineStr">
        <is>
          <t>India</t>
        </is>
      </c>
      <c r="L17132" t="inlineStr"/>
      <c r="M17132" t="inlineStr"/>
      <c r="N17132" t="inlineStr"/>
      <c r="O17132" t="inlineStr">
        <is>
          <t>UPS</t>
        </is>
      </c>
      <c r="P17132" t="inlineStr">
        <is>
          <t>['cobol', 'sql', 'python', 'oracle', 'gcp', 'linux']</t>
        </is>
      </c>
      <c r="Q17132" t="inlineStr">
        <is>
          <t>{'cloud': ['oracle', 'gcp'], 'os': ['linux'], 'programming': ['cobol', 'sql', 'python']}</t>
        </is>
      </c>
    </row>
    <row r="17133">
      <c r="A17133" t="inlineStr">
        <is>
          <t>Data Engineer</t>
        </is>
      </c>
      <c r="B17133" t="inlineStr">
        <is>
          <t>Data Engineer 2</t>
        </is>
      </c>
      <c r="C17133" t="inlineStr">
        <is>
          <t>Bengaluru, Karnataka, India</t>
        </is>
      </c>
      <c r="D17133" t="inlineStr">
        <is>
          <t>via LinkedIn</t>
        </is>
      </c>
      <c r="E17133" t="inlineStr">
        <is>
          <t>Full-time</t>
        </is>
      </c>
      <c r="F17133" t="b">
        <v>0</v>
      </c>
      <c r="G17133" t="inlineStr">
        <is>
          <t>India</t>
        </is>
      </c>
      <c r="H17133" s="2" t="n">
        <v>45433.73262731481</v>
      </c>
      <c r="I17133" t="b">
        <v>0</v>
      </c>
      <c r="J17133" t="b">
        <v>0</v>
      </c>
      <c r="K17133" t="inlineStr">
        <is>
          <t>India</t>
        </is>
      </c>
      <c r="L17133" t="inlineStr"/>
      <c r="M17133" t="inlineStr"/>
      <c r="N17133" t="inlineStr"/>
      <c r="O17133" t="inlineStr">
        <is>
          <t>Microsoft</t>
        </is>
      </c>
      <c r="P17133" t="inlineStr"/>
      <c r="Q17133" t="inlineStr"/>
    </row>
    <row r="17134">
      <c r="A17134" t="inlineStr">
        <is>
          <t>Data Scientist</t>
        </is>
      </c>
      <c r="B17134" t="inlineStr">
        <is>
          <t>Data Scientist: Azure AI and OpenAI Specialist</t>
        </is>
      </c>
      <c r="C17134" t="inlineStr">
        <is>
          <t>Tallahassee, FL</t>
        </is>
      </c>
      <c r="D17134" t="inlineStr">
        <is>
          <t>via Dice</t>
        </is>
      </c>
      <c r="E17134" t="inlineStr">
        <is>
          <t>Full-time and Contractor</t>
        </is>
      </c>
      <c r="F17134" t="b">
        <v>0</v>
      </c>
      <c r="G17134" t="inlineStr">
        <is>
          <t>Georgia</t>
        </is>
      </c>
      <c r="H17134" s="2" t="n">
        <v>45432.72813657407</v>
      </c>
      <c r="I17134" t="b">
        <v>0</v>
      </c>
      <c r="J17134" t="b">
        <v>0</v>
      </c>
      <c r="K17134" t="inlineStr">
        <is>
          <t>United States</t>
        </is>
      </c>
      <c r="L17134" t="inlineStr"/>
      <c r="M17134" t="inlineStr"/>
      <c r="N17134" t="inlineStr"/>
      <c r="O17134" t="inlineStr">
        <is>
          <t>Stellent IT LLC</t>
        </is>
      </c>
      <c r="P17134" t="inlineStr">
        <is>
          <t>['python', 'scala', 'r', 'c#', 'azure', 'hadoop', 'spark']</t>
        </is>
      </c>
      <c r="Q17134" t="inlineStr">
        <is>
          <t>{'cloud': ['azure'], 'libraries': ['hadoop', 'spark'], 'programming': ['python', 'scala', 'r', 'c#']}</t>
        </is>
      </c>
    </row>
    <row r="17135">
      <c r="A17135" t="inlineStr">
        <is>
          <t>Data Scientist</t>
        </is>
      </c>
      <c r="B17135" t="inlineStr">
        <is>
          <t>Data Scientist</t>
        </is>
      </c>
      <c r="C17135" t="inlineStr">
        <is>
          <t>Brussels, Belgium</t>
        </is>
      </c>
      <c r="D17135" t="inlineStr">
        <is>
          <t>via BeBee</t>
        </is>
      </c>
      <c r="E17135" t="inlineStr">
        <is>
          <t>Full-time</t>
        </is>
      </c>
      <c r="F17135" t="b">
        <v>0</v>
      </c>
      <c r="G17135" t="inlineStr">
        <is>
          <t>Belgium</t>
        </is>
      </c>
      <c r="H17135" s="2" t="n">
        <v>45439.72251157407</v>
      </c>
      <c r="I17135" t="b">
        <v>0</v>
      </c>
      <c r="J17135" t="b">
        <v>0</v>
      </c>
      <c r="K17135" t="inlineStr">
        <is>
          <t>Belgium</t>
        </is>
      </c>
      <c r="L17135" t="inlineStr"/>
      <c r="M17135" t="inlineStr"/>
      <c r="N17135" t="inlineStr"/>
      <c r="O17135" t="inlineStr">
        <is>
          <t>Cream Consulting</t>
        </is>
      </c>
      <c r="P17135" t="inlineStr">
        <is>
          <t>['matlab', 'r', 'sas', 'sas', 'python', 'java']</t>
        </is>
      </c>
      <c r="Q17135" t="inlineStr">
        <is>
          <t>{'analyst_tools': ['sas'], 'programming': ['matlab', 'r', 'sas', 'python', 'java']}</t>
        </is>
      </c>
    </row>
    <row r="17136">
      <c r="A17136" t="inlineStr">
        <is>
          <t>Data Engineer</t>
        </is>
      </c>
      <c r="B17136" t="inlineStr">
        <is>
          <t>Data Engineer, Utrecht</t>
        </is>
      </c>
      <c r="C17136" t="inlineStr">
        <is>
          <t>Utrecht, Netherlands</t>
        </is>
      </c>
      <c r="D17136" t="inlineStr">
        <is>
          <t>via LinkedIn</t>
        </is>
      </c>
      <c r="E17136" t="inlineStr">
        <is>
          <t>Full-time</t>
        </is>
      </c>
      <c r="F17136" t="b">
        <v>0</v>
      </c>
      <c r="G17136" t="inlineStr">
        <is>
          <t>Netherlands</t>
        </is>
      </c>
      <c r="H17136" s="2" t="n">
        <v>45422.73506944445</v>
      </c>
      <c r="I17136" t="b">
        <v>1</v>
      </c>
      <c r="J17136" t="b">
        <v>0</v>
      </c>
      <c r="K17136" t="inlineStr">
        <is>
          <t>Netherlands</t>
        </is>
      </c>
      <c r="L17136" t="inlineStr"/>
      <c r="M17136" t="inlineStr"/>
      <c r="N17136" t="inlineStr"/>
      <c r="O17136" t="inlineStr">
        <is>
          <t>ZET Company</t>
        </is>
      </c>
      <c r="P17136" t="inlineStr">
        <is>
          <t>['databricks']</t>
        </is>
      </c>
      <c r="Q17136" t="inlineStr">
        <is>
          <t>{'cloud': ['databricks']}</t>
        </is>
      </c>
    </row>
    <row r="17137">
      <c r="A17137" t="inlineStr">
        <is>
          <t>Business Analyst</t>
        </is>
      </c>
      <c r="B17137" t="inlineStr">
        <is>
          <t>Senior Customer Operations Analyst</t>
        </is>
      </c>
      <c r="C17137" t="inlineStr">
        <is>
          <t>Bogotá, Bogota, Colombia</t>
        </is>
      </c>
      <c r="D17137" t="inlineStr">
        <is>
          <t>via BeBee</t>
        </is>
      </c>
      <c r="E17137" t="inlineStr">
        <is>
          <t>Full-time</t>
        </is>
      </c>
      <c r="F17137" t="b">
        <v>0</v>
      </c>
      <c r="G17137" t="inlineStr">
        <is>
          <t>Colombia</t>
        </is>
      </c>
      <c r="H17137" s="2" t="n">
        <v>45420.7221875</v>
      </c>
      <c r="I17137" t="b">
        <v>0</v>
      </c>
      <c r="J17137" t="b">
        <v>0</v>
      </c>
      <c r="K17137" t="inlineStr">
        <is>
          <t>Colombia</t>
        </is>
      </c>
      <c r="L17137" t="inlineStr"/>
      <c r="M17137" t="inlineStr"/>
      <c r="N17137" t="inlineStr"/>
      <c r="O17137" t="inlineStr">
        <is>
          <t>TeleSign</t>
        </is>
      </c>
      <c r="P17137" t="inlineStr">
        <is>
          <t>['excel', 'powerpoint']</t>
        </is>
      </c>
      <c r="Q17137" t="inlineStr">
        <is>
          <t>{'analyst_tools': ['excel', 'powerpoint']}</t>
        </is>
      </c>
    </row>
    <row r="17138">
      <c r="A17138" t="inlineStr">
        <is>
          <t>Software Engineer</t>
        </is>
      </c>
      <c r="B17138" t="inlineStr">
        <is>
          <t>Senior JavaScript Developer</t>
        </is>
      </c>
      <c r="C17138" t="inlineStr">
        <is>
          <t>Graz, Austria</t>
        </is>
      </c>
      <c r="D17138" t="inlineStr">
        <is>
          <t>via BeBee</t>
        </is>
      </c>
      <c r="E17138" t="inlineStr">
        <is>
          <t>Full-time</t>
        </is>
      </c>
      <c r="F17138" t="b">
        <v>0</v>
      </c>
      <c r="G17138" t="inlineStr">
        <is>
          <t>Austria</t>
        </is>
      </c>
      <c r="H17138" s="2" t="n">
        <v>45423.74175925926</v>
      </c>
      <c r="I17138" t="b">
        <v>1</v>
      </c>
      <c r="J17138" t="b">
        <v>0</v>
      </c>
      <c r="K17138" t="inlineStr">
        <is>
          <t>Austria</t>
        </is>
      </c>
      <c r="L17138" t="inlineStr"/>
      <c r="M17138" t="inlineStr"/>
      <c r="N17138" t="inlineStr"/>
      <c r="O17138" t="inlineStr">
        <is>
          <t>Stats Perform</t>
        </is>
      </c>
      <c r="P17138" t="inlineStr">
        <is>
          <t>['java', 'javascript', 'python', 'html', 'css', 'typescript', 'dynamodb', 'redis', 'elasticsearch', 'aws', 'git', 'docker', 'terraform', 'jenkins', 'kubernetes']</t>
        </is>
      </c>
      <c r="Q17138" t="inlineStr">
        <is>
          <t>{'cloud': ['aws'], 'databases': ['dynamodb', 'redis', 'elasticsearch'], 'other': ['git', 'docker', 'terraform', 'jenkins', 'kubernetes'], 'programming': ['java', 'javascript', 'python', 'html', 'css', 'typescript']}</t>
        </is>
      </c>
    </row>
    <row r="17139">
      <c r="A17139" t="inlineStr">
        <is>
          <t>Data Analyst</t>
        </is>
      </c>
      <c r="B17139" t="inlineStr">
        <is>
          <t>Business Analyst/Data Analyst</t>
        </is>
      </c>
      <c r="C17139" t="inlineStr">
        <is>
          <t>Fort Wayne, IN</t>
        </is>
      </c>
      <c r="D17139" t="inlineStr">
        <is>
          <t>via LinkedIn</t>
        </is>
      </c>
      <c r="E17139" t="inlineStr">
        <is>
          <t>Full-time</t>
        </is>
      </c>
      <c r="F17139" t="b">
        <v>0</v>
      </c>
      <c r="G17139" t="inlineStr">
        <is>
          <t>Illinois, United States</t>
        </is>
      </c>
      <c r="H17139" s="2" t="n">
        <v>45419.70974537037</v>
      </c>
      <c r="I17139" t="b">
        <v>0</v>
      </c>
      <c r="J17139" t="b">
        <v>0</v>
      </c>
      <c r="K17139" t="inlineStr">
        <is>
          <t>United States</t>
        </is>
      </c>
      <c r="L17139" t="inlineStr"/>
      <c r="M17139" t="inlineStr"/>
      <c r="N17139" t="inlineStr"/>
      <c r="O17139" t="inlineStr">
        <is>
          <t>Swiss Re</t>
        </is>
      </c>
      <c r="P17139" t="inlineStr">
        <is>
          <t>['sql', 'sql server', 'oracle', 'power bi']</t>
        </is>
      </c>
      <c r="Q17139" t="inlineStr">
        <is>
          <t>{'analyst_tools': ['power bi'], 'cloud': ['oracle'], 'databases': ['sql server'], 'programming': ['sql']}</t>
        </is>
      </c>
    </row>
    <row r="17140">
      <c r="A17140" t="inlineStr">
        <is>
          <t>Data Analyst</t>
        </is>
      </c>
      <c r="B17140" t="inlineStr">
        <is>
          <t>Financial Data Analyst</t>
        </is>
      </c>
      <c r="C17140" t="inlineStr"/>
      <c r="D17140" t="inlineStr">
        <is>
          <t>via LinkedIn</t>
        </is>
      </c>
      <c r="E17140" t="inlineStr">
        <is>
          <t>Contractor</t>
        </is>
      </c>
      <c r="F17140" t="b">
        <v>0</v>
      </c>
      <c r="G17140" t="inlineStr">
        <is>
          <t>Georgia</t>
        </is>
      </c>
      <c r="H17140" s="2" t="n">
        <v>45420.7455787037</v>
      </c>
      <c r="I17140" t="b">
        <v>0</v>
      </c>
      <c r="J17140" t="b">
        <v>0</v>
      </c>
      <c r="K17140" t="inlineStr">
        <is>
          <t>United States</t>
        </is>
      </c>
      <c r="L17140" t="inlineStr"/>
      <c r="M17140" t="inlineStr"/>
      <c r="N17140" t="inlineStr"/>
      <c r="O17140" t="inlineStr">
        <is>
          <t>Insight Global</t>
        </is>
      </c>
      <c r="P17140" t="inlineStr">
        <is>
          <t>['sql', 'c', 'sql server', 'db2', 'oracle', 'hadoop', 'alteryx', 'sap', 'visio']</t>
        </is>
      </c>
      <c r="Q17140" t="inlineStr">
        <is>
          <t>{'analyst_tools': ['alteryx', 'sap', 'visio'], 'cloud': ['oracle'], 'databases': ['sql server', 'db2'], 'libraries': ['hadoop'], 'programming': ['sql', 'c']}</t>
        </is>
      </c>
    </row>
    <row r="17141">
      <c r="A17141" t="inlineStr">
        <is>
          <t>Senior Data Scientist</t>
        </is>
      </c>
      <c r="B17141" t="inlineStr">
        <is>
          <t>Senior Analytics Engineer</t>
        </is>
      </c>
      <c r="C17141" t="inlineStr">
        <is>
          <t>Anywhere</t>
        </is>
      </c>
      <c r="D17141" t="inlineStr">
        <is>
          <t>via Built In</t>
        </is>
      </c>
      <c r="E17141" t="inlineStr">
        <is>
          <t>Full-time</t>
        </is>
      </c>
      <c r="F17141" t="b">
        <v>1</v>
      </c>
      <c r="G17141" t="inlineStr">
        <is>
          <t>India</t>
        </is>
      </c>
      <c r="H17141" s="2" t="n">
        <v>45430.71658564815</v>
      </c>
      <c r="I17141" t="b">
        <v>0</v>
      </c>
      <c r="J17141" t="b">
        <v>0</v>
      </c>
      <c r="K17141" t="inlineStr">
        <is>
          <t>India</t>
        </is>
      </c>
      <c r="L17141" t="inlineStr"/>
      <c r="M17141" t="inlineStr"/>
      <c r="N17141" t="inlineStr"/>
      <c r="O17141" t="inlineStr">
        <is>
          <t>Everbridge</t>
        </is>
      </c>
      <c r="P17141" t="inlineStr">
        <is>
          <t>['sql', 'tableau', 'power bi', 'git', 'github', 'gitlab']</t>
        </is>
      </c>
      <c r="Q17141" t="inlineStr">
        <is>
          <t>{'analyst_tools': ['tableau', 'power bi'], 'other': ['git', 'github', 'gitlab'], 'programming': ['sql']}</t>
        </is>
      </c>
    </row>
    <row r="17142">
      <c r="A17142" t="inlineStr">
        <is>
          <t>Data Scientist</t>
        </is>
      </c>
      <c r="B17142" t="inlineStr">
        <is>
          <t>Data Scientist</t>
        </is>
      </c>
      <c r="C17142" t="inlineStr">
        <is>
          <t>Sacramento, CA</t>
        </is>
      </c>
      <c r="D17142" t="inlineStr">
        <is>
          <t>via Indeed</t>
        </is>
      </c>
      <c r="E17142" t="inlineStr">
        <is>
          <t>Full-time</t>
        </is>
      </c>
      <c r="F17142" t="b">
        <v>0</v>
      </c>
      <c r="G17142" t="inlineStr">
        <is>
          <t>California, United States</t>
        </is>
      </c>
      <c r="H17142" s="2" t="n">
        <v>45420.71157407408</v>
      </c>
      <c r="I17142" t="b">
        <v>0</v>
      </c>
      <c r="J17142" t="b">
        <v>1</v>
      </c>
      <c r="K17142" t="inlineStr">
        <is>
          <t>United States</t>
        </is>
      </c>
      <c r="L17142" t="inlineStr"/>
      <c r="M17142" t="inlineStr"/>
      <c r="N17142" t="inlineStr"/>
      <c r="O17142" t="inlineStr">
        <is>
          <t>Perfict Global, Inc.</t>
        </is>
      </c>
      <c r="P17142" t="inlineStr">
        <is>
          <t>['sql']</t>
        </is>
      </c>
      <c r="Q17142" t="inlineStr">
        <is>
          <t>{'programming': ['sql']}</t>
        </is>
      </c>
    </row>
    <row r="17143">
      <c r="A17143" t="inlineStr">
        <is>
          <t>Senior Data Engineer</t>
        </is>
      </c>
      <c r="B17143" t="inlineStr">
        <is>
          <t>Data Engineer Sr</t>
        </is>
      </c>
      <c r="C17143" t="inlineStr">
        <is>
          <t>Anywhere</t>
        </is>
      </c>
      <c r="D17143" t="inlineStr">
        <is>
          <t>via LinkedIn</t>
        </is>
      </c>
      <c r="E17143" t="inlineStr">
        <is>
          <t>Full-time</t>
        </is>
      </c>
      <c r="F17143" t="b">
        <v>1</v>
      </c>
      <c r="G17143" t="inlineStr">
        <is>
          <t>Mexico</t>
        </is>
      </c>
      <c r="H17143" s="2" t="n">
        <v>45432.71804398148</v>
      </c>
      <c r="I17143" t="b">
        <v>1</v>
      </c>
      <c r="J17143" t="b">
        <v>0</v>
      </c>
      <c r="K17143" t="inlineStr">
        <is>
          <t>Mexico</t>
        </is>
      </c>
      <c r="L17143" t="inlineStr"/>
      <c r="M17143" t="inlineStr"/>
      <c r="N17143" t="inlineStr"/>
      <c r="O17143" t="inlineStr">
        <is>
          <t>Inetum</t>
        </is>
      </c>
      <c r="P17143" t="inlineStr">
        <is>
          <t>['sql', 'aws', 'flow', 'git']</t>
        </is>
      </c>
      <c r="Q17143" t="inlineStr">
        <is>
          <t>{'cloud': ['aws'], 'other': ['flow', 'git'], 'programming': ['sql']}</t>
        </is>
      </c>
    </row>
    <row r="17144">
      <c r="A17144" t="inlineStr">
        <is>
          <t>Senior Data Scientist</t>
        </is>
      </c>
      <c r="B17144" t="inlineStr">
        <is>
          <t>Senior Data Scientist</t>
        </is>
      </c>
      <c r="C17144" t="inlineStr">
        <is>
          <t>Asse, Belgium</t>
        </is>
      </c>
      <c r="D17144" t="inlineStr">
        <is>
          <t>via LinkedIn</t>
        </is>
      </c>
      <c r="E17144" t="inlineStr">
        <is>
          <t>Full-time</t>
        </is>
      </c>
      <c r="F17144" t="b">
        <v>0</v>
      </c>
      <c r="G17144" t="inlineStr">
        <is>
          <t>Belgium</t>
        </is>
      </c>
      <c r="H17144" s="2" t="n">
        <v>45441.73237268518</v>
      </c>
      <c r="I17144" t="b">
        <v>0</v>
      </c>
      <c r="J17144" t="b">
        <v>0</v>
      </c>
      <c r="K17144" t="inlineStr">
        <is>
          <t>Belgium</t>
        </is>
      </c>
      <c r="L17144" t="inlineStr"/>
      <c r="M17144" t="inlineStr"/>
      <c r="N17144" t="inlineStr"/>
      <c r="O17144" t="inlineStr">
        <is>
          <t>Delhaize Belgium</t>
        </is>
      </c>
      <c r="P17144" t="inlineStr">
        <is>
          <t>['python', 'pyspark']</t>
        </is>
      </c>
      <c r="Q17144" t="inlineStr">
        <is>
          <t>{'libraries': ['pyspark'], 'programming': ['python']}</t>
        </is>
      </c>
    </row>
    <row r="17145">
      <c r="A17145" t="inlineStr">
        <is>
          <t>Software Engineer</t>
        </is>
      </c>
      <c r="B17145" t="inlineStr">
        <is>
          <t>Middle Python Django developer</t>
        </is>
      </c>
      <c r="C17145" t="inlineStr">
        <is>
          <t>Lviv, Lviv Oblast, Ukraine</t>
        </is>
      </c>
      <c r="D17145" t="inlineStr">
        <is>
          <t>via Jooble</t>
        </is>
      </c>
      <c r="E17145" t="inlineStr">
        <is>
          <t>Full-time</t>
        </is>
      </c>
      <c r="F17145" t="b">
        <v>0</v>
      </c>
      <c r="G17145" t="inlineStr">
        <is>
          <t>Ukraine</t>
        </is>
      </c>
      <c r="H17145" s="2" t="n">
        <v>45432.72033564815</v>
      </c>
      <c r="I17145" t="b">
        <v>1</v>
      </c>
      <c r="J17145" t="b">
        <v>0</v>
      </c>
      <c r="K17145" t="inlineStr">
        <is>
          <t>Ukraine</t>
        </is>
      </c>
      <c r="L17145" t="inlineStr"/>
      <c r="M17145" t="inlineStr"/>
      <c r="N17145" t="inlineStr"/>
      <c r="O17145" t="inlineStr">
        <is>
          <t>FEODAL</t>
        </is>
      </c>
      <c r="P17145" t="inlineStr">
        <is>
          <t>['python', 'sql', 'mongodb', 'mongodb', 'postgresql', 'redis', 'aws', 'django', 'fastapi', 'git', 'github', 'docker']</t>
        </is>
      </c>
      <c r="Q17145" t="inlineStr">
        <is>
          <t>{'cloud': ['aws'], 'databases': ['mongodb', 'postgresql', 'redis'], 'other': ['git', 'github', 'docker'], 'programming': ['python', 'sql', 'mongodb'], 'webframeworks': ['django', 'fastapi']}</t>
        </is>
      </c>
    </row>
    <row r="17146">
      <c r="A17146" t="inlineStr">
        <is>
          <t>Data Scientist</t>
        </is>
      </c>
      <c r="B17146" t="inlineStr">
        <is>
          <t>Sr Data Scientist</t>
        </is>
      </c>
      <c r="C17146" t="inlineStr">
        <is>
          <t>San Antonio, TX</t>
        </is>
      </c>
      <c r="D17146" t="inlineStr">
        <is>
          <t>via ZipRecruiter</t>
        </is>
      </c>
      <c r="E17146" t="inlineStr">
        <is>
          <t>Full-time</t>
        </is>
      </c>
      <c r="F17146" t="b">
        <v>0</v>
      </c>
      <c r="G17146" t="inlineStr">
        <is>
          <t>Texas, United States</t>
        </is>
      </c>
      <c r="H17146" s="2" t="n">
        <v>45418.71453703703</v>
      </c>
      <c r="I17146" t="b">
        <v>0</v>
      </c>
      <c r="J17146" t="b">
        <v>0</v>
      </c>
      <c r="K17146" t="inlineStr">
        <is>
          <t>United States</t>
        </is>
      </c>
      <c r="L17146" t="inlineStr"/>
      <c r="M17146" t="inlineStr"/>
      <c r="N17146" t="inlineStr"/>
      <c r="O17146" t="inlineStr">
        <is>
          <t>H-E-B</t>
        </is>
      </c>
      <c r="P17146" t="inlineStr">
        <is>
          <t>['sql', 'r', 'python', 'scala', 'java', 'spark', 'flow']</t>
        </is>
      </c>
      <c r="Q17146" t="inlineStr">
        <is>
          <t>{'libraries': ['spark'], 'other': ['flow'], 'programming': ['sql', 'r', 'python', 'scala', 'java']}</t>
        </is>
      </c>
    </row>
    <row r="17147">
      <c r="A17147" t="inlineStr">
        <is>
          <t>Data Analyst</t>
        </is>
      </c>
      <c r="B17147" t="inlineStr">
        <is>
          <t>Sr. Data Analyst</t>
        </is>
      </c>
      <c r="C17147" t="inlineStr">
        <is>
          <t>Maryland</t>
        </is>
      </c>
      <c r="D17147" t="inlineStr">
        <is>
          <t>via Indeed</t>
        </is>
      </c>
      <c r="E17147" t="inlineStr">
        <is>
          <t>Contractor and Temp work</t>
        </is>
      </c>
      <c r="F17147" t="b">
        <v>0</v>
      </c>
      <c r="G17147" t="inlineStr">
        <is>
          <t>New York, United States</t>
        </is>
      </c>
      <c r="H17147" s="2" t="n">
        <v>45415.70862268518</v>
      </c>
      <c r="I17147" t="b">
        <v>0</v>
      </c>
      <c r="J17147" t="b">
        <v>0</v>
      </c>
      <c r="K17147" t="inlineStr">
        <is>
          <t>United States</t>
        </is>
      </c>
      <c r="L17147" t="inlineStr"/>
      <c r="M17147" t="inlineStr"/>
      <c r="N17147" t="inlineStr"/>
      <c r="O17147" t="inlineStr">
        <is>
          <t>Expert In Recruitment Solutions</t>
        </is>
      </c>
      <c r="P17147" t="inlineStr">
        <is>
          <t>['sql', 'db2', 'oracle']</t>
        </is>
      </c>
      <c r="Q17147" t="inlineStr">
        <is>
          <t>{'cloud': ['oracle'], 'databases': ['db2'], 'programming': ['sql']}</t>
        </is>
      </c>
    </row>
    <row r="17148">
      <c r="A17148" t="inlineStr">
        <is>
          <t>Data Scientist</t>
        </is>
      </c>
      <c r="B17148" t="inlineStr">
        <is>
          <t>Sr. Data Scientist</t>
        </is>
      </c>
      <c r="C17148" t="inlineStr">
        <is>
          <t>San Jose, CA</t>
        </is>
      </c>
      <c r="D17148" t="inlineStr">
        <is>
          <t>via LinkedIn</t>
        </is>
      </c>
      <c r="E17148" t="inlineStr">
        <is>
          <t>Full-time</t>
        </is>
      </c>
      <c r="F17148" t="b">
        <v>0</v>
      </c>
      <c r="G17148" t="inlineStr">
        <is>
          <t>California, United States</t>
        </is>
      </c>
      <c r="H17148" s="2" t="n">
        <v>45421.71141203704</v>
      </c>
      <c r="I17148" t="b">
        <v>0</v>
      </c>
      <c r="J17148" t="b">
        <v>0</v>
      </c>
      <c r="K17148" t="inlineStr">
        <is>
          <t>United States</t>
        </is>
      </c>
      <c r="L17148" t="inlineStr"/>
      <c r="M17148" t="inlineStr"/>
      <c r="N17148" t="inlineStr"/>
      <c r="O17148" t="inlineStr">
        <is>
          <t>Cadent</t>
        </is>
      </c>
      <c r="P17148" t="inlineStr"/>
      <c r="Q17148" t="inlineStr"/>
    </row>
    <row r="17149">
      <c r="A17149" t="inlineStr">
        <is>
          <t>Senior Data Engineer</t>
        </is>
      </c>
      <c r="B17149" t="inlineStr">
        <is>
          <t>Sr. Data Engineer (Hybrid, Los Angeles)</t>
        </is>
      </c>
      <c r="C17149" t="inlineStr">
        <is>
          <t>United States</t>
        </is>
      </c>
      <c r="D17149" t="inlineStr">
        <is>
          <t>via LinkedIn</t>
        </is>
      </c>
      <c r="E17149" t="inlineStr">
        <is>
          <t>Full-time</t>
        </is>
      </c>
      <c r="F17149" t="b">
        <v>0</v>
      </c>
      <c r="G17149" t="inlineStr">
        <is>
          <t>Georgia</t>
        </is>
      </c>
      <c r="H17149" s="2" t="n">
        <v>45426.75915509259</v>
      </c>
      <c r="I17149" t="b">
        <v>0</v>
      </c>
      <c r="J17149" t="b">
        <v>0</v>
      </c>
      <c r="K17149" t="inlineStr">
        <is>
          <t>United States</t>
        </is>
      </c>
      <c r="L17149" t="inlineStr"/>
      <c r="M17149" t="inlineStr"/>
      <c r="N17149" t="inlineStr"/>
      <c r="O17149" t="inlineStr">
        <is>
          <t>Beacon Hill</t>
        </is>
      </c>
      <c r="P17149" t="inlineStr">
        <is>
          <t>['scala', 'sql', 'snowflake', 'databricks', 'aws', 'airflow', 'spark', 'graphql']</t>
        </is>
      </c>
      <c r="Q17149" t="inlineStr">
        <is>
          <t>{'cloud': ['snowflake', 'databricks', 'aws'], 'libraries': ['airflow', 'spark', 'graphql'], 'programming': ['scala', 'sql']}</t>
        </is>
      </c>
    </row>
    <row r="17150">
      <c r="A17150" t="inlineStr">
        <is>
          <t>Data Analyst</t>
        </is>
      </c>
      <c r="B17150" t="inlineStr">
        <is>
          <t>Pipeline &amp; Data Analyst for Information Display</t>
        </is>
      </c>
      <c r="C17150" t="inlineStr">
        <is>
          <t>Singapore</t>
        </is>
      </c>
      <c r="D17150" t="inlineStr">
        <is>
          <t>via Singapore | JobsDB</t>
        </is>
      </c>
      <c r="E17150" t="inlineStr">
        <is>
          <t>Full-time</t>
        </is>
      </c>
      <c r="F17150" t="b">
        <v>0</v>
      </c>
      <c r="G17150" t="inlineStr">
        <is>
          <t>Singapore</t>
        </is>
      </c>
      <c r="H17150" s="2" t="n">
        <v>45436.72222222222</v>
      </c>
      <c r="I17150" t="b">
        <v>1</v>
      </c>
      <c r="J17150" t="b">
        <v>0</v>
      </c>
      <c r="K17150" t="inlineStr">
        <is>
          <t>Singapore</t>
        </is>
      </c>
      <c r="L17150" t="inlineStr"/>
      <c r="M17150" t="inlineStr"/>
      <c r="N17150" t="inlineStr"/>
      <c r="O17150" t="inlineStr">
        <is>
          <t>LG ELECTRONICS SINGAPORE PTE. LTD.</t>
        </is>
      </c>
      <c r="P17150" t="inlineStr">
        <is>
          <t>['excel', 'powerpoint', 'sap']</t>
        </is>
      </c>
      <c r="Q17150" t="inlineStr">
        <is>
          <t>{'analyst_tools': ['excel', 'powerpoint', 'sap']}</t>
        </is>
      </c>
    </row>
    <row r="17151">
      <c r="A17151" t="inlineStr">
        <is>
          <t>Data Engineer</t>
        </is>
      </c>
      <c r="B17151" t="inlineStr">
        <is>
          <t>Senior Networks Engineer - Data</t>
        </is>
      </c>
      <c r="C17151" t="inlineStr">
        <is>
          <t>Birmingham, UK</t>
        </is>
      </c>
      <c r="D17151" t="inlineStr">
        <is>
          <t>via Jooble</t>
        </is>
      </c>
      <c r="E17151" t="inlineStr">
        <is>
          <t>Full-time</t>
        </is>
      </c>
      <c r="F17151" t="b">
        <v>0</v>
      </c>
      <c r="G17151" t="inlineStr">
        <is>
          <t>United Kingdom</t>
        </is>
      </c>
      <c r="H17151" s="2" t="n">
        <v>45422.72628472222</v>
      </c>
      <c r="I17151" t="b">
        <v>0</v>
      </c>
      <c r="J17151" t="b">
        <v>0</v>
      </c>
      <c r="K17151" t="inlineStr">
        <is>
          <t>United Kingdom</t>
        </is>
      </c>
      <c r="L17151" t="inlineStr"/>
      <c r="M17151" t="inlineStr"/>
      <c r="N17151" t="inlineStr"/>
      <c r="O17151" t="inlineStr">
        <is>
          <t>OpticoreIT</t>
        </is>
      </c>
      <c r="P17151" t="inlineStr">
        <is>
          <t>['go', 'python']</t>
        </is>
      </c>
      <c r="Q17151" t="inlineStr">
        <is>
          <t>{'programming': ['go', 'python']}</t>
        </is>
      </c>
    </row>
    <row r="17152">
      <c r="A17152" t="inlineStr">
        <is>
          <t>Data Engineer</t>
        </is>
      </c>
      <c r="B17152" t="inlineStr">
        <is>
          <t>Azure Data Engineer (Synapse)</t>
        </is>
      </c>
      <c r="C17152" t="inlineStr">
        <is>
          <t>Canada</t>
        </is>
      </c>
      <c r="D17152" t="inlineStr">
        <is>
          <t>via LinkedIn</t>
        </is>
      </c>
      <c r="E17152" t="inlineStr">
        <is>
          <t>Full-time</t>
        </is>
      </c>
      <c r="F17152" t="b">
        <v>0</v>
      </c>
      <c r="G17152" t="inlineStr">
        <is>
          <t>Canada</t>
        </is>
      </c>
      <c r="H17152" s="2" t="n">
        <v>45428.71658564815</v>
      </c>
      <c r="I17152" t="b">
        <v>0</v>
      </c>
      <c r="J17152" t="b">
        <v>0</v>
      </c>
      <c r="K17152" t="inlineStr">
        <is>
          <t>Canada</t>
        </is>
      </c>
      <c r="L17152" t="inlineStr"/>
      <c r="M17152" t="inlineStr"/>
      <c r="N17152" t="inlineStr"/>
      <c r="O17152" t="inlineStr">
        <is>
          <t>Ness Global Services</t>
        </is>
      </c>
      <c r="P17152" t="inlineStr">
        <is>
          <t>['sql', 'azure', 'spark']</t>
        </is>
      </c>
      <c r="Q17152" t="inlineStr">
        <is>
          <t>{'cloud': ['azure'], 'libraries': ['spark'], 'programming': ['sql']}</t>
        </is>
      </c>
    </row>
    <row r="17153">
      <c r="A17153" t="inlineStr">
        <is>
          <t>Data Engineer</t>
        </is>
      </c>
      <c r="B17153" t="inlineStr">
        <is>
          <t>Data &amp; Analytics Engineer - ANYbotics team</t>
        </is>
      </c>
      <c r="C17153" t="inlineStr">
        <is>
          <t>Anywhere</t>
        </is>
      </c>
      <c r="D17153" t="inlineStr">
        <is>
          <t>via LinkedIn</t>
        </is>
      </c>
      <c r="E17153" t="inlineStr">
        <is>
          <t>Full-time</t>
        </is>
      </c>
      <c r="F17153" t="b">
        <v>1</v>
      </c>
      <c r="G17153" t="inlineStr">
        <is>
          <t>Romania</t>
        </is>
      </c>
      <c r="H17153" s="2" t="n">
        <v>45443.72415509259</v>
      </c>
      <c r="I17153" t="b">
        <v>0</v>
      </c>
      <c r="J17153" t="b">
        <v>0</v>
      </c>
      <c r="K17153" t="inlineStr">
        <is>
          <t>Romania</t>
        </is>
      </c>
      <c r="L17153" t="inlineStr"/>
      <c r="M17153" t="inlineStr"/>
      <c r="N17153" t="inlineStr"/>
      <c r="O17153" t="inlineStr">
        <is>
          <t>Holycode</t>
        </is>
      </c>
      <c r="P17153" t="inlineStr">
        <is>
          <t>['sql', 'python', 'snowflake', 'redshift', 'aws']</t>
        </is>
      </c>
      <c r="Q17153" t="inlineStr">
        <is>
          <t>{'cloud': ['snowflake', 'redshift', 'aws'], 'programming': ['sql', 'python']}</t>
        </is>
      </c>
    </row>
    <row r="17154">
      <c r="A17154" t="inlineStr">
        <is>
          <t>Data Analyst</t>
        </is>
      </c>
      <c r="B17154" t="inlineStr">
        <is>
          <t>DATA ANALYST</t>
        </is>
      </c>
      <c r="C17154" t="inlineStr">
        <is>
          <t>Vietnam</t>
        </is>
      </c>
      <c r="D17154" t="inlineStr">
        <is>
          <t>via LinkedIn Vietnam</t>
        </is>
      </c>
      <c r="E17154" t="inlineStr">
        <is>
          <t>Full-time</t>
        </is>
      </c>
      <c r="F17154" t="b">
        <v>0</v>
      </c>
      <c r="G17154" t="inlineStr">
        <is>
          <t>Vietnam</t>
        </is>
      </c>
      <c r="H17154" s="2" t="n">
        <v>45419.72149305556</v>
      </c>
      <c r="I17154" t="b">
        <v>0</v>
      </c>
      <c r="J17154" t="b">
        <v>0</v>
      </c>
      <c r="K17154" t="inlineStr">
        <is>
          <t>Vietnam</t>
        </is>
      </c>
      <c r="L17154" t="inlineStr"/>
      <c r="M17154" t="inlineStr"/>
      <c r="N17154" t="inlineStr"/>
      <c r="O17154" t="inlineStr">
        <is>
          <t>pi associates</t>
        </is>
      </c>
      <c r="P17154" t="inlineStr">
        <is>
          <t>['python', 'numpy', 'pandas']</t>
        </is>
      </c>
      <c r="Q17154" t="inlineStr">
        <is>
          <t>{'libraries': ['numpy', 'pandas'], 'programming': ['python']}</t>
        </is>
      </c>
    </row>
    <row r="17155">
      <c r="A17155" t="inlineStr">
        <is>
          <t>Data Scientist</t>
        </is>
      </c>
      <c r="B17155" t="inlineStr">
        <is>
          <t>Principal Data Scientist</t>
        </is>
      </c>
      <c r="C17155" t="inlineStr">
        <is>
          <t>Sydney NSW, Australia</t>
        </is>
      </c>
      <c r="D17155" t="inlineStr">
        <is>
          <t>via LinkedIn</t>
        </is>
      </c>
      <c r="E17155" t="inlineStr">
        <is>
          <t>Full-time</t>
        </is>
      </c>
      <c r="F17155" t="b">
        <v>0</v>
      </c>
      <c r="G17155" t="inlineStr">
        <is>
          <t>Australia</t>
        </is>
      </c>
      <c r="H17155" s="2" t="n">
        <v>45443.71847222222</v>
      </c>
      <c r="I17155" t="b">
        <v>0</v>
      </c>
      <c r="J17155" t="b">
        <v>0</v>
      </c>
      <c r="K17155" t="inlineStr">
        <is>
          <t>Australia</t>
        </is>
      </c>
      <c r="L17155" t="inlineStr"/>
      <c r="M17155" t="inlineStr"/>
      <c r="N17155" t="inlineStr"/>
      <c r="O17155" t="inlineStr">
        <is>
          <t>Correlate Resources</t>
        </is>
      </c>
      <c r="P17155" t="inlineStr">
        <is>
          <t>['python', 'sql', 'azure', 'aws', 'gcp']</t>
        </is>
      </c>
      <c r="Q17155" t="inlineStr">
        <is>
          <t>{'cloud': ['azure', 'aws', 'gcp'], 'programming': ['python', 'sql']}</t>
        </is>
      </c>
    </row>
    <row r="17156">
      <c r="A17156" t="inlineStr">
        <is>
          <t>Data Scientist</t>
        </is>
      </c>
      <c r="B17156" t="inlineStr">
        <is>
          <t>Data Quality &amp; Insights Program Manager</t>
        </is>
      </c>
      <c r="C17156" t="inlineStr">
        <is>
          <t>Anywhere</t>
        </is>
      </c>
      <c r="D17156" t="inlineStr">
        <is>
          <t>via LinkedIn</t>
        </is>
      </c>
      <c r="E17156" t="inlineStr">
        <is>
          <t>Full-time</t>
        </is>
      </c>
      <c r="F17156" t="b">
        <v>1</v>
      </c>
      <c r="G17156" t="inlineStr">
        <is>
          <t>Ireland</t>
        </is>
      </c>
      <c r="H17156" s="2" t="n">
        <v>45436.72491898148</v>
      </c>
      <c r="I17156" t="b">
        <v>1</v>
      </c>
      <c r="J17156" t="b">
        <v>0</v>
      </c>
      <c r="K17156" t="inlineStr">
        <is>
          <t>Ireland</t>
        </is>
      </c>
      <c r="L17156" t="inlineStr"/>
      <c r="M17156" t="inlineStr"/>
      <c r="N17156" t="inlineStr"/>
      <c r="O17156" t="inlineStr">
        <is>
          <t>Principle</t>
        </is>
      </c>
      <c r="P17156" t="inlineStr">
        <is>
          <t>['sql', 'excel', 'tableau']</t>
        </is>
      </c>
      <c r="Q17156" t="inlineStr">
        <is>
          <t>{'analyst_tools': ['excel', 'tableau'], 'programming': ['sql']}</t>
        </is>
      </c>
    </row>
    <row r="17157">
      <c r="A17157" t="inlineStr">
        <is>
          <t>Data Engineer</t>
        </is>
      </c>
      <c r="B17157" t="inlineStr">
        <is>
          <t>Data &amp; Audio-Visual (AV) Field Engineer</t>
        </is>
      </c>
      <c r="C17157" t="inlineStr">
        <is>
          <t>Derby, UK</t>
        </is>
      </c>
      <c r="D17157" t="inlineStr">
        <is>
          <t>via LinkedIn</t>
        </is>
      </c>
      <c r="E17157" t="inlineStr">
        <is>
          <t>Full-time</t>
        </is>
      </c>
      <c r="F17157" t="b">
        <v>0</v>
      </c>
      <c r="G17157" t="inlineStr">
        <is>
          <t>United Kingdom</t>
        </is>
      </c>
      <c r="H17157" s="2" t="n">
        <v>45433.74630787037</v>
      </c>
      <c r="I17157" t="b">
        <v>1</v>
      </c>
      <c r="J17157" t="b">
        <v>0</v>
      </c>
      <c r="K17157" t="inlineStr">
        <is>
          <t>United Kingdom</t>
        </is>
      </c>
      <c r="L17157" t="inlineStr"/>
      <c r="M17157" t="inlineStr"/>
      <c r="N17157" t="inlineStr"/>
      <c r="O17157" t="inlineStr">
        <is>
          <t>Johnsons 1871</t>
        </is>
      </c>
      <c r="P17157" t="inlineStr"/>
      <c r="Q17157" t="inlineStr"/>
    </row>
    <row r="17158">
      <c r="A17158" t="inlineStr">
        <is>
          <t>Business Analyst</t>
        </is>
      </c>
      <c r="B17158" t="inlineStr">
        <is>
          <t>Operations Analyst - OMA Emirates</t>
        </is>
      </c>
      <c r="C17158" t="inlineStr">
        <is>
          <t>Sharjah - United Arab Emirates</t>
        </is>
      </c>
      <c r="D17158" t="inlineStr">
        <is>
          <t>via Jooble</t>
        </is>
      </c>
      <c r="E17158" t="inlineStr">
        <is>
          <t>Full-time</t>
        </is>
      </c>
      <c r="F17158" t="b">
        <v>0</v>
      </c>
      <c r="G17158" t="inlineStr">
        <is>
          <t>United Arab Emirates</t>
        </is>
      </c>
      <c r="H17158" s="2" t="n">
        <v>45429.71599537037</v>
      </c>
      <c r="I17158" t="b">
        <v>0</v>
      </c>
      <c r="J17158" t="b">
        <v>0</v>
      </c>
      <c r="K17158" t="inlineStr">
        <is>
          <t>United Arab Emirates</t>
        </is>
      </c>
      <c r="L17158" t="inlineStr"/>
      <c r="M17158" t="inlineStr"/>
      <c r="N17158" t="inlineStr"/>
      <c r="O17158" t="inlineStr">
        <is>
          <t>Precision Hire Solution</t>
        </is>
      </c>
      <c r="P17158" t="inlineStr">
        <is>
          <t>['excel']</t>
        </is>
      </c>
      <c r="Q17158" t="inlineStr">
        <is>
          <t>{'analyst_tools': ['excel']}</t>
        </is>
      </c>
    </row>
    <row r="17159">
      <c r="A17159" t="inlineStr">
        <is>
          <t>Data Scientist</t>
        </is>
      </c>
      <c r="B17159" t="inlineStr">
        <is>
          <t>Data Engineer Specialist</t>
        </is>
      </c>
      <c r="C17159" t="inlineStr">
        <is>
          <t>Chile</t>
        </is>
      </c>
      <c r="D17159" t="inlineStr">
        <is>
          <t>via LinkedIn</t>
        </is>
      </c>
      <c r="E17159" t="inlineStr">
        <is>
          <t>Full-time</t>
        </is>
      </c>
      <c r="F17159" t="b">
        <v>0</v>
      </c>
      <c r="G17159" t="inlineStr">
        <is>
          <t>Chile</t>
        </is>
      </c>
      <c r="H17159" s="2" t="n">
        <v>45434.73431712963</v>
      </c>
      <c r="I17159" t="b">
        <v>1</v>
      </c>
      <c r="J17159" t="b">
        <v>0</v>
      </c>
      <c r="K17159" t="inlineStr">
        <is>
          <t>Chile</t>
        </is>
      </c>
      <c r="L17159" t="inlineStr"/>
      <c r="M17159" t="inlineStr"/>
      <c r="N17159" t="inlineStr"/>
      <c r="O17159" t="inlineStr">
        <is>
          <t>TIBOX Chile</t>
        </is>
      </c>
      <c r="P17159" t="inlineStr">
        <is>
          <t>['sql', 'python', 'r', 'azure', 'aws', 'power bi', 'tableau']</t>
        </is>
      </c>
      <c r="Q17159" t="inlineStr">
        <is>
          <t>{'analyst_tools': ['power bi', 'tableau'], 'cloud': ['azure', 'aws'], 'programming': ['sql', 'python', 'r']}</t>
        </is>
      </c>
    </row>
    <row r="17160">
      <c r="A17160" t="inlineStr">
        <is>
          <t>Business Analyst</t>
        </is>
      </c>
      <c r="B17160" t="inlineStr">
        <is>
          <t>Business Data Analyst (Madrid Based, Hybrid Model 3x/week)</t>
        </is>
      </c>
      <c r="C17160" t="inlineStr">
        <is>
          <t>Madrid, Spain</t>
        </is>
      </c>
      <c r="D17160" t="inlineStr">
        <is>
          <t>via LinkedIn</t>
        </is>
      </c>
      <c r="E17160" t="inlineStr">
        <is>
          <t>Full-time</t>
        </is>
      </c>
      <c r="F17160" t="b">
        <v>0</v>
      </c>
      <c r="G17160" t="inlineStr">
        <is>
          <t>Spain</t>
        </is>
      </c>
      <c r="H17160" s="2" t="n">
        <v>45421.72174768519</v>
      </c>
      <c r="I17160" t="b">
        <v>1</v>
      </c>
      <c r="J17160" t="b">
        <v>0</v>
      </c>
      <c r="K17160" t="inlineStr">
        <is>
          <t>Spain</t>
        </is>
      </c>
      <c r="L17160" t="inlineStr"/>
      <c r="M17160" t="inlineStr"/>
      <c r="N17160" t="inlineStr"/>
      <c r="O17160" t="inlineStr">
        <is>
          <t>GO IT</t>
        </is>
      </c>
      <c r="P17160" t="inlineStr">
        <is>
          <t>['go', 'python', 'sql', 'crystal', 'power bi']</t>
        </is>
      </c>
      <c r="Q17160" t="inlineStr">
        <is>
          <t>{'analyst_tools': ['power bi'], 'programming': ['go', 'python', 'sql', 'crystal']}</t>
        </is>
      </c>
    </row>
    <row r="17161">
      <c r="A17161" t="inlineStr">
        <is>
          <t>Data Engineer</t>
        </is>
      </c>
      <c r="B17161" t="inlineStr">
        <is>
          <t>Data Engineer</t>
        </is>
      </c>
      <c r="C17161" t="inlineStr">
        <is>
          <t>Bengaluru, Karnataka, India</t>
        </is>
      </c>
      <c r="D17161" t="inlineStr">
        <is>
          <t>via LinkedIn</t>
        </is>
      </c>
      <c r="E17161" t="inlineStr">
        <is>
          <t>Contractor</t>
        </is>
      </c>
      <c r="F17161" t="b">
        <v>0</v>
      </c>
      <c r="G17161" t="inlineStr">
        <is>
          <t>India</t>
        </is>
      </c>
      <c r="H17161" s="2" t="n">
        <v>45432.71634259259</v>
      </c>
      <c r="I17161" t="b">
        <v>0</v>
      </c>
      <c r="J17161" t="b">
        <v>0</v>
      </c>
      <c r="K17161" t="inlineStr">
        <is>
          <t>India</t>
        </is>
      </c>
      <c r="L17161" t="inlineStr"/>
      <c r="M17161" t="inlineStr"/>
      <c r="N17161" t="inlineStr"/>
      <c r="O17161" t="inlineStr">
        <is>
          <t>Quess IT Staffing</t>
        </is>
      </c>
      <c r="P17161" t="inlineStr">
        <is>
          <t>['sql', 'python', 'nosql', 'mongodb', 'mongodb', 'mysql', 'postgresql', 'cassandra', 'aws', 'azure', 'gcp', 'airflow', 'hadoop', 'spark']</t>
        </is>
      </c>
      <c r="Q17161" t="inlineStr">
        <is>
          <t>{'cloud': ['aws', 'azure', 'gcp'], 'databases': ['mongodb', 'mysql', 'postgresql', 'cassandra'], 'libraries': ['airflow', 'hadoop', 'spark'], 'programming': ['sql', 'python', 'nosql', 'mongodb']}</t>
        </is>
      </c>
    </row>
    <row r="17162">
      <c r="A17162" t="inlineStr">
        <is>
          <t>Data Scientist</t>
        </is>
      </c>
      <c r="B17162" t="inlineStr">
        <is>
          <t>Remote | Data Scientist | Baltimore, MD | Full time</t>
        </is>
      </c>
      <c r="C17162" t="inlineStr">
        <is>
          <t>Anywhere</t>
        </is>
      </c>
      <c r="D17162" t="inlineStr">
        <is>
          <t>via Dice</t>
        </is>
      </c>
      <c r="E17162" t="inlineStr">
        <is>
          <t>Full-time and Part-time</t>
        </is>
      </c>
      <c r="F17162" t="b">
        <v>1</v>
      </c>
      <c r="G17162" t="inlineStr">
        <is>
          <t>New York, United States</t>
        </is>
      </c>
      <c r="H17162" s="2" t="n">
        <v>45436.71010416667</v>
      </c>
      <c r="I17162" t="b">
        <v>0</v>
      </c>
      <c r="J17162" t="b">
        <v>0</v>
      </c>
      <c r="K17162" t="inlineStr">
        <is>
          <t>United States</t>
        </is>
      </c>
      <c r="L17162" t="inlineStr"/>
      <c r="M17162" t="inlineStr"/>
      <c r="N17162" t="inlineStr"/>
      <c r="O17162" t="inlineStr">
        <is>
          <t>KVRA Tech Inc</t>
        </is>
      </c>
      <c r="P17162" t="inlineStr">
        <is>
          <t>['r', 'python', 'matlab', 'sql', 'nosql', 'mongodb', 'mongodb', 'javascript', 'sql server', 'cassandra', 'tableau']</t>
        </is>
      </c>
      <c r="Q17162" t="inlineStr">
        <is>
          <t>{'analyst_tools': ['tableau'], 'databases': ['mongodb', 'sql server', 'cassandra'], 'programming': ['r', 'python', 'matlab', 'sql', 'nosql', 'mongodb', 'javascript']}</t>
        </is>
      </c>
    </row>
    <row r="17163">
      <c r="A17163" t="inlineStr">
        <is>
          <t>Data Engineer</t>
        </is>
      </c>
      <c r="B17163" t="inlineStr">
        <is>
          <t>Data Platform Engineer</t>
        </is>
      </c>
      <c r="C17163" t="inlineStr">
        <is>
          <t>Lausanne, Switzerland</t>
        </is>
      </c>
      <c r="D17163" t="inlineStr">
        <is>
          <t>via BeBee Schweiz</t>
        </is>
      </c>
      <c r="E17163" t="inlineStr">
        <is>
          <t>Full-time</t>
        </is>
      </c>
      <c r="F17163" t="b">
        <v>0</v>
      </c>
      <c r="G17163" t="inlineStr">
        <is>
          <t>Switzerland</t>
        </is>
      </c>
      <c r="H17163" s="2" t="n">
        <v>45439.72122685185</v>
      </c>
      <c r="I17163" t="b">
        <v>0</v>
      </c>
      <c r="J17163" t="b">
        <v>0</v>
      </c>
      <c r="K17163" t="inlineStr">
        <is>
          <t>Switzerland</t>
        </is>
      </c>
      <c r="L17163" t="inlineStr"/>
      <c r="M17163" t="inlineStr"/>
      <c r="N17163" t="inlineStr"/>
      <c r="O17163" t="inlineStr">
        <is>
          <t>Michael Page Switzerland</t>
        </is>
      </c>
      <c r="P17163" t="inlineStr">
        <is>
          <t>['python', 'postgresql', 'mysql', 'spark', 'airflow', 'docker']</t>
        </is>
      </c>
      <c r="Q17163" t="inlineStr">
        <is>
          <t>{'databases': ['postgresql', 'mysql'], 'libraries': ['spark', 'airflow'], 'other': ['docker'], 'programming': ['python']}</t>
        </is>
      </c>
    </row>
    <row r="17164">
      <c r="A17164" t="inlineStr">
        <is>
          <t>Senior Data Scientist</t>
        </is>
      </c>
      <c r="B17164" t="inlineStr">
        <is>
          <t>Senior Analytics Engineer_Brazil</t>
        </is>
      </c>
      <c r="C17164" t="inlineStr">
        <is>
          <t>Blumenau, State of Santa Catarina, Brazil</t>
        </is>
      </c>
      <c r="D17164" t="inlineStr">
        <is>
          <t>via Built In</t>
        </is>
      </c>
      <c r="E17164" t="inlineStr">
        <is>
          <t>Full-time</t>
        </is>
      </c>
      <c r="F17164" t="b">
        <v>0</v>
      </c>
      <c r="G17164" t="inlineStr">
        <is>
          <t>Brazil</t>
        </is>
      </c>
      <c r="H17164" s="2" t="n">
        <v>45439.27952546296</v>
      </c>
      <c r="I17164" t="b">
        <v>1</v>
      </c>
      <c r="J17164" t="b">
        <v>0</v>
      </c>
      <c r="K17164" t="inlineStr">
        <is>
          <t>Brazil</t>
        </is>
      </c>
      <c r="L17164" t="inlineStr"/>
      <c r="M17164" t="inlineStr"/>
      <c r="N17164" t="inlineStr"/>
      <c r="O17164" t="inlineStr">
        <is>
          <t>Hiflylabs</t>
        </is>
      </c>
      <c r="P17164" t="inlineStr">
        <is>
          <t>['sql', 'python', 'aws', 'gcp', 'snowflake', 'airflow', 'looker']</t>
        </is>
      </c>
      <c r="Q17164" t="inlineStr">
        <is>
          <t>{'analyst_tools': ['looker'], 'cloud': ['aws', 'gcp', 'snowflake'], 'libraries': ['airflow'], 'programming': ['sql', 'python']}</t>
        </is>
      </c>
    </row>
    <row r="17165">
      <c r="A17165" t="inlineStr">
        <is>
          <t>Senior Data Scientist</t>
        </is>
      </c>
      <c r="B17165" t="inlineStr">
        <is>
          <t>Data Science Senior Director</t>
        </is>
      </c>
      <c r="C17165" t="inlineStr">
        <is>
          <t>London, UK</t>
        </is>
      </c>
      <c r="D17165" t="inlineStr">
        <is>
          <t>via Jooble</t>
        </is>
      </c>
      <c r="E17165" t="inlineStr">
        <is>
          <t>Full-time</t>
        </is>
      </c>
      <c r="F17165" t="b">
        <v>0</v>
      </c>
      <c r="G17165" t="inlineStr">
        <is>
          <t>United Kingdom</t>
        </is>
      </c>
      <c r="H17165" s="2" t="n">
        <v>45431.71859953704</v>
      </c>
      <c r="I17165" t="b">
        <v>0</v>
      </c>
      <c r="J17165" t="b">
        <v>0</v>
      </c>
      <c r="K17165" t="inlineStr">
        <is>
          <t>United Kingdom</t>
        </is>
      </c>
      <c r="L17165" t="inlineStr"/>
      <c r="M17165" t="inlineStr"/>
      <c r="N17165" t="inlineStr"/>
      <c r="O17165" t="inlineStr">
        <is>
          <t>Veritone</t>
        </is>
      </c>
      <c r="P17165" t="inlineStr"/>
      <c r="Q17165" t="inlineStr"/>
    </row>
    <row r="17166">
      <c r="A17166" t="inlineStr">
        <is>
          <t>Data Engineer</t>
        </is>
      </c>
      <c r="B17166" t="inlineStr">
        <is>
          <t>Data Engineer Mid-Sr.</t>
        </is>
      </c>
      <c r="C17166" t="inlineStr">
        <is>
          <t>Mexico City, CDMX, Mexico</t>
        </is>
      </c>
      <c r="D17166" t="inlineStr">
        <is>
          <t>via LinkedIn</t>
        </is>
      </c>
      <c r="E17166" t="inlineStr">
        <is>
          <t>Full-time</t>
        </is>
      </c>
      <c r="F17166" t="b">
        <v>0</v>
      </c>
      <c r="G17166" t="inlineStr">
        <is>
          <t>Mexico</t>
        </is>
      </c>
      <c r="H17166" s="2" t="n">
        <v>45441.71927083333</v>
      </c>
      <c r="I17166" t="b">
        <v>0</v>
      </c>
      <c r="J17166" t="b">
        <v>0</v>
      </c>
      <c r="K17166" t="inlineStr">
        <is>
          <t>Mexico</t>
        </is>
      </c>
      <c r="L17166" t="inlineStr"/>
      <c r="M17166" t="inlineStr"/>
      <c r="N17166" t="inlineStr"/>
      <c r="O17166" t="inlineStr">
        <is>
          <t>Quo Digital</t>
        </is>
      </c>
      <c r="P17166" t="inlineStr">
        <is>
          <t>['python', 'sql', 'aws', 'numpy', 'pandas', 'matplotlib', 'selenium']</t>
        </is>
      </c>
      <c r="Q17166" t="inlineStr">
        <is>
          <t>{'cloud': ['aws'], 'libraries': ['numpy', 'pandas', 'matplotlib', 'selenium'], 'programming': ['python', 'sql']}</t>
        </is>
      </c>
    </row>
    <row r="17167">
      <c r="A17167" t="inlineStr">
        <is>
          <t>Cloud Engineer</t>
        </is>
      </c>
      <c r="B17167" t="inlineStr">
        <is>
          <t>Infrastructure Management Engineer</t>
        </is>
      </c>
      <c r="C17167" t="inlineStr">
        <is>
          <t>Milan, Metropolitan City of Milan, Italy</t>
        </is>
      </c>
      <c r="D17167" t="inlineStr">
        <is>
          <t>via BeBee</t>
        </is>
      </c>
      <c r="E17167" t="inlineStr">
        <is>
          <t>Full-time</t>
        </is>
      </c>
      <c r="F17167" t="b">
        <v>0</v>
      </c>
      <c r="G17167" t="inlineStr">
        <is>
          <t>Italy</t>
        </is>
      </c>
      <c r="H17167" s="2" t="n">
        <v>45434.73692129629</v>
      </c>
      <c r="I17167" t="b">
        <v>0</v>
      </c>
      <c r="J17167" t="b">
        <v>0</v>
      </c>
      <c r="K17167" t="inlineStr">
        <is>
          <t>Italy</t>
        </is>
      </c>
      <c r="L17167" t="inlineStr"/>
      <c r="M17167" t="inlineStr"/>
      <c r="N17167" t="inlineStr"/>
      <c r="O17167" t="inlineStr">
        <is>
          <t>Experis</t>
        </is>
      </c>
      <c r="P17167" t="inlineStr"/>
      <c r="Q17167" t="inlineStr"/>
    </row>
    <row r="17168">
      <c r="A17168" t="inlineStr">
        <is>
          <t>Data Analyst</t>
        </is>
      </c>
      <c r="B17168" t="inlineStr">
        <is>
          <t>Data Analyst</t>
        </is>
      </c>
      <c r="C17168" t="inlineStr">
        <is>
          <t>Johannesburg, South Africa</t>
        </is>
      </c>
      <c r="D17168" t="inlineStr">
        <is>
          <t>via CareerJunction</t>
        </is>
      </c>
      <c r="E17168" t="inlineStr">
        <is>
          <t>Full-time</t>
        </is>
      </c>
      <c r="F17168" t="b">
        <v>0</v>
      </c>
      <c r="G17168" t="inlineStr">
        <is>
          <t>South Africa</t>
        </is>
      </c>
      <c r="H17168" s="2" t="n">
        <v>45439.27295138889</v>
      </c>
      <c r="I17168" t="b">
        <v>1</v>
      </c>
      <c r="J17168" t="b">
        <v>0</v>
      </c>
      <c r="K17168" t="inlineStr">
        <is>
          <t>South Africa</t>
        </is>
      </c>
      <c r="L17168" t="inlineStr"/>
      <c r="M17168" t="inlineStr"/>
      <c r="N17168" t="inlineStr"/>
      <c r="O17168" t="inlineStr">
        <is>
          <t>iOCO Digital Talent</t>
        </is>
      </c>
      <c r="P17168" t="inlineStr">
        <is>
          <t>['c', 'power bi', 'tableau', 'excel', 'powerpoint', 'word']</t>
        </is>
      </c>
      <c r="Q17168" t="inlineStr">
        <is>
          <t>{'analyst_tools': ['power bi', 'tableau', 'excel', 'powerpoint', 'word'], 'programming': ['c']}</t>
        </is>
      </c>
    </row>
    <row r="17169">
      <c r="A17169" t="inlineStr">
        <is>
          <t>Data Analyst</t>
        </is>
      </c>
      <c r="B17169" t="inlineStr">
        <is>
          <t>Data Analyst</t>
        </is>
      </c>
      <c r="C17169" t="inlineStr">
        <is>
          <t>New York, NY</t>
        </is>
      </c>
      <c r="D17169" t="inlineStr">
        <is>
          <t>via Indeed</t>
        </is>
      </c>
      <c r="E17169" t="inlineStr">
        <is>
          <t>Full-time</t>
        </is>
      </c>
      <c r="F17169" t="b">
        <v>0</v>
      </c>
      <c r="G17169" t="inlineStr">
        <is>
          <t>New York, United States</t>
        </is>
      </c>
      <c r="H17169" s="2" t="n">
        <v>45420.7084375</v>
      </c>
      <c r="I17169" t="b">
        <v>0</v>
      </c>
      <c r="J17169" t="b">
        <v>1</v>
      </c>
      <c r="K17169" t="inlineStr">
        <is>
          <t>United States</t>
        </is>
      </c>
      <c r="L17169" t="inlineStr">
        <is>
          <t>year</t>
        </is>
      </c>
      <c r="M17169" t="n">
        <v>94200</v>
      </c>
      <c r="N17169" t="inlineStr"/>
      <c r="O17169" t="inlineStr">
        <is>
          <t>Munich Re America Services</t>
        </is>
      </c>
      <c r="P17169" t="inlineStr">
        <is>
          <t>['sql', 'python', 'excel', 'sheets']</t>
        </is>
      </c>
      <c r="Q17169" t="inlineStr">
        <is>
          <t>{'analyst_tools': ['excel', 'sheets'], 'programming': ['sql', 'python']}</t>
        </is>
      </c>
    </row>
    <row r="17170">
      <c r="A17170" t="inlineStr">
        <is>
          <t>Data Scientist</t>
        </is>
      </c>
      <c r="B17170" t="inlineStr">
        <is>
          <t>Data Scientist</t>
        </is>
      </c>
      <c r="C17170" t="inlineStr">
        <is>
          <t>McLean, VA</t>
        </is>
      </c>
      <c r="D17170" t="inlineStr">
        <is>
          <t>via Indeed</t>
        </is>
      </c>
      <c r="E17170" t="inlineStr">
        <is>
          <t>Full-time</t>
        </is>
      </c>
      <c r="F17170" t="b">
        <v>0</v>
      </c>
      <c r="G17170" t="inlineStr">
        <is>
          <t>New York, United States</t>
        </is>
      </c>
      <c r="H17170" s="2" t="n">
        <v>45440.71106481482</v>
      </c>
      <c r="I17170" t="b">
        <v>0</v>
      </c>
      <c r="J17170" t="b">
        <v>1</v>
      </c>
      <c r="K17170" t="inlineStr">
        <is>
          <t>United States</t>
        </is>
      </c>
      <c r="L17170" t="inlineStr"/>
      <c r="M17170" t="inlineStr"/>
      <c r="N17170" t="inlineStr"/>
      <c r="O17170" t="inlineStr">
        <is>
          <t>Byte Systems LLC</t>
        </is>
      </c>
      <c r="P17170" t="inlineStr">
        <is>
          <t>['go', 'python', 'spark', 'scikit-learn', 'fastapi', 'docker', 'git', 'gitlab']</t>
        </is>
      </c>
      <c r="Q17170" t="inlineStr">
        <is>
          <t>{'libraries': ['spark', 'scikit-learn'], 'other': ['docker', 'git', 'gitlab'], 'programming': ['go', 'python'], 'webframeworks': ['fastapi']}</t>
        </is>
      </c>
    </row>
    <row r="17171">
      <c r="A17171" t="inlineStr">
        <is>
          <t>Data Scientist</t>
        </is>
      </c>
      <c r="B17171" t="inlineStr">
        <is>
          <t>PO, Data Review Model, Data Science</t>
        </is>
      </c>
      <c r="C17171" t="inlineStr">
        <is>
          <t>Søborg, Denmark</t>
        </is>
      </c>
      <c r="D17171" t="inlineStr">
        <is>
          <t>via BeBee</t>
        </is>
      </c>
      <c r="E17171" t="inlineStr">
        <is>
          <t>Full-time</t>
        </is>
      </c>
      <c r="F17171" t="b">
        <v>0</v>
      </c>
      <c r="G17171" t="inlineStr">
        <is>
          <t>Denmark</t>
        </is>
      </c>
      <c r="H17171" s="2" t="n">
        <v>45439.71791666667</v>
      </c>
      <c r="I17171" t="b">
        <v>0</v>
      </c>
      <c r="J17171" t="b">
        <v>0</v>
      </c>
      <c r="K17171" t="inlineStr">
        <is>
          <t>Denmark</t>
        </is>
      </c>
      <c r="L17171" t="inlineStr"/>
      <c r="M17171" t="inlineStr"/>
      <c r="N17171" t="inlineStr"/>
      <c r="O17171" t="inlineStr">
        <is>
          <t>Novo Nordisk</t>
        </is>
      </c>
      <c r="P17171" t="inlineStr">
        <is>
          <t>['express', 'excel', 'flow']</t>
        </is>
      </c>
      <c r="Q17171" t="inlineStr">
        <is>
          <t>{'analyst_tools': ['excel'], 'other': ['flow'], 'webframeworks': ['express']}</t>
        </is>
      </c>
    </row>
    <row r="17172">
      <c r="A17172" t="inlineStr">
        <is>
          <t>Data Engineer</t>
        </is>
      </c>
      <c r="B17172" t="inlineStr">
        <is>
          <t>Azure Data Engineer</t>
        </is>
      </c>
      <c r="C17172" t="inlineStr">
        <is>
          <t>Anywhere</t>
        </is>
      </c>
      <c r="D17172" t="inlineStr">
        <is>
          <t>via LinkedIn</t>
        </is>
      </c>
      <c r="E17172" t="inlineStr">
        <is>
          <t>Contractor</t>
        </is>
      </c>
      <c r="F17172" t="b">
        <v>1</v>
      </c>
      <c r="G17172" t="inlineStr">
        <is>
          <t>Sudan</t>
        </is>
      </c>
      <c r="H17172" s="2" t="n">
        <v>45425.73685185185</v>
      </c>
      <c r="I17172" t="b">
        <v>1</v>
      </c>
      <c r="J17172" t="b">
        <v>0</v>
      </c>
      <c r="K17172" t="inlineStr">
        <is>
          <t>Sudan</t>
        </is>
      </c>
      <c r="L17172" t="inlineStr"/>
      <c r="M17172" t="inlineStr"/>
      <c r="N17172" t="inlineStr"/>
      <c r="O17172" t="inlineStr">
        <is>
          <t>Smart IT Frame LLC</t>
        </is>
      </c>
      <c r="P17172" t="inlineStr">
        <is>
          <t>['powershell', 'sql', 'postgresql', 'azure', 'databricks', 'spark', 'pyspark']</t>
        </is>
      </c>
      <c r="Q17172" t="inlineStr">
        <is>
          <t>{'cloud': ['azure', 'databricks'], 'databases': ['postgresql'], 'libraries': ['spark', 'pyspark'], 'programming': ['powershell', 'sql']}</t>
        </is>
      </c>
    </row>
    <row r="17173">
      <c r="A17173" t="inlineStr">
        <is>
          <t>Data Analyst</t>
        </is>
      </c>
      <c r="B17173" t="inlineStr">
        <is>
          <t>Sales Data Analyst</t>
        </is>
      </c>
      <c r="C17173" t="inlineStr">
        <is>
          <t>Copenhagen, Denmark</t>
        </is>
      </c>
      <c r="D17173" t="inlineStr">
        <is>
          <t>via LinkedIn</t>
        </is>
      </c>
      <c r="E17173" t="inlineStr">
        <is>
          <t>Full-time</t>
        </is>
      </c>
      <c r="F17173" t="b">
        <v>0</v>
      </c>
      <c r="G17173" t="inlineStr">
        <is>
          <t>Denmark</t>
        </is>
      </c>
      <c r="H17173" s="2" t="n">
        <v>45443.72498842593</v>
      </c>
      <c r="I17173" t="b">
        <v>1</v>
      </c>
      <c r="J17173" t="b">
        <v>0</v>
      </c>
      <c r="K17173" t="inlineStr">
        <is>
          <t>Denmark</t>
        </is>
      </c>
      <c r="L17173" t="inlineStr"/>
      <c r="M17173" t="inlineStr"/>
      <c r="N17173" t="inlineStr"/>
      <c r="O17173" t="inlineStr">
        <is>
          <t>The Hub</t>
        </is>
      </c>
      <c r="P17173" t="inlineStr">
        <is>
          <t>['gdpr', 'excel']</t>
        </is>
      </c>
      <c r="Q17173" t="inlineStr">
        <is>
          <t>{'analyst_tools': ['excel'], 'libraries': ['gdpr']}</t>
        </is>
      </c>
    </row>
    <row r="17174">
      <c r="A17174" t="inlineStr">
        <is>
          <t>Data Engineer</t>
        </is>
      </c>
      <c r="B17174" t="inlineStr">
        <is>
          <t>Data Engineer till VK Media i Umeå</t>
        </is>
      </c>
      <c r="C17174" t="inlineStr">
        <is>
          <t>Umeå, Sweden</t>
        </is>
      </c>
      <c r="D17174" t="inlineStr">
        <is>
          <t>via Blocket Jobb</t>
        </is>
      </c>
      <c r="E17174" t="inlineStr">
        <is>
          <t>Full-time</t>
        </is>
      </c>
      <c r="F17174" t="b">
        <v>0</v>
      </c>
      <c r="G17174" t="inlineStr">
        <is>
          <t>Sweden</t>
        </is>
      </c>
      <c r="H17174" s="2" t="n">
        <v>45420.73553240741</v>
      </c>
      <c r="I17174" t="b">
        <v>1</v>
      </c>
      <c r="J17174" t="b">
        <v>0</v>
      </c>
      <c r="K17174" t="inlineStr">
        <is>
          <t>Sweden</t>
        </is>
      </c>
      <c r="L17174" t="inlineStr"/>
      <c r="M17174" t="inlineStr"/>
      <c r="N17174" t="inlineStr"/>
      <c r="O17174" t="inlineStr">
        <is>
          <t>Clockwork</t>
        </is>
      </c>
      <c r="P17174" t="inlineStr">
        <is>
          <t>['sql', 'python', 'sql server', 'aws', 'redshift', 'airflow', 'excel', 'docker', 'git']</t>
        </is>
      </c>
      <c r="Q17174" t="inlineStr">
        <is>
          <t>{'analyst_tools': ['excel'], 'cloud': ['aws', 'redshift'], 'databases': ['sql server'], 'libraries': ['airflow'], 'other': ['docker', 'git'], 'programming': ['sql', 'python']}</t>
        </is>
      </c>
    </row>
    <row r="17175">
      <c r="A17175" t="inlineStr">
        <is>
          <t>Data Engineer</t>
        </is>
      </c>
      <c r="B17175" t="inlineStr">
        <is>
          <t>Data Engineer</t>
        </is>
      </c>
      <c r="C17175" t="inlineStr">
        <is>
          <t>Anywhere</t>
        </is>
      </c>
      <c r="D17175" t="inlineStr">
        <is>
          <t>via Indeed</t>
        </is>
      </c>
      <c r="E17175" t="inlineStr">
        <is>
          <t>Full-time and Contractor</t>
        </is>
      </c>
      <c r="F17175" t="b">
        <v>1</v>
      </c>
      <c r="G17175" t="inlineStr">
        <is>
          <t>Florida, United States</t>
        </is>
      </c>
      <c r="H17175" s="2" t="n">
        <v>45422.71872685185</v>
      </c>
      <c r="I17175" t="b">
        <v>0</v>
      </c>
      <c r="J17175" t="b">
        <v>1</v>
      </c>
      <c r="K17175" t="inlineStr">
        <is>
          <t>United States</t>
        </is>
      </c>
      <c r="L17175" t="inlineStr">
        <is>
          <t>year</t>
        </is>
      </c>
      <c r="M17175" t="n">
        <v>126000</v>
      </c>
      <c r="N17175" t="inlineStr"/>
      <c r="O17175" t="inlineStr">
        <is>
          <t>Trissential</t>
        </is>
      </c>
      <c r="P17175" t="inlineStr">
        <is>
          <t>['sql', 'python', 'snowflake', 'databricks', 'aws', 'hadoop', 'spark', 'kafka']</t>
        </is>
      </c>
      <c r="Q17175" t="inlineStr">
        <is>
          <t>{'cloud': ['snowflake', 'databricks', 'aws'], 'libraries': ['hadoop', 'spark', 'kafka'], 'programming': ['sql', 'python']}</t>
        </is>
      </c>
    </row>
    <row r="17176">
      <c r="A17176" t="inlineStr">
        <is>
          <t>Senior Data Engineer</t>
        </is>
      </c>
      <c r="B17176" t="inlineStr">
        <is>
          <t>Ambitious Senior Azure Data Engineer - Spain</t>
        </is>
      </c>
      <c r="C17176" t="inlineStr">
        <is>
          <t>Anywhere</t>
        </is>
      </c>
      <c r="D17176" t="inlineStr">
        <is>
          <t>via LinkedIn</t>
        </is>
      </c>
      <c r="E17176" t="inlineStr">
        <is>
          <t>Full-time</t>
        </is>
      </c>
      <c r="F17176" t="b">
        <v>1</v>
      </c>
      <c r="G17176" t="inlineStr">
        <is>
          <t>Spain</t>
        </is>
      </c>
      <c r="H17176" s="2" t="n">
        <v>45422.72892361111</v>
      </c>
      <c r="I17176" t="b">
        <v>1</v>
      </c>
      <c r="J17176" t="b">
        <v>0</v>
      </c>
      <c r="K17176" t="inlineStr">
        <is>
          <t>Spain</t>
        </is>
      </c>
      <c r="L17176" t="inlineStr"/>
      <c r="M17176" t="inlineStr"/>
      <c r="N17176" t="inlineStr"/>
      <c r="O17176" t="inlineStr">
        <is>
          <t>Laminar Projects</t>
        </is>
      </c>
      <c r="P17176" t="inlineStr">
        <is>
          <t>['python', 'sql', 'azure', 'databricks', 'power bi', 'excel', 'git', 'confluence']</t>
        </is>
      </c>
      <c r="Q17176" t="inlineStr">
        <is>
          <t>{'analyst_tools': ['power bi', 'excel'], 'async': ['confluence'], 'cloud': ['azure', 'databricks'], 'other': ['git'], 'programming': ['python', 'sql']}</t>
        </is>
      </c>
    </row>
    <row r="17177">
      <c r="A17177" t="inlineStr">
        <is>
          <t>Data Analyst</t>
        </is>
      </c>
      <c r="B17177" t="inlineStr">
        <is>
          <t>Data Analyst with Italian</t>
        </is>
      </c>
      <c r="C17177" t="inlineStr">
        <is>
          <t>Anywhere</t>
        </is>
      </c>
      <c r="D17177" t="inlineStr">
        <is>
          <t>via Jobgether</t>
        </is>
      </c>
      <c r="E17177" t="inlineStr">
        <is>
          <t>Full-time</t>
        </is>
      </c>
      <c r="F17177" t="b">
        <v>1</v>
      </c>
      <c r="G17177" t="inlineStr">
        <is>
          <t>Poland</t>
        </is>
      </c>
      <c r="H17177" s="2" t="n">
        <v>45442.73450231482</v>
      </c>
      <c r="I17177" t="b">
        <v>1</v>
      </c>
      <c r="J17177" t="b">
        <v>0</v>
      </c>
      <c r="K17177" t="inlineStr">
        <is>
          <t>Poland</t>
        </is>
      </c>
      <c r="L17177" t="inlineStr"/>
      <c r="M17177" t="inlineStr"/>
      <c r="N17177" t="inlineStr"/>
      <c r="O17177" t="inlineStr">
        <is>
          <t>LSEG</t>
        </is>
      </c>
      <c r="P17177" t="inlineStr">
        <is>
          <t>['go']</t>
        </is>
      </c>
      <c r="Q17177" t="inlineStr">
        <is>
          <t>{'programming': ['go']}</t>
        </is>
      </c>
    </row>
    <row r="17178">
      <c r="A17178" t="inlineStr">
        <is>
          <t>Data Engineer</t>
        </is>
      </c>
      <c r="B17178" t="inlineStr">
        <is>
          <t>Data Engineer</t>
        </is>
      </c>
      <c r="C17178" t="inlineStr">
        <is>
          <t>Barcelona, Spain</t>
        </is>
      </c>
      <c r="D17178" t="inlineStr">
        <is>
          <t>via LinkedIn</t>
        </is>
      </c>
      <c r="E17178" t="inlineStr">
        <is>
          <t>Full-time</t>
        </is>
      </c>
      <c r="F17178" t="b">
        <v>0</v>
      </c>
      <c r="G17178" t="inlineStr">
        <is>
          <t>Spain</t>
        </is>
      </c>
      <c r="H17178" s="2" t="n">
        <v>45424.73310185185</v>
      </c>
      <c r="I17178" t="b">
        <v>1</v>
      </c>
      <c r="J17178" t="b">
        <v>0</v>
      </c>
      <c r="K17178" t="inlineStr">
        <is>
          <t>Spain</t>
        </is>
      </c>
      <c r="L17178" t="inlineStr"/>
      <c r="M17178" t="inlineStr"/>
      <c r="N17178" t="inlineStr"/>
      <c r="O17178" t="inlineStr">
        <is>
          <t>Gmv</t>
        </is>
      </c>
      <c r="P17178" t="inlineStr">
        <is>
          <t>['go']</t>
        </is>
      </c>
      <c r="Q17178" t="inlineStr">
        <is>
          <t>{'programming': ['go']}</t>
        </is>
      </c>
    </row>
    <row r="17179">
      <c r="A17179" t="inlineStr">
        <is>
          <t>Business Analyst</t>
        </is>
      </c>
      <c r="B17179" t="inlineStr">
        <is>
          <t>QA Engineer</t>
        </is>
      </c>
      <c r="C17179" t="inlineStr">
        <is>
          <t>Catania, Metropolitan city of Catania, Italy</t>
        </is>
      </c>
      <c r="D17179" t="inlineStr">
        <is>
          <t>via BeBee</t>
        </is>
      </c>
      <c r="E17179" t="inlineStr">
        <is>
          <t>Contractor</t>
        </is>
      </c>
      <c r="F17179" t="b">
        <v>0</v>
      </c>
      <c r="G17179" t="inlineStr">
        <is>
          <t>Italy</t>
        </is>
      </c>
      <c r="H17179" s="2" t="n">
        <v>45439.71476851852</v>
      </c>
      <c r="I17179" t="b">
        <v>0</v>
      </c>
      <c r="J17179" t="b">
        <v>0</v>
      </c>
      <c r="K17179" t="inlineStr">
        <is>
          <t>Italy</t>
        </is>
      </c>
      <c r="L17179" t="inlineStr"/>
      <c r="M17179" t="inlineStr"/>
      <c r="N17179" t="inlineStr"/>
      <c r="O17179" t="inlineStr">
        <is>
          <t>Arkadium</t>
        </is>
      </c>
      <c r="P17179" t="inlineStr">
        <is>
          <t>['html', 'css', 'c#', 'java', 'python', 'javascript', 'windows']</t>
        </is>
      </c>
      <c r="Q17179" t="inlineStr">
        <is>
          <t>{'os': ['windows'], 'programming': ['html', 'css', 'c#', 'java', 'python', 'javascript']}</t>
        </is>
      </c>
    </row>
    <row r="17180">
      <c r="A17180" t="inlineStr">
        <is>
          <t>Machine Learning Engineer</t>
        </is>
      </c>
      <c r="B17180" t="inlineStr">
        <is>
          <t>Senior Machine Learning Engineer</t>
        </is>
      </c>
      <c r="C17180" t="inlineStr">
        <is>
          <t>Singapore</t>
        </is>
      </c>
      <c r="D17180" t="inlineStr">
        <is>
          <t>via Indeed</t>
        </is>
      </c>
      <c r="E17180" t="inlineStr">
        <is>
          <t>Full-time</t>
        </is>
      </c>
      <c r="F17180" t="b">
        <v>0</v>
      </c>
      <c r="G17180" t="inlineStr">
        <is>
          <t>Singapore</t>
        </is>
      </c>
      <c r="H17180" s="2" t="n">
        <v>45418.73024305556</v>
      </c>
      <c r="I17180" t="b">
        <v>0</v>
      </c>
      <c r="J17180" t="b">
        <v>0</v>
      </c>
      <c r="K17180" t="inlineStr">
        <is>
          <t>Singapore</t>
        </is>
      </c>
      <c r="L17180" t="inlineStr"/>
      <c r="M17180" t="inlineStr"/>
      <c r="N17180" t="inlineStr"/>
      <c r="O17180" t="inlineStr">
        <is>
          <t>RESMED ASIA PTE. LTD.</t>
        </is>
      </c>
      <c r="P17180" t="inlineStr">
        <is>
          <t>['python', 'aws', 'terraform']</t>
        </is>
      </c>
      <c r="Q17180" t="inlineStr">
        <is>
          <t>{'cloud': ['aws'], 'other': ['terraform'], 'programming': ['python']}</t>
        </is>
      </c>
    </row>
    <row r="17181">
      <c r="A17181" t="inlineStr">
        <is>
          <t>Data Scientist</t>
        </is>
      </c>
      <c r="B17181" t="inlineStr">
        <is>
          <t>Amazing Opportunity as a Lead Data Scientist with a leading...</t>
        </is>
      </c>
      <c r="C17181" t="inlineStr">
        <is>
          <t>Mumbai, Maharashtra, India</t>
        </is>
      </c>
      <c r="D17181" t="inlineStr">
        <is>
          <t>via Jooble</t>
        </is>
      </c>
      <c r="E17181" t="inlineStr">
        <is>
          <t>Full-time</t>
        </is>
      </c>
      <c r="F17181" t="b">
        <v>0</v>
      </c>
      <c r="G17181" t="inlineStr">
        <is>
          <t>India</t>
        </is>
      </c>
      <c r="H17181" s="2" t="n">
        <v>45434.71916666667</v>
      </c>
      <c r="I17181" t="b">
        <v>0</v>
      </c>
      <c r="J17181" t="b">
        <v>0</v>
      </c>
      <c r="K17181" t="inlineStr">
        <is>
          <t>India</t>
        </is>
      </c>
      <c r="L17181" t="inlineStr"/>
      <c r="M17181" t="inlineStr"/>
      <c r="N17181" t="inlineStr"/>
      <c r="O17181" t="inlineStr">
        <is>
          <t>Acura Solution</t>
        </is>
      </c>
      <c r="P17181" t="inlineStr">
        <is>
          <t>['python', 'r', 'sql', 'nltk', 'tensorflow', 'pandas', 'numpy', 'matplotlib', 'seaborn', 'tableau']</t>
        </is>
      </c>
      <c r="Q17181" t="inlineStr">
        <is>
          <t>{'analyst_tools': ['tableau'], 'libraries': ['nltk', 'tensorflow', 'pandas', 'numpy', 'matplotlib', 'seaborn'], 'programming': ['python', 'r', 'sql']}</t>
        </is>
      </c>
    </row>
    <row r="17182">
      <c r="A17182" t="inlineStr">
        <is>
          <t>Senior Data Scientist</t>
        </is>
      </c>
      <c r="B17182" t="inlineStr">
        <is>
          <t>Senior Data Scientist</t>
        </is>
      </c>
      <c r="C17182" t="inlineStr">
        <is>
          <t>Anywhere</t>
        </is>
      </c>
      <c r="D17182" t="inlineStr">
        <is>
          <t>via Indeed</t>
        </is>
      </c>
      <c r="E17182" t="inlineStr">
        <is>
          <t>Full-time</t>
        </is>
      </c>
      <c r="F17182" t="b">
        <v>1</v>
      </c>
      <c r="G17182" t="inlineStr">
        <is>
          <t>Sudan</t>
        </is>
      </c>
      <c r="H17182" s="2" t="n">
        <v>45413.73690972223</v>
      </c>
      <c r="I17182" t="b">
        <v>0</v>
      </c>
      <c r="J17182" t="b">
        <v>1</v>
      </c>
      <c r="K17182" t="inlineStr">
        <is>
          <t>Sudan</t>
        </is>
      </c>
      <c r="L17182" t="inlineStr">
        <is>
          <t>year</t>
        </is>
      </c>
      <c r="M17182" t="n">
        <v>140000</v>
      </c>
      <c r="N17182" t="inlineStr"/>
      <c r="O17182" t="inlineStr">
        <is>
          <t>Legal &amp; General America</t>
        </is>
      </c>
      <c r="P17182" t="inlineStr">
        <is>
          <t>['python', 'sql', 'tableau', 'excel', 'word', 'powerpoint']</t>
        </is>
      </c>
      <c r="Q17182" t="inlineStr">
        <is>
          <t>{'analyst_tools': ['tableau', 'excel', 'word', 'powerpoint'], 'programming': ['python', 'sql']}</t>
        </is>
      </c>
    </row>
    <row r="17183">
      <c r="A17183" t="inlineStr">
        <is>
          <t>Data Scientist</t>
        </is>
      </c>
      <c r="B17183" t="inlineStr">
        <is>
          <t>Data Scientist</t>
        </is>
      </c>
      <c r="C17183" t="inlineStr">
        <is>
          <t>Anywhere</t>
        </is>
      </c>
      <c r="D17183" t="inlineStr">
        <is>
          <t>via Built In</t>
        </is>
      </c>
      <c r="E17183" t="inlineStr">
        <is>
          <t>Full-time</t>
        </is>
      </c>
      <c r="F17183" t="b">
        <v>1</v>
      </c>
      <c r="G17183" t="inlineStr">
        <is>
          <t>Texas, United States</t>
        </is>
      </c>
      <c r="H17183" s="2" t="n">
        <v>45415.71153935185</v>
      </c>
      <c r="I17183" t="b">
        <v>0</v>
      </c>
      <c r="J17183" t="b">
        <v>0</v>
      </c>
      <c r="K17183" t="inlineStr">
        <is>
          <t>United States</t>
        </is>
      </c>
      <c r="L17183" t="inlineStr"/>
      <c r="M17183" t="inlineStr"/>
      <c r="N17183" t="inlineStr"/>
      <c r="O17183" t="inlineStr">
        <is>
          <t>Two Six Technologies</t>
        </is>
      </c>
      <c r="P17183" t="inlineStr">
        <is>
          <t>['python', 'sql', 'elasticsearch', 'snowflake', 'pytorch', 'scikit-learn', 'git', 'jira']</t>
        </is>
      </c>
      <c r="Q17183" t="inlineStr">
        <is>
          <t>{'async': ['jira'], 'cloud': ['snowflake'], 'databases': ['elasticsearch'], 'libraries': ['pytorch', 'scikit-learn'], 'other': ['git'], 'programming': ['python', 'sql']}</t>
        </is>
      </c>
    </row>
    <row r="17184">
      <c r="A17184" t="inlineStr">
        <is>
          <t>Data Analyst</t>
        </is>
      </c>
      <c r="B17184" t="inlineStr">
        <is>
          <t>Data Analyst (W2 ONLY)</t>
        </is>
      </c>
      <c r="C17184" t="inlineStr">
        <is>
          <t>Texas</t>
        </is>
      </c>
      <c r="D17184" t="inlineStr">
        <is>
          <t>via LinkedIn</t>
        </is>
      </c>
      <c r="E17184" t="inlineStr">
        <is>
          <t>Contractor</t>
        </is>
      </c>
      <c r="F17184" t="b">
        <v>0</v>
      </c>
      <c r="G17184" t="inlineStr">
        <is>
          <t>Texas, United States</t>
        </is>
      </c>
      <c r="H17184" s="2" t="n">
        <v>45418.71028935185</v>
      </c>
      <c r="I17184" t="b">
        <v>1</v>
      </c>
      <c r="J17184" t="b">
        <v>0</v>
      </c>
      <c r="K17184" t="inlineStr">
        <is>
          <t>United States</t>
        </is>
      </c>
      <c r="L17184" t="inlineStr"/>
      <c r="M17184" t="inlineStr"/>
      <c r="N17184" t="inlineStr"/>
      <c r="O17184" t="inlineStr">
        <is>
          <t>Insight Global</t>
        </is>
      </c>
      <c r="P17184" t="inlineStr">
        <is>
          <t>['sql', 'azure', 'databricks', 'tableau', 'excel', 'powerpoint']</t>
        </is>
      </c>
      <c r="Q17184" t="inlineStr">
        <is>
          <t>{'analyst_tools': ['tableau', 'excel', 'powerpoint'], 'cloud': ['azure', 'databricks'], 'programming': ['sql']}</t>
        </is>
      </c>
    </row>
    <row r="17185">
      <c r="A17185" t="inlineStr">
        <is>
          <t>Data Scientist</t>
        </is>
      </c>
      <c r="B17185" t="inlineStr">
        <is>
          <t>Data Scientist</t>
        </is>
      </c>
      <c r="C17185" t="inlineStr">
        <is>
          <t>Marble Falls, TX</t>
        </is>
      </c>
      <c r="D17185" t="inlineStr">
        <is>
          <t>via Recruit Medix</t>
        </is>
      </c>
      <c r="E17185" t="inlineStr">
        <is>
          <t>Full-time</t>
        </is>
      </c>
      <c r="F17185" t="b">
        <v>0</v>
      </c>
      <c r="G17185" t="inlineStr">
        <is>
          <t>Sudan</t>
        </is>
      </c>
      <c r="H17185" s="2" t="n">
        <v>45420.74453703704</v>
      </c>
      <c r="I17185" t="b">
        <v>0</v>
      </c>
      <c r="J17185" t="b">
        <v>1</v>
      </c>
      <c r="K17185" t="inlineStr">
        <is>
          <t>Sudan</t>
        </is>
      </c>
      <c r="L17185" t="inlineStr"/>
      <c r="M17185" t="inlineStr"/>
      <c r="N17185" t="inlineStr"/>
      <c r="O17185" t="inlineStr">
        <is>
          <t>CVS Health</t>
        </is>
      </c>
      <c r="P17185" t="inlineStr">
        <is>
          <t>['sql', 'python', 'r', 'gcp']</t>
        </is>
      </c>
      <c r="Q17185" t="inlineStr">
        <is>
          <t>{'cloud': ['gcp'], 'programming': ['sql', 'python', 'r']}</t>
        </is>
      </c>
    </row>
    <row r="17186">
      <c r="A17186" t="inlineStr">
        <is>
          <t>Software Engineer</t>
        </is>
      </c>
      <c r="B17186" t="inlineStr">
        <is>
          <t>Senior Software Engineer</t>
        </is>
      </c>
      <c r="C17186" t="inlineStr">
        <is>
          <t>Belfast, UK</t>
        </is>
      </c>
      <c r="D17186" t="inlineStr">
        <is>
          <t>via Built In</t>
        </is>
      </c>
      <c r="E17186" t="inlineStr">
        <is>
          <t>Full-time</t>
        </is>
      </c>
      <c r="F17186" t="b">
        <v>0</v>
      </c>
      <c r="G17186" t="inlineStr">
        <is>
          <t>United Kingdom</t>
        </is>
      </c>
      <c r="H17186" s="2" t="n">
        <v>45413.72306712963</v>
      </c>
      <c r="I17186" t="b">
        <v>1</v>
      </c>
      <c r="J17186" t="b">
        <v>0</v>
      </c>
      <c r="K17186" t="inlineStr">
        <is>
          <t>United Kingdom</t>
        </is>
      </c>
      <c r="L17186" t="inlineStr"/>
      <c r="M17186" t="inlineStr"/>
      <c r="N17186" t="inlineStr"/>
      <c r="O17186" t="inlineStr">
        <is>
          <t>Apex Fintech Solutions</t>
        </is>
      </c>
      <c r="P17186" t="inlineStr">
        <is>
          <t>['mongo', 'redis', 'bigquery', 'terraform']</t>
        </is>
      </c>
      <c r="Q17186" t="inlineStr">
        <is>
          <t>{'cloud': ['bigquery'], 'databases': ['redis'], 'other': ['terraform'], 'programming': ['mongo']}</t>
        </is>
      </c>
    </row>
    <row r="17187">
      <c r="A17187" t="inlineStr">
        <is>
          <t>Senior Data Scientist</t>
        </is>
      </c>
      <c r="B17187" t="inlineStr">
        <is>
          <t>Sr. Analyst - Digital Learning Technology: Content &amp; Assessments</t>
        </is>
      </c>
      <c r="C17187" t="inlineStr">
        <is>
          <t>Tampa, FL</t>
        </is>
      </c>
      <c r="D17187" t="inlineStr">
        <is>
          <t>via ZipRecruiter</t>
        </is>
      </c>
      <c r="E17187" t="inlineStr">
        <is>
          <t>Full-time</t>
        </is>
      </c>
      <c r="F17187" t="b">
        <v>0</v>
      </c>
      <c r="G17187" t="inlineStr">
        <is>
          <t>Florida, United States</t>
        </is>
      </c>
      <c r="H17187" s="2" t="n">
        <v>45418.71171296296</v>
      </c>
      <c r="I17187" t="b">
        <v>0</v>
      </c>
      <c r="J17187" t="b">
        <v>1</v>
      </c>
      <c r="K17187" t="inlineStr">
        <is>
          <t>United States</t>
        </is>
      </c>
      <c r="L17187" t="inlineStr"/>
      <c r="M17187" t="inlineStr"/>
      <c r="N17187" t="inlineStr"/>
      <c r="O17187" t="inlineStr">
        <is>
          <t>Citigroup Inc</t>
        </is>
      </c>
      <c r="P17187" t="inlineStr">
        <is>
          <t>['powerpoint']</t>
        </is>
      </c>
      <c r="Q17187" t="inlineStr">
        <is>
          <t>{'analyst_tools': ['powerpoint']}</t>
        </is>
      </c>
    </row>
    <row r="17188">
      <c r="A17188" t="inlineStr">
        <is>
          <t>Data Analyst</t>
        </is>
      </c>
      <c r="B17188" t="inlineStr">
        <is>
          <t>Data &amp; Reporting Analyst</t>
        </is>
      </c>
      <c r="C17188" t="inlineStr">
        <is>
          <t>Schiphol, Netherlands</t>
        </is>
      </c>
      <c r="D17188" t="inlineStr">
        <is>
          <t>via BeBee</t>
        </is>
      </c>
      <c r="E17188" t="inlineStr">
        <is>
          <t>Full-time</t>
        </is>
      </c>
      <c r="F17188" t="b">
        <v>0</v>
      </c>
      <c r="G17188" t="inlineStr">
        <is>
          <t>Netherlands</t>
        </is>
      </c>
      <c r="H17188" s="2" t="n">
        <v>45429.72452546296</v>
      </c>
      <c r="I17188" t="b">
        <v>1</v>
      </c>
      <c r="J17188" t="b">
        <v>0</v>
      </c>
      <c r="K17188" t="inlineStr">
        <is>
          <t>Netherlands</t>
        </is>
      </c>
      <c r="L17188" t="inlineStr"/>
      <c r="M17188" t="inlineStr"/>
      <c r="N17188" t="inlineStr"/>
      <c r="O17188" t="inlineStr">
        <is>
          <t>Schiphol</t>
        </is>
      </c>
      <c r="P17188" t="inlineStr"/>
      <c r="Q17188" t="inlineStr"/>
    </row>
    <row r="17189">
      <c r="A17189" t="inlineStr">
        <is>
          <t>Data Scientist</t>
        </is>
      </c>
      <c r="B17189" t="inlineStr">
        <is>
          <t>Data Management Specialist</t>
        </is>
      </c>
      <c r="C17189" t="inlineStr">
        <is>
          <t>South Africa</t>
        </is>
      </c>
      <c r="D17189" t="inlineStr">
        <is>
          <t>via LinkedIn</t>
        </is>
      </c>
      <c r="E17189" t="inlineStr">
        <is>
          <t>Contractor</t>
        </is>
      </c>
      <c r="F17189" t="b">
        <v>0</v>
      </c>
      <c r="G17189" t="inlineStr">
        <is>
          <t>South Africa</t>
        </is>
      </c>
      <c r="H17189" s="2" t="n">
        <v>45432.72344907407</v>
      </c>
      <c r="I17189" t="b">
        <v>0</v>
      </c>
      <c r="J17189" t="b">
        <v>0</v>
      </c>
      <c r="K17189" t="inlineStr">
        <is>
          <t>South Africa</t>
        </is>
      </c>
      <c r="L17189" t="inlineStr"/>
      <c r="M17189" t="inlineStr"/>
      <c r="N17189" t="inlineStr"/>
      <c r="O17189" t="inlineStr">
        <is>
          <t>BICRM</t>
        </is>
      </c>
      <c r="P17189" t="inlineStr"/>
      <c r="Q17189" t="inlineStr"/>
    </row>
    <row r="17190">
      <c r="A17190" t="inlineStr">
        <is>
          <t>Data Scientist</t>
        </is>
      </c>
      <c r="B17190" t="inlineStr">
        <is>
          <t>Data Scientist</t>
        </is>
      </c>
      <c r="C17190" t="inlineStr">
        <is>
          <t>Anywhere</t>
        </is>
      </c>
      <c r="D17190" t="inlineStr">
        <is>
          <t>via Indeed Suisse</t>
        </is>
      </c>
      <c r="E17190" t="inlineStr">
        <is>
          <t>Full-time</t>
        </is>
      </c>
      <c r="F17190" t="b">
        <v>1</v>
      </c>
      <c r="G17190" t="inlineStr">
        <is>
          <t>Switzerland</t>
        </is>
      </c>
      <c r="H17190" s="2" t="n">
        <v>45443.72471064814</v>
      </c>
      <c r="I17190" t="b">
        <v>0</v>
      </c>
      <c r="J17190" t="b">
        <v>0</v>
      </c>
      <c r="K17190" t="inlineStr">
        <is>
          <t>Switzerland</t>
        </is>
      </c>
      <c r="L17190" t="inlineStr"/>
      <c r="M17190" t="inlineStr"/>
      <c r="N17190" t="inlineStr"/>
      <c r="O17190" t="inlineStr">
        <is>
          <t>EthonAI</t>
        </is>
      </c>
      <c r="P17190" t="inlineStr">
        <is>
          <t>['python', 'sql']</t>
        </is>
      </c>
      <c r="Q17190" t="inlineStr">
        <is>
          <t>{'programming': ['python', 'sql']}</t>
        </is>
      </c>
    </row>
    <row r="17191">
      <c r="A17191" t="inlineStr">
        <is>
          <t>Senior Data Engineer</t>
        </is>
      </c>
      <c r="B17191" t="inlineStr">
        <is>
          <t>Senior Data Engineer</t>
        </is>
      </c>
      <c r="C17191" t="inlineStr">
        <is>
          <t>United Kingdom</t>
        </is>
      </c>
      <c r="D17191" t="inlineStr">
        <is>
          <t>via LinkedIn</t>
        </is>
      </c>
      <c r="E17191" t="inlineStr">
        <is>
          <t>Full-time</t>
        </is>
      </c>
      <c r="F17191" t="b">
        <v>0</v>
      </c>
      <c r="G17191" t="inlineStr">
        <is>
          <t>United Kingdom</t>
        </is>
      </c>
      <c r="H17191" s="2" t="n">
        <v>45441.72625</v>
      </c>
      <c r="I17191" t="b">
        <v>0</v>
      </c>
      <c r="J17191" t="b">
        <v>0</v>
      </c>
      <c r="K17191" t="inlineStr">
        <is>
          <t>United Kingdom</t>
        </is>
      </c>
      <c r="L17191" t="inlineStr"/>
      <c r="M17191" t="inlineStr"/>
      <c r="N17191" t="inlineStr"/>
      <c r="O17191" t="inlineStr">
        <is>
          <t>Anson McCade</t>
        </is>
      </c>
      <c r="P17191" t="inlineStr">
        <is>
          <t>['python', 'sql', 'postgresql', 'mysql', 'redshift', 'bigquery', 'snowflake', 'aws', 'gcp', 'azure', 'pandas', 'numpy', 'flow']</t>
        </is>
      </c>
      <c r="Q17191" t="inlineStr">
        <is>
          <t>{'cloud': ['redshift', 'bigquery', 'snowflake', 'aws', 'gcp', 'azure'], 'databases': ['postgresql', 'mysql'], 'libraries': ['pandas', 'numpy'], 'other': ['flow'], 'programming': ['python', 'sql']}</t>
        </is>
      </c>
    </row>
    <row r="17192">
      <c r="A17192" t="inlineStr">
        <is>
          <t>Data Analyst</t>
        </is>
      </c>
      <c r="B17192" t="inlineStr">
        <is>
          <t>Data analyst (розглядаємо кандидатів без досвіду)</t>
        </is>
      </c>
      <c r="C17192" t="inlineStr">
        <is>
          <t>Kyiv, Ukraine</t>
        </is>
      </c>
      <c r="D17192" t="inlineStr">
        <is>
          <t>via Robota.ua</t>
        </is>
      </c>
      <c r="E17192" t="inlineStr">
        <is>
          <t>Full-time</t>
        </is>
      </c>
      <c r="F17192" t="b">
        <v>0</v>
      </c>
      <c r="G17192" t="inlineStr">
        <is>
          <t>Ukraine</t>
        </is>
      </c>
      <c r="H17192" s="2" t="n">
        <v>45442.7393287037</v>
      </c>
      <c r="I17192" t="b">
        <v>1</v>
      </c>
      <c r="J17192" t="b">
        <v>0</v>
      </c>
      <c r="K17192" t="inlineStr">
        <is>
          <t>Ukraine</t>
        </is>
      </c>
      <c r="L17192" t="inlineStr"/>
      <c r="M17192" t="inlineStr"/>
      <c r="N17192" t="inlineStr"/>
      <c r="O17192" t="inlineStr">
        <is>
          <t>PixelCraft Vinogradar</t>
        </is>
      </c>
      <c r="P17192" t="inlineStr"/>
      <c r="Q17192" t="inlineStr"/>
    </row>
    <row r="17193">
      <c r="A17193" t="inlineStr">
        <is>
          <t>Data Engineer</t>
        </is>
      </c>
      <c r="B17193" t="inlineStr">
        <is>
          <t>Data Engineer ( Advanced Spark/SQL/GCP/Hive/Hadoop)-Chennai...</t>
        </is>
      </c>
      <c r="C17193" t="inlineStr">
        <is>
          <t>Hyderabad, Telangana, India</t>
        </is>
      </c>
      <c r="D17193" t="inlineStr">
        <is>
          <t>via LinkedIn</t>
        </is>
      </c>
      <c r="E17193" t="inlineStr">
        <is>
          <t>Full-time</t>
        </is>
      </c>
      <c r="F17193" t="b">
        <v>0</v>
      </c>
      <c r="G17193" t="inlineStr">
        <is>
          <t>India</t>
        </is>
      </c>
      <c r="H17193" s="2" t="n">
        <v>45417.71650462963</v>
      </c>
      <c r="I17193" t="b">
        <v>1</v>
      </c>
      <c r="J17193" t="b">
        <v>0</v>
      </c>
      <c r="K17193" t="inlineStr">
        <is>
          <t>India</t>
        </is>
      </c>
      <c r="L17193" t="inlineStr"/>
      <c r="M17193" t="inlineStr"/>
      <c r="N17193" t="inlineStr"/>
      <c r="O17193" t="inlineStr">
        <is>
          <t>Tata Consultancy Services</t>
        </is>
      </c>
      <c r="P17193" t="inlineStr">
        <is>
          <t>['gcp', 'bigquery', 'spark', 'hadoop', 'unix']</t>
        </is>
      </c>
      <c r="Q17193" t="inlineStr">
        <is>
          <t>{'cloud': ['gcp', 'bigquery'], 'libraries': ['spark', 'hadoop'], 'os': ['unix']}</t>
        </is>
      </c>
    </row>
    <row r="17194">
      <c r="A17194" t="inlineStr">
        <is>
          <t>Data Scientist</t>
        </is>
      </c>
      <c r="B17194" t="inlineStr">
        <is>
          <t>Data Scientist</t>
        </is>
      </c>
      <c r="C17194" t="inlineStr">
        <is>
          <t>Bunnik, Netherlands</t>
        </is>
      </c>
      <c r="D17194" t="inlineStr">
        <is>
          <t>via LinkedIn</t>
        </is>
      </c>
      <c r="E17194" t="inlineStr">
        <is>
          <t>Full-time</t>
        </is>
      </c>
      <c r="F17194" t="b">
        <v>0</v>
      </c>
      <c r="G17194" t="inlineStr">
        <is>
          <t>Netherlands</t>
        </is>
      </c>
      <c r="H17194" s="2" t="n">
        <v>45419.7240625</v>
      </c>
      <c r="I17194" t="b">
        <v>0</v>
      </c>
      <c r="J17194" t="b">
        <v>0</v>
      </c>
      <c r="K17194" t="inlineStr">
        <is>
          <t>Netherlands</t>
        </is>
      </c>
      <c r="L17194" t="inlineStr"/>
      <c r="M17194" t="inlineStr"/>
      <c r="N17194" t="inlineStr"/>
      <c r="O17194" t="inlineStr">
        <is>
          <t>Eminent Groep</t>
        </is>
      </c>
      <c r="P17194" t="inlineStr">
        <is>
          <t>['python', 'sql', 'scala', 'shell', 'azure']</t>
        </is>
      </c>
      <c r="Q17194" t="inlineStr">
        <is>
          <t>{'cloud': ['azure'], 'programming': ['python', 'sql', 'scala', 'shell']}</t>
        </is>
      </c>
    </row>
    <row r="17195">
      <c r="A17195" t="inlineStr">
        <is>
          <t>Data Scientist</t>
        </is>
      </c>
      <c r="B17195" t="inlineStr">
        <is>
          <t>Data Scientist</t>
        </is>
      </c>
      <c r="C17195" t="inlineStr">
        <is>
          <t>Veszprém, Hungary</t>
        </is>
      </c>
      <c r="D17195" t="inlineStr">
        <is>
          <t>via LinkedIn</t>
        </is>
      </c>
      <c r="E17195" t="inlineStr">
        <is>
          <t>Full-time</t>
        </is>
      </c>
      <c r="F17195" t="b">
        <v>0</v>
      </c>
      <c r="G17195" t="inlineStr">
        <is>
          <t>Hungary</t>
        </is>
      </c>
      <c r="H17195" s="2" t="n">
        <v>45418.74967592592</v>
      </c>
      <c r="I17195" t="b">
        <v>0</v>
      </c>
      <c r="J17195" t="b">
        <v>0</v>
      </c>
      <c r="K17195" t="inlineStr">
        <is>
          <t>Hungary</t>
        </is>
      </c>
      <c r="L17195" t="inlineStr"/>
      <c r="M17195" t="inlineStr"/>
      <c r="N17195" t="inlineStr"/>
      <c r="O17195" t="inlineStr">
        <is>
          <t>OPSWAT</t>
        </is>
      </c>
      <c r="P17195" t="inlineStr">
        <is>
          <t>['python', 'sql', 'c++', 'r', 'aws']</t>
        </is>
      </c>
      <c r="Q17195" t="inlineStr">
        <is>
          <t>{'cloud': ['aws'], 'programming': ['python', 'sql', 'c++', 'r']}</t>
        </is>
      </c>
    </row>
    <row r="17196">
      <c r="A17196" t="inlineStr">
        <is>
          <t>Business Analyst</t>
        </is>
      </c>
      <c r="B17196" t="inlineStr">
        <is>
          <t>BI Analyst</t>
        </is>
      </c>
      <c r="C17196" t="inlineStr">
        <is>
          <t>Anywhere</t>
        </is>
      </c>
      <c r="D17196" t="inlineStr">
        <is>
          <t>via LinkedIn</t>
        </is>
      </c>
      <c r="E17196" t="inlineStr">
        <is>
          <t>Full-time and Contractor</t>
        </is>
      </c>
      <c r="F17196" t="b">
        <v>1</v>
      </c>
      <c r="G17196" t="inlineStr">
        <is>
          <t>Peru</t>
        </is>
      </c>
      <c r="H17196" s="2" t="n">
        <v>45427.72422453704</v>
      </c>
      <c r="I17196" t="b">
        <v>0</v>
      </c>
      <c r="J17196" t="b">
        <v>0</v>
      </c>
      <c r="K17196" t="inlineStr">
        <is>
          <t>Peru</t>
        </is>
      </c>
      <c r="L17196" t="inlineStr"/>
      <c r="M17196" t="inlineStr"/>
      <c r="N17196" t="inlineStr"/>
      <c r="O17196" t="inlineStr">
        <is>
          <t>Fusemachines</t>
        </is>
      </c>
      <c r="P17196" t="inlineStr">
        <is>
          <t>['sql', 'tableau']</t>
        </is>
      </c>
      <c r="Q17196" t="inlineStr">
        <is>
          <t>{'analyst_tools': ['tableau'], 'programming': ['sql']}</t>
        </is>
      </c>
    </row>
    <row r="17197">
      <c r="A17197" t="inlineStr">
        <is>
          <t>Senior Data Scientist</t>
        </is>
      </c>
      <c r="B17197" t="inlineStr">
        <is>
          <t>Senior Manager, Data Management Science</t>
        </is>
      </c>
      <c r="C17197" t="inlineStr">
        <is>
          <t>London, UK</t>
        </is>
      </c>
      <c r="D17197" t="inlineStr">
        <is>
          <t>via Jooble</t>
        </is>
      </c>
      <c r="E17197" t="inlineStr">
        <is>
          <t>Full-time</t>
        </is>
      </c>
      <c r="F17197" t="b">
        <v>0</v>
      </c>
      <c r="G17197" t="inlineStr">
        <is>
          <t>United Kingdom</t>
        </is>
      </c>
      <c r="H17197" s="2" t="n">
        <v>45423.71855324074</v>
      </c>
      <c r="I17197" t="b">
        <v>1</v>
      </c>
      <c r="J17197" t="b">
        <v>0</v>
      </c>
      <c r="K17197" t="inlineStr">
        <is>
          <t>United Kingdom</t>
        </is>
      </c>
      <c r="L17197" t="inlineStr"/>
      <c r="M17197" t="inlineStr"/>
      <c r="N17197" t="inlineStr"/>
      <c r="O17197" t="inlineStr">
        <is>
          <t>Capgemini</t>
        </is>
      </c>
      <c r="P17197" t="inlineStr">
        <is>
          <t>['python', 'r', 'scala', 'go', 'aws', 'azure', 'databricks', 'pyspark', 'tableau']</t>
        </is>
      </c>
      <c r="Q17197" t="inlineStr">
        <is>
          <t>{'analyst_tools': ['tableau'], 'cloud': ['aws', 'azure', 'databricks'], 'libraries': ['pyspark'], 'programming': ['python', 'r', 'scala', 'go']}</t>
        </is>
      </c>
    </row>
    <row r="17198">
      <c r="A17198" t="inlineStr">
        <is>
          <t>Data Analyst</t>
        </is>
      </c>
      <c r="B17198" t="inlineStr">
        <is>
          <t>Financieel Data Analist Traineeship - ABN AMRO, Amsterdam</t>
        </is>
      </c>
      <c r="C17198" t="inlineStr">
        <is>
          <t>Amsterdam, Netherlands</t>
        </is>
      </c>
      <c r="D17198" t="inlineStr">
        <is>
          <t>via LinkedIn</t>
        </is>
      </c>
      <c r="E17198" t="inlineStr">
        <is>
          <t>Full-time</t>
        </is>
      </c>
      <c r="F17198" t="b">
        <v>0</v>
      </c>
      <c r="G17198" t="inlineStr">
        <is>
          <t>Netherlands</t>
        </is>
      </c>
      <c r="H17198" s="2" t="n">
        <v>45413.72819444445</v>
      </c>
      <c r="I17198" t="b">
        <v>1</v>
      </c>
      <c r="J17198" t="b">
        <v>0</v>
      </c>
      <c r="K17198" t="inlineStr">
        <is>
          <t>Netherlands</t>
        </is>
      </c>
      <c r="L17198" t="inlineStr"/>
      <c r="M17198" t="inlineStr"/>
      <c r="N17198" t="inlineStr"/>
      <c r="O17198" t="inlineStr">
        <is>
          <t>Finance Club</t>
        </is>
      </c>
      <c r="P17198" t="inlineStr">
        <is>
          <t>['excel']</t>
        </is>
      </c>
      <c r="Q17198" t="inlineStr">
        <is>
          <t>{'analyst_tools': ['excel']}</t>
        </is>
      </c>
    </row>
    <row r="17199">
      <c r="A17199" t="inlineStr">
        <is>
          <t>Data Scientist</t>
        </is>
      </c>
      <c r="B17199" t="inlineStr">
        <is>
          <t>Data Scientist</t>
        </is>
      </c>
      <c r="C17199" t="inlineStr">
        <is>
          <t>Gothenburg, Sweden</t>
        </is>
      </c>
      <c r="D17199" t="inlineStr">
        <is>
          <t>via Jooble</t>
        </is>
      </c>
      <c r="E17199" t="inlineStr">
        <is>
          <t>Full-time</t>
        </is>
      </c>
      <c r="F17199" t="b">
        <v>0</v>
      </c>
      <c r="G17199" t="inlineStr">
        <is>
          <t>Sweden</t>
        </is>
      </c>
      <c r="H17199" s="2" t="n">
        <v>45436.72193287037</v>
      </c>
      <c r="I17199" t="b">
        <v>0</v>
      </c>
      <c r="J17199" t="b">
        <v>0</v>
      </c>
      <c r="K17199" t="inlineStr">
        <is>
          <t>Sweden</t>
        </is>
      </c>
      <c r="L17199" t="inlineStr"/>
      <c r="M17199" t="inlineStr"/>
      <c r="N17199" t="inlineStr"/>
      <c r="O17199" t="inlineStr">
        <is>
          <t>Volvo Group</t>
        </is>
      </c>
      <c r="P17199" t="inlineStr">
        <is>
          <t>['python', 'azure', 'scikit-learn', 'tensorflow', 'keras', 'pytorch', 'spark']</t>
        </is>
      </c>
      <c r="Q17199" t="inlineStr">
        <is>
          <t>{'cloud': ['azure'], 'libraries': ['scikit-learn', 'tensorflow', 'keras', 'pytorch', 'spark'], 'programming': ['python']}</t>
        </is>
      </c>
    </row>
    <row r="17200">
      <c r="A17200" t="inlineStr">
        <is>
          <t>Data Scientist</t>
        </is>
      </c>
      <c r="B17200" t="inlineStr">
        <is>
          <t>Senior Quality Engineer - Data Scientist</t>
        </is>
      </c>
      <c r="C17200" t="inlineStr">
        <is>
          <t>St Paul, MN</t>
        </is>
      </c>
      <c r="D17200" t="inlineStr">
        <is>
          <t>via ZipRecruiter</t>
        </is>
      </c>
      <c r="E17200" t="inlineStr">
        <is>
          <t>Full-time</t>
        </is>
      </c>
      <c r="F17200" t="b">
        <v>0</v>
      </c>
      <c r="G17200" t="inlineStr">
        <is>
          <t>Illinois, United States</t>
        </is>
      </c>
      <c r="H17200" s="2" t="n">
        <v>45414.71363425926</v>
      </c>
      <c r="I17200" t="b">
        <v>0</v>
      </c>
      <c r="J17200" t="b">
        <v>0</v>
      </c>
      <c r="K17200" t="inlineStr">
        <is>
          <t>United States</t>
        </is>
      </c>
      <c r="L17200" t="inlineStr"/>
      <c r="M17200" t="inlineStr"/>
      <c r="N17200" t="inlineStr"/>
      <c r="O17200" t="inlineStr">
        <is>
          <t>Boston Scientific</t>
        </is>
      </c>
      <c r="P17200" t="inlineStr">
        <is>
          <t>['sql', 'selenium', 'tableau', 'power bi']</t>
        </is>
      </c>
      <c r="Q17200" t="inlineStr">
        <is>
          <t>{'analyst_tools': ['tableau', 'power bi'], 'libraries': ['selenium'], 'programming': ['sql']}</t>
        </is>
      </c>
    </row>
    <row r="17201">
      <c r="A17201" t="inlineStr">
        <is>
          <t>Data Scientist</t>
        </is>
      </c>
      <c r="B17201" t="inlineStr">
        <is>
          <t>Data Scientist (PHD) || Baltimore, MD (Hybrid-2days/ week)</t>
        </is>
      </c>
      <c r="C17201" t="inlineStr">
        <is>
          <t>Baltimore, MD</t>
        </is>
      </c>
      <c r="D17201" t="inlineStr">
        <is>
          <t>via Dice</t>
        </is>
      </c>
      <c r="E17201" t="inlineStr">
        <is>
          <t>Contractor</t>
        </is>
      </c>
      <c r="F17201" t="b">
        <v>0</v>
      </c>
      <c r="G17201" t="inlineStr">
        <is>
          <t>New York, United States</t>
        </is>
      </c>
      <c r="H17201" s="2" t="n">
        <v>45426.71071759259</v>
      </c>
      <c r="I17201" t="b">
        <v>0</v>
      </c>
      <c r="J17201" t="b">
        <v>0</v>
      </c>
      <c r="K17201" t="inlineStr">
        <is>
          <t>United States</t>
        </is>
      </c>
      <c r="L17201" t="inlineStr"/>
      <c r="M17201" t="inlineStr"/>
      <c r="N17201" t="inlineStr"/>
      <c r="O17201" t="inlineStr">
        <is>
          <t>Paradigm Infotech</t>
        </is>
      </c>
      <c r="P17201" t="inlineStr">
        <is>
          <t>['go', 'azure', 'nltk', 'tensorflow', 'pytorch', 'scikit-learn']</t>
        </is>
      </c>
      <c r="Q17201" t="inlineStr">
        <is>
          <t>{'cloud': ['azure'], 'libraries': ['nltk', 'tensorflow', 'pytorch', 'scikit-learn'], 'programming': ['go']}</t>
        </is>
      </c>
    </row>
    <row r="17202">
      <c r="A17202" t="inlineStr">
        <is>
          <t>Business Analyst</t>
        </is>
      </c>
      <c r="B17202" t="inlineStr">
        <is>
          <t>Analyst Work, Reward and Careers</t>
        </is>
      </c>
      <c r="C17202" t="inlineStr">
        <is>
          <t>Amsterdam, Netherlands</t>
        </is>
      </c>
      <c r="D17202" t="inlineStr">
        <is>
          <t>via BeBee</t>
        </is>
      </c>
      <c r="E17202" t="inlineStr">
        <is>
          <t>Full-time</t>
        </is>
      </c>
      <c r="F17202" t="b">
        <v>0</v>
      </c>
      <c r="G17202" t="inlineStr">
        <is>
          <t>Netherlands</t>
        </is>
      </c>
      <c r="H17202" s="2" t="n">
        <v>45440.7372800926</v>
      </c>
      <c r="I17202" t="b">
        <v>1</v>
      </c>
      <c r="J17202" t="b">
        <v>0</v>
      </c>
      <c r="K17202" t="inlineStr">
        <is>
          <t>Netherlands</t>
        </is>
      </c>
      <c r="L17202" t="inlineStr"/>
      <c r="M17202" t="inlineStr"/>
      <c r="N17202" t="inlineStr"/>
      <c r="O17202" t="inlineStr">
        <is>
          <t>WTW</t>
        </is>
      </c>
      <c r="P17202" t="inlineStr"/>
      <c r="Q17202" t="inlineStr"/>
    </row>
    <row r="17203">
      <c r="A17203" t="inlineStr">
        <is>
          <t>Data Analyst</t>
        </is>
      </c>
      <c r="B17203" t="inlineStr">
        <is>
          <t>Analytics Engineer II</t>
        </is>
      </c>
      <c r="C17203" t="inlineStr">
        <is>
          <t>Anywhere</t>
        </is>
      </c>
      <c r="D17203" t="inlineStr">
        <is>
          <t>via Jobgether</t>
        </is>
      </c>
      <c r="E17203" t="inlineStr">
        <is>
          <t>Full-time</t>
        </is>
      </c>
      <c r="F17203" t="b">
        <v>1</v>
      </c>
      <c r="G17203" t="inlineStr">
        <is>
          <t>Costa Rica</t>
        </is>
      </c>
      <c r="H17203" s="2" t="n">
        <v>45441.73884259259</v>
      </c>
      <c r="I17203" t="b">
        <v>0</v>
      </c>
      <c r="J17203" t="b">
        <v>0</v>
      </c>
      <c r="K17203" t="inlineStr">
        <is>
          <t>Costa Rica</t>
        </is>
      </c>
      <c r="L17203" t="inlineStr"/>
      <c r="M17203" t="inlineStr"/>
      <c r="N17203" t="inlineStr"/>
      <c r="O17203" t="inlineStr">
        <is>
          <t>Snap Finance</t>
        </is>
      </c>
      <c r="P17203" t="inlineStr">
        <is>
          <t>['sql', 'python', 'r', 'dynamodb', 'redshift', 'airflow', 'pyspark', 'linux', 'jenkins', 'docker', 'kubernetes']</t>
        </is>
      </c>
      <c r="Q17203" t="inlineStr">
        <is>
          <t>{'cloud': ['redshift'], 'databases': ['dynamodb'], 'libraries': ['airflow', 'pyspark'], 'os': ['linux'], 'other': ['jenkins', 'docker', 'kubernetes'], 'programming': ['sql', 'python', 'r']}</t>
        </is>
      </c>
    </row>
    <row r="17204">
      <c r="A17204" t="inlineStr">
        <is>
          <t>Data Analyst</t>
        </is>
      </c>
      <c r="B17204" t="inlineStr">
        <is>
          <t>Data Analyst</t>
        </is>
      </c>
      <c r="C17204" t="inlineStr">
        <is>
          <t>Anywhere</t>
        </is>
      </c>
      <c r="D17204" t="inlineStr">
        <is>
          <t>via LinkedIn</t>
        </is>
      </c>
      <c r="E17204" t="inlineStr">
        <is>
          <t>Part-time</t>
        </is>
      </c>
      <c r="F17204" t="b">
        <v>1</v>
      </c>
      <c r="G17204" t="inlineStr">
        <is>
          <t>Germany</t>
        </is>
      </c>
      <c r="H17204" s="2" t="n">
        <v>45426.72896990741</v>
      </c>
      <c r="I17204" t="b">
        <v>0</v>
      </c>
      <c r="J17204" t="b">
        <v>0</v>
      </c>
      <c r="K17204" t="inlineStr">
        <is>
          <t>Germany</t>
        </is>
      </c>
      <c r="L17204" t="inlineStr"/>
      <c r="M17204" t="inlineStr"/>
      <c r="N17204" t="inlineStr"/>
      <c r="O17204" t="inlineStr">
        <is>
          <t>EZS Recruits</t>
        </is>
      </c>
      <c r="P17204" t="inlineStr">
        <is>
          <t>['sql', 'python', 'r', 'tableau', 'power bi']</t>
        </is>
      </c>
      <c r="Q17204" t="inlineStr">
        <is>
          <t>{'analyst_tools': ['tableau', 'power bi'], 'programming': ['sql', 'python', 'r']}</t>
        </is>
      </c>
    </row>
    <row r="17205">
      <c r="A17205" t="inlineStr">
        <is>
          <t>Data Engineer</t>
        </is>
      </c>
      <c r="B17205" t="inlineStr">
        <is>
          <t>Data Engineering Manager</t>
        </is>
      </c>
      <c r="C17205" t="inlineStr">
        <is>
          <t>Pimpri-Chinchwad, Maharashtra, India</t>
        </is>
      </c>
      <c r="D17205" t="inlineStr">
        <is>
          <t>via LinkedIn</t>
        </is>
      </c>
      <c r="E17205" t="inlineStr">
        <is>
          <t>Full-time</t>
        </is>
      </c>
      <c r="F17205" t="b">
        <v>0</v>
      </c>
      <c r="G17205" t="inlineStr">
        <is>
          <t>India</t>
        </is>
      </c>
      <c r="H17205" s="2" t="n">
        <v>45420.71886574074</v>
      </c>
      <c r="I17205" t="b">
        <v>0</v>
      </c>
      <c r="J17205" t="b">
        <v>0</v>
      </c>
      <c r="K17205" t="inlineStr">
        <is>
          <t>India</t>
        </is>
      </c>
      <c r="L17205" t="inlineStr"/>
      <c r="M17205" t="inlineStr"/>
      <c r="N17205" t="inlineStr"/>
      <c r="O17205" t="inlineStr">
        <is>
          <t>Avalara</t>
        </is>
      </c>
      <c r="P17205" t="inlineStr">
        <is>
          <t>['python', 'sql', 'go', 'snowflake', 'aws', 'airflow', 'power bi', 'git', 'terraform']</t>
        </is>
      </c>
      <c r="Q17205" t="inlineStr">
        <is>
          <t>{'analyst_tools': ['power bi'], 'cloud': ['snowflake', 'aws'], 'libraries': ['airflow'], 'other': ['git', 'terraform'], 'programming': ['python', 'sql', 'go']}</t>
        </is>
      </c>
    </row>
    <row r="17206">
      <c r="A17206" t="inlineStr">
        <is>
          <t>Data Scientist</t>
        </is>
      </c>
      <c r="B17206" t="inlineStr">
        <is>
          <t>Data Scientist</t>
        </is>
      </c>
      <c r="C17206" t="inlineStr">
        <is>
          <t>Weir, TX</t>
        </is>
      </c>
      <c r="D17206" t="inlineStr">
        <is>
          <t>via Recruit Medix</t>
        </is>
      </c>
      <c r="E17206" t="inlineStr">
        <is>
          <t>Full-time</t>
        </is>
      </c>
      <c r="F17206" t="b">
        <v>0</v>
      </c>
      <c r="G17206" t="inlineStr">
        <is>
          <t>Sudan</t>
        </is>
      </c>
      <c r="H17206" s="2" t="n">
        <v>45420.74434027778</v>
      </c>
      <c r="I17206" t="b">
        <v>0</v>
      </c>
      <c r="J17206" t="b">
        <v>1</v>
      </c>
      <c r="K17206" t="inlineStr">
        <is>
          <t>Sudan</t>
        </is>
      </c>
      <c r="L17206" t="inlineStr"/>
      <c r="M17206" t="inlineStr"/>
      <c r="N17206" t="inlineStr"/>
      <c r="O17206" t="inlineStr">
        <is>
          <t>CVS Health</t>
        </is>
      </c>
      <c r="P17206" t="inlineStr">
        <is>
          <t>['sql', 'python', 'r', 'gcp']</t>
        </is>
      </c>
      <c r="Q17206" t="inlineStr">
        <is>
          <t>{'cloud': ['gcp'], 'programming': ['sql', 'python', 'r']}</t>
        </is>
      </c>
    </row>
    <row r="17207">
      <c r="A17207" t="inlineStr">
        <is>
          <t>Data Engineer</t>
        </is>
      </c>
      <c r="B17207" t="inlineStr">
        <is>
          <t>Data Engineer</t>
        </is>
      </c>
      <c r="C17207" t="inlineStr">
        <is>
          <t>Canberra ACT, Australia</t>
        </is>
      </c>
      <c r="D17207" t="inlineStr">
        <is>
          <t>via LinkedIn</t>
        </is>
      </c>
      <c r="E17207" t="inlineStr">
        <is>
          <t>Part-time</t>
        </is>
      </c>
      <c r="F17207" t="b">
        <v>0</v>
      </c>
      <c r="G17207" t="inlineStr">
        <is>
          <t>Australia</t>
        </is>
      </c>
      <c r="H17207" s="2" t="n">
        <v>45421.72107638889</v>
      </c>
      <c r="I17207" t="b">
        <v>1</v>
      </c>
      <c r="J17207" t="b">
        <v>0</v>
      </c>
      <c r="K17207" t="inlineStr">
        <is>
          <t>Australia</t>
        </is>
      </c>
      <c r="L17207" t="inlineStr"/>
      <c r="M17207" t="inlineStr"/>
      <c r="N17207" t="inlineStr"/>
      <c r="O17207" t="inlineStr">
        <is>
          <t>Workforce Australia for Individuals</t>
        </is>
      </c>
      <c r="P17207" t="inlineStr"/>
      <c r="Q17207" t="inlineStr"/>
    </row>
    <row r="17208">
      <c r="A17208" t="inlineStr">
        <is>
          <t>Data Engineer</t>
        </is>
      </c>
      <c r="B17208" t="inlineStr">
        <is>
          <t>Data Engineer with GCP</t>
        </is>
      </c>
      <c r="C17208" t="inlineStr">
        <is>
          <t>Santiago, Chile</t>
        </is>
      </c>
      <c r="D17208" t="inlineStr">
        <is>
          <t>via LinkedIn</t>
        </is>
      </c>
      <c r="E17208" t="inlineStr">
        <is>
          <t>Full-time</t>
        </is>
      </c>
      <c r="F17208" t="b">
        <v>0</v>
      </c>
      <c r="G17208" t="inlineStr">
        <is>
          <t>Chile</t>
        </is>
      </c>
      <c r="H17208" s="2" t="n">
        <v>45432.72438657407</v>
      </c>
      <c r="I17208" t="b">
        <v>0</v>
      </c>
      <c r="J17208" t="b">
        <v>0</v>
      </c>
      <c r="K17208" t="inlineStr">
        <is>
          <t>Chile</t>
        </is>
      </c>
      <c r="L17208" t="inlineStr"/>
      <c r="M17208" t="inlineStr"/>
      <c r="N17208" t="inlineStr"/>
      <c r="O17208" t="inlineStr">
        <is>
          <t>Globant</t>
        </is>
      </c>
      <c r="P17208" t="inlineStr">
        <is>
          <t>['python', 'shell', 'typescript', 'aws', 'kafka']</t>
        </is>
      </c>
      <c r="Q17208" t="inlineStr">
        <is>
          <t>{'cloud': ['aws'], 'libraries': ['kafka'], 'programming': ['python', 'shell', 'typescript']}</t>
        </is>
      </c>
    </row>
    <row r="17209">
      <c r="A17209" t="inlineStr">
        <is>
          <t>Data Engineer</t>
        </is>
      </c>
      <c r="B17209" t="inlineStr">
        <is>
          <t>Cloud Data Engineer (m/f)</t>
        </is>
      </c>
      <c r="C17209" t="inlineStr">
        <is>
          <t>Braga, Portugal</t>
        </is>
      </c>
      <c r="D17209" t="inlineStr">
        <is>
          <t>via LinkedIn</t>
        </is>
      </c>
      <c r="E17209" t="inlineStr">
        <is>
          <t>Full-time</t>
        </is>
      </c>
      <c r="F17209" t="b">
        <v>0</v>
      </c>
      <c r="G17209" t="inlineStr">
        <is>
          <t>Portugal</t>
        </is>
      </c>
      <c r="H17209" s="2" t="n">
        <v>45423.71824074074</v>
      </c>
      <c r="I17209" t="b">
        <v>0</v>
      </c>
      <c r="J17209" t="b">
        <v>0</v>
      </c>
      <c r="K17209" t="inlineStr">
        <is>
          <t>Portugal</t>
        </is>
      </c>
      <c r="L17209" t="inlineStr"/>
      <c r="M17209" t="inlineStr"/>
      <c r="N17209" t="inlineStr"/>
      <c r="O17209" t="inlineStr">
        <is>
          <t>Mind Source</t>
        </is>
      </c>
      <c r="P17209" t="inlineStr">
        <is>
          <t>['sas', 'sas', 'azure', 'jira', 'confluence']</t>
        </is>
      </c>
      <c r="Q17209" t="inlineStr">
        <is>
          <t>{'analyst_tools': ['sas'], 'async': ['jira', 'confluence'], 'cloud': ['azure'], 'programming': ['sas']}</t>
        </is>
      </c>
    </row>
    <row r="17210">
      <c r="A17210" t="inlineStr">
        <is>
          <t>Business Analyst</t>
        </is>
      </c>
      <c r="B17210" t="inlineStr">
        <is>
          <t>Pricing Analyst</t>
        </is>
      </c>
      <c r="C17210" t="inlineStr">
        <is>
          <t>Singapore</t>
        </is>
      </c>
      <c r="D17210" t="inlineStr">
        <is>
          <t>via Singapore | JobsDB</t>
        </is>
      </c>
      <c r="E17210" t="inlineStr">
        <is>
          <t>Full-time</t>
        </is>
      </c>
      <c r="F17210" t="b">
        <v>0</v>
      </c>
      <c r="G17210" t="inlineStr">
        <is>
          <t>Singapore</t>
        </is>
      </c>
      <c r="H17210" s="2" t="n">
        <v>45415.72564814815</v>
      </c>
      <c r="I17210" t="b">
        <v>0</v>
      </c>
      <c r="J17210" t="b">
        <v>0</v>
      </c>
      <c r="K17210" t="inlineStr">
        <is>
          <t>Singapore</t>
        </is>
      </c>
      <c r="L17210" t="inlineStr"/>
      <c r="M17210" t="inlineStr"/>
      <c r="N17210" t="inlineStr"/>
      <c r="O17210" t="inlineStr">
        <is>
          <t>DELL GLOBAL B.V. (SINGAPORE BRANCH)</t>
        </is>
      </c>
      <c r="P17210" t="inlineStr">
        <is>
          <t>['python', 'r', 'power bi']</t>
        </is>
      </c>
      <c r="Q17210" t="inlineStr">
        <is>
          <t>{'analyst_tools': ['power bi'], 'programming': ['python', 'r']}</t>
        </is>
      </c>
    </row>
    <row r="17211">
      <c r="A17211" t="inlineStr">
        <is>
          <t>Data Engineer</t>
        </is>
      </c>
      <c r="B17211" t="inlineStr">
        <is>
          <t>Data and M&amp;E (Monitoring and Evaluation) Training Officer</t>
        </is>
      </c>
      <c r="C17211" t="inlineStr">
        <is>
          <t>Kyiv, Ukraine</t>
        </is>
      </c>
      <c r="D17211" t="inlineStr">
        <is>
          <t>via Robota.ua</t>
        </is>
      </c>
      <c r="E17211" t="inlineStr">
        <is>
          <t>Full-time</t>
        </is>
      </c>
      <c r="F17211" t="b">
        <v>0</v>
      </c>
      <c r="G17211" t="inlineStr">
        <is>
          <t>Ukraine</t>
        </is>
      </c>
      <c r="H17211" s="2" t="n">
        <v>45422.73127314815</v>
      </c>
      <c r="I17211" t="b">
        <v>1</v>
      </c>
      <c r="J17211" t="b">
        <v>0</v>
      </c>
      <c r="K17211" t="inlineStr">
        <is>
          <t>Ukraine</t>
        </is>
      </c>
      <c r="L17211" t="inlineStr"/>
      <c r="M17211" t="inlineStr"/>
      <c r="N17211" t="inlineStr"/>
      <c r="O17211" t="inlineStr">
        <is>
          <t>ACTED</t>
        </is>
      </c>
      <c r="P17211" t="inlineStr"/>
      <c r="Q17211" t="inlineStr"/>
    </row>
    <row r="17212">
      <c r="A17212" t="inlineStr">
        <is>
          <t>Data Scientist</t>
        </is>
      </c>
      <c r="B17212" t="inlineStr">
        <is>
          <t>Data Science Technical Lead: &amp;pound;85k - London (Hybrid/Remote)</t>
        </is>
      </c>
      <c r="C17212" t="inlineStr">
        <is>
          <t>London, United Kingdom</t>
        </is>
      </c>
      <c r="D17212" t="inlineStr">
        <is>
          <t>via LinkedIn</t>
        </is>
      </c>
      <c r="E17212" t="inlineStr">
        <is>
          <t>Full-time</t>
        </is>
      </c>
      <c r="F17212" t="b">
        <v>0</v>
      </c>
      <c r="G17212" t="inlineStr">
        <is>
          <t>United Kingdom</t>
        </is>
      </c>
      <c r="H17212" s="2" t="n">
        <v>45443.72033564815</v>
      </c>
      <c r="I17212" t="b">
        <v>0</v>
      </c>
      <c r="J17212" t="b">
        <v>0</v>
      </c>
      <c r="K17212" t="inlineStr">
        <is>
          <t>United Kingdom</t>
        </is>
      </c>
      <c r="L17212" t="inlineStr"/>
      <c r="M17212" t="inlineStr"/>
      <c r="N17212" t="inlineStr"/>
      <c r="O17212" t="inlineStr">
        <is>
          <t>In Technology Group</t>
        </is>
      </c>
      <c r="P17212" t="inlineStr">
        <is>
          <t>['python', 'r', 'sql', 'sas', 'sas']</t>
        </is>
      </c>
      <c r="Q17212" t="inlineStr">
        <is>
          <t>{'analyst_tools': ['sas'], 'programming': ['python', 'r', 'sql', 'sas']}</t>
        </is>
      </c>
    </row>
    <row r="17213">
      <c r="A17213" t="inlineStr">
        <is>
          <t>Data Engineer</t>
        </is>
      </c>
      <c r="B17213" t="inlineStr">
        <is>
          <t>Python Developer / Data Engineer</t>
        </is>
      </c>
      <c r="C17213" t="inlineStr">
        <is>
          <t>Vietnam</t>
        </is>
      </c>
      <c r="D17213" t="inlineStr">
        <is>
          <t>via LinkedIn Vietnam</t>
        </is>
      </c>
      <c r="E17213" t="inlineStr">
        <is>
          <t>Full-time</t>
        </is>
      </c>
      <c r="F17213" t="b">
        <v>0</v>
      </c>
      <c r="G17213" t="inlineStr">
        <is>
          <t>Vietnam</t>
        </is>
      </c>
      <c r="H17213" s="2" t="n">
        <v>45421.72256944444</v>
      </c>
      <c r="I17213" t="b">
        <v>0</v>
      </c>
      <c r="J17213" t="b">
        <v>0</v>
      </c>
      <c r="K17213" t="inlineStr">
        <is>
          <t>Vietnam</t>
        </is>
      </c>
      <c r="L17213" t="inlineStr"/>
      <c r="M17213" t="inlineStr"/>
      <c r="N17213" t="inlineStr"/>
      <c r="O17213" t="inlineStr">
        <is>
          <t>pi associates</t>
        </is>
      </c>
      <c r="P17213" t="inlineStr">
        <is>
          <t>['python', 'go', 'postgresql', 'kafka', 'fastapi', 'django', 'flask', 'git', 'github', 'kubernetes']</t>
        </is>
      </c>
      <c r="Q17213" t="inlineStr">
        <is>
          <t>{'databases': ['postgresql'], 'libraries': ['kafka'], 'other': ['git', 'github', 'kubernetes'], 'programming': ['python', 'go'], 'webframeworks': ['fastapi', 'django', 'flask']}</t>
        </is>
      </c>
    </row>
    <row r="17214">
      <c r="A17214" t="inlineStr">
        <is>
          <t>Data Engineer</t>
        </is>
      </c>
      <c r="B17214" t="inlineStr">
        <is>
          <t>Data Engineer</t>
        </is>
      </c>
      <c r="C17214" t="inlineStr">
        <is>
          <t>Copenhagen, Denmark</t>
        </is>
      </c>
      <c r="D17214" t="inlineStr">
        <is>
          <t>via LinkedIn</t>
        </is>
      </c>
      <c r="E17214" t="inlineStr">
        <is>
          <t>Full-time</t>
        </is>
      </c>
      <c r="F17214" t="b">
        <v>0</v>
      </c>
      <c r="G17214" t="inlineStr">
        <is>
          <t>Denmark</t>
        </is>
      </c>
      <c r="H17214" s="2" t="n">
        <v>45418.72706018519</v>
      </c>
      <c r="I17214" t="b">
        <v>0</v>
      </c>
      <c r="J17214" t="b">
        <v>0</v>
      </c>
      <c r="K17214" t="inlineStr">
        <is>
          <t>Denmark</t>
        </is>
      </c>
      <c r="L17214" t="inlineStr"/>
      <c r="M17214" t="inlineStr"/>
      <c r="N17214" t="inlineStr"/>
      <c r="O17214" t="inlineStr">
        <is>
          <t>Accenture Nordics</t>
        </is>
      </c>
      <c r="P17214" t="inlineStr">
        <is>
          <t>['sql', 'python', 'scala', 'databricks', 'snowflake', 'azure', 'aws', 'gcp', 'spark', 'hadoop', 'power bi', 'tableau']</t>
        </is>
      </c>
      <c r="Q17214" t="inlineStr">
        <is>
          <t>{'analyst_tools': ['power bi', 'tableau'], 'cloud': ['databricks', 'snowflake', 'azure', 'aws', 'gcp'], 'libraries': ['spark', 'hadoop'], 'programming': ['sql', 'python', 'scala']}</t>
        </is>
      </c>
    </row>
    <row r="17215">
      <c r="A17215" t="inlineStr">
        <is>
          <t>Senior Data Scientist</t>
        </is>
      </c>
      <c r="B17215" t="inlineStr">
        <is>
          <t>Senior Data Scientist</t>
        </is>
      </c>
      <c r="C17215" t="inlineStr">
        <is>
          <t>Fort Meade, MD</t>
        </is>
      </c>
      <c r="D17215" t="inlineStr">
        <is>
          <t>via LinkedIn</t>
        </is>
      </c>
      <c r="E17215" t="inlineStr">
        <is>
          <t>Full-time</t>
        </is>
      </c>
      <c r="F17215" t="b">
        <v>0</v>
      </c>
      <c r="G17215" t="inlineStr">
        <is>
          <t>Georgia</t>
        </is>
      </c>
      <c r="H17215" s="2" t="n">
        <v>45432.72834490741</v>
      </c>
      <c r="I17215" t="b">
        <v>0</v>
      </c>
      <c r="J17215" t="b">
        <v>1</v>
      </c>
      <c r="K17215" t="inlineStr">
        <is>
          <t>United States</t>
        </is>
      </c>
      <c r="L17215" t="inlineStr"/>
      <c r="M17215" t="inlineStr"/>
      <c r="N17215" t="inlineStr"/>
      <c r="O17215" t="inlineStr">
        <is>
          <t>Tecolote Research</t>
        </is>
      </c>
      <c r="P17215" t="inlineStr">
        <is>
          <t>['sql', 'python', 'tableau']</t>
        </is>
      </c>
      <c r="Q17215" t="inlineStr">
        <is>
          <t>{'analyst_tools': ['tableau'], 'programming': ['sql', 'python']}</t>
        </is>
      </c>
    </row>
    <row r="17216">
      <c r="A17216" t="inlineStr">
        <is>
          <t>Senior Data Scientist</t>
        </is>
      </c>
      <c r="B17216" t="inlineStr">
        <is>
          <t>Senior Data Scientist</t>
        </is>
      </c>
      <c r="C17216" t="inlineStr">
        <is>
          <t>New York, NY</t>
        </is>
      </c>
      <c r="D17216" t="inlineStr">
        <is>
          <t>via LinkedIn</t>
        </is>
      </c>
      <c r="E17216" t="inlineStr">
        <is>
          <t>Full-time</t>
        </is>
      </c>
      <c r="F17216" t="b">
        <v>0</v>
      </c>
      <c r="G17216" t="inlineStr">
        <is>
          <t>New York, United States</t>
        </is>
      </c>
      <c r="H17216" s="2" t="n">
        <v>45422.71114583333</v>
      </c>
      <c r="I17216" t="b">
        <v>0</v>
      </c>
      <c r="J17216" t="b">
        <v>1</v>
      </c>
      <c r="K17216" t="inlineStr">
        <is>
          <t>United States</t>
        </is>
      </c>
      <c r="L17216" t="inlineStr"/>
      <c r="M17216" t="inlineStr"/>
      <c r="N17216" t="inlineStr"/>
      <c r="O17216" t="inlineStr">
        <is>
          <t>Augment Jobs</t>
        </is>
      </c>
      <c r="P17216" t="inlineStr">
        <is>
          <t>['python', 'r', 'sql', 'scala', 'hadoop', 'spark', 'kafka']</t>
        </is>
      </c>
      <c r="Q17216" t="inlineStr">
        <is>
          <t>{'libraries': ['hadoop', 'spark', 'kafka'], 'programming': ['python', 'r', 'sql', 'scala']}</t>
        </is>
      </c>
    </row>
    <row r="17217">
      <c r="A17217" t="inlineStr">
        <is>
          <t>Data Analyst</t>
        </is>
      </c>
      <c r="B17217" t="inlineStr">
        <is>
          <t>Healthcare Data Analyst Nurse</t>
        </is>
      </c>
      <c r="C17217" t="inlineStr">
        <is>
          <t>San Mateo, CA</t>
        </is>
      </c>
      <c r="D17217" t="inlineStr">
        <is>
          <t>via Carecareer Link</t>
        </is>
      </c>
      <c r="E17217" t="inlineStr">
        <is>
          <t>Full-time</t>
        </is>
      </c>
      <c r="F17217" t="b">
        <v>0</v>
      </c>
      <c r="G17217" t="inlineStr">
        <is>
          <t>California, United States</t>
        </is>
      </c>
      <c r="H17217" s="2" t="n">
        <v>45425.70982638889</v>
      </c>
      <c r="I17217" t="b">
        <v>0</v>
      </c>
      <c r="J17217" t="b">
        <v>1</v>
      </c>
      <c r="K17217" t="inlineStr">
        <is>
          <t>United States</t>
        </is>
      </c>
      <c r="L17217" t="inlineStr">
        <is>
          <t>year</t>
        </is>
      </c>
      <c r="M17217" t="n">
        <v>99500</v>
      </c>
      <c r="N17217" t="inlineStr"/>
      <c r="O17217" t="inlineStr">
        <is>
          <t>Incredible Health, Inc.</t>
        </is>
      </c>
      <c r="P17217" t="inlineStr">
        <is>
          <t>['excel']</t>
        </is>
      </c>
      <c r="Q17217" t="inlineStr">
        <is>
          <t>{'analyst_tools': ['excel']}</t>
        </is>
      </c>
    </row>
    <row r="17218">
      <c r="A17218" t="inlineStr">
        <is>
          <t>Senior Data Scientist</t>
        </is>
      </c>
      <c r="B17218" t="inlineStr">
        <is>
          <t>Senior Data Scientist</t>
        </is>
      </c>
      <c r="C17218" t="inlineStr">
        <is>
          <t>Washington, DC</t>
        </is>
      </c>
      <c r="D17218" t="inlineStr">
        <is>
          <t>via ZipRecruiter</t>
        </is>
      </c>
      <c r="E17218" t="inlineStr">
        <is>
          <t>Full-time</t>
        </is>
      </c>
      <c r="F17218" t="b">
        <v>0</v>
      </c>
      <c r="G17218" t="inlineStr">
        <is>
          <t>Georgia</t>
        </is>
      </c>
      <c r="H17218" s="2" t="n">
        <v>45418.753125</v>
      </c>
      <c r="I17218" t="b">
        <v>0</v>
      </c>
      <c r="J17218" t="b">
        <v>0</v>
      </c>
      <c r="K17218" t="inlineStr">
        <is>
          <t>United States</t>
        </is>
      </c>
      <c r="L17218" t="inlineStr"/>
      <c r="M17218" t="inlineStr"/>
      <c r="N17218" t="inlineStr"/>
      <c r="O17218" t="inlineStr">
        <is>
          <t>Democratic Senatorial Campaign Committee</t>
        </is>
      </c>
      <c r="P17218" t="inlineStr">
        <is>
          <t>['sql', 'python', 'r']</t>
        </is>
      </c>
      <c r="Q17218" t="inlineStr">
        <is>
          <t>{'programming': ['sql', 'python', 'r']}</t>
        </is>
      </c>
    </row>
    <row r="17219">
      <c r="A17219" t="inlineStr">
        <is>
          <t>Cloud Engineer</t>
        </is>
      </c>
      <c r="B17219" t="inlineStr">
        <is>
          <t>Cloud Database Performance Engineer</t>
        </is>
      </c>
      <c r="C17219" t="inlineStr">
        <is>
          <t>South Korea</t>
        </is>
      </c>
      <c r="D17219" t="inlineStr">
        <is>
          <t>via BeBee</t>
        </is>
      </c>
      <c r="E17219" t="inlineStr">
        <is>
          <t>Full-time</t>
        </is>
      </c>
      <c r="F17219" t="b">
        <v>0</v>
      </c>
      <c r="G17219" t="inlineStr">
        <is>
          <t>South Korea</t>
        </is>
      </c>
      <c r="H17219" s="2" t="n">
        <v>45442.73097222222</v>
      </c>
      <c r="I17219" t="b">
        <v>0</v>
      </c>
      <c r="J17219" t="b">
        <v>0</v>
      </c>
      <c r="K17219" t="inlineStr">
        <is>
          <t>South Korea</t>
        </is>
      </c>
      <c r="L17219" t="inlineStr"/>
      <c r="M17219" t="inlineStr"/>
      <c r="N17219" t="inlineStr"/>
      <c r="O17219" t="inlineStr">
        <is>
          <t>SAP</t>
        </is>
      </c>
      <c r="P17219" t="inlineStr">
        <is>
          <t>['python', 'sql', 'linux', 'sap']</t>
        </is>
      </c>
      <c r="Q17219" t="inlineStr">
        <is>
          <t>{'analyst_tools': ['sap'], 'os': ['linux'], 'programming': ['python', 'sql']}</t>
        </is>
      </c>
    </row>
    <row r="17220">
      <c r="A17220" t="inlineStr">
        <is>
          <t>Data Engineer</t>
        </is>
      </c>
      <c r="B17220" t="inlineStr">
        <is>
          <t>Data Center Senior Mechanical Engineer (Field Engineering), Field...</t>
        </is>
      </c>
      <c r="C17220" t="inlineStr">
        <is>
          <t>Rabigh Saudi Arabia</t>
        </is>
      </c>
      <c r="D17220" t="inlineStr">
        <is>
          <t>via Jooble</t>
        </is>
      </c>
      <c r="E17220" t="inlineStr">
        <is>
          <t>Full-time</t>
        </is>
      </c>
      <c r="F17220" t="b">
        <v>0</v>
      </c>
      <c r="G17220" t="inlineStr">
        <is>
          <t>Saudi Arabia</t>
        </is>
      </c>
      <c r="H17220" s="2" t="n">
        <v>45432.72306712963</v>
      </c>
      <c r="I17220" t="b">
        <v>0</v>
      </c>
      <c r="J17220" t="b">
        <v>0</v>
      </c>
      <c r="K17220" t="inlineStr">
        <is>
          <t>Saudi Arabia</t>
        </is>
      </c>
      <c r="L17220" t="inlineStr"/>
      <c r="M17220" t="inlineStr"/>
      <c r="N17220" t="inlineStr"/>
      <c r="O17220" t="inlineStr">
        <is>
          <t>Amazon</t>
        </is>
      </c>
      <c r="P17220" t="inlineStr">
        <is>
          <t>['aws']</t>
        </is>
      </c>
      <c r="Q17220" t="inlineStr">
        <is>
          <t>{'cloud': ['aws']}</t>
        </is>
      </c>
    </row>
    <row r="17221">
      <c r="A17221" t="inlineStr">
        <is>
          <t>Senior Data Analyst</t>
        </is>
      </c>
      <c r="B17221" t="inlineStr">
        <is>
          <t>Senior Data Analyst</t>
        </is>
      </c>
      <c r="C17221" t="inlineStr">
        <is>
          <t>Villingen-Schwenningen, Germany</t>
        </is>
      </c>
      <c r="D17221" t="inlineStr">
        <is>
          <t>via BeBee</t>
        </is>
      </c>
      <c r="E17221" t="inlineStr">
        <is>
          <t>Full-time</t>
        </is>
      </c>
      <c r="F17221" t="b">
        <v>0</v>
      </c>
      <c r="G17221" t="inlineStr">
        <is>
          <t>Germany</t>
        </is>
      </c>
      <c r="H17221" s="2" t="n">
        <v>45436.72098379629</v>
      </c>
      <c r="I17221" t="b">
        <v>1</v>
      </c>
      <c r="J17221" t="b">
        <v>0</v>
      </c>
      <c r="K17221" t="inlineStr">
        <is>
          <t>Germany</t>
        </is>
      </c>
      <c r="L17221" t="inlineStr"/>
      <c r="M17221" t="inlineStr"/>
      <c r="N17221" t="inlineStr"/>
      <c r="O17221" t="inlineStr">
        <is>
          <t>BE-terna GmbH</t>
        </is>
      </c>
      <c r="P17221" t="inlineStr">
        <is>
          <t>['sql', 'sql server', 'snowflake', 'azure', 'aws', 'oracle', 'qlik']</t>
        </is>
      </c>
      <c r="Q17221" t="inlineStr">
        <is>
          <t>{'analyst_tools': ['qlik'], 'cloud': ['snowflake', 'azure', 'aws', 'oracle'], 'databases': ['sql server'], 'programming': ['sql']}</t>
        </is>
      </c>
    </row>
    <row r="17222">
      <c r="A17222" t="inlineStr">
        <is>
          <t>Data Analyst</t>
        </is>
      </c>
      <c r="B17222" t="inlineStr">
        <is>
          <t>Data Analyst  - (Job Number: CREQ188728)</t>
        </is>
      </c>
      <c r="C17222" t="inlineStr">
        <is>
          <t>Hyderabad, Telangana, India</t>
        </is>
      </c>
      <c r="D17222" t="inlineStr">
        <is>
          <t>via Talentify</t>
        </is>
      </c>
      <c r="E17222" t="inlineStr">
        <is>
          <t>Full-time</t>
        </is>
      </c>
      <c r="F17222" t="b">
        <v>0</v>
      </c>
      <c r="G17222" t="inlineStr">
        <is>
          <t>India</t>
        </is>
      </c>
      <c r="H17222" s="2" t="n">
        <v>45432.71582175926</v>
      </c>
      <c r="I17222" t="b">
        <v>1</v>
      </c>
      <c r="J17222" t="b">
        <v>0</v>
      </c>
      <c r="K17222" t="inlineStr">
        <is>
          <t>India</t>
        </is>
      </c>
      <c r="L17222" t="inlineStr"/>
      <c r="M17222" t="inlineStr"/>
      <c r="N17222" t="inlineStr"/>
      <c r="O17222" t="inlineStr">
        <is>
          <t>Virtusa</t>
        </is>
      </c>
      <c r="P17222" t="inlineStr">
        <is>
          <t>['sql', 'python', 'tableau', 'excel', 'power bi']</t>
        </is>
      </c>
      <c r="Q17222" t="inlineStr">
        <is>
          <t>{'analyst_tools': ['tableau', 'excel', 'power bi'], 'programming': ['sql', 'python']}</t>
        </is>
      </c>
    </row>
    <row r="17223">
      <c r="A17223" t="inlineStr">
        <is>
          <t>Cloud Engineer</t>
        </is>
      </c>
      <c r="B17223" t="inlineStr">
        <is>
          <t>Cybersecurity Engineer (Elastic) Job</t>
        </is>
      </c>
      <c r="C17223" t="inlineStr">
        <is>
          <t>Brașov, Romania</t>
        </is>
      </c>
      <c r="D17223" t="inlineStr">
        <is>
          <t>via LinkedIn</t>
        </is>
      </c>
      <c r="E17223" t="inlineStr">
        <is>
          <t>Full-time</t>
        </is>
      </c>
      <c r="F17223" t="b">
        <v>0</v>
      </c>
      <c r="G17223" t="inlineStr">
        <is>
          <t>Romania</t>
        </is>
      </c>
      <c r="H17223" s="2" t="n">
        <v>45427.71564814815</v>
      </c>
      <c r="I17223" t="b">
        <v>0</v>
      </c>
      <c r="J17223" t="b">
        <v>0</v>
      </c>
      <c r="K17223" t="inlineStr">
        <is>
          <t>Romania</t>
        </is>
      </c>
      <c r="L17223" t="inlineStr"/>
      <c r="M17223" t="inlineStr"/>
      <c r="N17223" t="inlineStr"/>
      <c r="O17223" t="inlineStr">
        <is>
          <t>NTT DATA Romania</t>
        </is>
      </c>
      <c r="P17223" t="inlineStr">
        <is>
          <t>['python', 'shell', 'powershell', 'go', 'elasticsearch', 'azure']</t>
        </is>
      </c>
      <c r="Q17223" t="inlineStr">
        <is>
          <t>{'cloud': ['azure'], 'databases': ['elasticsearch'], 'programming': ['python', 'shell', 'powershell', 'go']}</t>
        </is>
      </c>
    </row>
    <row r="17224">
      <c r="A17224" t="inlineStr">
        <is>
          <t>Data Engineer</t>
        </is>
      </c>
      <c r="B17224" t="inlineStr">
        <is>
          <t>Data Center - Critical Environment Field Service Engineer</t>
        </is>
      </c>
      <c r="C17224" t="inlineStr">
        <is>
          <t>Warsaw, Poland</t>
        </is>
      </c>
      <c r="D17224" t="inlineStr">
        <is>
          <t>via LinkedIn</t>
        </is>
      </c>
      <c r="E17224" t="inlineStr">
        <is>
          <t>Full-time</t>
        </is>
      </c>
      <c r="F17224" t="b">
        <v>0</v>
      </c>
      <c r="G17224" t="inlineStr">
        <is>
          <t>Poland</t>
        </is>
      </c>
      <c r="H17224" s="2" t="n">
        <v>45421.71839120371</v>
      </c>
      <c r="I17224" t="b">
        <v>0</v>
      </c>
      <c r="J17224" t="b">
        <v>0</v>
      </c>
      <c r="K17224" t="inlineStr">
        <is>
          <t>Poland</t>
        </is>
      </c>
      <c r="L17224" t="inlineStr"/>
      <c r="M17224" t="inlineStr"/>
      <c r="N17224" t="inlineStr"/>
      <c r="O17224" t="inlineStr">
        <is>
          <t>Microsoft</t>
        </is>
      </c>
      <c r="P17224" t="inlineStr">
        <is>
          <t>['azure']</t>
        </is>
      </c>
      <c r="Q17224" t="inlineStr">
        <is>
          <t>{'cloud': ['azure']}</t>
        </is>
      </c>
    </row>
    <row r="17225">
      <c r="A17225" t="inlineStr">
        <is>
          <t>Data Analyst</t>
        </is>
      </c>
      <c r="B17225" t="inlineStr">
        <is>
          <t>CMDB Analyst</t>
        </is>
      </c>
      <c r="C17225" t="inlineStr">
        <is>
          <t>Anywhere</t>
        </is>
      </c>
      <c r="D17225" t="inlineStr">
        <is>
          <t>via LinkedIn</t>
        </is>
      </c>
      <c r="E17225" t="inlineStr">
        <is>
          <t>Contractor and Temp work</t>
        </is>
      </c>
      <c r="F17225" t="b">
        <v>1</v>
      </c>
      <c r="G17225" t="inlineStr">
        <is>
          <t>Canada</t>
        </is>
      </c>
      <c r="H17225" s="2" t="n">
        <v>45436.71704861111</v>
      </c>
      <c r="I17225" t="b">
        <v>1</v>
      </c>
      <c r="J17225" t="b">
        <v>0</v>
      </c>
      <c r="K17225" t="inlineStr">
        <is>
          <t>Canada</t>
        </is>
      </c>
      <c r="L17225" t="inlineStr"/>
      <c r="M17225" t="inlineStr"/>
      <c r="N17225" t="inlineStr"/>
      <c r="O17225" t="inlineStr">
        <is>
          <t>VDart</t>
        </is>
      </c>
      <c r="P17225" t="inlineStr"/>
      <c r="Q17225" t="inlineStr"/>
    </row>
    <row r="17226">
      <c r="A17226" t="inlineStr">
        <is>
          <t>Data Scientist</t>
        </is>
      </c>
      <c r="B17226" t="inlineStr">
        <is>
          <t>Data Scientist</t>
        </is>
      </c>
      <c r="C17226" t="inlineStr">
        <is>
          <t>Belgium</t>
        </is>
      </c>
      <c r="D17226" t="inlineStr">
        <is>
          <t>via Jooble</t>
        </is>
      </c>
      <c r="E17226" t="inlineStr">
        <is>
          <t>Full-time</t>
        </is>
      </c>
      <c r="F17226" t="b">
        <v>0</v>
      </c>
      <c r="G17226" t="inlineStr">
        <is>
          <t>Belgium</t>
        </is>
      </c>
      <c r="H17226" s="2" t="n">
        <v>45417.72528935185</v>
      </c>
      <c r="I17226" t="b">
        <v>0</v>
      </c>
      <c r="J17226" t="b">
        <v>0</v>
      </c>
      <c r="K17226" t="inlineStr">
        <is>
          <t>Belgium</t>
        </is>
      </c>
      <c r="L17226" t="inlineStr"/>
      <c r="M17226" t="inlineStr"/>
      <c r="N17226" t="inlineStr"/>
      <c r="O17226" t="inlineStr">
        <is>
          <t>OMP Belgium</t>
        </is>
      </c>
      <c r="P17226" t="inlineStr">
        <is>
          <t>['python', 'shell', 'azure', 'tensorflow', 'pytorch']</t>
        </is>
      </c>
      <c r="Q17226" t="inlineStr">
        <is>
          <t>{'cloud': ['azure'], 'libraries': ['tensorflow', 'pytorch'], 'programming': ['python', 'shell']}</t>
        </is>
      </c>
    </row>
    <row r="17227">
      <c r="A17227" t="inlineStr">
        <is>
          <t>Data Engineer</t>
        </is>
      </c>
      <c r="B17227" t="inlineStr">
        <is>
          <t>Data Engineer (m/f)</t>
        </is>
      </c>
      <c r="C17227" t="inlineStr">
        <is>
          <t>Aveiro, Portugal</t>
        </is>
      </c>
      <c r="D17227" t="inlineStr">
        <is>
          <t>via LinkedIn</t>
        </is>
      </c>
      <c r="E17227" t="inlineStr">
        <is>
          <t>Full-time</t>
        </is>
      </c>
      <c r="F17227" t="b">
        <v>0</v>
      </c>
      <c r="G17227" t="inlineStr">
        <is>
          <t>Portugal</t>
        </is>
      </c>
      <c r="H17227" s="2" t="n">
        <v>45434.7205787037</v>
      </c>
      <c r="I17227" t="b">
        <v>1</v>
      </c>
      <c r="J17227" t="b">
        <v>0</v>
      </c>
      <c r="K17227" t="inlineStr">
        <is>
          <t>Portugal</t>
        </is>
      </c>
      <c r="L17227" t="inlineStr"/>
      <c r="M17227" t="inlineStr"/>
      <c r="N17227" t="inlineStr"/>
      <c r="O17227" t="inlineStr">
        <is>
          <t>Altar.io</t>
        </is>
      </c>
      <c r="P17227" t="inlineStr">
        <is>
          <t>['nosql', 'sql', 'mongodb', 'mongodb', 'bash', 'python', 'go', 'html', 'css', 'sass', 'redis', 'postgresql', 'gcp', 'aws', 'azure', 'react', 'graphql', 'flutter', 'ionic', 'node.js', 'angular', 'vue', 'next.js', 'gatsby', 'linux', 'docker', 'kubernetes', 'puppet', 'terraform', 'github', 'jira', 'notion', 'confluence', 'slack']</t>
        </is>
      </c>
      <c r="Q17227" t="inlineStr">
        <is>
          <t>{'async': ['jira', 'notion', 'confluence'], 'cloud': ['gcp', 'aws', 'azure'], 'databases': ['mongodb', 'redis', 'postgresql'], 'libraries': ['react', 'graphql', 'flutter', 'ionic'], 'os': ['linux'], 'other': ['docker', 'kubernetes', 'puppet', 'terraform', 'github'], 'programming': ['nosql', 'sql', 'mongodb', 'bash', 'python', 'go', 'html', 'css', 'sass'], 'sync': ['slack'], 'webframeworks': ['node.js', 'angular', 'vue', 'next.js', 'gatsby']}</t>
        </is>
      </c>
    </row>
    <row r="17228">
      <c r="A17228" t="inlineStr">
        <is>
          <t>Senior Data Analyst</t>
        </is>
      </c>
      <c r="B17228" t="inlineStr">
        <is>
          <t>Senior Data Analyst-Collections</t>
        </is>
      </c>
      <c r="C17228" t="inlineStr"/>
      <c r="D17228" t="inlineStr">
        <is>
          <t>via LinkedIn</t>
        </is>
      </c>
      <c r="E17228" t="inlineStr">
        <is>
          <t>Full-time</t>
        </is>
      </c>
      <c r="F17228" t="b">
        <v>0</v>
      </c>
      <c r="G17228" t="inlineStr">
        <is>
          <t>New York, United States</t>
        </is>
      </c>
      <c r="H17228" s="2" t="n">
        <v>45420.7084375</v>
      </c>
      <c r="I17228" t="b">
        <v>1</v>
      </c>
      <c r="J17228" t="b">
        <v>0</v>
      </c>
      <c r="K17228" t="inlineStr">
        <is>
          <t>United States</t>
        </is>
      </c>
      <c r="L17228" t="inlineStr"/>
      <c r="M17228" t="inlineStr"/>
      <c r="N17228" t="inlineStr"/>
      <c r="O17228" t="inlineStr">
        <is>
          <t>Intelletec</t>
        </is>
      </c>
      <c r="P17228" t="inlineStr">
        <is>
          <t>['sql', 'tableau']</t>
        </is>
      </c>
      <c r="Q17228" t="inlineStr">
        <is>
          <t>{'analyst_tools': ['tableau'], 'programming': ['sql']}</t>
        </is>
      </c>
    </row>
    <row r="17229">
      <c r="A17229" t="inlineStr">
        <is>
          <t>Software Engineer</t>
        </is>
      </c>
      <c r="B17229" t="inlineStr">
        <is>
          <t>Security Systems Engineer, EMEA</t>
        </is>
      </c>
      <c r="C17229" t="inlineStr">
        <is>
          <t>Warsaw, Poland</t>
        </is>
      </c>
      <c r="D17229" t="inlineStr">
        <is>
          <t>via LinkedIn</t>
        </is>
      </c>
      <c r="E17229" t="inlineStr">
        <is>
          <t>Full-time</t>
        </is>
      </c>
      <c r="F17229" t="b">
        <v>0</v>
      </c>
      <c r="G17229" t="inlineStr">
        <is>
          <t>Poland</t>
        </is>
      </c>
      <c r="H17229" s="2" t="n">
        <v>45418.72113425926</v>
      </c>
      <c r="I17229" t="b">
        <v>0</v>
      </c>
      <c r="J17229" t="b">
        <v>0</v>
      </c>
      <c r="K17229" t="inlineStr">
        <is>
          <t>Poland</t>
        </is>
      </c>
      <c r="L17229" t="inlineStr"/>
      <c r="M17229" t="inlineStr"/>
      <c r="N17229" t="inlineStr"/>
      <c r="O17229" t="inlineStr">
        <is>
          <t>Vantage Data Centers</t>
        </is>
      </c>
      <c r="P17229" t="inlineStr"/>
      <c r="Q17229" t="inlineStr"/>
    </row>
    <row r="17230">
      <c r="A17230" t="inlineStr">
        <is>
          <t>Data Scientist</t>
        </is>
      </c>
      <c r="B17230" t="inlineStr">
        <is>
          <t>Staff Data Scientist | Product</t>
        </is>
      </c>
      <c r="C17230" t="inlineStr">
        <is>
          <t>New York, NY</t>
        </is>
      </c>
      <c r="D17230" t="inlineStr">
        <is>
          <t>via LinkedIn</t>
        </is>
      </c>
      <c r="E17230" t="inlineStr">
        <is>
          <t>Full-time</t>
        </is>
      </c>
      <c r="F17230" t="b">
        <v>0</v>
      </c>
      <c r="G17230" t="inlineStr">
        <is>
          <t>New York, United States</t>
        </is>
      </c>
      <c r="H17230" s="2" t="n">
        <v>45433.71059027778</v>
      </c>
      <c r="I17230" t="b">
        <v>0</v>
      </c>
      <c r="J17230" t="b">
        <v>1</v>
      </c>
      <c r="K17230" t="inlineStr">
        <is>
          <t>United States</t>
        </is>
      </c>
      <c r="L17230" t="inlineStr"/>
      <c r="M17230" t="inlineStr"/>
      <c r="N17230" t="inlineStr"/>
      <c r="O17230" t="inlineStr">
        <is>
          <t>Jobs via eFinancialCareers</t>
        </is>
      </c>
      <c r="P17230" t="inlineStr">
        <is>
          <t>['python', 'sql', 'redshift', 'snowflake', 'bigquery', 'numpy', 'pandas', 'airflow', 'express', 'looker']</t>
        </is>
      </c>
      <c r="Q17230" t="inlineStr">
        <is>
          <t>{'analyst_tools': ['looker'], 'cloud': ['redshift', 'snowflake', 'bigquery'], 'libraries': ['numpy', 'pandas', 'airflow'], 'programming': ['python', 'sql'], 'webframeworks': ['express']}</t>
        </is>
      </c>
    </row>
    <row r="17231">
      <c r="A17231" t="inlineStr">
        <is>
          <t>Data Engineer</t>
        </is>
      </c>
      <c r="B17231" t="inlineStr">
        <is>
          <t>Data Engineer</t>
        </is>
      </c>
      <c r="C17231" t="inlineStr">
        <is>
          <t>Noida, Uttar Pradesh, India</t>
        </is>
      </c>
      <c r="D17231" t="inlineStr">
        <is>
          <t>via Jooble</t>
        </is>
      </c>
      <c r="E17231" t="inlineStr">
        <is>
          <t>Internship</t>
        </is>
      </c>
      <c r="F17231" t="b">
        <v>0</v>
      </c>
      <c r="G17231" t="inlineStr">
        <is>
          <t>India</t>
        </is>
      </c>
      <c r="H17231" s="2" t="n">
        <v>45414.72010416666</v>
      </c>
      <c r="I17231" t="b">
        <v>0</v>
      </c>
      <c r="J17231" t="b">
        <v>0</v>
      </c>
      <c r="K17231" t="inlineStr">
        <is>
          <t>India</t>
        </is>
      </c>
      <c r="L17231" t="inlineStr"/>
      <c r="M17231" t="inlineStr"/>
      <c r="N17231" t="inlineStr"/>
      <c r="O17231" t="inlineStr">
        <is>
          <t>LEAD School</t>
        </is>
      </c>
      <c r="P17231" t="inlineStr">
        <is>
          <t>['python', 'sql', 'mongodb', 'mongodb', 'mysql', 'postgresql', 'airflow']</t>
        </is>
      </c>
      <c r="Q17231" t="inlineStr">
        <is>
          <t>{'databases': ['mongodb', 'mysql', 'postgresql'], 'libraries': ['airflow'], 'programming': ['python', 'sql', 'mongodb']}</t>
        </is>
      </c>
    </row>
    <row r="17232">
      <c r="A17232" t="inlineStr">
        <is>
          <t>Data Scientist</t>
        </is>
      </c>
      <c r="B17232" t="inlineStr">
        <is>
          <t>Accelerator- Digital Lead Data Scientist - All Gender</t>
        </is>
      </c>
      <c r="C17232" t="inlineStr">
        <is>
          <t>Anywhere</t>
        </is>
      </c>
      <c r="D17232" t="inlineStr">
        <is>
          <t>via Jobgether</t>
        </is>
      </c>
      <c r="E17232" t="inlineStr">
        <is>
          <t>Full-time</t>
        </is>
      </c>
      <c r="F17232" t="b">
        <v>1</v>
      </c>
      <c r="G17232" t="inlineStr">
        <is>
          <t>France</t>
        </is>
      </c>
      <c r="H17232" s="2" t="n">
        <v>45440.74260416667</v>
      </c>
      <c r="I17232" t="b">
        <v>0</v>
      </c>
      <c r="J17232" t="b">
        <v>0</v>
      </c>
      <c r="K17232" t="inlineStr">
        <is>
          <t>France</t>
        </is>
      </c>
      <c r="L17232" t="inlineStr"/>
      <c r="M17232" t="inlineStr"/>
      <c r="N17232" t="inlineStr"/>
      <c r="O17232" t="inlineStr">
        <is>
          <t>Sanofi</t>
        </is>
      </c>
      <c r="P17232" t="inlineStr">
        <is>
          <t>['python', 'r', 'scala', 'sql', 'nosql', 'aws', 'gcp', 'databricks', 'spark', 'plotly', 'tableau', 'power bi']</t>
        </is>
      </c>
      <c r="Q17232" t="inlineStr">
        <is>
          <t>{'analyst_tools': ['tableau', 'power bi'], 'cloud': ['aws', 'gcp', 'databricks'], 'libraries': ['spark', 'plotly'], 'programming': ['python', 'r', 'scala', 'sql', 'nosql']}</t>
        </is>
      </c>
    </row>
    <row r="17233">
      <c r="A17233" t="inlineStr">
        <is>
          <t>Data Engineer</t>
        </is>
      </c>
      <c r="B17233" t="inlineStr">
        <is>
          <t>Big Data Developer</t>
        </is>
      </c>
      <c r="C17233" t="inlineStr">
        <is>
          <t>Warsaw, Poland</t>
        </is>
      </c>
      <c r="D17233" t="inlineStr">
        <is>
          <t>via Jooble</t>
        </is>
      </c>
      <c r="E17233" t="inlineStr">
        <is>
          <t>Full-time</t>
        </is>
      </c>
      <c r="F17233" t="b">
        <v>0</v>
      </c>
      <c r="G17233" t="inlineStr">
        <is>
          <t>Poland</t>
        </is>
      </c>
      <c r="H17233" s="2" t="n">
        <v>45418.72107638889</v>
      </c>
      <c r="I17233" t="b">
        <v>0</v>
      </c>
      <c r="J17233" t="b">
        <v>0</v>
      </c>
      <c r="K17233" t="inlineStr">
        <is>
          <t>Poland</t>
        </is>
      </c>
      <c r="L17233" t="inlineStr"/>
      <c r="M17233" t="inlineStr"/>
      <c r="N17233" t="inlineStr"/>
      <c r="O17233" t="inlineStr">
        <is>
          <t>Shein E-Commerce Co. Ltd.</t>
        </is>
      </c>
      <c r="P17233" t="inlineStr"/>
      <c r="Q17233" t="inlineStr"/>
    </row>
    <row r="17234">
      <c r="A17234" t="inlineStr">
        <is>
          <t>Data Scientist</t>
        </is>
      </c>
      <c r="B17234" t="inlineStr">
        <is>
          <t>Data Science Manager</t>
        </is>
      </c>
      <c r="C17234" t="inlineStr">
        <is>
          <t>Madrid, Spain</t>
        </is>
      </c>
      <c r="D17234" t="inlineStr">
        <is>
          <t>via Indeed</t>
        </is>
      </c>
      <c r="E17234" t="inlineStr">
        <is>
          <t>Full-time</t>
        </is>
      </c>
      <c r="F17234" t="b">
        <v>0</v>
      </c>
      <c r="G17234" t="inlineStr">
        <is>
          <t>Spain</t>
        </is>
      </c>
      <c r="H17234" s="2" t="n">
        <v>45418.72454861111</v>
      </c>
      <c r="I17234" t="b">
        <v>0</v>
      </c>
      <c r="J17234" t="b">
        <v>0</v>
      </c>
      <c r="K17234" t="inlineStr">
        <is>
          <t>Spain</t>
        </is>
      </c>
      <c r="L17234" t="inlineStr"/>
      <c r="M17234" t="inlineStr"/>
      <c r="N17234" t="inlineStr"/>
      <c r="O17234" t="inlineStr">
        <is>
          <t>SDG Group</t>
        </is>
      </c>
      <c r="P17234" t="inlineStr">
        <is>
          <t>['sql', 'python']</t>
        </is>
      </c>
      <c r="Q17234" t="inlineStr">
        <is>
          <t>{'programming': ['sql', 'python']}</t>
        </is>
      </c>
    </row>
    <row r="17235">
      <c r="A17235" t="inlineStr">
        <is>
          <t>Senior Data Engineer</t>
        </is>
      </c>
      <c r="B17235" t="inlineStr">
        <is>
          <t>Senior Data Engineer</t>
        </is>
      </c>
      <c r="C17235" t="inlineStr">
        <is>
          <t>Ontario, Canada</t>
        </is>
      </c>
      <c r="D17235" t="inlineStr">
        <is>
          <t>via LinkedIn</t>
        </is>
      </c>
      <c r="E17235" t="inlineStr">
        <is>
          <t>Full-time</t>
        </is>
      </c>
      <c r="F17235" t="b">
        <v>0</v>
      </c>
      <c r="G17235" t="inlineStr">
        <is>
          <t>Canada</t>
        </is>
      </c>
      <c r="H17235" s="2" t="n">
        <v>45440.73930555556</v>
      </c>
      <c r="I17235" t="b">
        <v>1</v>
      </c>
      <c r="J17235" t="b">
        <v>0</v>
      </c>
      <c r="K17235" t="inlineStr">
        <is>
          <t>Canada</t>
        </is>
      </c>
      <c r="L17235" t="inlineStr"/>
      <c r="M17235" t="inlineStr"/>
      <c r="N17235" t="inlineStr"/>
      <c r="O17235" t="inlineStr">
        <is>
          <t>R Systems</t>
        </is>
      </c>
      <c r="P17235" t="inlineStr">
        <is>
          <t>['python', 'sql', 'postgresql', 'azure', 'spark', 'kafka']</t>
        </is>
      </c>
      <c r="Q17235" t="inlineStr">
        <is>
          <t>{'cloud': ['azure'], 'databases': ['postgresql'], 'libraries': ['spark', 'kafka'], 'programming': ['python', 'sql']}</t>
        </is>
      </c>
    </row>
    <row r="17236">
      <c r="A17236" t="inlineStr">
        <is>
          <t>Senior Data Engineer</t>
        </is>
      </c>
      <c r="B17236" t="inlineStr">
        <is>
          <t>Senior Data Integration Engineer</t>
        </is>
      </c>
      <c r="C17236" t="inlineStr">
        <is>
          <t>Anywhere</t>
        </is>
      </c>
      <c r="D17236" t="inlineStr">
        <is>
          <t>via LinkedIn</t>
        </is>
      </c>
      <c r="E17236" t="inlineStr">
        <is>
          <t>Contractor</t>
        </is>
      </c>
      <c r="F17236" t="b">
        <v>1</v>
      </c>
      <c r="G17236" t="inlineStr">
        <is>
          <t>Poland</t>
        </is>
      </c>
      <c r="H17236" s="2" t="n">
        <v>45434.71855324074</v>
      </c>
      <c r="I17236" t="b">
        <v>0</v>
      </c>
      <c r="J17236" t="b">
        <v>0</v>
      </c>
      <c r="K17236" t="inlineStr">
        <is>
          <t>Poland</t>
        </is>
      </c>
      <c r="L17236" t="inlineStr"/>
      <c r="M17236" t="inlineStr"/>
      <c r="N17236" t="inlineStr"/>
      <c r="O17236" t="inlineStr">
        <is>
          <t>EPAM Anywhere</t>
        </is>
      </c>
      <c r="P17236" t="inlineStr">
        <is>
          <t>['sql', 'python', 'mysql', 'postgresql', 'azure', 'databricks', 'oracle', 'aws', 'hadoop', 'spark']</t>
        </is>
      </c>
      <c r="Q17236" t="inlineStr">
        <is>
          <t>{'cloud': ['azure', 'databricks', 'oracle', 'aws'], 'databases': ['mysql', 'postgresql'], 'libraries': ['hadoop', 'spark'], 'programming': ['sql', 'python']}</t>
        </is>
      </c>
    </row>
    <row r="17237">
      <c r="A17237" t="inlineStr">
        <is>
          <t>Machine Learning Engineer</t>
        </is>
      </c>
      <c r="B17237" t="inlineStr">
        <is>
          <t>Machine Learning Engineer</t>
        </is>
      </c>
      <c r="C17237" t="inlineStr">
        <is>
          <t>Peru</t>
        </is>
      </c>
      <c r="D17237" t="inlineStr">
        <is>
          <t>via LinkedIn</t>
        </is>
      </c>
      <c r="E17237" t="inlineStr">
        <is>
          <t>Full-time</t>
        </is>
      </c>
      <c r="F17237" t="b">
        <v>0</v>
      </c>
      <c r="G17237" t="inlineStr">
        <is>
          <t>Peru</t>
        </is>
      </c>
      <c r="H17237" s="2" t="n">
        <v>45427.72431712963</v>
      </c>
      <c r="I17237" t="b">
        <v>0</v>
      </c>
      <c r="J17237" t="b">
        <v>0</v>
      </c>
      <c r="K17237" t="inlineStr">
        <is>
          <t>Peru</t>
        </is>
      </c>
      <c r="L17237" t="inlineStr"/>
      <c r="M17237" t="inlineStr"/>
      <c r="N17237" t="inlineStr"/>
      <c r="O17237" t="inlineStr">
        <is>
          <t>Pacífico Seguros</t>
        </is>
      </c>
      <c r="P17237" t="inlineStr">
        <is>
          <t>['python', 'sql', 'java', 'aws', 'azure', 'excel', 'git']</t>
        </is>
      </c>
      <c r="Q17237" t="inlineStr">
        <is>
          <t>{'analyst_tools': ['excel'], 'cloud': ['aws', 'azure'], 'other': ['git'], 'programming': ['python', 'sql', 'java']}</t>
        </is>
      </c>
    </row>
    <row r="17238">
      <c r="A17238" t="inlineStr">
        <is>
          <t>Data Analyst</t>
        </is>
      </c>
      <c r="B17238" t="inlineStr">
        <is>
          <t>Data Analyst</t>
        </is>
      </c>
      <c r="C17238" t="inlineStr">
        <is>
          <t>Sintra, Portugal</t>
        </is>
      </c>
      <c r="D17238" t="inlineStr">
        <is>
          <t>via LinkedIn</t>
        </is>
      </c>
      <c r="E17238" t="inlineStr">
        <is>
          <t>Full-time</t>
        </is>
      </c>
      <c r="F17238" t="b">
        <v>0</v>
      </c>
      <c r="G17238" t="inlineStr">
        <is>
          <t>Portugal</t>
        </is>
      </c>
      <c r="H17238" s="2" t="n">
        <v>45418.72265046297</v>
      </c>
      <c r="I17238" t="b">
        <v>1</v>
      </c>
      <c r="J17238" t="b">
        <v>0</v>
      </c>
      <c r="K17238" t="inlineStr">
        <is>
          <t>Portugal</t>
        </is>
      </c>
      <c r="L17238" t="inlineStr"/>
      <c r="M17238" t="inlineStr"/>
      <c r="N17238" t="inlineStr"/>
      <c r="O17238" t="inlineStr">
        <is>
          <t>Multivision - Consulting</t>
        </is>
      </c>
      <c r="P17238" t="inlineStr">
        <is>
          <t>['go', 't-sql', 'sql', 'crystal', 'sql server', 'ssis', 'ssrs']</t>
        </is>
      </c>
      <c r="Q17238" t="inlineStr">
        <is>
          <t>{'analyst_tools': ['ssis', 'ssrs'], 'databases': ['sql server'], 'programming': ['go', 't-sql', 'sql', 'crystal']}</t>
        </is>
      </c>
    </row>
    <row r="17239">
      <c r="A17239" t="inlineStr">
        <is>
          <t>Data Scientist</t>
        </is>
      </c>
      <c r="B17239" t="inlineStr">
        <is>
          <t>Data Science Manager (Remote)</t>
        </is>
      </c>
      <c r="C17239" t="inlineStr">
        <is>
          <t>United Kingdom</t>
        </is>
      </c>
      <c r="D17239" t="inlineStr">
        <is>
          <t>via Jooble</t>
        </is>
      </c>
      <c r="E17239" t="inlineStr">
        <is>
          <t>Full-time</t>
        </is>
      </c>
      <c r="F17239" t="b">
        <v>0</v>
      </c>
      <c r="G17239" t="inlineStr">
        <is>
          <t>United Kingdom</t>
        </is>
      </c>
      <c r="H17239" s="2" t="n">
        <v>45424.73142361111</v>
      </c>
      <c r="I17239" t="b">
        <v>0</v>
      </c>
      <c r="J17239" t="b">
        <v>0</v>
      </c>
      <c r="K17239" t="inlineStr">
        <is>
          <t>United Kingdom</t>
        </is>
      </c>
      <c r="L17239" t="inlineStr"/>
      <c r="M17239" t="inlineStr"/>
      <c r="N17239" t="inlineStr"/>
      <c r="O17239" t="inlineStr">
        <is>
          <t>Complexio</t>
        </is>
      </c>
      <c r="P17239" t="inlineStr">
        <is>
          <t>['python', 'javascript']</t>
        </is>
      </c>
      <c r="Q17239" t="inlineStr">
        <is>
          <t>{'programming': ['python', 'javascript']}</t>
        </is>
      </c>
    </row>
    <row r="17240">
      <c r="A17240" t="inlineStr">
        <is>
          <t>Data Scientist</t>
        </is>
      </c>
      <c r="B17240" t="inlineStr">
        <is>
          <t>Data Science Intern</t>
        </is>
      </c>
      <c r="C17240" t="inlineStr">
        <is>
          <t>Linthicum Heights, MD</t>
        </is>
      </c>
      <c r="D17240" t="inlineStr">
        <is>
          <t>via Indeed</t>
        </is>
      </c>
      <c r="E17240" t="inlineStr">
        <is>
          <t>Full-time and Internship</t>
        </is>
      </c>
      <c r="F17240" t="b">
        <v>0</v>
      </c>
      <c r="G17240" t="inlineStr">
        <is>
          <t>Georgia</t>
        </is>
      </c>
      <c r="H17240" s="2" t="n">
        <v>45421.73454861111</v>
      </c>
      <c r="I17240" t="b">
        <v>0</v>
      </c>
      <c r="J17240" t="b">
        <v>0</v>
      </c>
      <c r="K17240" t="inlineStr">
        <is>
          <t>United States</t>
        </is>
      </c>
      <c r="L17240" t="inlineStr"/>
      <c r="M17240" t="inlineStr"/>
      <c r="N17240" t="inlineStr"/>
      <c r="O17240" t="inlineStr">
        <is>
          <t>Peak Technologies</t>
        </is>
      </c>
      <c r="P17240" t="inlineStr"/>
      <c r="Q17240" t="inlineStr"/>
    </row>
    <row r="17241">
      <c r="A17241" t="inlineStr">
        <is>
          <t>Senior Data Analyst</t>
        </is>
      </c>
      <c r="B17241" t="inlineStr">
        <is>
          <t>Sr. Data and Interoperability Analyst</t>
        </is>
      </c>
      <c r="C17241" t="inlineStr">
        <is>
          <t>California</t>
        </is>
      </c>
      <c r="D17241" t="inlineStr">
        <is>
          <t>via LinkedIn</t>
        </is>
      </c>
      <c r="E17241" t="inlineStr">
        <is>
          <t>Full-time and Part-time</t>
        </is>
      </c>
      <c r="F17241" t="b">
        <v>0</v>
      </c>
      <c r="G17241" t="inlineStr">
        <is>
          <t>California, United States</t>
        </is>
      </c>
      <c r="H17241" s="2" t="n">
        <v>45420.709375</v>
      </c>
      <c r="I17241" t="b">
        <v>0</v>
      </c>
      <c r="J17241" t="b">
        <v>1</v>
      </c>
      <c r="K17241" t="inlineStr">
        <is>
          <t>United States</t>
        </is>
      </c>
      <c r="L17241" t="inlineStr"/>
      <c r="M17241" t="inlineStr"/>
      <c r="N17241" t="inlineStr"/>
      <c r="O17241" t="inlineStr">
        <is>
          <t>Community Memorial Healthcare</t>
        </is>
      </c>
      <c r="P17241" t="inlineStr">
        <is>
          <t>['sql', 'java', 'r', 'excel', 'tableau']</t>
        </is>
      </c>
      <c r="Q17241" t="inlineStr">
        <is>
          <t>{'analyst_tools': ['excel', 'tableau'], 'programming': ['sql', 'java', 'r']}</t>
        </is>
      </c>
    </row>
    <row r="17242">
      <c r="A17242" t="inlineStr">
        <is>
          <t>Data Scientist</t>
        </is>
      </c>
      <c r="B17242" t="inlineStr">
        <is>
          <t>Data Scientist</t>
        </is>
      </c>
      <c r="C17242" t="inlineStr">
        <is>
          <t>Nanterre, France</t>
        </is>
      </c>
      <c r="D17242" t="inlineStr">
        <is>
          <t>via BeBee</t>
        </is>
      </c>
      <c r="E17242" t="inlineStr">
        <is>
          <t>Full-time</t>
        </is>
      </c>
      <c r="F17242" t="b">
        <v>0</v>
      </c>
      <c r="G17242" t="inlineStr">
        <is>
          <t>France</t>
        </is>
      </c>
      <c r="H17242" s="2" t="n">
        <v>45433.7535300926</v>
      </c>
      <c r="I17242" t="b">
        <v>0</v>
      </c>
      <c r="J17242" t="b">
        <v>0</v>
      </c>
      <c r="K17242" t="inlineStr">
        <is>
          <t>France</t>
        </is>
      </c>
      <c r="L17242" t="inlineStr"/>
      <c r="M17242" t="inlineStr"/>
      <c r="N17242" t="inlineStr"/>
      <c r="O17242" t="inlineStr">
        <is>
          <t>OpenClassrooms</t>
        </is>
      </c>
      <c r="P17242" t="inlineStr">
        <is>
          <t>['python', 'pandas', 'scikit-learn', 'pyspark', 'github']</t>
        </is>
      </c>
      <c r="Q17242" t="inlineStr">
        <is>
          <t>{'libraries': ['pandas', 'scikit-learn', 'pyspark'], 'other': ['github'], 'programming': ['python']}</t>
        </is>
      </c>
    </row>
    <row r="17243">
      <c r="A17243" t="inlineStr">
        <is>
          <t>Data Scientist</t>
        </is>
      </c>
      <c r="B17243" t="inlineStr">
        <is>
          <t>Data Scientist for Generative AI</t>
        </is>
      </c>
      <c r="C17243" t="inlineStr">
        <is>
          <t>Houston, TX</t>
        </is>
      </c>
      <c r="D17243" t="inlineStr">
        <is>
          <t>via ZipRecruiter</t>
        </is>
      </c>
      <c r="E17243" t="inlineStr">
        <is>
          <t>Full-time</t>
        </is>
      </c>
      <c r="F17243" t="b">
        <v>0</v>
      </c>
      <c r="G17243" t="inlineStr">
        <is>
          <t>Sudan</t>
        </is>
      </c>
      <c r="H17243" s="2" t="n">
        <v>45435.77274305555</v>
      </c>
      <c r="I17243" t="b">
        <v>0</v>
      </c>
      <c r="J17243" t="b">
        <v>1</v>
      </c>
      <c r="K17243" t="inlineStr">
        <is>
          <t>Sudan</t>
        </is>
      </c>
      <c r="L17243" t="inlineStr"/>
      <c r="M17243" t="inlineStr"/>
      <c r="N17243" t="inlineStr"/>
      <c r="O17243" t="inlineStr">
        <is>
          <t>Capgemini North America</t>
        </is>
      </c>
      <c r="P17243" t="inlineStr">
        <is>
          <t>['python', 'r', 'neo4j', 'azure', 'databricks', 'aws', 'pytorch', 'tensorflow', 'keras', 'nltk', 'spark', 'hadoop', 'kafka', 'datarobot']</t>
        </is>
      </c>
      <c r="Q17243" t="inlineStr">
        <is>
          <t>{'analyst_tools': ['datarobot'], 'cloud': ['azure', 'databricks', 'aws'], 'databases': ['neo4j'], 'libraries': ['pytorch', 'tensorflow', 'keras', 'nltk', 'spark', 'hadoop', 'kafka'], 'programming': ['python', 'r']}</t>
        </is>
      </c>
    </row>
    <row r="17244">
      <c r="A17244" t="inlineStr">
        <is>
          <t>Data Engineer</t>
        </is>
      </c>
      <c r="B17244" t="inlineStr">
        <is>
          <t>Data Engineer (televizní zpravodajství) - junior/senior</t>
        </is>
      </c>
      <c r="C17244" t="inlineStr">
        <is>
          <t>Brno, Czechia</t>
        </is>
      </c>
      <c r="D17244" t="inlineStr">
        <is>
          <t>via Indeed.cz</t>
        </is>
      </c>
      <c r="E17244" t="inlineStr">
        <is>
          <t>Full-time</t>
        </is>
      </c>
      <c r="F17244" t="b">
        <v>0</v>
      </c>
      <c r="G17244" t="inlineStr">
        <is>
          <t>Czechia</t>
        </is>
      </c>
      <c r="H17244" s="2" t="n">
        <v>45428.71884259259</v>
      </c>
      <c r="I17244" t="b">
        <v>1</v>
      </c>
      <c r="J17244" t="b">
        <v>0</v>
      </c>
      <c r="K17244" t="inlineStr">
        <is>
          <t>Czechia</t>
        </is>
      </c>
      <c r="L17244" t="inlineStr"/>
      <c r="M17244" t="inlineStr"/>
      <c r="N17244" t="inlineStr"/>
      <c r="O17244" t="inlineStr">
        <is>
          <t>ITjobs, s.r.o.</t>
        </is>
      </c>
      <c r="P17244" t="inlineStr">
        <is>
          <t>['python', 'c#', 'jenkins']</t>
        </is>
      </c>
      <c r="Q17244" t="inlineStr">
        <is>
          <t>{'other': ['jenkins'], 'programming': ['python', 'c#']}</t>
        </is>
      </c>
    </row>
    <row r="17245">
      <c r="A17245" t="inlineStr">
        <is>
          <t>Data Analyst</t>
        </is>
      </c>
      <c r="B17245" t="inlineStr">
        <is>
          <t>Data Entry Analyst I</t>
        </is>
      </c>
      <c r="C17245" t="inlineStr">
        <is>
          <t>Fort Worth, TX</t>
        </is>
      </c>
      <c r="D17245" t="inlineStr">
        <is>
          <t>via Talentify</t>
        </is>
      </c>
      <c r="E17245" t="inlineStr">
        <is>
          <t>Full-time</t>
        </is>
      </c>
      <c r="F17245" t="b">
        <v>0</v>
      </c>
      <c r="G17245" t="inlineStr">
        <is>
          <t>Texas, United States</t>
        </is>
      </c>
      <c r="H17245" s="2" t="n">
        <v>45433.70949074074</v>
      </c>
      <c r="I17245" t="b">
        <v>1</v>
      </c>
      <c r="J17245" t="b">
        <v>1</v>
      </c>
      <c r="K17245" t="inlineStr">
        <is>
          <t>United States</t>
        </is>
      </c>
      <c r="L17245" t="inlineStr">
        <is>
          <t>hour</t>
        </is>
      </c>
      <c r="M17245" t="inlineStr"/>
      <c r="N17245" t="n">
        <v>16.10000038146973</v>
      </c>
      <c r="O17245" t="inlineStr">
        <is>
          <t>CorVel</t>
        </is>
      </c>
      <c r="P17245" t="inlineStr">
        <is>
          <t>['outlook', 'excel', 'word']</t>
        </is>
      </c>
      <c r="Q17245" t="inlineStr">
        <is>
          <t>{'analyst_tools': ['outlook', 'excel', 'word']}</t>
        </is>
      </c>
    </row>
    <row r="17246">
      <c r="A17246" t="inlineStr">
        <is>
          <t>Data Scientist</t>
        </is>
      </c>
      <c r="B17246" t="inlineStr">
        <is>
          <t>Internship Offer: Data Scientist and Fullstack Developer</t>
        </is>
      </c>
      <c r="C17246" t="inlineStr">
        <is>
          <t>Tunis, Tunisia</t>
        </is>
      </c>
      <c r="D17246" t="inlineStr">
        <is>
          <t>via Tanitjobs.com</t>
        </is>
      </c>
      <c r="E17246" t="inlineStr">
        <is>
          <t>Internship</t>
        </is>
      </c>
      <c r="F17246" t="b">
        <v>0</v>
      </c>
      <c r="G17246" t="inlineStr">
        <is>
          <t>Tunisia</t>
        </is>
      </c>
      <c r="H17246" s="2" t="n">
        <v>45415.72440972222</v>
      </c>
      <c r="I17246" t="b">
        <v>0</v>
      </c>
      <c r="J17246" t="b">
        <v>0</v>
      </c>
      <c r="K17246" t="inlineStr">
        <is>
          <t>Tunisia</t>
        </is>
      </c>
      <c r="L17246" t="inlineStr"/>
      <c r="M17246" t="inlineStr"/>
      <c r="N17246" t="inlineStr"/>
      <c r="O17246" t="inlineStr">
        <is>
          <t>DeepAI</t>
        </is>
      </c>
      <c r="P17246" t="inlineStr"/>
      <c r="Q17246" t="inlineStr"/>
    </row>
    <row r="17247">
      <c r="A17247" t="inlineStr">
        <is>
          <t>Data Scientist</t>
        </is>
      </c>
      <c r="B17247" t="inlineStr">
        <is>
          <t>Data Scientist</t>
        </is>
      </c>
      <c r="C17247" t="inlineStr">
        <is>
          <t>Reston, VA</t>
        </is>
      </c>
      <c r="D17247" t="inlineStr">
        <is>
          <t>via ZipRecruiter</t>
        </is>
      </c>
      <c r="E17247" t="inlineStr">
        <is>
          <t>Full-time</t>
        </is>
      </c>
      <c r="F17247" t="b">
        <v>0</v>
      </c>
      <c r="G17247" t="inlineStr">
        <is>
          <t>New York, United States</t>
        </is>
      </c>
      <c r="H17247" s="2" t="n">
        <v>45433.71115740741</v>
      </c>
      <c r="I17247" t="b">
        <v>0</v>
      </c>
      <c r="J17247" t="b">
        <v>1</v>
      </c>
      <c r="K17247" t="inlineStr">
        <is>
          <t>United States</t>
        </is>
      </c>
      <c r="L17247" t="inlineStr">
        <is>
          <t>year</t>
        </is>
      </c>
      <c r="M17247" t="n">
        <v>160000</v>
      </c>
      <c r="N17247" t="inlineStr"/>
      <c r="O17247" t="inlineStr">
        <is>
          <t>Ardent Principles</t>
        </is>
      </c>
      <c r="P17247" t="inlineStr">
        <is>
          <t>['python', 'r', 'sql', 'no-sql', 'aws', 'azure', 'tableau', 'github', 'ansible', 'terraform']</t>
        </is>
      </c>
      <c r="Q17247" t="inlineStr">
        <is>
          <t>{'analyst_tools': ['tableau'], 'cloud': ['aws', 'azure'], 'other': ['github', 'ansible', 'terraform'], 'programming': ['python', 'r', 'sql', 'no-sql']}</t>
        </is>
      </c>
    </row>
    <row r="17248">
      <c r="A17248" t="inlineStr">
        <is>
          <t>Data Engineer</t>
        </is>
      </c>
      <c r="B17248" t="inlineStr">
        <is>
          <t>Data beheerder</t>
        </is>
      </c>
      <c r="C17248" t="inlineStr">
        <is>
          <t>Leeds, UK</t>
        </is>
      </c>
      <c r="D17248" t="inlineStr">
        <is>
          <t>via Jooble</t>
        </is>
      </c>
      <c r="E17248" t="inlineStr">
        <is>
          <t>Full-time</t>
        </is>
      </c>
      <c r="F17248" t="b">
        <v>0</v>
      </c>
      <c r="G17248" t="inlineStr">
        <is>
          <t>United Kingdom</t>
        </is>
      </c>
      <c r="H17248" s="2" t="n">
        <v>45423.71858796296</v>
      </c>
      <c r="I17248" t="b">
        <v>0</v>
      </c>
      <c r="J17248" t="b">
        <v>0</v>
      </c>
      <c r="K17248" t="inlineStr">
        <is>
          <t>United Kingdom</t>
        </is>
      </c>
      <c r="L17248" t="inlineStr"/>
      <c r="M17248" t="inlineStr"/>
      <c r="N17248" t="inlineStr"/>
      <c r="O17248" t="inlineStr">
        <is>
          <t>Verrus</t>
        </is>
      </c>
      <c r="P17248" t="inlineStr"/>
      <c r="Q17248" t="inlineStr"/>
    </row>
    <row r="17249">
      <c r="A17249" t="inlineStr">
        <is>
          <t>Data Analyst</t>
        </is>
      </c>
      <c r="B17249" t="inlineStr">
        <is>
          <t>Data &amp; Insights Intern</t>
        </is>
      </c>
      <c r="C17249" t="inlineStr">
        <is>
          <t>Utrecht, Netherlands</t>
        </is>
      </c>
      <c r="D17249" t="inlineStr">
        <is>
          <t>via BeBee</t>
        </is>
      </c>
      <c r="E17249" t="inlineStr">
        <is>
          <t>Internship</t>
        </is>
      </c>
      <c r="F17249" t="b">
        <v>0</v>
      </c>
      <c r="G17249" t="inlineStr">
        <is>
          <t>Netherlands</t>
        </is>
      </c>
      <c r="H17249" s="2" t="n">
        <v>45441.72501157408</v>
      </c>
      <c r="I17249" t="b">
        <v>0</v>
      </c>
      <c r="J17249" t="b">
        <v>0</v>
      </c>
      <c r="K17249" t="inlineStr">
        <is>
          <t>Netherlands</t>
        </is>
      </c>
      <c r="L17249" t="inlineStr"/>
      <c r="M17249" t="inlineStr"/>
      <c r="N17249" t="inlineStr"/>
      <c r="O17249" t="inlineStr">
        <is>
          <t>Nespresso</t>
        </is>
      </c>
      <c r="P17249" t="inlineStr">
        <is>
          <t>['sql', 'snowflake', 'excel', 'powerpoint']</t>
        </is>
      </c>
      <c r="Q17249" t="inlineStr">
        <is>
          <t>{'analyst_tools': ['excel', 'powerpoint'], 'cloud': ['snowflake'], 'programming': ['sql']}</t>
        </is>
      </c>
    </row>
    <row r="17250">
      <c r="A17250" t="inlineStr">
        <is>
          <t>Senior Data Analyst</t>
        </is>
      </c>
      <c r="B17250" t="inlineStr">
        <is>
          <t>Senior Data Analyst</t>
        </is>
      </c>
      <c r="C17250" t="inlineStr">
        <is>
          <t>Anywhere</t>
        </is>
      </c>
      <c r="D17250" t="inlineStr">
        <is>
          <t>via Remote OK</t>
        </is>
      </c>
      <c r="E17250" t="inlineStr">
        <is>
          <t>Full-time</t>
        </is>
      </c>
      <c r="F17250" t="b">
        <v>1</v>
      </c>
      <c r="G17250" t="inlineStr">
        <is>
          <t>Brazil</t>
        </is>
      </c>
      <c r="H17250" s="2" t="n">
        <v>45437.73212962963</v>
      </c>
      <c r="I17250" t="b">
        <v>1</v>
      </c>
      <c r="J17250" t="b">
        <v>0</v>
      </c>
      <c r="K17250" t="inlineStr">
        <is>
          <t>Brazil</t>
        </is>
      </c>
      <c r="L17250" t="inlineStr">
        <is>
          <t>year</t>
        </is>
      </c>
      <c r="M17250" t="n">
        <v>85000</v>
      </c>
      <c r="N17250" t="inlineStr"/>
      <c r="O17250" t="inlineStr">
        <is>
          <t>Xometry</t>
        </is>
      </c>
      <c r="P17250" t="inlineStr"/>
      <c r="Q17250" t="inlineStr"/>
    </row>
    <row r="17251">
      <c r="A17251" t="inlineStr">
        <is>
          <t>Data Engineer</t>
        </is>
      </c>
      <c r="B17251" t="inlineStr">
        <is>
          <t>Data Engineer/Analist | Databricks, KMO-sfeer</t>
        </is>
      </c>
      <c r="C17251" t="inlineStr">
        <is>
          <t>Wevelgem, Belgium</t>
        </is>
      </c>
      <c r="D17251" t="inlineStr">
        <is>
          <t>via LinkedIn</t>
        </is>
      </c>
      <c r="E17251" t="inlineStr">
        <is>
          <t>Full-time</t>
        </is>
      </c>
      <c r="F17251" t="b">
        <v>0</v>
      </c>
      <c r="G17251" t="inlineStr">
        <is>
          <t>Belgium</t>
        </is>
      </c>
      <c r="H17251" s="2" t="n">
        <v>45441.73268518518</v>
      </c>
      <c r="I17251" t="b">
        <v>1</v>
      </c>
      <c r="J17251" t="b">
        <v>0</v>
      </c>
      <c r="K17251" t="inlineStr">
        <is>
          <t>Belgium</t>
        </is>
      </c>
      <c r="L17251" t="inlineStr"/>
      <c r="M17251" t="inlineStr"/>
      <c r="N17251" t="inlineStr"/>
      <c r="O17251" t="inlineStr">
        <is>
          <t>Kwery</t>
        </is>
      </c>
      <c r="P17251" t="inlineStr">
        <is>
          <t>['azure', 'databricks', 'power bi']</t>
        </is>
      </c>
      <c r="Q17251" t="inlineStr">
        <is>
          <t>{'analyst_tools': ['power bi'], 'cloud': ['azure', 'databricks']}</t>
        </is>
      </c>
    </row>
    <row r="17252">
      <c r="A17252" t="inlineStr">
        <is>
          <t>Software Engineer</t>
        </is>
      </c>
      <c r="B17252" t="inlineStr">
        <is>
          <t>Camera 3A System Engineer</t>
        </is>
      </c>
      <c r="C17252" t="inlineStr">
        <is>
          <t>Anywhere</t>
        </is>
      </c>
      <c r="D17252" t="inlineStr">
        <is>
          <t>via EchoJobs</t>
        </is>
      </c>
      <c r="E17252" t="inlineStr">
        <is>
          <t>Full-time</t>
        </is>
      </c>
      <c r="F17252" t="b">
        <v>1</v>
      </c>
      <c r="G17252" t="inlineStr">
        <is>
          <t>Taiwan</t>
        </is>
      </c>
      <c r="H17252" s="2" t="n">
        <v>45414.73295138889</v>
      </c>
      <c r="I17252" t="b">
        <v>0</v>
      </c>
      <c r="J17252" t="b">
        <v>0</v>
      </c>
      <c r="K17252" t="inlineStr">
        <is>
          <t>Taiwan</t>
        </is>
      </c>
      <c r="L17252" t="inlineStr"/>
      <c r="M17252" t="inlineStr"/>
      <c r="N17252" t="inlineStr"/>
      <c r="O17252" t="inlineStr">
        <is>
          <t>Qualcomm</t>
        </is>
      </c>
      <c r="P17252" t="inlineStr">
        <is>
          <t>['c++', 'linux', 'windows']</t>
        </is>
      </c>
      <c r="Q17252" t="inlineStr">
        <is>
          <t>{'os': ['linux', 'windows'], 'programming': ['c++']}</t>
        </is>
      </c>
    </row>
    <row r="17253">
      <c r="A17253" t="inlineStr">
        <is>
          <t>Machine Learning Engineer</t>
        </is>
      </c>
      <c r="B17253" t="inlineStr">
        <is>
          <t>Machine Learning Engineer (NLP &amp; RAG)</t>
        </is>
      </c>
      <c r="C17253" t="inlineStr">
        <is>
          <t>San Francisco, CA</t>
        </is>
      </c>
      <c r="D17253" t="inlineStr">
        <is>
          <t>via LinkedIn</t>
        </is>
      </c>
      <c r="E17253" t="inlineStr">
        <is>
          <t>Full-time</t>
        </is>
      </c>
      <c r="F17253" t="b">
        <v>0</v>
      </c>
      <c r="G17253" t="inlineStr">
        <is>
          <t>California, United States</t>
        </is>
      </c>
      <c r="H17253" s="2" t="n">
        <v>45428.71038194445</v>
      </c>
      <c r="I17253" t="b">
        <v>0</v>
      </c>
      <c r="J17253" t="b">
        <v>0</v>
      </c>
      <c r="K17253" t="inlineStr">
        <is>
          <t>United States</t>
        </is>
      </c>
      <c r="L17253" t="inlineStr"/>
      <c r="M17253" t="inlineStr"/>
      <c r="N17253" t="inlineStr"/>
      <c r="O17253" t="inlineStr">
        <is>
          <t>Greylock</t>
        </is>
      </c>
      <c r="P17253" t="inlineStr"/>
      <c r="Q17253" t="inlineStr"/>
    </row>
    <row r="17254">
      <c r="A17254" t="inlineStr">
        <is>
          <t>Software Engineer</t>
        </is>
      </c>
      <c r="B17254" t="inlineStr">
        <is>
          <t>Desarrollador/a C++ Python, Asturias</t>
        </is>
      </c>
      <c r="C17254" t="inlineStr">
        <is>
          <t>Corvera de Asturias, Spain</t>
        </is>
      </c>
      <c r="D17254" t="inlineStr">
        <is>
          <t>via BeBee</t>
        </is>
      </c>
      <c r="E17254" t="inlineStr">
        <is>
          <t>Full-time</t>
        </is>
      </c>
      <c r="F17254" t="b">
        <v>0</v>
      </c>
      <c r="G17254" t="inlineStr">
        <is>
          <t>Spain</t>
        </is>
      </c>
      <c r="H17254" s="2" t="n">
        <v>45432.71921296296</v>
      </c>
      <c r="I17254" t="b">
        <v>1</v>
      </c>
      <c r="J17254" t="b">
        <v>0</v>
      </c>
      <c r="K17254" t="inlineStr">
        <is>
          <t>Spain</t>
        </is>
      </c>
      <c r="L17254" t="inlineStr"/>
      <c r="M17254" t="inlineStr"/>
      <c r="N17254" t="inlineStr"/>
      <c r="O17254" t="inlineStr">
        <is>
          <t>Page Personnel</t>
        </is>
      </c>
      <c r="P17254" t="inlineStr">
        <is>
          <t>['c++', 'python']</t>
        </is>
      </c>
      <c r="Q17254" t="inlineStr">
        <is>
          <t>{'programming': ['c++', 'python']}</t>
        </is>
      </c>
    </row>
    <row r="17255">
      <c r="A17255" t="inlineStr">
        <is>
          <t>Business Analyst</t>
        </is>
      </c>
      <c r="B17255" t="inlineStr">
        <is>
          <t>Sales Analyst</t>
        </is>
      </c>
      <c r="C17255" t="inlineStr">
        <is>
          <t>Morocco</t>
        </is>
      </c>
      <c r="D17255" t="inlineStr">
        <is>
          <t>via BeBee</t>
        </is>
      </c>
      <c r="E17255" t="inlineStr">
        <is>
          <t>Full-time</t>
        </is>
      </c>
      <c r="F17255" t="b">
        <v>0</v>
      </c>
      <c r="G17255" t="inlineStr">
        <is>
          <t>Morocco</t>
        </is>
      </c>
      <c r="H17255" s="2" t="n">
        <v>45443.72377314815</v>
      </c>
      <c r="I17255" t="b">
        <v>0</v>
      </c>
      <c r="J17255" t="b">
        <v>0</v>
      </c>
      <c r="K17255" t="inlineStr">
        <is>
          <t>Morocco</t>
        </is>
      </c>
      <c r="L17255" t="inlineStr"/>
      <c r="M17255" t="inlineStr"/>
      <c r="N17255" t="inlineStr"/>
      <c r="O17255" t="inlineStr">
        <is>
          <t>Ferrero</t>
        </is>
      </c>
      <c r="P17255" t="inlineStr">
        <is>
          <t>['sql', 'outlook', 'power bi', 'excel']</t>
        </is>
      </c>
      <c r="Q17255" t="inlineStr">
        <is>
          <t>{'analyst_tools': ['outlook', 'power bi', 'excel'], 'programming': ['sql']}</t>
        </is>
      </c>
    </row>
    <row r="17256">
      <c r="A17256" t="inlineStr">
        <is>
          <t>Senior Data Engineer</t>
        </is>
      </c>
      <c r="B17256" t="inlineStr">
        <is>
          <t>Senior Quant Data Engineering</t>
        </is>
      </c>
      <c r="C17256" t="inlineStr">
        <is>
          <t>Carlton, TX</t>
        </is>
      </c>
      <c r="D17256" t="inlineStr">
        <is>
          <t>via Dice</t>
        </is>
      </c>
      <c r="E17256" t="inlineStr">
        <is>
          <t>Full-time</t>
        </is>
      </c>
      <c r="F17256" t="b">
        <v>0</v>
      </c>
      <c r="G17256" t="inlineStr">
        <is>
          <t>Texas, United States</t>
        </is>
      </c>
      <c r="H17256" s="2" t="n">
        <v>45426.709375</v>
      </c>
      <c r="I17256" t="b">
        <v>0</v>
      </c>
      <c r="J17256" t="b">
        <v>0</v>
      </c>
      <c r="K17256" t="inlineStr">
        <is>
          <t>United States</t>
        </is>
      </c>
      <c r="L17256" t="inlineStr"/>
      <c r="M17256" t="inlineStr"/>
      <c r="N17256" t="inlineStr"/>
      <c r="O17256" t="inlineStr">
        <is>
          <t>Hirekeyz</t>
        </is>
      </c>
      <c r="P17256" t="inlineStr">
        <is>
          <t>['python', 'oracle', 'snowflake', 'flask', 'django', 'git', 'jenkins']</t>
        </is>
      </c>
      <c r="Q17256" t="inlineStr">
        <is>
          <t>{'cloud': ['oracle', 'snowflake'], 'other': ['git', 'jenkins'], 'programming': ['python'], 'webframeworks': ['flask', 'django']}</t>
        </is>
      </c>
    </row>
    <row r="17257">
      <c r="A17257" t="inlineStr">
        <is>
          <t>Data Engineer</t>
        </is>
      </c>
      <c r="B17257" t="inlineStr">
        <is>
          <t>Backend Engineer - Product Data Quality (hybrid)</t>
        </is>
      </c>
      <c r="C17257" t="inlineStr">
        <is>
          <t>Anywhere</t>
        </is>
      </c>
      <c r="D17257" t="inlineStr">
        <is>
          <t>via Indeed.ie</t>
        </is>
      </c>
      <c r="E17257" t="inlineStr">
        <is>
          <t>Full-time</t>
        </is>
      </c>
      <c r="F17257" t="b">
        <v>1</v>
      </c>
      <c r="G17257" t="inlineStr">
        <is>
          <t>Ireland</t>
        </is>
      </c>
      <c r="H17257" s="2" t="n">
        <v>45413.73207175926</v>
      </c>
      <c r="I17257" t="b">
        <v>1</v>
      </c>
      <c r="J17257" t="b">
        <v>0</v>
      </c>
      <c r="K17257" t="inlineStr">
        <is>
          <t>Ireland</t>
        </is>
      </c>
      <c r="L17257" t="inlineStr"/>
      <c r="M17257" t="inlineStr"/>
      <c r="N17257" t="inlineStr"/>
      <c r="O17257" t="inlineStr">
        <is>
          <t>Zalando</t>
        </is>
      </c>
      <c r="P17257" t="inlineStr">
        <is>
          <t>['python', 'kotlin', 'postgresql', 'aws', 'databricks', 'tensorflow', 'pytorch', 'kubernetes']</t>
        </is>
      </c>
      <c r="Q17257" t="inlineStr">
        <is>
          <t>{'cloud': ['aws', 'databricks'], 'databases': ['postgresql'], 'libraries': ['tensorflow', 'pytorch'], 'other': ['kubernetes'], 'programming': ['python', 'kotlin']}</t>
        </is>
      </c>
    </row>
    <row r="17258">
      <c r="A17258" t="inlineStr">
        <is>
          <t>Business Analyst</t>
        </is>
      </c>
      <c r="B17258" t="inlineStr">
        <is>
          <t>Insight Analyst for Global Clients</t>
        </is>
      </c>
      <c r="C17258" t="inlineStr">
        <is>
          <t>Warsaw, Poland</t>
        </is>
      </c>
      <c r="D17258" t="inlineStr">
        <is>
          <t>via Jooble</t>
        </is>
      </c>
      <c r="E17258" t="inlineStr">
        <is>
          <t>Full-time</t>
        </is>
      </c>
      <c r="F17258" t="b">
        <v>0</v>
      </c>
      <c r="G17258" t="inlineStr">
        <is>
          <t>Poland</t>
        </is>
      </c>
      <c r="H17258" s="2" t="n">
        <v>45418.72086805556</v>
      </c>
      <c r="I17258" t="b">
        <v>0</v>
      </c>
      <c r="J17258" t="b">
        <v>0</v>
      </c>
      <c r="K17258" t="inlineStr">
        <is>
          <t>Poland</t>
        </is>
      </c>
      <c r="L17258" t="inlineStr"/>
      <c r="M17258" t="inlineStr"/>
      <c r="N17258" t="inlineStr"/>
      <c r="O17258" t="inlineStr">
        <is>
          <t>NielsenIQ</t>
        </is>
      </c>
      <c r="P17258" t="inlineStr">
        <is>
          <t>['express', 'excel', 'powerpoint']</t>
        </is>
      </c>
      <c r="Q17258" t="inlineStr">
        <is>
          <t>{'analyst_tools': ['excel', 'powerpoint'], 'webframeworks': ['express']}</t>
        </is>
      </c>
    </row>
    <row r="17259">
      <c r="A17259" t="inlineStr">
        <is>
          <t>Business Analyst</t>
        </is>
      </c>
      <c r="B17259" t="inlineStr">
        <is>
          <t>Senior Business Analyst</t>
        </is>
      </c>
      <c r="C17259" t="inlineStr">
        <is>
          <t>Chicago, IL</t>
        </is>
      </c>
      <c r="D17259" t="inlineStr">
        <is>
          <t>via LinkedIn</t>
        </is>
      </c>
      <c r="E17259" t="inlineStr">
        <is>
          <t>Contractor</t>
        </is>
      </c>
      <c r="F17259" t="b">
        <v>0</v>
      </c>
      <c r="G17259" t="inlineStr">
        <is>
          <t>Illinois, United States</t>
        </is>
      </c>
      <c r="H17259" s="2" t="n">
        <v>45415.70989583333</v>
      </c>
      <c r="I17259" t="b">
        <v>0</v>
      </c>
      <c r="J17259" t="b">
        <v>0</v>
      </c>
      <c r="K17259" t="inlineStr">
        <is>
          <t>United States</t>
        </is>
      </c>
      <c r="L17259" t="inlineStr"/>
      <c r="M17259" t="inlineStr"/>
      <c r="N17259" t="inlineStr"/>
      <c r="O17259" t="inlineStr">
        <is>
          <t>G.Digital</t>
        </is>
      </c>
      <c r="P17259" t="inlineStr"/>
      <c r="Q17259" t="inlineStr"/>
    </row>
    <row r="17260">
      <c r="A17260" t="inlineStr">
        <is>
          <t>Data Analyst</t>
        </is>
      </c>
      <c r="B17260" t="inlineStr">
        <is>
          <t>Data Analyst (all genders)</t>
        </is>
      </c>
      <c r="C17260" t="inlineStr">
        <is>
          <t>Rennweg am Katschberg, Austria</t>
        </is>
      </c>
      <c r="D17260" t="inlineStr">
        <is>
          <t>via LinkedIn</t>
        </is>
      </c>
      <c r="E17260" t="inlineStr">
        <is>
          <t>Full-time and Part-time</t>
        </is>
      </c>
      <c r="F17260" t="b">
        <v>0</v>
      </c>
      <c r="G17260" t="inlineStr">
        <is>
          <t>Austria</t>
        </is>
      </c>
      <c r="H17260" s="2" t="n">
        <v>45439.72364583334</v>
      </c>
      <c r="I17260" t="b">
        <v>1</v>
      </c>
      <c r="J17260" t="b">
        <v>0</v>
      </c>
      <c r="K17260" t="inlineStr">
        <is>
          <t>Austria</t>
        </is>
      </c>
      <c r="L17260" t="inlineStr"/>
      <c r="M17260" t="inlineStr"/>
      <c r="N17260" t="inlineStr"/>
      <c r="O17260" t="inlineStr">
        <is>
          <t>Casinos Austria AG</t>
        </is>
      </c>
      <c r="P17260" t="inlineStr">
        <is>
          <t>['sql', 'r', 'python', 'oracle', 'power bi', 'sap', 'git']</t>
        </is>
      </c>
      <c r="Q17260" t="inlineStr">
        <is>
          <t>{'analyst_tools': ['power bi', 'sap'], 'cloud': ['oracle'], 'other': ['git'], 'programming': ['sql', 'r', 'python']}</t>
        </is>
      </c>
    </row>
    <row r="17261">
      <c r="A17261" t="inlineStr">
        <is>
          <t>Data Engineer</t>
        </is>
      </c>
      <c r="B17261" t="inlineStr">
        <is>
          <t>Data Engineer at ComeOn Group</t>
        </is>
      </c>
      <c r="C17261" t="inlineStr">
        <is>
          <t>Katowice, Poland</t>
        </is>
      </c>
      <c r="D17261" t="inlineStr">
        <is>
          <t>via Jooble</t>
        </is>
      </c>
      <c r="E17261" t="inlineStr">
        <is>
          <t>Full-time</t>
        </is>
      </c>
      <c r="F17261" t="b">
        <v>0</v>
      </c>
      <c r="G17261" t="inlineStr">
        <is>
          <t>Poland</t>
        </is>
      </c>
      <c r="H17261" s="2" t="n">
        <v>45417.71626157407</v>
      </c>
      <c r="I17261" t="b">
        <v>0</v>
      </c>
      <c r="J17261" t="b">
        <v>0</v>
      </c>
      <c r="K17261" t="inlineStr">
        <is>
          <t>Poland</t>
        </is>
      </c>
      <c r="L17261" t="inlineStr"/>
      <c r="M17261" t="inlineStr"/>
      <c r="N17261" t="inlineStr"/>
      <c r="O17261" t="inlineStr">
        <is>
          <t>Serendeputy</t>
        </is>
      </c>
      <c r="P17261" t="inlineStr">
        <is>
          <t>['scala', 'java', 'sql', 'aws', 'gcp', 'spark', 'kafka', 'airflow', 'flow']</t>
        </is>
      </c>
      <c r="Q17261" t="inlineStr">
        <is>
          <t>{'cloud': ['aws', 'gcp'], 'libraries': ['spark', 'kafka', 'airflow'], 'other': ['flow'], 'programming': ['scala', 'java', 'sql']}</t>
        </is>
      </c>
    </row>
    <row r="17262">
      <c r="A17262" t="inlineStr">
        <is>
          <t>Data Analyst</t>
        </is>
      </c>
      <c r="B17262" t="inlineStr">
        <is>
          <t>Vendor Relations Data Specialist in Dallas, TX</t>
        </is>
      </c>
      <c r="C17262" t="inlineStr">
        <is>
          <t>Addison, TX</t>
        </is>
      </c>
      <c r="D17262" t="inlineStr">
        <is>
          <t>via Get.It</t>
        </is>
      </c>
      <c r="E17262" t="inlineStr">
        <is>
          <t>Full-time</t>
        </is>
      </c>
      <c r="F17262" t="b">
        <v>0</v>
      </c>
      <c r="G17262" t="inlineStr">
        <is>
          <t>Texas, United States</t>
        </is>
      </c>
      <c r="H17262" s="2" t="n">
        <v>45440.7100462963</v>
      </c>
      <c r="I17262" t="b">
        <v>0</v>
      </c>
      <c r="J17262" t="b">
        <v>1</v>
      </c>
      <c r="K17262" t="inlineStr">
        <is>
          <t>United States</t>
        </is>
      </c>
      <c r="L17262" t="inlineStr">
        <is>
          <t>hour</t>
        </is>
      </c>
      <c r="M17262" t="inlineStr"/>
      <c r="N17262" t="n">
        <v>22</v>
      </c>
      <c r="O17262" t="inlineStr">
        <is>
          <t>Get It Recruit - Transportation</t>
        </is>
      </c>
      <c r="P17262" t="inlineStr">
        <is>
          <t>['excel', 'power bi']</t>
        </is>
      </c>
      <c r="Q17262" t="inlineStr">
        <is>
          <t>{'analyst_tools': ['excel', 'power bi']}</t>
        </is>
      </c>
    </row>
    <row r="17263">
      <c r="A17263" t="inlineStr">
        <is>
          <t>Data Scientist</t>
        </is>
      </c>
      <c r="B17263" t="inlineStr">
        <is>
          <t>Data Scientist - Sling Voice of the Customer</t>
        </is>
      </c>
      <c r="C17263" t="inlineStr">
        <is>
          <t>New York, NY</t>
        </is>
      </c>
      <c r="D17263" t="inlineStr">
        <is>
          <t>via GrabJobs</t>
        </is>
      </c>
      <c r="E17263" t="inlineStr">
        <is>
          <t>Full-time</t>
        </is>
      </c>
      <c r="F17263" t="b">
        <v>0</v>
      </c>
      <c r="G17263" t="inlineStr">
        <is>
          <t>New York, United States</t>
        </is>
      </c>
      <c r="H17263" s="2" t="n">
        <v>45441.71134259259</v>
      </c>
      <c r="I17263" t="b">
        <v>0</v>
      </c>
      <c r="J17263" t="b">
        <v>1</v>
      </c>
      <c r="K17263" t="inlineStr">
        <is>
          <t>United States</t>
        </is>
      </c>
      <c r="L17263" t="inlineStr"/>
      <c r="M17263" t="inlineStr"/>
      <c r="N17263" t="inlineStr"/>
      <c r="O17263" t="inlineStr">
        <is>
          <t>Dish</t>
        </is>
      </c>
      <c r="P17263" t="inlineStr">
        <is>
          <t>['python', 'r', 'sql', 'sheets', 'tableau']</t>
        </is>
      </c>
      <c r="Q17263" t="inlineStr">
        <is>
          <t>{'analyst_tools': ['sheets', 'tableau'], 'programming': ['python', 'r', 'sql']}</t>
        </is>
      </c>
    </row>
    <row r="17264">
      <c r="A17264" t="inlineStr">
        <is>
          <t>Senior Data Engineer</t>
        </is>
      </c>
      <c r="B17264" t="inlineStr">
        <is>
          <t>Senior Data Engineer - Toronto, CA (4 days in office) - Looking...</t>
        </is>
      </c>
      <c r="C17264" t="inlineStr">
        <is>
          <t>Toronto, ON, Canada</t>
        </is>
      </c>
      <c r="D17264" t="inlineStr">
        <is>
          <t>via Dice</t>
        </is>
      </c>
      <c r="E17264" t="inlineStr">
        <is>
          <t>Contractor</t>
        </is>
      </c>
      <c r="F17264" t="b">
        <v>0</v>
      </c>
      <c r="G17264" t="inlineStr">
        <is>
          <t>Canada</t>
        </is>
      </c>
      <c r="H17264" s="2" t="n">
        <v>45443.72122685185</v>
      </c>
      <c r="I17264" t="b">
        <v>1</v>
      </c>
      <c r="J17264" t="b">
        <v>0</v>
      </c>
      <c r="K17264" t="inlineStr">
        <is>
          <t>Canada</t>
        </is>
      </c>
      <c r="L17264" t="inlineStr"/>
      <c r="M17264" t="inlineStr"/>
      <c r="N17264" t="inlineStr"/>
      <c r="O17264" t="inlineStr">
        <is>
          <t>Jeevan Technologies Inc</t>
        </is>
      </c>
      <c r="P17264" t="inlineStr">
        <is>
          <t>['python', 'aws', 'redshift', 'airflow', 'pyspark']</t>
        </is>
      </c>
      <c r="Q17264" t="inlineStr">
        <is>
          <t>{'cloud': ['aws', 'redshift'], 'libraries': ['airflow', 'pyspark'], 'programming': ['python']}</t>
        </is>
      </c>
    </row>
    <row r="17265">
      <c r="A17265" t="inlineStr">
        <is>
          <t>Data Engineer</t>
        </is>
      </c>
      <c r="B17265" t="inlineStr">
        <is>
          <t>Data Cable Engineer</t>
        </is>
      </c>
      <c r="C17265" t="inlineStr">
        <is>
          <t>United Kingdom</t>
        </is>
      </c>
      <c r="D17265" t="inlineStr">
        <is>
          <t>via LinkedIn</t>
        </is>
      </c>
      <c r="E17265" t="inlineStr">
        <is>
          <t>Full-time and Temp work</t>
        </is>
      </c>
      <c r="F17265" t="b">
        <v>0</v>
      </c>
      <c r="G17265" t="inlineStr">
        <is>
          <t>United Kingdom</t>
        </is>
      </c>
      <c r="H17265" s="2" t="n">
        <v>45422.72636574074</v>
      </c>
      <c r="I17265" t="b">
        <v>1</v>
      </c>
      <c r="J17265" t="b">
        <v>0</v>
      </c>
      <c r="K17265" t="inlineStr">
        <is>
          <t>United Kingdom</t>
        </is>
      </c>
      <c r="L17265" t="inlineStr"/>
      <c r="M17265" t="inlineStr"/>
      <c r="N17265" t="inlineStr"/>
      <c r="O17265" t="inlineStr">
        <is>
          <t>Romans Recruitment Group</t>
        </is>
      </c>
      <c r="P17265" t="inlineStr"/>
      <c r="Q17265" t="inlineStr"/>
    </row>
    <row r="17266">
      <c r="A17266" t="inlineStr">
        <is>
          <t>Business Analyst</t>
        </is>
      </c>
      <c r="B17266" t="inlineStr">
        <is>
          <t>Engineering Analyst</t>
        </is>
      </c>
      <c r="C17266" t="inlineStr">
        <is>
          <t>Berlin, Germany</t>
        </is>
      </c>
      <c r="D17266" t="inlineStr">
        <is>
          <t>via BeBee</t>
        </is>
      </c>
      <c r="E17266" t="inlineStr">
        <is>
          <t>Full-time</t>
        </is>
      </c>
      <c r="F17266" t="b">
        <v>0</v>
      </c>
      <c r="G17266" t="inlineStr">
        <is>
          <t>Germany</t>
        </is>
      </c>
      <c r="H17266" s="2" t="n">
        <v>45435.76359953704</v>
      </c>
      <c r="I17266" t="b">
        <v>0</v>
      </c>
      <c r="J17266" t="b">
        <v>0</v>
      </c>
      <c r="K17266" t="inlineStr">
        <is>
          <t>Germany</t>
        </is>
      </c>
      <c r="L17266" t="inlineStr"/>
      <c r="M17266" t="inlineStr"/>
      <c r="N17266" t="inlineStr"/>
      <c r="O17266" t="inlineStr">
        <is>
          <t>Mercanis</t>
        </is>
      </c>
      <c r="P17266" t="inlineStr"/>
      <c r="Q17266" t="inlineStr"/>
    </row>
    <row r="17267">
      <c r="A17267" t="inlineStr">
        <is>
          <t>Data Scientist</t>
        </is>
      </c>
      <c r="B17267" t="inlineStr">
        <is>
          <t>Data Science Manager</t>
        </is>
      </c>
      <c r="C17267" t="inlineStr">
        <is>
          <t>Limerick, Ireland</t>
        </is>
      </c>
      <c r="D17267" t="inlineStr">
        <is>
          <t>via LinkedIn</t>
        </is>
      </c>
      <c r="E17267" t="inlineStr">
        <is>
          <t>Full-time</t>
        </is>
      </c>
      <c r="F17267" t="b">
        <v>0</v>
      </c>
      <c r="G17267" t="inlineStr">
        <is>
          <t>Ireland</t>
        </is>
      </c>
      <c r="H17267" s="2" t="n">
        <v>45436.72501157408</v>
      </c>
      <c r="I17267" t="b">
        <v>0</v>
      </c>
      <c r="J17267" t="b">
        <v>0</v>
      </c>
      <c r="K17267" t="inlineStr">
        <is>
          <t>Ireland</t>
        </is>
      </c>
      <c r="L17267" t="inlineStr"/>
      <c r="M17267" t="inlineStr"/>
      <c r="N17267" t="inlineStr"/>
      <c r="O17267" t="inlineStr">
        <is>
          <t>CREGG</t>
        </is>
      </c>
      <c r="P17267" t="inlineStr">
        <is>
          <t>['python', 'r', 'pandas', 'numpy']</t>
        </is>
      </c>
      <c r="Q17267" t="inlineStr">
        <is>
          <t>{'libraries': ['pandas', 'numpy'], 'programming': ['python', 'r']}</t>
        </is>
      </c>
    </row>
    <row r="17268">
      <c r="A17268" t="inlineStr">
        <is>
          <t>Data Analyst</t>
        </is>
      </c>
      <c r="B17268" t="inlineStr">
        <is>
          <t>2024 Summer Intern - Data Analytics - Dallas, TX</t>
        </is>
      </c>
      <c r="C17268" t="inlineStr">
        <is>
          <t>Dallas, TX</t>
        </is>
      </c>
      <c r="D17268" t="inlineStr">
        <is>
          <t>via ZipRecruiter</t>
        </is>
      </c>
      <c r="E17268" t="inlineStr">
        <is>
          <t>Full-time and Internship</t>
        </is>
      </c>
      <c r="F17268" t="b">
        <v>0</v>
      </c>
      <c r="G17268" t="inlineStr">
        <is>
          <t>Texas, United States</t>
        </is>
      </c>
      <c r="H17268" s="2" t="n">
        <v>45422.71023148148</v>
      </c>
      <c r="I17268" t="b">
        <v>0</v>
      </c>
      <c r="J17268" t="b">
        <v>0</v>
      </c>
      <c r="K17268" t="inlineStr">
        <is>
          <t>United States</t>
        </is>
      </c>
      <c r="L17268" t="inlineStr"/>
      <c r="M17268" t="inlineStr"/>
      <c r="N17268" t="inlineStr"/>
      <c r="O17268" t="inlineStr">
        <is>
          <t>DHL Express</t>
        </is>
      </c>
      <c r="P17268" t="inlineStr">
        <is>
          <t>['spring', 'excel', 'power bi', 'tableau']</t>
        </is>
      </c>
      <c r="Q17268" t="inlineStr">
        <is>
          <t>{'analyst_tools': ['excel', 'power bi', 'tableau'], 'libraries': ['spring']}</t>
        </is>
      </c>
    </row>
    <row r="17269">
      <c r="A17269" t="inlineStr">
        <is>
          <t>Software Engineer</t>
        </is>
      </c>
      <c r="B17269" t="inlineStr">
        <is>
          <t>Software Engineer</t>
        </is>
      </c>
      <c r="C17269" t="inlineStr">
        <is>
          <t>Anywhere</t>
        </is>
      </c>
      <c r="D17269" t="inlineStr">
        <is>
          <t>via EchoJobs</t>
        </is>
      </c>
      <c r="E17269" t="inlineStr">
        <is>
          <t>Full-time</t>
        </is>
      </c>
      <c r="F17269" t="b">
        <v>1</v>
      </c>
      <c r="G17269" t="inlineStr">
        <is>
          <t>Canada</t>
        </is>
      </c>
      <c r="H17269" s="2" t="n">
        <v>45440.73938657407</v>
      </c>
      <c r="I17269" t="b">
        <v>1</v>
      </c>
      <c r="J17269" t="b">
        <v>0</v>
      </c>
      <c r="K17269" t="inlineStr">
        <is>
          <t>Canada</t>
        </is>
      </c>
      <c r="L17269" t="inlineStr"/>
      <c r="M17269" t="inlineStr"/>
      <c r="N17269" t="inlineStr"/>
      <c r="O17269" t="inlineStr">
        <is>
          <t>HubSpot</t>
        </is>
      </c>
      <c r="P17269" t="inlineStr">
        <is>
          <t>['java', 'javascript', 'sass', 'go', 'redis', 'mysql', 'kafka', 'spark', 'hadoop', 'react']</t>
        </is>
      </c>
      <c r="Q17269" t="inlineStr">
        <is>
          <t>{'databases': ['redis', 'mysql'], 'libraries': ['kafka', 'spark', 'hadoop', 'react'], 'programming': ['java', 'javascript', 'sass', 'go']}</t>
        </is>
      </c>
    </row>
    <row r="17270">
      <c r="A17270" t="inlineStr">
        <is>
          <t>Senior Data Analyst</t>
        </is>
      </c>
      <c r="B17270" t="inlineStr">
        <is>
          <t>Senior Data Analyst</t>
        </is>
      </c>
      <c r="C17270" t="inlineStr">
        <is>
          <t>Spain</t>
        </is>
      </c>
      <c r="D17270" t="inlineStr">
        <is>
          <t>via BeBee</t>
        </is>
      </c>
      <c r="E17270" t="inlineStr">
        <is>
          <t>Full-time</t>
        </is>
      </c>
      <c r="F17270" t="b">
        <v>0</v>
      </c>
      <c r="G17270" t="inlineStr">
        <is>
          <t>Spain</t>
        </is>
      </c>
      <c r="H17270" s="2" t="n">
        <v>45417.71853009259</v>
      </c>
      <c r="I17270" t="b">
        <v>0</v>
      </c>
      <c r="J17270" t="b">
        <v>0</v>
      </c>
      <c r="K17270" t="inlineStr">
        <is>
          <t>Spain</t>
        </is>
      </c>
      <c r="L17270" t="inlineStr"/>
      <c r="M17270" t="inlineStr"/>
      <c r="N17270" t="inlineStr"/>
      <c r="O17270" t="inlineStr">
        <is>
          <t>Akkodis</t>
        </is>
      </c>
      <c r="P17270" t="inlineStr">
        <is>
          <t>['sql', 'r', 'python', 'sas', 'sas', 'spss', 'power bi', 'tableau']</t>
        </is>
      </c>
      <c r="Q17270" t="inlineStr">
        <is>
          <t>{'analyst_tools': ['sas', 'spss', 'power bi', 'tableau'], 'programming': ['sql', 'r', 'python', 'sas']}</t>
        </is>
      </c>
    </row>
    <row r="17271">
      <c r="A17271" t="inlineStr">
        <is>
          <t>Data Scientist</t>
        </is>
      </c>
      <c r="B17271" t="inlineStr">
        <is>
          <t>Data Scientist - Predictive Sciences</t>
        </is>
      </c>
      <c r="C17271" t="inlineStr">
        <is>
          <t>Karnataka, India</t>
        </is>
      </c>
      <c r="D17271" t="inlineStr">
        <is>
          <t>via Indeed</t>
        </is>
      </c>
      <c r="E17271" t="inlineStr">
        <is>
          <t>Full-time</t>
        </is>
      </c>
      <c r="F17271" t="b">
        <v>0</v>
      </c>
      <c r="G17271" t="inlineStr">
        <is>
          <t>India</t>
        </is>
      </c>
      <c r="H17271" s="2" t="n">
        <v>45425.72040509259</v>
      </c>
      <c r="I17271" t="b">
        <v>0</v>
      </c>
      <c r="J17271" t="b">
        <v>0</v>
      </c>
      <c r="K17271" t="inlineStr">
        <is>
          <t>India</t>
        </is>
      </c>
      <c r="L17271" t="inlineStr"/>
      <c r="M17271" t="inlineStr"/>
      <c r="N17271" t="inlineStr"/>
      <c r="O17271" t="inlineStr">
        <is>
          <t>Joveo</t>
        </is>
      </c>
      <c r="P17271" t="inlineStr">
        <is>
          <t>['sql', 'python', 'r', 'matlab', 'java', 'c++', 'azure', 'aws', 'spark', 'pandas']</t>
        </is>
      </c>
      <c r="Q17271" t="inlineStr">
        <is>
          <t>{'cloud': ['azure', 'aws'], 'libraries': ['spark', 'pandas'], 'programming': ['sql', 'python', 'r', 'matlab', 'java', 'c++']}</t>
        </is>
      </c>
    </row>
    <row r="17272">
      <c r="A17272" t="inlineStr">
        <is>
          <t>Data Analyst</t>
        </is>
      </c>
      <c r="B17272" t="inlineStr">
        <is>
          <t>SENIOR ASSOCIATE, Data Analyst</t>
        </is>
      </c>
      <c r="C17272" t="inlineStr">
        <is>
          <t>Lebanon, NJ</t>
        </is>
      </c>
      <c r="D17272" t="inlineStr">
        <is>
          <t>via LinkedIn</t>
        </is>
      </c>
      <c r="E17272" t="inlineStr">
        <is>
          <t>Full-time</t>
        </is>
      </c>
      <c r="F17272" t="b">
        <v>0</v>
      </c>
      <c r="G17272" t="inlineStr">
        <is>
          <t>New York, United States</t>
        </is>
      </c>
      <c r="H17272" s="2" t="n">
        <v>45415.70866898148</v>
      </c>
      <c r="I17272" t="b">
        <v>0</v>
      </c>
      <c r="J17272" t="b">
        <v>0</v>
      </c>
      <c r="K17272" t="inlineStr">
        <is>
          <t>United States</t>
        </is>
      </c>
      <c r="L17272" t="inlineStr"/>
      <c r="M17272" t="inlineStr"/>
      <c r="N17272" t="inlineStr"/>
      <c r="O17272" t="inlineStr">
        <is>
          <t>New York Life Insurance Company</t>
        </is>
      </c>
      <c r="P17272" t="inlineStr">
        <is>
          <t>['sql', 'cobol', 'python', 'oracle', 'hadoop', 'flow']</t>
        </is>
      </c>
      <c r="Q17272" t="inlineStr">
        <is>
          <t>{'cloud': ['oracle'], 'libraries': ['hadoop'], 'other': ['flow'], 'programming': ['sql', 'cobol', 'python']}</t>
        </is>
      </c>
    </row>
    <row r="17273">
      <c r="A17273" t="inlineStr">
        <is>
          <t>Data Scientist</t>
        </is>
      </c>
      <c r="B17273" t="inlineStr">
        <is>
          <t>Junior Data Scientist</t>
        </is>
      </c>
      <c r="C17273" t="inlineStr">
        <is>
          <t>Jakarta, Indonesia</t>
        </is>
      </c>
      <c r="D17273" t="inlineStr">
        <is>
          <t>via LinkedIn</t>
        </is>
      </c>
      <c r="E17273" t="inlineStr">
        <is>
          <t>Full-time</t>
        </is>
      </c>
      <c r="F17273" t="b">
        <v>0</v>
      </c>
      <c r="G17273" t="inlineStr">
        <is>
          <t>Indonesia</t>
        </is>
      </c>
      <c r="H17273" s="2" t="n">
        <v>45419.72079861111</v>
      </c>
      <c r="I17273" t="b">
        <v>0</v>
      </c>
      <c r="J17273" t="b">
        <v>0</v>
      </c>
      <c r="K17273" t="inlineStr">
        <is>
          <t>Indonesia</t>
        </is>
      </c>
      <c r="L17273" t="inlineStr"/>
      <c r="M17273" t="inlineStr"/>
      <c r="N17273" t="inlineStr"/>
      <c r="O17273" t="inlineStr">
        <is>
          <t>Nikel</t>
        </is>
      </c>
      <c r="P17273" t="inlineStr">
        <is>
          <t>['python', 'sql']</t>
        </is>
      </c>
      <c r="Q17273" t="inlineStr">
        <is>
          <t>{'programming': ['python', 'sql']}</t>
        </is>
      </c>
    </row>
    <row r="17274">
      <c r="A17274" t="inlineStr">
        <is>
          <t>Data Engineer</t>
        </is>
      </c>
      <c r="B17274" t="inlineStr">
        <is>
          <t>Data Engineer</t>
        </is>
      </c>
      <c r="C17274" t="inlineStr">
        <is>
          <t>London, UK</t>
        </is>
      </c>
      <c r="D17274" t="inlineStr">
        <is>
          <t>via LinkedIn</t>
        </is>
      </c>
      <c r="E17274" t="inlineStr">
        <is>
          <t>Full-time</t>
        </is>
      </c>
      <c r="F17274" t="b">
        <v>0</v>
      </c>
      <c r="G17274" t="inlineStr">
        <is>
          <t>United Kingdom</t>
        </is>
      </c>
      <c r="H17274" s="2" t="n">
        <v>45432.71758101852</v>
      </c>
      <c r="I17274" t="b">
        <v>0</v>
      </c>
      <c r="J17274" t="b">
        <v>0</v>
      </c>
      <c r="K17274" t="inlineStr">
        <is>
          <t>United Kingdom</t>
        </is>
      </c>
      <c r="L17274" t="inlineStr"/>
      <c r="M17274" t="inlineStr"/>
      <c r="N17274" t="inlineStr"/>
      <c r="O17274" t="inlineStr">
        <is>
          <t>N Consulting Global</t>
        </is>
      </c>
      <c r="P17274" t="inlineStr">
        <is>
          <t>['python', 'java', 'scala', 'sql', 'aws', 'azure', 'gcp', 'hadoop', 'spark', 'kafka']</t>
        </is>
      </c>
      <c r="Q17274" t="inlineStr">
        <is>
          <t>{'cloud': ['aws', 'azure', 'gcp'], 'libraries': ['hadoop', 'spark', 'kafka'], 'programming': ['python', 'java', 'scala', 'sql']}</t>
        </is>
      </c>
    </row>
    <row r="17275">
      <c r="A17275" t="inlineStr">
        <is>
          <t>Business Analyst</t>
        </is>
      </c>
      <c r="B17275" t="inlineStr">
        <is>
          <t>Trauma Analyst</t>
        </is>
      </c>
      <c r="C17275" t="inlineStr">
        <is>
          <t>Chesterfield, MO</t>
        </is>
      </c>
      <c r="D17275" t="inlineStr">
        <is>
          <t>via LinkedIn</t>
        </is>
      </c>
      <c r="E17275" t="inlineStr">
        <is>
          <t>Part-time</t>
        </is>
      </c>
      <c r="F17275" t="b">
        <v>0</v>
      </c>
      <c r="G17275" t="inlineStr">
        <is>
          <t>Illinois, United States</t>
        </is>
      </c>
      <c r="H17275" s="2" t="n">
        <v>45420.71056712963</v>
      </c>
      <c r="I17275" t="b">
        <v>0</v>
      </c>
      <c r="J17275" t="b">
        <v>1</v>
      </c>
      <c r="K17275" t="inlineStr">
        <is>
          <t>United States</t>
        </is>
      </c>
      <c r="L17275" t="inlineStr"/>
      <c r="M17275" t="inlineStr"/>
      <c r="N17275" t="inlineStr"/>
      <c r="O17275" t="inlineStr">
        <is>
          <t>Mercy</t>
        </is>
      </c>
      <c r="P17275" t="inlineStr">
        <is>
          <t>['go', 'word', 'excel', 'outlook']</t>
        </is>
      </c>
      <c r="Q17275" t="inlineStr">
        <is>
          <t>{'analyst_tools': ['word', 'excel', 'outlook'], 'programming': ['go']}</t>
        </is>
      </c>
    </row>
    <row r="17276">
      <c r="A17276" t="inlineStr">
        <is>
          <t>Data Scientist</t>
        </is>
      </c>
      <c r="B17276" t="inlineStr">
        <is>
          <t>Data Scientist</t>
        </is>
      </c>
      <c r="C17276" t="inlineStr">
        <is>
          <t>United Kingdom</t>
        </is>
      </c>
      <c r="D17276" t="inlineStr">
        <is>
          <t>via LinkedIn</t>
        </is>
      </c>
      <c r="E17276" t="inlineStr">
        <is>
          <t>Full-time</t>
        </is>
      </c>
      <c r="F17276" t="b">
        <v>0</v>
      </c>
      <c r="G17276" t="inlineStr">
        <is>
          <t>United Kingdom</t>
        </is>
      </c>
      <c r="H17276" s="2" t="n">
        <v>45421.72021990741</v>
      </c>
      <c r="I17276" t="b">
        <v>0</v>
      </c>
      <c r="J17276" t="b">
        <v>0</v>
      </c>
      <c r="K17276" t="inlineStr">
        <is>
          <t>United Kingdom</t>
        </is>
      </c>
      <c r="L17276" t="inlineStr"/>
      <c r="M17276" t="inlineStr"/>
      <c r="N17276" t="inlineStr"/>
      <c r="O17276" t="inlineStr">
        <is>
          <t>Metropolitan Police</t>
        </is>
      </c>
      <c r="P17276" t="inlineStr">
        <is>
          <t>['python', 'r']</t>
        </is>
      </c>
      <c r="Q17276" t="inlineStr">
        <is>
          <t>{'programming': ['python', 'r']}</t>
        </is>
      </c>
    </row>
    <row r="17277">
      <c r="A17277" t="inlineStr">
        <is>
          <t>Business Analyst</t>
        </is>
      </c>
      <c r="B17277" t="inlineStr">
        <is>
          <t>Business Intelligence Analyst</t>
        </is>
      </c>
      <c r="C17277" t="inlineStr">
        <is>
          <t>Atlanta, GA</t>
        </is>
      </c>
      <c r="D17277" t="inlineStr">
        <is>
          <t>via LinkedIn</t>
        </is>
      </c>
      <c r="E17277" t="inlineStr">
        <is>
          <t>Full-time</t>
        </is>
      </c>
      <c r="F17277" t="b">
        <v>0</v>
      </c>
      <c r="G17277" t="inlineStr">
        <is>
          <t>Georgia</t>
        </is>
      </c>
      <c r="H17277" s="2" t="n">
        <v>45427.74348379629</v>
      </c>
      <c r="I17277" t="b">
        <v>0</v>
      </c>
      <c r="J17277" t="b">
        <v>1</v>
      </c>
      <c r="K17277" t="inlineStr">
        <is>
          <t>United States</t>
        </is>
      </c>
      <c r="L17277" t="inlineStr"/>
      <c r="M17277" t="inlineStr"/>
      <c r="N17277" t="inlineStr"/>
      <c r="O17277" t="inlineStr">
        <is>
          <t>Safe-Guard Products International</t>
        </is>
      </c>
      <c r="P17277" t="inlineStr">
        <is>
          <t>['sql', 'tableau', 'power bi', 'looker', 'outlook', 'visio', 'excel', 'powerpoint', 'word', 'ssrs', 'ssis']</t>
        </is>
      </c>
      <c r="Q17277" t="inlineStr">
        <is>
          <t>{'analyst_tools': ['tableau', 'power bi', 'looker', 'outlook', 'visio', 'excel', 'powerpoint', 'word', 'ssrs', 'ssis'], 'programming': ['sql']}</t>
        </is>
      </c>
    </row>
    <row r="17278">
      <c r="A17278" t="inlineStr">
        <is>
          <t>Data Analyst</t>
        </is>
      </c>
      <c r="B17278" t="inlineStr">
        <is>
          <t>Data Analyst, Power BI (On-site, Buffalo, NY)</t>
        </is>
      </c>
      <c r="C17278" t="inlineStr">
        <is>
          <t>New York, NY</t>
        </is>
      </c>
      <c r="D17278" t="inlineStr">
        <is>
          <t>via Interlink Jobs</t>
        </is>
      </c>
      <c r="E17278" t="inlineStr">
        <is>
          <t>Full-time</t>
        </is>
      </c>
      <c r="F17278" t="b">
        <v>0</v>
      </c>
      <c r="G17278" t="inlineStr">
        <is>
          <t>New York, United States</t>
        </is>
      </c>
      <c r="H17278" s="2" t="n">
        <v>45425.70877314815</v>
      </c>
      <c r="I17278" t="b">
        <v>0</v>
      </c>
      <c r="J17278" t="b">
        <v>0</v>
      </c>
      <c r="K17278" t="inlineStr">
        <is>
          <t>United States</t>
        </is>
      </c>
      <c r="L17278" t="inlineStr"/>
      <c r="M17278" t="inlineStr"/>
      <c r="N17278" t="inlineStr"/>
      <c r="O17278" t="inlineStr">
        <is>
          <t>Imagine Staffing Technology, An Imagine Company</t>
        </is>
      </c>
      <c r="P17278" t="inlineStr">
        <is>
          <t>['sql', 'oracle', 'power bi', 'dax', 'word', 'excel', 'powerpoint', 'outlook']</t>
        </is>
      </c>
      <c r="Q17278" t="inlineStr">
        <is>
          <t>{'analyst_tools': ['power bi', 'dax', 'word', 'excel', 'powerpoint', 'outlook'], 'cloud': ['oracle'], 'programming': ['sql']}</t>
        </is>
      </c>
    </row>
    <row r="17279">
      <c r="A17279" t="inlineStr">
        <is>
          <t>Senior Data Scientist</t>
        </is>
      </c>
      <c r="B17279" t="inlineStr">
        <is>
          <t>Senior Data Scientist, People Analytics</t>
        </is>
      </c>
      <c r="C17279" t="inlineStr">
        <is>
          <t>Irving, TX</t>
        </is>
      </c>
      <c r="D17279" t="inlineStr">
        <is>
          <t>via JobServe</t>
        </is>
      </c>
      <c r="E17279" t="inlineStr">
        <is>
          <t>Full-time</t>
        </is>
      </c>
      <c r="F17279" t="b">
        <v>0</v>
      </c>
      <c r="G17279" t="inlineStr">
        <is>
          <t>Sudan</t>
        </is>
      </c>
      <c r="H17279" s="2" t="n">
        <v>45435.77269675926</v>
      </c>
      <c r="I17279" t="b">
        <v>0</v>
      </c>
      <c r="J17279" t="b">
        <v>1</v>
      </c>
      <c r="K17279" t="inlineStr">
        <is>
          <t>Sudan</t>
        </is>
      </c>
      <c r="L17279" t="inlineStr">
        <is>
          <t>year</t>
        </is>
      </c>
      <c r="M17279" t="n">
        <v>138850</v>
      </c>
      <c r="N17279" t="inlineStr"/>
      <c r="O17279" t="inlineStr">
        <is>
          <t>CVS Health</t>
        </is>
      </c>
      <c r="P17279" t="inlineStr">
        <is>
          <t>['alteryx']</t>
        </is>
      </c>
      <c r="Q17279" t="inlineStr">
        <is>
          <t>{'analyst_tools': ['alteryx']}</t>
        </is>
      </c>
    </row>
    <row r="17280">
      <c r="A17280" t="inlineStr">
        <is>
          <t>Data Scientist</t>
        </is>
      </c>
      <c r="B17280" t="inlineStr">
        <is>
          <t>Data Scientist - 19322078469</t>
        </is>
      </c>
      <c r="C17280" t="inlineStr">
        <is>
          <t>Manila, Metro Manila, Philippines</t>
        </is>
      </c>
      <c r="D17280" t="inlineStr">
        <is>
          <t>via Jooble</t>
        </is>
      </c>
      <c r="E17280" t="inlineStr">
        <is>
          <t>Full-time</t>
        </is>
      </c>
      <c r="F17280" t="b">
        <v>0</v>
      </c>
      <c r="G17280" t="inlineStr">
        <is>
          <t>Philippines</t>
        </is>
      </c>
      <c r="H17280" s="2" t="n">
        <v>45427.71769675926</v>
      </c>
      <c r="I17280" t="b">
        <v>0</v>
      </c>
      <c r="J17280" t="b">
        <v>0</v>
      </c>
      <c r="K17280" t="inlineStr">
        <is>
          <t>Philippines</t>
        </is>
      </c>
      <c r="L17280" t="inlineStr"/>
      <c r="M17280" t="inlineStr"/>
      <c r="N17280" t="inlineStr"/>
      <c r="O17280" t="inlineStr">
        <is>
          <t>Support Shepherd</t>
        </is>
      </c>
      <c r="P17280" t="inlineStr">
        <is>
          <t>['python', 'excel', 'word']</t>
        </is>
      </c>
      <c r="Q17280" t="inlineStr">
        <is>
          <t>{'analyst_tools': ['excel', 'word'], 'programming': ['python']}</t>
        </is>
      </c>
    </row>
    <row r="17281">
      <c r="A17281" t="inlineStr">
        <is>
          <t>Data Analyst</t>
        </is>
      </c>
      <c r="B17281" t="inlineStr">
        <is>
          <t>Amazing Opportunity working as Business/Data Analyst with a...</t>
        </is>
      </c>
      <c r="C17281" t="inlineStr">
        <is>
          <t>Secunderabad, Telangana, India</t>
        </is>
      </c>
      <c r="D17281" t="inlineStr">
        <is>
          <t>via Jooble</t>
        </is>
      </c>
      <c r="E17281" t="inlineStr">
        <is>
          <t>Full-time</t>
        </is>
      </c>
      <c r="F17281" t="b">
        <v>0</v>
      </c>
      <c r="G17281" t="inlineStr">
        <is>
          <t>India</t>
        </is>
      </c>
      <c r="H17281" s="2" t="n">
        <v>45429.71672453704</v>
      </c>
      <c r="I17281" t="b">
        <v>0</v>
      </c>
      <c r="J17281" t="b">
        <v>0</v>
      </c>
      <c r="K17281" t="inlineStr">
        <is>
          <t>India</t>
        </is>
      </c>
      <c r="L17281" t="inlineStr"/>
      <c r="M17281" t="inlineStr"/>
      <c r="N17281" t="inlineStr"/>
      <c r="O17281" t="inlineStr">
        <is>
          <t>Acura Solution</t>
        </is>
      </c>
      <c r="P17281" t="inlineStr"/>
      <c r="Q17281" t="inlineStr"/>
    </row>
    <row r="17282">
      <c r="A17282" t="inlineStr">
        <is>
          <t>Data Scientist</t>
        </is>
      </c>
      <c r="B17282" t="inlineStr">
        <is>
          <t>Research Data Scientist, Ads Insight and Measurement</t>
        </is>
      </c>
      <c r="C17282" t="inlineStr">
        <is>
          <t>Bengaluru, Karnataka, India</t>
        </is>
      </c>
      <c r="D17282" t="inlineStr">
        <is>
          <t>via LinkedIn</t>
        </is>
      </c>
      <c r="E17282" t="inlineStr">
        <is>
          <t>Full-time</t>
        </is>
      </c>
      <c r="F17282" t="b">
        <v>0</v>
      </c>
      <c r="G17282" t="inlineStr">
        <is>
          <t>India</t>
        </is>
      </c>
      <c r="H17282" s="2" t="n">
        <v>45419.71657407407</v>
      </c>
      <c r="I17282" t="b">
        <v>0</v>
      </c>
      <c r="J17282" t="b">
        <v>0</v>
      </c>
      <c r="K17282" t="inlineStr">
        <is>
          <t>India</t>
        </is>
      </c>
      <c r="L17282" t="inlineStr"/>
      <c r="M17282" t="inlineStr"/>
      <c r="N17282" t="inlineStr"/>
      <c r="O17282" t="inlineStr">
        <is>
          <t>Google</t>
        </is>
      </c>
      <c r="P17282" t="inlineStr">
        <is>
          <t>['python', 'r', 'sql', 'express']</t>
        </is>
      </c>
      <c r="Q17282" t="inlineStr">
        <is>
          <t>{'programming': ['python', 'r', 'sql'], 'webframeworks': ['express']}</t>
        </is>
      </c>
    </row>
    <row r="17283">
      <c r="A17283" t="inlineStr">
        <is>
          <t>Senior Data Scientist</t>
        </is>
      </c>
      <c r="B17283" t="inlineStr">
        <is>
          <t>Senior Data Scientist - PPC Strategist &amp; UX Implementation Specialist</t>
        </is>
      </c>
      <c r="C17283" t="inlineStr">
        <is>
          <t>Cuernavaca, Morelos, Mexico</t>
        </is>
      </c>
      <c r="D17283" t="inlineStr">
        <is>
          <t>via Indeed</t>
        </is>
      </c>
      <c r="E17283" t="inlineStr">
        <is>
          <t>Full-time</t>
        </is>
      </c>
      <c r="F17283" t="b">
        <v>0</v>
      </c>
      <c r="G17283" t="inlineStr">
        <is>
          <t>Mexico</t>
        </is>
      </c>
      <c r="H17283" s="2" t="n">
        <v>45432.71797453704</v>
      </c>
      <c r="I17283" t="b">
        <v>0</v>
      </c>
      <c r="J17283" t="b">
        <v>0</v>
      </c>
      <c r="K17283" t="inlineStr">
        <is>
          <t>Mexico</t>
        </is>
      </c>
      <c r="L17283" t="inlineStr"/>
      <c r="M17283" t="inlineStr"/>
      <c r="N17283" t="inlineStr"/>
      <c r="O17283" t="inlineStr">
        <is>
          <t>Rem Zen</t>
        </is>
      </c>
      <c r="P17283" t="inlineStr">
        <is>
          <t>['python', 'r', 'excel', 'tableau', 'flow']</t>
        </is>
      </c>
      <c r="Q17283" t="inlineStr">
        <is>
          <t>{'analyst_tools': ['excel', 'tableau'], 'other': ['flow'], 'programming': ['python', 'r']}</t>
        </is>
      </c>
    </row>
    <row r="17284">
      <c r="A17284" t="inlineStr">
        <is>
          <t>Data Scientist</t>
        </is>
      </c>
      <c r="B17284" t="inlineStr">
        <is>
          <t>Crypto Data Scientist(Ho Chi Minh -Remote)</t>
        </is>
      </c>
      <c r="C17284" t="inlineStr">
        <is>
          <t>Anywhere</t>
        </is>
      </c>
      <c r="D17284" t="inlineStr">
        <is>
          <t>via Built In</t>
        </is>
      </c>
      <c r="E17284" t="inlineStr">
        <is>
          <t>Full-time</t>
        </is>
      </c>
      <c r="F17284" t="b">
        <v>1</v>
      </c>
      <c r="G17284" t="inlineStr">
        <is>
          <t>Vietnam</t>
        </is>
      </c>
      <c r="H17284" s="2" t="n">
        <v>45437.73269675926</v>
      </c>
      <c r="I17284" t="b">
        <v>0</v>
      </c>
      <c r="J17284" t="b">
        <v>0</v>
      </c>
      <c r="K17284" t="inlineStr">
        <is>
          <t>Vietnam</t>
        </is>
      </c>
      <c r="L17284" t="inlineStr"/>
      <c r="M17284" t="inlineStr"/>
      <c r="N17284" t="inlineStr"/>
      <c r="O17284" t="inlineStr">
        <is>
          <t>Token Metrics</t>
        </is>
      </c>
      <c r="P17284" t="inlineStr">
        <is>
          <t>['python', 'java', 'r']</t>
        </is>
      </c>
      <c r="Q17284" t="inlineStr">
        <is>
          <t>{'programming': ['python', 'java', 'r']}</t>
        </is>
      </c>
    </row>
    <row r="17285">
      <c r="A17285" t="inlineStr">
        <is>
          <t>Senior Data Engineer</t>
        </is>
      </c>
      <c r="B17285" t="inlineStr">
        <is>
          <t>Senior Data Engineer</t>
        </is>
      </c>
      <c r="C17285" t="inlineStr">
        <is>
          <t>Bengaluru, Karnataka, India</t>
        </is>
      </c>
      <c r="D17285" t="inlineStr">
        <is>
          <t>via LinkedIn</t>
        </is>
      </c>
      <c r="E17285" t="inlineStr">
        <is>
          <t>Full-time</t>
        </is>
      </c>
      <c r="F17285" t="b">
        <v>0</v>
      </c>
      <c r="G17285" t="inlineStr">
        <is>
          <t>India</t>
        </is>
      </c>
      <c r="H17285" s="2" t="n">
        <v>45421.71914351852</v>
      </c>
      <c r="I17285" t="b">
        <v>0</v>
      </c>
      <c r="J17285" t="b">
        <v>0</v>
      </c>
      <c r="K17285" t="inlineStr">
        <is>
          <t>India</t>
        </is>
      </c>
      <c r="L17285" t="inlineStr"/>
      <c r="M17285" t="inlineStr"/>
      <c r="N17285" t="inlineStr"/>
      <c r="O17285" t="inlineStr">
        <is>
          <t>Webologix Ltd/ INC</t>
        </is>
      </c>
      <c r="P17285" t="inlineStr">
        <is>
          <t>['python', 'sql', 'aws', 'databricks', 'spark', 'airflow']</t>
        </is>
      </c>
      <c r="Q17285" t="inlineStr">
        <is>
          <t>{'cloud': ['aws', 'databricks'], 'libraries': ['spark', 'airflow'], 'programming': ['python', 'sql']}</t>
        </is>
      </c>
    </row>
    <row r="17286">
      <c r="A17286" t="inlineStr">
        <is>
          <t>Data Scientist</t>
        </is>
      </c>
      <c r="B17286" t="inlineStr">
        <is>
          <t>Data Scientist, Amsterdam</t>
        </is>
      </c>
      <c r="C17286" t="inlineStr">
        <is>
          <t>Amsterdam, Netherlands</t>
        </is>
      </c>
      <c r="D17286" t="inlineStr">
        <is>
          <t>via LinkedIn</t>
        </is>
      </c>
      <c r="E17286" t="inlineStr">
        <is>
          <t>Full-time</t>
        </is>
      </c>
      <c r="F17286" t="b">
        <v>0</v>
      </c>
      <c r="G17286" t="inlineStr">
        <is>
          <t>Netherlands</t>
        </is>
      </c>
      <c r="H17286" s="2" t="n">
        <v>45422.73496527778</v>
      </c>
      <c r="I17286" t="b">
        <v>0</v>
      </c>
      <c r="J17286" t="b">
        <v>0</v>
      </c>
      <c r="K17286" t="inlineStr">
        <is>
          <t>Netherlands</t>
        </is>
      </c>
      <c r="L17286" t="inlineStr"/>
      <c r="M17286" t="inlineStr"/>
      <c r="N17286" t="inlineStr"/>
      <c r="O17286" t="inlineStr">
        <is>
          <t>Multiplied Midden Nederland</t>
        </is>
      </c>
      <c r="P17286" t="inlineStr"/>
      <c r="Q17286" t="inlineStr"/>
    </row>
    <row r="17287">
      <c r="A17287" t="inlineStr">
        <is>
          <t>Data Analyst</t>
        </is>
      </c>
      <c r="B17287" t="inlineStr">
        <is>
          <t>DATA ANALYST-STROKE PROGRAM</t>
        </is>
      </c>
      <c r="C17287" t="inlineStr">
        <is>
          <t>Baltimore, MD</t>
        </is>
      </c>
      <c r="D17287" t="inlineStr">
        <is>
          <t>via Indeed</t>
        </is>
      </c>
      <c r="E17287" t="inlineStr">
        <is>
          <t>Full-time</t>
        </is>
      </c>
      <c r="F17287" t="b">
        <v>0</v>
      </c>
      <c r="G17287" t="inlineStr">
        <is>
          <t>New York, United States</t>
        </is>
      </c>
      <c r="H17287" s="2" t="n">
        <v>45420.70866898148</v>
      </c>
      <c r="I17287" t="b">
        <v>0</v>
      </c>
      <c r="J17287" t="b">
        <v>0</v>
      </c>
      <c r="K17287" t="inlineStr">
        <is>
          <t>United States</t>
        </is>
      </c>
      <c r="L17287" t="inlineStr"/>
      <c r="M17287" t="inlineStr"/>
      <c r="N17287" t="inlineStr"/>
      <c r="O17287" t="inlineStr">
        <is>
          <t>LifeBridge Health</t>
        </is>
      </c>
      <c r="P17287" t="inlineStr"/>
      <c r="Q17287" t="inlineStr"/>
    </row>
    <row r="17288">
      <c r="A17288" t="inlineStr">
        <is>
          <t>Data Scientist</t>
        </is>
      </c>
      <c r="B17288" t="inlineStr">
        <is>
          <t>Marketing Data Scientist</t>
        </is>
      </c>
      <c r="C17288" t="inlineStr">
        <is>
          <t>Barcelona, Spain</t>
        </is>
      </c>
      <c r="D17288" t="inlineStr">
        <is>
          <t>via BeBee</t>
        </is>
      </c>
      <c r="E17288" t="inlineStr">
        <is>
          <t>Full-time</t>
        </is>
      </c>
      <c r="F17288" t="b">
        <v>0</v>
      </c>
      <c r="G17288" t="inlineStr">
        <is>
          <t>Spain</t>
        </is>
      </c>
      <c r="H17288" s="2" t="n">
        <v>45434.72475694444</v>
      </c>
      <c r="I17288" t="b">
        <v>0</v>
      </c>
      <c r="J17288" t="b">
        <v>0</v>
      </c>
      <c r="K17288" t="inlineStr">
        <is>
          <t>Spain</t>
        </is>
      </c>
      <c r="L17288" t="inlineStr"/>
      <c r="M17288" t="inlineStr"/>
      <c r="N17288" t="inlineStr"/>
      <c r="O17288" t="inlineStr">
        <is>
          <t>Qonto</t>
        </is>
      </c>
      <c r="P17288" t="inlineStr">
        <is>
          <t>['python', 'snowflake', 'excel']</t>
        </is>
      </c>
      <c r="Q17288" t="inlineStr">
        <is>
          <t>{'analyst_tools': ['excel'], 'cloud': ['snowflake'], 'programming': ['python']}</t>
        </is>
      </c>
    </row>
    <row r="17289">
      <c r="A17289" t="inlineStr">
        <is>
          <t>Data Analyst</t>
        </is>
      </c>
      <c r="B17289" t="inlineStr">
        <is>
          <t>Data Analyst</t>
        </is>
      </c>
      <c r="C17289" t="inlineStr">
        <is>
          <t>Warsaw, Poland</t>
        </is>
      </c>
      <c r="D17289" t="inlineStr">
        <is>
          <t>via LinkedIn</t>
        </is>
      </c>
      <c r="E17289" t="inlineStr">
        <is>
          <t>Full-time</t>
        </is>
      </c>
      <c r="F17289" t="b">
        <v>0</v>
      </c>
      <c r="G17289" t="inlineStr">
        <is>
          <t>Poland</t>
        </is>
      </c>
      <c r="H17289" s="2" t="n">
        <v>45420.71774305555</v>
      </c>
      <c r="I17289" t="b">
        <v>1</v>
      </c>
      <c r="J17289" t="b">
        <v>0</v>
      </c>
      <c r="K17289" t="inlineStr">
        <is>
          <t>Poland</t>
        </is>
      </c>
      <c r="L17289" t="inlineStr"/>
      <c r="M17289" t="inlineStr"/>
      <c r="N17289" t="inlineStr"/>
      <c r="O17289" t="inlineStr">
        <is>
          <t>dentsu</t>
        </is>
      </c>
      <c r="P17289" t="inlineStr">
        <is>
          <t>['java', 'sql', 'bigquery', 'tableau', 'looker']</t>
        </is>
      </c>
      <c r="Q17289" t="inlineStr">
        <is>
          <t>{'analyst_tools': ['tableau', 'looker'], 'cloud': ['bigquery'], 'programming': ['java', 'sql']}</t>
        </is>
      </c>
    </row>
    <row r="17290">
      <c r="A17290" t="inlineStr">
        <is>
          <t>Data Engineer</t>
        </is>
      </c>
      <c r="B17290" t="inlineStr">
        <is>
          <t>Data Engineer / Analytics Engineer / Data Modeller - Hybrid</t>
        </is>
      </c>
      <c r="C17290" t="inlineStr">
        <is>
          <t>Manchester, United Kingdom</t>
        </is>
      </c>
      <c r="D17290" t="inlineStr">
        <is>
          <t>via Indeed</t>
        </is>
      </c>
      <c r="E17290" t="inlineStr">
        <is>
          <t>Full-time</t>
        </is>
      </c>
      <c r="F17290" t="b">
        <v>0</v>
      </c>
      <c r="G17290" t="inlineStr">
        <is>
          <t>United Kingdom</t>
        </is>
      </c>
      <c r="H17290" s="2" t="n">
        <v>45429.71922453704</v>
      </c>
      <c r="I17290" t="b">
        <v>0</v>
      </c>
      <c r="J17290" t="b">
        <v>0</v>
      </c>
      <c r="K17290" t="inlineStr">
        <is>
          <t>United Kingdom</t>
        </is>
      </c>
      <c r="L17290" t="inlineStr"/>
      <c r="M17290" t="inlineStr"/>
      <c r="N17290" t="inlineStr"/>
      <c r="O17290" t="inlineStr">
        <is>
          <t>Oscar Technology</t>
        </is>
      </c>
      <c r="P17290" t="inlineStr">
        <is>
          <t>['sql', 'azure', 'power bi']</t>
        </is>
      </c>
      <c r="Q17290" t="inlineStr">
        <is>
          <t>{'analyst_tools': ['power bi'], 'cloud': ['azure'], 'programming': ['sql']}</t>
        </is>
      </c>
    </row>
    <row r="17291">
      <c r="A17291" t="inlineStr">
        <is>
          <t>Cloud Engineer</t>
        </is>
      </c>
      <c r="B17291" t="inlineStr">
        <is>
          <t>Pessoa Engenheira de Dados Sênior Trabalho RemotoPessoa jurídica</t>
        </is>
      </c>
      <c r="C17291" t="inlineStr">
        <is>
          <t>Brazil</t>
        </is>
      </c>
      <c r="D17291" t="inlineStr">
        <is>
          <t>via LinkedIn</t>
        </is>
      </c>
      <c r="E17291" t="inlineStr">
        <is>
          <t>Full-time</t>
        </is>
      </c>
      <c r="F17291" t="b">
        <v>0</v>
      </c>
      <c r="G17291" t="inlineStr">
        <is>
          <t>Brazil</t>
        </is>
      </c>
      <c r="H17291" s="2" t="n">
        <v>45418.72427083334</v>
      </c>
      <c r="I17291" t="b">
        <v>1</v>
      </c>
      <c r="J17291" t="b">
        <v>0</v>
      </c>
      <c r="K17291" t="inlineStr">
        <is>
          <t>Brazil</t>
        </is>
      </c>
      <c r="L17291" t="inlineStr"/>
      <c r="M17291" t="inlineStr"/>
      <c r="N17291" t="inlineStr"/>
      <c r="O17291" t="inlineStr">
        <is>
          <t>Nuvem Tecnologia</t>
        </is>
      </c>
      <c r="P17291" t="inlineStr">
        <is>
          <t>['sql', 'nosql', 'python', 'scala', 'java', 'postgresql', 'aws', 'oracle', 'airflow', 'kafka', 'tableau', 'power bi']</t>
        </is>
      </c>
      <c r="Q17291" t="inlineStr">
        <is>
          <t>{'analyst_tools': ['tableau', 'power bi'], 'cloud': ['aws', 'oracle'], 'databases': ['postgresql'], 'libraries': ['airflow', 'kafka'], 'programming': ['sql', 'nosql', 'python', 'scala', 'java']}</t>
        </is>
      </c>
    </row>
    <row r="17292">
      <c r="A17292" t="inlineStr">
        <is>
          <t>Senior Data Scientist</t>
        </is>
      </c>
      <c r="B17292" t="inlineStr">
        <is>
          <t>Decision Scientist</t>
        </is>
      </c>
      <c r="C17292" t="inlineStr">
        <is>
          <t>Anywhere</t>
        </is>
      </c>
      <c r="D17292" t="inlineStr">
        <is>
          <t>via LinkedIn</t>
        </is>
      </c>
      <c r="E17292" t="inlineStr">
        <is>
          <t>Full-time</t>
        </is>
      </c>
      <c r="F17292" t="b">
        <v>1</v>
      </c>
      <c r="G17292" t="inlineStr">
        <is>
          <t>Kenya</t>
        </is>
      </c>
      <c r="H17292" s="2" t="n">
        <v>45425.72913194444</v>
      </c>
      <c r="I17292" t="b">
        <v>0</v>
      </c>
      <c r="J17292" t="b">
        <v>0</v>
      </c>
      <c r="K17292" t="inlineStr">
        <is>
          <t>Kenya</t>
        </is>
      </c>
      <c r="L17292" t="inlineStr"/>
      <c r="M17292" t="inlineStr"/>
      <c r="N17292" t="inlineStr"/>
      <c r="O17292" t="inlineStr">
        <is>
          <t>Angaza</t>
        </is>
      </c>
      <c r="P17292" t="inlineStr">
        <is>
          <t>['sql', 'python', 'r', 'git']</t>
        </is>
      </c>
      <c r="Q17292" t="inlineStr">
        <is>
          <t>{'other': ['git'], 'programming': ['sql', 'python', 'r']}</t>
        </is>
      </c>
    </row>
    <row r="17293">
      <c r="A17293" t="inlineStr">
        <is>
          <t>Business Analyst</t>
        </is>
      </c>
      <c r="B17293" t="inlineStr">
        <is>
          <t>Analyst Services Transformation</t>
        </is>
      </c>
      <c r="C17293" t="inlineStr">
        <is>
          <t>Abu Dhabi - United Arab Emirates</t>
        </is>
      </c>
      <c r="D17293" t="inlineStr">
        <is>
          <t>via Jooble</t>
        </is>
      </c>
      <c r="E17293" t="inlineStr">
        <is>
          <t>Full-time</t>
        </is>
      </c>
      <c r="F17293" t="b">
        <v>0</v>
      </c>
      <c r="G17293" t="inlineStr">
        <is>
          <t>United Arab Emirates</t>
        </is>
      </c>
      <c r="H17293" s="2" t="n">
        <v>45426.72123842593</v>
      </c>
      <c r="I17293" t="b">
        <v>0</v>
      </c>
      <c r="J17293" t="b">
        <v>0</v>
      </c>
      <c r="K17293" t="inlineStr">
        <is>
          <t>United Arab Emirates</t>
        </is>
      </c>
      <c r="L17293" t="inlineStr"/>
      <c r="M17293" t="inlineStr"/>
      <c r="N17293" t="inlineStr"/>
      <c r="O17293" t="inlineStr">
        <is>
          <t>Al Nahiya Group</t>
        </is>
      </c>
      <c r="P17293" t="inlineStr"/>
      <c r="Q17293" t="inlineStr"/>
    </row>
    <row r="17294">
      <c r="A17294" t="inlineStr">
        <is>
          <t>Data Engineer</t>
        </is>
      </c>
      <c r="B17294" t="inlineStr">
        <is>
          <t>Data Engineer Cloud</t>
        </is>
      </c>
      <c r="C17294" t="inlineStr">
        <is>
          <t>Argentina</t>
        </is>
      </c>
      <c r="D17294" t="inlineStr">
        <is>
          <t>via Indeed Argentina</t>
        </is>
      </c>
      <c r="E17294" t="inlineStr">
        <is>
          <t>Full-time</t>
        </is>
      </c>
      <c r="F17294" t="b">
        <v>0</v>
      </c>
      <c r="G17294" t="inlineStr">
        <is>
          <t>Argentina</t>
        </is>
      </c>
      <c r="H17294" s="2" t="n">
        <v>45426.72814814815</v>
      </c>
      <c r="I17294" t="b">
        <v>1</v>
      </c>
      <c r="J17294" t="b">
        <v>0</v>
      </c>
      <c r="K17294" t="inlineStr">
        <is>
          <t>Argentina</t>
        </is>
      </c>
      <c r="L17294" t="inlineStr"/>
      <c r="M17294" t="inlineStr"/>
      <c r="N17294" t="inlineStr"/>
      <c r="O17294" t="inlineStr">
        <is>
          <t>Interbank</t>
        </is>
      </c>
      <c r="P17294" t="inlineStr">
        <is>
          <t>['python', 'sql', 'dynamodb', 'aws', 'pyspark', 'pandas', 'spark', 'git', 'bitbucket']</t>
        </is>
      </c>
      <c r="Q17294" t="inlineStr">
        <is>
          <t>{'cloud': ['aws'], 'databases': ['dynamodb'], 'libraries': ['pyspark', 'pandas', 'spark'], 'other': ['git', 'bitbucket'], 'programming': ['python', 'sql']}</t>
        </is>
      </c>
    </row>
    <row r="17295">
      <c r="A17295" t="inlineStr">
        <is>
          <t>Data Analyst</t>
        </is>
      </c>
      <c r="B17295" t="inlineStr">
        <is>
          <t>Data Analyst พัฒนาซอฟแวร์ (พนักงานสัญญาจ้าง 6เดือน-1ปี)</t>
        </is>
      </c>
      <c r="C17295" t="inlineStr">
        <is>
          <t>Thailand</t>
        </is>
      </c>
      <c r="D17295" t="inlineStr">
        <is>
          <t>via หางาน | Indeed</t>
        </is>
      </c>
      <c r="E17295" t="inlineStr">
        <is>
          <t>Contractor</t>
        </is>
      </c>
      <c r="F17295" t="b">
        <v>0</v>
      </c>
      <c r="G17295" t="inlineStr">
        <is>
          <t>Thailand</t>
        </is>
      </c>
      <c r="H17295" s="2" t="n">
        <v>45443.71924768519</v>
      </c>
      <c r="I17295" t="b">
        <v>0</v>
      </c>
      <c r="J17295" t="b">
        <v>0</v>
      </c>
      <c r="K17295" t="inlineStr">
        <is>
          <t>Thailand</t>
        </is>
      </c>
      <c r="L17295" t="inlineStr"/>
      <c r="M17295" t="inlineStr"/>
      <c r="N17295" t="inlineStr"/>
      <c r="O17295" t="inlineStr">
        <is>
          <t>บริษัท ปทุมธานีคอนกรีต จำกัด</t>
        </is>
      </c>
      <c r="P17295" t="inlineStr">
        <is>
          <t>['python', 'vba']</t>
        </is>
      </c>
      <c r="Q17295" t="inlineStr">
        <is>
          <t>{'programming': ['python', 'vba']}</t>
        </is>
      </c>
    </row>
    <row r="17296">
      <c r="A17296" t="inlineStr">
        <is>
          <t>Data Engineer</t>
        </is>
      </c>
      <c r="B17296" t="inlineStr">
        <is>
          <t>Big Data Developer</t>
        </is>
      </c>
      <c r="C17296" t="inlineStr">
        <is>
          <t>Toronto, ON, Canada</t>
        </is>
      </c>
      <c r="D17296" t="inlineStr">
        <is>
          <t>via LinkedIn</t>
        </is>
      </c>
      <c r="E17296" t="inlineStr">
        <is>
          <t>Contractor</t>
        </is>
      </c>
      <c r="F17296" t="b">
        <v>0</v>
      </c>
      <c r="G17296" t="inlineStr">
        <is>
          <t>Canada</t>
        </is>
      </c>
      <c r="H17296" s="2" t="n">
        <v>45422.72534722222</v>
      </c>
      <c r="I17296" t="b">
        <v>0</v>
      </c>
      <c r="J17296" t="b">
        <v>0</v>
      </c>
      <c r="K17296" t="inlineStr">
        <is>
          <t>Canada</t>
        </is>
      </c>
      <c r="L17296" t="inlineStr"/>
      <c r="M17296" t="inlineStr"/>
      <c r="N17296" t="inlineStr"/>
      <c r="O17296" t="inlineStr">
        <is>
          <t>Hays</t>
        </is>
      </c>
      <c r="P17296" t="inlineStr">
        <is>
          <t>['scala', 'sql', 'spark', 'hadoop', 'unix']</t>
        </is>
      </c>
      <c r="Q17296" t="inlineStr">
        <is>
          <t>{'libraries': ['spark', 'hadoop'], 'os': ['unix'], 'programming': ['scala', 'sql']}</t>
        </is>
      </c>
    </row>
    <row r="17297">
      <c r="A17297" t="inlineStr">
        <is>
          <t>Data Engineer</t>
        </is>
      </c>
      <c r="B17297" t="inlineStr">
        <is>
          <t>Engenheiro De Dados Sênior</t>
        </is>
      </c>
      <c r="C17297" t="inlineStr">
        <is>
          <t>São Caetano do Sul, State of São Paulo, Brazil</t>
        </is>
      </c>
      <c r="D17297" t="inlineStr">
        <is>
          <t>via LinkedIn</t>
        </is>
      </c>
      <c r="E17297" t="inlineStr">
        <is>
          <t>Full-time</t>
        </is>
      </c>
      <c r="F17297" t="b">
        <v>0</v>
      </c>
      <c r="G17297" t="inlineStr">
        <is>
          <t>Brazil</t>
        </is>
      </c>
      <c r="H17297" s="2" t="n">
        <v>45432.71856481482</v>
      </c>
      <c r="I17297" t="b">
        <v>1</v>
      </c>
      <c r="J17297" t="b">
        <v>0</v>
      </c>
      <c r="K17297" t="inlineStr">
        <is>
          <t>Brazil</t>
        </is>
      </c>
      <c r="L17297" t="inlineStr"/>
      <c r="M17297" t="inlineStr"/>
      <c r="N17297" t="inlineStr"/>
      <c r="O17297" t="inlineStr">
        <is>
          <t>Runtalent</t>
        </is>
      </c>
      <c r="P17297" t="inlineStr">
        <is>
          <t>['python', 'bigquery', 'kafka']</t>
        </is>
      </c>
      <c r="Q17297" t="inlineStr">
        <is>
          <t>{'cloud': ['bigquery'], 'libraries': ['kafka'], 'programming': ['python']}</t>
        </is>
      </c>
    </row>
    <row r="17298">
      <c r="A17298" t="inlineStr">
        <is>
          <t>Data Scientist</t>
        </is>
      </c>
      <c r="B17298" t="inlineStr">
        <is>
          <t>Part-Time Lead Data Scientist</t>
        </is>
      </c>
      <c r="C17298" t="inlineStr">
        <is>
          <t>Anywhere</t>
        </is>
      </c>
      <c r="D17298" t="inlineStr">
        <is>
          <t>via Upwork</t>
        </is>
      </c>
      <c r="E17298" t="inlineStr">
        <is>
          <t>Part-time, Contractor, and Temp work</t>
        </is>
      </c>
      <c r="F17298" t="b">
        <v>1</v>
      </c>
      <c r="G17298" t="inlineStr">
        <is>
          <t>Sudan</t>
        </is>
      </c>
      <c r="H17298" s="2" t="n">
        <v>45442.75768518518</v>
      </c>
      <c r="I17298" t="b">
        <v>0</v>
      </c>
      <c r="J17298" t="b">
        <v>0</v>
      </c>
      <c r="K17298" t="inlineStr">
        <is>
          <t>Sudan</t>
        </is>
      </c>
      <c r="L17298" t="inlineStr"/>
      <c r="M17298" t="inlineStr"/>
      <c r="N17298" t="inlineStr"/>
      <c r="O17298" t="inlineStr">
        <is>
          <t>Upwork</t>
        </is>
      </c>
      <c r="P17298" t="inlineStr"/>
      <c r="Q17298" t="inlineStr"/>
    </row>
    <row r="17299">
      <c r="A17299" t="inlineStr">
        <is>
          <t>Data Engineer</t>
        </is>
      </c>
      <c r="B17299" t="inlineStr">
        <is>
          <t>Data Engineer</t>
        </is>
      </c>
      <c r="C17299" t="inlineStr">
        <is>
          <t>Campinas, State of São Paulo, Brazil</t>
        </is>
      </c>
      <c r="D17299" t="inlineStr">
        <is>
          <t>via LinkedIn</t>
        </is>
      </c>
      <c r="E17299" t="inlineStr">
        <is>
          <t>Full-time</t>
        </is>
      </c>
      <c r="F17299" t="b">
        <v>0</v>
      </c>
      <c r="G17299" t="inlineStr">
        <is>
          <t>Brazil</t>
        </is>
      </c>
      <c r="H17299" s="2" t="n">
        <v>45422.72825231482</v>
      </c>
      <c r="I17299" t="b">
        <v>1</v>
      </c>
      <c r="J17299" t="b">
        <v>0</v>
      </c>
      <c r="K17299" t="inlineStr">
        <is>
          <t>Brazil</t>
        </is>
      </c>
      <c r="L17299" t="inlineStr"/>
      <c r="M17299" t="inlineStr"/>
      <c r="N17299" t="inlineStr"/>
      <c r="O17299" t="inlineStr">
        <is>
          <t>eng4tech</t>
        </is>
      </c>
      <c r="P17299" t="inlineStr">
        <is>
          <t>['sql', 'python', 'azure', 'databricks', 'aws', 'tensorflow', 'pytorch', 'git', 'terraform', 'ansible']</t>
        </is>
      </c>
      <c r="Q17299" t="inlineStr">
        <is>
          <t>{'cloud': ['azure', 'databricks', 'aws'], 'libraries': ['tensorflow', 'pytorch'], 'other': ['git', 'terraform', 'ansible'], 'programming': ['sql', 'python']}</t>
        </is>
      </c>
    </row>
    <row r="17300">
      <c r="A17300" t="inlineStr">
        <is>
          <t>Data Engineer</t>
        </is>
      </c>
      <c r="B17300" t="inlineStr">
        <is>
          <t>Data Engineer</t>
        </is>
      </c>
      <c r="C17300" t="inlineStr">
        <is>
          <t>Dubai - United Arab Emirates</t>
        </is>
      </c>
      <c r="D17300" t="inlineStr">
        <is>
          <t>via LinkedIn</t>
        </is>
      </c>
      <c r="E17300" t="inlineStr">
        <is>
          <t>Full-time</t>
        </is>
      </c>
      <c r="F17300" t="b">
        <v>0</v>
      </c>
      <c r="G17300" t="inlineStr">
        <is>
          <t>United Arab Emirates</t>
        </is>
      </c>
      <c r="H17300" s="2" t="n">
        <v>45441.73005787037</v>
      </c>
      <c r="I17300" t="b">
        <v>0</v>
      </c>
      <c r="J17300" t="b">
        <v>0</v>
      </c>
      <c r="K17300" t="inlineStr">
        <is>
          <t>United Arab Emirates</t>
        </is>
      </c>
      <c r="L17300" t="inlineStr"/>
      <c r="M17300" t="inlineStr"/>
      <c r="N17300" t="inlineStr"/>
      <c r="O17300" t="inlineStr">
        <is>
          <t>BFL Group</t>
        </is>
      </c>
      <c r="P17300" t="inlineStr">
        <is>
          <t>['sql', 'python', 'java', 'sql server', 'oracle']</t>
        </is>
      </c>
      <c r="Q17300" t="inlineStr">
        <is>
          <t>{'cloud': ['oracle'], 'databases': ['sql server'], 'programming': ['sql', 'python', 'java']}</t>
        </is>
      </c>
    </row>
    <row r="17301">
      <c r="A17301" t="inlineStr">
        <is>
          <t>Data Engineer</t>
        </is>
      </c>
      <c r="B17301" t="inlineStr">
        <is>
          <t>Data Engineer F/M/X</t>
        </is>
      </c>
      <c r="C17301" t="inlineStr">
        <is>
          <t>Czechia</t>
        </is>
      </c>
      <c r="D17301" t="inlineStr">
        <is>
          <t>via Indeed.cz</t>
        </is>
      </c>
      <c r="E17301" t="inlineStr">
        <is>
          <t>Full-time</t>
        </is>
      </c>
      <c r="F17301" t="b">
        <v>0</v>
      </c>
      <c r="G17301" t="inlineStr">
        <is>
          <t>Czechia</t>
        </is>
      </c>
      <c r="H17301" s="2" t="n">
        <v>45426.72796296296</v>
      </c>
      <c r="I17301" t="b">
        <v>0</v>
      </c>
      <c r="J17301" t="b">
        <v>0</v>
      </c>
      <c r="K17301" t="inlineStr">
        <is>
          <t>Czechia</t>
        </is>
      </c>
      <c r="L17301" t="inlineStr"/>
      <c r="M17301" t="inlineStr"/>
      <c r="N17301" t="inlineStr"/>
      <c r="O17301" t="inlineStr">
        <is>
          <t>amaris</t>
        </is>
      </c>
      <c r="P17301" t="inlineStr">
        <is>
          <t>['sql', 'python', 'r', 'powershell', 'scala', 'azure', 'databricks', 'spark', 'kubernetes']</t>
        </is>
      </c>
      <c r="Q17301" t="inlineStr">
        <is>
          <t>{'cloud': ['azure', 'databricks'], 'libraries': ['spark'], 'other': ['kubernetes'], 'programming': ['sql', 'python', 'r', 'powershell', 'scala']}</t>
        </is>
      </c>
    </row>
    <row r="17302">
      <c r="A17302" t="inlineStr">
        <is>
          <t>Data Analyst</t>
        </is>
      </c>
      <c r="B17302" t="inlineStr">
        <is>
          <t>Data Operations (Technical) Analyst</t>
        </is>
      </c>
      <c r="C17302" t="inlineStr">
        <is>
          <t>Singapore</t>
        </is>
      </c>
      <c r="D17302" t="inlineStr">
        <is>
          <t>via Singapore | JobsDB</t>
        </is>
      </c>
      <c r="E17302" t="inlineStr">
        <is>
          <t>Full-time</t>
        </is>
      </c>
      <c r="F17302" t="b">
        <v>0</v>
      </c>
      <c r="G17302" t="inlineStr">
        <is>
          <t>Singapore</t>
        </is>
      </c>
      <c r="H17302" s="2" t="n">
        <v>45415.725625</v>
      </c>
      <c r="I17302" t="b">
        <v>0</v>
      </c>
      <c r="J17302" t="b">
        <v>0</v>
      </c>
      <c r="K17302" t="inlineStr">
        <is>
          <t>Singapore</t>
        </is>
      </c>
      <c r="L17302" t="inlineStr"/>
      <c r="M17302" t="inlineStr"/>
      <c r="N17302" t="inlineStr"/>
      <c r="O17302" t="inlineStr">
        <is>
          <t>UBS ASSET MANAGEMENT (SINGAPORE) LTD.</t>
        </is>
      </c>
      <c r="P17302" t="inlineStr">
        <is>
          <t>['sql', 'vba', 'unix', 'excel', 'alteryx']</t>
        </is>
      </c>
      <c r="Q17302" t="inlineStr">
        <is>
          <t>{'analyst_tools': ['excel', 'alteryx'], 'os': ['unix'], 'programming': ['sql', 'vba']}</t>
        </is>
      </c>
    </row>
    <row r="17303">
      <c r="A17303" t="inlineStr">
        <is>
          <t>Data Analyst</t>
        </is>
      </c>
      <c r="B17303" t="inlineStr">
        <is>
          <t>Data Analyst with French</t>
        </is>
      </c>
      <c r="C17303" t="inlineStr">
        <is>
          <t>Anywhere</t>
        </is>
      </c>
      <c r="D17303" t="inlineStr">
        <is>
          <t>via Jobgether</t>
        </is>
      </c>
      <c r="E17303" t="inlineStr">
        <is>
          <t>Full-time</t>
        </is>
      </c>
      <c r="F17303" t="b">
        <v>1</v>
      </c>
      <c r="G17303" t="inlineStr">
        <is>
          <t>Poland</t>
        </is>
      </c>
      <c r="H17303" s="2" t="n">
        <v>45420.71774305555</v>
      </c>
      <c r="I17303" t="b">
        <v>1</v>
      </c>
      <c r="J17303" t="b">
        <v>0</v>
      </c>
      <c r="K17303" t="inlineStr">
        <is>
          <t>Poland</t>
        </is>
      </c>
      <c r="L17303" t="inlineStr"/>
      <c r="M17303" t="inlineStr"/>
      <c r="N17303" t="inlineStr"/>
      <c r="O17303" t="inlineStr">
        <is>
          <t>LSEG</t>
        </is>
      </c>
      <c r="P17303" t="inlineStr">
        <is>
          <t>['go', 'excel']</t>
        </is>
      </c>
      <c r="Q17303" t="inlineStr">
        <is>
          <t>{'analyst_tools': ['excel'], 'programming': ['go']}</t>
        </is>
      </c>
    </row>
    <row r="17304">
      <c r="A17304" t="inlineStr">
        <is>
          <t>Software Engineer</t>
        </is>
      </c>
      <c r="B17304" t="inlineStr">
        <is>
          <t>Sr. Category Development Analyst</t>
        </is>
      </c>
      <c r="C17304" t="inlineStr">
        <is>
          <t>Anywhere</t>
        </is>
      </c>
      <c r="D17304" t="inlineStr">
        <is>
          <t>via Jobgether</t>
        </is>
      </c>
      <c r="E17304" t="inlineStr">
        <is>
          <t>Full-time</t>
        </is>
      </c>
      <c r="F17304" t="b">
        <v>1</v>
      </c>
      <c r="G17304" t="inlineStr">
        <is>
          <t>Suriname</t>
        </is>
      </c>
      <c r="H17304" s="2" t="n">
        <v>45429.75833333333</v>
      </c>
      <c r="I17304" t="b">
        <v>0</v>
      </c>
      <c r="J17304" t="b">
        <v>0</v>
      </c>
      <c r="K17304" t="inlineStr">
        <is>
          <t>Suriname</t>
        </is>
      </c>
      <c r="L17304" t="inlineStr">
        <is>
          <t>year</t>
        </is>
      </c>
      <c r="M17304" t="n">
        <v>95000</v>
      </c>
      <c r="N17304" t="inlineStr"/>
      <c r="O17304" t="inlineStr">
        <is>
          <t>Dole Sunshine Company</t>
        </is>
      </c>
      <c r="P17304" t="inlineStr">
        <is>
          <t>['excel', 'powerpoint', 'spreadsheet', 'unify']</t>
        </is>
      </c>
      <c r="Q17304" t="inlineStr">
        <is>
          <t>{'analyst_tools': ['excel', 'powerpoint', 'spreadsheet'], 'sync': ['unify']}</t>
        </is>
      </c>
    </row>
    <row r="17305">
      <c r="A17305" t="inlineStr">
        <is>
          <t>Software Engineer</t>
        </is>
      </c>
      <c r="B17305" t="inlineStr">
        <is>
          <t>Associate Software Engineer</t>
        </is>
      </c>
      <c r="C17305" t="inlineStr">
        <is>
          <t>Serbia</t>
        </is>
      </c>
      <c r="D17305" t="inlineStr">
        <is>
          <t>via Remote Software Development Jobs - TRYremote</t>
        </is>
      </c>
      <c r="E17305" t="inlineStr">
        <is>
          <t>Full-time</t>
        </is>
      </c>
      <c r="F17305" t="b">
        <v>0</v>
      </c>
      <c r="G17305" t="inlineStr">
        <is>
          <t>Serbia</t>
        </is>
      </c>
      <c r="H17305" s="2" t="n">
        <v>45418.73372685185</v>
      </c>
      <c r="I17305" t="b">
        <v>1</v>
      </c>
      <c r="J17305" t="b">
        <v>0</v>
      </c>
      <c r="K17305" t="inlineStr">
        <is>
          <t>Serbia</t>
        </is>
      </c>
      <c r="L17305" t="inlineStr"/>
      <c r="M17305" t="inlineStr"/>
      <c r="N17305" t="inlineStr"/>
      <c r="O17305" t="inlineStr">
        <is>
          <t>Portfolio BI</t>
        </is>
      </c>
      <c r="P17305" t="inlineStr"/>
      <c r="Q17305" t="inlineStr"/>
    </row>
    <row r="17306">
      <c r="A17306" t="inlineStr">
        <is>
          <t>Data Analyst</t>
        </is>
      </c>
      <c r="B17306" t="inlineStr">
        <is>
          <t>Hubspot Data Analyst CO (Remote)</t>
        </is>
      </c>
      <c r="C17306" t="inlineStr">
        <is>
          <t>Bogotá, Bogota, Colombia</t>
        </is>
      </c>
      <c r="D17306" t="inlineStr">
        <is>
          <t>via Trabajo En Colombia</t>
        </is>
      </c>
      <c r="E17306" t="inlineStr">
        <is>
          <t>Full-time</t>
        </is>
      </c>
      <c r="F17306" t="b">
        <v>0</v>
      </c>
      <c r="G17306" t="inlineStr">
        <is>
          <t>Colombia</t>
        </is>
      </c>
      <c r="H17306" s="2" t="n">
        <v>45426.72740740741</v>
      </c>
      <c r="I17306" t="b">
        <v>0</v>
      </c>
      <c r="J17306" t="b">
        <v>0</v>
      </c>
      <c r="K17306" t="inlineStr">
        <is>
          <t>Colombia</t>
        </is>
      </c>
      <c r="L17306" t="inlineStr"/>
      <c r="M17306" t="inlineStr"/>
      <c r="N17306" t="inlineStr"/>
      <c r="O17306" t="inlineStr">
        <is>
          <t>Simera</t>
        </is>
      </c>
      <c r="P17306" t="inlineStr">
        <is>
          <t>['tableau']</t>
        </is>
      </c>
      <c r="Q17306" t="inlineStr">
        <is>
          <t>{'analyst_tools': ['tableau']}</t>
        </is>
      </c>
    </row>
    <row r="17307">
      <c r="A17307" t="inlineStr">
        <is>
          <t>Data Engineer</t>
        </is>
      </c>
      <c r="B17307" t="inlineStr">
        <is>
          <t>Stagiaire Data Engineer</t>
        </is>
      </c>
      <c r="C17307" t="inlineStr">
        <is>
          <t>Créteil, France</t>
        </is>
      </c>
      <c r="D17307" t="inlineStr">
        <is>
          <t>via Welcome To The Jungle</t>
        </is>
      </c>
      <c r="E17307" t="inlineStr">
        <is>
          <t>Internship</t>
        </is>
      </c>
      <c r="F17307" t="b">
        <v>0</v>
      </c>
      <c r="G17307" t="inlineStr">
        <is>
          <t>France</t>
        </is>
      </c>
      <c r="H17307" s="2" t="n">
        <v>45414.73055555556</v>
      </c>
      <c r="I17307" t="b">
        <v>0</v>
      </c>
      <c r="J17307" t="b">
        <v>0</v>
      </c>
      <c r="K17307" t="inlineStr">
        <is>
          <t>France</t>
        </is>
      </c>
      <c r="L17307" t="inlineStr"/>
      <c r="M17307" t="inlineStr"/>
      <c r="N17307" t="inlineStr"/>
      <c r="O17307" t="inlineStr">
        <is>
          <t>Fondation FondaMental</t>
        </is>
      </c>
      <c r="P17307" t="inlineStr"/>
      <c r="Q17307" t="inlineStr"/>
    </row>
    <row r="17308">
      <c r="A17308" t="inlineStr">
        <is>
          <t>Senior Data Analyst</t>
        </is>
      </c>
      <c r="B17308" t="inlineStr">
        <is>
          <t>MASTER DATA SENIOR ANALYST</t>
        </is>
      </c>
      <c r="C17308" t="inlineStr">
        <is>
          <t>Heredia Province, Costa Rica</t>
        </is>
      </c>
      <c r="D17308" t="inlineStr">
        <is>
          <t>via Smart Recruiters Jobs</t>
        </is>
      </c>
      <c r="E17308" t="inlineStr">
        <is>
          <t>Full-time</t>
        </is>
      </c>
      <c r="F17308" t="b">
        <v>0</v>
      </c>
      <c r="G17308" t="inlineStr">
        <is>
          <t>Costa Rica</t>
        </is>
      </c>
      <c r="H17308" s="2" t="n">
        <v>45441.73884259259</v>
      </c>
      <c r="I17308" t="b">
        <v>1</v>
      </c>
      <c r="J17308" t="b">
        <v>0</v>
      </c>
      <c r="K17308" t="inlineStr">
        <is>
          <t>Costa Rica</t>
        </is>
      </c>
      <c r="L17308" t="inlineStr"/>
      <c r="M17308" t="inlineStr"/>
      <c r="N17308" t="inlineStr"/>
      <c r="O17308" t="inlineStr">
        <is>
          <t>Bosch Group</t>
        </is>
      </c>
      <c r="P17308" t="inlineStr">
        <is>
          <t>['excel', 'power bi', 'sap']</t>
        </is>
      </c>
      <c r="Q17308" t="inlineStr">
        <is>
          <t>{'analyst_tools': ['excel', 'power bi', 'sap']}</t>
        </is>
      </c>
    </row>
    <row r="17309">
      <c r="A17309" t="inlineStr">
        <is>
          <t>Data Engineer</t>
        </is>
      </c>
      <c r="B17309" t="inlineStr">
        <is>
          <t>Data Migration Analyst Engineer</t>
        </is>
      </c>
      <c r="C17309" t="inlineStr">
        <is>
          <t>London, UK</t>
        </is>
      </c>
      <c r="D17309" t="inlineStr">
        <is>
          <t>via LinkedIn</t>
        </is>
      </c>
      <c r="E17309" t="inlineStr">
        <is>
          <t>Full-time</t>
        </is>
      </c>
      <c r="F17309" t="b">
        <v>0</v>
      </c>
      <c r="G17309" t="inlineStr">
        <is>
          <t>United Kingdom</t>
        </is>
      </c>
      <c r="H17309" s="2" t="n">
        <v>45440.7383449074</v>
      </c>
      <c r="I17309" t="b">
        <v>0</v>
      </c>
      <c r="J17309" t="b">
        <v>0</v>
      </c>
      <c r="K17309" t="inlineStr">
        <is>
          <t>United Kingdom</t>
        </is>
      </c>
      <c r="L17309" t="inlineStr"/>
      <c r="M17309" t="inlineStr"/>
      <c r="N17309" t="inlineStr"/>
      <c r="O17309" t="inlineStr">
        <is>
          <t>PinkWorm Recruitment</t>
        </is>
      </c>
      <c r="P17309" t="inlineStr">
        <is>
          <t>['sql', 'ssis']</t>
        </is>
      </c>
      <c r="Q17309" t="inlineStr">
        <is>
          <t>{'analyst_tools': ['ssis'], 'programming': ['sql']}</t>
        </is>
      </c>
    </row>
    <row r="17310">
      <c r="A17310" t="inlineStr">
        <is>
          <t>Business Analyst</t>
        </is>
      </c>
      <c r="B17310" t="inlineStr">
        <is>
          <t>Salesforce Business Analyst - Full Remote</t>
        </is>
      </c>
      <c r="C17310" t="inlineStr">
        <is>
          <t>Anywhere</t>
        </is>
      </c>
      <c r="D17310" t="inlineStr">
        <is>
          <t>via LinkedIn</t>
        </is>
      </c>
      <c r="E17310" t="inlineStr">
        <is>
          <t>Full-time</t>
        </is>
      </c>
      <c r="F17310" t="b">
        <v>1</v>
      </c>
      <c r="G17310" t="inlineStr">
        <is>
          <t>Spain</t>
        </is>
      </c>
      <c r="H17310" s="2" t="n">
        <v>45414.72495370371</v>
      </c>
      <c r="I17310" t="b">
        <v>0</v>
      </c>
      <c r="J17310" t="b">
        <v>0</v>
      </c>
      <c r="K17310" t="inlineStr">
        <is>
          <t>Spain</t>
        </is>
      </c>
      <c r="L17310" t="inlineStr"/>
      <c r="M17310" t="inlineStr"/>
      <c r="N17310" t="inlineStr"/>
      <c r="O17310" t="inlineStr">
        <is>
          <t>BE Consultancy Group</t>
        </is>
      </c>
      <c r="P17310" t="inlineStr"/>
      <c r="Q17310" t="inlineStr"/>
    </row>
    <row r="17311">
      <c r="A17311" t="inlineStr">
        <is>
          <t>Senior Data Engineer</t>
        </is>
      </c>
      <c r="B17311" t="inlineStr">
        <is>
          <t>Senior Data Engineer - 10415</t>
        </is>
      </c>
      <c r="C17311" t="inlineStr">
        <is>
          <t>Charlotte, NC</t>
        </is>
      </c>
      <c r="D17311" t="inlineStr">
        <is>
          <t>via LinkedIn</t>
        </is>
      </c>
      <c r="E17311" t="inlineStr">
        <is>
          <t>Full-time</t>
        </is>
      </c>
      <c r="F17311" t="b">
        <v>0</v>
      </c>
      <c r="G17311" t="inlineStr">
        <is>
          <t>Texas, United States</t>
        </is>
      </c>
      <c r="H17311" s="2" t="n">
        <v>45428.71285879629</v>
      </c>
      <c r="I17311" t="b">
        <v>0</v>
      </c>
      <c r="J17311" t="b">
        <v>0</v>
      </c>
      <c r="K17311" t="inlineStr">
        <is>
          <t>United States</t>
        </is>
      </c>
      <c r="L17311" t="inlineStr"/>
      <c r="M17311" t="inlineStr"/>
      <c r="N17311" t="inlineStr"/>
      <c r="O17311" t="inlineStr">
        <is>
          <t>blueStone Staffing</t>
        </is>
      </c>
      <c r="P17311" t="inlineStr">
        <is>
          <t>['sql', 'sql server', 'ssis', 'sharepoint']</t>
        </is>
      </c>
      <c r="Q17311" t="inlineStr">
        <is>
          <t>{'analyst_tools': ['ssis', 'sharepoint'], 'databases': ['sql server'], 'programming': ['sql']}</t>
        </is>
      </c>
    </row>
    <row r="17312">
      <c r="A17312" t="inlineStr">
        <is>
          <t>Data Analyst</t>
        </is>
      </c>
      <c r="B17312" t="inlineStr">
        <is>
          <t>CRO Data Analyst</t>
        </is>
      </c>
      <c r="C17312" t="inlineStr">
        <is>
          <t>Kaunas, Kaunas City Municipality, Lithuania</t>
        </is>
      </c>
      <c r="D17312" t="inlineStr">
        <is>
          <t>via LinkedIn</t>
        </is>
      </c>
      <c r="E17312" t="inlineStr">
        <is>
          <t>Full-time</t>
        </is>
      </c>
      <c r="F17312" t="b">
        <v>0</v>
      </c>
      <c r="G17312" t="inlineStr">
        <is>
          <t>Lithuania</t>
        </is>
      </c>
      <c r="H17312" s="2" t="n">
        <v>45432.72487268518</v>
      </c>
      <c r="I17312" t="b">
        <v>1</v>
      </c>
      <c r="J17312" t="b">
        <v>0</v>
      </c>
      <c r="K17312" t="inlineStr">
        <is>
          <t>Lithuania</t>
        </is>
      </c>
      <c r="L17312" t="inlineStr"/>
      <c r="M17312" t="inlineStr"/>
      <c r="N17312" t="inlineStr"/>
      <c r="O17312" t="inlineStr">
        <is>
          <t>Hostinger</t>
        </is>
      </c>
      <c r="P17312" t="inlineStr">
        <is>
          <t>['sql']</t>
        </is>
      </c>
      <c r="Q17312" t="inlineStr">
        <is>
          <t>{'programming': ['sql']}</t>
        </is>
      </c>
    </row>
    <row r="17313">
      <c r="A17313" t="inlineStr">
        <is>
          <t>Senior Data Analyst</t>
        </is>
      </c>
      <c r="B17313" t="inlineStr">
        <is>
          <t>Senior Data Analyst</t>
        </is>
      </c>
      <c r="C17313" t="inlineStr">
        <is>
          <t>Stockport, UK</t>
        </is>
      </c>
      <c r="D17313" t="inlineStr">
        <is>
          <t>via LinkedIn</t>
        </is>
      </c>
      <c r="E17313" t="inlineStr">
        <is>
          <t>Full-time</t>
        </is>
      </c>
      <c r="F17313" t="b">
        <v>0</v>
      </c>
      <c r="G17313" t="inlineStr">
        <is>
          <t>United Kingdom</t>
        </is>
      </c>
      <c r="H17313" s="2" t="n">
        <v>45442.73267361111</v>
      </c>
      <c r="I17313" t="b">
        <v>1</v>
      </c>
      <c r="J17313" t="b">
        <v>0</v>
      </c>
      <c r="K17313" t="inlineStr">
        <is>
          <t>United Kingdom</t>
        </is>
      </c>
      <c r="L17313" t="inlineStr"/>
      <c r="M17313" t="inlineStr"/>
      <c r="N17313" t="inlineStr"/>
      <c r="O17313" t="inlineStr">
        <is>
          <t>In Technology Group</t>
        </is>
      </c>
      <c r="P17313" t="inlineStr">
        <is>
          <t>['sql', 't-sql', 'power bi', 'excel', 'ssrs', 'ssis']</t>
        </is>
      </c>
      <c r="Q17313" t="inlineStr">
        <is>
          <t>{'analyst_tools': ['power bi', 'excel', 'ssrs', 'ssis'], 'programming': ['sql', 't-sql']}</t>
        </is>
      </c>
    </row>
    <row r="17314">
      <c r="A17314" t="inlineStr">
        <is>
          <t>Data Engineer</t>
        </is>
      </c>
      <c r="B17314" t="inlineStr">
        <is>
          <t>Documentation &amp; Data Quality Engineer</t>
        </is>
      </c>
      <c r="C17314" t="inlineStr">
        <is>
          <t>Mettet, Belgium</t>
        </is>
      </c>
      <c r="D17314" t="inlineStr">
        <is>
          <t>via LinkedIn Belgium</t>
        </is>
      </c>
      <c r="E17314" t="inlineStr">
        <is>
          <t>Full-time</t>
        </is>
      </c>
      <c r="F17314" t="b">
        <v>0</v>
      </c>
      <c r="G17314" t="inlineStr">
        <is>
          <t>Belgium</t>
        </is>
      </c>
      <c r="H17314" s="2" t="n">
        <v>45429.72854166666</v>
      </c>
      <c r="I17314" t="b">
        <v>1</v>
      </c>
      <c r="J17314" t="b">
        <v>0</v>
      </c>
      <c r="K17314" t="inlineStr">
        <is>
          <t>Belgium</t>
        </is>
      </c>
      <c r="L17314" t="inlineStr"/>
      <c r="M17314" t="inlineStr"/>
      <c r="N17314" t="inlineStr"/>
      <c r="O17314" t="inlineStr">
        <is>
          <t>Triglav Digital</t>
        </is>
      </c>
      <c r="P17314" t="inlineStr">
        <is>
          <t>['excel']</t>
        </is>
      </c>
      <c r="Q17314" t="inlineStr">
        <is>
          <t>{'analyst_tools': ['excel']}</t>
        </is>
      </c>
    </row>
    <row r="17315">
      <c r="A17315" t="inlineStr">
        <is>
          <t>Data Analyst</t>
        </is>
      </c>
      <c r="B17315" t="inlineStr">
        <is>
          <t>Data Analyst, IT</t>
        </is>
      </c>
      <c r="C17315" t="inlineStr">
        <is>
          <t>Hong Kong</t>
        </is>
      </c>
      <c r="D17315" t="inlineStr">
        <is>
          <t>via 香港職缺 - Jooble</t>
        </is>
      </c>
      <c r="E17315" t="inlineStr">
        <is>
          <t>Full-time</t>
        </is>
      </c>
      <c r="F17315" t="b">
        <v>0</v>
      </c>
      <c r="G17315" t="inlineStr">
        <is>
          <t>Hong Kong</t>
        </is>
      </c>
      <c r="H17315" s="2" t="n">
        <v>45422.74197916667</v>
      </c>
      <c r="I17315" t="b">
        <v>1</v>
      </c>
      <c r="J17315" t="b">
        <v>0</v>
      </c>
      <c r="K17315" t="inlineStr">
        <is>
          <t>Hong Kong</t>
        </is>
      </c>
      <c r="L17315" t="inlineStr"/>
      <c r="M17315" t="inlineStr"/>
      <c r="N17315" t="inlineStr"/>
      <c r="O17315" t="inlineStr">
        <is>
          <t>MSIG Insurance (Hong Kong) Limited</t>
        </is>
      </c>
      <c r="P17315" t="inlineStr">
        <is>
          <t>['python', 'c#', 'java', 'sql', 'go', 'azure', 'databricks', 'aws', 'power bi', 'excel']</t>
        </is>
      </c>
      <c r="Q17315" t="inlineStr">
        <is>
          <t>{'analyst_tools': ['power bi', 'excel'], 'cloud': ['azure', 'databricks', 'aws'], 'programming': ['python', 'c#', 'java', 'sql', 'go']}</t>
        </is>
      </c>
    </row>
    <row r="17316">
      <c r="A17316" t="inlineStr">
        <is>
          <t>Data Engineer</t>
        </is>
      </c>
      <c r="B17316" t="inlineStr">
        <is>
          <t>Senior Engineer, Data Engineering</t>
        </is>
      </c>
      <c r="C17316" t="inlineStr">
        <is>
          <t>Paris, France</t>
        </is>
      </c>
      <c r="D17316" t="inlineStr">
        <is>
          <t>via BeBee</t>
        </is>
      </c>
      <c r="E17316" t="inlineStr">
        <is>
          <t>Full-time</t>
        </is>
      </c>
      <c r="F17316" t="b">
        <v>0</v>
      </c>
      <c r="G17316" t="inlineStr">
        <is>
          <t>France</t>
        </is>
      </c>
      <c r="H17316" s="2" t="n">
        <v>45433.75375</v>
      </c>
      <c r="I17316" t="b">
        <v>0</v>
      </c>
      <c r="J17316" t="b">
        <v>0</v>
      </c>
      <c r="K17316" t="inlineStr">
        <is>
          <t>France</t>
        </is>
      </c>
      <c r="L17316" t="inlineStr"/>
      <c r="M17316" t="inlineStr"/>
      <c r="N17316" t="inlineStr"/>
      <c r="O17316" t="inlineStr">
        <is>
          <t>QOLIBRIS</t>
        </is>
      </c>
      <c r="P17316" t="inlineStr">
        <is>
          <t>['python', 'sql', 'firestore', 'bigquery', 'looker', 'kubernetes', 'git', 'jenkins', 'docker', 'confluence', 'jira']</t>
        </is>
      </c>
      <c r="Q17316" t="inlineStr">
        <is>
          <t>{'analyst_tools': ['looker'], 'async': ['confluence', 'jira'], 'cloud': ['bigquery'], 'databases': ['firestore'], 'other': ['kubernetes', 'git', 'jenkins', 'docker'], 'programming': ['python', 'sql']}</t>
        </is>
      </c>
    </row>
    <row r="17317">
      <c r="A17317" t="inlineStr">
        <is>
          <t>Senior Data Engineer</t>
        </is>
      </c>
      <c r="B17317" t="inlineStr">
        <is>
          <t>Senior Data Engineer - (C, C#, C++ &amp; C# (.net)).</t>
        </is>
      </c>
      <c r="C17317" t="inlineStr">
        <is>
          <t>Heredia Province, Heredia, Costa Rica</t>
        </is>
      </c>
      <c r="D17317" t="inlineStr">
        <is>
          <t>via LinkedIn</t>
        </is>
      </c>
      <c r="E17317" t="inlineStr">
        <is>
          <t>Full-time</t>
        </is>
      </c>
      <c r="F17317" t="b">
        <v>0</v>
      </c>
      <c r="G17317" t="inlineStr">
        <is>
          <t>Costa Rica</t>
        </is>
      </c>
      <c r="H17317" s="2" t="n">
        <v>45415.73065972222</v>
      </c>
      <c r="I17317" t="b">
        <v>0</v>
      </c>
      <c r="J17317" t="b">
        <v>0</v>
      </c>
      <c r="K17317" t="inlineStr">
        <is>
          <t>Costa Rica</t>
        </is>
      </c>
      <c r="L17317" t="inlineStr"/>
      <c r="M17317" t="inlineStr"/>
      <c r="N17317" t="inlineStr"/>
      <c r="O17317" t="inlineStr">
        <is>
          <t>myGwork</t>
        </is>
      </c>
      <c r="P17317" t="inlineStr">
        <is>
          <t>['powershell', 'python', 'c', 'c#', 'c++', 'sql', 'nosql', 'aws', 'jira', 'confluence']</t>
        </is>
      </c>
      <c r="Q17317" t="inlineStr">
        <is>
          <t>{'async': ['jira', 'confluence'], 'cloud': ['aws'], 'programming': ['powershell', 'python', 'c', 'c#', 'c++', 'sql', 'nosql']}</t>
        </is>
      </c>
    </row>
    <row r="17318">
      <c r="A17318" t="inlineStr">
        <is>
          <t>Data Engineer</t>
        </is>
      </c>
      <c r="B17318" t="inlineStr">
        <is>
          <t>Data Engineer (m/w/d) für Digitalisierung Wasserkraftwerk</t>
        </is>
      </c>
      <c r="C17318" t="inlineStr">
        <is>
          <t>Augsburg, Germany</t>
        </is>
      </c>
      <c r="D17318" t="inlineStr">
        <is>
          <t>via LinkedIn</t>
        </is>
      </c>
      <c r="E17318" t="inlineStr">
        <is>
          <t>Full-time</t>
        </is>
      </c>
      <c r="F17318" t="b">
        <v>0</v>
      </c>
      <c r="G17318" t="inlineStr">
        <is>
          <t>Germany</t>
        </is>
      </c>
      <c r="H17318" s="2" t="n">
        <v>45420.73487268519</v>
      </c>
      <c r="I17318" t="b">
        <v>1</v>
      </c>
      <c r="J17318" t="b">
        <v>0</v>
      </c>
      <c r="K17318" t="inlineStr">
        <is>
          <t>Germany</t>
        </is>
      </c>
      <c r="L17318" t="inlineStr"/>
      <c r="M17318" t="inlineStr"/>
      <c r="N17318" t="inlineStr"/>
      <c r="O17318" t="inlineStr">
        <is>
          <t>Lechwerke AG</t>
        </is>
      </c>
      <c r="P17318" t="inlineStr">
        <is>
          <t>['python', 'azure']</t>
        </is>
      </c>
      <c r="Q17318" t="inlineStr">
        <is>
          <t>{'cloud': ['azure'], 'programming': ['python']}</t>
        </is>
      </c>
    </row>
    <row r="17319">
      <c r="A17319" t="inlineStr">
        <is>
          <t>Business Analyst</t>
        </is>
      </c>
      <c r="B17319" t="inlineStr">
        <is>
          <t>PowerBI Reporting Analyst</t>
        </is>
      </c>
      <c r="C17319" t="inlineStr">
        <is>
          <t>Australia</t>
        </is>
      </c>
      <c r="D17319" t="inlineStr">
        <is>
          <t>via LinkedIn</t>
        </is>
      </c>
      <c r="E17319" t="inlineStr">
        <is>
          <t>Full-time</t>
        </is>
      </c>
      <c r="F17319" t="b">
        <v>0</v>
      </c>
      <c r="G17319" t="inlineStr">
        <is>
          <t>Australia</t>
        </is>
      </c>
      <c r="H17319" s="2" t="n">
        <v>45425.72366898148</v>
      </c>
      <c r="I17319" t="b">
        <v>1</v>
      </c>
      <c r="J17319" t="b">
        <v>0</v>
      </c>
      <c r="K17319" t="inlineStr">
        <is>
          <t>Australia</t>
        </is>
      </c>
      <c r="L17319" t="inlineStr"/>
      <c r="M17319" t="inlineStr"/>
      <c r="N17319" t="inlineStr"/>
      <c r="O17319" t="inlineStr">
        <is>
          <t>Talenza</t>
        </is>
      </c>
      <c r="P17319" t="inlineStr">
        <is>
          <t>['dax']</t>
        </is>
      </c>
      <c r="Q17319" t="inlineStr">
        <is>
          <t>{'analyst_tools': ['dax']}</t>
        </is>
      </c>
    </row>
    <row r="17320">
      <c r="A17320" t="inlineStr">
        <is>
          <t>Data Engineer</t>
        </is>
      </c>
      <c r="B17320" t="inlineStr">
        <is>
          <t>Assistant Manager Data Engineer</t>
        </is>
      </c>
      <c r="C17320" t="inlineStr">
        <is>
          <t>Chennai, Tamil Nadu, India</t>
        </is>
      </c>
      <c r="D17320" t="inlineStr">
        <is>
          <t>via LinkedIn</t>
        </is>
      </c>
      <c r="E17320" t="inlineStr">
        <is>
          <t>Full-time</t>
        </is>
      </c>
      <c r="F17320" t="b">
        <v>0</v>
      </c>
      <c r="G17320" t="inlineStr">
        <is>
          <t>India</t>
        </is>
      </c>
      <c r="H17320" s="2" t="n">
        <v>45432.71636574074</v>
      </c>
      <c r="I17320" t="b">
        <v>0</v>
      </c>
      <c r="J17320" t="b">
        <v>0</v>
      </c>
      <c r="K17320" t="inlineStr">
        <is>
          <t>India</t>
        </is>
      </c>
      <c r="L17320" t="inlineStr"/>
      <c r="M17320" t="inlineStr"/>
      <c r="N17320" t="inlineStr"/>
      <c r="O17320" t="inlineStr">
        <is>
          <t>LatentView Analytics</t>
        </is>
      </c>
      <c r="P17320" t="inlineStr">
        <is>
          <t>['sql', 'sql server', 'azure', 'databricks', 'snowflake', 'ssis', 'power bi', 'svn', 'github', 'jira']</t>
        </is>
      </c>
      <c r="Q17320" t="inlineStr">
        <is>
          <t>{'analyst_tools': ['ssis', 'power bi'], 'async': ['jira'], 'cloud': ['azure', 'databricks', 'snowflake'], 'databases': ['sql server'], 'other': ['svn', 'github'], 'programming': ['sql']}</t>
        </is>
      </c>
    </row>
    <row r="17321">
      <c r="A17321" t="inlineStr">
        <is>
          <t>Data Engineer</t>
        </is>
      </c>
      <c r="B17321" t="inlineStr">
        <is>
          <t>Data Engineer</t>
        </is>
      </c>
      <c r="C17321" t="inlineStr">
        <is>
          <t>Irving, TX</t>
        </is>
      </c>
      <c r="D17321" t="inlineStr">
        <is>
          <t>via Jobs At GM Financial | Careers - GM Financial</t>
        </is>
      </c>
      <c r="E17321" t="inlineStr">
        <is>
          <t>Full-time</t>
        </is>
      </c>
      <c r="F17321" t="b">
        <v>0</v>
      </c>
      <c r="G17321" t="inlineStr">
        <is>
          <t>California, United States</t>
        </is>
      </c>
      <c r="H17321" s="2" t="n">
        <v>45432.71263888889</v>
      </c>
      <c r="I17321" t="b">
        <v>0</v>
      </c>
      <c r="J17321" t="b">
        <v>1</v>
      </c>
      <c r="K17321" t="inlineStr">
        <is>
          <t>United States</t>
        </is>
      </c>
      <c r="L17321" t="inlineStr"/>
      <c r="M17321" t="inlineStr"/>
      <c r="N17321" t="inlineStr"/>
      <c r="O17321" t="inlineStr">
        <is>
          <t>GM Financial</t>
        </is>
      </c>
      <c r="P17321" t="inlineStr">
        <is>
          <t>['nosql', 'mongodb', 'mongodb', 'sql', 'cassandra', 'redis', 'oracle', 'azure', 'aws', 'gcp', 'databricks', 'hadoop', 'spark', 'kafka', 'gdpr', 'terraform', 'kubernetes', 'git', 'unity']</t>
        </is>
      </c>
      <c r="Q17321" t="inlineStr">
        <is>
          <t>{'cloud': ['oracle', 'azure', 'aws', 'gcp', 'databricks'], 'databases': ['mongodb', 'cassandra', 'redis'], 'libraries': ['hadoop', 'spark', 'kafka', 'gdpr'], 'other': ['terraform', 'kubernetes', 'git', 'unity'], 'programming': ['nosql', 'mongodb', 'sql']}</t>
        </is>
      </c>
    </row>
    <row r="17322">
      <c r="A17322" t="inlineStr">
        <is>
          <t>Data Analyst</t>
        </is>
      </c>
      <c r="B17322" t="inlineStr">
        <is>
          <t>Data Analyst (m/f/d)</t>
        </is>
      </c>
      <c r="C17322" t="inlineStr">
        <is>
          <t>Paris, France</t>
        </is>
      </c>
      <c r="D17322" t="inlineStr">
        <is>
          <t>via Jooble</t>
        </is>
      </c>
      <c r="E17322" t="inlineStr">
        <is>
          <t>Full-time</t>
        </is>
      </c>
      <c r="F17322" t="b">
        <v>0</v>
      </c>
      <c r="G17322" t="inlineStr">
        <is>
          <t>France</t>
        </is>
      </c>
      <c r="H17322" s="2" t="n">
        <v>45442.73597222222</v>
      </c>
      <c r="I17322" t="b">
        <v>0</v>
      </c>
      <c r="J17322" t="b">
        <v>0</v>
      </c>
      <c r="K17322" t="inlineStr">
        <is>
          <t>France</t>
        </is>
      </c>
      <c r="L17322" t="inlineStr"/>
      <c r="M17322" t="inlineStr"/>
      <c r="N17322" t="inlineStr"/>
      <c r="O17322" t="inlineStr">
        <is>
          <t>Artefact</t>
        </is>
      </c>
      <c r="P17322" t="inlineStr"/>
      <c r="Q17322" t="inlineStr"/>
    </row>
    <row r="17323">
      <c r="A17323" t="inlineStr">
        <is>
          <t>Data Engineer</t>
        </is>
      </c>
      <c r="B17323" t="inlineStr">
        <is>
          <t>Senior Software Engineer - Data Engineering</t>
        </is>
      </c>
      <c r="C17323" t="inlineStr">
        <is>
          <t>Sydney NSW, Australia</t>
        </is>
      </c>
      <c r="D17323" t="inlineStr">
        <is>
          <t>via Built In</t>
        </is>
      </c>
      <c r="E17323" t="inlineStr">
        <is>
          <t>Full-time</t>
        </is>
      </c>
      <c r="F17323" t="b">
        <v>0</v>
      </c>
      <c r="G17323" t="inlineStr">
        <is>
          <t>Australia</t>
        </is>
      </c>
      <c r="H17323" s="2" t="n">
        <v>45414.72435185185</v>
      </c>
      <c r="I17323" t="b">
        <v>1</v>
      </c>
      <c r="J17323" t="b">
        <v>0</v>
      </c>
      <c r="K17323" t="inlineStr">
        <is>
          <t>Australia</t>
        </is>
      </c>
      <c r="L17323" t="inlineStr">
        <is>
          <t>year</t>
        </is>
      </c>
      <c r="M17323" t="n">
        <v>205000</v>
      </c>
      <c r="N17323" t="inlineStr"/>
      <c r="O17323" t="inlineStr">
        <is>
          <t>Rokt</t>
        </is>
      </c>
      <c r="P17323" t="inlineStr">
        <is>
          <t>['go', 'python', 'scala']</t>
        </is>
      </c>
      <c r="Q17323" t="inlineStr">
        <is>
          <t>{'programming': ['go', 'python', 'scala']}</t>
        </is>
      </c>
    </row>
    <row r="17324">
      <c r="A17324" t="inlineStr">
        <is>
          <t>Data Scientist</t>
        </is>
      </c>
      <c r="B17324" t="inlineStr">
        <is>
          <t>Data Scientist I</t>
        </is>
      </c>
      <c r="C17324" t="inlineStr">
        <is>
          <t>Anywhere</t>
        </is>
      </c>
      <c r="D17324" t="inlineStr">
        <is>
          <t>via Indeed</t>
        </is>
      </c>
      <c r="E17324" t="inlineStr">
        <is>
          <t>Full-time</t>
        </is>
      </c>
      <c r="F17324" t="b">
        <v>1</v>
      </c>
      <c r="G17324" t="inlineStr">
        <is>
          <t>Texas, United States</t>
        </is>
      </c>
      <c r="H17324" s="2" t="n">
        <v>45443.7118287037</v>
      </c>
      <c r="I17324" t="b">
        <v>0</v>
      </c>
      <c r="J17324" t="b">
        <v>1</v>
      </c>
      <c r="K17324" t="inlineStr">
        <is>
          <t>United States</t>
        </is>
      </c>
      <c r="L17324" t="inlineStr">
        <is>
          <t>year</t>
        </is>
      </c>
      <c r="M17324" t="n">
        <v>68303</v>
      </c>
      <c r="N17324" t="inlineStr"/>
      <c r="O17324" t="inlineStr">
        <is>
          <t>Pathward, N.A.</t>
        </is>
      </c>
      <c r="P17324" t="inlineStr"/>
      <c r="Q17324" t="inlineStr"/>
    </row>
    <row r="17325">
      <c r="A17325" t="inlineStr">
        <is>
          <t>Data Analyst</t>
        </is>
      </c>
      <c r="B17325" t="inlineStr">
        <is>
          <t>Data Analyst - People Services</t>
        </is>
      </c>
      <c r="C17325" t="inlineStr">
        <is>
          <t>Santiago, Chile</t>
        </is>
      </c>
      <c r="D17325" t="inlineStr">
        <is>
          <t>via LinkedIn</t>
        </is>
      </c>
      <c r="E17325" t="inlineStr">
        <is>
          <t>Full-time</t>
        </is>
      </c>
      <c r="F17325" t="b">
        <v>0</v>
      </c>
      <c r="G17325" t="inlineStr">
        <is>
          <t>Chile</t>
        </is>
      </c>
      <c r="H17325" s="2" t="n">
        <v>45432.72434027777</v>
      </c>
      <c r="I17325" t="b">
        <v>1</v>
      </c>
      <c r="J17325" t="b">
        <v>0</v>
      </c>
      <c r="K17325" t="inlineStr">
        <is>
          <t>Chile</t>
        </is>
      </c>
      <c r="L17325" t="inlineStr"/>
      <c r="M17325" t="inlineStr"/>
      <c r="N17325" t="inlineStr"/>
      <c r="O17325" t="inlineStr">
        <is>
          <t>GHD</t>
        </is>
      </c>
      <c r="P17325" t="inlineStr"/>
      <c r="Q17325" t="inlineStr"/>
    </row>
    <row r="17326">
      <c r="A17326" t="inlineStr">
        <is>
          <t>Data Scientist</t>
        </is>
      </c>
      <c r="B17326" t="inlineStr">
        <is>
          <t>Data Quality Specialist</t>
        </is>
      </c>
      <c r="C17326" t="inlineStr">
        <is>
          <t>Toronto, ON, Canada</t>
        </is>
      </c>
      <c r="D17326" t="inlineStr">
        <is>
          <t>via LinkedIn</t>
        </is>
      </c>
      <c r="E17326" t="inlineStr">
        <is>
          <t>Full-time</t>
        </is>
      </c>
      <c r="F17326" t="b">
        <v>0</v>
      </c>
      <c r="G17326" t="inlineStr">
        <is>
          <t>Canada</t>
        </is>
      </c>
      <c r="H17326" s="2" t="n">
        <v>45413.72236111111</v>
      </c>
      <c r="I17326" t="b">
        <v>0</v>
      </c>
      <c r="J17326" t="b">
        <v>0</v>
      </c>
      <c r="K17326" t="inlineStr">
        <is>
          <t>Canada</t>
        </is>
      </c>
      <c r="L17326" t="inlineStr"/>
      <c r="M17326" t="inlineStr"/>
      <c r="N17326" t="inlineStr"/>
      <c r="O17326" t="inlineStr">
        <is>
          <t>Valtofs Technologies</t>
        </is>
      </c>
      <c r="P17326" t="inlineStr">
        <is>
          <t>['sql', 'postgresql']</t>
        </is>
      </c>
      <c r="Q17326" t="inlineStr">
        <is>
          <t>{'databases': ['postgresql'], 'programming': ['sql']}</t>
        </is>
      </c>
    </row>
    <row r="17327">
      <c r="A17327" t="inlineStr">
        <is>
          <t>Cloud Engineer</t>
        </is>
      </c>
      <c r="B17327" t="inlineStr">
        <is>
          <t>Azure Cloud Engineer</t>
        </is>
      </c>
      <c r="C17327" t="inlineStr">
        <is>
          <t>Anywhere</t>
        </is>
      </c>
      <c r="D17327" t="inlineStr">
        <is>
          <t>via EchoJobs</t>
        </is>
      </c>
      <c r="E17327" t="inlineStr">
        <is>
          <t>Full-time</t>
        </is>
      </c>
      <c r="F17327" t="b">
        <v>1</v>
      </c>
      <c r="G17327" t="inlineStr">
        <is>
          <t>Portugal</t>
        </is>
      </c>
      <c r="H17327" s="2" t="n">
        <v>45424.73087962963</v>
      </c>
      <c r="I17327" t="b">
        <v>0</v>
      </c>
      <c r="J17327" t="b">
        <v>0</v>
      </c>
      <c r="K17327" t="inlineStr">
        <is>
          <t>Portugal</t>
        </is>
      </c>
      <c r="L17327" t="inlineStr"/>
      <c r="M17327" t="inlineStr"/>
      <c r="N17327" t="inlineStr"/>
      <c r="O17327" t="inlineStr">
        <is>
          <t>Siemens</t>
        </is>
      </c>
      <c r="P17327" t="inlineStr">
        <is>
          <t>['shell', 'azure', 'terraform']</t>
        </is>
      </c>
      <c r="Q17327" t="inlineStr">
        <is>
          <t>{'cloud': ['azure'], 'other': ['terraform'], 'programming': ['shell']}</t>
        </is>
      </c>
    </row>
    <row r="17328">
      <c r="A17328" t="inlineStr">
        <is>
          <t>Business Analyst</t>
        </is>
      </c>
      <c r="B17328" t="inlineStr">
        <is>
          <t>Business Analyst (remote Europe)</t>
        </is>
      </c>
      <c r="C17328" t="inlineStr">
        <is>
          <t>Anywhere</t>
        </is>
      </c>
      <c r="D17328" t="inlineStr">
        <is>
          <t>via Jobgether</t>
        </is>
      </c>
      <c r="E17328" t="inlineStr">
        <is>
          <t>Full-time</t>
        </is>
      </c>
      <c r="F17328" t="b">
        <v>1</v>
      </c>
      <c r="G17328" t="inlineStr">
        <is>
          <t>Lithuania</t>
        </is>
      </c>
      <c r="H17328" s="2" t="n">
        <v>45414.73298611111</v>
      </c>
      <c r="I17328" t="b">
        <v>0</v>
      </c>
      <c r="J17328" t="b">
        <v>1</v>
      </c>
      <c r="K17328" t="inlineStr">
        <is>
          <t>Lithuania</t>
        </is>
      </c>
      <c r="L17328" t="inlineStr"/>
      <c r="M17328" t="inlineStr"/>
      <c r="N17328" t="inlineStr"/>
      <c r="O17328" t="inlineStr">
        <is>
          <t>Spacelift</t>
        </is>
      </c>
      <c r="P17328" t="inlineStr">
        <is>
          <t>['sql', 'python', 'looker', 'tableau', 'terraform', 'pulumi', 'kubernetes', 'ansible']</t>
        </is>
      </c>
      <c r="Q17328" t="inlineStr">
        <is>
          <t>{'analyst_tools': ['looker', 'tableau'], 'other': ['terraform', 'pulumi', 'kubernetes', 'ansible'], 'programming': ['sql', 'python']}</t>
        </is>
      </c>
    </row>
    <row r="17329">
      <c r="A17329" t="inlineStr">
        <is>
          <t>Data Analyst</t>
        </is>
      </c>
      <c r="B17329" t="inlineStr">
        <is>
          <t>Data Analyst (m/w/d)</t>
        </is>
      </c>
      <c r="C17329" t="inlineStr">
        <is>
          <t>Munich, Germany</t>
        </is>
      </c>
      <c r="D17329" t="inlineStr">
        <is>
          <t>via Indeed</t>
        </is>
      </c>
      <c r="E17329" t="inlineStr">
        <is>
          <t>Full-time</t>
        </is>
      </c>
      <c r="F17329" t="b">
        <v>0</v>
      </c>
      <c r="G17329" t="inlineStr">
        <is>
          <t>Germany</t>
        </is>
      </c>
      <c r="H17329" s="2" t="n">
        <v>45434.72710648148</v>
      </c>
      <c r="I17329" t="b">
        <v>1</v>
      </c>
      <c r="J17329" t="b">
        <v>0</v>
      </c>
      <c r="K17329" t="inlineStr">
        <is>
          <t>Germany</t>
        </is>
      </c>
      <c r="L17329" t="inlineStr"/>
      <c r="M17329" t="inlineStr"/>
      <c r="N17329" t="inlineStr"/>
      <c r="O17329" t="inlineStr">
        <is>
          <t>Treukontax Steuerberatung</t>
        </is>
      </c>
      <c r="P17329" t="inlineStr">
        <is>
          <t>['sql', 'r', 'azure', 'dax']</t>
        </is>
      </c>
      <c r="Q17329" t="inlineStr">
        <is>
          <t>{'analyst_tools': ['dax'], 'cloud': ['azure'], 'programming': ['sql', 'r']}</t>
        </is>
      </c>
    </row>
    <row r="17330">
      <c r="A17330" t="inlineStr">
        <is>
          <t>Data Analyst</t>
        </is>
      </c>
      <c r="B17330" t="inlineStr">
        <is>
          <t>Junior Data Analyst</t>
        </is>
      </c>
      <c r="C17330" t="inlineStr">
        <is>
          <t>Texas</t>
        </is>
      </c>
      <c r="D17330" t="inlineStr">
        <is>
          <t>via LinkedIn</t>
        </is>
      </c>
      <c r="E17330" t="inlineStr">
        <is>
          <t>Full-time</t>
        </is>
      </c>
      <c r="F17330" t="b">
        <v>0</v>
      </c>
      <c r="G17330" t="inlineStr">
        <is>
          <t>Texas, United States</t>
        </is>
      </c>
      <c r="H17330" s="2" t="n">
        <v>45413.70971064815</v>
      </c>
      <c r="I17330" t="b">
        <v>0</v>
      </c>
      <c r="J17330" t="b">
        <v>0</v>
      </c>
      <c r="K17330" t="inlineStr">
        <is>
          <t>United States</t>
        </is>
      </c>
      <c r="L17330" t="inlineStr"/>
      <c r="M17330" t="inlineStr"/>
      <c r="N17330" t="inlineStr"/>
      <c r="O17330" t="inlineStr">
        <is>
          <t>Mondo</t>
        </is>
      </c>
      <c r="P17330" t="inlineStr">
        <is>
          <t>['sql', 'python', 'r', 'tableau', 'power bi', 'dax']</t>
        </is>
      </c>
      <c r="Q17330" t="inlineStr">
        <is>
          <t>{'analyst_tools': ['tableau', 'power bi', 'dax'], 'programming': ['sql', 'python', 'r']}</t>
        </is>
      </c>
    </row>
    <row r="17331">
      <c r="A17331" t="inlineStr">
        <is>
          <t>Data Analyst</t>
        </is>
      </c>
      <c r="B17331" t="inlineStr">
        <is>
          <t>Data Architect</t>
        </is>
      </c>
      <c r="C17331" t="inlineStr">
        <is>
          <t>Anywhere</t>
        </is>
      </c>
      <c r="D17331" t="inlineStr">
        <is>
          <t>via LinkedIn</t>
        </is>
      </c>
      <c r="E17331" t="inlineStr">
        <is>
          <t>Contractor</t>
        </is>
      </c>
      <c r="F17331" t="b">
        <v>1</v>
      </c>
      <c r="G17331" t="inlineStr">
        <is>
          <t>Canada</t>
        </is>
      </c>
      <c r="H17331" s="2" t="n">
        <v>45426.72446759259</v>
      </c>
      <c r="I17331" t="b">
        <v>1</v>
      </c>
      <c r="J17331" t="b">
        <v>0</v>
      </c>
      <c r="K17331" t="inlineStr">
        <is>
          <t>Canada</t>
        </is>
      </c>
      <c r="L17331" t="inlineStr"/>
      <c r="M17331" t="inlineStr"/>
      <c r="N17331" t="inlineStr"/>
      <c r="O17331" t="inlineStr">
        <is>
          <t>Meraki7</t>
        </is>
      </c>
      <c r="P17331" t="inlineStr">
        <is>
          <t>['nosql', 'python', 'sql', 'dynamodb', 'aws', 'redshift', 'snowflake', 'airflow', 'pyspark', 'gitlab']</t>
        </is>
      </c>
      <c r="Q17331" t="inlineStr">
        <is>
          <t>{'cloud': ['aws', 'redshift', 'snowflake'], 'databases': ['dynamodb'], 'libraries': ['airflow', 'pyspark'], 'other': ['gitlab'], 'programming': ['nosql', 'python', 'sql']}</t>
        </is>
      </c>
    </row>
    <row r="17332">
      <c r="A17332" t="inlineStr">
        <is>
          <t>Data Analyst</t>
        </is>
      </c>
      <c r="B17332" t="inlineStr">
        <is>
          <t>Lead Data Analyst</t>
        </is>
      </c>
      <c r="C17332" t="inlineStr">
        <is>
          <t>Fort Mill, SC</t>
        </is>
      </c>
      <c r="D17332" t="inlineStr">
        <is>
          <t>via Dice</t>
        </is>
      </c>
      <c r="E17332" t="inlineStr">
        <is>
          <t>Full-time</t>
        </is>
      </c>
      <c r="F17332" t="b">
        <v>0</v>
      </c>
      <c r="G17332" t="inlineStr">
        <is>
          <t>Georgia</t>
        </is>
      </c>
      <c r="H17332" s="2" t="n">
        <v>45432.72793981482</v>
      </c>
      <c r="I17332" t="b">
        <v>1</v>
      </c>
      <c r="J17332" t="b">
        <v>0</v>
      </c>
      <c r="K17332" t="inlineStr">
        <is>
          <t>United States</t>
        </is>
      </c>
      <c r="L17332" t="inlineStr"/>
      <c r="M17332" t="inlineStr"/>
      <c r="N17332" t="inlineStr"/>
      <c r="O17332" t="inlineStr">
        <is>
          <t>ApTask</t>
        </is>
      </c>
      <c r="P17332" t="inlineStr">
        <is>
          <t>['sql', 'python', 'r', 'alteryx', 'tableau', 'excel', 'confluence', 'jira']</t>
        </is>
      </c>
      <c r="Q17332" t="inlineStr">
        <is>
          <t>{'analyst_tools': ['alteryx', 'tableau', 'excel'], 'async': ['confluence', 'jira'], 'programming': ['sql', 'python', 'r']}</t>
        </is>
      </c>
    </row>
    <row r="17333">
      <c r="A17333" t="inlineStr">
        <is>
          <t>Data Analyst</t>
        </is>
      </c>
      <c r="B17333" t="inlineStr">
        <is>
          <t>Data Analyst</t>
        </is>
      </c>
      <c r="C17333" t="inlineStr">
        <is>
          <t>New York, NY</t>
        </is>
      </c>
      <c r="D17333" t="inlineStr">
        <is>
          <t>via LinkedIn</t>
        </is>
      </c>
      <c r="E17333" t="inlineStr">
        <is>
          <t>Full-time</t>
        </is>
      </c>
      <c r="F17333" t="b">
        <v>0</v>
      </c>
      <c r="G17333" t="inlineStr">
        <is>
          <t>New York, United States</t>
        </is>
      </c>
      <c r="H17333" s="2" t="n">
        <v>45433.70839120371</v>
      </c>
      <c r="I17333" t="b">
        <v>0</v>
      </c>
      <c r="J17333" t="b">
        <v>1</v>
      </c>
      <c r="K17333" t="inlineStr">
        <is>
          <t>United States</t>
        </is>
      </c>
      <c r="L17333" t="inlineStr"/>
      <c r="M17333" t="inlineStr"/>
      <c r="N17333" t="inlineStr"/>
      <c r="O17333" t="inlineStr">
        <is>
          <t>Take-Two Interactive</t>
        </is>
      </c>
      <c r="P17333" t="inlineStr">
        <is>
          <t>['sql', 'r', 'python', 'matplotlib', 'excel', 'tableau']</t>
        </is>
      </c>
      <c r="Q17333" t="inlineStr">
        <is>
          <t>{'analyst_tools': ['excel', 'tableau'], 'libraries': ['matplotlib'], 'programming': ['sql', 'r', 'python']}</t>
        </is>
      </c>
    </row>
    <row r="17334">
      <c r="A17334" t="inlineStr">
        <is>
          <t>Senior Data Engineer</t>
        </is>
      </c>
      <c r="B17334" t="inlineStr">
        <is>
          <t>Senior Data Engineer</t>
        </is>
      </c>
      <c r="C17334" t="inlineStr">
        <is>
          <t>Edinburgh, UK</t>
        </is>
      </c>
      <c r="D17334" t="inlineStr">
        <is>
          <t>via LinkedIn</t>
        </is>
      </c>
      <c r="E17334" t="inlineStr">
        <is>
          <t>Full-time</t>
        </is>
      </c>
      <c r="F17334" t="b">
        <v>0</v>
      </c>
      <c r="G17334" t="inlineStr">
        <is>
          <t>United Kingdom</t>
        </is>
      </c>
      <c r="H17334" s="2" t="n">
        <v>45418.72328703704</v>
      </c>
      <c r="I17334" t="b">
        <v>1</v>
      </c>
      <c r="J17334" t="b">
        <v>0</v>
      </c>
      <c r="K17334" t="inlineStr">
        <is>
          <t>United Kingdom</t>
        </is>
      </c>
      <c r="L17334" t="inlineStr"/>
      <c r="M17334" t="inlineStr"/>
      <c r="N17334" t="inlineStr"/>
      <c r="O17334" t="inlineStr">
        <is>
          <t>Change Digital</t>
        </is>
      </c>
      <c r="P17334" t="inlineStr">
        <is>
          <t>['sql', 'azure', 'databricks']</t>
        </is>
      </c>
      <c r="Q17334" t="inlineStr">
        <is>
          <t>{'cloud': ['azure', 'databricks'], 'programming': ['sql']}</t>
        </is>
      </c>
    </row>
    <row r="17335">
      <c r="A17335" t="inlineStr">
        <is>
          <t>Software Engineer</t>
        </is>
      </c>
      <c r="B17335" t="inlineStr">
        <is>
          <t>Principal Engineer</t>
        </is>
      </c>
      <c r="C17335" t="inlineStr">
        <is>
          <t>Anywhere</t>
        </is>
      </c>
      <c r="D17335" t="inlineStr">
        <is>
          <t>via EchoJobs</t>
        </is>
      </c>
      <c r="E17335" t="inlineStr">
        <is>
          <t>Full-time</t>
        </is>
      </c>
      <c r="F17335" t="b">
        <v>1</v>
      </c>
      <c r="G17335" t="inlineStr">
        <is>
          <t>New Zealand</t>
        </is>
      </c>
      <c r="H17335" s="2" t="n">
        <v>45441.73581018519</v>
      </c>
      <c r="I17335" t="b">
        <v>1</v>
      </c>
      <c r="J17335" t="b">
        <v>0</v>
      </c>
      <c r="K17335" t="inlineStr">
        <is>
          <t>New Zealand</t>
        </is>
      </c>
      <c r="L17335" t="inlineStr"/>
      <c r="M17335" t="inlineStr"/>
      <c r="N17335" t="inlineStr"/>
      <c r="O17335" t="inlineStr">
        <is>
          <t>Xero</t>
        </is>
      </c>
      <c r="P17335" t="inlineStr"/>
      <c r="Q17335" t="inlineStr"/>
    </row>
    <row r="17336">
      <c r="A17336" t="inlineStr">
        <is>
          <t>Senior Data Scientist</t>
        </is>
      </c>
      <c r="B17336" t="inlineStr">
        <is>
          <t>Senior Research Analyst</t>
        </is>
      </c>
      <c r="C17336" t="inlineStr">
        <is>
          <t>Dhaka, Bangladesh</t>
        </is>
      </c>
      <c r="D17336" t="inlineStr">
        <is>
          <t>via BeBee Bangladesh</t>
        </is>
      </c>
      <c r="E17336" t="inlineStr">
        <is>
          <t>Full-time</t>
        </is>
      </c>
      <c r="F17336" t="b">
        <v>0</v>
      </c>
      <c r="G17336" t="inlineStr">
        <is>
          <t>Bangladesh</t>
        </is>
      </c>
      <c r="H17336" s="2" t="n">
        <v>45419.72363425926</v>
      </c>
      <c r="I17336" t="b">
        <v>0</v>
      </c>
      <c r="J17336" t="b">
        <v>0</v>
      </c>
      <c r="K17336" t="inlineStr">
        <is>
          <t>Bangladesh</t>
        </is>
      </c>
      <c r="L17336" t="inlineStr"/>
      <c r="M17336" t="inlineStr"/>
      <c r="N17336" t="inlineStr"/>
      <c r="O17336" t="inlineStr">
        <is>
          <t>WorldFish</t>
        </is>
      </c>
      <c r="P17336" t="inlineStr">
        <is>
          <t>['spss', 'excel']</t>
        </is>
      </c>
      <c r="Q17336" t="inlineStr">
        <is>
          <t>{'analyst_tools': ['spss', 'excel']}</t>
        </is>
      </c>
    </row>
    <row r="17337">
      <c r="A17337" t="inlineStr">
        <is>
          <t>Data Engineer</t>
        </is>
      </c>
      <c r="B17337" t="inlineStr">
        <is>
          <t>Data Engineer</t>
        </is>
      </c>
      <c r="C17337" t="inlineStr">
        <is>
          <t>Shanghai, China</t>
        </is>
      </c>
      <c r="D17337" t="inlineStr">
        <is>
          <t>via 领英(中国)</t>
        </is>
      </c>
      <c r="E17337" t="inlineStr">
        <is>
          <t>Full-time</t>
        </is>
      </c>
      <c r="F17337" t="b">
        <v>0</v>
      </c>
      <c r="G17337" t="inlineStr">
        <is>
          <t>China</t>
        </is>
      </c>
      <c r="H17337" s="2" t="n">
        <v>45419.72983796296</v>
      </c>
      <c r="I17337" t="b">
        <v>0</v>
      </c>
      <c r="J17337" t="b">
        <v>0</v>
      </c>
      <c r="K17337" t="inlineStr">
        <is>
          <t>China</t>
        </is>
      </c>
      <c r="L17337" t="inlineStr"/>
      <c r="M17337" t="inlineStr"/>
      <c r="N17337" t="inlineStr"/>
      <c r="O17337" t="inlineStr">
        <is>
          <t>迪卡侬中国</t>
        </is>
      </c>
      <c r="P17337" t="inlineStr">
        <is>
          <t>['postgresql', 'mysql', 'azure', 'gcp', 'hadoop', 'spark', 'flow']</t>
        </is>
      </c>
      <c r="Q17337" t="inlineStr">
        <is>
          <t>{'cloud': ['azure', 'gcp'], 'databases': ['postgresql', 'mysql'], 'libraries': ['hadoop', 'spark'], 'other': ['flow']}</t>
        </is>
      </c>
    </row>
    <row r="17338">
      <c r="A17338" t="inlineStr">
        <is>
          <t>Senior Data Scientist</t>
        </is>
      </c>
      <c r="B17338" t="inlineStr">
        <is>
          <t>Need &amp; _Senior Manager Data Science_Chevy Chase, MD(Day 1 Onsite)</t>
        </is>
      </c>
      <c r="C17338" t="inlineStr">
        <is>
          <t>Chevy Chase, MD</t>
        </is>
      </c>
      <c r="D17338" t="inlineStr">
        <is>
          <t>via Dice.com</t>
        </is>
      </c>
      <c r="E17338" t="inlineStr">
        <is>
          <t>Full-time and Temp work</t>
        </is>
      </c>
      <c r="F17338" t="b">
        <v>0</v>
      </c>
      <c r="G17338" t="inlineStr">
        <is>
          <t>Georgia</t>
        </is>
      </c>
      <c r="H17338" s="2" t="n">
        <v>45420.74597222222</v>
      </c>
      <c r="I17338" t="b">
        <v>0</v>
      </c>
      <c r="J17338" t="b">
        <v>0</v>
      </c>
      <c r="K17338" t="inlineStr">
        <is>
          <t>United States</t>
        </is>
      </c>
      <c r="L17338" t="inlineStr"/>
      <c r="M17338" t="inlineStr"/>
      <c r="N17338" t="inlineStr"/>
      <c r="O17338" t="inlineStr">
        <is>
          <t>Sailotech</t>
        </is>
      </c>
      <c r="P17338" t="inlineStr">
        <is>
          <t>['sql', 'python', 'looker', 'qlik']</t>
        </is>
      </c>
      <c r="Q17338" t="inlineStr">
        <is>
          <t>{'analyst_tools': ['looker', 'qlik'], 'programming': ['sql', 'python']}</t>
        </is>
      </c>
    </row>
    <row r="17339">
      <c r="A17339" t="inlineStr">
        <is>
          <t>Data Engineer</t>
        </is>
      </c>
      <c r="B17339" t="inlineStr">
        <is>
          <t>Data Engineer</t>
        </is>
      </c>
      <c r="C17339" t="inlineStr">
        <is>
          <t>Milan, Metropolitan City of Milan, Italy</t>
        </is>
      </c>
      <c r="D17339" t="inlineStr">
        <is>
          <t>via LinkedIn</t>
        </is>
      </c>
      <c r="E17339" t="inlineStr">
        <is>
          <t>Full-time</t>
        </is>
      </c>
      <c r="F17339" t="b">
        <v>0</v>
      </c>
      <c r="G17339" t="inlineStr">
        <is>
          <t>Italy</t>
        </is>
      </c>
      <c r="H17339" s="2" t="n">
        <v>45422.74064814814</v>
      </c>
      <c r="I17339" t="b">
        <v>0</v>
      </c>
      <c r="J17339" t="b">
        <v>0</v>
      </c>
      <c r="K17339" t="inlineStr">
        <is>
          <t>Italy</t>
        </is>
      </c>
      <c r="L17339" t="inlineStr"/>
      <c r="M17339" t="inlineStr"/>
      <c r="N17339" t="inlineStr"/>
      <c r="O17339" t="inlineStr">
        <is>
          <t>Faboci Srl</t>
        </is>
      </c>
      <c r="P17339" t="inlineStr">
        <is>
          <t>['python', 'java', 'scala', 'sql', 'aws', 'azure', 'spark', 'hadoop', 'kafka', 'terraform']</t>
        </is>
      </c>
      <c r="Q17339" t="inlineStr">
        <is>
          <t>{'cloud': ['aws', 'azure'], 'libraries': ['spark', 'hadoop', 'kafka'], 'other': ['terraform'], 'programming': ['python', 'java', 'scala', 'sql']}</t>
        </is>
      </c>
    </row>
    <row r="17340">
      <c r="A17340" t="inlineStr">
        <is>
          <t>Senior Data Engineer</t>
        </is>
      </c>
      <c r="B17340" t="inlineStr">
        <is>
          <t>Senior Data Software Engineer</t>
        </is>
      </c>
      <c r="C17340" t="inlineStr">
        <is>
          <t>Barcelona, Spain</t>
        </is>
      </c>
      <c r="D17340" t="inlineStr">
        <is>
          <t>via LinkedIn</t>
        </is>
      </c>
      <c r="E17340" t="inlineStr">
        <is>
          <t>Full-time</t>
        </is>
      </c>
      <c r="F17340" t="b">
        <v>0</v>
      </c>
      <c r="G17340" t="inlineStr">
        <is>
          <t>Spain</t>
        </is>
      </c>
      <c r="H17340" s="2" t="n">
        <v>45440.7362037037</v>
      </c>
      <c r="I17340" t="b">
        <v>0</v>
      </c>
      <c r="J17340" t="b">
        <v>0</v>
      </c>
      <c r="K17340" t="inlineStr">
        <is>
          <t>Spain</t>
        </is>
      </c>
      <c r="L17340" t="inlineStr"/>
      <c r="M17340" t="inlineStr"/>
      <c r="N17340" t="inlineStr"/>
      <c r="O17340" t="inlineStr">
        <is>
          <t>Lobelia</t>
        </is>
      </c>
      <c r="P17340" t="inlineStr">
        <is>
          <t>['openstack', 'aws', 'gcp', 'azure']</t>
        </is>
      </c>
      <c r="Q17340" t="inlineStr">
        <is>
          <t>{'cloud': ['openstack', 'aws', 'gcp', 'azure']}</t>
        </is>
      </c>
    </row>
    <row r="17341">
      <c r="A17341" t="inlineStr">
        <is>
          <t>Data Engineer</t>
        </is>
      </c>
      <c r="B17341" t="inlineStr">
        <is>
          <t>Data Engineer:in / Data Platform Engineer:in ETL</t>
        </is>
      </c>
      <c r="C17341" t="inlineStr">
        <is>
          <t>Hanover, Germany</t>
        </is>
      </c>
      <c r="D17341" t="inlineStr">
        <is>
          <t>via LinkedIn</t>
        </is>
      </c>
      <c r="E17341" t="inlineStr">
        <is>
          <t>Full-time</t>
        </is>
      </c>
      <c r="F17341" t="b">
        <v>0</v>
      </c>
      <c r="G17341" t="inlineStr">
        <is>
          <t>Germany</t>
        </is>
      </c>
      <c r="H17341" s="2" t="n">
        <v>45413.7265162037</v>
      </c>
      <c r="I17341" t="b">
        <v>0</v>
      </c>
      <c r="J17341" t="b">
        <v>0</v>
      </c>
      <c r="K17341" t="inlineStr">
        <is>
          <t>Germany</t>
        </is>
      </c>
      <c r="L17341" t="inlineStr"/>
      <c r="M17341" t="inlineStr"/>
      <c r="N17341" t="inlineStr"/>
      <c r="O17341" t="inlineStr">
        <is>
          <t>enercity</t>
        </is>
      </c>
      <c r="P17341" t="inlineStr">
        <is>
          <t>['sql', 'aws']</t>
        </is>
      </c>
      <c r="Q17341" t="inlineStr">
        <is>
          <t>{'cloud': ['aws'], 'programming': ['sql']}</t>
        </is>
      </c>
    </row>
    <row r="17342">
      <c r="A17342" t="inlineStr">
        <is>
          <t>Data Scientist</t>
        </is>
      </c>
      <c r="B17342" t="inlineStr">
        <is>
          <t>Data Scientist</t>
        </is>
      </c>
      <c r="C17342" t="inlineStr">
        <is>
          <t>Brasília, Brasilia - Federal District, Brazil</t>
        </is>
      </c>
      <c r="D17342" t="inlineStr">
        <is>
          <t>via LinkedIn</t>
        </is>
      </c>
      <c r="E17342" t="inlineStr">
        <is>
          <t>Full-time</t>
        </is>
      </c>
      <c r="F17342" t="b">
        <v>0</v>
      </c>
      <c r="G17342" t="inlineStr">
        <is>
          <t>Brazil</t>
        </is>
      </c>
      <c r="H17342" s="2" t="n">
        <v>45432.71849537037</v>
      </c>
      <c r="I17342" t="b">
        <v>0</v>
      </c>
      <c r="J17342" t="b">
        <v>0</v>
      </c>
      <c r="K17342" t="inlineStr">
        <is>
          <t>Brazil</t>
        </is>
      </c>
      <c r="L17342" t="inlineStr"/>
      <c r="M17342" t="inlineStr"/>
      <c r="N17342" t="inlineStr"/>
      <c r="O17342" t="inlineStr">
        <is>
          <t>Doris</t>
        </is>
      </c>
      <c r="P17342" t="inlineStr">
        <is>
          <t>['python']</t>
        </is>
      </c>
      <c r="Q17342" t="inlineStr">
        <is>
          <t>{'programming': ['python']}</t>
        </is>
      </c>
    </row>
    <row r="17343">
      <c r="A17343" t="inlineStr">
        <is>
          <t>Data Engineer</t>
        </is>
      </c>
      <c r="B17343" t="inlineStr">
        <is>
          <t>Senior Engineer, Data Engineering</t>
        </is>
      </c>
      <c r="C17343" t="inlineStr">
        <is>
          <t>Coventry, UK</t>
        </is>
      </c>
      <c r="D17343" t="inlineStr">
        <is>
          <t>via Jooble</t>
        </is>
      </c>
      <c r="E17343" t="inlineStr">
        <is>
          <t>Full-time</t>
        </is>
      </c>
      <c r="F17343" t="b">
        <v>0</v>
      </c>
      <c r="G17343" t="inlineStr">
        <is>
          <t>United Kingdom</t>
        </is>
      </c>
      <c r="H17343" s="2" t="n">
        <v>45430.71780092592</v>
      </c>
      <c r="I17343" t="b">
        <v>0</v>
      </c>
      <c r="J17343" t="b">
        <v>0</v>
      </c>
      <c r="K17343" t="inlineStr">
        <is>
          <t>United Kingdom</t>
        </is>
      </c>
      <c r="L17343" t="inlineStr"/>
      <c r="M17343" t="inlineStr"/>
      <c r="N17343" t="inlineStr"/>
      <c r="O17343" t="inlineStr">
        <is>
          <t>Tata Consultancy Services</t>
        </is>
      </c>
      <c r="P17343" t="inlineStr">
        <is>
          <t>['python', 'sql', 'matlab', 'excel']</t>
        </is>
      </c>
      <c r="Q17343" t="inlineStr">
        <is>
          <t>{'analyst_tools': ['excel'], 'programming': ['python', 'sql', 'matlab']}</t>
        </is>
      </c>
    </row>
    <row r="17344">
      <c r="A17344" t="inlineStr">
        <is>
          <t>Data Analyst</t>
        </is>
      </c>
      <c r="B17344" t="inlineStr">
        <is>
          <t>Data Analyst - Records Management System</t>
        </is>
      </c>
      <c r="C17344" t="inlineStr">
        <is>
          <t>New York, NY</t>
        </is>
      </c>
      <c r="D17344" t="inlineStr">
        <is>
          <t>via Indeed</t>
        </is>
      </c>
      <c r="E17344" t="inlineStr">
        <is>
          <t>Full-time and Contractor</t>
        </is>
      </c>
      <c r="F17344" t="b">
        <v>0</v>
      </c>
      <c r="G17344" t="inlineStr">
        <is>
          <t>New York, United States</t>
        </is>
      </c>
      <c r="H17344" s="2" t="n">
        <v>45421.70836805556</v>
      </c>
      <c r="I17344" t="b">
        <v>1</v>
      </c>
      <c r="J17344" t="b">
        <v>0</v>
      </c>
      <c r="K17344" t="inlineStr">
        <is>
          <t>United States</t>
        </is>
      </c>
      <c r="L17344" t="inlineStr">
        <is>
          <t>hour</t>
        </is>
      </c>
      <c r="M17344" t="inlineStr"/>
      <c r="N17344" t="n">
        <v>52.70500183105469</v>
      </c>
      <c r="O17344" t="inlineStr">
        <is>
          <t>Softinc</t>
        </is>
      </c>
      <c r="P17344" t="inlineStr"/>
      <c r="Q17344" t="inlineStr"/>
    </row>
    <row r="17345">
      <c r="A17345" t="inlineStr">
        <is>
          <t>Data Analyst</t>
        </is>
      </c>
      <c r="B17345" t="inlineStr">
        <is>
          <t>CLO Data Analyst</t>
        </is>
      </c>
      <c r="C17345" t="inlineStr">
        <is>
          <t>United Kingdom</t>
        </is>
      </c>
      <c r="D17345" t="inlineStr">
        <is>
          <t>via LinkedIn</t>
        </is>
      </c>
      <c r="E17345" t="inlineStr">
        <is>
          <t>Full-time</t>
        </is>
      </c>
      <c r="F17345" t="b">
        <v>0</v>
      </c>
      <c r="G17345" t="inlineStr">
        <is>
          <t>United Kingdom</t>
        </is>
      </c>
      <c r="H17345" s="2" t="n">
        <v>45418.72318287037</v>
      </c>
      <c r="I17345" t="b">
        <v>0</v>
      </c>
      <c r="J17345" t="b">
        <v>0</v>
      </c>
      <c r="K17345" t="inlineStr">
        <is>
          <t>United Kingdom</t>
        </is>
      </c>
      <c r="L17345" t="inlineStr"/>
      <c r="M17345" t="inlineStr"/>
      <c r="N17345" t="inlineStr"/>
      <c r="O17345" t="inlineStr">
        <is>
          <t>Trepp, Inc.</t>
        </is>
      </c>
      <c r="P17345" t="inlineStr">
        <is>
          <t>['sql', 'python', 'aws', 'excel', 'tableau', 'jira']</t>
        </is>
      </c>
      <c r="Q17345" t="inlineStr">
        <is>
          <t>{'analyst_tools': ['excel', 'tableau'], 'async': ['jira'], 'cloud': ['aws'], 'programming': ['sql', 'python']}</t>
        </is>
      </c>
    </row>
    <row r="17346">
      <c r="A17346" t="inlineStr">
        <is>
          <t>Senior Data Analyst</t>
        </is>
      </c>
      <c r="B17346" t="inlineStr">
        <is>
          <t>Senior HR Data Analyst</t>
        </is>
      </c>
      <c r="C17346" t="inlineStr">
        <is>
          <t>Parsippany-Troy Hills, NJ</t>
        </is>
      </c>
      <c r="D17346" t="inlineStr">
        <is>
          <t>via Indeed</t>
        </is>
      </c>
      <c r="E17346" t="inlineStr">
        <is>
          <t>Full-time</t>
        </is>
      </c>
      <c r="F17346" t="b">
        <v>0</v>
      </c>
      <c r="G17346" t="inlineStr">
        <is>
          <t>New York, United States</t>
        </is>
      </c>
      <c r="H17346" s="2" t="n">
        <v>45427.70846064815</v>
      </c>
      <c r="I17346" t="b">
        <v>0</v>
      </c>
      <c r="J17346" t="b">
        <v>1</v>
      </c>
      <c r="K17346" t="inlineStr">
        <is>
          <t>United States</t>
        </is>
      </c>
      <c r="L17346" t="inlineStr"/>
      <c r="M17346" t="inlineStr"/>
      <c r="N17346" t="inlineStr"/>
      <c r="O17346" t="inlineStr">
        <is>
          <t>GAF Materials Corporation</t>
        </is>
      </c>
      <c r="P17346" t="inlineStr">
        <is>
          <t>['sap']</t>
        </is>
      </c>
      <c r="Q17346" t="inlineStr">
        <is>
          <t>{'analyst_tools': ['sap']}</t>
        </is>
      </c>
    </row>
    <row r="17347">
      <c r="A17347" t="inlineStr">
        <is>
          <t>Data Analyst</t>
        </is>
      </c>
      <c r="B17347" t="inlineStr">
        <is>
          <t>Manager, Data Analyst Risk Management</t>
        </is>
      </c>
      <c r="C17347" t="inlineStr">
        <is>
          <t>Carson City, NV</t>
        </is>
      </c>
      <c r="D17347" t="inlineStr">
        <is>
          <t>via Nexxt</t>
        </is>
      </c>
      <c r="E17347" t="inlineStr">
        <is>
          <t>Full-time</t>
        </is>
      </c>
      <c r="F17347" t="b">
        <v>0</v>
      </c>
      <c r="G17347" t="inlineStr">
        <is>
          <t>California, United States</t>
        </is>
      </c>
      <c r="H17347" s="2" t="n">
        <v>45442.70873842593</v>
      </c>
      <c r="I17347" t="b">
        <v>0</v>
      </c>
      <c r="J17347" t="b">
        <v>1</v>
      </c>
      <c r="K17347" t="inlineStr">
        <is>
          <t>United States</t>
        </is>
      </c>
      <c r="L17347" t="inlineStr"/>
      <c r="M17347" t="inlineStr"/>
      <c r="N17347" t="inlineStr"/>
      <c r="O17347" t="inlineStr">
        <is>
          <t>J&amp;J Family of Companies</t>
        </is>
      </c>
      <c r="P17347" t="inlineStr">
        <is>
          <t>['go']</t>
        </is>
      </c>
      <c r="Q17347" t="inlineStr">
        <is>
          <t>{'programming': ['go']}</t>
        </is>
      </c>
    </row>
    <row r="17348">
      <c r="A17348" t="inlineStr">
        <is>
          <t>Senior Data Engineer</t>
        </is>
      </c>
      <c r="B17348" t="inlineStr">
        <is>
          <t>Senior Data Engineer</t>
        </is>
      </c>
      <c r="C17348" t="inlineStr">
        <is>
          <t>Utrecht, Netherlands</t>
        </is>
      </c>
      <c r="D17348" t="inlineStr">
        <is>
          <t>via LinkedIn</t>
        </is>
      </c>
      <c r="E17348" t="inlineStr">
        <is>
          <t>Full-time</t>
        </is>
      </c>
      <c r="F17348" t="b">
        <v>0</v>
      </c>
      <c r="G17348" t="inlineStr">
        <is>
          <t>Netherlands</t>
        </is>
      </c>
      <c r="H17348" s="2" t="n">
        <v>45420.73638888889</v>
      </c>
      <c r="I17348" t="b">
        <v>1</v>
      </c>
      <c r="J17348" t="b">
        <v>0</v>
      </c>
      <c r="K17348" t="inlineStr">
        <is>
          <t>Netherlands</t>
        </is>
      </c>
      <c r="L17348" t="inlineStr"/>
      <c r="M17348" t="inlineStr"/>
      <c r="N17348" t="inlineStr"/>
      <c r="O17348" t="inlineStr">
        <is>
          <t>Oakwell Hampton</t>
        </is>
      </c>
      <c r="P17348" t="inlineStr">
        <is>
          <t>['sql', 'no-sql', 'python', 'databricks', 'azure']</t>
        </is>
      </c>
      <c r="Q17348" t="inlineStr">
        <is>
          <t>{'cloud': ['databricks', 'azure'], 'programming': ['sql', 'no-sql', 'python']}</t>
        </is>
      </c>
    </row>
    <row r="17349">
      <c r="A17349" t="inlineStr">
        <is>
          <t>Data Engineer</t>
        </is>
      </c>
      <c r="B17349" t="inlineStr">
        <is>
          <t>Data Engineer</t>
        </is>
      </c>
      <c r="C17349" t="inlineStr">
        <is>
          <t>England, UK</t>
        </is>
      </c>
      <c r="D17349" t="inlineStr">
        <is>
          <t>via Indeed</t>
        </is>
      </c>
      <c r="E17349" t="inlineStr">
        <is>
          <t>Full-time</t>
        </is>
      </c>
      <c r="F17349" t="b">
        <v>0</v>
      </c>
      <c r="G17349" t="inlineStr">
        <is>
          <t>United Kingdom</t>
        </is>
      </c>
      <c r="H17349" s="2" t="n">
        <v>45413.72304398148</v>
      </c>
      <c r="I17349" t="b">
        <v>1</v>
      </c>
      <c r="J17349" t="b">
        <v>0</v>
      </c>
      <c r="K17349" t="inlineStr">
        <is>
          <t>United Kingdom</t>
        </is>
      </c>
      <c r="L17349" t="inlineStr"/>
      <c r="M17349" t="inlineStr"/>
      <c r="N17349" t="inlineStr"/>
      <c r="O17349" t="inlineStr">
        <is>
          <t>Forsyth Barnes</t>
        </is>
      </c>
      <c r="P17349" t="inlineStr">
        <is>
          <t>['python', 'sql', 'databricks', 'azure', 'spark', 'excel']</t>
        </is>
      </c>
      <c r="Q17349" t="inlineStr">
        <is>
          <t>{'analyst_tools': ['excel'], 'cloud': ['databricks', 'azure'], 'libraries': ['spark'], 'programming': ['python', 'sql']}</t>
        </is>
      </c>
    </row>
    <row r="17350">
      <c r="A17350" t="inlineStr">
        <is>
          <t>Data Engineer</t>
        </is>
      </c>
      <c r="B17350" t="inlineStr">
        <is>
          <t>Managed Services -Data Analytics- Data Engineer-Specialist</t>
        </is>
      </c>
      <c r="C17350" t="inlineStr">
        <is>
          <t>Bengaluru, Karnataka, India</t>
        </is>
      </c>
      <c r="D17350" t="inlineStr">
        <is>
          <t>via LinkedIn</t>
        </is>
      </c>
      <c r="E17350" t="inlineStr">
        <is>
          <t>Full-time</t>
        </is>
      </c>
      <c r="F17350" t="b">
        <v>0</v>
      </c>
      <c r="G17350" t="inlineStr">
        <is>
          <t>India</t>
        </is>
      </c>
      <c r="H17350" s="2" t="n">
        <v>45435.72055555556</v>
      </c>
      <c r="I17350" t="b">
        <v>0</v>
      </c>
      <c r="J17350" t="b">
        <v>0</v>
      </c>
      <c r="K17350" t="inlineStr">
        <is>
          <t>India</t>
        </is>
      </c>
      <c r="L17350" t="inlineStr"/>
      <c r="M17350" t="inlineStr"/>
      <c r="N17350" t="inlineStr"/>
      <c r="O17350" t="inlineStr">
        <is>
          <t>PwC Acceleration Centers in India</t>
        </is>
      </c>
      <c r="P17350" t="inlineStr">
        <is>
          <t>['sql', 'python', 'aws', 'azure', 'gcp', 'snowflake', 'spark', 'hadoop', 'ssis', 'ssrs', 'power bi', 'tableau', 'qlik']</t>
        </is>
      </c>
      <c r="Q17350" t="inlineStr">
        <is>
          <t>{'analyst_tools': ['ssis', 'ssrs', 'power bi', 'tableau', 'qlik'], 'cloud': ['aws', 'azure', 'gcp', 'snowflake'], 'libraries': ['spark', 'hadoop'], 'programming': ['sql', 'python']}</t>
        </is>
      </c>
    </row>
    <row r="17351">
      <c r="A17351" t="inlineStr">
        <is>
          <t>Data Engineer</t>
        </is>
      </c>
      <c r="B17351" t="inlineStr">
        <is>
          <t>Data Engineer</t>
        </is>
      </c>
      <c r="C17351" t="inlineStr">
        <is>
          <t>Anywhere</t>
        </is>
      </c>
      <c r="D17351" t="inlineStr">
        <is>
          <t>via Jooble</t>
        </is>
      </c>
      <c r="E17351" t="inlineStr">
        <is>
          <t>Full-time</t>
        </is>
      </c>
      <c r="F17351" t="b">
        <v>1</v>
      </c>
      <c r="G17351" t="inlineStr">
        <is>
          <t>Poland</t>
        </is>
      </c>
      <c r="H17351" s="2" t="n">
        <v>45421.71820601852</v>
      </c>
      <c r="I17351" t="b">
        <v>1</v>
      </c>
      <c r="J17351" t="b">
        <v>0</v>
      </c>
      <c r="K17351" t="inlineStr">
        <is>
          <t>Poland</t>
        </is>
      </c>
      <c r="L17351" t="inlineStr"/>
      <c r="M17351" t="inlineStr"/>
      <c r="N17351" t="inlineStr"/>
      <c r="O17351" t="inlineStr">
        <is>
          <t>AVENGA</t>
        </is>
      </c>
      <c r="P17351" t="inlineStr">
        <is>
          <t>['python', 'gcp', 'bigquery', 'spark']</t>
        </is>
      </c>
      <c r="Q17351" t="inlineStr">
        <is>
          <t>{'cloud': ['gcp', 'bigquery'], 'libraries': ['spark'], 'programming': ['python']}</t>
        </is>
      </c>
    </row>
    <row r="17352">
      <c r="A17352" t="inlineStr">
        <is>
          <t>Data Analyst</t>
        </is>
      </c>
      <c r="B17352" t="inlineStr">
        <is>
          <t>Data Analyst</t>
        </is>
      </c>
      <c r="C17352" t="inlineStr">
        <is>
          <t>Nicosia, Cyprus</t>
        </is>
      </c>
      <c r="D17352" t="inlineStr">
        <is>
          <t>via LinkedIn Cyprus</t>
        </is>
      </c>
      <c r="E17352" t="inlineStr">
        <is>
          <t>Full-time</t>
        </is>
      </c>
      <c r="F17352" t="b">
        <v>0</v>
      </c>
      <c r="G17352" t="inlineStr">
        <is>
          <t>Cyprus</t>
        </is>
      </c>
      <c r="H17352" s="2" t="n">
        <v>45422.74084490741</v>
      </c>
      <c r="I17352" t="b">
        <v>0</v>
      </c>
      <c r="J17352" t="b">
        <v>0</v>
      </c>
      <c r="K17352" t="inlineStr">
        <is>
          <t>Cyprus</t>
        </is>
      </c>
      <c r="L17352" t="inlineStr"/>
      <c r="M17352" t="inlineStr"/>
      <c r="N17352" t="inlineStr"/>
      <c r="O17352" t="inlineStr">
        <is>
          <t>Landbank Property Consultants Ltd</t>
        </is>
      </c>
      <c r="P17352" t="inlineStr">
        <is>
          <t>['sql', 'sas', 'sas', 'python', 'powerpoint', 'excel']</t>
        </is>
      </c>
      <c r="Q17352" t="inlineStr">
        <is>
          <t>{'analyst_tools': ['sas', 'powerpoint', 'excel'], 'programming': ['sql', 'sas', 'python']}</t>
        </is>
      </c>
    </row>
    <row r="17353">
      <c r="A17353" t="inlineStr">
        <is>
          <t>Data Analyst</t>
        </is>
      </c>
      <c r="B17353" t="inlineStr">
        <is>
          <t>Fraud Data Analyst</t>
        </is>
      </c>
      <c r="C17353" t="inlineStr">
        <is>
          <t>Feasterville-Trevose, PA</t>
        </is>
      </c>
      <c r="D17353" t="inlineStr">
        <is>
          <t>via Indeed</t>
        </is>
      </c>
      <c r="E17353" t="inlineStr">
        <is>
          <t>Full-time</t>
        </is>
      </c>
      <c r="F17353" t="b">
        <v>0</v>
      </c>
      <c r="G17353" t="inlineStr">
        <is>
          <t>New York, United States</t>
        </is>
      </c>
      <c r="H17353" s="2" t="n">
        <v>45432.70871527777</v>
      </c>
      <c r="I17353" t="b">
        <v>0</v>
      </c>
      <c r="J17353" t="b">
        <v>1</v>
      </c>
      <c r="K17353" t="inlineStr">
        <is>
          <t>United States</t>
        </is>
      </c>
      <c r="L17353" t="inlineStr"/>
      <c r="M17353" t="inlineStr"/>
      <c r="N17353" t="inlineStr"/>
      <c r="O17353" t="inlineStr">
        <is>
          <t>American Heritage Credit Union</t>
        </is>
      </c>
      <c r="P17353" t="inlineStr">
        <is>
          <t>['react']</t>
        </is>
      </c>
      <c r="Q17353" t="inlineStr">
        <is>
          <t>{'libraries': ['react']}</t>
        </is>
      </c>
    </row>
    <row r="17354">
      <c r="A17354" t="inlineStr">
        <is>
          <t>Data Scientist</t>
        </is>
      </c>
      <c r="B17354" t="inlineStr">
        <is>
          <t>Data Science Consultant (Western Canada)</t>
        </is>
      </c>
      <c r="C17354" t="inlineStr">
        <is>
          <t>Calgary, AB, Canada</t>
        </is>
      </c>
      <c r="D17354" t="inlineStr">
        <is>
          <t>via SmartRecruiters Job Search</t>
        </is>
      </c>
      <c r="E17354" t="inlineStr">
        <is>
          <t>Full-time</t>
        </is>
      </c>
      <c r="F17354" t="b">
        <v>0</v>
      </c>
      <c r="G17354" t="inlineStr">
        <is>
          <t>Canada</t>
        </is>
      </c>
      <c r="H17354" s="2" t="n">
        <v>45426.72436342593</v>
      </c>
      <c r="I17354" t="b">
        <v>0</v>
      </c>
      <c r="J17354" t="b">
        <v>0</v>
      </c>
      <c r="K17354" t="inlineStr">
        <is>
          <t>Canada</t>
        </is>
      </c>
      <c r="L17354" t="inlineStr"/>
      <c r="M17354" t="inlineStr"/>
      <c r="N17354" t="inlineStr"/>
      <c r="O17354" t="inlineStr">
        <is>
          <t>Sia Partners</t>
        </is>
      </c>
      <c r="P17354" t="inlineStr">
        <is>
          <t>['r', 'sas', 'sas', 'matlab', 'python', 'perl', 'bash', 'c++', 'java', 'tableau']</t>
        </is>
      </c>
      <c r="Q17354" t="inlineStr">
        <is>
          <t>{'analyst_tools': ['sas', 'tableau'], 'programming': ['r', 'sas', 'matlab', 'python', 'perl', 'bash', 'c++', 'java']}</t>
        </is>
      </c>
    </row>
    <row r="17355">
      <c r="A17355" t="inlineStr">
        <is>
          <t>Machine Learning Engineer</t>
        </is>
      </c>
      <c r="B17355" t="inlineStr">
        <is>
          <t>Machine Learning Researcher</t>
        </is>
      </c>
      <c r="C17355" t="inlineStr">
        <is>
          <t>Canada</t>
        </is>
      </c>
      <c r="D17355" t="inlineStr">
        <is>
          <t>via LinkedIn</t>
        </is>
      </c>
      <c r="E17355" t="inlineStr">
        <is>
          <t>Full-time</t>
        </is>
      </c>
      <c r="F17355" t="b">
        <v>0</v>
      </c>
      <c r="G17355" t="inlineStr">
        <is>
          <t>Canada</t>
        </is>
      </c>
      <c r="H17355" s="2" t="n">
        <v>45426.72440972222</v>
      </c>
      <c r="I17355" t="b">
        <v>0</v>
      </c>
      <c r="J17355" t="b">
        <v>0</v>
      </c>
      <c r="K17355" t="inlineStr">
        <is>
          <t>Canada</t>
        </is>
      </c>
      <c r="L17355" t="inlineStr"/>
      <c r="M17355" t="inlineStr"/>
      <c r="N17355" t="inlineStr"/>
      <c r="O17355" t="inlineStr">
        <is>
          <t>Hlx Life Sciences</t>
        </is>
      </c>
      <c r="P17355" t="inlineStr"/>
      <c r="Q17355" t="inlineStr"/>
    </row>
    <row r="17356">
      <c r="A17356" t="inlineStr">
        <is>
          <t>Data Analyst</t>
        </is>
      </c>
      <c r="B17356" t="inlineStr">
        <is>
          <t>Lead Data Warehouse Analyst</t>
        </is>
      </c>
      <c r="C17356" t="inlineStr">
        <is>
          <t>Philadelphia, PA</t>
        </is>
      </c>
      <c r="D17356" t="inlineStr">
        <is>
          <t>via LinkedIn</t>
        </is>
      </c>
      <c r="E17356" t="inlineStr">
        <is>
          <t>Contractor</t>
        </is>
      </c>
      <c r="F17356" t="b">
        <v>0</v>
      </c>
      <c r="G17356" t="inlineStr">
        <is>
          <t>New York, United States</t>
        </is>
      </c>
      <c r="H17356" s="2" t="n">
        <v>45422.70891203704</v>
      </c>
      <c r="I17356" t="b">
        <v>0</v>
      </c>
      <c r="J17356" t="b">
        <v>0</v>
      </c>
      <c r="K17356" t="inlineStr">
        <is>
          <t>United States</t>
        </is>
      </c>
      <c r="L17356" t="inlineStr"/>
      <c r="M17356" t="inlineStr"/>
      <c r="N17356" t="inlineStr"/>
      <c r="O17356" t="inlineStr">
        <is>
          <t>A2C</t>
        </is>
      </c>
      <c r="P17356" t="inlineStr">
        <is>
          <t>['sql', 'tableau']</t>
        </is>
      </c>
      <c r="Q17356" t="inlineStr">
        <is>
          <t>{'analyst_tools': ['tableau'], 'programming': ['sql']}</t>
        </is>
      </c>
    </row>
    <row r="17357">
      <c r="A17357" t="inlineStr">
        <is>
          <t>Data Engineer</t>
        </is>
      </c>
      <c r="B17357" t="inlineStr">
        <is>
          <t>DATABASE ENGINEER</t>
        </is>
      </c>
      <c r="C17357" t="inlineStr">
        <is>
          <t>Singapore</t>
        </is>
      </c>
      <c r="D17357" t="inlineStr">
        <is>
          <t>via Indeed</t>
        </is>
      </c>
      <c r="E17357" t="inlineStr">
        <is>
          <t>Full-time</t>
        </is>
      </c>
      <c r="F17357" t="b">
        <v>0</v>
      </c>
      <c r="G17357" t="inlineStr">
        <is>
          <t>Singapore</t>
        </is>
      </c>
      <c r="H17357" s="2" t="n">
        <v>45418.72880787037</v>
      </c>
      <c r="I17357" t="b">
        <v>1</v>
      </c>
      <c r="J17357" t="b">
        <v>0</v>
      </c>
      <c r="K17357" t="inlineStr">
        <is>
          <t>Singapore</t>
        </is>
      </c>
      <c r="L17357" t="inlineStr"/>
      <c r="M17357" t="inlineStr"/>
      <c r="N17357" t="inlineStr"/>
      <c r="O17357" t="inlineStr">
        <is>
          <t>ORACLE CORPORATION SINGAPORE PTE LTD</t>
        </is>
      </c>
      <c r="P17357" t="inlineStr">
        <is>
          <t>['oracle']</t>
        </is>
      </c>
      <c r="Q17357" t="inlineStr">
        <is>
          <t>{'cloud': ['oracle']}</t>
        </is>
      </c>
    </row>
    <row r="17358">
      <c r="A17358" t="inlineStr">
        <is>
          <t>Data Analyst</t>
        </is>
      </c>
      <c r="B17358" t="inlineStr">
        <is>
          <t>Marketing Data Analyst</t>
        </is>
      </c>
      <c r="C17358" t="inlineStr">
        <is>
          <t>Vernon, TX</t>
        </is>
      </c>
      <c r="D17358" t="inlineStr">
        <is>
          <t>via Indeed</t>
        </is>
      </c>
      <c r="E17358" t="inlineStr">
        <is>
          <t>Full-time</t>
        </is>
      </c>
      <c r="F17358" t="b">
        <v>0</v>
      </c>
      <c r="G17358" t="inlineStr">
        <is>
          <t>Sudan</t>
        </is>
      </c>
      <c r="H17358" s="2" t="n">
        <v>45429.73114583334</v>
      </c>
      <c r="I17358" t="b">
        <v>0</v>
      </c>
      <c r="J17358" t="b">
        <v>0</v>
      </c>
      <c r="K17358" t="inlineStr">
        <is>
          <t>Sudan</t>
        </is>
      </c>
      <c r="L17358" t="inlineStr"/>
      <c r="M17358" t="inlineStr"/>
      <c r="N17358" t="inlineStr"/>
      <c r="O17358" t="inlineStr">
        <is>
          <t>Texas A&amp;M AgriLife</t>
        </is>
      </c>
      <c r="P17358" t="inlineStr">
        <is>
          <t>['sql', 'looker', 'tableau']</t>
        </is>
      </c>
      <c r="Q17358" t="inlineStr">
        <is>
          <t>{'analyst_tools': ['looker', 'tableau'], 'programming': ['sql']}</t>
        </is>
      </c>
    </row>
    <row r="17359">
      <c r="A17359" t="inlineStr">
        <is>
          <t>Data Analyst</t>
        </is>
      </c>
      <c r="B17359" t="inlineStr">
        <is>
          <t>Financial Analyst- Data Management (entry level)</t>
        </is>
      </c>
      <c r="C17359" t="inlineStr">
        <is>
          <t>Chicago, IL</t>
        </is>
      </c>
      <c r="D17359" t="inlineStr">
        <is>
          <t>via ZipRecruiter</t>
        </is>
      </c>
      <c r="E17359" t="inlineStr">
        <is>
          <t>Full-time</t>
        </is>
      </c>
      <c r="F17359" t="b">
        <v>0</v>
      </c>
      <c r="G17359" t="inlineStr">
        <is>
          <t>Illinois, United States</t>
        </is>
      </c>
      <c r="H17359" s="2" t="n">
        <v>45427.70976851852</v>
      </c>
      <c r="I17359" t="b">
        <v>0</v>
      </c>
      <c r="J17359" t="b">
        <v>0</v>
      </c>
      <c r="K17359" t="inlineStr">
        <is>
          <t>United States</t>
        </is>
      </c>
      <c r="L17359" t="inlineStr"/>
      <c r="M17359" t="inlineStr"/>
      <c r="N17359" t="inlineStr"/>
      <c r="O17359" t="inlineStr">
        <is>
          <t>Superior Insurance Partners LLC</t>
        </is>
      </c>
      <c r="P17359" t="inlineStr">
        <is>
          <t>['excel', 'powerpoint']</t>
        </is>
      </c>
      <c r="Q17359" t="inlineStr">
        <is>
          <t>{'analyst_tools': ['excel', 'powerpoint']}</t>
        </is>
      </c>
    </row>
    <row r="17360">
      <c r="A17360" t="inlineStr">
        <is>
          <t>Data Analyst</t>
        </is>
      </c>
      <c r="B17360" t="inlineStr">
        <is>
          <t>Data Analyst (m/f/d) Supply Chain</t>
        </is>
      </c>
      <c r="C17360" t="inlineStr">
        <is>
          <t>Hamburg, Germany</t>
        </is>
      </c>
      <c r="D17360" t="inlineStr">
        <is>
          <t>via LinkedIn</t>
        </is>
      </c>
      <c r="E17360" t="inlineStr">
        <is>
          <t>Full-time</t>
        </is>
      </c>
      <c r="F17360" t="b">
        <v>0</v>
      </c>
      <c r="G17360" t="inlineStr">
        <is>
          <t>Germany</t>
        </is>
      </c>
      <c r="H17360" s="2" t="n">
        <v>45432.72041666666</v>
      </c>
      <c r="I17360" t="b">
        <v>0</v>
      </c>
      <c r="J17360" t="b">
        <v>0</v>
      </c>
      <c r="K17360" t="inlineStr">
        <is>
          <t>Germany</t>
        </is>
      </c>
      <c r="L17360" t="inlineStr"/>
      <c r="M17360" t="inlineStr"/>
      <c r="N17360" t="inlineStr"/>
      <c r="O17360" t="inlineStr">
        <is>
          <t>AERO HighProfessionals GmbH</t>
        </is>
      </c>
      <c r="P17360" t="inlineStr">
        <is>
          <t>['python', 'sql', 'sap']</t>
        </is>
      </c>
      <c r="Q17360" t="inlineStr">
        <is>
          <t>{'analyst_tools': ['sap'], 'programming': ['python', 'sql']}</t>
        </is>
      </c>
    </row>
    <row r="17361">
      <c r="A17361" t="inlineStr">
        <is>
          <t>Machine Learning Engineer</t>
        </is>
      </c>
      <c r="B17361" t="inlineStr">
        <is>
          <t>Expert Machine Learning Engineer</t>
        </is>
      </c>
      <c r="C17361" t="inlineStr">
        <is>
          <t>Bern, Switzerland</t>
        </is>
      </c>
      <c r="D17361" t="inlineStr">
        <is>
          <t>via Indeed Suisse</t>
        </is>
      </c>
      <c r="E17361" t="inlineStr">
        <is>
          <t>Full-time</t>
        </is>
      </c>
      <c r="F17361" t="b">
        <v>0</v>
      </c>
      <c r="G17361" t="inlineStr">
        <is>
          <t>Switzerland</t>
        </is>
      </c>
      <c r="H17361" s="2" t="n">
        <v>45414.73533564815</v>
      </c>
      <c r="I17361" t="b">
        <v>0</v>
      </c>
      <c r="J17361" t="b">
        <v>0</v>
      </c>
      <c r="K17361" t="inlineStr">
        <is>
          <t>Switzerland</t>
        </is>
      </c>
      <c r="L17361" t="inlineStr"/>
      <c r="M17361" t="inlineStr"/>
      <c r="N17361" t="inlineStr"/>
      <c r="O17361" t="inlineStr">
        <is>
          <t>dataroots</t>
        </is>
      </c>
      <c r="P17361" t="inlineStr">
        <is>
          <t>['python', 'sql', 'excel']</t>
        </is>
      </c>
      <c r="Q17361" t="inlineStr">
        <is>
          <t>{'analyst_tools': ['excel'], 'programming': ['python', 'sql']}</t>
        </is>
      </c>
    </row>
    <row r="17362">
      <c r="A17362" t="inlineStr">
        <is>
          <t>Data Engineer</t>
        </is>
      </c>
      <c r="B17362" t="inlineStr">
        <is>
          <t>Geo Data Engineer</t>
        </is>
      </c>
      <c r="C17362" t="inlineStr">
        <is>
          <t>Amsterdam, Netherlands</t>
        </is>
      </c>
      <c r="D17362" t="inlineStr">
        <is>
          <t>via LinkedIn</t>
        </is>
      </c>
      <c r="E17362" t="inlineStr">
        <is>
          <t>Full-time</t>
        </is>
      </c>
      <c r="F17362" t="b">
        <v>0</v>
      </c>
      <c r="G17362" t="inlineStr">
        <is>
          <t>Netherlands</t>
        </is>
      </c>
      <c r="H17362" s="2" t="n">
        <v>45414.72902777778</v>
      </c>
      <c r="I17362" t="b">
        <v>1</v>
      </c>
      <c r="J17362" t="b">
        <v>0</v>
      </c>
      <c r="K17362" t="inlineStr">
        <is>
          <t>Netherlands</t>
        </is>
      </c>
      <c r="L17362" t="inlineStr"/>
      <c r="M17362" t="inlineStr"/>
      <c r="N17362" t="inlineStr"/>
      <c r="O17362" t="inlineStr">
        <is>
          <t>Eminent Groep</t>
        </is>
      </c>
      <c r="P17362" t="inlineStr"/>
      <c r="Q17362" t="inlineStr"/>
    </row>
    <row r="17363">
      <c r="A17363" t="inlineStr">
        <is>
          <t>Data Scientist</t>
        </is>
      </c>
      <c r="B17363" t="inlineStr">
        <is>
          <t>Data Scientist- Portugal</t>
        </is>
      </c>
      <c r="C17363" t="inlineStr">
        <is>
          <t>Lisbon, Portugal</t>
        </is>
      </c>
      <c r="D17363" t="inlineStr">
        <is>
          <t>via LinkedIn</t>
        </is>
      </c>
      <c r="E17363" t="inlineStr">
        <is>
          <t>Full-time</t>
        </is>
      </c>
      <c r="F17363" t="b">
        <v>0</v>
      </c>
      <c r="G17363" t="inlineStr">
        <is>
          <t>Portugal</t>
        </is>
      </c>
      <c r="H17363" s="2" t="n">
        <v>45429.71820601852</v>
      </c>
      <c r="I17363" t="b">
        <v>0</v>
      </c>
      <c r="J17363" t="b">
        <v>0</v>
      </c>
      <c r="K17363" t="inlineStr">
        <is>
          <t>Portugal</t>
        </is>
      </c>
      <c r="L17363" t="inlineStr"/>
      <c r="M17363" t="inlineStr"/>
      <c r="N17363" t="inlineStr"/>
      <c r="O17363" t="inlineStr">
        <is>
          <t>Globant</t>
        </is>
      </c>
      <c r="P17363" t="inlineStr">
        <is>
          <t>['python', 'r', 'sql']</t>
        </is>
      </c>
      <c r="Q17363" t="inlineStr">
        <is>
          <t>{'programming': ['python', 'r', 'sql']}</t>
        </is>
      </c>
    </row>
    <row r="17364">
      <c r="A17364" t="inlineStr">
        <is>
          <t>Data Scientist</t>
        </is>
      </c>
      <c r="B17364" t="inlineStr">
        <is>
          <t>Data Scientist</t>
        </is>
      </c>
      <c r="C17364" t="inlineStr">
        <is>
          <t>Anywhere</t>
        </is>
      </c>
      <c r="D17364" t="inlineStr">
        <is>
          <t>via ZipRecruiter</t>
        </is>
      </c>
      <c r="E17364" t="inlineStr">
        <is>
          <t>Full-time</t>
        </is>
      </c>
      <c r="F17364" t="b">
        <v>1</v>
      </c>
      <c r="G17364" t="inlineStr">
        <is>
          <t>New York, United States</t>
        </is>
      </c>
      <c r="H17364" s="2" t="n">
        <v>45418.7121875</v>
      </c>
      <c r="I17364" t="b">
        <v>0</v>
      </c>
      <c r="J17364" t="b">
        <v>1</v>
      </c>
      <c r="K17364" t="inlineStr">
        <is>
          <t>United States</t>
        </is>
      </c>
      <c r="L17364" t="inlineStr"/>
      <c r="M17364" t="inlineStr"/>
      <c r="N17364" t="inlineStr"/>
      <c r="O17364" t="inlineStr">
        <is>
          <t>Parallax Advanced Research</t>
        </is>
      </c>
      <c r="P17364" t="inlineStr">
        <is>
          <t>['r', 'python']</t>
        </is>
      </c>
      <c r="Q17364" t="inlineStr">
        <is>
          <t>{'programming': ['r', 'python']}</t>
        </is>
      </c>
    </row>
    <row r="17365">
      <c r="A17365" t="inlineStr">
        <is>
          <t>Senior Data Scientist</t>
        </is>
      </c>
      <c r="B17365" t="inlineStr">
        <is>
          <t>Senior Data Scientist</t>
        </is>
      </c>
      <c r="C17365" t="inlineStr"/>
      <c r="D17365" t="inlineStr">
        <is>
          <t>via LinkedIn</t>
        </is>
      </c>
      <c r="E17365" t="inlineStr">
        <is>
          <t>Full-time</t>
        </is>
      </c>
      <c r="F17365" t="b">
        <v>0</v>
      </c>
      <c r="G17365" t="inlineStr">
        <is>
          <t>Sudan</t>
        </is>
      </c>
      <c r="H17365" s="2" t="n">
        <v>45420.74439814815</v>
      </c>
      <c r="I17365" t="b">
        <v>0</v>
      </c>
      <c r="J17365" t="b">
        <v>0</v>
      </c>
      <c r="K17365" t="inlineStr">
        <is>
          <t>Sudan</t>
        </is>
      </c>
      <c r="L17365" t="inlineStr"/>
      <c r="M17365" t="inlineStr"/>
      <c r="N17365" t="inlineStr"/>
      <c r="O17365" t="inlineStr">
        <is>
          <t>Fleet Defender, Inc.</t>
        </is>
      </c>
      <c r="P17365" t="inlineStr">
        <is>
          <t>['python', 'azure', 'databricks', 'numpy', 'pandas', 'matplotlib', 'seaborn', 'jupyter', 'scikit-learn', 'tensorflow', 'keras', 'pytorch']</t>
        </is>
      </c>
      <c r="Q17365" t="inlineStr">
        <is>
          <t>{'cloud': ['azure', 'databricks'], 'libraries': ['numpy', 'pandas', 'matplotlib', 'seaborn', 'jupyter', 'scikit-learn', 'tensorflow', 'keras', 'pytorch'], 'programming': ['python']}</t>
        </is>
      </c>
    </row>
    <row r="17366">
      <c r="A17366" t="inlineStr">
        <is>
          <t>Data Engineer</t>
        </is>
      </c>
      <c r="B17366" t="inlineStr">
        <is>
          <t>Data Engineer (Fulltime | Remote)</t>
        </is>
      </c>
      <c r="C17366" t="inlineStr">
        <is>
          <t>Austria</t>
        </is>
      </c>
      <c r="D17366" t="inlineStr">
        <is>
          <t>via XING</t>
        </is>
      </c>
      <c r="E17366" t="inlineStr">
        <is>
          <t>Full-time</t>
        </is>
      </c>
      <c r="F17366" t="b">
        <v>0</v>
      </c>
      <c r="G17366" t="inlineStr">
        <is>
          <t>Austria</t>
        </is>
      </c>
      <c r="H17366" s="2" t="n">
        <v>45442.73885416667</v>
      </c>
      <c r="I17366" t="b">
        <v>0</v>
      </c>
      <c r="J17366" t="b">
        <v>0</v>
      </c>
      <c r="K17366" t="inlineStr">
        <is>
          <t>Austria</t>
        </is>
      </c>
      <c r="L17366" t="inlineStr"/>
      <c r="M17366" t="inlineStr"/>
      <c r="N17366" t="inlineStr"/>
      <c r="O17366" t="inlineStr">
        <is>
          <t>MAP SSG</t>
        </is>
      </c>
      <c r="P17366" t="inlineStr">
        <is>
          <t>['sql', 'python', 'scala', 'azure', 'databricks', 'pyspark', 'power bi', 'dax', 'ssis', 'git']</t>
        </is>
      </c>
      <c r="Q17366" t="inlineStr">
        <is>
          <t>{'analyst_tools': ['power bi', 'dax', 'ssis'], 'cloud': ['azure', 'databricks'], 'libraries': ['pyspark'], 'other': ['git'], 'programming': ['sql', 'python', 'scala']}</t>
        </is>
      </c>
    </row>
    <row r="17367">
      <c r="A17367" t="inlineStr">
        <is>
          <t>Data Analyst</t>
        </is>
      </c>
      <c r="B17367" t="inlineStr">
        <is>
          <t>Data Governance Analyst</t>
        </is>
      </c>
      <c r="C17367" t="inlineStr">
        <is>
          <t>Australia</t>
        </is>
      </c>
      <c r="D17367" t="inlineStr">
        <is>
          <t>via LinkedIn</t>
        </is>
      </c>
      <c r="E17367" t="inlineStr">
        <is>
          <t>Full-time</t>
        </is>
      </c>
      <c r="F17367" t="b">
        <v>0</v>
      </c>
      <c r="G17367" t="inlineStr">
        <is>
          <t>Australia</t>
        </is>
      </c>
      <c r="H17367" s="2" t="n">
        <v>45440.73490740741</v>
      </c>
      <c r="I17367" t="b">
        <v>1</v>
      </c>
      <c r="J17367" t="b">
        <v>0</v>
      </c>
      <c r="K17367" t="inlineStr">
        <is>
          <t>Australia</t>
        </is>
      </c>
      <c r="L17367" t="inlineStr"/>
      <c r="M17367" t="inlineStr"/>
      <c r="N17367" t="inlineStr"/>
      <c r="O17367" t="inlineStr">
        <is>
          <t>Talenza</t>
        </is>
      </c>
      <c r="P17367" t="inlineStr">
        <is>
          <t>['python', 'r', 'sql', 'gdpr', 'power bi']</t>
        </is>
      </c>
      <c r="Q17367" t="inlineStr">
        <is>
          <t>{'analyst_tools': ['power bi'], 'libraries': ['gdpr'], 'programming': ['python', 'r', 'sql']}</t>
        </is>
      </c>
    </row>
    <row r="17368">
      <c r="A17368" t="inlineStr">
        <is>
          <t>Machine Learning Engineer</t>
        </is>
      </c>
      <c r="B17368" t="inlineStr">
        <is>
          <t>ML Engineer</t>
        </is>
      </c>
      <c r="C17368" t="inlineStr">
        <is>
          <t>Vienna, Austria</t>
        </is>
      </c>
      <c r="D17368" t="inlineStr">
        <is>
          <t>via BeBee</t>
        </is>
      </c>
      <c r="E17368" t="inlineStr">
        <is>
          <t>Full-time</t>
        </is>
      </c>
      <c r="F17368" t="b">
        <v>0</v>
      </c>
      <c r="G17368" t="inlineStr">
        <is>
          <t>Austria</t>
        </is>
      </c>
      <c r="H17368" s="2" t="n">
        <v>45440.74614583333</v>
      </c>
      <c r="I17368" t="b">
        <v>0</v>
      </c>
      <c r="J17368" t="b">
        <v>0</v>
      </c>
      <c r="K17368" t="inlineStr">
        <is>
          <t>Austria</t>
        </is>
      </c>
      <c r="L17368" t="inlineStr"/>
      <c r="M17368" t="inlineStr"/>
      <c r="N17368" t="inlineStr"/>
      <c r="O17368" t="inlineStr">
        <is>
          <t>Scalable Capital</t>
        </is>
      </c>
      <c r="P17368" t="inlineStr">
        <is>
          <t>['python', 'aws']</t>
        </is>
      </c>
      <c r="Q17368" t="inlineStr">
        <is>
          <t>{'cloud': ['aws'], 'programming': ['python']}</t>
        </is>
      </c>
    </row>
    <row r="17369">
      <c r="A17369" t="inlineStr">
        <is>
          <t>Data Engineer</t>
        </is>
      </c>
      <c r="B17369" t="inlineStr">
        <is>
          <t>Data Engineer</t>
        </is>
      </c>
      <c r="C17369" t="inlineStr">
        <is>
          <t>Anywhere</t>
        </is>
      </c>
      <c r="D17369" t="inlineStr">
        <is>
          <t>via LinkedIn</t>
        </is>
      </c>
      <c r="E17369" t="inlineStr">
        <is>
          <t>Full-time</t>
        </is>
      </c>
      <c r="F17369" t="b">
        <v>1</v>
      </c>
      <c r="G17369" t="inlineStr">
        <is>
          <t>India</t>
        </is>
      </c>
      <c r="H17369" s="2" t="n">
        <v>45434.71961805555</v>
      </c>
      <c r="I17369" t="b">
        <v>0</v>
      </c>
      <c r="J17369" t="b">
        <v>0</v>
      </c>
      <c r="K17369" t="inlineStr">
        <is>
          <t>India</t>
        </is>
      </c>
      <c r="L17369" t="inlineStr"/>
      <c r="M17369" t="inlineStr"/>
      <c r="N17369" t="inlineStr"/>
      <c r="O17369" t="inlineStr">
        <is>
          <t>HyreSpree</t>
        </is>
      </c>
      <c r="P17369" t="inlineStr">
        <is>
          <t>['sql', 'nosql', 'python', 'c#', 'azure', 'databricks', 'snowflake', 'kafka', 'pyspark', 'ssis']</t>
        </is>
      </c>
      <c r="Q17369" t="inlineStr">
        <is>
          <t>{'analyst_tools': ['ssis'], 'cloud': ['azure', 'databricks', 'snowflake'], 'libraries': ['kafka', 'pyspark'], 'programming': ['sql', 'nosql', 'python', 'c#']}</t>
        </is>
      </c>
    </row>
    <row r="17370">
      <c r="A17370" t="inlineStr">
        <is>
          <t>Senior Data Analyst</t>
        </is>
      </c>
      <c r="B17370" t="inlineStr">
        <is>
          <t>Senior Analytics Engineer, Ads + Marketing</t>
        </is>
      </c>
      <c r="C17370" t="inlineStr">
        <is>
          <t>Anywhere</t>
        </is>
      </c>
      <c r="D17370" t="inlineStr">
        <is>
          <t>via Built In NYC</t>
        </is>
      </c>
      <c r="E17370" t="inlineStr">
        <is>
          <t>Full-time</t>
        </is>
      </c>
      <c r="F17370" t="b">
        <v>1</v>
      </c>
      <c r="G17370" t="inlineStr">
        <is>
          <t>New York, United States</t>
        </is>
      </c>
      <c r="H17370" s="2" t="n">
        <v>45441.70849537037</v>
      </c>
      <c r="I17370" t="b">
        <v>0</v>
      </c>
      <c r="J17370" t="b">
        <v>1</v>
      </c>
      <c r="K17370" t="inlineStr">
        <is>
          <t>United States</t>
        </is>
      </c>
      <c r="L17370" t="inlineStr">
        <is>
          <t>year</t>
        </is>
      </c>
      <c r="M17370" t="n">
        <v>170000</v>
      </c>
      <c r="N17370" t="inlineStr"/>
      <c r="O17370" t="inlineStr">
        <is>
          <t>GameChanger</t>
        </is>
      </c>
      <c r="P17370" t="inlineStr">
        <is>
          <t>['python', 'sql', 'aws', 'snowflake', 'bigquery', 'airflow', 'looker', 'github']</t>
        </is>
      </c>
      <c r="Q17370" t="inlineStr">
        <is>
          <t>{'analyst_tools': ['looker'], 'cloud': ['aws', 'snowflake', 'bigquery'], 'libraries': ['airflow'], 'other': ['github'], 'programming': ['python', 'sql']}</t>
        </is>
      </c>
    </row>
    <row r="17371">
      <c r="A17371" t="inlineStr">
        <is>
          <t>Data Analyst</t>
        </is>
      </c>
      <c r="B17371" t="inlineStr">
        <is>
          <t>Graduate Data Analysts</t>
        </is>
      </c>
      <c r="C17371" t="inlineStr">
        <is>
          <t>Warrington, UK</t>
        </is>
      </c>
      <c r="D17371" t="inlineStr">
        <is>
          <t>via Jooble</t>
        </is>
      </c>
      <c r="E17371" t="inlineStr">
        <is>
          <t>Full-time</t>
        </is>
      </c>
      <c r="F17371" t="b">
        <v>0</v>
      </c>
      <c r="G17371" t="inlineStr">
        <is>
          <t>United Kingdom</t>
        </is>
      </c>
      <c r="H17371" s="2" t="n">
        <v>45422.72556712963</v>
      </c>
      <c r="I17371" t="b">
        <v>1</v>
      </c>
      <c r="J17371" t="b">
        <v>0</v>
      </c>
      <c r="K17371" t="inlineStr">
        <is>
          <t>United Kingdom</t>
        </is>
      </c>
      <c r="L17371" t="inlineStr"/>
      <c r="M17371" t="inlineStr"/>
      <c r="N17371" t="inlineStr"/>
      <c r="O17371" t="inlineStr">
        <is>
          <t>Agility Resoucing</t>
        </is>
      </c>
      <c r="P17371" t="inlineStr">
        <is>
          <t>['sql', 'r', 'python', 'c++', 'java', 'excel']</t>
        </is>
      </c>
      <c r="Q17371" t="inlineStr">
        <is>
          <t>{'analyst_tools': ['excel'], 'programming': ['sql', 'r', 'python', 'c++', 'java']}</t>
        </is>
      </c>
    </row>
    <row r="17372">
      <c r="A17372" t="inlineStr">
        <is>
          <t>Data Engineer</t>
        </is>
      </c>
      <c r="B17372" t="inlineStr">
        <is>
          <t>data engineer python spark anglais - 5 ans d'EXP (IT) / Freelance</t>
        </is>
      </c>
      <c r="C17372" t="inlineStr">
        <is>
          <t>Issy-les-Moulineaux, France</t>
        </is>
      </c>
      <c r="D17372" t="inlineStr">
        <is>
          <t>via Indeed</t>
        </is>
      </c>
      <c r="E17372" t="inlineStr">
        <is>
          <t>Full-time</t>
        </is>
      </c>
      <c r="F17372" t="b">
        <v>0</v>
      </c>
      <c r="G17372" t="inlineStr">
        <is>
          <t>France</t>
        </is>
      </c>
      <c r="H17372" s="2" t="n">
        <v>45414.73055555556</v>
      </c>
      <c r="I17372" t="b">
        <v>1</v>
      </c>
      <c r="J17372" t="b">
        <v>0</v>
      </c>
      <c r="K17372" t="inlineStr">
        <is>
          <t>France</t>
        </is>
      </c>
      <c r="L17372" t="inlineStr"/>
      <c r="M17372" t="inlineStr"/>
      <c r="N17372" t="inlineStr"/>
      <c r="O17372" t="inlineStr">
        <is>
          <t>Innov and Co</t>
        </is>
      </c>
      <c r="P17372" t="inlineStr">
        <is>
          <t>['sql', 'python', 'java', 'spark', 'airflow', 'pyspark', 'kubernetes', 'git']</t>
        </is>
      </c>
      <c r="Q17372" t="inlineStr">
        <is>
          <t>{'libraries': ['spark', 'airflow', 'pyspark'], 'other': ['kubernetes', 'git'], 'programming': ['sql', 'python', 'java']}</t>
        </is>
      </c>
    </row>
    <row r="17373">
      <c r="A17373" t="inlineStr">
        <is>
          <t>Data Engineer</t>
        </is>
      </c>
      <c r="B17373" t="inlineStr">
        <is>
          <t>Ingeniero de datos Jr</t>
        </is>
      </c>
      <c r="C17373" t="inlineStr">
        <is>
          <t>Guatemala City, Guatemala</t>
        </is>
      </c>
      <c r="D17373" t="inlineStr">
        <is>
          <t>via LinkedIn Guatemala</t>
        </is>
      </c>
      <c r="E17373" t="inlineStr">
        <is>
          <t>Full-time</t>
        </is>
      </c>
      <c r="F17373" t="b">
        <v>0</v>
      </c>
      <c r="G17373" t="inlineStr">
        <is>
          <t>Guatemala</t>
        </is>
      </c>
      <c r="H17373" s="2" t="n">
        <v>45436.746875</v>
      </c>
      <c r="I17373" t="b">
        <v>1</v>
      </c>
      <c r="J17373" t="b">
        <v>0</v>
      </c>
      <c r="K17373" t="inlineStr">
        <is>
          <t>Guatemala</t>
        </is>
      </c>
      <c r="L17373" t="inlineStr"/>
      <c r="M17373" t="inlineStr"/>
      <c r="N17373" t="inlineStr"/>
      <c r="O17373" t="inlineStr">
        <is>
          <t>Grupo TRT</t>
        </is>
      </c>
      <c r="P17373" t="inlineStr">
        <is>
          <t>['sql', 'python', 'linux']</t>
        </is>
      </c>
      <c r="Q17373" t="inlineStr">
        <is>
          <t>{'os': ['linux'], 'programming': ['sql', 'python']}</t>
        </is>
      </c>
    </row>
    <row r="17374">
      <c r="A17374" t="inlineStr">
        <is>
          <t>Business Analyst</t>
        </is>
      </c>
      <c r="B17374" t="inlineStr">
        <is>
          <t>Business Analyst (1 year contract)</t>
        </is>
      </c>
      <c r="C17374" t="inlineStr">
        <is>
          <t>Hong Kong</t>
        </is>
      </c>
      <c r="D17374" t="inlineStr">
        <is>
          <t>via 香港職缺 - Jooble</t>
        </is>
      </c>
      <c r="E17374" t="inlineStr">
        <is>
          <t>Full-time and Contractor</t>
        </is>
      </c>
      <c r="F17374" t="b">
        <v>0</v>
      </c>
      <c r="G17374" t="inlineStr">
        <is>
          <t>Hong Kong</t>
        </is>
      </c>
      <c r="H17374" s="2" t="n">
        <v>45422.74197916667</v>
      </c>
      <c r="I17374" t="b">
        <v>0</v>
      </c>
      <c r="J17374" t="b">
        <v>0</v>
      </c>
      <c r="K17374" t="inlineStr">
        <is>
          <t>Hong Kong</t>
        </is>
      </c>
      <c r="L17374" t="inlineStr"/>
      <c r="M17374" t="inlineStr"/>
      <c r="N17374" t="inlineStr"/>
      <c r="O17374" t="inlineStr">
        <is>
          <t>Ambition</t>
        </is>
      </c>
      <c r="P17374" t="inlineStr">
        <is>
          <t>['excel', 'sap']</t>
        </is>
      </c>
      <c r="Q17374" t="inlineStr">
        <is>
          <t>{'analyst_tools': ['excel', 'sap']}</t>
        </is>
      </c>
    </row>
    <row r="17375">
      <c r="A17375" t="inlineStr">
        <is>
          <t>Data Analyst</t>
        </is>
      </c>
      <c r="B17375" t="inlineStr">
        <is>
          <t>Need help to analyze COVID-19 data</t>
        </is>
      </c>
      <c r="C17375" t="inlineStr">
        <is>
          <t>Anywhere</t>
        </is>
      </c>
      <c r="D17375" t="inlineStr">
        <is>
          <t>via Upwork</t>
        </is>
      </c>
      <c r="E17375" t="inlineStr">
        <is>
          <t>Contractor and Temp work</t>
        </is>
      </c>
      <c r="F17375" t="b">
        <v>1</v>
      </c>
      <c r="G17375" t="inlineStr">
        <is>
          <t>Illinois, United States</t>
        </is>
      </c>
      <c r="H17375" s="2" t="n">
        <v>45413.71274305556</v>
      </c>
      <c r="I17375" t="b">
        <v>0</v>
      </c>
      <c r="J17375" t="b">
        <v>0</v>
      </c>
      <c r="K17375" t="inlineStr">
        <is>
          <t>United States</t>
        </is>
      </c>
      <c r="L17375" t="inlineStr"/>
      <c r="M17375" t="inlineStr"/>
      <c r="N17375" t="inlineStr"/>
      <c r="O17375" t="inlineStr">
        <is>
          <t>Upwork</t>
        </is>
      </c>
      <c r="P17375" t="inlineStr"/>
      <c r="Q17375" t="inlineStr"/>
    </row>
    <row r="17376">
      <c r="A17376" t="inlineStr">
        <is>
          <t>Data Analyst</t>
        </is>
      </c>
      <c r="B17376" t="inlineStr">
        <is>
          <t>Data Analyst / Database Developer (m/f/d)</t>
        </is>
      </c>
      <c r="C17376" t="inlineStr">
        <is>
          <t>Merching, Germany</t>
        </is>
      </c>
      <c r="D17376" t="inlineStr">
        <is>
          <t>via LinkedIn</t>
        </is>
      </c>
      <c r="E17376" t="inlineStr">
        <is>
          <t>Full-time</t>
        </is>
      </c>
      <c r="F17376" t="b">
        <v>0</v>
      </c>
      <c r="G17376" t="inlineStr">
        <is>
          <t>Germany</t>
        </is>
      </c>
      <c r="H17376" s="2" t="n">
        <v>45417.71969907408</v>
      </c>
      <c r="I17376" t="b">
        <v>0</v>
      </c>
      <c r="J17376" t="b">
        <v>0</v>
      </c>
      <c r="K17376" t="inlineStr">
        <is>
          <t>Germany</t>
        </is>
      </c>
      <c r="L17376" t="inlineStr"/>
      <c r="M17376" t="inlineStr"/>
      <c r="N17376" t="inlineStr"/>
      <c r="O17376" t="inlineStr">
        <is>
          <t>FORUM MEDIA GROUP</t>
        </is>
      </c>
      <c r="P17376" t="inlineStr">
        <is>
          <t>['sql']</t>
        </is>
      </c>
      <c r="Q17376" t="inlineStr">
        <is>
          <t>{'programming': ['sql']}</t>
        </is>
      </c>
    </row>
    <row r="17377">
      <c r="A17377" t="inlineStr">
        <is>
          <t>Data Analyst</t>
        </is>
      </c>
      <c r="B17377" t="inlineStr">
        <is>
          <t>Data Analyst (Preconstruction)</t>
        </is>
      </c>
      <c r="C17377" t="inlineStr">
        <is>
          <t>Janesville, WI</t>
        </is>
      </c>
      <c r="D17377" t="inlineStr">
        <is>
          <t>via Indeed</t>
        </is>
      </c>
      <c r="E17377" t="inlineStr">
        <is>
          <t>Full-time</t>
        </is>
      </c>
      <c r="F17377" t="b">
        <v>0</v>
      </c>
      <c r="G17377" t="inlineStr">
        <is>
          <t>Illinois, United States</t>
        </is>
      </c>
      <c r="H17377" s="2" t="n">
        <v>45442.70915509259</v>
      </c>
      <c r="I17377" t="b">
        <v>0</v>
      </c>
      <c r="J17377" t="b">
        <v>1</v>
      </c>
      <c r="K17377" t="inlineStr">
        <is>
          <t>United States</t>
        </is>
      </c>
      <c r="L17377" t="inlineStr"/>
      <c r="M17377" t="inlineStr"/>
      <c r="N17377" t="inlineStr"/>
      <c r="O17377" t="inlineStr">
        <is>
          <t>JP Cullen</t>
        </is>
      </c>
      <c r="P17377" t="inlineStr">
        <is>
          <t>['sql', 'python', 'sql server', 'azure', 'jquery', 'power bi', 'excel']</t>
        </is>
      </c>
      <c r="Q17377" t="inlineStr">
        <is>
          <t>{'analyst_tools': ['power bi', 'excel'], 'cloud': ['azure'], 'databases': ['sql server'], 'programming': ['sql', 'python'], 'webframeworks': ['jquery']}</t>
        </is>
      </c>
    </row>
    <row r="17378">
      <c r="A17378" t="inlineStr">
        <is>
          <t>Data Analyst</t>
        </is>
      </c>
      <c r="B17378" t="inlineStr">
        <is>
          <t>APPRENTI DATA ANALYST H/F</t>
        </is>
      </c>
      <c r="C17378" t="inlineStr">
        <is>
          <t>Périgueux, France</t>
        </is>
      </c>
      <c r="D17378" t="inlineStr">
        <is>
          <t>via LinkedIn</t>
        </is>
      </c>
      <c r="E17378" t="inlineStr">
        <is>
          <t>Full-time and Temp work</t>
        </is>
      </c>
      <c r="F17378" t="b">
        <v>0</v>
      </c>
      <c r="G17378" t="inlineStr">
        <is>
          <t>France</t>
        </is>
      </c>
      <c r="H17378" s="2" t="n">
        <v>45440.7422337963</v>
      </c>
      <c r="I17378" t="b">
        <v>0</v>
      </c>
      <c r="J17378" t="b">
        <v>0</v>
      </c>
      <c r="K17378" t="inlineStr">
        <is>
          <t>France</t>
        </is>
      </c>
      <c r="L17378" t="inlineStr"/>
      <c r="M17378" t="inlineStr"/>
      <c r="N17378" t="inlineStr"/>
      <c r="O17378" t="inlineStr">
        <is>
          <t>Groupe AYOR</t>
        </is>
      </c>
      <c r="P17378" t="inlineStr">
        <is>
          <t>['sas', 'sas', 'vba', 'sql', 'python', 'r', 'excel']</t>
        </is>
      </c>
      <c r="Q17378" t="inlineStr">
        <is>
          <t>{'analyst_tools': ['sas', 'excel'], 'programming': ['sas', 'vba', 'sql', 'python', 'r']}</t>
        </is>
      </c>
    </row>
    <row r="17379">
      <c r="A17379" t="inlineStr">
        <is>
          <t>Data Analyst</t>
        </is>
      </c>
      <c r="B17379" t="inlineStr">
        <is>
          <t>Healthcare Data Analyst Nurse</t>
        </is>
      </c>
      <c r="C17379" t="inlineStr">
        <is>
          <t>Hanford, CA</t>
        </is>
      </c>
      <c r="D17379" t="inlineStr">
        <is>
          <t>via Carecareer Link</t>
        </is>
      </c>
      <c r="E17379" t="inlineStr">
        <is>
          <t>Full-time</t>
        </is>
      </c>
      <c r="F17379" t="b">
        <v>0</v>
      </c>
      <c r="G17379" t="inlineStr">
        <is>
          <t>California, United States</t>
        </is>
      </c>
      <c r="H17379" s="2" t="n">
        <v>45434.70918981481</v>
      </c>
      <c r="I17379" t="b">
        <v>0</v>
      </c>
      <c r="J17379" t="b">
        <v>1</v>
      </c>
      <c r="K17379" t="inlineStr">
        <is>
          <t>United States</t>
        </is>
      </c>
      <c r="L17379" t="inlineStr">
        <is>
          <t>year</t>
        </is>
      </c>
      <c r="M17379" t="n">
        <v>95000</v>
      </c>
      <c r="N17379" t="inlineStr"/>
      <c r="O17379" t="inlineStr">
        <is>
          <t>Incredible Health, Inc.</t>
        </is>
      </c>
      <c r="P17379" t="inlineStr">
        <is>
          <t>['excel']</t>
        </is>
      </c>
      <c r="Q17379" t="inlineStr">
        <is>
          <t>{'analyst_tools': ['excel']}</t>
        </is>
      </c>
    </row>
    <row r="17380">
      <c r="A17380" t="inlineStr">
        <is>
          <t>Data Engineer</t>
        </is>
      </c>
      <c r="B17380" t="inlineStr">
        <is>
          <t>Data Engineer</t>
        </is>
      </c>
      <c r="C17380" t="inlineStr">
        <is>
          <t>London, UK</t>
        </is>
      </c>
      <c r="D17380" t="inlineStr">
        <is>
          <t>via LinkedIn</t>
        </is>
      </c>
      <c r="E17380" t="inlineStr">
        <is>
          <t>Full-time and Contractor</t>
        </is>
      </c>
      <c r="F17380" t="b">
        <v>0</v>
      </c>
      <c r="G17380" t="inlineStr">
        <is>
          <t>United Kingdom</t>
        </is>
      </c>
      <c r="H17380" s="2" t="n">
        <v>45425.72313657407</v>
      </c>
      <c r="I17380" t="b">
        <v>1</v>
      </c>
      <c r="J17380" t="b">
        <v>0</v>
      </c>
      <c r="K17380" t="inlineStr">
        <is>
          <t>United Kingdom</t>
        </is>
      </c>
      <c r="L17380" t="inlineStr"/>
      <c r="M17380" t="inlineStr"/>
      <c r="N17380" t="inlineStr"/>
      <c r="O17380" t="inlineStr">
        <is>
          <t>Concept Resourcing</t>
        </is>
      </c>
      <c r="P17380" t="inlineStr">
        <is>
          <t>['powershell', 'python', 'sql', 'azure', 'databricks', 'snowflake', 'pyspark', 'terraform', 'unity']</t>
        </is>
      </c>
      <c r="Q17380" t="inlineStr">
        <is>
          <t>{'cloud': ['azure', 'databricks', 'snowflake'], 'libraries': ['pyspark'], 'other': ['terraform', 'unity'], 'programming': ['powershell', 'python', 'sql']}</t>
        </is>
      </c>
    </row>
    <row r="17381">
      <c r="A17381" t="inlineStr">
        <is>
          <t>Data Engineer</t>
        </is>
      </c>
      <c r="B17381" t="inlineStr">
        <is>
          <t>Data Engineer</t>
        </is>
      </c>
      <c r="C17381" t="inlineStr">
        <is>
          <t>Anywhere</t>
        </is>
      </c>
      <c r="D17381" t="inlineStr">
        <is>
          <t>via Indeed</t>
        </is>
      </c>
      <c r="E17381" t="inlineStr">
        <is>
          <t>Full-time</t>
        </is>
      </c>
      <c r="F17381" t="b">
        <v>1</v>
      </c>
      <c r="G17381" t="inlineStr">
        <is>
          <t>Mexico</t>
        </is>
      </c>
      <c r="H17381" s="2" t="n">
        <v>45415.72091435185</v>
      </c>
      <c r="I17381" t="b">
        <v>1</v>
      </c>
      <c r="J17381" t="b">
        <v>0</v>
      </c>
      <c r="K17381" t="inlineStr">
        <is>
          <t>Mexico</t>
        </is>
      </c>
      <c r="L17381" t="inlineStr"/>
      <c r="M17381" t="inlineStr"/>
      <c r="N17381" t="inlineStr"/>
      <c r="O17381" t="inlineStr">
        <is>
          <t>117 Human Resources Analytics</t>
        </is>
      </c>
      <c r="P17381" t="inlineStr">
        <is>
          <t>['sql', 'python', 'java']</t>
        </is>
      </c>
      <c r="Q17381" t="inlineStr">
        <is>
          <t>{'programming': ['sql', 'python', 'java']}</t>
        </is>
      </c>
    </row>
    <row r="17382">
      <c r="A17382" t="inlineStr">
        <is>
          <t>Senior Data Analyst</t>
        </is>
      </c>
      <c r="B17382" t="inlineStr">
        <is>
          <t>Senior Data Analyst</t>
        </is>
      </c>
      <c r="C17382" t="inlineStr">
        <is>
          <t>Pasig, Metro Manila, Philippines</t>
        </is>
      </c>
      <c r="D17382" t="inlineStr">
        <is>
          <t>via LinkedIn</t>
        </is>
      </c>
      <c r="E17382" t="inlineStr"/>
      <c r="F17382" t="b">
        <v>0</v>
      </c>
      <c r="G17382" t="inlineStr">
        <is>
          <t>Philippines</t>
        </is>
      </c>
      <c r="H17382" s="2" t="n">
        <v>45434.71969907408</v>
      </c>
      <c r="I17382" t="b">
        <v>0</v>
      </c>
      <c r="J17382" t="b">
        <v>0</v>
      </c>
      <c r="K17382" t="inlineStr">
        <is>
          <t>Philippines</t>
        </is>
      </c>
      <c r="L17382" t="inlineStr"/>
      <c r="M17382" t="inlineStr"/>
      <c r="N17382" t="inlineStr"/>
      <c r="O17382" t="inlineStr">
        <is>
          <t>ITVT Philippines</t>
        </is>
      </c>
      <c r="P17382" t="inlineStr">
        <is>
          <t>['sql', 'python', 'azure', 'power bi', 'ssis']</t>
        </is>
      </c>
      <c r="Q17382" t="inlineStr">
        <is>
          <t>{'analyst_tools': ['power bi', 'ssis'], 'cloud': ['azure'], 'programming': ['sql', 'python']}</t>
        </is>
      </c>
    </row>
    <row r="17383">
      <c r="A17383" t="inlineStr">
        <is>
          <t>Data Engineer</t>
        </is>
      </c>
      <c r="B17383" t="inlineStr">
        <is>
          <t>Datacentre Cabling Engineer</t>
        </is>
      </c>
      <c r="C17383" t="inlineStr">
        <is>
          <t>Leicester, UK</t>
        </is>
      </c>
      <c r="D17383" t="inlineStr">
        <is>
          <t>via LinkedIn</t>
        </is>
      </c>
      <c r="E17383" t="inlineStr">
        <is>
          <t>Full-time</t>
        </is>
      </c>
      <c r="F17383" t="b">
        <v>0</v>
      </c>
      <c r="G17383" t="inlineStr">
        <is>
          <t>United Kingdom</t>
        </is>
      </c>
      <c r="H17383" s="2" t="n">
        <v>45413.72326388889</v>
      </c>
      <c r="I17383" t="b">
        <v>0</v>
      </c>
      <c r="J17383" t="b">
        <v>0</v>
      </c>
      <c r="K17383" t="inlineStr">
        <is>
          <t>United Kingdom</t>
        </is>
      </c>
      <c r="L17383" t="inlineStr"/>
      <c r="M17383" t="inlineStr"/>
      <c r="N17383" t="inlineStr"/>
      <c r="O17383" t="inlineStr">
        <is>
          <t>North</t>
        </is>
      </c>
      <c r="P17383" t="inlineStr">
        <is>
          <t>['outlook', 'excel', 'word']</t>
        </is>
      </c>
      <c r="Q17383" t="inlineStr">
        <is>
          <t>{'analyst_tools': ['outlook', 'excel', 'word']}</t>
        </is>
      </c>
    </row>
    <row r="17384">
      <c r="A17384" t="inlineStr">
        <is>
          <t>Data Analyst</t>
        </is>
      </c>
      <c r="B17384" t="inlineStr">
        <is>
          <t>Virtual Data Analyst / Entry Level (Remote)</t>
        </is>
      </c>
      <c r="C17384" t="inlineStr">
        <is>
          <t>Atlanta, GA</t>
        </is>
      </c>
      <c r="D17384" t="inlineStr">
        <is>
          <t>via Expertia AI</t>
        </is>
      </c>
      <c r="E17384" t="inlineStr">
        <is>
          <t>Full-time and Part-time</t>
        </is>
      </c>
      <c r="F17384" t="b">
        <v>0</v>
      </c>
      <c r="G17384" t="inlineStr">
        <is>
          <t>Georgia</t>
        </is>
      </c>
      <c r="H17384" s="2" t="n">
        <v>45415.73384259259</v>
      </c>
      <c r="I17384" t="b">
        <v>0</v>
      </c>
      <c r="J17384" t="b">
        <v>0</v>
      </c>
      <c r="K17384" t="inlineStr">
        <is>
          <t>United States</t>
        </is>
      </c>
      <c r="L17384" t="inlineStr">
        <is>
          <t>hour</t>
        </is>
      </c>
      <c r="M17384" t="inlineStr"/>
      <c r="N17384" t="n">
        <v>25</v>
      </c>
      <c r="O17384" t="inlineStr">
        <is>
          <t>Fuge Technologies Inc.</t>
        </is>
      </c>
      <c r="P17384" t="inlineStr">
        <is>
          <t>['sql', 'python', 'r', 'tableau', 'power bi']</t>
        </is>
      </c>
      <c r="Q17384" t="inlineStr">
        <is>
          <t>{'analyst_tools': ['tableau', 'power bi'], 'programming': ['sql', 'python', 'r']}</t>
        </is>
      </c>
    </row>
    <row r="17385">
      <c r="A17385" t="inlineStr">
        <is>
          <t>Data Analyst</t>
        </is>
      </c>
      <c r="B17385" t="inlineStr">
        <is>
          <t>Healthcare Data Analyst Nurse</t>
        </is>
      </c>
      <c r="C17385" t="inlineStr">
        <is>
          <t>Suisun City, CA</t>
        </is>
      </c>
      <c r="D17385" t="inlineStr">
        <is>
          <t>via Carecareer Link</t>
        </is>
      </c>
      <c r="E17385" t="inlineStr">
        <is>
          <t>Full-time</t>
        </is>
      </c>
      <c r="F17385" t="b">
        <v>0</v>
      </c>
      <c r="G17385" t="inlineStr">
        <is>
          <t>California, United States</t>
        </is>
      </c>
      <c r="H17385" s="2" t="n">
        <v>45425.70989583333</v>
      </c>
      <c r="I17385" t="b">
        <v>0</v>
      </c>
      <c r="J17385" t="b">
        <v>1</v>
      </c>
      <c r="K17385" t="inlineStr">
        <is>
          <t>United States</t>
        </is>
      </c>
      <c r="L17385" t="inlineStr">
        <is>
          <t>year</t>
        </is>
      </c>
      <c r="M17385" t="n">
        <v>130000</v>
      </c>
      <c r="N17385" t="inlineStr"/>
      <c r="O17385" t="inlineStr">
        <is>
          <t>Incredible Health, Inc.</t>
        </is>
      </c>
      <c r="P17385" t="inlineStr">
        <is>
          <t>['excel']</t>
        </is>
      </c>
      <c r="Q17385" t="inlineStr">
        <is>
          <t>{'analyst_tools': ['excel']}</t>
        </is>
      </c>
    </row>
    <row r="17386">
      <c r="A17386" t="inlineStr">
        <is>
          <t>Data Analyst</t>
        </is>
      </c>
      <c r="B17386" t="inlineStr">
        <is>
          <t>Consumer Banking Data Analyst</t>
        </is>
      </c>
      <c r="C17386" t="inlineStr">
        <is>
          <t>Richardson, TX</t>
        </is>
      </c>
      <c r="D17386" t="inlineStr">
        <is>
          <t>via JobServe</t>
        </is>
      </c>
      <c r="E17386" t="inlineStr">
        <is>
          <t>Full-time</t>
        </is>
      </c>
      <c r="F17386" t="b">
        <v>0</v>
      </c>
      <c r="G17386" t="inlineStr">
        <is>
          <t>Texas, United States</t>
        </is>
      </c>
      <c r="H17386" s="2" t="n">
        <v>45436.70927083334</v>
      </c>
      <c r="I17386" t="b">
        <v>0</v>
      </c>
      <c r="J17386" t="b">
        <v>1</v>
      </c>
      <c r="K17386" t="inlineStr">
        <is>
          <t>United States</t>
        </is>
      </c>
      <c r="L17386" t="inlineStr"/>
      <c r="M17386" t="inlineStr"/>
      <c r="N17386" t="inlineStr"/>
      <c r="O17386" t="inlineStr">
        <is>
          <t>Texas Capital Bancshares, Inc.</t>
        </is>
      </c>
      <c r="P17386" t="inlineStr">
        <is>
          <t>['sql', 'python', 'r', 'excel', 'word', 'powerpoint']</t>
        </is>
      </c>
      <c r="Q17386" t="inlineStr">
        <is>
          <t>{'analyst_tools': ['excel', 'word', 'powerpoint'], 'programming': ['sql', 'python', 'r']}</t>
        </is>
      </c>
    </row>
    <row r="17387">
      <c r="A17387" t="inlineStr">
        <is>
          <t>Senior Data Engineer</t>
        </is>
      </c>
      <c r="B17387" t="inlineStr">
        <is>
          <t>Senior Data engineer On Premise</t>
        </is>
      </c>
      <c r="C17387" t="inlineStr">
        <is>
          <t>Lima, Peru</t>
        </is>
      </c>
      <c r="D17387" t="inlineStr">
        <is>
          <t>via LinkedIn</t>
        </is>
      </c>
      <c r="E17387" t="inlineStr">
        <is>
          <t>Full-time</t>
        </is>
      </c>
      <c r="F17387" t="b">
        <v>0</v>
      </c>
      <c r="G17387" t="inlineStr">
        <is>
          <t>Peru</t>
        </is>
      </c>
      <c r="H17387" s="2" t="n">
        <v>45425.72996527778</v>
      </c>
      <c r="I17387" t="b">
        <v>1</v>
      </c>
      <c r="J17387" t="b">
        <v>0</v>
      </c>
      <c r="K17387" t="inlineStr">
        <is>
          <t>Peru</t>
        </is>
      </c>
      <c r="L17387" t="inlineStr"/>
      <c r="M17387" t="inlineStr"/>
      <c r="N17387" t="inlineStr"/>
      <c r="O17387" t="inlineStr">
        <is>
          <t>DWConsulware</t>
        </is>
      </c>
      <c r="P17387" t="inlineStr">
        <is>
          <t>['python', 'oracle', 'aws', 'pyspark']</t>
        </is>
      </c>
      <c r="Q17387" t="inlineStr">
        <is>
          <t>{'cloud': ['oracle', 'aws'], 'libraries': ['pyspark'], 'programming': ['python']}</t>
        </is>
      </c>
    </row>
    <row r="17388">
      <c r="A17388" t="inlineStr">
        <is>
          <t>Senior Data Scientist</t>
        </is>
      </c>
      <c r="B17388" t="inlineStr">
        <is>
          <t>Decision Science Analyst Senior (P&amp;C Claims Digital Analytics)</t>
        </is>
      </c>
      <c r="C17388" t="inlineStr">
        <is>
          <t>Plano, TX</t>
        </is>
      </c>
      <c r="D17388" t="inlineStr">
        <is>
          <t>via LinkedIn</t>
        </is>
      </c>
      <c r="E17388" t="inlineStr">
        <is>
          <t>Full-time</t>
        </is>
      </c>
      <c r="F17388" t="b">
        <v>0</v>
      </c>
      <c r="G17388" t="inlineStr">
        <is>
          <t>Texas, United States</t>
        </is>
      </c>
      <c r="H17388" s="2" t="n">
        <v>45442.70908564814</v>
      </c>
      <c r="I17388" t="b">
        <v>0</v>
      </c>
      <c r="J17388" t="b">
        <v>1</v>
      </c>
      <c r="K17388" t="inlineStr">
        <is>
          <t>United States</t>
        </is>
      </c>
      <c r="L17388" t="inlineStr"/>
      <c r="M17388" t="inlineStr"/>
      <c r="N17388" t="inlineStr"/>
      <c r="O17388" t="inlineStr">
        <is>
          <t>USAA</t>
        </is>
      </c>
      <c r="P17388" t="inlineStr">
        <is>
          <t>['python', 'sql', 'sas', 'sas', 'snowflake', 'phoenix']</t>
        </is>
      </c>
      <c r="Q17388" t="inlineStr">
        <is>
          <t>{'analyst_tools': ['sas'], 'cloud': ['snowflake'], 'programming': ['python', 'sql', 'sas'], 'webframeworks': ['phoenix']}</t>
        </is>
      </c>
    </row>
    <row r="17389">
      <c r="A17389" t="inlineStr">
        <is>
          <t>Data Engineer</t>
        </is>
      </c>
      <c r="B17389" t="inlineStr">
        <is>
          <t>Junior GCP Data Engineer</t>
        </is>
      </c>
      <c r="C17389" t="inlineStr">
        <is>
          <t>New South Wales, Australia</t>
        </is>
      </c>
      <c r="D17389" t="inlineStr">
        <is>
          <t>via LinkedIn</t>
        </is>
      </c>
      <c r="E17389" t="inlineStr">
        <is>
          <t>Full-time</t>
        </is>
      </c>
      <c r="F17389" t="b">
        <v>0</v>
      </c>
      <c r="G17389" t="inlineStr">
        <is>
          <t>Australia</t>
        </is>
      </c>
      <c r="H17389" s="2" t="n">
        <v>45429.72025462963</v>
      </c>
      <c r="I17389" t="b">
        <v>1</v>
      </c>
      <c r="J17389" t="b">
        <v>0</v>
      </c>
      <c r="K17389" t="inlineStr">
        <is>
          <t>Australia</t>
        </is>
      </c>
      <c r="L17389" t="inlineStr"/>
      <c r="M17389" t="inlineStr"/>
      <c r="N17389" t="inlineStr"/>
      <c r="O17389" t="inlineStr">
        <is>
          <t>Correlate Resources</t>
        </is>
      </c>
      <c r="P17389" t="inlineStr">
        <is>
          <t>['sql', 'python', 'gcp']</t>
        </is>
      </c>
      <c r="Q17389" t="inlineStr">
        <is>
          <t>{'cloud': ['gcp'], 'programming': ['sql', 'python']}</t>
        </is>
      </c>
    </row>
    <row r="17390">
      <c r="A17390" t="inlineStr">
        <is>
          <t>Senior Data Engineer</t>
        </is>
      </c>
      <c r="B17390" t="inlineStr">
        <is>
          <t>Ambitious Senior Azure Data Engineer - Portugal</t>
        </is>
      </c>
      <c r="C17390" t="inlineStr">
        <is>
          <t>Anywhere</t>
        </is>
      </c>
      <c r="D17390" t="inlineStr">
        <is>
          <t>via LinkedIn</t>
        </is>
      </c>
      <c r="E17390" t="inlineStr">
        <is>
          <t>Full-time</t>
        </is>
      </c>
      <c r="F17390" t="b">
        <v>1</v>
      </c>
      <c r="G17390" t="inlineStr">
        <is>
          <t>Portugal</t>
        </is>
      </c>
      <c r="H17390" s="2" t="n">
        <v>45422.72498842593</v>
      </c>
      <c r="I17390" t="b">
        <v>1</v>
      </c>
      <c r="J17390" t="b">
        <v>0</v>
      </c>
      <c r="K17390" t="inlineStr">
        <is>
          <t>Portugal</t>
        </is>
      </c>
      <c r="L17390" t="inlineStr"/>
      <c r="M17390" t="inlineStr"/>
      <c r="N17390" t="inlineStr"/>
      <c r="O17390" t="inlineStr">
        <is>
          <t>Laminar Projects</t>
        </is>
      </c>
      <c r="P17390" t="inlineStr">
        <is>
          <t>['python', 'sql', 'azure', 'databricks', 'power bi', 'excel', 'git', 'confluence']</t>
        </is>
      </c>
      <c r="Q17390" t="inlineStr">
        <is>
          <t>{'analyst_tools': ['power bi', 'excel'], 'async': ['confluence'], 'cloud': ['azure', 'databricks'], 'other': ['git'], 'programming': ['python', 'sql']}</t>
        </is>
      </c>
    </row>
    <row r="17391">
      <c r="A17391" t="inlineStr">
        <is>
          <t>Software Engineer</t>
        </is>
      </c>
      <c r="B17391" t="inlineStr">
        <is>
          <t>Product Analyst</t>
        </is>
      </c>
      <c r="C17391" t="inlineStr">
        <is>
          <t>Riyadh Saudi Arabia</t>
        </is>
      </c>
      <c r="D17391" t="inlineStr">
        <is>
          <t>via إنديد</t>
        </is>
      </c>
      <c r="E17391" t="inlineStr">
        <is>
          <t>Full-time</t>
        </is>
      </c>
      <c r="F17391" t="b">
        <v>0</v>
      </c>
      <c r="G17391" t="inlineStr">
        <is>
          <t>Saudi Arabia</t>
        </is>
      </c>
      <c r="H17391" s="2" t="n">
        <v>45439.71949074074</v>
      </c>
      <c r="I17391" t="b">
        <v>0</v>
      </c>
      <c r="J17391" t="b">
        <v>0</v>
      </c>
      <c r="K17391" t="inlineStr">
        <is>
          <t>Saudi Arabia</t>
        </is>
      </c>
      <c r="L17391" t="inlineStr"/>
      <c r="M17391" t="inlineStr"/>
      <c r="N17391" t="inlineStr"/>
      <c r="O17391" t="inlineStr">
        <is>
          <t>Noon Academy</t>
        </is>
      </c>
      <c r="P17391" t="inlineStr">
        <is>
          <t>['express']</t>
        </is>
      </c>
      <c r="Q17391" t="inlineStr">
        <is>
          <t>{'webframeworks': ['express']}</t>
        </is>
      </c>
    </row>
    <row r="17392">
      <c r="A17392" t="inlineStr">
        <is>
          <t>Data Analyst</t>
        </is>
      </c>
      <c r="B17392" t="inlineStr">
        <is>
          <t>Data Analyst</t>
        </is>
      </c>
      <c r="C17392" t="inlineStr">
        <is>
          <t>Cupertino, CA</t>
        </is>
      </c>
      <c r="D17392" t="inlineStr">
        <is>
          <t>via Interlink Jobs</t>
        </is>
      </c>
      <c r="E17392" t="inlineStr">
        <is>
          <t>Full-time</t>
        </is>
      </c>
      <c r="F17392" t="b">
        <v>0</v>
      </c>
      <c r="G17392" t="inlineStr">
        <is>
          <t>California, United States</t>
        </is>
      </c>
      <c r="H17392" s="2" t="n">
        <v>45425.70976851852</v>
      </c>
      <c r="I17392" t="b">
        <v>0</v>
      </c>
      <c r="J17392" t="b">
        <v>0</v>
      </c>
      <c r="K17392" t="inlineStr">
        <is>
          <t>United States</t>
        </is>
      </c>
      <c r="L17392" t="inlineStr">
        <is>
          <t>year</t>
        </is>
      </c>
      <c r="M17392" t="n">
        <v>115000</v>
      </c>
      <c r="N17392" t="inlineStr"/>
      <c r="O17392" t="inlineStr">
        <is>
          <t>Genesis Global Workforce Solutions</t>
        </is>
      </c>
      <c r="P17392" t="inlineStr">
        <is>
          <t>['python', 'r', 'sql', 'flow']</t>
        </is>
      </c>
      <c r="Q17392" t="inlineStr">
        <is>
          <t>{'other': ['flow'], 'programming': ['python', 'r', 'sql']}</t>
        </is>
      </c>
    </row>
    <row r="17393">
      <c r="A17393" t="inlineStr">
        <is>
          <t>Machine Learning Engineer</t>
        </is>
      </c>
      <c r="B17393" t="inlineStr">
        <is>
          <t>Machine Learning Engineer (Pyth…</t>
        </is>
      </c>
      <c r="C17393" t="inlineStr">
        <is>
          <t>Kathmandu, Nepal</t>
        </is>
      </c>
      <c r="D17393" t="inlineStr">
        <is>
          <t>via Merojob</t>
        </is>
      </c>
      <c r="E17393" t="inlineStr">
        <is>
          <t>Full-time</t>
        </is>
      </c>
      <c r="F17393" t="b">
        <v>0</v>
      </c>
      <c r="G17393" t="inlineStr">
        <is>
          <t>Nepal</t>
        </is>
      </c>
      <c r="H17393" s="2" t="n">
        <v>45439.71869212963</v>
      </c>
      <c r="I17393" t="b">
        <v>0</v>
      </c>
      <c r="J17393" t="b">
        <v>0</v>
      </c>
      <c r="K17393" t="inlineStr">
        <is>
          <t>Nepal</t>
        </is>
      </c>
      <c r="L17393" t="inlineStr"/>
      <c r="M17393" t="inlineStr"/>
      <c r="N17393" t="inlineStr"/>
      <c r="O17393" t="inlineStr">
        <is>
          <t>HiUp Solutions</t>
        </is>
      </c>
      <c r="P17393" t="inlineStr">
        <is>
          <t>['python']</t>
        </is>
      </c>
      <c r="Q17393" t="inlineStr">
        <is>
          <t>{'programming': ['python']}</t>
        </is>
      </c>
    </row>
    <row r="17394">
      <c r="A17394" t="inlineStr">
        <is>
          <t>Data Analyst</t>
        </is>
      </c>
      <c r="B17394" t="inlineStr">
        <is>
          <t>Data Analyst, entry level</t>
        </is>
      </c>
      <c r="C17394" t="inlineStr">
        <is>
          <t>Oakland Park, FL</t>
        </is>
      </c>
      <c r="D17394" t="inlineStr">
        <is>
          <t>via SimplyHired</t>
        </is>
      </c>
      <c r="E17394" t="inlineStr">
        <is>
          <t>Full-time</t>
        </is>
      </c>
      <c r="F17394" t="b">
        <v>0</v>
      </c>
      <c r="G17394" t="inlineStr">
        <is>
          <t>Florida, United States</t>
        </is>
      </c>
      <c r="H17394" s="2" t="n">
        <v>45443.71048611111</v>
      </c>
      <c r="I17394" t="b">
        <v>0</v>
      </c>
      <c r="J17394" t="b">
        <v>0</v>
      </c>
      <c r="K17394" t="inlineStr">
        <is>
          <t>United States</t>
        </is>
      </c>
      <c r="L17394" t="inlineStr"/>
      <c r="M17394" t="inlineStr"/>
      <c r="N17394" t="inlineStr"/>
      <c r="O17394" t="inlineStr">
        <is>
          <t>Woody's Paper Company</t>
        </is>
      </c>
      <c r="P17394" t="inlineStr">
        <is>
          <t>['sql', 'python', 'r', 'excel', 'tableau', 'power bi']</t>
        </is>
      </c>
      <c r="Q17394" t="inlineStr">
        <is>
          <t>{'analyst_tools': ['excel', 'tableau', 'power bi'], 'programming': ['sql', 'python', 'r']}</t>
        </is>
      </c>
    </row>
    <row r="17395">
      <c r="A17395" t="inlineStr">
        <is>
          <t>Data Engineer</t>
        </is>
      </c>
      <c r="B17395" t="inlineStr">
        <is>
          <t>Data Engineer</t>
        </is>
      </c>
      <c r="C17395" t="inlineStr">
        <is>
          <t>United Kingdom</t>
        </is>
      </c>
      <c r="D17395" t="inlineStr">
        <is>
          <t>via Jooble</t>
        </is>
      </c>
      <c r="E17395" t="inlineStr">
        <is>
          <t>Full-time</t>
        </is>
      </c>
      <c r="F17395" t="b">
        <v>0</v>
      </c>
      <c r="G17395" t="inlineStr">
        <is>
          <t>United Kingdom</t>
        </is>
      </c>
      <c r="H17395" s="2" t="n">
        <v>45426.72505787037</v>
      </c>
      <c r="I17395" t="b">
        <v>1</v>
      </c>
      <c r="J17395" t="b">
        <v>0</v>
      </c>
      <c r="K17395" t="inlineStr">
        <is>
          <t>United Kingdom</t>
        </is>
      </c>
      <c r="L17395" t="inlineStr"/>
      <c r="M17395" t="inlineStr"/>
      <c r="N17395" t="inlineStr"/>
      <c r="O17395" t="inlineStr">
        <is>
          <t>VANRATH IT</t>
        </is>
      </c>
      <c r="P17395" t="inlineStr">
        <is>
          <t>['python', 'powershell', 'sql', 'postgresql', 'oracle']</t>
        </is>
      </c>
      <c r="Q17395" t="inlineStr">
        <is>
          <t>{'cloud': ['oracle'], 'databases': ['postgresql'], 'programming': ['python', 'powershell', 'sql']}</t>
        </is>
      </c>
    </row>
    <row r="17396">
      <c r="A17396" t="inlineStr">
        <is>
          <t>Data Engineer</t>
        </is>
      </c>
      <c r="B17396" t="inlineStr">
        <is>
          <t>Azure Full Stack Data Engineer</t>
        </is>
      </c>
      <c r="C17396" t="inlineStr">
        <is>
          <t>Santa Fe, Santa Fe Province, Argentina</t>
        </is>
      </c>
      <c r="D17396" t="inlineStr">
        <is>
          <t>via Trabajo.org - Vacantes De Empleo, Trabajo</t>
        </is>
      </c>
      <c r="E17396" t="inlineStr">
        <is>
          <t>Full-time</t>
        </is>
      </c>
      <c r="F17396" t="b">
        <v>0</v>
      </c>
      <c r="G17396" t="inlineStr">
        <is>
          <t>Argentina</t>
        </is>
      </c>
      <c r="H17396" s="2" t="n">
        <v>45443.72109953704</v>
      </c>
      <c r="I17396" t="b">
        <v>0</v>
      </c>
      <c r="J17396" t="b">
        <v>0</v>
      </c>
      <c r="K17396" t="inlineStr">
        <is>
          <t>Argentina</t>
        </is>
      </c>
      <c r="L17396" t="inlineStr"/>
      <c r="M17396" t="inlineStr"/>
      <c r="N17396" t="inlineStr"/>
      <c r="O17396" t="inlineStr">
        <is>
          <t>Web:</t>
        </is>
      </c>
      <c r="P17396" t="inlineStr">
        <is>
          <t>['python', 'sql', 'scala', 'azure']</t>
        </is>
      </c>
      <c r="Q17396" t="inlineStr">
        <is>
          <t>{'cloud': ['azure'], 'programming': ['python', 'sql', 'scala']}</t>
        </is>
      </c>
    </row>
    <row r="17397">
      <c r="A17397" t="inlineStr">
        <is>
          <t>Data Scientist</t>
        </is>
      </c>
      <c r="B17397" t="inlineStr">
        <is>
          <t>REMOTE Director, Data Science</t>
        </is>
      </c>
      <c r="C17397" t="inlineStr">
        <is>
          <t>Miami, FL</t>
        </is>
      </c>
      <c r="D17397" t="inlineStr">
        <is>
          <t>via Nexxt</t>
        </is>
      </c>
      <c r="E17397" t="inlineStr">
        <is>
          <t>Full-time</t>
        </is>
      </c>
      <c r="F17397" t="b">
        <v>0</v>
      </c>
      <c r="G17397" t="inlineStr">
        <is>
          <t>Florida, United States</t>
        </is>
      </c>
      <c r="H17397" s="2" t="n">
        <v>45421.71340277778</v>
      </c>
      <c r="I17397" t="b">
        <v>0</v>
      </c>
      <c r="J17397" t="b">
        <v>0</v>
      </c>
      <c r="K17397" t="inlineStr">
        <is>
          <t>United States</t>
        </is>
      </c>
      <c r="L17397" t="inlineStr"/>
      <c r="M17397" t="inlineStr"/>
      <c r="N17397" t="inlineStr"/>
      <c r="O17397" t="inlineStr">
        <is>
          <t>Insight Global</t>
        </is>
      </c>
      <c r="P17397" t="inlineStr">
        <is>
          <t>['python', 'sql', 'gcp', 'tensorflow', 'pytorch']</t>
        </is>
      </c>
      <c r="Q17397" t="inlineStr">
        <is>
          <t>{'cloud': ['gcp'], 'libraries': ['tensorflow', 'pytorch'], 'programming': ['python', 'sql']}</t>
        </is>
      </c>
    </row>
    <row r="17398">
      <c r="A17398" t="inlineStr">
        <is>
          <t>Data Analyst</t>
        </is>
      </c>
      <c r="B17398" t="inlineStr">
        <is>
          <t>Data Analyst (JustDone)</t>
        </is>
      </c>
      <c r="C17398" t="inlineStr">
        <is>
          <t>Anywhere</t>
        </is>
      </c>
      <c r="D17398" t="inlineStr">
        <is>
          <t>via Built In</t>
        </is>
      </c>
      <c r="E17398" t="inlineStr">
        <is>
          <t>Full-time</t>
        </is>
      </c>
      <c r="F17398" t="b">
        <v>1</v>
      </c>
      <c r="G17398" t="inlineStr">
        <is>
          <t>Ukraine</t>
        </is>
      </c>
      <c r="H17398" s="2" t="n">
        <v>45414.72664351852</v>
      </c>
      <c r="I17398" t="b">
        <v>1</v>
      </c>
      <c r="J17398" t="b">
        <v>0</v>
      </c>
      <c r="K17398" t="inlineStr">
        <is>
          <t>Ukraine</t>
        </is>
      </c>
      <c r="L17398" t="inlineStr"/>
      <c r="M17398" t="inlineStr"/>
      <c r="N17398" t="inlineStr"/>
      <c r="O17398" t="inlineStr">
        <is>
          <t>Genesis Tech</t>
        </is>
      </c>
      <c r="P17398" t="inlineStr">
        <is>
          <t>['tableau', 'power bi', 'excel', 'sheets']</t>
        </is>
      </c>
      <c r="Q17398" t="inlineStr">
        <is>
          <t>{'analyst_tools': ['tableau', 'power bi', 'excel', 'sheets']}</t>
        </is>
      </c>
    </row>
    <row r="17399">
      <c r="A17399" t="inlineStr">
        <is>
          <t>Data Scientist</t>
        </is>
      </c>
      <c r="B17399" t="inlineStr">
        <is>
          <t>Director of Data</t>
        </is>
      </c>
      <c r="C17399" t="inlineStr">
        <is>
          <t>Anywhere</t>
        </is>
      </c>
      <c r="D17399" t="inlineStr">
        <is>
          <t>via Qpasó</t>
        </is>
      </c>
      <c r="E17399" t="inlineStr">
        <is>
          <t>Full-time</t>
        </is>
      </c>
      <c r="F17399" t="b">
        <v>1</v>
      </c>
      <c r="G17399" t="inlineStr">
        <is>
          <t>Argentina</t>
        </is>
      </c>
      <c r="H17399" s="2" t="n">
        <v>45422.73015046296</v>
      </c>
      <c r="I17399" t="b">
        <v>0</v>
      </c>
      <c r="J17399" t="b">
        <v>0</v>
      </c>
      <c r="K17399" t="inlineStr">
        <is>
          <t>Argentina</t>
        </is>
      </c>
      <c r="L17399" t="inlineStr">
        <is>
          <t>year</t>
        </is>
      </c>
      <c r="M17399" t="n">
        <v>70000</v>
      </c>
      <c r="N17399" t="inlineStr"/>
      <c r="O17399" t="inlineStr">
        <is>
          <t>Tailscale</t>
        </is>
      </c>
      <c r="P17399" t="inlineStr">
        <is>
          <t>['sql', 'nosql', 'snowflake', 'gdpr', 'looker', 'word', 'flow']</t>
        </is>
      </c>
      <c r="Q17399" t="inlineStr">
        <is>
          <t>{'analyst_tools': ['looker', 'word'], 'cloud': ['snowflake'], 'libraries': ['gdpr'], 'other': ['flow'], 'programming': ['sql', 'nosql']}</t>
        </is>
      </c>
    </row>
    <row r="17400">
      <c r="A17400" t="inlineStr">
        <is>
          <t>Senior Data Engineer</t>
        </is>
      </c>
      <c r="B17400" t="inlineStr">
        <is>
          <t>Senior Data Engineer_H</t>
        </is>
      </c>
      <c r="C17400" t="inlineStr">
        <is>
          <t>Maharashtra</t>
        </is>
      </c>
      <c r="D17400" t="inlineStr">
        <is>
          <t>via LinkedIn</t>
        </is>
      </c>
      <c r="E17400" t="inlineStr">
        <is>
          <t>Full-time</t>
        </is>
      </c>
      <c r="F17400" t="b">
        <v>0</v>
      </c>
      <c r="G17400" t="inlineStr">
        <is>
          <t>India</t>
        </is>
      </c>
      <c r="H17400" s="2" t="n">
        <v>45425.72104166666</v>
      </c>
      <c r="I17400" t="b">
        <v>0</v>
      </c>
      <c r="J17400" t="b">
        <v>0</v>
      </c>
      <c r="K17400" t="inlineStr">
        <is>
          <t>India</t>
        </is>
      </c>
      <c r="L17400" t="inlineStr"/>
      <c r="M17400" t="inlineStr"/>
      <c r="N17400" t="inlineStr"/>
      <c r="O17400" t="inlineStr">
        <is>
          <t>Nielsen</t>
        </is>
      </c>
      <c r="P17400" t="inlineStr">
        <is>
          <t>['python', 'c++', 'c', 'java', 'sql', 'mysql', 'mariadb', 'aws', 'gcp', 'azure', 'spark', 'airflow', 'git', 'docker', 'gitlab']</t>
        </is>
      </c>
      <c r="Q17400" t="inlineStr">
        <is>
          <t>{'cloud': ['aws', 'gcp', 'azure'], 'databases': ['mysql', 'mariadb'], 'libraries': ['spark', 'airflow'], 'other': ['git', 'docker', 'gitlab'], 'programming': ['python', 'c++', 'c', 'java', 'sql']}</t>
        </is>
      </c>
    </row>
    <row r="17401">
      <c r="A17401" t="inlineStr">
        <is>
          <t>Data Engineer</t>
        </is>
      </c>
      <c r="B17401" t="inlineStr">
        <is>
          <t>Data Engineer/Data Migration Specialist</t>
        </is>
      </c>
      <c r="C17401" t="inlineStr">
        <is>
          <t>Anywhere</t>
        </is>
      </c>
      <c r="D17401" t="inlineStr">
        <is>
          <t>via LinkedIn</t>
        </is>
      </c>
      <c r="E17401" t="inlineStr">
        <is>
          <t>Full-time</t>
        </is>
      </c>
      <c r="F17401" t="b">
        <v>1</v>
      </c>
      <c r="G17401" t="inlineStr">
        <is>
          <t>United Kingdom</t>
        </is>
      </c>
      <c r="H17401" s="2" t="n">
        <v>45439.71359953703</v>
      </c>
      <c r="I17401" t="b">
        <v>0</v>
      </c>
      <c r="J17401" t="b">
        <v>0</v>
      </c>
      <c r="K17401" t="inlineStr">
        <is>
          <t>United Kingdom</t>
        </is>
      </c>
      <c r="L17401" t="inlineStr"/>
      <c r="M17401" t="inlineStr"/>
      <c r="N17401" t="inlineStr"/>
      <c r="O17401" t="inlineStr">
        <is>
          <t>Carebit</t>
        </is>
      </c>
      <c r="P17401" t="inlineStr">
        <is>
          <t>['ruby', 'ruby', 'python', 'javascript', 'sql', 'mongodb', 'mongodb', 'bash', 'aws', 'ubuntu', 'windows', 'linux', 'excel', 'ansible']</t>
        </is>
      </c>
      <c r="Q17401" t="inlineStr">
        <is>
          <t>{'analyst_tools': ['excel'], 'cloud': ['aws'], 'databases': ['mongodb'], 'os': ['ubuntu', 'windows', 'linux'], 'other': ['ansible'], 'programming': ['ruby', 'python', 'javascript', 'sql', 'mongodb', 'bash'], 'webframeworks': ['ruby']}</t>
        </is>
      </c>
    </row>
    <row r="17402">
      <c r="A17402" t="inlineStr">
        <is>
          <t>Data Analyst</t>
        </is>
      </c>
      <c r="B17402" t="inlineStr">
        <is>
          <t>Hidden Halos Data Analyst VISTA</t>
        </is>
      </c>
      <c r="C17402" t="inlineStr">
        <is>
          <t>Woodside, NY</t>
        </is>
      </c>
      <c r="D17402" t="inlineStr">
        <is>
          <t>via ZipRecruiter</t>
        </is>
      </c>
      <c r="E17402" t="inlineStr">
        <is>
          <t>Full-time</t>
        </is>
      </c>
      <c r="F17402" t="b">
        <v>0</v>
      </c>
      <c r="G17402" t="inlineStr">
        <is>
          <t>New York, United States</t>
        </is>
      </c>
      <c r="H17402" s="2" t="n">
        <v>45441.70857638889</v>
      </c>
      <c r="I17402" t="b">
        <v>1</v>
      </c>
      <c r="J17402" t="b">
        <v>1</v>
      </c>
      <c r="K17402" t="inlineStr">
        <is>
          <t>United States</t>
        </is>
      </c>
      <c r="L17402" t="inlineStr"/>
      <c r="M17402" t="inlineStr"/>
      <c r="N17402" t="inlineStr"/>
      <c r="O17402" t="inlineStr">
        <is>
          <t>AmeriCorps</t>
        </is>
      </c>
      <c r="P17402" t="inlineStr"/>
      <c r="Q17402" t="inlineStr"/>
    </row>
    <row r="17403">
      <c r="A17403" t="inlineStr">
        <is>
          <t>Data Scientist</t>
        </is>
      </c>
      <c r="B17403" t="inlineStr">
        <is>
          <t>Data Consultant</t>
        </is>
      </c>
      <c r="C17403" t="inlineStr">
        <is>
          <t>Orlando, FL</t>
        </is>
      </c>
      <c r="D17403" t="inlineStr">
        <is>
          <t>via Nexxt</t>
        </is>
      </c>
      <c r="E17403" t="inlineStr">
        <is>
          <t>Full-time</t>
        </is>
      </c>
      <c r="F17403" t="b">
        <v>0</v>
      </c>
      <c r="G17403" t="inlineStr">
        <is>
          <t>Florida, United States</t>
        </is>
      </c>
      <c r="H17403" s="2" t="n">
        <v>45436.70966435185</v>
      </c>
      <c r="I17403" t="b">
        <v>0</v>
      </c>
      <c r="J17403" t="b">
        <v>0</v>
      </c>
      <c r="K17403" t="inlineStr">
        <is>
          <t>United States</t>
        </is>
      </c>
      <c r="L17403" t="inlineStr"/>
      <c r="M17403" t="inlineStr"/>
      <c r="N17403" t="inlineStr"/>
      <c r="O17403" t="inlineStr">
        <is>
          <t>Sedgwick</t>
        </is>
      </c>
      <c r="P17403" t="inlineStr"/>
      <c r="Q17403" t="inlineStr"/>
    </row>
    <row r="17404">
      <c r="A17404" t="inlineStr">
        <is>
          <t>Data Engineer</t>
        </is>
      </c>
      <c r="B17404" t="inlineStr">
        <is>
          <t>Module Data Quality Engineer</t>
        </is>
      </c>
      <c r="C17404" t="inlineStr">
        <is>
          <t>Mexico</t>
        </is>
      </c>
      <c r="D17404" t="inlineStr">
        <is>
          <t>via LinkedIn</t>
        </is>
      </c>
      <c r="E17404" t="inlineStr">
        <is>
          <t>Full-time</t>
        </is>
      </c>
      <c r="F17404" t="b">
        <v>0</v>
      </c>
      <c r="G17404" t="inlineStr">
        <is>
          <t>Mexico</t>
        </is>
      </c>
      <c r="H17404" s="2" t="n">
        <v>45421.7208912037</v>
      </c>
      <c r="I17404" t="b">
        <v>0</v>
      </c>
      <c r="J17404" t="b">
        <v>0</v>
      </c>
      <c r="K17404" t="inlineStr">
        <is>
          <t>Mexico</t>
        </is>
      </c>
      <c r="L17404" t="inlineStr"/>
      <c r="M17404" t="inlineStr"/>
      <c r="N17404" t="inlineStr"/>
      <c r="O17404" t="inlineStr">
        <is>
          <t>Ford México</t>
        </is>
      </c>
      <c r="P17404" t="inlineStr"/>
      <c r="Q17404" t="inlineStr"/>
    </row>
    <row r="17405">
      <c r="A17405" t="inlineStr">
        <is>
          <t>Data Engineer</t>
        </is>
      </c>
      <c r="B17405" t="inlineStr">
        <is>
          <t>Excellence School Business Intelligence – Azure Data Engineer</t>
        </is>
      </c>
      <c r="C17405" t="inlineStr">
        <is>
          <t>Naples, Metropolitan City of Naples, Italy</t>
        </is>
      </c>
      <c r="D17405" t="inlineStr">
        <is>
          <t>via LinkedIn</t>
        </is>
      </c>
      <c r="E17405" t="inlineStr">
        <is>
          <t>Full-time</t>
        </is>
      </c>
      <c r="F17405" t="b">
        <v>0</v>
      </c>
      <c r="G17405" t="inlineStr">
        <is>
          <t>Italy</t>
        </is>
      </c>
      <c r="H17405" s="2" t="n">
        <v>45425.73376157408</v>
      </c>
      <c r="I17405" t="b">
        <v>0</v>
      </c>
      <c r="J17405" t="b">
        <v>0</v>
      </c>
      <c r="K17405" t="inlineStr">
        <is>
          <t>Italy</t>
        </is>
      </c>
      <c r="L17405" t="inlineStr"/>
      <c r="M17405" t="inlineStr"/>
      <c r="N17405" t="inlineStr"/>
      <c r="O17405" t="inlineStr">
        <is>
          <t>NTT DATA Italia</t>
        </is>
      </c>
      <c r="P17405" t="inlineStr">
        <is>
          <t>['python', 'scala', 'azure', 'databricks']</t>
        </is>
      </c>
      <c r="Q17405" t="inlineStr">
        <is>
          <t>{'cloud': ['azure', 'databricks'], 'programming': ['python', 'scala']}</t>
        </is>
      </c>
    </row>
    <row r="17406">
      <c r="A17406" t="inlineStr">
        <is>
          <t>Data Scientist</t>
        </is>
      </c>
      <c r="B17406" t="inlineStr">
        <is>
          <t>Data &amp; ML Ops</t>
        </is>
      </c>
      <c r="C17406" t="inlineStr">
        <is>
          <t>Anywhere</t>
        </is>
      </c>
      <c r="D17406" t="inlineStr">
        <is>
          <t>via ZipRecruiter</t>
        </is>
      </c>
      <c r="E17406" t="inlineStr">
        <is>
          <t>Full-time</t>
        </is>
      </c>
      <c r="F17406" t="b">
        <v>1</v>
      </c>
      <c r="G17406" t="inlineStr">
        <is>
          <t>Texas, United States</t>
        </is>
      </c>
      <c r="H17406" s="2" t="n">
        <v>45421.71194444445</v>
      </c>
      <c r="I17406" t="b">
        <v>0</v>
      </c>
      <c r="J17406" t="b">
        <v>0</v>
      </c>
      <c r="K17406" t="inlineStr">
        <is>
          <t>United States</t>
        </is>
      </c>
      <c r="L17406" t="inlineStr"/>
      <c r="M17406" t="inlineStr"/>
      <c r="N17406" t="inlineStr"/>
      <c r="O17406" t="inlineStr">
        <is>
          <t>Habitat Energy</t>
        </is>
      </c>
      <c r="P17406" t="inlineStr">
        <is>
          <t>['dart', 'python', 'sql', 'snowflake', 'airflow', 'pandas', 'numpy', 'scikit-learn', 'kubernetes', 'terraform', 'git', 'docker']</t>
        </is>
      </c>
      <c r="Q17406" t="inlineStr">
        <is>
          <t>{'cloud': ['snowflake'], 'libraries': ['airflow', 'pandas', 'numpy', 'scikit-learn'], 'other': ['kubernetes', 'terraform', 'git', 'docker'], 'programming': ['dart', 'python', 'sql']}</t>
        </is>
      </c>
    </row>
    <row r="17407">
      <c r="A17407" t="inlineStr">
        <is>
          <t>Data Engineer</t>
        </is>
      </c>
      <c r="B17407" t="inlineStr">
        <is>
          <t>Data Engineering Analyst</t>
        </is>
      </c>
      <c r="C17407" t="inlineStr">
        <is>
          <t>McLean, VA</t>
        </is>
      </c>
      <c r="D17407" t="inlineStr">
        <is>
          <t>via Indeed</t>
        </is>
      </c>
      <c r="E17407" t="inlineStr">
        <is>
          <t>Full-time</t>
        </is>
      </c>
      <c r="F17407" t="b">
        <v>0</v>
      </c>
      <c r="G17407" t="inlineStr">
        <is>
          <t>New York, United States</t>
        </is>
      </c>
      <c r="H17407" s="2" t="n">
        <v>45422.70857638889</v>
      </c>
      <c r="I17407" t="b">
        <v>0</v>
      </c>
      <c r="J17407" t="b">
        <v>0</v>
      </c>
      <c r="K17407" t="inlineStr">
        <is>
          <t>United States</t>
        </is>
      </c>
      <c r="L17407" t="inlineStr"/>
      <c r="M17407" t="inlineStr"/>
      <c r="N17407" t="inlineStr"/>
      <c r="O17407" t="inlineStr">
        <is>
          <t>Elder Research</t>
        </is>
      </c>
      <c r="P17407" t="inlineStr">
        <is>
          <t>['sql', 'postgresql', 'flow']</t>
        </is>
      </c>
      <c r="Q17407" t="inlineStr">
        <is>
          <t>{'databases': ['postgresql'], 'other': ['flow'], 'programming': ['sql']}</t>
        </is>
      </c>
    </row>
    <row r="17408">
      <c r="A17408" t="inlineStr">
        <is>
          <t>Data Analyst</t>
        </is>
      </c>
      <c r="B17408" t="inlineStr">
        <is>
          <t>Stage : Stagiaire Data Analyst</t>
        </is>
      </c>
      <c r="C17408" t="inlineStr">
        <is>
          <t>Arrondissement de Redon, France</t>
        </is>
      </c>
      <c r="D17408" t="inlineStr">
        <is>
          <t>via Adzuna</t>
        </is>
      </c>
      <c r="E17408" t="inlineStr">
        <is>
          <t>Full-time, Contractor, and Internship</t>
        </is>
      </c>
      <c r="F17408" t="b">
        <v>0</v>
      </c>
      <c r="G17408" t="inlineStr">
        <is>
          <t>France</t>
        </is>
      </c>
      <c r="H17408" s="2" t="n">
        <v>45414.73017361111</v>
      </c>
      <c r="I17408" t="b">
        <v>0</v>
      </c>
      <c r="J17408" t="b">
        <v>0</v>
      </c>
      <c r="K17408" t="inlineStr">
        <is>
          <t>France</t>
        </is>
      </c>
      <c r="L17408" t="inlineStr"/>
      <c r="M17408" t="inlineStr"/>
      <c r="N17408" t="inlineStr"/>
      <c r="O17408" t="inlineStr">
        <is>
          <t>Stage</t>
        </is>
      </c>
      <c r="P17408" t="inlineStr">
        <is>
          <t>['sql', 'python', 'sap', 'power bi', 'tableau']</t>
        </is>
      </c>
      <c r="Q17408" t="inlineStr">
        <is>
          <t>{'analyst_tools': ['sap', 'power bi', 'tableau'], 'programming': ['sql', 'python']}</t>
        </is>
      </c>
    </row>
    <row r="17409">
      <c r="A17409" t="inlineStr">
        <is>
          <t>Data Scientist</t>
        </is>
      </c>
      <c r="B17409" t="inlineStr">
        <is>
          <t>Data Scientist (m/f)</t>
        </is>
      </c>
      <c r="C17409" t="inlineStr">
        <is>
          <t>Lisbon, Portugal</t>
        </is>
      </c>
      <c r="D17409" t="inlineStr">
        <is>
          <t>via LinkedIn</t>
        </is>
      </c>
      <c r="E17409" t="inlineStr">
        <is>
          <t>Full-time</t>
        </is>
      </c>
      <c r="F17409" t="b">
        <v>0</v>
      </c>
      <c r="G17409" t="inlineStr">
        <is>
          <t>Portugal</t>
        </is>
      </c>
      <c r="H17409" s="2" t="n">
        <v>45432.71686342593</v>
      </c>
      <c r="I17409" t="b">
        <v>0</v>
      </c>
      <c r="J17409" t="b">
        <v>0</v>
      </c>
      <c r="K17409" t="inlineStr">
        <is>
          <t>Portugal</t>
        </is>
      </c>
      <c r="L17409" t="inlineStr"/>
      <c r="M17409" t="inlineStr"/>
      <c r="N17409" t="inlineStr"/>
      <c r="O17409" t="inlineStr">
        <is>
          <t>Bee Engineering</t>
        </is>
      </c>
      <c r="P17409" t="inlineStr">
        <is>
          <t>['sql', 'python', 'r']</t>
        </is>
      </c>
      <c r="Q17409" t="inlineStr">
        <is>
          <t>{'programming': ['sql', 'python', 'r']}</t>
        </is>
      </c>
    </row>
    <row r="17410">
      <c r="A17410" t="inlineStr">
        <is>
          <t>Data Engineer</t>
        </is>
      </c>
      <c r="B17410" t="inlineStr">
        <is>
          <t>Infrastructure Engineer | Data Platform Automation</t>
        </is>
      </c>
      <c r="C17410" t="inlineStr">
        <is>
          <t>Anywhere</t>
        </is>
      </c>
      <c r="D17410" t="inlineStr">
        <is>
          <t>via Indeed</t>
        </is>
      </c>
      <c r="E17410" t="inlineStr">
        <is>
          <t>Full-time</t>
        </is>
      </c>
      <c r="F17410" t="b">
        <v>1</v>
      </c>
      <c r="G17410" t="inlineStr">
        <is>
          <t>Netherlands</t>
        </is>
      </c>
      <c r="H17410" s="2" t="n">
        <v>45442.73248842593</v>
      </c>
      <c r="I17410" t="b">
        <v>1</v>
      </c>
      <c r="J17410" t="b">
        <v>0</v>
      </c>
      <c r="K17410" t="inlineStr">
        <is>
          <t>Netherlands</t>
        </is>
      </c>
      <c r="L17410" t="inlineStr"/>
      <c r="M17410" t="inlineStr"/>
      <c r="N17410" t="inlineStr"/>
      <c r="O17410" t="inlineStr">
        <is>
          <t>DeepL</t>
        </is>
      </c>
      <c r="P17410" t="inlineStr">
        <is>
          <t>['go', 'python', 'kafka', 'kubernetes']</t>
        </is>
      </c>
      <c r="Q17410" t="inlineStr">
        <is>
          <t>{'libraries': ['kafka'], 'other': ['kubernetes'], 'programming': ['go', 'python']}</t>
        </is>
      </c>
    </row>
    <row r="17411">
      <c r="A17411" t="inlineStr">
        <is>
          <t>Data Analyst</t>
        </is>
      </c>
      <c r="B17411" t="inlineStr">
        <is>
          <t>Financial Data Analyst</t>
        </is>
      </c>
      <c r="C17411" t="inlineStr">
        <is>
          <t>Casablanca, Morocco</t>
        </is>
      </c>
      <c r="D17411" t="inlineStr">
        <is>
          <t>via Indeed</t>
        </is>
      </c>
      <c r="E17411" t="inlineStr">
        <is>
          <t>Full-time</t>
        </is>
      </c>
      <c r="F17411" t="b">
        <v>0</v>
      </c>
      <c r="G17411" t="inlineStr">
        <is>
          <t>Morocco</t>
        </is>
      </c>
      <c r="H17411" s="2" t="n">
        <v>45419.72278935185</v>
      </c>
      <c r="I17411" t="b">
        <v>0</v>
      </c>
      <c r="J17411" t="b">
        <v>0</v>
      </c>
      <c r="K17411" t="inlineStr">
        <is>
          <t>Morocco</t>
        </is>
      </c>
      <c r="L17411" t="inlineStr"/>
      <c r="M17411" t="inlineStr"/>
      <c r="N17411" t="inlineStr"/>
      <c r="O17411" t="inlineStr">
        <is>
          <t>Intelcia</t>
        </is>
      </c>
      <c r="P17411" t="inlineStr">
        <is>
          <t>['python', 'hadoop', 'spark']</t>
        </is>
      </c>
      <c r="Q17411" t="inlineStr">
        <is>
          <t>{'libraries': ['hadoop', 'spark'], 'programming': ['python']}</t>
        </is>
      </c>
    </row>
    <row r="17412">
      <c r="A17412" t="inlineStr">
        <is>
          <t>Data Analyst</t>
        </is>
      </c>
      <c r="B17412" t="inlineStr">
        <is>
          <t>Marketing Data Analyst</t>
        </is>
      </c>
      <c r="C17412" t="inlineStr">
        <is>
          <t>Newark, NJ</t>
        </is>
      </c>
      <c r="D17412" t="inlineStr">
        <is>
          <t>via LinkedIn</t>
        </is>
      </c>
      <c r="E17412" t="inlineStr">
        <is>
          <t>Contractor</t>
        </is>
      </c>
      <c r="F17412" t="b">
        <v>0</v>
      </c>
      <c r="G17412" t="inlineStr">
        <is>
          <t>New York, United States</t>
        </is>
      </c>
      <c r="H17412" s="2" t="n">
        <v>45434.70851851852</v>
      </c>
      <c r="I17412" t="b">
        <v>0</v>
      </c>
      <c r="J17412" t="b">
        <v>0</v>
      </c>
      <c r="K17412" t="inlineStr">
        <is>
          <t>United States</t>
        </is>
      </c>
      <c r="L17412" t="inlineStr">
        <is>
          <t>hour</t>
        </is>
      </c>
      <c r="M17412" t="inlineStr"/>
      <c r="N17412" t="n">
        <v>67.5</v>
      </c>
      <c r="O17412" t="inlineStr">
        <is>
          <t>High Bridge Consulting LLC</t>
        </is>
      </c>
      <c r="P17412" t="inlineStr">
        <is>
          <t>['sql', 'python', 'r', 'jupyter', 'tableau', 'microstrategy']</t>
        </is>
      </c>
      <c r="Q17412" t="inlineStr">
        <is>
          <t>{'analyst_tools': ['tableau', 'microstrategy'], 'libraries': ['jupyter'], 'programming': ['sql', 'python', 'r']}</t>
        </is>
      </c>
    </row>
    <row r="17413">
      <c r="A17413" t="inlineStr">
        <is>
          <t>Data Scientist</t>
        </is>
      </c>
      <c r="B17413" t="inlineStr">
        <is>
          <t>Data Scientist</t>
        </is>
      </c>
      <c r="C17413" t="inlineStr">
        <is>
          <t>Dresden, Germany</t>
        </is>
      </c>
      <c r="D17413" t="inlineStr">
        <is>
          <t>via BeBee</t>
        </is>
      </c>
      <c r="E17413" t="inlineStr">
        <is>
          <t>Full-time</t>
        </is>
      </c>
      <c r="F17413" t="b">
        <v>0</v>
      </c>
      <c r="G17413" t="inlineStr">
        <is>
          <t>Germany</t>
        </is>
      </c>
      <c r="H17413" s="2" t="n">
        <v>45419.7225</v>
      </c>
      <c r="I17413" t="b">
        <v>0</v>
      </c>
      <c r="J17413" t="b">
        <v>0</v>
      </c>
      <c r="K17413" t="inlineStr">
        <is>
          <t>Germany</t>
        </is>
      </c>
      <c r="L17413" t="inlineStr"/>
      <c r="M17413" t="inlineStr"/>
      <c r="N17413" t="inlineStr"/>
      <c r="O17413" t="inlineStr">
        <is>
          <t>AOK PLUS - Die Gesundheitskasse für Sachsen und Thüringen.</t>
        </is>
      </c>
      <c r="P17413" t="inlineStr"/>
      <c r="Q17413" t="inlineStr"/>
    </row>
    <row r="17414">
      <c r="A17414" t="inlineStr">
        <is>
          <t>Software Engineer</t>
        </is>
      </c>
      <c r="B17414" t="inlineStr">
        <is>
          <t>Senior/Staff Software Engineer</t>
        </is>
      </c>
      <c r="C17414" t="inlineStr">
        <is>
          <t>Anywhere</t>
        </is>
      </c>
      <c r="D17414" t="inlineStr">
        <is>
          <t>via Built In</t>
        </is>
      </c>
      <c r="E17414" t="inlineStr">
        <is>
          <t>Full-time</t>
        </is>
      </c>
      <c r="F17414" t="b">
        <v>1</v>
      </c>
      <c r="G17414" t="inlineStr">
        <is>
          <t>Argentina</t>
        </is>
      </c>
      <c r="H17414" s="2" t="n">
        <v>45413.72533564815</v>
      </c>
      <c r="I17414" t="b">
        <v>1</v>
      </c>
      <c r="J17414" t="b">
        <v>0</v>
      </c>
      <c r="K17414" t="inlineStr">
        <is>
          <t>Argentina</t>
        </is>
      </c>
      <c r="L17414" t="inlineStr"/>
      <c r="M17414" t="inlineStr"/>
      <c r="N17414" t="inlineStr"/>
      <c r="O17414" t="inlineStr">
        <is>
          <t>Domino Data Lab</t>
        </is>
      </c>
      <c r="P17414" t="inlineStr">
        <is>
          <t>['mongodb', 'mongodb', 'scala', 'java', 'kotlin', 'python', 'c#']</t>
        </is>
      </c>
      <c r="Q17414" t="inlineStr">
        <is>
          <t>{'databases': ['mongodb'], 'programming': ['mongodb', 'scala', 'java', 'kotlin', 'python', 'c#']}</t>
        </is>
      </c>
    </row>
    <row r="17415">
      <c r="A17415" t="inlineStr">
        <is>
          <t>Senior Data Scientist</t>
        </is>
      </c>
      <c r="B17415" t="inlineStr">
        <is>
          <t>Senior Data Scientist (w/m) 80-100%</t>
        </is>
      </c>
      <c r="C17415" t="inlineStr">
        <is>
          <t>Anywhere</t>
        </is>
      </c>
      <c r="D17415" t="inlineStr">
        <is>
          <t>via Indeed CH</t>
        </is>
      </c>
      <c r="E17415" t="inlineStr">
        <is>
          <t>Full-time</t>
        </is>
      </c>
      <c r="F17415" t="b">
        <v>1</v>
      </c>
      <c r="G17415" t="inlineStr">
        <is>
          <t>Switzerland</t>
        </is>
      </c>
      <c r="H17415" s="2" t="n">
        <v>45441.73387731481</v>
      </c>
      <c r="I17415" t="b">
        <v>0</v>
      </c>
      <c r="J17415" t="b">
        <v>0</v>
      </c>
      <c r="K17415" t="inlineStr">
        <is>
          <t>Switzerland</t>
        </is>
      </c>
      <c r="L17415" t="inlineStr"/>
      <c r="M17415" t="inlineStr"/>
      <c r="N17415" t="inlineStr"/>
      <c r="O17415" t="inlineStr">
        <is>
          <t>FAE Elektrotechnik GmbH &amp; Co. KG</t>
        </is>
      </c>
      <c r="P17415" t="inlineStr">
        <is>
          <t>['python', 'sql', 'scala', 'scikit-learn', 'pandas', 'keras', 'spark']</t>
        </is>
      </c>
      <c r="Q17415" t="inlineStr">
        <is>
          <t>{'libraries': ['scikit-learn', 'pandas', 'keras', 'spark'], 'programming': ['python', 'sql', 'scala']}</t>
        </is>
      </c>
    </row>
    <row r="17416">
      <c r="A17416" t="inlineStr">
        <is>
          <t>Data Engineer</t>
        </is>
      </c>
      <c r="B17416" t="inlineStr">
        <is>
          <t>Data Engineer</t>
        </is>
      </c>
      <c r="C17416" t="inlineStr">
        <is>
          <t>Mexico City, CDMX, Mexico</t>
        </is>
      </c>
      <c r="D17416" t="inlineStr">
        <is>
          <t>via BeBee México</t>
        </is>
      </c>
      <c r="E17416" t="inlineStr">
        <is>
          <t>Full-time</t>
        </is>
      </c>
      <c r="F17416" t="b">
        <v>0</v>
      </c>
      <c r="G17416" t="inlineStr">
        <is>
          <t>Mexico</t>
        </is>
      </c>
      <c r="H17416" s="2" t="n">
        <v>45421.72092592593</v>
      </c>
      <c r="I17416" t="b">
        <v>1</v>
      </c>
      <c r="J17416" t="b">
        <v>0</v>
      </c>
      <c r="K17416" t="inlineStr">
        <is>
          <t>Mexico</t>
        </is>
      </c>
      <c r="L17416" t="inlineStr"/>
      <c r="M17416" t="inlineStr"/>
      <c r="N17416" t="inlineStr"/>
      <c r="O17416" t="inlineStr">
        <is>
          <t>STEFANINI LATAM</t>
        </is>
      </c>
      <c r="P17416" t="inlineStr">
        <is>
          <t>['sql', 'python', 'mysql', 'postgresql', 'aws', 'azure']</t>
        </is>
      </c>
      <c r="Q17416" t="inlineStr">
        <is>
          <t>{'cloud': ['aws', 'azure'], 'databases': ['mysql', 'postgresql'], 'programming': ['sql', 'python']}</t>
        </is>
      </c>
    </row>
    <row r="17417">
      <c r="A17417" t="inlineStr">
        <is>
          <t>Data Analyst</t>
        </is>
      </c>
      <c r="B17417" t="inlineStr">
        <is>
          <t>Data Analyst (Health Setting)</t>
        </is>
      </c>
      <c r="C17417" t="inlineStr">
        <is>
          <t>Manila, Metro Manila, Philippines</t>
        </is>
      </c>
      <c r="D17417" t="inlineStr">
        <is>
          <t>via Indeed</t>
        </is>
      </c>
      <c r="E17417" t="inlineStr">
        <is>
          <t>Full-time</t>
        </is>
      </c>
      <c r="F17417" t="b">
        <v>0</v>
      </c>
      <c r="G17417" t="inlineStr">
        <is>
          <t>Philippines</t>
        </is>
      </c>
      <c r="H17417" s="2" t="n">
        <v>45428.71570601852</v>
      </c>
      <c r="I17417" t="b">
        <v>1</v>
      </c>
      <c r="J17417" t="b">
        <v>0</v>
      </c>
      <c r="K17417" t="inlineStr">
        <is>
          <t>Philippines</t>
        </is>
      </c>
      <c r="L17417" t="inlineStr"/>
      <c r="M17417" t="inlineStr"/>
      <c r="N17417" t="inlineStr"/>
      <c r="O17417" t="inlineStr">
        <is>
          <t>Innovative Health Diagnostics dba of MD Tox Laboratory</t>
        </is>
      </c>
      <c r="P17417" t="inlineStr"/>
      <c r="Q17417" t="inlineStr"/>
    </row>
    <row r="17418">
      <c r="A17418" t="inlineStr">
        <is>
          <t>Data Scientist</t>
        </is>
      </c>
      <c r="B17418" t="inlineStr">
        <is>
          <t>Data Science Manager (Remote)</t>
        </is>
      </c>
      <c r="C17418" t="inlineStr">
        <is>
          <t>United Kingdom</t>
        </is>
      </c>
      <c r="D17418" t="inlineStr">
        <is>
          <t>via Jooble</t>
        </is>
      </c>
      <c r="E17418" t="inlineStr">
        <is>
          <t>Full-time</t>
        </is>
      </c>
      <c r="F17418" t="b">
        <v>0</v>
      </c>
      <c r="G17418" t="inlineStr">
        <is>
          <t>United Kingdom</t>
        </is>
      </c>
      <c r="H17418" s="2" t="n">
        <v>45424.73142361111</v>
      </c>
      <c r="I17418" t="b">
        <v>0</v>
      </c>
      <c r="J17418" t="b">
        <v>0</v>
      </c>
      <c r="K17418" t="inlineStr">
        <is>
          <t>United Kingdom</t>
        </is>
      </c>
      <c r="L17418" t="inlineStr"/>
      <c r="M17418" t="inlineStr"/>
      <c r="N17418" t="inlineStr"/>
      <c r="O17418" t="inlineStr">
        <is>
          <t>Understanding Recruitment</t>
        </is>
      </c>
      <c r="P17418" t="inlineStr">
        <is>
          <t>['python', 'sql', 'aws']</t>
        </is>
      </c>
      <c r="Q17418" t="inlineStr">
        <is>
          <t>{'cloud': ['aws'], 'programming': ['python', 'sql']}</t>
        </is>
      </c>
    </row>
    <row r="17419">
      <c r="A17419" t="inlineStr">
        <is>
          <t>Data Analyst</t>
        </is>
      </c>
      <c r="B17419" t="inlineStr">
        <is>
          <t>Catalog Data Analyst</t>
        </is>
      </c>
      <c r="C17419" t="inlineStr">
        <is>
          <t>New York, NY</t>
        </is>
      </c>
      <c r="D17419" t="inlineStr">
        <is>
          <t>via Indeed</t>
        </is>
      </c>
      <c r="E17419" t="inlineStr">
        <is>
          <t>Contractor</t>
        </is>
      </c>
      <c r="F17419" t="b">
        <v>0</v>
      </c>
      <c r="G17419" t="inlineStr">
        <is>
          <t>New York, United States</t>
        </is>
      </c>
      <c r="H17419" s="2" t="n">
        <v>45443.70828703704</v>
      </c>
      <c r="I17419" t="b">
        <v>1</v>
      </c>
      <c r="J17419" t="b">
        <v>0</v>
      </c>
      <c r="K17419" t="inlineStr">
        <is>
          <t>United States</t>
        </is>
      </c>
      <c r="L17419" t="inlineStr"/>
      <c r="M17419" t="inlineStr"/>
      <c r="N17419" t="inlineStr"/>
      <c r="O17419" t="inlineStr">
        <is>
          <t>Ampcus Incorporated</t>
        </is>
      </c>
      <c r="P17419" t="inlineStr">
        <is>
          <t>['python', 'sql', 'sql server', 'snowflake', 'excel', 'powerpoint', 'visio', 'jira']</t>
        </is>
      </c>
      <c r="Q17419" t="inlineStr">
        <is>
          <t>{'analyst_tools': ['excel', 'powerpoint', 'visio'], 'async': ['jira'], 'cloud': ['snowflake'], 'databases': ['sql server'], 'programming': ['python', 'sql']}</t>
        </is>
      </c>
    </row>
    <row r="17420">
      <c r="A17420" t="inlineStr">
        <is>
          <t>Senior Data Scientist</t>
        </is>
      </c>
      <c r="B17420" t="inlineStr">
        <is>
          <t>Senior Data Scientist - Machine Learning</t>
        </is>
      </c>
      <c r="C17420" t="inlineStr">
        <is>
          <t>California</t>
        </is>
      </c>
      <c r="D17420" t="inlineStr">
        <is>
          <t>via Jora</t>
        </is>
      </c>
      <c r="E17420" t="inlineStr">
        <is>
          <t>Full-time</t>
        </is>
      </c>
      <c r="F17420" t="b">
        <v>0</v>
      </c>
      <c r="G17420" t="inlineStr">
        <is>
          <t>California, United States</t>
        </is>
      </c>
      <c r="H17420" s="2" t="n">
        <v>45434.71149305555</v>
      </c>
      <c r="I17420" t="b">
        <v>0</v>
      </c>
      <c r="J17420" t="b">
        <v>1</v>
      </c>
      <c r="K17420" t="inlineStr">
        <is>
          <t>United States</t>
        </is>
      </c>
      <c r="L17420" t="inlineStr"/>
      <c r="M17420" t="inlineStr"/>
      <c r="N17420" t="inlineStr"/>
      <c r="O17420" t="inlineStr">
        <is>
          <t>Circle</t>
        </is>
      </c>
      <c r="P17420" t="inlineStr">
        <is>
          <t>['sql', 'r', 'python']</t>
        </is>
      </c>
      <c r="Q17420" t="inlineStr">
        <is>
          <t>{'programming': ['sql', 'r', 'python']}</t>
        </is>
      </c>
    </row>
    <row r="17421">
      <c r="A17421" t="inlineStr">
        <is>
          <t>Data Analyst</t>
        </is>
      </c>
      <c r="B17421" t="inlineStr">
        <is>
          <t>Data Analyst-Retail Product Catalog Management at NationsBenefits</t>
        </is>
      </c>
      <c r="C17421" t="inlineStr">
        <is>
          <t>Anywhere</t>
        </is>
      </c>
      <c r="D17421" t="inlineStr">
        <is>
          <t>via Jobgether</t>
        </is>
      </c>
      <c r="E17421" t="inlineStr">
        <is>
          <t>Full-time</t>
        </is>
      </c>
      <c r="F17421" t="b">
        <v>1</v>
      </c>
      <c r="G17421" t="inlineStr">
        <is>
          <t>Florida, United States</t>
        </is>
      </c>
      <c r="H17421" s="2" t="n">
        <v>45422.71087962963</v>
      </c>
      <c r="I17421" t="b">
        <v>0</v>
      </c>
      <c r="J17421" t="b">
        <v>1</v>
      </c>
      <c r="K17421" t="inlineStr">
        <is>
          <t>United States</t>
        </is>
      </c>
      <c r="L17421" t="inlineStr"/>
      <c r="M17421" t="inlineStr"/>
      <c r="N17421" t="inlineStr"/>
      <c r="O17421" t="inlineStr">
        <is>
          <t>NationsBenefits</t>
        </is>
      </c>
      <c r="P17421" t="inlineStr">
        <is>
          <t>['sql', 'sql server', 'postgresql', 'excel', 'word', 'powerpoint']</t>
        </is>
      </c>
      <c r="Q17421" t="inlineStr">
        <is>
          <t>{'analyst_tools': ['excel', 'word', 'powerpoint'], 'databases': ['sql server', 'postgresql'], 'programming': ['sql']}</t>
        </is>
      </c>
    </row>
    <row r="17422">
      <c r="A17422" t="inlineStr">
        <is>
          <t>Senior Data Scientist</t>
        </is>
      </c>
      <c r="B17422" t="inlineStr">
        <is>
          <t>Senior Data Scientist</t>
        </is>
      </c>
      <c r="C17422" t="inlineStr">
        <is>
          <t>Chile</t>
        </is>
      </c>
      <c r="D17422" t="inlineStr">
        <is>
          <t>via Trabajo.org - Vacantes De Empleo, Trabajo</t>
        </is>
      </c>
      <c r="E17422" t="inlineStr">
        <is>
          <t>Full-time</t>
        </is>
      </c>
      <c r="F17422" t="b">
        <v>0</v>
      </c>
      <c r="G17422" t="inlineStr">
        <is>
          <t>Chile</t>
        </is>
      </c>
      <c r="H17422" s="2" t="n">
        <v>45443.72324074074</v>
      </c>
      <c r="I17422" t="b">
        <v>0</v>
      </c>
      <c r="J17422" t="b">
        <v>0</v>
      </c>
      <c r="K17422" t="inlineStr">
        <is>
          <t>Chile</t>
        </is>
      </c>
      <c r="L17422" t="inlineStr"/>
      <c r="M17422" t="inlineStr"/>
      <c r="N17422" t="inlineStr"/>
      <c r="O17422" t="inlineStr">
        <is>
          <t>BairesDev SA</t>
        </is>
      </c>
      <c r="P17422" t="inlineStr">
        <is>
          <t>['sql', 'python', 'r']</t>
        </is>
      </c>
      <c r="Q17422" t="inlineStr">
        <is>
          <t>{'programming': ['sql', 'python', 'r']}</t>
        </is>
      </c>
    </row>
    <row r="17423">
      <c r="A17423" t="inlineStr">
        <is>
          <t>Senior Data Analyst</t>
        </is>
      </c>
      <c r="B17423" t="inlineStr">
        <is>
          <t>Vice President of Analytics</t>
        </is>
      </c>
      <c r="C17423" t="inlineStr">
        <is>
          <t>San Francisco, CA</t>
        </is>
      </c>
      <c r="D17423" t="inlineStr">
        <is>
          <t>via LinkedIn</t>
        </is>
      </c>
      <c r="E17423" t="inlineStr">
        <is>
          <t>Full-time</t>
        </is>
      </c>
      <c r="F17423" t="b">
        <v>0</v>
      </c>
      <c r="G17423" t="inlineStr">
        <is>
          <t>California, United States</t>
        </is>
      </c>
      <c r="H17423" s="2" t="n">
        <v>45425.71246527778</v>
      </c>
      <c r="I17423" t="b">
        <v>0</v>
      </c>
      <c r="J17423" t="b">
        <v>1</v>
      </c>
      <c r="K17423" t="inlineStr">
        <is>
          <t>United States</t>
        </is>
      </c>
      <c r="L17423" t="inlineStr"/>
      <c r="M17423" t="inlineStr"/>
      <c r="N17423" t="inlineStr"/>
      <c r="O17423" t="inlineStr">
        <is>
          <t>Innovaccer</t>
        </is>
      </c>
      <c r="P17423" t="inlineStr">
        <is>
          <t>['sql', 'sql server', 'hadoop']</t>
        </is>
      </c>
      <c r="Q17423" t="inlineStr">
        <is>
          <t>{'databases': ['sql server'], 'libraries': ['hadoop'], 'programming': ['sql']}</t>
        </is>
      </c>
    </row>
    <row r="17424">
      <c r="A17424" t="inlineStr">
        <is>
          <t>Machine Learning Engineer</t>
        </is>
      </c>
      <c r="B17424" t="inlineStr">
        <is>
          <t>Machine Learning Engineer</t>
        </is>
      </c>
      <c r="C17424" t="inlineStr">
        <is>
          <t>Anywhere</t>
        </is>
      </c>
      <c r="D17424" t="inlineStr">
        <is>
          <t>via Indeed</t>
        </is>
      </c>
      <c r="E17424" t="inlineStr">
        <is>
          <t>Full-time</t>
        </is>
      </c>
      <c r="F17424" t="b">
        <v>1</v>
      </c>
      <c r="G17424" t="inlineStr">
        <is>
          <t>Belgium</t>
        </is>
      </c>
      <c r="H17424" s="2" t="n">
        <v>45436.72668981482</v>
      </c>
      <c r="I17424" t="b">
        <v>0</v>
      </c>
      <c r="J17424" t="b">
        <v>0</v>
      </c>
      <c r="K17424" t="inlineStr">
        <is>
          <t>Belgium</t>
        </is>
      </c>
      <c r="L17424" t="inlineStr"/>
      <c r="M17424" t="inlineStr"/>
      <c r="N17424" t="inlineStr"/>
      <c r="O17424" t="inlineStr">
        <is>
          <t>ML6 - Accelerate Intelligence</t>
        </is>
      </c>
      <c r="P17424" t="inlineStr">
        <is>
          <t>['python', 'gcp', 'aws', 'azure', 'tensorflow', 'pytorch', 'git']</t>
        </is>
      </c>
      <c r="Q17424" t="inlineStr">
        <is>
          <t>{'cloud': ['gcp', 'aws', 'azure'], 'libraries': ['tensorflow', 'pytorch'], 'other': ['git'], 'programming': ['python']}</t>
        </is>
      </c>
    </row>
    <row r="17425">
      <c r="A17425" t="inlineStr">
        <is>
          <t>Data Engineer</t>
        </is>
      </c>
      <c r="B17425" t="inlineStr">
        <is>
          <t>Data Engineer</t>
        </is>
      </c>
      <c r="C17425" t="inlineStr">
        <is>
          <t>Chennai, Tamil Nadu, India</t>
        </is>
      </c>
      <c r="D17425" t="inlineStr">
        <is>
          <t>via LinkedIn</t>
        </is>
      </c>
      <c r="E17425" t="inlineStr">
        <is>
          <t>Full-time</t>
        </is>
      </c>
      <c r="F17425" t="b">
        <v>0</v>
      </c>
      <c r="G17425" t="inlineStr">
        <is>
          <t>India</t>
        </is>
      </c>
      <c r="H17425" s="2" t="n">
        <v>45426.72283564815</v>
      </c>
      <c r="I17425" t="b">
        <v>1</v>
      </c>
      <c r="J17425" t="b">
        <v>0</v>
      </c>
      <c r="K17425" t="inlineStr">
        <is>
          <t>India</t>
        </is>
      </c>
      <c r="L17425" t="inlineStr"/>
      <c r="M17425" t="inlineStr"/>
      <c r="N17425" t="inlineStr"/>
      <c r="O17425" t="inlineStr">
        <is>
          <t>Aspire Systems</t>
        </is>
      </c>
      <c r="P17425" t="inlineStr">
        <is>
          <t>['sql', 'shell', 'python', 'bigquery', 'gcp', 'airflow', 'hadoop', 'linux', 'flow', 'jenkins']</t>
        </is>
      </c>
      <c r="Q17425" t="inlineStr">
        <is>
          <t>{'cloud': ['bigquery', 'gcp'], 'libraries': ['airflow', 'hadoop'], 'os': ['linux'], 'other': ['flow', 'jenkins'], 'programming': ['sql', 'shell', 'python']}</t>
        </is>
      </c>
    </row>
    <row r="17426">
      <c r="A17426" t="inlineStr">
        <is>
          <t>Data Analyst</t>
        </is>
      </c>
      <c r="B17426" t="inlineStr">
        <is>
          <t>Digital Data Analyst</t>
        </is>
      </c>
      <c r="C17426" t="inlineStr">
        <is>
          <t>Oudenaarde, Belgium</t>
        </is>
      </c>
      <c r="D17426" t="inlineStr">
        <is>
          <t>via BeBee</t>
        </is>
      </c>
      <c r="E17426" t="inlineStr">
        <is>
          <t>Full-time</t>
        </is>
      </c>
      <c r="F17426" t="b">
        <v>0</v>
      </c>
      <c r="G17426" t="inlineStr">
        <is>
          <t>Belgium</t>
        </is>
      </c>
      <c r="H17426" s="2" t="n">
        <v>45436.72648148148</v>
      </c>
      <c r="I17426" t="b">
        <v>1</v>
      </c>
      <c r="J17426" t="b">
        <v>0</v>
      </c>
      <c r="K17426" t="inlineStr">
        <is>
          <t>Belgium</t>
        </is>
      </c>
      <c r="L17426" t="inlineStr"/>
      <c r="M17426" t="inlineStr"/>
      <c r="N17426" t="inlineStr"/>
      <c r="O17426" t="inlineStr">
        <is>
          <t>Samsonite Europe Nv</t>
        </is>
      </c>
      <c r="P17426" t="inlineStr">
        <is>
          <t>['powerpoint', 'excel']</t>
        </is>
      </c>
      <c r="Q17426" t="inlineStr">
        <is>
          <t>{'analyst_tools': ['powerpoint', 'excel']}</t>
        </is>
      </c>
    </row>
    <row r="17427">
      <c r="A17427" t="inlineStr">
        <is>
          <t>Data Scientist</t>
        </is>
      </c>
      <c r="B17427" t="inlineStr">
        <is>
          <t>Data Scientist</t>
        </is>
      </c>
      <c r="C17427" t="inlineStr">
        <is>
          <t>Massy, France</t>
        </is>
      </c>
      <c r="D17427" t="inlineStr">
        <is>
          <t>via BeBee</t>
        </is>
      </c>
      <c r="E17427" t="inlineStr">
        <is>
          <t>Full-time</t>
        </is>
      </c>
      <c r="F17427" t="b">
        <v>0</v>
      </c>
      <c r="G17427" t="inlineStr">
        <is>
          <t>France</t>
        </is>
      </c>
      <c r="H17427" s="2" t="n">
        <v>45429.72628472222</v>
      </c>
      <c r="I17427" t="b">
        <v>0</v>
      </c>
      <c r="J17427" t="b">
        <v>0</v>
      </c>
      <c r="K17427" t="inlineStr">
        <is>
          <t>France</t>
        </is>
      </c>
      <c r="L17427" t="inlineStr"/>
      <c r="M17427" t="inlineStr"/>
      <c r="N17427" t="inlineStr"/>
      <c r="O17427" t="inlineStr">
        <is>
          <t>OpenClassrooms</t>
        </is>
      </c>
      <c r="P17427" t="inlineStr">
        <is>
          <t>['python', 'sql']</t>
        </is>
      </c>
      <c r="Q17427" t="inlineStr">
        <is>
          <t>{'programming': ['python', 'sql']}</t>
        </is>
      </c>
    </row>
    <row r="17428">
      <c r="A17428" t="inlineStr">
        <is>
          <t>Data Scientist</t>
        </is>
      </c>
      <c r="B17428" t="inlineStr">
        <is>
          <t>Soon to be Open- Lead Data Scientist</t>
        </is>
      </c>
      <c r="C17428" t="inlineStr">
        <is>
          <t>Heredia Province, Heredia, Costa Rica</t>
        </is>
      </c>
      <c r="D17428" t="inlineStr">
        <is>
          <t>via Smart Recruiters Jobs</t>
        </is>
      </c>
      <c r="E17428" t="inlineStr">
        <is>
          <t>Full-time</t>
        </is>
      </c>
      <c r="F17428" t="b">
        <v>0</v>
      </c>
      <c r="G17428" t="inlineStr">
        <is>
          <t>Costa Rica</t>
        </is>
      </c>
      <c r="H17428" s="2" t="n">
        <v>45421.72980324074</v>
      </c>
      <c r="I17428" t="b">
        <v>0</v>
      </c>
      <c r="J17428" t="b">
        <v>0</v>
      </c>
      <c r="K17428" t="inlineStr">
        <is>
          <t>Costa Rica</t>
        </is>
      </c>
      <c r="L17428" t="inlineStr"/>
      <c r="M17428" t="inlineStr"/>
      <c r="N17428" t="inlineStr"/>
      <c r="O17428" t="inlineStr">
        <is>
          <t>Experian</t>
        </is>
      </c>
      <c r="P17428" t="inlineStr">
        <is>
          <t>['python', 'spark']</t>
        </is>
      </c>
      <c r="Q17428" t="inlineStr">
        <is>
          <t>{'libraries': ['spark'], 'programming': ['python']}</t>
        </is>
      </c>
    </row>
    <row r="17429">
      <c r="A17429" t="inlineStr">
        <is>
          <t>Data Analyst</t>
        </is>
      </c>
      <c r="B17429" t="inlineStr">
        <is>
          <t>Sr Data Analyst</t>
        </is>
      </c>
      <c r="C17429" t="inlineStr">
        <is>
          <t>New Hyde Park, NY</t>
        </is>
      </c>
      <c r="D17429" t="inlineStr">
        <is>
          <t>via Jobg8</t>
        </is>
      </c>
      <c r="E17429" t="inlineStr">
        <is>
          <t>Full-time</t>
        </is>
      </c>
      <c r="F17429" t="b">
        <v>0</v>
      </c>
      <c r="G17429" t="inlineStr">
        <is>
          <t>New York, United States</t>
        </is>
      </c>
      <c r="H17429" s="2" t="n">
        <v>45429.70839120371</v>
      </c>
      <c r="I17429" t="b">
        <v>1</v>
      </c>
      <c r="J17429" t="b">
        <v>0</v>
      </c>
      <c r="K17429" t="inlineStr">
        <is>
          <t>United States</t>
        </is>
      </c>
      <c r="L17429" t="inlineStr"/>
      <c r="M17429" t="inlineStr"/>
      <c r="N17429" t="inlineStr"/>
      <c r="O17429" t="inlineStr">
        <is>
          <t>IPRO</t>
        </is>
      </c>
      <c r="P17429" t="inlineStr"/>
      <c r="Q17429" t="inlineStr"/>
    </row>
    <row r="17430">
      <c r="A17430" t="inlineStr">
        <is>
          <t>Data Engineer</t>
        </is>
      </c>
      <c r="B17430" t="inlineStr">
        <is>
          <t>Azure Data Engineer</t>
        </is>
      </c>
      <c r="C17430" t="inlineStr">
        <is>
          <t>Coventry, UK</t>
        </is>
      </c>
      <c r="D17430" t="inlineStr">
        <is>
          <t>via LinkedIn</t>
        </is>
      </c>
      <c r="E17430" t="inlineStr">
        <is>
          <t>Full-time</t>
        </is>
      </c>
      <c r="F17430" t="b">
        <v>0</v>
      </c>
      <c r="G17430" t="inlineStr">
        <is>
          <t>United Kingdom</t>
        </is>
      </c>
      <c r="H17430" s="2" t="n">
        <v>45441.72630787037</v>
      </c>
      <c r="I17430" t="b">
        <v>1</v>
      </c>
      <c r="J17430" t="b">
        <v>0</v>
      </c>
      <c r="K17430" t="inlineStr">
        <is>
          <t>United Kingdom</t>
        </is>
      </c>
      <c r="L17430" t="inlineStr"/>
      <c r="M17430" t="inlineStr"/>
      <c r="N17430" t="inlineStr"/>
      <c r="O17430" t="inlineStr">
        <is>
          <t>MTC - Manufacturing Technology Centre</t>
        </is>
      </c>
      <c r="P17430" t="inlineStr">
        <is>
          <t>['sql', 'azure']</t>
        </is>
      </c>
      <c r="Q17430" t="inlineStr">
        <is>
          <t>{'cloud': ['azure'], 'programming': ['sql']}</t>
        </is>
      </c>
    </row>
    <row r="17431">
      <c r="A17431" t="inlineStr">
        <is>
          <t>Data Scientist</t>
        </is>
      </c>
      <c r="B17431" t="inlineStr">
        <is>
          <t>Data Scientist &amp; Machine Learning Engineer II</t>
        </is>
      </c>
      <c r="C17431" t="inlineStr">
        <is>
          <t>Toronto, ON, Canada</t>
        </is>
      </c>
      <c r="D17431" t="inlineStr">
        <is>
          <t>via Smart Recruiters Jobs</t>
        </is>
      </c>
      <c r="E17431" t="inlineStr">
        <is>
          <t>Full-time</t>
        </is>
      </c>
      <c r="F17431" t="b">
        <v>0</v>
      </c>
      <c r="G17431" t="inlineStr">
        <is>
          <t>Canada</t>
        </is>
      </c>
      <c r="H17431" s="2" t="n">
        <v>45442.73387731481</v>
      </c>
      <c r="I17431" t="b">
        <v>0</v>
      </c>
      <c r="J17431" t="b">
        <v>0</v>
      </c>
      <c r="K17431" t="inlineStr">
        <is>
          <t>Canada</t>
        </is>
      </c>
      <c r="L17431" t="inlineStr"/>
      <c r="M17431" t="inlineStr"/>
      <c r="N17431" t="inlineStr"/>
      <c r="O17431" t="inlineStr">
        <is>
          <t>Wiser Solutions</t>
        </is>
      </c>
      <c r="P17431" t="inlineStr">
        <is>
          <t>['python', 'r', 'scala', 'mongodb', 'mongodb', 'sql', 'postgresql', 'mysql', 'elasticsearch', 'aws', 'tensorflow', 'fastapi', 'flask', 'docker', 'github', 'jira']</t>
        </is>
      </c>
      <c r="Q17431" t="inlineStr">
        <is>
          <t>{'async': ['jira'], 'cloud': ['aws'], 'databases': ['mongodb', 'postgresql', 'mysql', 'elasticsearch'], 'libraries': ['tensorflow'], 'other': ['docker', 'github'], 'programming': ['python', 'r', 'scala', 'mongodb', 'sql'], 'webframeworks': ['fastapi', 'flask']}</t>
        </is>
      </c>
    </row>
    <row r="17432">
      <c r="A17432" t="inlineStr">
        <is>
          <t>Senior Data Engineer</t>
        </is>
      </c>
      <c r="B17432" t="inlineStr">
        <is>
          <t>Senior Data Engineering Manager</t>
        </is>
      </c>
      <c r="C17432" t="inlineStr">
        <is>
          <t>Gravesend, UK</t>
        </is>
      </c>
      <c r="D17432" t="inlineStr">
        <is>
          <t>via LinkedIn</t>
        </is>
      </c>
      <c r="E17432" t="inlineStr">
        <is>
          <t>Full-time</t>
        </is>
      </c>
      <c r="F17432" t="b">
        <v>0</v>
      </c>
      <c r="G17432" t="inlineStr">
        <is>
          <t>United Kingdom</t>
        </is>
      </c>
      <c r="H17432" s="2" t="n">
        <v>45415.72059027778</v>
      </c>
      <c r="I17432" t="b">
        <v>0</v>
      </c>
      <c r="J17432" t="b">
        <v>0</v>
      </c>
      <c r="K17432" t="inlineStr">
        <is>
          <t>United Kingdom</t>
        </is>
      </c>
      <c r="L17432" t="inlineStr"/>
      <c r="M17432" t="inlineStr"/>
      <c r="N17432" t="inlineStr"/>
      <c r="O17432" t="inlineStr">
        <is>
          <t>Asda</t>
        </is>
      </c>
      <c r="P17432" t="inlineStr"/>
      <c r="Q17432" t="inlineStr"/>
    </row>
    <row r="17433">
      <c r="A17433" t="inlineStr">
        <is>
          <t>Data Scientist</t>
        </is>
      </c>
      <c r="B17433" t="inlineStr">
        <is>
          <t>Head of Data Science</t>
        </is>
      </c>
      <c r="C17433" t="inlineStr">
        <is>
          <t>Anywhere</t>
        </is>
      </c>
      <c r="D17433" t="inlineStr">
        <is>
          <t>via LinkedIn</t>
        </is>
      </c>
      <c r="E17433" t="inlineStr">
        <is>
          <t>Full-time</t>
        </is>
      </c>
      <c r="F17433" t="b">
        <v>1</v>
      </c>
      <c r="G17433" t="inlineStr">
        <is>
          <t>India</t>
        </is>
      </c>
      <c r="H17433" s="2" t="n">
        <v>45415.71813657408</v>
      </c>
      <c r="I17433" t="b">
        <v>0</v>
      </c>
      <c r="J17433" t="b">
        <v>0</v>
      </c>
      <c r="K17433" t="inlineStr">
        <is>
          <t>India</t>
        </is>
      </c>
      <c r="L17433" t="inlineStr"/>
      <c r="M17433" t="inlineStr"/>
      <c r="N17433" t="inlineStr"/>
      <c r="O17433" t="inlineStr">
        <is>
          <t>Finzshark Softtech Pvt Ltd</t>
        </is>
      </c>
      <c r="P17433" t="inlineStr">
        <is>
          <t>['python', 'r', 'java']</t>
        </is>
      </c>
      <c r="Q17433" t="inlineStr">
        <is>
          <t>{'programming': ['python', 'r', 'java']}</t>
        </is>
      </c>
    </row>
    <row r="17434">
      <c r="A17434" t="inlineStr">
        <is>
          <t>Data Analyst</t>
        </is>
      </c>
      <c r="B17434" t="inlineStr">
        <is>
          <t>Data Reporting Analyst</t>
        </is>
      </c>
      <c r="C17434" t="inlineStr">
        <is>
          <t>Georgia</t>
        </is>
      </c>
      <c r="D17434" t="inlineStr">
        <is>
          <t>via LinkedIn</t>
        </is>
      </c>
      <c r="E17434" t="inlineStr">
        <is>
          <t>Full-time</t>
        </is>
      </c>
      <c r="F17434" t="b">
        <v>0</v>
      </c>
      <c r="G17434" t="inlineStr">
        <is>
          <t>Georgia</t>
        </is>
      </c>
      <c r="H17434" s="2" t="n">
        <v>45442.75924768519</v>
      </c>
      <c r="I17434" t="b">
        <v>0</v>
      </c>
      <c r="J17434" t="b">
        <v>0</v>
      </c>
      <c r="K17434" t="inlineStr">
        <is>
          <t>United States</t>
        </is>
      </c>
      <c r="L17434" t="inlineStr"/>
      <c r="M17434" t="inlineStr"/>
      <c r="N17434" t="inlineStr"/>
      <c r="O17434" t="inlineStr">
        <is>
          <t>White Cap</t>
        </is>
      </c>
      <c r="P17434" t="inlineStr">
        <is>
          <t>['excel', 'power bi']</t>
        </is>
      </c>
      <c r="Q17434" t="inlineStr">
        <is>
          <t>{'analyst_tools': ['excel', 'power bi']}</t>
        </is>
      </c>
    </row>
    <row r="17435">
      <c r="A17435" t="inlineStr">
        <is>
          <t>Software Engineer</t>
        </is>
      </c>
      <c r="B17435" t="inlineStr">
        <is>
          <t>Senior Frontend Engineer</t>
        </is>
      </c>
      <c r="C17435" t="inlineStr">
        <is>
          <t>France</t>
        </is>
      </c>
      <c r="D17435" t="inlineStr">
        <is>
          <t>via BeBee</t>
        </is>
      </c>
      <c r="E17435" t="inlineStr">
        <is>
          <t>Full-time</t>
        </is>
      </c>
      <c r="F17435" t="b">
        <v>0</v>
      </c>
      <c r="G17435" t="inlineStr">
        <is>
          <t>France</t>
        </is>
      </c>
      <c r="H17435" s="2" t="n">
        <v>45429.72648148148</v>
      </c>
      <c r="I17435" t="b">
        <v>0</v>
      </c>
      <c r="J17435" t="b">
        <v>0</v>
      </c>
      <c r="K17435" t="inlineStr">
        <is>
          <t>France</t>
        </is>
      </c>
      <c r="L17435" t="inlineStr"/>
      <c r="M17435" t="inlineStr"/>
      <c r="N17435" t="inlineStr"/>
      <c r="O17435" t="inlineStr">
        <is>
          <t>Capijobnew</t>
        </is>
      </c>
      <c r="P17435" t="inlineStr">
        <is>
          <t>['java', 'python', 'oracle', 'kafka']</t>
        </is>
      </c>
      <c r="Q17435" t="inlineStr">
        <is>
          <t>{'cloud': ['oracle'], 'libraries': ['kafka'], 'programming': ['java', 'python']}</t>
        </is>
      </c>
    </row>
    <row r="17436">
      <c r="A17436" t="inlineStr">
        <is>
          <t>Data Analyst</t>
        </is>
      </c>
      <c r="B17436" t="inlineStr">
        <is>
          <t>Digital Analyst</t>
        </is>
      </c>
      <c r="C17436" t="inlineStr">
        <is>
          <t>Hoofddorp, Netherlands</t>
        </is>
      </c>
      <c r="D17436" t="inlineStr">
        <is>
          <t>via LinkedIn</t>
        </is>
      </c>
      <c r="E17436" t="inlineStr">
        <is>
          <t>Part-time</t>
        </is>
      </c>
      <c r="F17436" t="b">
        <v>0</v>
      </c>
      <c r="G17436" t="inlineStr">
        <is>
          <t>Netherlands</t>
        </is>
      </c>
      <c r="H17436" s="2" t="n">
        <v>45429.72460648148</v>
      </c>
      <c r="I17436" t="b">
        <v>1</v>
      </c>
      <c r="J17436" t="b">
        <v>0</v>
      </c>
      <c r="K17436" t="inlineStr">
        <is>
          <t>Netherlands</t>
        </is>
      </c>
      <c r="L17436" t="inlineStr"/>
      <c r="M17436" t="inlineStr"/>
      <c r="N17436" t="inlineStr"/>
      <c r="O17436" t="inlineStr">
        <is>
          <t>PME Legend - HQ</t>
        </is>
      </c>
      <c r="P17436" t="inlineStr">
        <is>
          <t>['looker']</t>
        </is>
      </c>
      <c r="Q17436" t="inlineStr">
        <is>
          <t>{'analyst_tools': ['looker']}</t>
        </is>
      </c>
    </row>
    <row r="17437">
      <c r="A17437" t="inlineStr">
        <is>
          <t>Data Engineer</t>
        </is>
      </c>
      <c r="B17437" t="inlineStr">
        <is>
          <t>Data Engineer (m/w/d) für IIOT-Systeme</t>
        </is>
      </c>
      <c r="C17437" t="inlineStr">
        <is>
          <t>Aachen, Germany</t>
        </is>
      </c>
      <c r="D17437" t="inlineStr">
        <is>
          <t>via Indeed</t>
        </is>
      </c>
      <c r="E17437" t="inlineStr">
        <is>
          <t>Full-time</t>
        </is>
      </c>
      <c r="F17437" t="b">
        <v>0</v>
      </c>
      <c r="G17437" t="inlineStr">
        <is>
          <t>Germany</t>
        </is>
      </c>
      <c r="H17437" s="2" t="n">
        <v>45440.7321875</v>
      </c>
      <c r="I17437" t="b">
        <v>1</v>
      </c>
      <c r="J17437" t="b">
        <v>0</v>
      </c>
      <c r="K17437" t="inlineStr">
        <is>
          <t>Germany</t>
        </is>
      </c>
      <c r="L17437" t="inlineStr"/>
      <c r="M17437" t="inlineStr"/>
      <c r="N17437" t="inlineStr"/>
      <c r="O17437" t="inlineStr">
        <is>
          <t>Eggersmann Gruppe</t>
        </is>
      </c>
      <c r="P17437" t="inlineStr">
        <is>
          <t>['python', 'sql', 'aws']</t>
        </is>
      </c>
      <c r="Q17437" t="inlineStr">
        <is>
          <t>{'cloud': ['aws'], 'programming': ['python', 'sql']}</t>
        </is>
      </c>
    </row>
    <row r="17438">
      <c r="A17438" t="inlineStr">
        <is>
          <t>Data Scientist</t>
        </is>
      </c>
      <c r="B17438" t="inlineStr">
        <is>
          <t>R&amp;D Data Scientist</t>
        </is>
      </c>
      <c r="C17438" t="inlineStr">
        <is>
          <t>Waterford, Ireland</t>
        </is>
      </c>
      <c r="D17438" t="inlineStr">
        <is>
          <t>via LinkedIn</t>
        </is>
      </c>
      <c r="E17438" t="inlineStr">
        <is>
          <t>Full-time</t>
        </is>
      </c>
      <c r="F17438" t="b">
        <v>0</v>
      </c>
      <c r="G17438" t="inlineStr">
        <is>
          <t>Ireland</t>
        </is>
      </c>
      <c r="H17438" s="2" t="n">
        <v>45439.71559027778</v>
      </c>
      <c r="I17438" t="b">
        <v>0</v>
      </c>
      <c r="J17438" t="b">
        <v>0</v>
      </c>
      <c r="K17438" t="inlineStr">
        <is>
          <t>Ireland</t>
        </is>
      </c>
      <c r="L17438" t="inlineStr"/>
      <c r="M17438" t="inlineStr"/>
      <c r="N17438" t="inlineStr"/>
      <c r="O17438" t="inlineStr">
        <is>
          <t>Teva Pharmaceuticals</t>
        </is>
      </c>
      <c r="P17438" t="inlineStr"/>
      <c r="Q17438" t="inlineStr"/>
    </row>
    <row r="17439">
      <c r="A17439" t="inlineStr">
        <is>
          <t>Data Analyst</t>
        </is>
      </c>
      <c r="B17439" t="inlineStr">
        <is>
          <t>Data Analyst</t>
        </is>
      </c>
      <c r="C17439" t="inlineStr">
        <is>
          <t>United States</t>
        </is>
      </c>
      <c r="D17439" t="inlineStr">
        <is>
          <t>via LinkedIn</t>
        </is>
      </c>
      <c r="E17439" t="inlineStr">
        <is>
          <t>Contractor and Temp work</t>
        </is>
      </c>
      <c r="F17439" t="b">
        <v>0</v>
      </c>
      <c r="G17439" t="inlineStr">
        <is>
          <t>Texas, United States</t>
        </is>
      </c>
      <c r="H17439" s="2" t="n">
        <v>45441.7121875</v>
      </c>
      <c r="I17439" t="b">
        <v>1</v>
      </c>
      <c r="J17439" t="b">
        <v>0</v>
      </c>
      <c r="K17439" t="inlineStr">
        <is>
          <t>United States</t>
        </is>
      </c>
      <c r="L17439" t="inlineStr">
        <is>
          <t>hour</t>
        </is>
      </c>
      <c r="M17439" t="inlineStr"/>
      <c r="N17439" t="n">
        <v>56.5</v>
      </c>
      <c r="O17439" t="inlineStr">
        <is>
          <t>Mindlance</t>
        </is>
      </c>
      <c r="P17439" t="inlineStr">
        <is>
          <t>['sql', 'python', 'snowflake', 'spark', 'pyspark']</t>
        </is>
      </c>
      <c r="Q17439" t="inlineStr">
        <is>
          <t>{'cloud': ['snowflake'], 'libraries': ['spark', 'pyspark'], 'programming': ['sql', 'python']}</t>
        </is>
      </c>
    </row>
    <row r="17440">
      <c r="A17440" t="inlineStr">
        <is>
          <t>Senior Data Engineer</t>
        </is>
      </c>
      <c r="B17440" t="inlineStr">
        <is>
          <t>Senior Data Engineer</t>
        </is>
      </c>
      <c r="C17440" t="inlineStr">
        <is>
          <t>Mexico City, CDMX, Mexico</t>
        </is>
      </c>
      <c r="D17440" t="inlineStr">
        <is>
          <t>via BeBee México</t>
        </is>
      </c>
      <c r="E17440" t="inlineStr">
        <is>
          <t>Full-time and Temp work</t>
        </is>
      </c>
      <c r="F17440" t="b">
        <v>0</v>
      </c>
      <c r="G17440" t="inlineStr">
        <is>
          <t>Mexico</t>
        </is>
      </c>
      <c r="H17440" s="2" t="n">
        <v>45416.71782407408</v>
      </c>
      <c r="I17440" t="b">
        <v>0</v>
      </c>
      <c r="J17440" t="b">
        <v>0</v>
      </c>
      <c r="K17440" t="inlineStr">
        <is>
          <t>Mexico</t>
        </is>
      </c>
      <c r="L17440" t="inlineStr"/>
      <c r="M17440" t="inlineStr"/>
      <c r="N17440" t="inlineStr"/>
      <c r="O17440" t="inlineStr">
        <is>
          <t>SimCorp</t>
        </is>
      </c>
      <c r="P17440" t="inlineStr">
        <is>
          <t>['r', 'sql', 'python', 'scala', 'azure', 'databricks', 'spark', 'power bi', 'dax', 'flow']</t>
        </is>
      </c>
      <c r="Q17440" t="inlineStr">
        <is>
          <t>{'analyst_tools': ['power bi', 'dax'], 'cloud': ['azure', 'databricks'], 'libraries': ['spark'], 'other': ['flow'], 'programming': ['r', 'sql', 'python', 'scala']}</t>
        </is>
      </c>
    </row>
    <row r="17441">
      <c r="A17441" t="inlineStr">
        <is>
          <t>Senior Data Analyst</t>
        </is>
      </c>
      <c r="B17441" t="inlineStr">
        <is>
          <t>(Senior) Data Analyst (m/w/d)</t>
        </is>
      </c>
      <c r="C17441" t="inlineStr">
        <is>
          <t>Düsseldorf, Germany</t>
        </is>
      </c>
      <c r="D17441" t="inlineStr">
        <is>
          <t>via LinkedIn</t>
        </is>
      </c>
      <c r="E17441" t="inlineStr">
        <is>
          <t>Full-time</t>
        </is>
      </c>
      <c r="F17441" t="b">
        <v>0</v>
      </c>
      <c r="G17441" t="inlineStr">
        <is>
          <t>Germany</t>
        </is>
      </c>
      <c r="H17441" s="2" t="n">
        <v>45427.72162037037</v>
      </c>
      <c r="I17441" t="b">
        <v>1</v>
      </c>
      <c r="J17441" t="b">
        <v>0</v>
      </c>
      <c r="K17441" t="inlineStr">
        <is>
          <t>Germany</t>
        </is>
      </c>
      <c r="L17441" t="inlineStr"/>
      <c r="M17441" t="inlineStr"/>
      <c r="N17441" t="inlineStr"/>
      <c r="O17441" t="inlineStr">
        <is>
          <t>toolbox GmbH</t>
        </is>
      </c>
      <c r="P17441" t="inlineStr">
        <is>
          <t>['sql', 'power bi']</t>
        </is>
      </c>
      <c r="Q17441" t="inlineStr">
        <is>
          <t>{'analyst_tools': ['power bi'], 'programming': ['sql']}</t>
        </is>
      </c>
    </row>
    <row r="17442">
      <c r="A17442" t="inlineStr">
        <is>
          <t>Data Analyst</t>
        </is>
      </c>
      <c r="B17442" t="inlineStr">
        <is>
          <t>Data Analytics Specialist | DHL Global Forwarding Dubai</t>
        </is>
      </c>
      <c r="C17442" t="inlineStr">
        <is>
          <t>Dubai - United Arab Emirates</t>
        </is>
      </c>
      <c r="D17442" t="inlineStr">
        <is>
          <t>via Jooble</t>
        </is>
      </c>
      <c r="E17442" t="inlineStr">
        <is>
          <t>Full-time</t>
        </is>
      </c>
      <c r="F17442" t="b">
        <v>0</v>
      </c>
      <c r="G17442" t="inlineStr">
        <is>
          <t>United Arab Emirates</t>
        </is>
      </c>
      <c r="H17442" s="2" t="n">
        <v>45436.71479166667</v>
      </c>
      <c r="I17442" t="b">
        <v>0</v>
      </c>
      <c r="J17442" t="b">
        <v>0</v>
      </c>
      <c r="K17442" t="inlineStr">
        <is>
          <t>United Arab Emirates</t>
        </is>
      </c>
      <c r="L17442" t="inlineStr"/>
      <c r="M17442" t="inlineStr"/>
      <c r="N17442" t="inlineStr"/>
      <c r="O17442" t="inlineStr">
        <is>
          <t>DHL Global Forwarding</t>
        </is>
      </c>
      <c r="P17442" t="inlineStr">
        <is>
          <t>['express']</t>
        </is>
      </c>
      <c r="Q17442" t="inlineStr">
        <is>
          <t>{'webframeworks': ['express']}</t>
        </is>
      </c>
    </row>
    <row r="17443">
      <c r="A17443" t="inlineStr">
        <is>
          <t>Data Engineer</t>
        </is>
      </c>
      <c r="B17443" t="inlineStr">
        <is>
          <t>Data Engineer</t>
        </is>
      </c>
      <c r="C17443" t="inlineStr">
        <is>
          <t>Springfield, VA</t>
        </is>
      </c>
      <c r="D17443" t="inlineStr">
        <is>
          <t>via LinkedIn</t>
        </is>
      </c>
      <c r="E17443" t="inlineStr">
        <is>
          <t>Full-time</t>
        </is>
      </c>
      <c r="F17443" t="b">
        <v>0</v>
      </c>
      <c r="G17443" t="inlineStr">
        <is>
          <t>Georgia</t>
        </is>
      </c>
      <c r="H17443" s="2" t="n">
        <v>45432.72825231482</v>
      </c>
      <c r="I17443" t="b">
        <v>0</v>
      </c>
      <c r="J17443" t="b">
        <v>0</v>
      </c>
      <c r="K17443" t="inlineStr">
        <is>
          <t>United States</t>
        </is>
      </c>
      <c r="L17443" t="inlineStr"/>
      <c r="M17443" t="inlineStr"/>
      <c r="N17443" t="inlineStr"/>
      <c r="O17443" t="inlineStr">
        <is>
          <t>Parsons Corporation</t>
        </is>
      </c>
      <c r="P17443" t="inlineStr">
        <is>
          <t>['python', 'spss']</t>
        </is>
      </c>
      <c r="Q17443" t="inlineStr">
        <is>
          <t>{'analyst_tools': ['spss'], 'programming': ['python']}</t>
        </is>
      </c>
    </row>
    <row r="17444">
      <c r="A17444" t="inlineStr">
        <is>
          <t>Data Analyst</t>
        </is>
      </c>
      <c r="B17444" t="inlineStr">
        <is>
          <t>Data Analyst - Internship</t>
        </is>
      </c>
      <c r="C17444" t="inlineStr">
        <is>
          <t>Valencia, Spain</t>
        </is>
      </c>
      <c r="D17444" t="inlineStr">
        <is>
          <t>via LinkedIn</t>
        </is>
      </c>
      <c r="E17444" t="inlineStr">
        <is>
          <t>Temp work and Internship</t>
        </is>
      </c>
      <c r="F17444" t="b">
        <v>0</v>
      </c>
      <c r="G17444" t="inlineStr">
        <is>
          <t>Spain</t>
        </is>
      </c>
      <c r="H17444" s="2" t="n">
        <v>45415.72178240741</v>
      </c>
      <c r="I17444" t="b">
        <v>0</v>
      </c>
      <c r="J17444" t="b">
        <v>0</v>
      </c>
      <c r="K17444" t="inlineStr">
        <is>
          <t>Spain</t>
        </is>
      </c>
      <c r="L17444" t="inlineStr"/>
      <c r="M17444" t="inlineStr"/>
      <c r="N17444" t="inlineStr"/>
      <c r="O17444" t="inlineStr">
        <is>
          <t>Selectra</t>
        </is>
      </c>
      <c r="P17444" t="inlineStr">
        <is>
          <t>['python', 'sql', 'excel', 'github']</t>
        </is>
      </c>
      <c r="Q17444" t="inlineStr">
        <is>
          <t>{'analyst_tools': ['excel'], 'other': ['github'], 'programming': ['python', 'sql']}</t>
        </is>
      </c>
    </row>
    <row r="17445">
      <c r="A17445" t="inlineStr">
        <is>
          <t>Data Analyst</t>
        </is>
      </c>
      <c r="B17445" t="inlineStr">
        <is>
          <t>Wirtschaftsinformatiker:in als Analyst:in Data Analysis</t>
        </is>
      </c>
      <c r="C17445" t="inlineStr">
        <is>
          <t>Hanover, Germany</t>
        </is>
      </c>
      <c r="D17445" t="inlineStr">
        <is>
          <t>via LinkedIn</t>
        </is>
      </c>
      <c r="E17445" t="inlineStr">
        <is>
          <t>Full-time</t>
        </is>
      </c>
      <c r="F17445" t="b">
        <v>0</v>
      </c>
      <c r="G17445" t="inlineStr">
        <is>
          <t>Germany</t>
        </is>
      </c>
      <c r="H17445" s="2" t="n">
        <v>45413.72614583333</v>
      </c>
      <c r="I17445" t="b">
        <v>0</v>
      </c>
      <c r="J17445" t="b">
        <v>0</v>
      </c>
      <c r="K17445" t="inlineStr">
        <is>
          <t>Germany</t>
        </is>
      </c>
      <c r="L17445" t="inlineStr"/>
      <c r="M17445" t="inlineStr"/>
      <c r="N17445" t="inlineStr"/>
      <c r="O17445" t="inlineStr">
        <is>
          <t>enercity</t>
        </is>
      </c>
      <c r="P17445" t="inlineStr">
        <is>
          <t>['sql', 'power bi', 'tableau']</t>
        </is>
      </c>
      <c r="Q17445" t="inlineStr">
        <is>
          <t>{'analyst_tools': ['power bi', 'tableau'], 'programming': ['sql']}</t>
        </is>
      </c>
    </row>
    <row r="17446">
      <c r="A17446" t="inlineStr">
        <is>
          <t>Business Analyst</t>
        </is>
      </c>
      <c r="B17446" t="inlineStr">
        <is>
          <t>Analyst</t>
        </is>
      </c>
      <c r="C17446" t="inlineStr">
        <is>
          <t>Anywhere</t>
        </is>
      </c>
      <c r="D17446" t="inlineStr">
        <is>
          <t>via LinkedIn</t>
        </is>
      </c>
      <c r="E17446" t="inlineStr">
        <is>
          <t>Full-time</t>
        </is>
      </c>
      <c r="F17446" t="b">
        <v>1</v>
      </c>
      <c r="G17446" t="inlineStr">
        <is>
          <t>New York, United States</t>
        </is>
      </c>
      <c r="H17446" s="2" t="n">
        <v>45415.70883101852</v>
      </c>
      <c r="I17446" t="b">
        <v>0</v>
      </c>
      <c r="J17446" t="b">
        <v>1</v>
      </c>
      <c r="K17446" t="inlineStr">
        <is>
          <t>United States</t>
        </is>
      </c>
      <c r="L17446" t="inlineStr"/>
      <c r="M17446" t="inlineStr"/>
      <c r="N17446" t="inlineStr"/>
      <c r="O17446" t="inlineStr">
        <is>
          <t>Designalytics</t>
        </is>
      </c>
      <c r="P17446" t="inlineStr">
        <is>
          <t>['go', 'excel', 'powerpoint']</t>
        </is>
      </c>
      <c r="Q17446" t="inlineStr">
        <is>
          <t>{'analyst_tools': ['excel', 'powerpoint'], 'programming': ['go']}</t>
        </is>
      </c>
    </row>
    <row r="17447">
      <c r="A17447" t="inlineStr">
        <is>
          <t>Machine Learning Engineer</t>
        </is>
      </c>
      <c r="B17447" t="inlineStr">
        <is>
          <t>Senior Machine Learning Engineer</t>
        </is>
      </c>
      <c r="C17447" t="inlineStr">
        <is>
          <t>Mexico City, CDMX, Mexico</t>
        </is>
      </c>
      <c r="D17447" t="inlineStr">
        <is>
          <t>via BeBee México</t>
        </is>
      </c>
      <c r="E17447" t="inlineStr">
        <is>
          <t>Full-time</t>
        </is>
      </c>
      <c r="F17447" t="b">
        <v>0</v>
      </c>
      <c r="G17447" t="inlineStr">
        <is>
          <t>Mexico</t>
        </is>
      </c>
      <c r="H17447" s="2" t="n">
        <v>45416.71769675926</v>
      </c>
      <c r="I17447" t="b">
        <v>0</v>
      </c>
      <c r="J17447" t="b">
        <v>0</v>
      </c>
      <c r="K17447" t="inlineStr">
        <is>
          <t>Mexico</t>
        </is>
      </c>
      <c r="L17447" t="inlineStr"/>
      <c r="M17447" t="inlineStr"/>
      <c r="N17447" t="inlineStr"/>
      <c r="O17447" t="inlineStr">
        <is>
          <t>HopHR</t>
        </is>
      </c>
      <c r="P17447" t="inlineStr">
        <is>
          <t>['python', 'aws', 'gcp', 'azure', 'tensorflow', 'pytorch', 'scikit-learn', 'keras', 'docker', 'kubernetes']</t>
        </is>
      </c>
      <c r="Q17447" t="inlineStr">
        <is>
          <t>{'cloud': ['aws', 'gcp', 'azure'], 'libraries': ['tensorflow', 'pytorch', 'scikit-learn', 'keras'], 'other': ['docker', 'kubernetes'], 'programming': ['python']}</t>
        </is>
      </c>
    </row>
    <row r="17448">
      <c r="A17448" t="inlineStr">
        <is>
          <t>Data Analyst</t>
        </is>
      </c>
      <c r="B17448" t="inlineStr">
        <is>
          <t>Data Analyst</t>
        </is>
      </c>
      <c r="C17448" t="inlineStr">
        <is>
          <t>Jersey City, NJ</t>
        </is>
      </c>
      <c r="D17448" t="inlineStr">
        <is>
          <t>via SmartRecruiters Job Search</t>
        </is>
      </c>
      <c r="E17448" t="inlineStr">
        <is>
          <t>Full-time</t>
        </is>
      </c>
      <c r="F17448" t="b">
        <v>0</v>
      </c>
      <c r="G17448" t="inlineStr">
        <is>
          <t>New York, United States</t>
        </is>
      </c>
      <c r="H17448" s="2" t="n">
        <v>45426.70839120371</v>
      </c>
      <c r="I17448" t="b">
        <v>0</v>
      </c>
      <c r="J17448" t="b">
        <v>0</v>
      </c>
      <c r="K17448" t="inlineStr">
        <is>
          <t>United States</t>
        </is>
      </c>
      <c r="L17448" t="inlineStr"/>
      <c r="M17448" t="inlineStr"/>
      <c r="N17448" t="inlineStr"/>
      <c r="O17448" t="inlineStr">
        <is>
          <t>Verisk</t>
        </is>
      </c>
      <c r="P17448" t="inlineStr">
        <is>
          <t>['sql', 'c++', 'java', 'r', 'python']</t>
        </is>
      </c>
      <c r="Q17448" t="inlineStr">
        <is>
          <t>{'programming': ['sql', 'c++', 'java', 'r', 'python']}</t>
        </is>
      </c>
    </row>
    <row r="17449">
      <c r="A17449" t="inlineStr">
        <is>
          <t>Data Scientist</t>
        </is>
      </c>
      <c r="B17449" t="inlineStr">
        <is>
          <t>Data Scientist (Poland) @ Xenoss</t>
        </is>
      </c>
      <c r="C17449" t="inlineStr">
        <is>
          <t>Ukraine</t>
        </is>
      </c>
      <c r="D17449" t="inlineStr">
        <is>
          <t>via Jooble</t>
        </is>
      </c>
      <c r="E17449" t="inlineStr">
        <is>
          <t>Full-time</t>
        </is>
      </c>
      <c r="F17449" t="b">
        <v>0</v>
      </c>
      <c r="G17449" t="inlineStr">
        <is>
          <t>Ukraine</t>
        </is>
      </c>
      <c r="H17449" s="2" t="n">
        <v>45434.72697916667</v>
      </c>
      <c r="I17449" t="b">
        <v>0</v>
      </c>
      <c r="J17449" t="b">
        <v>0</v>
      </c>
      <c r="K17449" t="inlineStr">
        <is>
          <t>Ukraine</t>
        </is>
      </c>
      <c r="L17449" t="inlineStr"/>
      <c r="M17449" t="inlineStr"/>
      <c r="N17449" t="inlineStr"/>
      <c r="O17449" t="inlineStr">
        <is>
          <t>Xenoss</t>
        </is>
      </c>
      <c r="P17449" t="inlineStr">
        <is>
          <t>['go', 'python', 'c++', 'tensorflow', 'keras', 'pytorch']</t>
        </is>
      </c>
      <c r="Q17449" t="inlineStr">
        <is>
          <t>{'libraries': ['tensorflow', 'keras', 'pytorch'], 'programming': ['go', 'python', 'c++']}</t>
        </is>
      </c>
    </row>
    <row r="17450">
      <c r="A17450" t="inlineStr">
        <is>
          <t>Data Engineer</t>
        </is>
      </c>
      <c r="B17450" t="inlineStr">
        <is>
          <t>Alternance - Data Engineer (F/H)</t>
        </is>
      </c>
      <c r="C17450" t="inlineStr">
        <is>
          <t>Lyon, France</t>
        </is>
      </c>
      <c r="D17450" t="inlineStr">
        <is>
          <t>via Indeed</t>
        </is>
      </c>
      <c r="E17450" t="inlineStr">
        <is>
          <t>Full-time</t>
        </is>
      </c>
      <c r="F17450" t="b">
        <v>0</v>
      </c>
      <c r="G17450" t="inlineStr">
        <is>
          <t>France</t>
        </is>
      </c>
      <c r="H17450" s="2" t="n">
        <v>45433.75364583333</v>
      </c>
      <c r="I17450" t="b">
        <v>0</v>
      </c>
      <c r="J17450" t="b">
        <v>0</v>
      </c>
      <c r="K17450" t="inlineStr">
        <is>
          <t>France</t>
        </is>
      </c>
      <c r="L17450" t="inlineStr"/>
      <c r="M17450" t="inlineStr"/>
      <c r="N17450" t="inlineStr"/>
      <c r="O17450" t="inlineStr">
        <is>
          <t>Worldline</t>
        </is>
      </c>
      <c r="P17450" t="inlineStr">
        <is>
          <t>['java', 'shell', 'sql', 'mongodb', 'mongodb', 'mysql', 'gcp', 'bigquery', 'tableau', 'looker', 'docker', 'gitlab']</t>
        </is>
      </c>
      <c r="Q17450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17451">
      <c r="A17451" t="inlineStr">
        <is>
          <t>Data Scientist</t>
        </is>
      </c>
      <c r="B17451" t="inlineStr">
        <is>
          <t>Data scientist F/H</t>
        </is>
      </c>
      <c r="C17451" t="inlineStr">
        <is>
          <t>Créteil, France</t>
        </is>
      </c>
      <c r="D17451" t="inlineStr">
        <is>
          <t>via Emplois Trabajo.org</t>
        </is>
      </c>
      <c r="E17451" t="inlineStr">
        <is>
          <t>Full-time</t>
        </is>
      </c>
      <c r="F17451" t="b">
        <v>0</v>
      </c>
      <c r="G17451" t="inlineStr">
        <is>
          <t>France</t>
        </is>
      </c>
      <c r="H17451" s="2" t="n">
        <v>45422.73701388889</v>
      </c>
      <c r="I17451" t="b">
        <v>0</v>
      </c>
      <c r="J17451" t="b">
        <v>0</v>
      </c>
      <c r="K17451" t="inlineStr">
        <is>
          <t>France</t>
        </is>
      </c>
      <c r="L17451" t="inlineStr"/>
      <c r="M17451" t="inlineStr"/>
      <c r="N17451" t="inlineStr"/>
      <c r="O17451" t="inlineStr">
        <is>
          <t>Groupe Fnac Darty</t>
        </is>
      </c>
      <c r="P17451" t="inlineStr">
        <is>
          <t>['python', 'bash', 'sql', 'bigquery', 'gcp', 'git']</t>
        </is>
      </c>
      <c r="Q17451" t="inlineStr">
        <is>
          <t>{'cloud': ['bigquery', 'gcp'], 'other': ['git'], 'programming': ['python', 'bash', 'sql']}</t>
        </is>
      </c>
    </row>
    <row r="17452">
      <c r="A17452" t="inlineStr">
        <is>
          <t>Data Analyst</t>
        </is>
      </c>
      <c r="B17452" t="inlineStr">
        <is>
          <t>Business Intelligence Engineer</t>
        </is>
      </c>
      <c r="C17452" t="inlineStr">
        <is>
          <t>Bengaluru, Karnataka, India</t>
        </is>
      </c>
      <c r="D17452" t="inlineStr">
        <is>
          <t>via Talentify</t>
        </is>
      </c>
      <c r="E17452" t="inlineStr">
        <is>
          <t>Full-time</t>
        </is>
      </c>
      <c r="F17452" t="b">
        <v>0</v>
      </c>
      <c r="G17452" t="inlineStr">
        <is>
          <t>India</t>
        </is>
      </c>
      <c r="H17452" s="2" t="n">
        <v>45420.71839120371</v>
      </c>
      <c r="I17452" t="b">
        <v>1</v>
      </c>
      <c r="J17452" t="b">
        <v>0</v>
      </c>
      <c r="K17452" t="inlineStr">
        <is>
          <t>India</t>
        </is>
      </c>
      <c r="L17452" t="inlineStr"/>
      <c r="M17452" t="inlineStr"/>
      <c r="N17452" t="inlineStr"/>
      <c r="O17452" t="inlineStr">
        <is>
          <t>Amazon</t>
        </is>
      </c>
      <c r="P17452" t="inlineStr">
        <is>
          <t>['sql', 'nosql', 'r', 'sas', 'sas', 'matlab', 'python', 'dynamodb', 'redshift', 'oracle', 'aws', 'excel', 'tableau']</t>
        </is>
      </c>
      <c r="Q17452" t="inlineStr">
        <is>
          <t>{'analyst_tools': ['sas', 'excel', 'tableau'], 'cloud': ['redshift', 'oracle', 'aws'], 'databases': ['dynamodb'], 'programming': ['sql', 'nosql', 'r', 'sas', 'matlab', 'python']}</t>
        </is>
      </c>
    </row>
    <row r="17453">
      <c r="A17453" t="inlineStr">
        <is>
          <t>Data Engineer</t>
        </is>
      </c>
      <c r="B17453" t="inlineStr">
        <is>
          <t>Interim Data Engineer, Assen</t>
        </is>
      </c>
      <c r="C17453" t="inlineStr">
        <is>
          <t>Assen, Netherlands</t>
        </is>
      </c>
      <c r="D17453" t="inlineStr">
        <is>
          <t>via LinkedIn</t>
        </is>
      </c>
      <c r="E17453" t="inlineStr">
        <is>
          <t>Full-time</t>
        </is>
      </c>
      <c r="F17453" t="b">
        <v>0</v>
      </c>
      <c r="G17453" t="inlineStr">
        <is>
          <t>Netherlands</t>
        </is>
      </c>
      <c r="H17453" s="2" t="n">
        <v>45414.72898148148</v>
      </c>
      <c r="I17453" t="b">
        <v>1</v>
      </c>
      <c r="J17453" t="b">
        <v>0</v>
      </c>
      <c r="K17453" t="inlineStr">
        <is>
          <t>Netherlands</t>
        </is>
      </c>
      <c r="L17453" t="inlineStr"/>
      <c r="M17453" t="inlineStr"/>
      <c r="N17453" t="inlineStr"/>
      <c r="O17453" t="inlineStr">
        <is>
          <t>B-Hunted Interim Solutions</t>
        </is>
      </c>
      <c r="P17453" t="inlineStr">
        <is>
          <t>['azure']</t>
        </is>
      </c>
      <c r="Q17453" t="inlineStr">
        <is>
          <t>{'cloud': ['azure']}</t>
        </is>
      </c>
    </row>
    <row r="17454">
      <c r="A17454" t="inlineStr">
        <is>
          <t>Data Engineer</t>
        </is>
      </c>
      <c r="B17454" t="inlineStr">
        <is>
          <t>Data Engineer</t>
        </is>
      </c>
      <c r="C17454" t="inlineStr">
        <is>
          <t>Brussels, Belgium</t>
        </is>
      </c>
      <c r="D17454" t="inlineStr">
        <is>
          <t>via LinkedIn Belgium</t>
        </is>
      </c>
      <c r="E17454" t="inlineStr">
        <is>
          <t>Full-time</t>
        </is>
      </c>
      <c r="F17454" t="b">
        <v>0</v>
      </c>
      <c r="G17454" t="inlineStr">
        <is>
          <t>Belgium</t>
        </is>
      </c>
      <c r="H17454" s="2" t="n">
        <v>45418.73388888889</v>
      </c>
      <c r="I17454" t="b">
        <v>1</v>
      </c>
      <c r="J17454" t="b">
        <v>0</v>
      </c>
      <c r="K17454" t="inlineStr">
        <is>
          <t>Belgium</t>
        </is>
      </c>
      <c r="L17454" t="inlineStr"/>
      <c r="M17454" t="inlineStr"/>
      <c r="N17454" t="inlineStr"/>
      <c r="O17454" t="inlineStr">
        <is>
          <t>IT-Planet</t>
        </is>
      </c>
      <c r="P17454" t="inlineStr">
        <is>
          <t>['sql', 'sql server', 'azure', 'databricks', 'spark', 'git', 'bitbucket', 'jenkins', 'terraform']</t>
        </is>
      </c>
      <c r="Q17454" t="inlineStr">
        <is>
          <t>{'cloud': ['azure', 'databricks'], 'databases': ['sql server'], 'libraries': ['spark'], 'other': ['git', 'bitbucket', 'jenkins', 'terraform'], 'programming': ['sql']}</t>
        </is>
      </c>
    </row>
    <row r="17455">
      <c r="A17455" t="inlineStr">
        <is>
          <t>Data Scientist</t>
        </is>
      </c>
      <c r="B17455" t="inlineStr">
        <is>
          <t>Lead Data Scientist</t>
        </is>
      </c>
      <c r="C17455" t="inlineStr">
        <is>
          <t>Karachi, Pakistan</t>
        </is>
      </c>
      <c r="D17455" t="inlineStr">
        <is>
          <t>via LinkedIn</t>
        </is>
      </c>
      <c r="E17455" t="inlineStr">
        <is>
          <t>Full-time</t>
        </is>
      </c>
      <c r="F17455" t="b">
        <v>0</v>
      </c>
      <c r="G17455" t="inlineStr">
        <is>
          <t>Pakistan</t>
        </is>
      </c>
      <c r="H17455" s="2" t="n">
        <v>45435.72106481482</v>
      </c>
      <c r="I17455" t="b">
        <v>0</v>
      </c>
      <c r="J17455" t="b">
        <v>0</v>
      </c>
      <c r="K17455" t="inlineStr">
        <is>
          <t>Pakistan</t>
        </is>
      </c>
      <c r="L17455" t="inlineStr"/>
      <c r="M17455" t="inlineStr"/>
      <c r="N17455" t="inlineStr"/>
      <c r="O17455" t="inlineStr">
        <is>
          <t>NorthBay Solutions</t>
        </is>
      </c>
      <c r="P17455" t="inlineStr">
        <is>
          <t>['python', 'sql', 'tensorflow', 'pytorch']</t>
        </is>
      </c>
      <c r="Q17455" t="inlineStr">
        <is>
          <t>{'libraries': ['tensorflow', 'pytorch'], 'programming': ['python', 'sql']}</t>
        </is>
      </c>
    </row>
    <row r="17456">
      <c r="A17456" t="inlineStr">
        <is>
          <t>Data Scientist</t>
        </is>
      </c>
      <c r="B17456" t="inlineStr">
        <is>
          <t>Data Scientist V</t>
        </is>
      </c>
      <c r="C17456" t="inlineStr">
        <is>
          <t>Anywhere</t>
        </is>
      </c>
      <c r="D17456" t="inlineStr">
        <is>
          <t>via ZipRecruiter</t>
        </is>
      </c>
      <c r="E17456" t="inlineStr">
        <is>
          <t>Full-time</t>
        </is>
      </c>
      <c r="F17456" t="b">
        <v>1</v>
      </c>
      <c r="G17456" t="inlineStr">
        <is>
          <t>California, United States</t>
        </is>
      </c>
      <c r="H17456" s="2" t="n">
        <v>45435.71148148148</v>
      </c>
      <c r="I17456" t="b">
        <v>0</v>
      </c>
      <c r="J17456" t="b">
        <v>1</v>
      </c>
      <c r="K17456" t="inlineStr">
        <is>
          <t>United States</t>
        </is>
      </c>
      <c r="L17456" t="inlineStr"/>
      <c r="M17456" t="inlineStr"/>
      <c r="N17456" t="inlineStr"/>
      <c r="O17456" t="inlineStr">
        <is>
          <t>Orangepeople</t>
        </is>
      </c>
      <c r="P17456" t="inlineStr">
        <is>
          <t>['sql', 'python', 'r', 'hadoop', 'excel', 'tableau']</t>
        </is>
      </c>
      <c r="Q17456" t="inlineStr">
        <is>
          <t>{'analyst_tools': ['excel', 'tableau'], 'libraries': ['hadoop'], 'programming': ['sql', 'python', 'r']}</t>
        </is>
      </c>
    </row>
    <row r="17457">
      <c r="A17457" t="inlineStr">
        <is>
          <t>Data Scientist</t>
        </is>
      </c>
      <c r="B17457" t="inlineStr">
        <is>
          <t>Interim Chief Data Officer</t>
        </is>
      </c>
      <c r="C17457" t="inlineStr">
        <is>
          <t>United Kingdom</t>
        </is>
      </c>
      <c r="D17457" t="inlineStr">
        <is>
          <t>via LinkedIn</t>
        </is>
      </c>
      <c r="E17457" t="inlineStr">
        <is>
          <t>Contractor</t>
        </is>
      </c>
      <c r="F17457" t="b">
        <v>0</v>
      </c>
      <c r="G17457" t="inlineStr">
        <is>
          <t>United Kingdom</t>
        </is>
      </c>
      <c r="H17457" s="2" t="n">
        <v>45435.73325231481</v>
      </c>
      <c r="I17457" t="b">
        <v>1</v>
      </c>
      <c r="J17457" t="b">
        <v>0</v>
      </c>
      <c r="K17457" t="inlineStr">
        <is>
          <t>United Kingdom</t>
        </is>
      </c>
      <c r="L17457" t="inlineStr"/>
      <c r="M17457" t="inlineStr"/>
      <c r="N17457" t="inlineStr"/>
      <c r="O17457" t="inlineStr">
        <is>
          <t>Burns Sheehan</t>
        </is>
      </c>
      <c r="P17457" t="inlineStr"/>
      <c r="Q17457" t="inlineStr"/>
    </row>
    <row r="17458">
      <c r="A17458" t="inlineStr">
        <is>
          <t>Data Analyst</t>
        </is>
      </c>
      <c r="B17458" t="inlineStr">
        <is>
          <t>Data Analyst</t>
        </is>
      </c>
      <c r="C17458" t="inlineStr">
        <is>
          <t>Kuwait City, Kuwait</t>
        </is>
      </c>
      <c r="D17458" t="inlineStr">
        <is>
          <t>via Jobs In Kuwait - Jooble</t>
        </is>
      </c>
      <c r="E17458" t="inlineStr">
        <is>
          <t>Full-time</t>
        </is>
      </c>
      <c r="F17458" t="b">
        <v>0</v>
      </c>
      <c r="G17458" t="inlineStr">
        <is>
          <t>Kuwait</t>
        </is>
      </c>
      <c r="H17458" s="2" t="n">
        <v>45416.74586805556</v>
      </c>
      <c r="I17458" t="b">
        <v>1</v>
      </c>
      <c r="J17458" t="b">
        <v>0</v>
      </c>
      <c r="K17458" t="inlineStr">
        <is>
          <t>Kuwait</t>
        </is>
      </c>
      <c r="L17458" t="inlineStr"/>
      <c r="M17458" t="inlineStr"/>
      <c r="N17458" t="inlineStr"/>
      <c r="O17458" t="inlineStr">
        <is>
          <t>JobLeader</t>
        </is>
      </c>
      <c r="P17458" t="inlineStr">
        <is>
          <t>['python', 'hadoop', 'tableau']</t>
        </is>
      </c>
      <c r="Q17458" t="inlineStr">
        <is>
          <t>{'analyst_tools': ['tableau'], 'libraries': ['hadoop'], 'programming': ['python']}</t>
        </is>
      </c>
    </row>
    <row r="17459">
      <c r="A17459" t="inlineStr">
        <is>
          <t>Business Analyst</t>
        </is>
      </c>
      <c r="B17459" t="inlineStr">
        <is>
          <t>Business Analyst</t>
        </is>
      </c>
      <c r="C17459" t="inlineStr">
        <is>
          <t>Tallahassee, FL</t>
        </is>
      </c>
      <c r="D17459" t="inlineStr">
        <is>
          <t>via LinkedIn</t>
        </is>
      </c>
      <c r="E17459" t="inlineStr">
        <is>
          <t>Full-time</t>
        </is>
      </c>
      <c r="F17459" t="b">
        <v>0</v>
      </c>
      <c r="G17459" t="inlineStr">
        <is>
          <t>Georgia</t>
        </is>
      </c>
      <c r="H17459" s="2" t="n">
        <v>45443.745</v>
      </c>
      <c r="I17459" t="b">
        <v>0</v>
      </c>
      <c r="J17459" t="b">
        <v>0</v>
      </c>
      <c r="K17459" t="inlineStr">
        <is>
          <t>United States</t>
        </is>
      </c>
      <c r="L17459" t="inlineStr"/>
      <c r="M17459" t="inlineStr"/>
      <c r="N17459" t="inlineStr"/>
      <c r="O17459" t="inlineStr">
        <is>
          <t>ShiftCode Analytics, Inc.</t>
        </is>
      </c>
      <c r="P17459" t="inlineStr"/>
      <c r="Q17459" t="inlineStr"/>
    </row>
    <row r="17460">
      <c r="A17460" t="inlineStr">
        <is>
          <t>Data Analyst</t>
        </is>
      </c>
      <c r="B17460" t="inlineStr">
        <is>
          <t>Data Analyst</t>
        </is>
      </c>
      <c r="C17460" t="inlineStr">
        <is>
          <t>Niort, France</t>
        </is>
      </c>
      <c r="D17460" t="inlineStr">
        <is>
          <t>via BeBee</t>
        </is>
      </c>
      <c r="E17460" t="inlineStr">
        <is>
          <t>Full-time</t>
        </is>
      </c>
      <c r="F17460" t="b">
        <v>0</v>
      </c>
      <c r="G17460" t="inlineStr">
        <is>
          <t>France</t>
        </is>
      </c>
      <c r="H17460" s="2" t="n">
        <v>45433.75334490741</v>
      </c>
      <c r="I17460" t="b">
        <v>0</v>
      </c>
      <c r="J17460" t="b">
        <v>0</v>
      </c>
      <c r="K17460" t="inlineStr">
        <is>
          <t>France</t>
        </is>
      </c>
      <c r="L17460" t="inlineStr"/>
      <c r="M17460" t="inlineStr"/>
      <c r="N17460" t="inlineStr"/>
      <c r="O17460" t="inlineStr">
        <is>
          <t>OpenClassrooms</t>
        </is>
      </c>
      <c r="P17460" t="inlineStr">
        <is>
          <t>['sql', 'excel']</t>
        </is>
      </c>
      <c r="Q17460" t="inlineStr">
        <is>
          <t>{'analyst_tools': ['excel'], 'programming': ['sql']}</t>
        </is>
      </c>
    </row>
    <row r="17461">
      <c r="A17461" t="inlineStr">
        <is>
          <t>Senior Data Engineer</t>
        </is>
      </c>
      <c r="B17461" t="inlineStr">
        <is>
          <t>Senior Staff Engineer [Data Platform]</t>
        </is>
      </c>
      <c r="C17461" t="inlineStr">
        <is>
          <t>Anywhere</t>
        </is>
      </c>
      <c r="D17461" t="inlineStr">
        <is>
          <t>via LinkedIn</t>
        </is>
      </c>
      <c r="E17461" t="inlineStr">
        <is>
          <t>Full-time</t>
        </is>
      </c>
      <c r="F17461" t="b">
        <v>1</v>
      </c>
      <c r="G17461" t="inlineStr">
        <is>
          <t>Brazil</t>
        </is>
      </c>
      <c r="H17461" s="2" t="n">
        <v>45433.7475462963</v>
      </c>
      <c r="I17461" t="b">
        <v>1</v>
      </c>
      <c r="J17461" t="b">
        <v>0</v>
      </c>
      <c r="K17461" t="inlineStr">
        <is>
          <t>Brazil</t>
        </is>
      </c>
      <c r="L17461" t="inlineStr"/>
      <c r="M17461" t="inlineStr"/>
      <c r="N17461" t="inlineStr"/>
      <c r="O17461" t="inlineStr">
        <is>
          <t>will bank</t>
        </is>
      </c>
      <c r="P17461" t="inlineStr"/>
      <c r="Q17461" t="inlineStr"/>
    </row>
    <row r="17462">
      <c r="A17462" t="inlineStr">
        <is>
          <t>Business Analyst</t>
        </is>
      </c>
      <c r="B17462" t="inlineStr">
        <is>
          <t>Operations Analyst</t>
        </is>
      </c>
      <c r="C17462" t="inlineStr">
        <is>
          <t>Bogotá, Bogota, Colombia</t>
        </is>
      </c>
      <c r="D17462" t="inlineStr">
        <is>
          <t>via BeBee</t>
        </is>
      </c>
      <c r="E17462" t="inlineStr">
        <is>
          <t>Temp work</t>
        </is>
      </c>
      <c r="F17462" t="b">
        <v>0</v>
      </c>
      <c r="G17462" t="inlineStr">
        <is>
          <t>Colombia</t>
        </is>
      </c>
      <c r="H17462" s="2" t="n">
        <v>45420.7221875</v>
      </c>
      <c r="I17462" t="b">
        <v>0</v>
      </c>
      <c r="J17462" t="b">
        <v>0</v>
      </c>
      <c r="K17462" t="inlineStr">
        <is>
          <t>Colombia</t>
        </is>
      </c>
      <c r="L17462" t="inlineStr"/>
      <c r="M17462" t="inlineStr"/>
      <c r="N17462" t="inlineStr"/>
      <c r="O17462" t="inlineStr">
        <is>
          <t>World Bank</t>
        </is>
      </c>
      <c r="P17462" t="inlineStr">
        <is>
          <t>['excel', 'powerpoint', 'flow']</t>
        </is>
      </c>
      <c r="Q17462" t="inlineStr">
        <is>
          <t>{'analyst_tools': ['excel', 'powerpoint'], 'other': ['flow']}</t>
        </is>
      </c>
    </row>
    <row r="17463">
      <c r="A17463" t="inlineStr">
        <is>
          <t>Data Analyst</t>
        </is>
      </c>
      <c r="B17463" t="inlineStr">
        <is>
          <t>Data Analyst</t>
        </is>
      </c>
      <c r="C17463" t="inlineStr">
        <is>
          <t>St. Louis, MO</t>
        </is>
      </c>
      <c r="D17463" t="inlineStr">
        <is>
          <t>via ZipRecruiter</t>
        </is>
      </c>
      <c r="E17463" t="inlineStr">
        <is>
          <t>Full-time and Part-time</t>
        </is>
      </c>
      <c r="F17463" t="b">
        <v>0</v>
      </c>
      <c r="G17463" t="inlineStr">
        <is>
          <t>Illinois, United States</t>
        </is>
      </c>
      <c r="H17463" s="2" t="n">
        <v>45434.29362268518</v>
      </c>
      <c r="I17463" t="b">
        <v>1</v>
      </c>
      <c r="J17463" t="b">
        <v>0</v>
      </c>
      <c r="K17463" t="inlineStr">
        <is>
          <t>United States</t>
        </is>
      </c>
      <c r="L17463" t="inlineStr">
        <is>
          <t>year</t>
        </is>
      </c>
      <c r="M17463" t="n">
        <v>103409</v>
      </c>
      <c r="N17463" t="inlineStr"/>
      <c r="O17463" t="inlineStr">
        <is>
          <t>Office of the Chief Human Capital Officer</t>
        </is>
      </c>
      <c r="P17463" t="inlineStr"/>
      <c r="Q17463" t="inlineStr"/>
    </row>
    <row r="17464">
      <c r="A17464" t="inlineStr">
        <is>
          <t>Senior Data Scientist</t>
        </is>
      </c>
      <c r="B17464" t="inlineStr">
        <is>
          <t>Executive</t>
        </is>
      </c>
      <c r="C17464" t="inlineStr">
        <is>
          <t>Bhiwandi, Maharashtra, India</t>
        </is>
      </c>
      <c r="D17464" t="inlineStr">
        <is>
          <t>via Indeed</t>
        </is>
      </c>
      <c r="E17464" t="inlineStr">
        <is>
          <t>Full-time</t>
        </is>
      </c>
      <c r="F17464" t="b">
        <v>0</v>
      </c>
      <c r="G17464" t="inlineStr">
        <is>
          <t>India</t>
        </is>
      </c>
      <c r="H17464" s="2" t="n">
        <v>45443.30107638889</v>
      </c>
      <c r="I17464" t="b">
        <v>0</v>
      </c>
      <c r="J17464" t="b">
        <v>0</v>
      </c>
      <c r="K17464" t="inlineStr">
        <is>
          <t>India</t>
        </is>
      </c>
      <c r="L17464" t="inlineStr"/>
      <c r="M17464" t="inlineStr"/>
      <c r="N17464" t="inlineStr"/>
      <c r="O17464" t="inlineStr">
        <is>
          <t>Vashi Integrated Solutions</t>
        </is>
      </c>
      <c r="P17464" t="inlineStr">
        <is>
          <t>['python', 'sql', 'nosql', 'mongodb', 'mongodb', 'postgresql', 'mysql', 'cassandra', 'aws', 'azure', 'airflow', 'hadoop', 'spark', 'kafka', 'tableau', 'power bi', 'looker']</t>
        </is>
      </c>
      <c r="Q17464" t="inlineStr">
        <is>
          <t>{'analyst_tools': ['tableau', 'power bi', 'looker'], 'cloud': ['aws', 'azure'], 'databases': ['mongodb', 'postgresql', 'mysql', 'cassandra'], 'libraries': ['airflow', 'hadoop', 'spark', 'kafka'], 'programming': ['python', 'sql', 'nosql', 'mongodb']}</t>
        </is>
      </c>
    </row>
    <row r="17465">
      <c r="A17465" t="inlineStr">
        <is>
          <t>Data Engineer</t>
        </is>
      </c>
      <c r="B17465" t="inlineStr">
        <is>
          <t>Trading Data Engineer</t>
        </is>
      </c>
      <c r="C17465" t="inlineStr">
        <is>
          <t>Houston, TX</t>
        </is>
      </c>
      <c r="D17465" t="inlineStr">
        <is>
          <t>via ZipRecruiter</t>
        </is>
      </c>
      <c r="E17465" t="inlineStr">
        <is>
          <t>Full-time</t>
        </is>
      </c>
      <c r="F17465" t="b">
        <v>0</v>
      </c>
      <c r="G17465" t="inlineStr">
        <is>
          <t>Texas, United States</t>
        </is>
      </c>
      <c r="H17465" s="2" t="n">
        <v>45441.29896990741</v>
      </c>
      <c r="I17465" t="b">
        <v>0</v>
      </c>
      <c r="J17465" t="b">
        <v>0</v>
      </c>
      <c r="K17465" t="inlineStr">
        <is>
          <t>United States</t>
        </is>
      </c>
      <c r="L17465" t="inlineStr"/>
      <c r="M17465" t="inlineStr"/>
      <c r="N17465" t="inlineStr"/>
      <c r="O17465" t="inlineStr">
        <is>
          <t>Trafigura</t>
        </is>
      </c>
      <c r="P17465" t="inlineStr">
        <is>
          <t>['python', 'sql', 'aws', 'redshift']</t>
        </is>
      </c>
      <c r="Q17465" t="inlineStr">
        <is>
          <t>{'cloud': ['aws', 'redshift'], 'programming': ['python', 'sql']}</t>
        </is>
      </c>
    </row>
    <row r="17466">
      <c r="A17466" t="inlineStr">
        <is>
          <t>Data Analyst</t>
        </is>
      </c>
      <c r="B17466" t="inlineStr">
        <is>
          <t>Business Systems and Data Mapping Analyst</t>
        </is>
      </c>
      <c r="C17466" t="inlineStr">
        <is>
          <t>Birmingham, UK</t>
        </is>
      </c>
      <c r="D17466" t="inlineStr">
        <is>
          <t>via CV-Library</t>
        </is>
      </c>
      <c r="E17466" t="inlineStr">
        <is>
          <t>Contractor and Temp work</t>
        </is>
      </c>
      <c r="F17466" t="b">
        <v>0</v>
      </c>
      <c r="G17466" t="inlineStr">
        <is>
          <t>United Kingdom</t>
        </is>
      </c>
      <c r="H17466" s="2" t="n">
        <v>45420.30340277778</v>
      </c>
      <c r="I17466" t="b">
        <v>1</v>
      </c>
      <c r="J17466" t="b">
        <v>0</v>
      </c>
      <c r="K17466" t="inlineStr">
        <is>
          <t>United Kingdom</t>
        </is>
      </c>
      <c r="L17466" t="inlineStr"/>
      <c r="M17466" t="inlineStr"/>
      <c r="N17466" t="inlineStr"/>
      <c r="O17466" t="inlineStr">
        <is>
          <t>VIQU Limited</t>
        </is>
      </c>
      <c r="P17466" t="inlineStr">
        <is>
          <t>['go']</t>
        </is>
      </c>
      <c r="Q17466" t="inlineStr">
        <is>
          <t>{'programming': ['go']}</t>
        </is>
      </c>
    </row>
    <row r="17467">
      <c r="A17467" t="inlineStr">
        <is>
          <t>Senior Data Engineer</t>
        </is>
      </c>
      <c r="B17467" t="inlineStr">
        <is>
          <t>Senior Data Engineer - Cyclone</t>
        </is>
      </c>
      <c r="C17467" t="inlineStr">
        <is>
          <t>Minneapolis, MN</t>
        </is>
      </c>
      <c r="D17467" t="inlineStr">
        <is>
          <t>via LinkedIn</t>
        </is>
      </c>
      <c r="E17467" t="inlineStr">
        <is>
          <t>Full-time</t>
        </is>
      </c>
      <c r="F17467" t="b">
        <v>0</v>
      </c>
      <c r="G17467" t="inlineStr">
        <is>
          <t>Sudan</t>
        </is>
      </c>
      <c r="H17467" s="2" t="n">
        <v>45435.35640046297</v>
      </c>
      <c r="I17467" t="b">
        <v>1</v>
      </c>
      <c r="J17467" t="b">
        <v>1</v>
      </c>
      <c r="K17467" t="inlineStr">
        <is>
          <t>Sudan</t>
        </is>
      </c>
      <c r="L17467" t="inlineStr"/>
      <c r="M17467" t="inlineStr"/>
      <c r="N17467" t="inlineStr"/>
      <c r="O17467" t="inlineStr">
        <is>
          <t>Roundel</t>
        </is>
      </c>
      <c r="P17467" t="inlineStr">
        <is>
          <t>['scala', 'python', 'java', 'hadoop', 'spark', 'kafka', 'docker', 'jenkins', 'git']</t>
        </is>
      </c>
      <c r="Q17467" t="inlineStr">
        <is>
          <t>{'libraries': ['hadoop', 'spark', 'kafka'], 'other': ['docker', 'jenkins', 'git'], 'programming': ['scala', 'python', 'java']}</t>
        </is>
      </c>
    </row>
    <row r="17468">
      <c r="A17468" t="inlineStr">
        <is>
          <t>Data Engineer</t>
        </is>
      </c>
      <c r="B17468" t="inlineStr">
        <is>
          <t>Data Engineering Lead</t>
        </is>
      </c>
      <c r="C17468" t="inlineStr">
        <is>
          <t>Montevideo, Montevideo Department, Uruguay</t>
        </is>
      </c>
      <c r="D17468" t="inlineStr">
        <is>
          <t>via Trabajo.org</t>
        </is>
      </c>
      <c r="E17468" t="inlineStr">
        <is>
          <t>Full-time</t>
        </is>
      </c>
      <c r="F17468" t="b">
        <v>0</v>
      </c>
      <c r="G17468" t="inlineStr">
        <is>
          <t>Uruguay</t>
        </is>
      </c>
      <c r="H17468" s="2" t="n">
        <v>45413.32791666667</v>
      </c>
      <c r="I17468" t="b">
        <v>1</v>
      </c>
      <c r="J17468" t="b">
        <v>0</v>
      </c>
      <c r="K17468" t="inlineStr">
        <is>
          <t>Uruguay</t>
        </is>
      </c>
      <c r="L17468" t="inlineStr"/>
      <c r="M17468" t="inlineStr"/>
      <c r="N17468" t="inlineStr"/>
      <c r="O17468" t="inlineStr">
        <is>
          <t>Levee</t>
        </is>
      </c>
      <c r="P17468" t="inlineStr">
        <is>
          <t>['golang', 'ruby', 'ruby']</t>
        </is>
      </c>
      <c r="Q17468" t="inlineStr">
        <is>
          <t>{'programming': ['golang', 'ruby'], 'webframeworks': ['ruby']}</t>
        </is>
      </c>
    </row>
    <row r="17469">
      <c r="A17469" t="inlineStr">
        <is>
          <t>Data Engineer</t>
        </is>
      </c>
      <c r="B17469" t="inlineStr">
        <is>
          <t>Data Governance Engineer</t>
        </is>
      </c>
      <c r="C17469" t="inlineStr">
        <is>
          <t>Barcelona, Spain</t>
        </is>
      </c>
      <c r="D17469" t="inlineStr">
        <is>
          <t>via BeBee</t>
        </is>
      </c>
      <c r="E17469" t="inlineStr">
        <is>
          <t>Full-time</t>
        </is>
      </c>
      <c r="F17469" t="b">
        <v>0</v>
      </c>
      <c r="G17469" t="inlineStr">
        <is>
          <t>Spain</t>
        </is>
      </c>
      <c r="H17469" s="2" t="n">
        <v>45423.30371527778</v>
      </c>
      <c r="I17469" t="b">
        <v>1</v>
      </c>
      <c r="J17469" t="b">
        <v>0</v>
      </c>
      <c r="K17469" t="inlineStr">
        <is>
          <t>Spain</t>
        </is>
      </c>
      <c r="L17469" t="inlineStr"/>
      <c r="M17469" t="inlineStr"/>
      <c r="N17469" t="inlineStr"/>
      <c r="O17469" t="inlineStr">
        <is>
          <t>Semrush</t>
        </is>
      </c>
      <c r="P17469" t="inlineStr">
        <is>
          <t>['sql', 'aws', 'gcp', 'azure', 'bigquery', 'airflow', 'gdpr', 'tableau']</t>
        </is>
      </c>
      <c r="Q17469" t="inlineStr">
        <is>
          <t>{'analyst_tools': ['tableau'], 'cloud': ['aws', 'gcp', 'azure', 'bigquery'], 'libraries': ['airflow', 'gdpr'], 'programming': ['sql']}</t>
        </is>
      </c>
    </row>
    <row r="17470">
      <c r="A17470" t="inlineStr">
        <is>
          <t>Software Engineer</t>
        </is>
      </c>
      <c r="B17470" t="inlineStr">
        <is>
          <t>Software Engineer</t>
        </is>
      </c>
      <c r="C17470" t="inlineStr">
        <is>
          <t>Warsaw, Poland</t>
        </is>
      </c>
      <c r="D17470" t="inlineStr">
        <is>
          <t>via Jooble</t>
        </is>
      </c>
      <c r="E17470" t="inlineStr">
        <is>
          <t>Full-time</t>
        </is>
      </c>
      <c r="F17470" t="b">
        <v>0</v>
      </c>
      <c r="G17470" t="inlineStr">
        <is>
          <t>Poland</t>
        </is>
      </c>
      <c r="H17470" s="2" t="n">
        <v>45418.30446759259</v>
      </c>
      <c r="I17470" t="b">
        <v>1</v>
      </c>
      <c r="J17470" t="b">
        <v>0</v>
      </c>
      <c r="K17470" t="inlineStr">
        <is>
          <t>Poland</t>
        </is>
      </c>
      <c r="L17470" t="inlineStr"/>
      <c r="M17470" t="inlineStr"/>
      <c r="N17470" t="inlineStr"/>
      <c r="O17470" t="inlineStr">
        <is>
          <t>Cere Network</t>
        </is>
      </c>
      <c r="P17470" t="inlineStr">
        <is>
          <t>['swift', 'golang', 'kotlin', 'excel', 'notion', 'slack']</t>
        </is>
      </c>
      <c r="Q17470" t="inlineStr">
        <is>
          <t>{'analyst_tools': ['excel'], 'async': ['notion'], 'programming': ['swift', 'golang', 'kotlin'], 'sync': ['slack']}</t>
        </is>
      </c>
    </row>
    <row r="17471">
      <c r="A17471" t="inlineStr">
        <is>
          <t>Data Scientist</t>
        </is>
      </c>
      <c r="B17471" t="inlineStr">
        <is>
          <t>Bridge Data Scientist (Non-Engineer)</t>
        </is>
      </c>
      <c r="C17471" t="inlineStr">
        <is>
          <t>United States</t>
        </is>
      </c>
      <c r="D17471" t="inlineStr">
        <is>
          <t>via Jooble</t>
        </is>
      </c>
      <c r="E17471" t="inlineStr">
        <is>
          <t>Full-time</t>
        </is>
      </c>
      <c r="F17471" t="b">
        <v>0</v>
      </c>
      <c r="G17471" t="inlineStr">
        <is>
          <t>Sudan</t>
        </is>
      </c>
      <c r="H17471" s="2" t="n">
        <v>45440.34916666667</v>
      </c>
      <c r="I17471" t="b">
        <v>0</v>
      </c>
      <c r="J17471" t="b">
        <v>0</v>
      </c>
      <c r="K17471" t="inlineStr">
        <is>
          <t>Sudan</t>
        </is>
      </c>
      <c r="L17471" t="inlineStr"/>
      <c r="M17471" t="inlineStr"/>
      <c r="N17471" t="inlineStr"/>
      <c r="O17471" t="inlineStr">
        <is>
          <t>State of Utah</t>
        </is>
      </c>
      <c r="P17471" t="inlineStr">
        <is>
          <t>['crystal', 'sql', 'python', 'visual basic', 'sap', 'excel', 'power bi', 'looker', 'word']</t>
        </is>
      </c>
      <c r="Q17471" t="inlineStr">
        <is>
          <t>{'analyst_tools': ['sap', 'excel', 'power bi', 'looker', 'word'], 'programming': ['crystal', 'sql', 'python', 'visual basic']}</t>
        </is>
      </c>
    </row>
    <row r="17472">
      <c r="A17472" t="inlineStr">
        <is>
          <t>Data Analyst</t>
        </is>
      </c>
      <c r="B17472" t="inlineStr">
        <is>
          <t>Data Reporting Analyst</t>
        </is>
      </c>
      <c r="C17472" t="inlineStr">
        <is>
          <t>Sibiu, Romania</t>
        </is>
      </c>
      <c r="D17472" t="inlineStr">
        <is>
          <t>via LinkedIn</t>
        </is>
      </c>
      <c r="E17472" t="inlineStr">
        <is>
          <t>Full-time</t>
        </is>
      </c>
      <c r="F17472" t="b">
        <v>0</v>
      </c>
      <c r="G17472" t="inlineStr">
        <is>
          <t>Romania</t>
        </is>
      </c>
      <c r="H17472" s="2" t="n">
        <v>45443.30743055556</v>
      </c>
      <c r="I17472" t="b">
        <v>1</v>
      </c>
      <c r="J17472" t="b">
        <v>0</v>
      </c>
      <c r="K17472" t="inlineStr">
        <is>
          <t>Romania</t>
        </is>
      </c>
      <c r="L17472" t="inlineStr"/>
      <c r="M17472" t="inlineStr"/>
      <c r="N17472" t="inlineStr"/>
      <c r="O17472" t="inlineStr">
        <is>
          <t>Alpha Aftermarket Services</t>
        </is>
      </c>
      <c r="P17472" t="inlineStr"/>
      <c r="Q17472" t="inlineStr"/>
    </row>
    <row r="17473">
      <c r="A17473" t="inlineStr">
        <is>
          <t>Business Analyst</t>
        </is>
      </c>
      <c r="B17473" t="inlineStr">
        <is>
          <t>Business Analyst/Business Intelligence - Banking</t>
        </is>
      </c>
      <c r="C17473" t="inlineStr">
        <is>
          <t>Qatar</t>
        </is>
      </c>
      <c r="D17473" t="inlineStr">
        <is>
          <t>via Qureos</t>
        </is>
      </c>
      <c r="E17473" t="inlineStr">
        <is>
          <t>Full-time</t>
        </is>
      </c>
      <c r="F17473" t="b">
        <v>0</v>
      </c>
      <c r="G17473" t="inlineStr">
        <is>
          <t>Qatar</t>
        </is>
      </c>
      <c r="H17473" s="2" t="n">
        <v>45437.32297453703</v>
      </c>
      <c r="I17473" t="b">
        <v>0</v>
      </c>
      <c r="J17473" t="b">
        <v>0</v>
      </c>
      <c r="K17473" t="inlineStr">
        <is>
          <t>Qatar</t>
        </is>
      </c>
      <c r="L17473" t="inlineStr"/>
      <c r="M17473" t="inlineStr"/>
      <c r="N17473" t="inlineStr"/>
      <c r="O17473" t="inlineStr">
        <is>
          <t>Nair System</t>
        </is>
      </c>
      <c r="P17473" t="inlineStr">
        <is>
          <t>['sql', 'tableau', 'power bi', 'cognos', 'word']</t>
        </is>
      </c>
      <c r="Q17473" t="inlineStr">
        <is>
          <t>{'analyst_tools': ['tableau', 'power bi', 'cognos', 'word'], 'programming': ['sql']}</t>
        </is>
      </c>
    </row>
    <row r="17474">
      <c r="A17474" t="inlineStr">
        <is>
          <t>Data Analyst</t>
        </is>
      </c>
      <c r="B17474" t="inlineStr">
        <is>
          <t>Data Analyst Intern (Summer Internship)</t>
        </is>
      </c>
      <c r="C17474" t="inlineStr">
        <is>
          <t>New York, NY</t>
        </is>
      </c>
      <c r="D17474" t="inlineStr">
        <is>
          <t>via ZipRecruiter</t>
        </is>
      </c>
      <c r="E17474" t="inlineStr">
        <is>
          <t>Part-time and Internship</t>
        </is>
      </c>
      <c r="F17474" t="b">
        <v>0</v>
      </c>
      <c r="G17474" t="inlineStr">
        <is>
          <t>New York, United States</t>
        </is>
      </c>
      <c r="H17474" s="2" t="n">
        <v>45439.29172453703</v>
      </c>
      <c r="I17474" t="b">
        <v>0</v>
      </c>
      <c r="J17474" t="b">
        <v>0</v>
      </c>
      <c r="K17474" t="inlineStr">
        <is>
          <t>United States</t>
        </is>
      </c>
      <c r="L17474" t="inlineStr"/>
      <c r="M17474" t="inlineStr"/>
      <c r="N17474" t="inlineStr"/>
      <c r="O17474" t="inlineStr">
        <is>
          <t>The Michael J Fox Foundation</t>
        </is>
      </c>
      <c r="P17474" t="inlineStr">
        <is>
          <t>['sql', 'python', 'r', 'redshift', 'tableau', 'power bi']</t>
        </is>
      </c>
      <c r="Q17474" t="inlineStr">
        <is>
          <t>{'analyst_tools': ['tableau', 'power bi'], 'cloud': ['redshift'], 'programming': ['sql', 'python', 'r']}</t>
        </is>
      </c>
    </row>
    <row r="17475">
      <c r="A17475" t="inlineStr">
        <is>
          <t>Data Scientist</t>
        </is>
      </c>
      <c r="B17475" t="inlineStr">
        <is>
          <t>Junior data Scientist /Jr Java Developer</t>
        </is>
      </c>
      <c r="C17475" t="inlineStr">
        <is>
          <t>Cambridge, MA</t>
        </is>
      </c>
      <c r="D17475" t="inlineStr">
        <is>
          <t>via Jobg8</t>
        </is>
      </c>
      <c r="E17475" t="inlineStr">
        <is>
          <t>Full-time</t>
        </is>
      </c>
      <c r="F17475" t="b">
        <v>0</v>
      </c>
      <c r="G17475" t="inlineStr">
        <is>
          <t>New York, United States</t>
        </is>
      </c>
      <c r="H17475" s="2" t="n">
        <v>45435.29458333334</v>
      </c>
      <c r="I17475" t="b">
        <v>0</v>
      </c>
      <c r="J17475" t="b">
        <v>0</v>
      </c>
      <c r="K17475" t="inlineStr">
        <is>
          <t>United States</t>
        </is>
      </c>
      <c r="L17475" t="inlineStr"/>
      <c r="M17475" t="inlineStr"/>
      <c r="N17475" t="inlineStr"/>
      <c r="O17475" t="inlineStr">
        <is>
          <t>SynergisticIT</t>
        </is>
      </c>
      <c r="P17475" t="inlineStr"/>
      <c r="Q17475" t="inlineStr"/>
    </row>
    <row r="17476">
      <c r="A17476" t="inlineStr">
        <is>
          <t>Data Engineer</t>
        </is>
      </c>
      <c r="B17476" t="inlineStr">
        <is>
          <t>Lead Data Engineer</t>
        </is>
      </c>
      <c r="C17476" t="inlineStr">
        <is>
          <t>West Chester, PA</t>
        </is>
      </c>
      <c r="D17476" t="inlineStr">
        <is>
          <t>via Jobz Hiring Now</t>
        </is>
      </c>
      <c r="E17476" t="inlineStr">
        <is>
          <t>Full-time, Part-time, and Internship</t>
        </is>
      </c>
      <c r="F17476" t="b">
        <v>0</v>
      </c>
      <c r="G17476" t="inlineStr">
        <is>
          <t>Sudan</t>
        </is>
      </c>
      <c r="H17476" s="2" t="n">
        <v>45425.32011574074</v>
      </c>
      <c r="I17476" t="b">
        <v>0</v>
      </c>
      <c r="J17476" t="b">
        <v>1</v>
      </c>
      <c r="K17476" t="inlineStr">
        <is>
          <t>Sudan</t>
        </is>
      </c>
      <c r="L17476" t="inlineStr"/>
      <c r="M17476" t="inlineStr"/>
      <c r="N17476" t="inlineStr"/>
      <c r="O17476" t="inlineStr">
        <is>
          <t>Capital One</t>
        </is>
      </c>
      <c r="P17476" t="inlineStr">
        <is>
          <t>['java', 'scala', 'python', 'nosql', 'redshift', 'aws', 'azure', 'databricks', 'hadoop', 'kafka', 'spark', 'docker']</t>
        </is>
      </c>
      <c r="Q17476" t="inlineStr">
        <is>
          <t>{'cloud': ['redshift', 'aws', 'azure', 'databricks'], 'libraries': ['hadoop', 'kafka', 'spark'], 'other': ['docker'], 'programming': ['java', 'scala', 'python', 'nosql']}</t>
        </is>
      </c>
    </row>
    <row r="17477">
      <c r="A17477" t="inlineStr">
        <is>
          <t>Data Analyst</t>
        </is>
      </c>
      <c r="B17477" t="inlineStr">
        <is>
          <t>Healthcare Data Analyst Nurse</t>
        </is>
      </c>
      <c r="C17477" t="inlineStr">
        <is>
          <t>Oldsmar, FL</t>
        </is>
      </c>
      <c r="D17477" t="inlineStr">
        <is>
          <t>via Carecareer Link</t>
        </is>
      </c>
      <c r="E17477" t="inlineStr">
        <is>
          <t>Full-time</t>
        </is>
      </c>
      <c r="F17477" t="b">
        <v>0</v>
      </c>
      <c r="G17477" t="inlineStr">
        <is>
          <t>Florida, United States</t>
        </is>
      </c>
      <c r="H17477" s="2" t="n">
        <v>45426.29369212963</v>
      </c>
      <c r="I17477" t="b">
        <v>0</v>
      </c>
      <c r="J17477" t="b">
        <v>1</v>
      </c>
      <c r="K17477" t="inlineStr">
        <is>
          <t>United States</t>
        </is>
      </c>
      <c r="L17477" t="inlineStr">
        <is>
          <t>year</t>
        </is>
      </c>
      <c r="M17477" t="n">
        <v>60000</v>
      </c>
      <c r="N17477" t="inlineStr"/>
      <c r="O17477" t="inlineStr">
        <is>
          <t>Incredible Health, Inc.</t>
        </is>
      </c>
      <c r="P17477" t="inlineStr">
        <is>
          <t>['excel']</t>
        </is>
      </c>
      <c r="Q17477" t="inlineStr">
        <is>
          <t>{'analyst_tools': ['excel']}</t>
        </is>
      </c>
    </row>
    <row r="17478">
      <c r="A17478" t="inlineStr">
        <is>
          <t>Senior Data Scientist</t>
        </is>
      </c>
      <c r="B17478" t="inlineStr">
        <is>
          <t>Sr. Data Scientist, Costa Rica</t>
        </is>
      </c>
      <c r="C17478" t="inlineStr">
        <is>
          <t>McLean, VA</t>
        </is>
      </c>
      <c r="D17478" t="inlineStr">
        <is>
          <t>via Built In</t>
        </is>
      </c>
      <c r="E17478" t="inlineStr">
        <is>
          <t>Full-time</t>
        </is>
      </c>
      <c r="F17478" t="b">
        <v>0</v>
      </c>
      <c r="G17478" t="inlineStr">
        <is>
          <t>New York, United States</t>
        </is>
      </c>
      <c r="H17478" s="2" t="n">
        <v>45429.29329861111</v>
      </c>
      <c r="I17478" t="b">
        <v>0</v>
      </c>
      <c r="J17478" t="b">
        <v>0</v>
      </c>
      <c r="K17478" t="inlineStr">
        <is>
          <t>United States</t>
        </is>
      </c>
      <c r="L17478" t="inlineStr"/>
      <c r="M17478" t="inlineStr"/>
      <c r="N17478" t="inlineStr"/>
      <c r="O17478" t="inlineStr">
        <is>
          <t>West Monroe</t>
        </is>
      </c>
      <c r="P17478" t="inlineStr">
        <is>
          <t>['python', 'sql', 'c#', 'java', 'scala', 'databricks', 'azure', 'spark']</t>
        </is>
      </c>
      <c r="Q17478" t="inlineStr">
        <is>
          <t>{'cloud': ['databricks', 'azure'], 'libraries': ['spark'], 'programming': ['python', 'sql', 'c#', 'java', 'scala']}</t>
        </is>
      </c>
    </row>
    <row r="17479">
      <c r="A17479" t="inlineStr">
        <is>
          <t>Data Scientist</t>
        </is>
      </c>
      <c r="B17479" t="inlineStr">
        <is>
          <t>Data Scientist</t>
        </is>
      </c>
      <c r="C17479" t="inlineStr">
        <is>
          <t>Lisbon, Portugal</t>
        </is>
      </c>
      <c r="D17479" t="inlineStr">
        <is>
          <t>via BeBee Portugal</t>
        </is>
      </c>
      <c r="E17479" t="inlineStr">
        <is>
          <t>Full-time</t>
        </is>
      </c>
      <c r="F17479" t="b">
        <v>0</v>
      </c>
      <c r="G17479" t="inlineStr">
        <is>
          <t>Portugal</t>
        </is>
      </c>
      <c r="H17479" s="2" t="n">
        <v>45429.30153935185</v>
      </c>
      <c r="I17479" t="b">
        <v>0</v>
      </c>
      <c r="J17479" t="b">
        <v>0</v>
      </c>
      <c r="K17479" t="inlineStr">
        <is>
          <t>Portugal</t>
        </is>
      </c>
      <c r="L17479" t="inlineStr"/>
      <c r="M17479" t="inlineStr"/>
      <c r="N17479" t="inlineStr"/>
      <c r="O17479" t="inlineStr">
        <is>
          <t>Olisipo</t>
        </is>
      </c>
      <c r="P17479" t="inlineStr">
        <is>
          <t>['sql', 'python', 'solidity', 'azure', 'jupyter']</t>
        </is>
      </c>
      <c r="Q17479" t="inlineStr">
        <is>
          <t>{'cloud': ['azure'], 'libraries': ['jupyter'], 'programming': ['sql', 'python', 'solidity']}</t>
        </is>
      </c>
    </row>
    <row r="17480">
      <c r="A17480" t="inlineStr">
        <is>
          <t>Senior Data Scientist</t>
        </is>
      </c>
      <c r="B17480" t="inlineStr">
        <is>
          <t>Senior Data Scientist</t>
        </is>
      </c>
      <c r="C17480" t="inlineStr">
        <is>
          <t>Dayton, OH</t>
        </is>
      </c>
      <c r="D17480" t="inlineStr">
        <is>
          <t>via ZipRecruiter</t>
        </is>
      </c>
      <c r="E17480" t="inlineStr">
        <is>
          <t>Full-time</t>
        </is>
      </c>
      <c r="F17480" t="b">
        <v>0</v>
      </c>
      <c r="G17480" t="inlineStr">
        <is>
          <t>New York, United States</t>
        </is>
      </c>
      <c r="H17480" s="2" t="n">
        <v>45426.29420138889</v>
      </c>
      <c r="I17480" t="b">
        <v>0</v>
      </c>
      <c r="J17480" t="b">
        <v>1</v>
      </c>
      <c r="K17480" t="inlineStr">
        <is>
          <t>United States</t>
        </is>
      </c>
      <c r="L17480" t="inlineStr"/>
      <c r="M17480" t="inlineStr"/>
      <c r="N17480" t="inlineStr"/>
      <c r="O17480" t="inlineStr">
        <is>
          <t>Modern Technology Solutions, Inc.</t>
        </is>
      </c>
      <c r="P17480" t="inlineStr">
        <is>
          <t>['c', 'python', 'r', 'flow']</t>
        </is>
      </c>
      <c r="Q17480" t="inlineStr">
        <is>
          <t>{'other': ['flow'], 'programming': ['c', 'python', 'r']}</t>
        </is>
      </c>
    </row>
    <row r="17481">
      <c r="A17481" t="inlineStr">
        <is>
          <t>Data Analyst</t>
        </is>
      </c>
      <c r="B17481" t="inlineStr">
        <is>
          <t>Global Data Management Analyst</t>
        </is>
      </c>
      <c r="C17481" t="inlineStr">
        <is>
          <t>Warsaw, Poland</t>
        </is>
      </c>
      <c r="D17481" t="inlineStr">
        <is>
          <t>via Jobs At Colgate</t>
        </is>
      </c>
      <c r="E17481" t="inlineStr">
        <is>
          <t>Full-time</t>
        </is>
      </c>
      <c r="F17481" t="b">
        <v>0</v>
      </c>
      <c r="G17481" t="inlineStr">
        <is>
          <t>Poland</t>
        </is>
      </c>
      <c r="H17481" s="2" t="n">
        <v>45429.29965277778</v>
      </c>
      <c r="I17481" t="b">
        <v>1</v>
      </c>
      <c r="J17481" t="b">
        <v>0</v>
      </c>
      <c r="K17481" t="inlineStr">
        <is>
          <t>Poland</t>
        </is>
      </c>
      <c r="L17481" t="inlineStr"/>
      <c r="M17481" t="inlineStr"/>
      <c r="N17481" t="inlineStr"/>
      <c r="O17481" t="inlineStr">
        <is>
          <t>Colgate-Palmolive Company</t>
        </is>
      </c>
      <c r="P17481" t="inlineStr">
        <is>
          <t>['spring', 'excel']</t>
        </is>
      </c>
      <c r="Q17481" t="inlineStr">
        <is>
          <t>{'analyst_tools': ['excel'], 'libraries': ['spring']}</t>
        </is>
      </c>
    </row>
    <row r="17482">
      <c r="A17482" t="inlineStr">
        <is>
          <t>Data Scientist</t>
        </is>
      </c>
      <c r="B17482" t="inlineStr">
        <is>
          <t>Director - Data, Analytics, and Ai</t>
        </is>
      </c>
      <c r="C17482" t="inlineStr">
        <is>
          <t>Guadalajara, Jalisco, Mexico</t>
        </is>
      </c>
      <c r="D17482" t="inlineStr">
        <is>
          <t>via BeBee México</t>
        </is>
      </c>
      <c r="E17482" t="inlineStr">
        <is>
          <t>Full-time</t>
        </is>
      </c>
      <c r="F17482" t="b">
        <v>0</v>
      </c>
      <c r="G17482" t="inlineStr">
        <is>
          <t>Mexico</t>
        </is>
      </c>
      <c r="H17482" s="2" t="n">
        <v>45429.30309027778</v>
      </c>
      <c r="I17482" t="b">
        <v>0</v>
      </c>
      <c r="J17482" t="b">
        <v>0</v>
      </c>
      <c r="K17482" t="inlineStr">
        <is>
          <t>Mexico</t>
        </is>
      </c>
      <c r="L17482" t="inlineStr"/>
      <c r="M17482" t="inlineStr"/>
      <c r="N17482" t="inlineStr"/>
      <c r="O17482" t="inlineStr">
        <is>
          <t>AstraZeneca</t>
        </is>
      </c>
      <c r="P17482" t="inlineStr">
        <is>
          <t>['express', 'microstrategy']</t>
        </is>
      </c>
      <c r="Q17482" t="inlineStr">
        <is>
          <t>{'analyst_tools': ['microstrategy'], 'webframeworks': ['express']}</t>
        </is>
      </c>
    </row>
    <row r="17483">
      <c r="A17483" t="inlineStr">
        <is>
          <t>Data Scientist</t>
        </is>
      </c>
      <c r="B17483" t="inlineStr">
        <is>
          <t>Data Scientist II</t>
        </is>
      </c>
      <c r="C17483" t="inlineStr">
        <is>
          <t>Aberdeen, MD</t>
        </is>
      </c>
      <c r="D17483" t="inlineStr">
        <is>
          <t>via ZipRecruiter</t>
        </is>
      </c>
      <c r="E17483" t="inlineStr">
        <is>
          <t>Full-time</t>
        </is>
      </c>
      <c r="F17483" t="b">
        <v>0</v>
      </c>
      <c r="G17483" t="inlineStr">
        <is>
          <t>New York, United States</t>
        </is>
      </c>
      <c r="H17483" s="2" t="n">
        <v>45420.29475694444</v>
      </c>
      <c r="I17483" t="b">
        <v>0</v>
      </c>
      <c r="J17483" t="b">
        <v>0</v>
      </c>
      <c r="K17483" t="inlineStr">
        <is>
          <t>United States</t>
        </is>
      </c>
      <c r="L17483" t="inlineStr"/>
      <c r="M17483" t="inlineStr"/>
      <c r="N17483" t="inlineStr"/>
      <c r="O17483" t="inlineStr">
        <is>
          <t>ST2 ManTech Advanced Systems Intl</t>
        </is>
      </c>
      <c r="P17483" t="inlineStr">
        <is>
          <t>['mongo', 'oracle']</t>
        </is>
      </c>
      <c r="Q17483" t="inlineStr">
        <is>
          <t>{'cloud': ['oracle'], 'programming': ['mongo']}</t>
        </is>
      </c>
    </row>
    <row r="17484">
      <c r="A17484" t="inlineStr">
        <is>
          <t>Data Analyst</t>
        </is>
      </c>
      <c r="B17484" t="inlineStr">
        <is>
          <t>Data Analyst</t>
        </is>
      </c>
      <c r="C17484" t="inlineStr">
        <is>
          <t>New York, NY</t>
        </is>
      </c>
      <c r="D17484" t="inlineStr">
        <is>
          <t>via ZipRecruiter</t>
        </is>
      </c>
      <c r="E17484" t="inlineStr">
        <is>
          <t>Full-time</t>
        </is>
      </c>
      <c r="F17484" t="b">
        <v>0</v>
      </c>
      <c r="G17484" t="inlineStr">
        <is>
          <t>New York, United States</t>
        </is>
      </c>
      <c r="H17484" s="2" t="n">
        <v>45422.29179398148</v>
      </c>
      <c r="I17484" t="b">
        <v>0</v>
      </c>
      <c r="J17484" t="b">
        <v>0</v>
      </c>
      <c r="K17484" t="inlineStr">
        <is>
          <t>United States</t>
        </is>
      </c>
      <c r="L17484" t="inlineStr"/>
      <c r="M17484" t="inlineStr"/>
      <c r="N17484" t="inlineStr"/>
      <c r="O17484" t="inlineStr">
        <is>
          <t>Inizio Partners Corp</t>
        </is>
      </c>
      <c r="P17484" t="inlineStr">
        <is>
          <t>['go', 'aws', 'visio']</t>
        </is>
      </c>
      <c r="Q17484" t="inlineStr">
        <is>
          <t>{'analyst_tools': ['visio'], 'cloud': ['aws'], 'programming': ['go']}</t>
        </is>
      </c>
    </row>
    <row r="17485">
      <c r="A17485" t="inlineStr">
        <is>
          <t>Senior Data Scientist</t>
        </is>
      </c>
      <c r="B17485" t="inlineStr">
        <is>
          <t>Senior Data Scientist</t>
        </is>
      </c>
      <c r="C17485" t="inlineStr">
        <is>
          <t>Singapore</t>
        </is>
      </c>
      <c r="D17485" t="inlineStr">
        <is>
          <t>via Indeed</t>
        </is>
      </c>
      <c r="E17485" t="inlineStr">
        <is>
          <t>Full-time</t>
        </is>
      </c>
      <c r="F17485" t="b">
        <v>0</v>
      </c>
      <c r="G17485" t="inlineStr">
        <is>
          <t>Singapore</t>
        </is>
      </c>
      <c r="H17485" s="2" t="n">
        <v>45442.31548611111</v>
      </c>
      <c r="I17485" t="b">
        <v>0</v>
      </c>
      <c r="J17485" t="b">
        <v>0</v>
      </c>
      <c r="K17485" t="inlineStr">
        <is>
          <t>Singapore</t>
        </is>
      </c>
      <c r="L17485" t="inlineStr"/>
      <c r="M17485" t="inlineStr"/>
      <c r="N17485" t="inlineStr"/>
      <c r="O17485" t="inlineStr">
        <is>
          <t>NodeFlair</t>
        </is>
      </c>
      <c r="P17485" t="inlineStr">
        <is>
          <t>['r', 'sql', 'python', 'excel', 'tableau']</t>
        </is>
      </c>
      <c r="Q17485" t="inlineStr">
        <is>
          <t>{'analyst_tools': ['excel', 'tableau'], 'programming': ['r', 'sql', 'python']}</t>
        </is>
      </c>
    </row>
    <row r="17486">
      <c r="A17486" t="inlineStr">
        <is>
          <t>Data Engineer</t>
        </is>
      </c>
      <c r="B17486" t="inlineStr">
        <is>
          <t>Sr. Data Engineer</t>
        </is>
      </c>
      <c r="C17486" t="inlineStr">
        <is>
          <t>Charlotte, NC</t>
        </is>
      </c>
      <c r="D17486" t="inlineStr">
        <is>
          <t>via ZipRecruiter</t>
        </is>
      </c>
      <c r="E17486" t="inlineStr">
        <is>
          <t>Full-time</t>
        </is>
      </c>
      <c r="F17486" t="b">
        <v>0</v>
      </c>
      <c r="G17486" t="inlineStr">
        <is>
          <t>Texas, United States</t>
        </is>
      </c>
      <c r="H17486" s="2" t="n">
        <v>45437.30950231481</v>
      </c>
      <c r="I17486" t="b">
        <v>0</v>
      </c>
      <c r="J17486" t="b">
        <v>0</v>
      </c>
      <c r="K17486" t="inlineStr">
        <is>
          <t>United States</t>
        </is>
      </c>
      <c r="L17486" t="inlineStr"/>
      <c r="M17486" t="inlineStr"/>
      <c r="N17486" t="inlineStr"/>
      <c r="O17486" t="inlineStr">
        <is>
          <t>Park Place Technologies</t>
        </is>
      </c>
      <c r="P17486" t="inlineStr">
        <is>
          <t>['python', 'sql', 'c#', 'azure', 'spark', 'pandas']</t>
        </is>
      </c>
      <c r="Q17486" t="inlineStr">
        <is>
          <t>{'cloud': ['azure'], 'libraries': ['spark', 'pandas'], 'programming': ['python', 'sql', 'c#']}</t>
        </is>
      </c>
    </row>
    <row r="17487">
      <c r="A17487" t="inlineStr">
        <is>
          <t>Data Scientist</t>
        </is>
      </c>
      <c r="B17487" t="inlineStr">
        <is>
          <t>Data Scientist</t>
        </is>
      </c>
      <c r="C17487" t="inlineStr">
        <is>
          <t>Sterling, VA</t>
        </is>
      </c>
      <c r="D17487" t="inlineStr">
        <is>
          <t>via JobServe</t>
        </is>
      </c>
      <c r="E17487" t="inlineStr">
        <is>
          <t>Full-time</t>
        </is>
      </c>
      <c r="F17487" t="b">
        <v>0</v>
      </c>
      <c r="G17487" t="inlineStr">
        <is>
          <t>New York, United States</t>
        </is>
      </c>
      <c r="H17487" s="2" t="n">
        <v>45441.29431712963</v>
      </c>
      <c r="I17487" t="b">
        <v>0</v>
      </c>
      <c r="J17487" t="b">
        <v>0</v>
      </c>
      <c r="K17487" t="inlineStr">
        <is>
          <t>United States</t>
        </is>
      </c>
      <c r="L17487" t="inlineStr"/>
      <c r="M17487" t="inlineStr"/>
      <c r="N17487" t="inlineStr"/>
      <c r="O17487" t="inlineStr">
        <is>
          <t>Leidos</t>
        </is>
      </c>
      <c r="P17487" t="inlineStr">
        <is>
          <t>['sql', 'python', 'aws', 'tidyverse', 'matplotlib', 'tableau', 'git']</t>
        </is>
      </c>
      <c r="Q17487" t="inlineStr">
        <is>
          <t>{'analyst_tools': ['tableau'], 'cloud': ['aws'], 'libraries': ['tidyverse', 'matplotlib'], 'other': ['git'], 'programming': ['sql', 'python']}</t>
        </is>
      </c>
    </row>
    <row r="17488">
      <c r="A17488" t="inlineStr">
        <is>
          <t>Cloud Engineer</t>
        </is>
      </c>
      <c r="B17488" t="inlineStr">
        <is>
          <t>Engineering Manager</t>
        </is>
      </c>
      <c r="C17488" t="inlineStr">
        <is>
          <t>Anywhere</t>
        </is>
      </c>
      <c r="D17488" t="inlineStr">
        <is>
          <t>via Jobgether</t>
        </is>
      </c>
      <c r="E17488" t="inlineStr">
        <is>
          <t>Full-time</t>
        </is>
      </c>
      <c r="F17488" t="b">
        <v>1</v>
      </c>
      <c r="G17488" t="inlineStr">
        <is>
          <t>Togo</t>
        </is>
      </c>
      <c r="H17488" s="2" t="n">
        <v>45433.37667824074</v>
      </c>
      <c r="I17488" t="b">
        <v>0</v>
      </c>
      <c r="J17488" t="b">
        <v>0</v>
      </c>
      <c r="K17488" t="inlineStr">
        <is>
          <t>Togo</t>
        </is>
      </c>
      <c r="L17488" t="inlineStr"/>
      <c r="M17488" t="inlineStr"/>
      <c r="N17488" t="inlineStr"/>
      <c r="O17488" t="inlineStr">
        <is>
          <t>Recruitment Room</t>
        </is>
      </c>
      <c r="P17488" t="inlineStr"/>
      <c r="Q17488" t="inlineStr"/>
    </row>
    <row r="17489">
      <c r="A17489" t="inlineStr">
        <is>
          <t>Data Engineer</t>
        </is>
      </c>
      <c r="B17489" t="inlineStr">
        <is>
          <t>Data Engineer</t>
        </is>
      </c>
      <c r="C17489" t="inlineStr">
        <is>
          <t>Anywhere</t>
        </is>
      </c>
      <c r="D17489" t="inlineStr">
        <is>
          <t>via ZipRecruiter</t>
        </is>
      </c>
      <c r="E17489" t="inlineStr">
        <is>
          <t>Full-time</t>
        </is>
      </c>
      <c r="F17489" t="b">
        <v>1</v>
      </c>
      <c r="G17489" t="inlineStr">
        <is>
          <t>Sudan</t>
        </is>
      </c>
      <c r="H17489" s="2" t="n">
        <v>45436.32770833333</v>
      </c>
      <c r="I17489" t="b">
        <v>0</v>
      </c>
      <c r="J17489" t="b">
        <v>1</v>
      </c>
      <c r="K17489" t="inlineStr">
        <is>
          <t>Sudan</t>
        </is>
      </c>
      <c r="L17489" t="inlineStr"/>
      <c r="M17489" t="inlineStr"/>
      <c r="N17489" t="inlineStr"/>
      <c r="O17489" t="inlineStr">
        <is>
          <t>INTEGRATION APPLIANCE, INC.</t>
        </is>
      </c>
      <c r="P17489" t="inlineStr">
        <is>
          <t>['python', 'sql', 'r', 'aws', 'azure', 'pandas', 'numpy', 'scikit-learn', 'hadoop', 'spark', 'kafka', 'matplotlib', 'tableau']</t>
        </is>
      </c>
      <c r="Q17489" t="inlineStr">
        <is>
          <t>{'analyst_tools': ['tableau'], 'cloud': ['aws', 'azure'], 'libraries': ['pandas', 'numpy', 'scikit-learn', 'hadoop', 'spark', 'kafka', 'matplotlib'], 'programming': ['python', 'sql', 'r']}</t>
        </is>
      </c>
    </row>
    <row r="17490">
      <c r="A17490" t="inlineStr">
        <is>
          <t>Data Engineer</t>
        </is>
      </c>
      <c r="B17490" t="inlineStr">
        <is>
          <t>Remote - DATA ENGINEER</t>
        </is>
      </c>
      <c r="C17490" t="inlineStr">
        <is>
          <t>Anywhere</t>
        </is>
      </c>
      <c r="D17490" t="inlineStr">
        <is>
          <t>via LinkedIn</t>
        </is>
      </c>
      <c r="E17490" t="inlineStr">
        <is>
          <t>Part-time</t>
        </is>
      </c>
      <c r="F17490" t="b">
        <v>1</v>
      </c>
      <c r="G17490" t="inlineStr">
        <is>
          <t>Georgia</t>
        </is>
      </c>
      <c r="H17490" s="2" t="n">
        <v>45441.32829861111</v>
      </c>
      <c r="I17490" t="b">
        <v>0</v>
      </c>
      <c r="J17490" t="b">
        <v>0</v>
      </c>
      <c r="K17490" t="inlineStr">
        <is>
          <t>United States</t>
        </is>
      </c>
      <c r="L17490" t="inlineStr"/>
      <c r="M17490" t="inlineStr"/>
      <c r="N17490" t="inlineStr"/>
      <c r="O17490" t="inlineStr">
        <is>
          <t>TechFetch.com - On Demand Tech Workforce hiring platform</t>
        </is>
      </c>
      <c r="P17490" t="inlineStr">
        <is>
          <t>['nosql', 'mongodb', 'mongodb', 'python', 'sql', 'databricks', 'azure', 'spark', 'kafka']</t>
        </is>
      </c>
      <c r="Q17490" t="inlineStr">
        <is>
          <t>{'cloud': ['databricks', 'azure'], 'databases': ['mongodb'], 'libraries': ['spark', 'kafka'], 'programming': ['nosql', 'mongodb', 'python', 'sql']}</t>
        </is>
      </c>
    </row>
    <row r="17491">
      <c r="A17491" t="inlineStr">
        <is>
          <t>Data Analyst</t>
        </is>
      </c>
      <c r="B17491" t="inlineStr">
        <is>
          <t>Data Analyst - Adobe Analytics</t>
        </is>
      </c>
      <c r="C17491" t="inlineStr">
        <is>
          <t>India</t>
        </is>
      </c>
      <c r="D17491" t="inlineStr">
        <is>
          <t>via Jooble</t>
        </is>
      </c>
      <c r="E17491" t="inlineStr">
        <is>
          <t>Full-time</t>
        </is>
      </c>
      <c r="F17491" t="b">
        <v>0</v>
      </c>
      <c r="G17491" t="inlineStr">
        <is>
          <t>India</t>
        </is>
      </c>
      <c r="H17491" s="2" t="n">
        <v>45413.30372685185</v>
      </c>
      <c r="I17491" t="b">
        <v>1</v>
      </c>
      <c r="J17491" t="b">
        <v>0</v>
      </c>
      <c r="K17491" t="inlineStr">
        <is>
          <t>India</t>
        </is>
      </c>
      <c r="L17491" t="inlineStr"/>
      <c r="M17491" t="inlineStr"/>
      <c r="N17491" t="inlineStr"/>
      <c r="O17491" t="inlineStr">
        <is>
          <t>dentsu</t>
        </is>
      </c>
      <c r="P17491" t="inlineStr">
        <is>
          <t>['html', 'css', 'excel', 'powerpoint', 'zoom']</t>
        </is>
      </c>
      <c r="Q17491" t="inlineStr">
        <is>
          <t>{'analyst_tools': ['excel', 'powerpoint'], 'programming': ['html', 'css'], 'sync': ['zoom']}</t>
        </is>
      </c>
    </row>
    <row r="17492">
      <c r="A17492" t="inlineStr">
        <is>
          <t>Data Engineer</t>
        </is>
      </c>
      <c r="B17492" t="inlineStr">
        <is>
          <t>Associate Staff - Machine Learning / Data Engineering</t>
        </is>
      </c>
      <c r="C17492" t="inlineStr">
        <is>
          <t>Lexington, MA</t>
        </is>
      </c>
      <c r="D17492" t="inlineStr">
        <is>
          <t>via Jobs At MIT Lincoln Laboratory - Massachusetts Institute Of Technology</t>
        </is>
      </c>
      <c r="E17492" t="inlineStr">
        <is>
          <t>Full-time</t>
        </is>
      </c>
      <c r="F17492" t="b">
        <v>0</v>
      </c>
      <c r="G17492" t="inlineStr">
        <is>
          <t>Texas, United States</t>
        </is>
      </c>
      <c r="H17492" s="2" t="n">
        <v>45425.29960648148</v>
      </c>
      <c r="I17492" t="b">
        <v>0</v>
      </c>
      <c r="J17492" t="b">
        <v>1</v>
      </c>
      <c r="K17492" t="inlineStr">
        <is>
          <t>United States</t>
        </is>
      </c>
      <c r="L17492" t="inlineStr"/>
      <c r="M17492" t="inlineStr"/>
      <c r="N17492" t="inlineStr"/>
      <c r="O17492" t="inlineStr">
        <is>
          <t>MIT Lincoln Laboratory</t>
        </is>
      </c>
      <c r="P17492" t="inlineStr">
        <is>
          <t>['matlab', 'python', 'julia']</t>
        </is>
      </c>
      <c r="Q17492" t="inlineStr">
        <is>
          <t>{'programming': ['matlab', 'python', 'julia']}</t>
        </is>
      </c>
    </row>
    <row r="17493">
      <c r="A17493" t="inlineStr">
        <is>
          <t>Data Engineer</t>
        </is>
      </c>
      <c r="B17493" t="inlineStr">
        <is>
          <t>Data Engineer</t>
        </is>
      </c>
      <c r="C17493" t="inlineStr">
        <is>
          <t>Macon, AR</t>
        </is>
      </c>
      <c r="D17493" t="inlineStr">
        <is>
          <t>via Adzuna</t>
        </is>
      </c>
      <c r="E17493" t="inlineStr">
        <is>
          <t>Full-time</t>
        </is>
      </c>
      <c r="F17493" t="b">
        <v>0</v>
      </c>
      <c r="G17493" t="inlineStr">
        <is>
          <t>New York, United States</t>
        </is>
      </c>
      <c r="H17493" s="2" t="n">
        <v>45442.30738425926</v>
      </c>
      <c r="I17493" t="b">
        <v>0</v>
      </c>
      <c r="J17493" t="b">
        <v>0</v>
      </c>
      <c r="K17493" t="inlineStr">
        <is>
          <t>United States</t>
        </is>
      </c>
      <c r="L17493" t="inlineStr"/>
      <c r="M17493" t="inlineStr"/>
      <c r="N17493" t="inlineStr"/>
      <c r="O17493" t="inlineStr">
        <is>
          <t>Entergy</t>
        </is>
      </c>
      <c r="P17493" t="inlineStr">
        <is>
          <t>['python', 'sql', 'crystal', 'c', 'hadoop', 'power bi']</t>
        </is>
      </c>
      <c r="Q17493" t="inlineStr">
        <is>
          <t>{'analyst_tools': ['power bi'], 'libraries': ['hadoop'], 'programming': ['python', 'sql', 'crystal', 'c']}</t>
        </is>
      </c>
    </row>
    <row r="17494">
      <c r="A17494" t="inlineStr">
        <is>
          <t>Data Scientist</t>
        </is>
      </c>
      <c r="B17494" t="inlineStr">
        <is>
          <t>(USA) Senior, Data Scientist</t>
        </is>
      </c>
      <c r="C17494" t="inlineStr">
        <is>
          <t>Sunnyvale, TX</t>
        </is>
      </c>
      <c r="D17494" t="inlineStr">
        <is>
          <t>via Recruit Medix</t>
        </is>
      </c>
      <c r="E17494" t="inlineStr">
        <is>
          <t>Full-time and Part-time</t>
        </is>
      </c>
      <c r="F17494" t="b">
        <v>0</v>
      </c>
      <c r="G17494" t="inlineStr">
        <is>
          <t>Texas, United States</t>
        </is>
      </c>
      <c r="H17494" s="2" t="n">
        <v>45421.29540509259</v>
      </c>
      <c r="I17494" t="b">
        <v>0</v>
      </c>
      <c r="J17494" t="b">
        <v>1</v>
      </c>
      <c r="K17494" t="inlineStr">
        <is>
          <t>United States</t>
        </is>
      </c>
      <c r="L17494" t="inlineStr"/>
      <c r="M17494" t="inlineStr"/>
      <c r="N17494" t="inlineStr"/>
      <c r="O17494" t="inlineStr">
        <is>
          <t>Walmart</t>
        </is>
      </c>
      <c r="P17494" t="inlineStr">
        <is>
          <t>['python', 'scala', 'r', 'tensorflow', 'pytorch', 'keras', 'spark', 'flow']</t>
        </is>
      </c>
      <c r="Q17494" t="inlineStr">
        <is>
          <t>{'libraries': ['tensorflow', 'pytorch', 'keras', 'spark'], 'other': ['flow'], 'programming': ['python', 'scala', 'r']}</t>
        </is>
      </c>
    </row>
    <row r="17495">
      <c r="A17495" t="inlineStr">
        <is>
          <t>Data Engineer</t>
        </is>
      </c>
      <c r="B17495" t="inlineStr">
        <is>
          <t>Sr. Distinguished Data Engineer</t>
        </is>
      </c>
      <c r="C17495" t="inlineStr">
        <is>
          <t>Salisbury, MD</t>
        </is>
      </c>
      <c r="D17495" t="inlineStr">
        <is>
          <t>via LinkedIn</t>
        </is>
      </c>
      <c r="E17495" t="inlineStr">
        <is>
          <t>Full-time and Part-time</t>
        </is>
      </c>
      <c r="F17495" t="b">
        <v>0</v>
      </c>
      <c r="G17495" t="inlineStr">
        <is>
          <t>Georgia</t>
        </is>
      </c>
      <c r="H17495" s="2" t="n">
        <v>45442.34363425926</v>
      </c>
      <c r="I17495" t="b">
        <v>0</v>
      </c>
      <c r="J17495" t="b">
        <v>1</v>
      </c>
      <c r="K17495" t="inlineStr">
        <is>
          <t>United States</t>
        </is>
      </c>
      <c r="L17495" t="inlineStr"/>
      <c r="M17495" t="inlineStr"/>
      <c r="N17495" t="inlineStr"/>
      <c r="O17495" t="inlineStr">
        <is>
          <t>ClickJobs.io</t>
        </is>
      </c>
      <c r="P17495" t="inlineStr">
        <is>
          <t>['python', 'sql', 'scala', 'aws']</t>
        </is>
      </c>
      <c r="Q17495" t="inlineStr">
        <is>
          <t>{'cloud': ['aws'], 'programming': ['python', 'sql', 'scala']}</t>
        </is>
      </c>
    </row>
    <row r="17496">
      <c r="A17496" t="inlineStr">
        <is>
          <t>Data Analyst</t>
        </is>
      </c>
      <c r="B17496" t="inlineStr">
        <is>
          <t>Data Analyst (Steward)</t>
        </is>
      </c>
      <c r="C17496" t="inlineStr">
        <is>
          <t>Singapore</t>
        </is>
      </c>
      <c r="D17496" t="inlineStr">
        <is>
          <t>via Indeed</t>
        </is>
      </c>
      <c r="E17496" t="inlineStr">
        <is>
          <t>Full-time</t>
        </is>
      </c>
      <c r="F17496" t="b">
        <v>0</v>
      </c>
      <c r="G17496" t="inlineStr">
        <is>
          <t>Singapore</t>
        </is>
      </c>
      <c r="H17496" s="2" t="n">
        <v>45422.31695601852</v>
      </c>
      <c r="I17496" t="b">
        <v>0</v>
      </c>
      <c r="J17496" t="b">
        <v>0</v>
      </c>
      <c r="K17496" t="inlineStr">
        <is>
          <t>Singapore</t>
        </is>
      </c>
      <c r="L17496" t="inlineStr"/>
      <c r="M17496" t="inlineStr"/>
      <c r="N17496" t="inlineStr"/>
      <c r="O17496" t="inlineStr">
        <is>
          <t>NodeFlair</t>
        </is>
      </c>
      <c r="P17496" t="inlineStr">
        <is>
          <t>['sql', 'python', 'snowflake', 'oracle', 'excel']</t>
        </is>
      </c>
      <c r="Q17496" t="inlineStr">
        <is>
          <t>{'analyst_tools': ['excel'], 'cloud': ['snowflake', 'oracle'], 'programming': ['sql', 'python']}</t>
        </is>
      </c>
    </row>
    <row r="17497">
      <c r="A17497" t="inlineStr">
        <is>
          <t>Data Engineer</t>
        </is>
      </c>
      <c r="B17497" t="inlineStr">
        <is>
          <t>Data Scientist Engineer</t>
        </is>
      </c>
      <c r="C17497" t="inlineStr">
        <is>
          <t>Anywhere</t>
        </is>
      </c>
      <c r="D17497" t="inlineStr">
        <is>
          <t>via LinkedIn</t>
        </is>
      </c>
      <c r="E17497" t="inlineStr">
        <is>
          <t>Full-time</t>
        </is>
      </c>
      <c r="F17497" t="b">
        <v>1</v>
      </c>
      <c r="G17497" t="inlineStr">
        <is>
          <t>Illinois, United States</t>
        </is>
      </c>
      <c r="H17497" s="2" t="n">
        <v>45438.78954861111</v>
      </c>
      <c r="I17497" t="b">
        <v>0</v>
      </c>
      <c r="J17497" t="b">
        <v>1</v>
      </c>
      <c r="K17497" t="inlineStr">
        <is>
          <t>United States</t>
        </is>
      </c>
      <c r="L17497" t="inlineStr"/>
      <c r="M17497" t="inlineStr"/>
      <c r="N17497" t="inlineStr"/>
      <c r="O17497" t="inlineStr">
        <is>
          <t>Dexian Inc</t>
        </is>
      </c>
      <c r="P17497" t="inlineStr">
        <is>
          <t>['r', 'python', 'sas', 'sas', 'matlab', 'vba', 'sql', 'javascript', 'html', 'oracle']</t>
        </is>
      </c>
      <c r="Q17497" t="inlineStr">
        <is>
          <t>{'analyst_tools': ['sas'], 'cloud': ['oracle'], 'programming': ['r', 'python', 'sas', 'matlab', 'vba', 'sql', 'javascript', 'html']}</t>
        </is>
      </c>
    </row>
    <row r="17498">
      <c r="A17498" t="inlineStr">
        <is>
          <t>Data Engineer</t>
        </is>
      </c>
      <c r="B17498" t="inlineStr">
        <is>
          <t>Distinguished Engineer, Card Tech Data</t>
        </is>
      </c>
      <c r="C17498" t="inlineStr">
        <is>
          <t>East Earl, PA</t>
        </is>
      </c>
      <c r="D17498" t="inlineStr">
        <is>
          <t>via Procareerway</t>
        </is>
      </c>
      <c r="E17498" t="inlineStr">
        <is>
          <t>Full-time and Part-time</t>
        </is>
      </c>
      <c r="F17498" t="b">
        <v>0</v>
      </c>
      <c r="G17498" t="inlineStr">
        <is>
          <t>New York, United States</t>
        </is>
      </c>
      <c r="H17498" s="2" t="n">
        <v>45430.29552083334</v>
      </c>
      <c r="I17498" t="b">
        <v>0</v>
      </c>
      <c r="J17498" t="b">
        <v>1</v>
      </c>
      <c r="K17498" t="inlineStr">
        <is>
          <t>United States</t>
        </is>
      </c>
      <c r="L17498" t="inlineStr"/>
      <c r="M17498" t="inlineStr"/>
      <c r="N17498" t="inlineStr"/>
      <c r="O17498" t="inlineStr">
        <is>
          <t>Capital One</t>
        </is>
      </c>
      <c r="P17498" t="inlineStr">
        <is>
          <t>['dynamodb']</t>
        </is>
      </c>
      <c r="Q17498" t="inlineStr">
        <is>
          <t>{'databases': ['dynamodb']}</t>
        </is>
      </c>
    </row>
    <row r="17499">
      <c r="A17499" t="inlineStr">
        <is>
          <t>Data Engineer</t>
        </is>
      </c>
      <c r="B17499" t="inlineStr">
        <is>
          <t>Data Engineer II, Amazon Ads, Marketing Insights</t>
        </is>
      </c>
      <c r="C17499" t="inlineStr">
        <is>
          <t>New York, NY</t>
        </is>
      </c>
      <c r="D17499" t="inlineStr">
        <is>
          <t>via ZipRecruiter</t>
        </is>
      </c>
      <c r="E17499" t="inlineStr">
        <is>
          <t>Full-time</t>
        </is>
      </c>
      <c r="F17499" t="b">
        <v>0</v>
      </c>
      <c r="G17499" t="inlineStr">
        <is>
          <t>New York, United States</t>
        </is>
      </c>
      <c r="H17499" s="2" t="n">
        <v>45420.29699074074</v>
      </c>
      <c r="I17499" t="b">
        <v>1</v>
      </c>
      <c r="J17499" t="b">
        <v>0</v>
      </c>
      <c r="K17499" t="inlineStr">
        <is>
          <t>United States</t>
        </is>
      </c>
      <c r="L17499" t="inlineStr"/>
      <c r="M17499" t="inlineStr"/>
      <c r="N17499" t="inlineStr"/>
      <c r="O17499" t="inlineStr">
        <is>
          <t>Amazon</t>
        </is>
      </c>
      <c r="P17499" t="inlineStr">
        <is>
          <t>['aws', 'flow']</t>
        </is>
      </c>
      <c r="Q17499" t="inlineStr">
        <is>
          <t>{'cloud': ['aws'], 'other': ['flow']}</t>
        </is>
      </c>
    </row>
    <row r="17500">
      <c r="A17500" t="inlineStr">
        <is>
          <t>Business Analyst</t>
        </is>
      </c>
      <c r="B17500" t="inlineStr">
        <is>
          <t>Brand Marketing Analyst III</t>
        </is>
      </c>
      <c r="C17500" t="inlineStr">
        <is>
          <t>United Arab Emirates</t>
        </is>
      </c>
      <c r="D17500" t="inlineStr">
        <is>
          <t>via Jooble</t>
        </is>
      </c>
      <c r="E17500" t="inlineStr">
        <is>
          <t>Full-time</t>
        </is>
      </c>
      <c r="F17500" t="b">
        <v>0</v>
      </c>
      <c r="G17500" t="inlineStr">
        <is>
          <t>United Arab Emirates</t>
        </is>
      </c>
      <c r="H17500" s="2" t="n">
        <v>45416.29876157407</v>
      </c>
      <c r="I17500" t="b">
        <v>1</v>
      </c>
      <c r="J17500" t="b">
        <v>0</v>
      </c>
      <c r="K17500" t="inlineStr">
        <is>
          <t>United Arab Emirates</t>
        </is>
      </c>
      <c r="L17500" t="inlineStr"/>
      <c r="M17500" t="inlineStr"/>
      <c r="N17500" t="inlineStr"/>
      <c r="O17500" t="inlineStr">
        <is>
          <t>Solenis</t>
        </is>
      </c>
      <c r="P17500" t="inlineStr"/>
      <c r="Q17500" t="inlineStr"/>
    </row>
    <row r="17501">
      <c r="A17501" t="inlineStr">
        <is>
          <t>Data Engineer</t>
        </is>
      </c>
      <c r="B17501" t="inlineStr">
        <is>
          <t>(Geo) Data Engineer</t>
        </is>
      </c>
      <c r="C17501" t="inlineStr">
        <is>
          <t>Utrecht, Netherlands</t>
        </is>
      </c>
      <c r="D17501" t="inlineStr">
        <is>
          <t>via Magnet.me</t>
        </is>
      </c>
      <c r="E17501" t="inlineStr">
        <is>
          <t>Full-time</t>
        </is>
      </c>
      <c r="F17501" t="b">
        <v>0</v>
      </c>
      <c r="G17501" t="inlineStr">
        <is>
          <t>Netherlands</t>
        </is>
      </c>
      <c r="H17501" s="2" t="n">
        <v>45425.31231481482</v>
      </c>
      <c r="I17501" t="b">
        <v>1</v>
      </c>
      <c r="J17501" t="b">
        <v>0</v>
      </c>
      <c r="K17501" t="inlineStr">
        <is>
          <t>Netherlands</t>
        </is>
      </c>
      <c r="L17501" t="inlineStr"/>
      <c r="M17501" t="inlineStr"/>
      <c r="N17501" t="inlineStr"/>
      <c r="O17501" t="inlineStr">
        <is>
          <t>Ministerie van Economische Zaken en Klimaat</t>
        </is>
      </c>
      <c r="P17501" t="inlineStr">
        <is>
          <t>['oracle']</t>
        </is>
      </c>
      <c r="Q17501" t="inlineStr">
        <is>
          <t>{'cloud': ['oracle']}</t>
        </is>
      </c>
    </row>
    <row r="17502">
      <c r="A17502" t="inlineStr">
        <is>
          <t>Senior Data Scientist</t>
        </is>
      </c>
      <c r="B17502" t="inlineStr">
        <is>
          <t>Senior Data Scientist</t>
        </is>
      </c>
      <c r="C17502" t="inlineStr">
        <is>
          <t>Alexandria, VA</t>
        </is>
      </c>
      <c r="D17502" t="inlineStr">
        <is>
          <t>via ZipRecruiter</t>
        </is>
      </c>
      <c r="E17502" t="inlineStr">
        <is>
          <t>Contractor</t>
        </is>
      </c>
      <c r="F17502" t="b">
        <v>0</v>
      </c>
      <c r="G17502" t="inlineStr">
        <is>
          <t>New York, United States</t>
        </is>
      </c>
      <c r="H17502" s="2" t="n">
        <v>45431.29390046297</v>
      </c>
      <c r="I17502" t="b">
        <v>0</v>
      </c>
      <c r="J17502" t="b">
        <v>0</v>
      </c>
      <c r="K17502" t="inlineStr">
        <is>
          <t>United States</t>
        </is>
      </c>
      <c r="L17502" t="inlineStr"/>
      <c r="M17502" t="inlineStr"/>
      <c r="N17502" t="inlineStr"/>
      <c r="O17502" t="inlineStr">
        <is>
          <t>Satsyil Corporation</t>
        </is>
      </c>
      <c r="P17502" t="inlineStr">
        <is>
          <t>['nosql', 'python', 'java', 'numpy', 'nltk', 'matplotlib', 'pandas', 'spark']</t>
        </is>
      </c>
      <c r="Q17502" t="inlineStr">
        <is>
          <t>{'libraries': ['numpy', 'nltk', 'matplotlib', 'pandas', 'spark'], 'programming': ['nosql', 'python', 'java']}</t>
        </is>
      </c>
    </row>
    <row r="17503">
      <c r="A17503" t="inlineStr">
        <is>
          <t>Senior Data Engineer</t>
        </is>
      </c>
      <c r="B17503" t="inlineStr">
        <is>
          <t>Senior Data Engineer- P3</t>
        </is>
      </c>
      <c r="C17503" t="inlineStr">
        <is>
          <t>Van Nuys, CA</t>
        </is>
      </c>
      <c r="D17503" t="inlineStr">
        <is>
          <t>via Women For Hire- Job Board</t>
        </is>
      </c>
      <c r="E17503" t="inlineStr">
        <is>
          <t>Full-time</t>
        </is>
      </c>
      <c r="F17503" t="b">
        <v>0</v>
      </c>
      <c r="G17503" t="inlineStr">
        <is>
          <t>Sudan</t>
        </is>
      </c>
      <c r="H17503" s="2" t="n">
        <v>45435.35657407407</v>
      </c>
      <c r="I17503" t="b">
        <v>0</v>
      </c>
      <c r="J17503" t="b">
        <v>1</v>
      </c>
      <c r="K17503" t="inlineStr">
        <is>
          <t>Sudan</t>
        </is>
      </c>
      <c r="L17503" t="inlineStr"/>
      <c r="M17503" t="inlineStr"/>
      <c r="N17503" t="inlineStr"/>
      <c r="O17503" t="inlineStr">
        <is>
          <t>Orangepeople</t>
        </is>
      </c>
      <c r="P17503" t="inlineStr">
        <is>
          <t>['sql', 'python', 'postgresql', 'snowflake', 'aws', 'databricks', 'airflow', 'looker', 'tableau', 'docker', 'gitlab']</t>
        </is>
      </c>
      <c r="Q17503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17504">
      <c r="A17504" t="inlineStr">
        <is>
          <t>Data Engineer</t>
        </is>
      </c>
      <c r="B17504" t="inlineStr">
        <is>
          <t>Network Data Engineer-(L-3) At Manhattan, NY - Contract</t>
        </is>
      </c>
      <c r="C17504" t="inlineStr">
        <is>
          <t>New York, NY</t>
        </is>
      </c>
      <c r="D17504" t="inlineStr">
        <is>
          <t>via ZipRecruiter</t>
        </is>
      </c>
      <c r="E17504" t="inlineStr">
        <is>
          <t>Contractor</t>
        </is>
      </c>
      <c r="F17504" t="b">
        <v>0</v>
      </c>
      <c r="G17504" t="inlineStr">
        <is>
          <t>Texas, United States</t>
        </is>
      </c>
      <c r="H17504" s="2" t="n">
        <v>45431.29835648148</v>
      </c>
      <c r="I17504" t="b">
        <v>1</v>
      </c>
      <c r="J17504" t="b">
        <v>0</v>
      </c>
      <c r="K17504" t="inlineStr">
        <is>
          <t>United States</t>
        </is>
      </c>
      <c r="L17504" t="inlineStr"/>
      <c r="M17504" t="inlineStr"/>
      <c r="N17504" t="inlineStr"/>
      <c r="O17504" t="inlineStr">
        <is>
          <t>krg technology inc</t>
        </is>
      </c>
      <c r="P17504" t="inlineStr">
        <is>
          <t>['r']</t>
        </is>
      </c>
      <c r="Q17504" t="inlineStr">
        <is>
          <t>{'programming': ['r']}</t>
        </is>
      </c>
    </row>
    <row r="17505">
      <c r="A17505" t="inlineStr">
        <is>
          <t>Data Analyst</t>
        </is>
      </c>
      <c r="B17505" t="inlineStr">
        <is>
          <t>Data Analyst - London office £30-35k or Remote £25-30k</t>
        </is>
      </c>
      <c r="C17505" t="inlineStr">
        <is>
          <t>United Kingdom</t>
        </is>
      </c>
      <c r="D17505" t="inlineStr">
        <is>
          <t>via Indeed</t>
        </is>
      </c>
      <c r="E17505" t="inlineStr">
        <is>
          <t>Full-time</t>
        </is>
      </c>
      <c r="F17505" t="b">
        <v>0</v>
      </c>
      <c r="G17505" t="inlineStr">
        <is>
          <t>United Kingdom</t>
        </is>
      </c>
      <c r="H17505" s="2" t="n">
        <v>45414.30587962963</v>
      </c>
      <c r="I17505" t="b">
        <v>0</v>
      </c>
      <c r="J17505" t="b">
        <v>0</v>
      </c>
      <c r="K17505" t="inlineStr">
        <is>
          <t>United Kingdom</t>
        </is>
      </c>
      <c r="L17505" t="inlineStr"/>
      <c r="M17505" t="inlineStr"/>
      <c r="N17505" t="inlineStr"/>
      <c r="O17505" t="inlineStr">
        <is>
          <t>Findoutnow.co.uk</t>
        </is>
      </c>
      <c r="P17505" t="inlineStr">
        <is>
          <t>['sql', 'excel', 'spss']</t>
        </is>
      </c>
      <c r="Q17505" t="inlineStr">
        <is>
          <t>{'analyst_tools': ['excel', 'spss'], 'programming': ['sql']}</t>
        </is>
      </c>
    </row>
    <row r="17506">
      <c r="A17506" t="inlineStr">
        <is>
          <t>Data Scientist</t>
        </is>
      </c>
      <c r="B17506" t="inlineStr">
        <is>
          <t>Data Scientist</t>
        </is>
      </c>
      <c r="C17506" t="inlineStr">
        <is>
          <t>San Antonio, TX</t>
        </is>
      </c>
      <c r="D17506" t="inlineStr">
        <is>
          <t>via ZipRecruiter</t>
        </is>
      </c>
      <c r="E17506" t="inlineStr">
        <is>
          <t>Full-time</t>
        </is>
      </c>
      <c r="F17506" t="b">
        <v>0</v>
      </c>
      <c r="G17506" t="inlineStr">
        <is>
          <t>Sudan</t>
        </is>
      </c>
      <c r="H17506" s="2" t="n">
        <v>45415.31590277778</v>
      </c>
      <c r="I17506" t="b">
        <v>0</v>
      </c>
      <c r="J17506" t="b">
        <v>1</v>
      </c>
      <c r="K17506" t="inlineStr">
        <is>
          <t>Sudan</t>
        </is>
      </c>
      <c r="L17506" t="inlineStr"/>
      <c r="M17506" t="inlineStr"/>
      <c r="N17506" t="inlineStr"/>
      <c r="O17506" t="inlineStr">
        <is>
          <t>Microsoft</t>
        </is>
      </c>
      <c r="P17506" t="inlineStr">
        <is>
          <t>['python', 'azure']</t>
        </is>
      </c>
      <c r="Q17506" t="inlineStr">
        <is>
          <t>{'cloud': ['azure'], 'programming': ['python']}</t>
        </is>
      </c>
    </row>
    <row r="17507">
      <c r="A17507" t="inlineStr">
        <is>
          <t>Data Analyst</t>
        </is>
      </c>
      <c r="B17507" t="inlineStr">
        <is>
          <t>Data Analyst</t>
        </is>
      </c>
      <c r="C17507" t="inlineStr">
        <is>
          <t>Bardi, Province of Parma, Italy</t>
        </is>
      </c>
      <c r="D17507" t="inlineStr">
        <is>
          <t>via BeBee</t>
        </is>
      </c>
      <c r="E17507" t="inlineStr">
        <is>
          <t>Full-time</t>
        </is>
      </c>
      <c r="F17507" t="b">
        <v>0</v>
      </c>
      <c r="G17507" t="inlineStr">
        <is>
          <t>Italy</t>
        </is>
      </c>
      <c r="H17507" s="2" t="n">
        <v>45441.30486111111</v>
      </c>
      <c r="I17507" t="b">
        <v>0</v>
      </c>
      <c r="J17507" t="b">
        <v>0</v>
      </c>
      <c r="K17507" t="inlineStr">
        <is>
          <t>Italy</t>
        </is>
      </c>
      <c r="L17507" t="inlineStr"/>
      <c r="M17507" t="inlineStr"/>
      <c r="N17507" t="inlineStr"/>
      <c r="O17507" t="inlineStr">
        <is>
          <t>Adecco Italia S.P.A.</t>
        </is>
      </c>
      <c r="P17507" t="inlineStr">
        <is>
          <t>['excel']</t>
        </is>
      </c>
      <c r="Q17507" t="inlineStr">
        <is>
          <t>{'analyst_tools': ['excel']}</t>
        </is>
      </c>
    </row>
    <row r="17508">
      <c r="A17508" t="inlineStr">
        <is>
          <t>Data Scientist</t>
        </is>
      </c>
      <c r="B17508" t="inlineStr">
        <is>
          <t>Lead Data Scientist</t>
        </is>
      </c>
      <c r="C17508" t="inlineStr">
        <is>
          <t>Tunis, Tunisia</t>
        </is>
      </c>
      <c r="D17508" t="inlineStr">
        <is>
          <t>via Wellfound</t>
        </is>
      </c>
      <c r="E17508" t="inlineStr">
        <is>
          <t>Full-time</t>
        </is>
      </c>
      <c r="F17508" t="b">
        <v>0</v>
      </c>
      <c r="G17508" t="inlineStr">
        <is>
          <t>Tunisia</t>
        </is>
      </c>
      <c r="H17508" s="2" t="n">
        <v>45421.30638888889</v>
      </c>
      <c r="I17508" t="b">
        <v>0</v>
      </c>
      <c r="J17508" t="b">
        <v>0</v>
      </c>
      <c r="K17508" t="inlineStr">
        <is>
          <t>Tunisia</t>
        </is>
      </c>
      <c r="L17508" t="inlineStr"/>
      <c r="M17508" t="inlineStr"/>
      <c r="N17508" t="inlineStr"/>
      <c r="O17508" t="inlineStr">
        <is>
          <t>Comviva</t>
        </is>
      </c>
      <c r="P17508" t="inlineStr">
        <is>
          <t>['sql', 'python', 'nltk', 'spark', 'pandas', 'numpy', 'matplotlib', 'seaborn']</t>
        </is>
      </c>
      <c r="Q17508" t="inlineStr">
        <is>
          <t>{'libraries': ['nltk', 'spark', 'pandas', 'numpy', 'matplotlib', 'seaborn'], 'programming': ['sql', 'python']}</t>
        </is>
      </c>
    </row>
    <row r="17509">
      <c r="A17509" t="inlineStr">
        <is>
          <t>Data Engineer</t>
        </is>
      </c>
      <c r="B17509" t="inlineStr">
        <is>
          <t>Jr Data Engineer</t>
        </is>
      </c>
      <c r="C17509" t="inlineStr">
        <is>
          <t>New York, NY</t>
        </is>
      </c>
      <c r="D17509" t="inlineStr">
        <is>
          <t>via LinkedIn</t>
        </is>
      </c>
      <c r="E17509" t="inlineStr">
        <is>
          <t>Full-time</t>
        </is>
      </c>
      <c r="F17509" t="b">
        <v>0</v>
      </c>
      <c r="G17509" t="inlineStr">
        <is>
          <t>Texas, United States</t>
        </is>
      </c>
      <c r="H17509" s="2" t="n">
        <v>45432.29694444445</v>
      </c>
      <c r="I17509" t="b">
        <v>0</v>
      </c>
      <c r="J17509" t="b">
        <v>0</v>
      </c>
      <c r="K17509" t="inlineStr">
        <is>
          <t>United States</t>
        </is>
      </c>
      <c r="L17509" t="inlineStr">
        <is>
          <t>hour</t>
        </is>
      </c>
      <c r="M17509" t="inlineStr"/>
      <c r="N17509" t="n">
        <v>33.5</v>
      </c>
      <c r="O17509" t="inlineStr">
        <is>
          <t>Tech Consulting</t>
        </is>
      </c>
      <c r="P17509" t="inlineStr">
        <is>
          <t>['python', 'sql', 'r', 'aws', 'azure', 'databricks', 'gcp', 'pyspark', 'airflow', 'gitlab']</t>
        </is>
      </c>
      <c r="Q17509" t="inlineStr">
        <is>
          <t>{'cloud': ['aws', 'azure', 'databricks', 'gcp'], 'libraries': ['pyspark', 'airflow'], 'other': ['gitlab'], 'programming': ['python', 'sql', 'r']}</t>
        </is>
      </c>
    </row>
    <row r="17510">
      <c r="A17510" t="inlineStr">
        <is>
          <t>Data Analyst</t>
        </is>
      </c>
      <c r="B17510" t="inlineStr">
        <is>
          <t>Healthcare Data Analyst Nurse</t>
        </is>
      </c>
      <c r="C17510" t="inlineStr">
        <is>
          <t>Wildwood, FL</t>
        </is>
      </c>
      <c r="D17510" t="inlineStr">
        <is>
          <t>via Carecareer Link</t>
        </is>
      </c>
      <c r="E17510" t="inlineStr">
        <is>
          <t>Full-time</t>
        </is>
      </c>
      <c r="F17510" t="b">
        <v>0</v>
      </c>
      <c r="G17510" t="inlineStr">
        <is>
          <t>Georgia</t>
        </is>
      </c>
      <c r="H17510" s="2" t="n">
        <v>45426.34085648148</v>
      </c>
      <c r="I17510" t="b">
        <v>0</v>
      </c>
      <c r="J17510" t="b">
        <v>1</v>
      </c>
      <c r="K17510" t="inlineStr">
        <is>
          <t>United States</t>
        </is>
      </c>
      <c r="L17510" t="inlineStr">
        <is>
          <t>year</t>
        </is>
      </c>
      <c r="M17510" t="n">
        <v>60000</v>
      </c>
      <c r="N17510" t="inlineStr"/>
      <c r="O17510" t="inlineStr">
        <is>
          <t>Incredible Health, Inc.</t>
        </is>
      </c>
      <c r="P17510" t="inlineStr">
        <is>
          <t>['excel']</t>
        </is>
      </c>
      <c r="Q17510" t="inlineStr">
        <is>
          <t>{'analyst_tools': ['excel']}</t>
        </is>
      </c>
    </row>
    <row r="17511">
      <c r="A17511" t="inlineStr">
        <is>
          <t>Business Analyst</t>
        </is>
      </c>
      <c r="B17511" t="inlineStr">
        <is>
          <t>Reporting Analyst</t>
        </is>
      </c>
      <c r="C17511" t="inlineStr">
        <is>
          <t>Miraflores, Peru</t>
        </is>
      </c>
      <c r="D17511" t="inlineStr">
        <is>
          <t>via BeBee Perú</t>
        </is>
      </c>
      <c r="E17511" t="inlineStr">
        <is>
          <t>Full-time</t>
        </is>
      </c>
      <c r="F17511" t="b">
        <v>0</v>
      </c>
      <c r="G17511" t="inlineStr">
        <is>
          <t>Peru</t>
        </is>
      </c>
      <c r="H17511" s="2" t="n">
        <v>45430.30657407407</v>
      </c>
      <c r="I17511" t="b">
        <v>0</v>
      </c>
      <c r="J17511" t="b">
        <v>0</v>
      </c>
      <c r="K17511" t="inlineStr">
        <is>
          <t>Peru</t>
        </is>
      </c>
      <c r="L17511" t="inlineStr"/>
      <c r="M17511" t="inlineStr"/>
      <c r="N17511" t="inlineStr"/>
      <c r="O17511" t="inlineStr">
        <is>
          <t>Accial Capital LLC</t>
        </is>
      </c>
      <c r="P17511" t="inlineStr"/>
      <c r="Q17511" t="inlineStr"/>
    </row>
    <row r="17512">
      <c r="A17512" t="inlineStr">
        <is>
          <t>Data Engineer</t>
        </is>
      </c>
      <c r="B17512" t="inlineStr">
        <is>
          <t>Data Engineer</t>
        </is>
      </c>
      <c r="C17512" t="inlineStr">
        <is>
          <t>Albany, NY</t>
        </is>
      </c>
      <c r="D17512" t="inlineStr">
        <is>
          <t>via Adzuna</t>
        </is>
      </c>
      <c r="E17512" t="inlineStr">
        <is>
          <t>Full-time</t>
        </is>
      </c>
      <c r="F17512" t="b">
        <v>0</v>
      </c>
      <c r="G17512" t="inlineStr">
        <is>
          <t>Sudan</t>
        </is>
      </c>
      <c r="H17512" s="2" t="n">
        <v>45443.32729166667</v>
      </c>
      <c r="I17512" t="b">
        <v>0</v>
      </c>
      <c r="J17512" t="b">
        <v>0</v>
      </c>
      <c r="K17512" t="inlineStr">
        <is>
          <t>Sudan</t>
        </is>
      </c>
      <c r="L17512" t="inlineStr"/>
      <c r="M17512" t="inlineStr"/>
      <c r="N17512" t="inlineStr"/>
      <c r="O17512" t="inlineStr">
        <is>
          <t>Amentum</t>
        </is>
      </c>
      <c r="P17512" t="inlineStr">
        <is>
          <t>['sql', 't-sql', 'scala', 'python', 'oracle', 'azure', 'spark', 'flow', 'terminal', 'github']</t>
        </is>
      </c>
      <c r="Q17512" t="inlineStr">
        <is>
          <t>{'cloud': ['oracle', 'azure'], 'libraries': ['spark'], 'other': ['flow', 'terminal', 'github'], 'programming': ['sql', 't-sql', 'scala', 'python']}</t>
        </is>
      </c>
    </row>
    <row r="17513">
      <c r="A17513" t="inlineStr">
        <is>
          <t>Business Analyst</t>
        </is>
      </c>
      <c r="B17513" t="inlineStr">
        <is>
          <t>Quality Engineer</t>
        </is>
      </c>
      <c r="C17513" t="inlineStr">
        <is>
          <t>Italy</t>
        </is>
      </c>
      <c r="D17513" t="inlineStr">
        <is>
          <t>via Lavoro Trabajo.org</t>
        </is>
      </c>
      <c r="E17513" t="inlineStr">
        <is>
          <t>Full-time</t>
        </is>
      </c>
      <c r="F17513" t="b">
        <v>0</v>
      </c>
      <c r="G17513" t="inlineStr">
        <is>
          <t>Italy</t>
        </is>
      </c>
      <c r="H17513" s="2" t="n">
        <v>45413.31870370371</v>
      </c>
      <c r="I17513" t="b">
        <v>0</v>
      </c>
      <c r="J17513" t="b">
        <v>0</v>
      </c>
      <c r="K17513" t="inlineStr">
        <is>
          <t>Italy</t>
        </is>
      </c>
      <c r="L17513" t="inlineStr"/>
      <c r="M17513" t="inlineStr"/>
      <c r="N17513" t="inlineStr"/>
      <c r="O17513" t="inlineStr">
        <is>
          <t>Confidenziale</t>
        </is>
      </c>
      <c r="P17513" t="inlineStr">
        <is>
          <t>['sap']</t>
        </is>
      </c>
      <c r="Q17513" t="inlineStr">
        <is>
          <t>{'analyst_tools': ['sap']}</t>
        </is>
      </c>
    </row>
    <row r="17514">
      <c r="A17514" t="inlineStr">
        <is>
          <t>Data Analyst</t>
        </is>
      </c>
      <c r="B17514" t="inlineStr">
        <is>
          <t>Data Labeling Assistant (Remote)</t>
        </is>
      </c>
      <c r="C17514" t="inlineStr">
        <is>
          <t>Anywhere</t>
        </is>
      </c>
      <c r="D17514" t="inlineStr">
        <is>
          <t>via ZipRecruiter</t>
        </is>
      </c>
      <c r="E17514" t="inlineStr">
        <is>
          <t>Contractor</t>
        </is>
      </c>
      <c r="F17514" t="b">
        <v>1</v>
      </c>
      <c r="G17514" t="inlineStr">
        <is>
          <t>New York, United States</t>
        </is>
      </c>
      <c r="H17514" s="2" t="n">
        <v>45438.78885416667</v>
      </c>
      <c r="I17514" t="b">
        <v>0</v>
      </c>
      <c r="J17514" t="b">
        <v>1</v>
      </c>
      <c r="K17514" t="inlineStr">
        <is>
          <t>United States</t>
        </is>
      </c>
      <c r="L17514" t="inlineStr"/>
      <c r="M17514" t="inlineStr"/>
      <c r="N17514" t="inlineStr"/>
      <c r="O17514" t="inlineStr">
        <is>
          <t>Intelligent Relations</t>
        </is>
      </c>
      <c r="P17514" t="inlineStr"/>
      <c r="Q17514" t="inlineStr"/>
    </row>
    <row r="17515">
      <c r="A17515" t="inlineStr">
        <is>
          <t>Senior Data Engineer</t>
        </is>
      </c>
      <c r="B17515" t="inlineStr">
        <is>
          <t>Senior Data Engineer</t>
        </is>
      </c>
      <c r="C17515" t="inlineStr">
        <is>
          <t>Dubai - United Arab Emirates</t>
        </is>
      </c>
      <c r="D17515" t="inlineStr">
        <is>
          <t>via Jooble</t>
        </is>
      </c>
      <c r="E17515" t="inlineStr">
        <is>
          <t>Full-time</t>
        </is>
      </c>
      <c r="F17515" t="b">
        <v>0</v>
      </c>
      <c r="G17515" t="inlineStr">
        <is>
          <t>United Arab Emirates</t>
        </is>
      </c>
      <c r="H17515" s="2" t="n">
        <v>45425.30299768518</v>
      </c>
      <c r="I17515" t="b">
        <v>1</v>
      </c>
      <c r="J17515" t="b">
        <v>0</v>
      </c>
      <c r="K17515" t="inlineStr">
        <is>
          <t>United Arab Emirates</t>
        </is>
      </c>
      <c r="L17515" t="inlineStr"/>
      <c r="M17515" t="inlineStr"/>
      <c r="N17515" t="inlineStr"/>
      <c r="O17515" t="inlineStr">
        <is>
          <t>Dicetek LLC</t>
        </is>
      </c>
      <c r="P17515" t="inlineStr"/>
      <c r="Q17515" t="inlineStr"/>
    </row>
    <row r="17516">
      <c r="A17516" t="inlineStr">
        <is>
          <t>Data Engineer</t>
        </is>
      </c>
      <c r="B17516" t="inlineStr">
        <is>
          <t>Sr. Data Engineer</t>
        </is>
      </c>
      <c r="C17516" t="inlineStr">
        <is>
          <t>Washington, DC</t>
        </is>
      </c>
      <c r="D17516" t="inlineStr">
        <is>
          <t>via Snagajob</t>
        </is>
      </c>
      <c r="E17516" t="inlineStr">
        <is>
          <t>Full-time and Part-time</t>
        </is>
      </c>
      <c r="F17516" t="b">
        <v>0</v>
      </c>
      <c r="G17516" t="inlineStr">
        <is>
          <t>Sudan</t>
        </is>
      </c>
      <c r="H17516" s="2" t="n">
        <v>45422.32688657408</v>
      </c>
      <c r="I17516" t="b">
        <v>0</v>
      </c>
      <c r="J17516" t="b">
        <v>0</v>
      </c>
      <c r="K17516" t="inlineStr">
        <is>
          <t>Sudan</t>
        </is>
      </c>
      <c r="L17516" t="inlineStr">
        <is>
          <t>hour</t>
        </is>
      </c>
      <c r="M17516" t="inlineStr"/>
      <c r="N17516" t="n">
        <v>61.15999603271485</v>
      </c>
      <c r="O17516" t="inlineStr">
        <is>
          <t>Pyramid Systems</t>
        </is>
      </c>
      <c r="P17516" t="inlineStr">
        <is>
          <t>['python', 'spark', 'kafka']</t>
        </is>
      </c>
      <c r="Q17516" t="inlineStr">
        <is>
          <t>{'libraries': ['spark', 'kafka'], 'programming': ['python']}</t>
        </is>
      </c>
    </row>
    <row r="17517">
      <c r="A17517" t="inlineStr">
        <is>
          <t>Data Scientist</t>
        </is>
      </c>
      <c r="B17517" t="inlineStr">
        <is>
          <t>Data Scientist I-III</t>
        </is>
      </c>
      <c r="C17517" t="inlineStr">
        <is>
          <t>Paynes, MS</t>
        </is>
      </c>
      <c r="D17517" t="inlineStr">
        <is>
          <t>via Adzuna</t>
        </is>
      </c>
      <c r="E17517" t="inlineStr">
        <is>
          <t>Full-time</t>
        </is>
      </c>
      <c r="F17517" t="b">
        <v>0</v>
      </c>
      <c r="G17517" t="inlineStr">
        <is>
          <t>Texas, United States</t>
        </is>
      </c>
      <c r="H17517" s="2" t="n">
        <v>45442.29405092593</v>
      </c>
      <c r="I17517" t="b">
        <v>0</v>
      </c>
      <c r="J17517" t="b">
        <v>0</v>
      </c>
      <c r="K17517" t="inlineStr">
        <is>
          <t>United States</t>
        </is>
      </c>
      <c r="L17517" t="inlineStr"/>
      <c r="M17517" t="inlineStr"/>
      <c r="N17517" t="inlineStr"/>
      <c r="O17517" t="inlineStr">
        <is>
          <t>Entergy</t>
        </is>
      </c>
      <c r="P17517" t="inlineStr">
        <is>
          <t>['sas', 'sas', 'r', 'python', 'matlab', 'java', 'crystal', 'c', 'spss']</t>
        </is>
      </c>
      <c r="Q17517" t="inlineStr">
        <is>
          <t>{'analyst_tools': ['sas', 'spss'], 'programming': ['sas', 'r', 'python', 'matlab', 'java', 'crystal', 'c']}</t>
        </is>
      </c>
    </row>
    <row r="17518">
      <c r="A17518" t="inlineStr">
        <is>
          <t>Senior Data Analyst</t>
        </is>
      </c>
      <c r="B17518" t="inlineStr">
        <is>
          <t>Web Analytics</t>
        </is>
      </c>
      <c r="C17518" t="inlineStr">
        <is>
          <t>San Jose, CA</t>
        </is>
      </c>
      <c r="D17518" t="inlineStr">
        <is>
          <t>via ZipRecruiter</t>
        </is>
      </c>
      <c r="E17518" t="inlineStr">
        <is>
          <t>Contractor and Temp work</t>
        </is>
      </c>
      <c r="F17518" t="b">
        <v>0</v>
      </c>
      <c r="G17518" t="inlineStr">
        <is>
          <t>California, United States</t>
        </is>
      </c>
      <c r="H17518" s="2" t="n">
        <v>45430.29255787037</v>
      </c>
      <c r="I17518" t="b">
        <v>1</v>
      </c>
      <c r="J17518" t="b">
        <v>0</v>
      </c>
      <c r="K17518" t="inlineStr">
        <is>
          <t>United States</t>
        </is>
      </c>
      <c r="L17518" t="inlineStr"/>
      <c r="M17518" t="inlineStr"/>
      <c r="N17518" t="inlineStr"/>
      <c r="O17518" t="inlineStr">
        <is>
          <t>Akraya Inc.</t>
        </is>
      </c>
      <c r="P17518" t="inlineStr">
        <is>
          <t>['sql', 'tableau', 'microstrategy']</t>
        </is>
      </c>
      <c r="Q17518" t="inlineStr">
        <is>
          <t>{'analyst_tools': ['tableau', 'microstrategy'], 'programming': ['sql']}</t>
        </is>
      </c>
    </row>
    <row r="17519">
      <c r="A17519" t="inlineStr">
        <is>
          <t>Data Engineer</t>
        </is>
      </c>
      <c r="B17519" t="inlineStr">
        <is>
          <t>Data Engineer/Analyst/Research/Architect</t>
        </is>
      </c>
      <c r="C17519" t="inlineStr">
        <is>
          <t>Singapore</t>
        </is>
      </c>
      <c r="D17519" t="inlineStr">
        <is>
          <t>via LinkedIn</t>
        </is>
      </c>
      <c r="E17519" t="inlineStr">
        <is>
          <t>Full-time</t>
        </is>
      </c>
      <c r="F17519" t="b">
        <v>0</v>
      </c>
      <c r="G17519" t="inlineStr">
        <is>
          <t>Singapore</t>
        </is>
      </c>
      <c r="H17519" s="2" t="n">
        <v>45419.30679398148</v>
      </c>
      <c r="I17519" t="b">
        <v>1</v>
      </c>
      <c r="J17519" t="b">
        <v>0</v>
      </c>
      <c r="K17519" t="inlineStr">
        <is>
          <t>Singapore</t>
        </is>
      </c>
      <c r="L17519" t="inlineStr"/>
      <c r="M17519" t="inlineStr"/>
      <c r="N17519" t="inlineStr"/>
      <c r="O17519" t="inlineStr">
        <is>
          <t>Evolution Singapore</t>
        </is>
      </c>
      <c r="P17519" t="inlineStr">
        <is>
          <t>['python', 'sql', 'aws', 'snowflake', 'oracle']</t>
        </is>
      </c>
      <c r="Q17519" t="inlineStr">
        <is>
          <t>{'cloud': ['aws', 'snowflake', 'oracle'], 'programming': ['python', 'sql']}</t>
        </is>
      </c>
    </row>
    <row r="17520">
      <c r="A17520" t="inlineStr">
        <is>
          <t>Data Engineer</t>
        </is>
      </c>
      <c r="B17520" t="inlineStr">
        <is>
          <t>Data Engineer</t>
        </is>
      </c>
      <c r="C17520" t="inlineStr">
        <is>
          <t>Perth WA, Australia</t>
        </is>
      </c>
      <c r="D17520" t="inlineStr">
        <is>
          <t>via LinkedIn</t>
        </is>
      </c>
      <c r="E17520" t="inlineStr">
        <is>
          <t>Full-time</t>
        </is>
      </c>
      <c r="F17520" t="b">
        <v>0</v>
      </c>
      <c r="G17520" t="inlineStr">
        <is>
          <t>Australia</t>
        </is>
      </c>
      <c r="H17520" s="2" t="n">
        <v>45427.30280092593</v>
      </c>
      <c r="I17520" t="b">
        <v>0</v>
      </c>
      <c r="J17520" t="b">
        <v>0</v>
      </c>
      <c r="K17520" t="inlineStr">
        <is>
          <t>Australia</t>
        </is>
      </c>
      <c r="L17520" t="inlineStr"/>
      <c r="M17520" t="inlineStr"/>
      <c r="N17520" t="inlineStr"/>
      <c r="O17520" t="inlineStr">
        <is>
          <t>Curtin University</t>
        </is>
      </c>
      <c r="P17520" t="inlineStr">
        <is>
          <t>['python', 'typescript', 'sql', 'aws', 'express', 'power bi']</t>
        </is>
      </c>
      <c r="Q17520" t="inlineStr">
        <is>
          <t>{'analyst_tools': ['power bi'], 'cloud': ['aws'], 'programming': ['python', 'typescript', 'sql'], 'webframeworks': ['express']}</t>
        </is>
      </c>
    </row>
    <row r="17521">
      <c r="A17521" t="inlineStr">
        <is>
          <t>Data Scientist</t>
        </is>
      </c>
      <c r="B17521" t="inlineStr">
        <is>
          <t>Senior Associate Data Scientist - Statistical Analysis, Financial...</t>
        </is>
      </c>
      <c r="C17521" t="inlineStr">
        <is>
          <t>Parker, TX</t>
        </is>
      </c>
      <c r="D17521" t="inlineStr">
        <is>
          <t>via Jobz Hiring Now</t>
        </is>
      </c>
      <c r="E17521" t="inlineStr">
        <is>
          <t>Full-time and Part-time</t>
        </is>
      </c>
      <c r="F17521" t="b">
        <v>0</v>
      </c>
      <c r="G17521" t="inlineStr">
        <is>
          <t>Texas, United States</t>
        </is>
      </c>
      <c r="H17521" s="2" t="n">
        <v>45421.29513888889</v>
      </c>
      <c r="I17521" t="b">
        <v>0</v>
      </c>
      <c r="J17521" t="b">
        <v>1</v>
      </c>
      <c r="K17521" t="inlineStr">
        <is>
          <t>United States</t>
        </is>
      </c>
      <c r="L17521" t="inlineStr"/>
      <c r="M17521" t="inlineStr"/>
      <c r="N17521" t="inlineStr"/>
      <c r="O17521" t="inlineStr">
        <is>
          <t>Capital One</t>
        </is>
      </c>
      <c r="P17521" t="inlineStr">
        <is>
          <t>['python', 'sql', 'r', 'aws', 'azure', 'github']</t>
        </is>
      </c>
      <c r="Q17521" t="inlineStr">
        <is>
          <t>{'cloud': ['aws', 'azure'], 'other': ['github'], 'programming': ['python', 'sql', 'r']}</t>
        </is>
      </c>
    </row>
    <row r="17522">
      <c r="A17522" t="inlineStr">
        <is>
          <t>Data Engineer</t>
        </is>
      </c>
      <c r="B17522" t="inlineStr">
        <is>
          <t>Data Engineer</t>
        </is>
      </c>
      <c r="C17522" t="inlineStr">
        <is>
          <t>Sandton, South Africa</t>
        </is>
      </c>
      <c r="D17522" t="inlineStr">
        <is>
          <t>via LinkedIn</t>
        </is>
      </c>
      <c r="E17522" t="inlineStr">
        <is>
          <t>Full-time</t>
        </is>
      </c>
      <c r="F17522" t="b">
        <v>0</v>
      </c>
      <c r="G17522" t="inlineStr">
        <is>
          <t>South Africa</t>
        </is>
      </c>
      <c r="H17522" s="2" t="n">
        <v>45434.31655092593</v>
      </c>
      <c r="I17522" t="b">
        <v>1</v>
      </c>
      <c r="J17522" t="b">
        <v>0</v>
      </c>
      <c r="K17522" t="inlineStr">
        <is>
          <t>South Africa</t>
        </is>
      </c>
      <c r="L17522" t="inlineStr"/>
      <c r="M17522" t="inlineStr"/>
      <c r="N17522" t="inlineStr"/>
      <c r="O17522" t="inlineStr">
        <is>
          <t>Cititec Talent</t>
        </is>
      </c>
      <c r="P17522" t="inlineStr">
        <is>
          <t>['python', 'java', 'aws']</t>
        </is>
      </c>
      <c r="Q17522" t="inlineStr">
        <is>
          <t>{'cloud': ['aws'], 'programming': ['python', 'java']}</t>
        </is>
      </c>
    </row>
    <row r="17523">
      <c r="A17523" t="inlineStr">
        <is>
          <t>Business Analyst</t>
        </is>
      </c>
      <c r="B17523" t="inlineStr">
        <is>
          <t>Strategic Insight Analyst</t>
        </is>
      </c>
      <c r="C17523" t="inlineStr">
        <is>
          <t>Anywhere</t>
        </is>
      </c>
      <c r="D17523" t="inlineStr">
        <is>
          <t>via LinkedIn</t>
        </is>
      </c>
      <c r="E17523" t="inlineStr">
        <is>
          <t>Contractor</t>
        </is>
      </c>
      <c r="F17523" t="b">
        <v>1</v>
      </c>
      <c r="G17523" t="inlineStr">
        <is>
          <t>Italy</t>
        </is>
      </c>
      <c r="H17523" s="2" t="n">
        <v>45436.31060185185</v>
      </c>
      <c r="I17523" t="b">
        <v>0</v>
      </c>
      <c r="J17523" t="b">
        <v>0</v>
      </c>
      <c r="K17523" t="inlineStr">
        <is>
          <t>Italy</t>
        </is>
      </c>
      <c r="L17523" t="inlineStr"/>
      <c r="M17523" t="inlineStr"/>
      <c r="N17523" t="inlineStr"/>
      <c r="O17523" t="inlineStr">
        <is>
          <t>Pharma Point</t>
        </is>
      </c>
      <c r="P17523" t="inlineStr">
        <is>
          <t>['excel']</t>
        </is>
      </c>
      <c r="Q17523" t="inlineStr">
        <is>
          <t>{'analyst_tools': ['excel']}</t>
        </is>
      </c>
    </row>
    <row r="17524">
      <c r="A17524" t="inlineStr">
        <is>
          <t>Data Engineer</t>
        </is>
      </c>
      <c r="B17524" t="inlineStr">
        <is>
          <t>Data Engineer</t>
        </is>
      </c>
      <c r="C17524" t="inlineStr">
        <is>
          <t>Schenectady, NY</t>
        </is>
      </c>
      <c r="D17524" t="inlineStr">
        <is>
          <t>via ZipRecruiter</t>
        </is>
      </c>
      <c r="E17524" t="inlineStr">
        <is>
          <t>Full-time</t>
        </is>
      </c>
      <c r="F17524" t="b">
        <v>0</v>
      </c>
      <c r="G17524" t="inlineStr">
        <is>
          <t>Sudan</t>
        </is>
      </c>
      <c r="H17524" s="2" t="n">
        <v>45419.31547453703</v>
      </c>
      <c r="I17524" t="b">
        <v>0</v>
      </c>
      <c r="J17524" t="b">
        <v>0</v>
      </c>
      <c r="K17524" t="inlineStr">
        <is>
          <t>Sudan</t>
        </is>
      </c>
      <c r="L17524" t="inlineStr"/>
      <c r="M17524" t="inlineStr"/>
      <c r="N17524" t="inlineStr"/>
      <c r="O17524" t="inlineStr">
        <is>
          <t>Calhoun International, LLC</t>
        </is>
      </c>
      <c r="P17524" t="inlineStr">
        <is>
          <t>['sql', 'nosql', 'java', 'c++', 'c#', 'html', 'python', 'javascript', 'css', 'php', 'r', 'sas', 'sas', 'mysql', 'sql server', 'watson', 'oracle', 'azure', 'jquery', 'windows', 'tableau', 'word', 'powerpoint', 'excel', 'sharepoint', 'cognos']</t>
        </is>
      </c>
      <c r="Q17524" t="inlineStr">
        <is>
          <t>{'analyst_tools': ['sas', 'tableau', 'word', 'powerpoint', 'excel', 'sharepoint', 'cognos'], 'cloud': ['watson', 'oracle', 'azure'], 'databases': ['mysql', 'sql server'], 'os': ['windows'], 'programming': ['sql', 'nosql', 'java', 'c++', 'c#', 'html', 'python', 'javascript', 'css', 'php', 'r', 'sas'], 'webframeworks': ['jquery']}</t>
        </is>
      </c>
    </row>
    <row r="17525">
      <c r="A17525" t="inlineStr">
        <is>
          <t>Data Engineer</t>
        </is>
      </c>
      <c r="B17525" t="inlineStr">
        <is>
          <t>PM, GIS, Analyst, Application Dev and Support Professionals for...</t>
        </is>
      </c>
      <c r="C17525" t="inlineStr">
        <is>
          <t>Los Angeles, CA</t>
        </is>
      </c>
      <c r="D17525" t="inlineStr">
        <is>
          <t>via ZipRecruiter</t>
        </is>
      </c>
      <c r="E17525" t="inlineStr">
        <is>
          <t>Full-time</t>
        </is>
      </c>
      <c r="F17525" t="b">
        <v>0</v>
      </c>
      <c r="G17525" t="inlineStr">
        <is>
          <t>California, United States</t>
        </is>
      </c>
      <c r="H17525" s="2" t="n">
        <v>45426.29247685185</v>
      </c>
      <c r="I17525" t="b">
        <v>0</v>
      </c>
      <c r="J17525" t="b">
        <v>0</v>
      </c>
      <c r="K17525" t="inlineStr">
        <is>
          <t>United States</t>
        </is>
      </c>
      <c r="L17525" t="inlineStr"/>
      <c r="M17525" t="inlineStr"/>
      <c r="N17525" t="inlineStr"/>
      <c r="O17525" t="inlineStr">
        <is>
          <t>Management Applications, Inc.</t>
        </is>
      </c>
      <c r="P17525" t="inlineStr">
        <is>
          <t>['assembly', 'c', 'c#', 'vb.net', 'sql', 'crystal', 'java', 'css', 'python', 'c++', 'sql server', 'drupal', 'jquery', 'angular', 'word', 'sharepoint', 'sap', 'ssrs']</t>
        </is>
      </c>
      <c r="Q17525" t="inlineStr">
        <is>
          <t>{'analyst_tools': ['word', 'sharepoint', 'sap', 'ssrs'], 'databases': ['sql server'], 'programming': ['assembly', 'c', 'c#', 'vb.net', 'sql', 'crystal', 'java', 'css', 'python', 'c++'], 'webframeworks': ['drupal', 'jquery', 'angular']}</t>
        </is>
      </c>
    </row>
    <row r="17526">
      <c r="A17526" t="inlineStr">
        <is>
          <t>Data Analyst</t>
        </is>
      </c>
      <c r="B17526" t="inlineStr">
        <is>
          <t>Data Analyst</t>
        </is>
      </c>
      <c r="C17526" t="inlineStr">
        <is>
          <t>Stellenbosch, South Africa</t>
        </is>
      </c>
      <c r="D17526" t="inlineStr">
        <is>
          <t>via Pnet</t>
        </is>
      </c>
      <c r="E17526" t="inlineStr">
        <is>
          <t>Full-time</t>
        </is>
      </c>
      <c r="F17526" t="b">
        <v>0</v>
      </c>
      <c r="G17526" t="inlineStr">
        <is>
          <t>South Africa</t>
        </is>
      </c>
      <c r="H17526" s="2" t="n">
        <v>45440.32378472222</v>
      </c>
      <c r="I17526" t="b">
        <v>0</v>
      </c>
      <c r="J17526" t="b">
        <v>0</v>
      </c>
      <c r="K17526" t="inlineStr">
        <is>
          <t>South Africa</t>
        </is>
      </c>
      <c r="L17526" t="inlineStr"/>
      <c r="M17526" t="inlineStr"/>
      <c r="N17526" t="inlineStr"/>
      <c r="O17526" t="inlineStr">
        <is>
          <t>Afrizan People Intelligence (PTY) LTD</t>
        </is>
      </c>
      <c r="P17526" t="inlineStr">
        <is>
          <t>['sql', 'sas', 'sas', 'python', 'r', 'gcp', 'excel', 'looker']</t>
        </is>
      </c>
      <c r="Q17526" t="inlineStr">
        <is>
          <t>{'analyst_tools': ['sas', 'excel', 'looker'], 'cloud': ['gcp'], 'programming': ['sql', 'sas', 'python', 'r']}</t>
        </is>
      </c>
    </row>
    <row r="17527">
      <c r="A17527" t="inlineStr">
        <is>
          <t>Data Scientist</t>
        </is>
      </c>
      <c r="B17527" t="inlineStr">
        <is>
          <t>Data Scientist</t>
        </is>
      </c>
      <c r="C17527" t="inlineStr">
        <is>
          <t>United Kingdom</t>
        </is>
      </c>
      <c r="D17527" t="inlineStr">
        <is>
          <t>via LinkedIn</t>
        </is>
      </c>
      <c r="E17527" t="inlineStr">
        <is>
          <t>Full-time</t>
        </is>
      </c>
      <c r="F17527" t="b">
        <v>0</v>
      </c>
      <c r="G17527" t="inlineStr">
        <is>
          <t>United Kingdom</t>
        </is>
      </c>
      <c r="H17527" s="2" t="n">
        <v>45432.30056712963</v>
      </c>
      <c r="I17527" t="b">
        <v>0</v>
      </c>
      <c r="J17527" t="b">
        <v>0</v>
      </c>
      <c r="K17527" t="inlineStr">
        <is>
          <t>United Kingdom</t>
        </is>
      </c>
      <c r="L17527" t="inlineStr"/>
      <c r="M17527" t="inlineStr"/>
      <c r="N17527" t="inlineStr"/>
      <c r="O17527" t="inlineStr">
        <is>
          <t>Jooble</t>
        </is>
      </c>
      <c r="P17527" t="inlineStr">
        <is>
          <t>['sql', 'python']</t>
        </is>
      </c>
      <c r="Q17527" t="inlineStr">
        <is>
          <t>{'programming': ['sql', 'python']}</t>
        </is>
      </c>
    </row>
    <row r="17528">
      <c r="A17528" t="inlineStr">
        <is>
          <t>Data Engineer</t>
        </is>
      </c>
      <c r="B17528" t="inlineStr">
        <is>
          <t>Data Engineer - 9187</t>
        </is>
      </c>
      <c r="C17528" t="inlineStr">
        <is>
          <t>Anywhere</t>
        </is>
      </c>
      <c r="D17528" t="inlineStr">
        <is>
          <t>via JobTeaser</t>
        </is>
      </c>
      <c r="E17528" t="inlineStr">
        <is>
          <t>Full-time</t>
        </is>
      </c>
      <c r="F17528" t="b">
        <v>1</v>
      </c>
      <c r="G17528" t="inlineStr">
        <is>
          <t>Sweden</t>
        </is>
      </c>
      <c r="H17528" s="2" t="n">
        <v>45442.32017361111</v>
      </c>
      <c r="I17528" t="b">
        <v>1</v>
      </c>
      <c r="J17528" t="b">
        <v>0</v>
      </c>
      <c r="K17528" t="inlineStr">
        <is>
          <t>Sweden</t>
        </is>
      </c>
      <c r="L17528" t="inlineStr"/>
      <c r="M17528" t="inlineStr"/>
      <c r="N17528" t="inlineStr"/>
      <c r="O17528" t="inlineStr">
        <is>
          <t>Gothenburg</t>
        </is>
      </c>
      <c r="P17528" t="inlineStr">
        <is>
          <t>['sql', 'nosql', 'python', 'scala', 'postgresql', 'mysql', 'sql server', 'snowflake', 'bigquery', 'azure']</t>
        </is>
      </c>
      <c r="Q17528" t="inlineStr">
        <is>
          <t>{'cloud': ['snowflake', 'bigquery', 'azure'], 'databases': ['postgresql', 'mysql', 'sql server'], 'programming': ['sql', 'nosql', 'python', 'scala']}</t>
        </is>
      </c>
    </row>
    <row r="17529">
      <c r="A17529" t="inlineStr">
        <is>
          <t>Data Analyst</t>
        </is>
      </c>
      <c r="B17529" t="inlineStr">
        <is>
          <t>Research Scientist</t>
        </is>
      </c>
      <c r="C17529" t="inlineStr">
        <is>
          <t>Dubai - United Arab Emirates</t>
        </is>
      </c>
      <c r="D17529" t="inlineStr">
        <is>
          <t>via Jooble</t>
        </is>
      </c>
      <c r="E17529" t="inlineStr">
        <is>
          <t>Full-time</t>
        </is>
      </c>
      <c r="F17529" t="b">
        <v>0</v>
      </c>
      <c r="G17529" t="inlineStr">
        <is>
          <t>United Arab Emirates</t>
        </is>
      </c>
      <c r="H17529" s="2" t="n">
        <v>45435.3014699074</v>
      </c>
      <c r="I17529" t="b">
        <v>0</v>
      </c>
      <c r="J17529" t="b">
        <v>0</v>
      </c>
      <c r="K17529" t="inlineStr">
        <is>
          <t>United Arab Emirates</t>
        </is>
      </c>
      <c r="L17529" t="inlineStr"/>
      <c r="M17529" t="inlineStr"/>
      <c r="N17529" t="inlineStr"/>
      <c r="O17529" t="inlineStr">
        <is>
          <t>Google</t>
        </is>
      </c>
      <c r="P17529" t="inlineStr">
        <is>
          <t>['python', 'tensorflow']</t>
        </is>
      </c>
      <c r="Q17529" t="inlineStr">
        <is>
          <t>{'libraries': ['tensorflow'], 'programming': ['python']}</t>
        </is>
      </c>
    </row>
    <row r="17530">
      <c r="A17530" t="inlineStr">
        <is>
          <t>Data Engineer</t>
        </is>
      </c>
      <c r="B17530" t="inlineStr">
        <is>
          <t>Data Engineer</t>
        </is>
      </c>
      <c r="C17530" t="inlineStr">
        <is>
          <t>Kirkland, WA</t>
        </is>
      </c>
      <c r="D17530" t="inlineStr">
        <is>
          <t>via LinkedIn</t>
        </is>
      </c>
      <c r="E17530" t="inlineStr">
        <is>
          <t>Full-time</t>
        </is>
      </c>
      <c r="F17530" t="b">
        <v>0</v>
      </c>
      <c r="G17530" t="inlineStr">
        <is>
          <t>Texas, United States</t>
        </is>
      </c>
      <c r="H17530" s="2" t="n">
        <v>45443.29832175926</v>
      </c>
      <c r="I17530" t="b">
        <v>0</v>
      </c>
      <c r="J17530" t="b">
        <v>0</v>
      </c>
      <c r="K17530" t="inlineStr">
        <is>
          <t>United States</t>
        </is>
      </c>
      <c r="L17530" t="inlineStr"/>
      <c r="M17530" t="inlineStr"/>
      <c r="N17530" t="inlineStr"/>
      <c r="O17530" t="inlineStr">
        <is>
          <t>WaferWire Cloud Technologies</t>
        </is>
      </c>
      <c r="P17530" t="inlineStr">
        <is>
          <t>['sql', 't-sql', 'python', 'powershell', 'sql server', 'azure', 'databricks', 'hadoop', 'power bi', 'ssis', 'ssrs', 'dax']</t>
        </is>
      </c>
      <c r="Q17530" t="inlineStr">
        <is>
          <t>{'analyst_tools': ['power bi', 'ssis', 'ssrs', 'dax'], 'cloud': ['azure', 'databricks'], 'databases': ['sql server'], 'libraries': ['hadoop'], 'programming': ['sql', 't-sql', 'python', 'powershell']}</t>
        </is>
      </c>
    </row>
    <row r="17531">
      <c r="A17531" t="inlineStr">
        <is>
          <t>Senior Data Scientist</t>
        </is>
      </c>
      <c r="B17531" t="inlineStr">
        <is>
          <t>Senior Manager Data Science</t>
        </is>
      </c>
      <c r="C17531" t="inlineStr">
        <is>
          <t>Dukhan, Qatar</t>
        </is>
      </c>
      <c r="D17531" t="inlineStr">
        <is>
          <t>via Jooble</t>
        </is>
      </c>
      <c r="E17531" t="inlineStr">
        <is>
          <t>Full-time</t>
        </is>
      </c>
      <c r="F17531" t="b">
        <v>0</v>
      </c>
      <c r="G17531" t="inlineStr">
        <is>
          <t>Qatar</t>
        </is>
      </c>
      <c r="H17531" s="2" t="n">
        <v>45425.31811342593</v>
      </c>
      <c r="I17531" t="b">
        <v>0</v>
      </c>
      <c r="J17531" t="b">
        <v>0</v>
      </c>
      <c r="K17531" t="inlineStr">
        <is>
          <t>Qatar</t>
        </is>
      </c>
      <c r="L17531" t="inlineStr"/>
      <c r="M17531" t="inlineStr"/>
      <c r="N17531" t="inlineStr"/>
      <c r="O17531" t="inlineStr">
        <is>
          <t>Visa</t>
        </is>
      </c>
      <c r="P17531" t="inlineStr">
        <is>
          <t>['flow']</t>
        </is>
      </c>
      <c r="Q17531" t="inlineStr">
        <is>
          <t>{'other': ['flow']}</t>
        </is>
      </c>
    </row>
    <row r="17532">
      <c r="A17532" t="inlineStr">
        <is>
          <t>Senior Data Scientist</t>
        </is>
      </c>
      <c r="B17532" t="inlineStr">
        <is>
          <t>Senior Data Scientist - TS/SCI with Polygraph Required</t>
        </is>
      </c>
      <c r="C17532" t="inlineStr">
        <is>
          <t>McLean, VA</t>
        </is>
      </c>
      <c r="D17532" t="inlineStr">
        <is>
          <t>via LMI - ICIMS</t>
        </is>
      </c>
      <c r="E17532" t="inlineStr">
        <is>
          <t>Full-time</t>
        </is>
      </c>
      <c r="F17532" t="b">
        <v>0</v>
      </c>
      <c r="G17532" t="inlineStr">
        <is>
          <t>New York, United States</t>
        </is>
      </c>
      <c r="H17532" s="2" t="n">
        <v>45415.29375</v>
      </c>
      <c r="I17532" t="b">
        <v>0</v>
      </c>
      <c r="J17532" t="b">
        <v>0</v>
      </c>
      <c r="K17532" t="inlineStr">
        <is>
          <t>United States</t>
        </is>
      </c>
      <c r="L17532" t="inlineStr"/>
      <c r="M17532" t="inlineStr"/>
      <c r="N17532" t="inlineStr"/>
      <c r="O17532" t="inlineStr">
        <is>
          <t>Logistics Management Institute</t>
        </is>
      </c>
      <c r="P17532" t="inlineStr">
        <is>
          <t>['r', 'sas', 'sas', 'python', 'java', 'scala', 'sql', 'tableau']</t>
        </is>
      </c>
      <c r="Q17532" t="inlineStr">
        <is>
          <t>{'analyst_tools': ['sas', 'tableau'], 'programming': ['r', 'sas', 'python', 'java', 'scala', 'sql']}</t>
        </is>
      </c>
    </row>
    <row r="17533">
      <c r="A17533" t="inlineStr">
        <is>
          <t>Cloud Engineer</t>
        </is>
      </c>
      <c r="B17533" t="inlineStr">
        <is>
          <t>Azure Cloud Engineer - 12+ months - Onsite (Chicago)</t>
        </is>
      </c>
      <c r="C17533" t="inlineStr">
        <is>
          <t>Chicago, IL</t>
        </is>
      </c>
      <c r="D17533" t="inlineStr">
        <is>
          <t>via ZipRecruiter</t>
        </is>
      </c>
      <c r="E17533" t="inlineStr">
        <is>
          <t>Temp work</t>
        </is>
      </c>
      <c r="F17533" t="b">
        <v>0</v>
      </c>
      <c r="G17533" t="inlineStr">
        <is>
          <t>Texas, United States</t>
        </is>
      </c>
      <c r="H17533" s="2" t="n">
        <v>45436.29569444444</v>
      </c>
      <c r="I17533" t="b">
        <v>0</v>
      </c>
      <c r="J17533" t="b">
        <v>0</v>
      </c>
      <c r="K17533" t="inlineStr">
        <is>
          <t>United States</t>
        </is>
      </c>
      <c r="L17533" t="inlineStr"/>
      <c r="M17533" t="inlineStr"/>
      <c r="N17533" t="inlineStr"/>
      <c r="O17533" t="inlineStr">
        <is>
          <t>JetsonTEK</t>
        </is>
      </c>
      <c r="P17533" t="inlineStr"/>
      <c r="Q17533" t="inlineStr"/>
    </row>
    <row r="17534">
      <c r="A17534" t="inlineStr">
        <is>
          <t>Data Analyst</t>
        </is>
      </c>
      <c r="B17534" t="inlineStr">
        <is>
          <t>Healthcare Data Analyst or Senior Healthcare Data Analyst...</t>
        </is>
      </c>
      <c r="C17534" t="inlineStr">
        <is>
          <t>Chicago, IL</t>
        </is>
      </c>
      <c r="D17534" t="inlineStr">
        <is>
          <t>via ZipRecruiter</t>
        </is>
      </c>
      <c r="E17534" t="inlineStr">
        <is>
          <t>Full-time</t>
        </is>
      </c>
      <c r="F17534" t="b">
        <v>0</v>
      </c>
      <c r="G17534" t="inlineStr">
        <is>
          <t>Illinois, United States</t>
        </is>
      </c>
      <c r="H17534" s="2" t="n">
        <v>45437.30603009259</v>
      </c>
      <c r="I17534" t="b">
        <v>0</v>
      </c>
      <c r="J17534" t="b">
        <v>1</v>
      </c>
      <c r="K17534" t="inlineStr">
        <is>
          <t>United States</t>
        </is>
      </c>
      <c r="L17534" t="inlineStr"/>
      <c r="M17534" t="inlineStr"/>
      <c r="N17534" t="inlineStr"/>
      <c r="O17534" t="inlineStr">
        <is>
          <t>ECG Management Consultants</t>
        </is>
      </c>
      <c r="P17534" t="inlineStr">
        <is>
          <t>['sql', 'python', 'r', 'sql server', 'azure', 'power bi', 'tableau', 'word', 'excel', 'powerpoint']</t>
        </is>
      </c>
      <c r="Q17534" t="inlineStr">
        <is>
          <t>{'analyst_tools': ['power bi', 'tableau', 'word', 'excel', 'powerpoint'], 'cloud': ['azure'], 'databases': ['sql server'], 'programming': ['sql', 'python', 'r']}</t>
        </is>
      </c>
    </row>
    <row r="17535">
      <c r="A17535" t="inlineStr">
        <is>
          <t>Business Analyst</t>
        </is>
      </c>
      <c r="B17535" t="inlineStr">
        <is>
          <t>Business Intelligence Analyst</t>
        </is>
      </c>
      <c r="C17535" t="inlineStr">
        <is>
          <t>Saltillo, Coahuila, Mexico</t>
        </is>
      </c>
      <c r="D17535" t="inlineStr">
        <is>
          <t>via BeBee</t>
        </is>
      </c>
      <c r="E17535" t="inlineStr">
        <is>
          <t>Full-time</t>
        </is>
      </c>
      <c r="F17535" t="b">
        <v>0</v>
      </c>
      <c r="G17535" t="inlineStr">
        <is>
          <t>Mexico</t>
        </is>
      </c>
      <c r="H17535" s="2" t="n">
        <v>45441.30232638889</v>
      </c>
      <c r="I17535" t="b">
        <v>0</v>
      </c>
      <c r="J17535" t="b">
        <v>0</v>
      </c>
      <c r="K17535" t="inlineStr">
        <is>
          <t>Mexico</t>
        </is>
      </c>
      <c r="L17535" t="inlineStr"/>
      <c r="M17535" t="inlineStr"/>
      <c r="N17535" t="inlineStr"/>
      <c r="O17535" t="inlineStr">
        <is>
          <t>John Deere</t>
        </is>
      </c>
      <c r="P17535" t="inlineStr">
        <is>
          <t>['vba', 'sql', 'db2', 'databricks', 'tableau', 'power bi', 'sap']</t>
        </is>
      </c>
      <c r="Q17535" t="inlineStr">
        <is>
          <t>{'analyst_tools': ['tableau', 'power bi', 'sap'], 'cloud': ['databricks'], 'databases': ['db2'], 'programming': ['vba', 'sql']}</t>
        </is>
      </c>
    </row>
    <row r="17536">
      <c r="A17536" t="inlineStr">
        <is>
          <t>Data Engineer</t>
        </is>
      </c>
      <c r="B17536" t="inlineStr">
        <is>
          <t>Data Engineer - Mastery</t>
        </is>
      </c>
      <c r="C17536" t="inlineStr">
        <is>
          <t>Hartford, CT</t>
        </is>
      </c>
      <c r="D17536" t="inlineStr">
        <is>
          <t>via LinkedIn</t>
        </is>
      </c>
      <c r="E17536" t="inlineStr">
        <is>
          <t>Full-time</t>
        </is>
      </c>
      <c r="F17536" t="b">
        <v>0</v>
      </c>
      <c r="G17536" t="inlineStr">
        <is>
          <t>Sudan</t>
        </is>
      </c>
      <c r="H17536" s="2" t="n">
        <v>45426.3396875</v>
      </c>
      <c r="I17536" t="b">
        <v>0</v>
      </c>
      <c r="J17536" t="b">
        <v>0</v>
      </c>
      <c r="K17536" t="inlineStr">
        <is>
          <t>Sudan</t>
        </is>
      </c>
      <c r="L17536" t="inlineStr"/>
      <c r="M17536" t="inlineStr"/>
      <c r="N17536" t="inlineStr"/>
      <c r="O17536" t="inlineStr">
        <is>
          <t>ClickJobs.io</t>
        </is>
      </c>
      <c r="P17536" t="inlineStr">
        <is>
          <t>['sql', 'python', 'aws', 'spark', 'kafka', 'airflow', 'microstrategy', 'tableau', 'looker']</t>
        </is>
      </c>
      <c r="Q17536" t="inlineStr">
        <is>
          <t>{'analyst_tools': ['microstrategy', 'tableau', 'looker'], 'cloud': ['aws'], 'libraries': ['spark', 'kafka', 'airflow'], 'programming': ['sql', 'python']}</t>
        </is>
      </c>
    </row>
    <row r="17537">
      <c r="A17537" t="inlineStr">
        <is>
          <t>Data Scientist</t>
        </is>
      </c>
      <c r="B17537" t="inlineStr">
        <is>
          <t>Programmatic Risk Data Scientist 1</t>
        </is>
      </c>
      <c r="C17537" t="inlineStr">
        <is>
          <t>Lincoln, NE</t>
        </is>
      </c>
      <c r="D17537" t="inlineStr">
        <is>
          <t>via Adzuna</t>
        </is>
      </c>
      <c r="E17537" t="inlineStr">
        <is>
          <t>Full-time</t>
        </is>
      </c>
      <c r="F17537" t="b">
        <v>0</v>
      </c>
      <c r="G17537" t="inlineStr">
        <is>
          <t>Illinois, United States</t>
        </is>
      </c>
      <c r="H17537" s="2" t="n">
        <v>45443.29556712963</v>
      </c>
      <c r="I17537" t="b">
        <v>0</v>
      </c>
      <c r="J17537" t="b">
        <v>1</v>
      </c>
      <c r="K17537" t="inlineStr">
        <is>
          <t>United States</t>
        </is>
      </c>
      <c r="L17537" t="inlineStr"/>
      <c r="M17537" t="inlineStr"/>
      <c r="N17537" t="inlineStr"/>
      <c r="O17537" t="inlineStr">
        <is>
          <t>Pacific Northwest National Laboratory</t>
        </is>
      </c>
      <c r="P17537" t="inlineStr">
        <is>
          <t>['java', 'python', 'matlab', 'github']</t>
        </is>
      </c>
      <c r="Q17537" t="inlineStr">
        <is>
          <t>{'other': ['github'], 'programming': ['java', 'python', 'matlab']}</t>
        </is>
      </c>
    </row>
    <row r="17538">
      <c r="A17538" t="inlineStr">
        <is>
          <t>Data Engineer</t>
        </is>
      </c>
      <c r="B17538" t="inlineStr">
        <is>
          <t>Data Engineer/ Finance Technology</t>
        </is>
      </c>
      <c r="C17538" t="inlineStr">
        <is>
          <t>New York, NY</t>
        </is>
      </c>
      <c r="D17538" t="inlineStr">
        <is>
          <t>via GrabJobs</t>
        </is>
      </c>
      <c r="E17538" t="inlineStr">
        <is>
          <t>Full-time</t>
        </is>
      </c>
      <c r="F17538" t="b">
        <v>0</v>
      </c>
      <c r="G17538" t="inlineStr">
        <is>
          <t>New York, United States</t>
        </is>
      </c>
      <c r="H17538" s="2" t="n">
        <v>45436.29459490741</v>
      </c>
      <c r="I17538" t="b">
        <v>0</v>
      </c>
      <c r="J17538" t="b">
        <v>1</v>
      </c>
      <c r="K17538" t="inlineStr">
        <is>
          <t>United States</t>
        </is>
      </c>
      <c r="L17538" t="inlineStr"/>
      <c r="M17538" t="inlineStr"/>
      <c r="N17538" t="inlineStr"/>
      <c r="O17538" t="inlineStr">
        <is>
          <t>Amazon</t>
        </is>
      </c>
      <c r="P17538" t="inlineStr">
        <is>
          <t>['python', 'sql', 'java', 'scala', 'aws', 'redshift', 'kafka', 'flow']</t>
        </is>
      </c>
      <c r="Q17538" t="inlineStr">
        <is>
          <t>{'cloud': ['aws', 'redshift'], 'libraries': ['kafka'], 'other': ['flow'], 'programming': ['python', 'sql', 'java', 'scala']}</t>
        </is>
      </c>
    </row>
    <row r="17539">
      <c r="A17539" t="inlineStr">
        <is>
          <t>Data Engineer</t>
        </is>
      </c>
      <c r="B17539" t="inlineStr">
        <is>
          <t>Data Engineer</t>
        </is>
      </c>
      <c r="C17539" t="inlineStr">
        <is>
          <t>Xico, Ver., Mexico</t>
        </is>
      </c>
      <c r="D17539" t="inlineStr">
        <is>
          <t>via BeBee México</t>
        </is>
      </c>
      <c r="E17539" t="inlineStr">
        <is>
          <t>Full-time</t>
        </is>
      </c>
      <c r="F17539" t="b">
        <v>0</v>
      </c>
      <c r="G17539" t="inlineStr">
        <is>
          <t>Mexico</t>
        </is>
      </c>
      <c r="H17539" s="2" t="n">
        <v>45414.30733796296</v>
      </c>
      <c r="I17539" t="b">
        <v>1</v>
      </c>
      <c r="J17539" t="b">
        <v>0</v>
      </c>
      <c r="K17539" t="inlineStr">
        <is>
          <t>Mexico</t>
        </is>
      </c>
      <c r="L17539" t="inlineStr"/>
      <c r="M17539" t="inlineStr"/>
      <c r="N17539" t="inlineStr"/>
      <c r="O17539" t="inlineStr">
        <is>
          <t>3Pillar Global</t>
        </is>
      </c>
      <c r="P17539" t="inlineStr">
        <is>
          <t>['sql', 'python', 'aws', 'redshift', 'numpy', 'excel', 'tableau']</t>
        </is>
      </c>
      <c r="Q17539" t="inlineStr">
        <is>
          <t>{'analyst_tools': ['excel', 'tableau'], 'cloud': ['aws', 'redshift'], 'libraries': ['numpy'], 'programming': ['sql', 'python']}</t>
        </is>
      </c>
    </row>
    <row r="17540">
      <c r="A17540" t="inlineStr">
        <is>
          <t>Data Analyst</t>
        </is>
      </c>
      <c r="B17540" t="inlineStr">
        <is>
          <t>Data Analyst / BA</t>
        </is>
      </c>
      <c r="C17540" t="inlineStr">
        <is>
          <t>Bangkok, Thailand</t>
        </is>
      </c>
      <c r="D17540" t="inlineStr">
        <is>
          <t>via JobThai</t>
        </is>
      </c>
      <c r="E17540" t="inlineStr">
        <is>
          <t>Full-time</t>
        </is>
      </c>
      <c r="F17540" t="b">
        <v>0</v>
      </c>
      <c r="G17540" t="inlineStr">
        <is>
          <t>Thailand</t>
        </is>
      </c>
      <c r="H17540" s="2" t="n">
        <v>45433.33569444445</v>
      </c>
      <c r="I17540" t="b">
        <v>0</v>
      </c>
      <c r="J17540" t="b">
        <v>0</v>
      </c>
      <c r="K17540" t="inlineStr">
        <is>
          <t>Thailand</t>
        </is>
      </c>
      <c r="L17540" t="inlineStr"/>
      <c r="M17540" t="inlineStr"/>
      <c r="N17540" t="inlineStr"/>
      <c r="O17540" t="inlineStr">
        <is>
          <t>บริษัท ตงฮั้ว โฮลดิ้ง จำกัด (มหาชน) / Tong Hua Holding Public Company Limited.</t>
        </is>
      </c>
      <c r="P17540" t="inlineStr">
        <is>
          <t>['graphql']</t>
        </is>
      </c>
      <c r="Q17540" t="inlineStr">
        <is>
          <t>{'libraries': ['graphql']}</t>
        </is>
      </c>
    </row>
    <row r="17541">
      <c r="A17541" t="inlineStr">
        <is>
          <t>Data Engineer</t>
        </is>
      </c>
      <c r="B17541" t="inlineStr">
        <is>
          <t>Sr. Data Engineer - Remote</t>
        </is>
      </c>
      <c r="C17541" t="inlineStr">
        <is>
          <t>Philadelphia, PA</t>
        </is>
      </c>
      <c r="D17541" t="inlineStr">
        <is>
          <t>via Jooble</t>
        </is>
      </c>
      <c r="E17541" t="inlineStr">
        <is>
          <t>Full-time</t>
        </is>
      </c>
      <c r="F17541" t="b">
        <v>0</v>
      </c>
      <c r="G17541" t="inlineStr">
        <is>
          <t>Texas, United States</t>
        </is>
      </c>
      <c r="H17541" s="2" t="n">
        <v>45418.30076388889</v>
      </c>
      <c r="I17541" t="b">
        <v>0</v>
      </c>
      <c r="J17541" t="b">
        <v>0</v>
      </c>
      <c r="K17541" t="inlineStr">
        <is>
          <t>United States</t>
        </is>
      </c>
      <c r="L17541" t="inlineStr"/>
      <c r="M17541" t="inlineStr"/>
      <c r="N17541" t="inlineStr"/>
      <c r="O17541" t="inlineStr">
        <is>
          <t>Comcast Corporation</t>
        </is>
      </c>
      <c r="P17541" t="inlineStr"/>
      <c r="Q17541" t="inlineStr"/>
    </row>
    <row r="17542">
      <c r="A17542" t="inlineStr">
        <is>
          <t>Data Engineer</t>
        </is>
      </c>
      <c r="B17542" t="inlineStr">
        <is>
          <t>Data Engineer (Contract)</t>
        </is>
      </c>
      <c r="C17542" t="inlineStr">
        <is>
          <t>Centurion, South Africa</t>
        </is>
      </c>
      <c r="D17542" t="inlineStr">
        <is>
          <t>via Pnet</t>
        </is>
      </c>
      <c r="E17542" t="inlineStr">
        <is>
          <t>Full-time and Contractor</t>
        </is>
      </c>
      <c r="F17542" t="b">
        <v>0</v>
      </c>
      <c r="G17542" t="inlineStr">
        <is>
          <t>South Africa</t>
        </is>
      </c>
      <c r="H17542" s="2" t="n">
        <v>45439.30252314815</v>
      </c>
      <c r="I17542" t="b">
        <v>1</v>
      </c>
      <c r="J17542" t="b">
        <v>0</v>
      </c>
      <c r="K17542" t="inlineStr">
        <is>
          <t>South Africa</t>
        </is>
      </c>
      <c r="L17542" t="inlineStr"/>
      <c r="M17542" t="inlineStr"/>
      <c r="N17542" t="inlineStr"/>
      <c r="O17542" t="inlineStr">
        <is>
          <t>Network IT</t>
        </is>
      </c>
      <c r="P17542" t="inlineStr">
        <is>
          <t>['sql', 'mongodb', 'mongodb', 'sql server', 'oracle']</t>
        </is>
      </c>
      <c r="Q17542" t="inlineStr">
        <is>
          <t>{'cloud': ['oracle'], 'databases': ['mongodb', 'sql server'], 'programming': ['sql', 'mongodb']}</t>
        </is>
      </c>
    </row>
    <row r="17543">
      <c r="A17543" t="inlineStr">
        <is>
          <t>Senior Data Engineer</t>
        </is>
      </c>
      <c r="B17543" t="inlineStr">
        <is>
          <t>Senior Data Engineer (Remote)</t>
        </is>
      </c>
      <c r="C17543" t="inlineStr">
        <is>
          <t>Anywhere</t>
        </is>
      </c>
      <c r="D17543" t="inlineStr">
        <is>
          <t>via JAGGAER - ICIMS</t>
        </is>
      </c>
      <c r="E17543" t="inlineStr">
        <is>
          <t>Full-time</t>
        </is>
      </c>
      <c r="F17543" t="b">
        <v>1</v>
      </c>
      <c r="G17543" t="inlineStr">
        <is>
          <t>New York, United States</t>
        </is>
      </c>
      <c r="H17543" s="2" t="n">
        <v>45435.29641203704</v>
      </c>
      <c r="I17543" t="b">
        <v>1</v>
      </c>
      <c r="J17543" t="b">
        <v>1</v>
      </c>
      <c r="K17543" t="inlineStr">
        <is>
          <t>United States</t>
        </is>
      </c>
      <c r="L17543" t="inlineStr"/>
      <c r="M17543" t="inlineStr"/>
      <c r="N17543" t="inlineStr"/>
      <c r="O17543" t="inlineStr">
        <is>
          <t>Jaggaer</t>
        </is>
      </c>
      <c r="P17543" t="inlineStr">
        <is>
          <t>['sql', 'mongodb', 'mongodb', 'java', 'python', 'mysql', 'sql server', 'elasticsearch', 'oracle', 'snowflake', 'aws', 'redshift', 'hadoop', 'flow']</t>
        </is>
      </c>
      <c r="Q17543" t="inlineStr">
        <is>
          <t>{'cloud': ['oracle', 'snowflake', 'aws', 'redshift'], 'databases': ['mongodb', 'mysql', 'sql server', 'elasticsearch'], 'libraries': ['hadoop'], 'other': ['flow'], 'programming': ['sql', 'mongodb', 'java', 'python']}</t>
        </is>
      </c>
    </row>
    <row r="17544">
      <c r="A17544" t="inlineStr">
        <is>
          <t>Business Analyst</t>
        </is>
      </c>
      <c r="B17544" t="inlineStr">
        <is>
          <t>Planning Engineer</t>
        </is>
      </c>
      <c r="C17544" t="inlineStr">
        <is>
          <t>Riyadh Saudi Arabia</t>
        </is>
      </c>
      <c r="D17544" t="inlineStr">
        <is>
          <t>via AECOM Jobs</t>
        </is>
      </c>
      <c r="E17544" t="inlineStr">
        <is>
          <t>Full-time</t>
        </is>
      </c>
      <c r="F17544" t="b">
        <v>0</v>
      </c>
      <c r="G17544" t="inlineStr">
        <is>
          <t>Saudi Arabia</t>
        </is>
      </c>
      <c r="H17544" s="2" t="n">
        <v>45430.30704861111</v>
      </c>
      <c r="I17544" t="b">
        <v>1</v>
      </c>
      <c r="J17544" t="b">
        <v>0</v>
      </c>
      <c r="K17544" t="inlineStr">
        <is>
          <t>Saudi Arabia</t>
        </is>
      </c>
      <c r="L17544" t="inlineStr"/>
      <c r="M17544" t="inlineStr"/>
      <c r="N17544" t="inlineStr"/>
      <c r="O17544" t="inlineStr">
        <is>
          <t>AECOM</t>
        </is>
      </c>
      <c r="P17544" t="inlineStr"/>
      <c r="Q17544" t="inlineStr"/>
    </row>
    <row r="17545">
      <c r="A17545" t="inlineStr">
        <is>
          <t>Data Engineer</t>
        </is>
      </c>
      <c r="B17545" t="inlineStr">
        <is>
          <t>Data Engineer</t>
        </is>
      </c>
      <c r="C17545" t="inlineStr">
        <is>
          <t>Deane, Basingstoke, UK</t>
        </is>
      </c>
      <c r="D17545" t="inlineStr">
        <is>
          <t>via LinkedIn</t>
        </is>
      </c>
      <c r="E17545" t="inlineStr">
        <is>
          <t>Full-time</t>
        </is>
      </c>
      <c r="F17545" t="b">
        <v>0</v>
      </c>
      <c r="G17545" t="inlineStr">
        <is>
          <t>United Kingdom</t>
        </is>
      </c>
      <c r="H17545" s="2" t="n">
        <v>45431.30216435185</v>
      </c>
      <c r="I17545" t="b">
        <v>1</v>
      </c>
      <c r="J17545" t="b">
        <v>0</v>
      </c>
      <c r="K17545" t="inlineStr">
        <is>
          <t>United Kingdom</t>
        </is>
      </c>
      <c r="L17545" t="inlineStr"/>
      <c r="M17545" t="inlineStr"/>
      <c r="N17545" t="inlineStr"/>
      <c r="O17545" t="inlineStr">
        <is>
          <t>Jooble</t>
        </is>
      </c>
      <c r="P17545" t="inlineStr">
        <is>
          <t>['sql', 'python', 'azure', 'spark', 'power bi']</t>
        </is>
      </c>
      <c r="Q17545" t="inlineStr">
        <is>
          <t>{'analyst_tools': ['power bi'], 'cloud': ['azure'], 'libraries': ['spark'], 'programming': ['sql', 'python']}</t>
        </is>
      </c>
    </row>
    <row r="17546">
      <c r="A17546" t="inlineStr">
        <is>
          <t>Data Engineer</t>
        </is>
      </c>
      <c r="B17546" t="inlineStr">
        <is>
          <t>Data Engineer (Hybrid: Santa Clara, CA) W2 OnlyHybrid</t>
        </is>
      </c>
      <c r="C17546" t="inlineStr">
        <is>
          <t>Santa Clara, CA</t>
        </is>
      </c>
      <c r="D17546" t="inlineStr">
        <is>
          <t>via ZipRecruiter</t>
        </is>
      </c>
      <c r="E17546" t="inlineStr">
        <is>
          <t>Contractor</t>
        </is>
      </c>
      <c r="F17546" t="b">
        <v>0</v>
      </c>
      <c r="G17546" t="inlineStr">
        <is>
          <t>New York, United States</t>
        </is>
      </c>
      <c r="H17546" s="2" t="n">
        <v>45419.29568287037</v>
      </c>
      <c r="I17546" t="b">
        <v>0</v>
      </c>
      <c r="J17546" t="b">
        <v>0</v>
      </c>
      <c r="K17546" t="inlineStr">
        <is>
          <t>United States</t>
        </is>
      </c>
      <c r="L17546" t="inlineStr">
        <is>
          <t>hour</t>
        </is>
      </c>
      <c r="M17546" t="inlineStr"/>
      <c r="N17546" t="n">
        <v>92.5</v>
      </c>
      <c r="O17546" t="inlineStr">
        <is>
          <t>Intuitive</t>
        </is>
      </c>
      <c r="P17546" t="inlineStr">
        <is>
          <t>['c#', 'python', 'sql', 'mongodb', 'mongodb', 'mysql', 'snowflake', 'aws', 'gcp', 'azure', 'kafka', 'airflow', 'windows', 'linux', 'gitlab', 'jenkins', 'kubernetes']</t>
        </is>
      </c>
      <c r="Q17546" t="inlineStr">
        <is>
          <t>{'cloud': ['snowflake', 'aws', 'gcp', 'azure'], 'databases': ['mongodb', 'mysql'], 'libraries': ['kafka', 'airflow'], 'os': ['windows', 'linux'], 'other': ['gitlab', 'jenkins', 'kubernetes'], 'programming': ['c#', 'python', 'sql', 'mongodb']}</t>
        </is>
      </c>
    </row>
    <row r="17547">
      <c r="A17547" t="inlineStr">
        <is>
          <t>Machine Learning Engineer</t>
        </is>
      </c>
      <c r="B17547" t="inlineStr">
        <is>
          <t>Senior / Machine Learning Engineer</t>
        </is>
      </c>
      <c r="C17547" t="inlineStr">
        <is>
          <t>Redwood City, CA</t>
        </is>
      </c>
      <c r="D17547" t="inlineStr">
        <is>
          <t>via Careers - PubMatic</t>
        </is>
      </c>
      <c r="E17547" t="inlineStr">
        <is>
          <t>Full-time</t>
        </is>
      </c>
      <c r="F17547" t="b">
        <v>0</v>
      </c>
      <c r="G17547" t="inlineStr">
        <is>
          <t>California, United States</t>
        </is>
      </c>
      <c r="H17547" s="2" t="n">
        <v>45430.29591435185</v>
      </c>
      <c r="I17547" t="b">
        <v>0</v>
      </c>
      <c r="J17547" t="b">
        <v>1</v>
      </c>
      <c r="K17547" t="inlineStr">
        <is>
          <t>United States</t>
        </is>
      </c>
      <c r="L17547" t="inlineStr"/>
      <c r="M17547" t="inlineStr"/>
      <c r="N17547" t="inlineStr"/>
      <c r="O17547" t="inlineStr">
        <is>
          <t>PubMatic, Inc.</t>
        </is>
      </c>
      <c r="P17547" t="inlineStr">
        <is>
          <t>['r', 'matlab', 'python', 'sql', 'numpy', 'scikit-learn', 'pandas']</t>
        </is>
      </c>
      <c r="Q17547" t="inlineStr">
        <is>
          <t>{'libraries': ['numpy', 'scikit-learn', 'pandas'], 'programming': ['r', 'matlab', 'python', 'sql']}</t>
        </is>
      </c>
    </row>
    <row r="17548">
      <c r="A17548" t="inlineStr">
        <is>
          <t>Data Scientist</t>
        </is>
      </c>
      <c r="B17548" t="inlineStr">
        <is>
          <t>Sustainable Investment Data Scientist</t>
        </is>
      </c>
      <c r="C17548" t="inlineStr">
        <is>
          <t>Charlotte, NC</t>
        </is>
      </c>
      <c r="D17548" t="inlineStr">
        <is>
          <t>via ZipRecruiter</t>
        </is>
      </c>
      <c r="E17548" t="inlineStr">
        <is>
          <t>Full-time</t>
        </is>
      </c>
      <c r="F17548" t="b">
        <v>0</v>
      </c>
      <c r="G17548" t="inlineStr">
        <is>
          <t>Georgia</t>
        </is>
      </c>
      <c r="H17548" s="2" t="n">
        <v>45434.32434027778</v>
      </c>
      <c r="I17548" t="b">
        <v>0</v>
      </c>
      <c r="J17548" t="b">
        <v>1</v>
      </c>
      <c r="K17548" t="inlineStr">
        <is>
          <t>United States</t>
        </is>
      </c>
      <c r="L17548" t="inlineStr"/>
      <c r="M17548" t="inlineStr"/>
      <c r="N17548" t="inlineStr"/>
      <c r="O17548" t="inlineStr">
        <is>
          <t>London Stock Exchange Group Holdings Inc</t>
        </is>
      </c>
      <c r="P17548" t="inlineStr">
        <is>
          <t>['python', 'sql', 'go']</t>
        </is>
      </c>
      <c r="Q17548" t="inlineStr">
        <is>
          <t>{'programming': ['python', 'sql', 'go']}</t>
        </is>
      </c>
    </row>
    <row r="17549">
      <c r="A17549" t="inlineStr">
        <is>
          <t>Senior Data Scientist</t>
        </is>
      </c>
      <c r="B17549" t="inlineStr">
        <is>
          <t>Data Science Senior Consultant</t>
        </is>
      </c>
      <c r="C17549" t="inlineStr">
        <is>
          <t>Highland Park, TX</t>
        </is>
      </c>
      <c r="D17549" t="inlineStr">
        <is>
          <t>via Adzuna</t>
        </is>
      </c>
      <c r="E17549" t="inlineStr">
        <is>
          <t>Full-time</t>
        </is>
      </c>
      <c r="F17549" t="b">
        <v>0</v>
      </c>
      <c r="G17549" t="inlineStr">
        <is>
          <t>Sudan</t>
        </is>
      </c>
      <c r="H17549" s="2" t="n">
        <v>45419.31497685185</v>
      </c>
      <c r="I17549" t="b">
        <v>0</v>
      </c>
      <c r="J17549" t="b">
        <v>0</v>
      </c>
      <c r="K17549" t="inlineStr">
        <is>
          <t>Sudan</t>
        </is>
      </c>
      <c r="L17549" t="inlineStr"/>
      <c r="M17549" t="inlineStr"/>
      <c r="N17549" t="inlineStr"/>
      <c r="O17549" t="inlineStr">
        <is>
          <t>Deloitte</t>
        </is>
      </c>
      <c r="P17549" t="inlineStr">
        <is>
          <t>['python', 'r', 'github']</t>
        </is>
      </c>
      <c r="Q17549" t="inlineStr">
        <is>
          <t>{'other': ['github'], 'programming': ['python', 'r']}</t>
        </is>
      </c>
    </row>
    <row r="17550">
      <c r="A17550" t="inlineStr">
        <is>
          <t>Software Engineer</t>
        </is>
      </c>
      <c r="B17550" t="inlineStr">
        <is>
          <t>Software and Machine Learning Engineer</t>
        </is>
      </c>
      <c r="C17550" t="inlineStr">
        <is>
          <t>Singapore</t>
        </is>
      </c>
      <c r="D17550" t="inlineStr">
        <is>
          <t>via Indeed</t>
        </is>
      </c>
      <c r="E17550" t="inlineStr">
        <is>
          <t>Full-time</t>
        </is>
      </c>
      <c r="F17550" t="b">
        <v>0</v>
      </c>
      <c r="G17550" t="inlineStr">
        <is>
          <t>Singapore</t>
        </is>
      </c>
      <c r="H17550" s="2" t="n">
        <v>45440.32041666667</v>
      </c>
      <c r="I17550" t="b">
        <v>0</v>
      </c>
      <c r="J17550" t="b">
        <v>0</v>
      </c>
      <c r="K17550" t="inlineStr">
        <is>
          <t>Singapore</t>
        </is>
      </c>
      <c r="L17550" t="inlineStr"/>
      <c r="M17550" t="inlineStr"/>
      <c r="N17550" t="inlineStr"/>
      <c r="O17550" t="inlineStr">
        <is>
          <t>NodeFlair</t>
        </is>
      </c>
      <c r="P17550" t="inlineStr">
        <is>
          <t>['c++', 'rust', 'java', 'python', 'aws', 'tensorflow', 'pytorch', 'git']</t>
        </is>
      </c>
      <c r="Q17550" t="inlineStr">
        <is>
          <t>{'cloud': ['aws'], 'libraries': ['tensorflow', 'pytorch'], 'other': ['git'], 'programming': ['c++', 'rust', 'java', 'python']}</t>
        </is>
      </c>
    </row>
    <row r="17551">
      <c r="A17551" t="inlineStr">
        <is>
          <t>Data Engineer</t>
        </is>
      </c>
      <c r="B17551" t="inlineStr">
        <is>
          <t>Data Engineer</t>
        </is>
      </c>
      <c r="C17551" t="inlineStr">
        <is>
          <t>India</t>
        </is>
      </c>
      <c r="D17551" t="inlineStr">
        <is>
          <t>via Jooble</t>
        </is>
      </c>
      <c r="E17551" t="inlineStr">
        <is>
          <t>Full-time</t>
        </is>
      </c>
      <c r="F17551" t="b">
        <v>0</v>
      </c>
      <c r="G17551" t="inlineStr">
        <is>
          <t>India</t>
        </is>
      </c>
      <c r="H17551" s="2" t="n">
        <v>45413.30424768518</v>
      </c>
      <c r="I17551" t="b">
        <v>1</v>
      </c>
      <c r="J17551" t="b">
        <v>0</v>
      </c>
      <c r="K17551" t="inlineStr">
        <is>
          <t>India</t>
        </is>
      </c>
      <c r="L17551" t="inlineStr"/>
      <c r="M17551" t="inlineStr"/>
      <c r="N17551" t="inlineStr"/>
      <c r="O17551" t="inlineStr">
        <is>
          <t>Sun Life</t>
        </is>
      </c>
      <c r="P17551" t="inlineStr">
        <is>
          <t>['python', 'sql', 'aws', 'pyspark', 'jenkins', 'ansible']</t>
        </is>
      </c>
      <c r="Q17551" t="inlineStr">
        <is>
          <t>{'cloud': ['aws'], 'libraries': ['pyspark'], 'other': ['jenkins', 'ansible'], 'programming': ['python', 'sql']}</t>
        </is>
      </c>
    </row>
    <row r="17552">
      <c r="A17552" t="inlineStr">
        <is>
          <t>Software Engineer</t>
        </is>
      </c>
      <c r="B17552" t="inlineStr">
        <is>
          <t>Senior Software Engineer</t>
        </is>
      </c>
      <c r="C17552" t="inlineStr">
        <is>
          <t>Amsterdam, Netherlands</t>
        </is>
      </c>
      <c r="D17552" t="inlineStr">
        <is>
          <t>via Wellfound</t>
        </is>
      </c>
      <c r="E17552" t="inlineStr">
        <is>
          <t>Full-time</t>
        </is>
      </c>
      <c r="F17552" t="b">
        <v>0</v>
      </c>
      <c r="G17552" t="inlineStr">
        <is>
          <t>Netherlands</t>
        </is>
      </c>
      <c r="H17552" s="2" t="n">
        <v>45426.31519675926</v>
      </c>
      <c r="I17552" t="b">
        <v>1</v>
      </c>
      <c r="J17552" t="b">
        <v>0</v>
      </c>
      <c r="K17552" t="inlineStr">
        <is>
          <t>Netherlands</t>
        </is>
      </c>
      <c r="L17552" t="inlineStr"/>
      <c r="M17552" t="inlineStr"/>
      <c r="N17552" t="inlineStr"/>
      <c r="O17552" t="inlineStr">
        <is>
          <t>Sport Data Valley</t>
        </is>
      </c>
      <c r="P17552" t="inlineStr">
        <is>
          <t>['ruby', 'ruby', 'mongodb', 'mongodb', 'ruby on rails', 'kubernetes', 'docker']</t>
        </is>
      </c>
      <c r="Q17552" t="inlineStr">
        <is>
          <t>{'databases': ['mongodb'], 'other': ['kubernetes', 'docker'], 'programming': ['ruby', 'mongodb'], 'webframeworks': ['ruby', 'ruby on rails']}</t>
        </is>
      </c>
    </row>
    <row r="17553">
      <c r="A17553" t="inlineStr">
        <is>
          <t>Data Engineer</t>
        </is>
      </c>
      <c r="B17553" t="inlineStr">
        <is>
          <t>Data Engineer- People Analytics</t>
        </is>
      </c>
      <c r="C17553" t="inlineStr">
        <is>
          <t>Austin, TX   (+3 others)</t>
        </is>
      </c>
      <c r="D17553" t="inlineStr">
        <is>
          <t>via General Motors Careers</t>
        </is>
      </c>
      <c r="E17553" t="inlineStr">
        <is>
          <t>Full-time</t>
        </is>
      </c>
      <c r="F17553" t="b">
        <v>0</v>
      </c>
      <c r="G17553" t="inlineStr">
        <is>
          <t>Texas, United States</t>
        </is>
      </c>
      <c r="H17553" s="2" t="n">
        <v>45442.30814814815</v>
      </c>
      <c r="I17553" t="b">
        <v>0</v>
      </c>
      <c r="J17553" t="b">
        <v>0</v>
      </c>
      <c r="K17553" t="inlineStr">
        <is>
          <t>United States</t>
        </is>
      </c>
      <c r="L17553" t="inlineStr"/>
      <c r="M17553" t="inlineStr"/>
      <c r="N17553" t="inlineStr"/>
      <c r="O17553" t="inlineStr">
        <is>
          <t>General Motors</t>
        </is>
      </c>
      <c r="P17553" t="inlineStr">
        <is>
          <t>['sql', 'python', 'azure', 'databricks', 'hadoop', 'spark', 'kubernetes', 'unity', 'github']</t>
        </is>
      </c>
      <c r="Q17553" t="inlineStr">
        <is>
          <t>{'cloud': ['azure', 'databricks'], 'libraries': ['hadoop', 'spark'], 'other': ['kubernetes', 'unity', 'github'], 'programming': ['sql', 'python']}</t>
        </is>
      </c>
    </row>
    <row r="17554">
      <c r="A17554" t="inlineStr">
        <is>
          <t>Data Engineer</t>
        </is>
      </c>
      <c r="B17554" t="inlineStr">
        <is>
          <t>Data Engineer (H/F) - Paris</t>
        </is>
      </c>
      <c r="C17554" t="inlineStr">
        <is>
          <t>Paris, France</t>
        </is>
      </c>
      <c r="D17554" t="inlineStr">
        <is>
          <t>via LinkedIn</t>
        </is>
      </c>
      <c r="E17554" t="inlineStr">
        <is>
          <t>Full-time</t>
        </is>
      </c>
      <c r="F17554" t="b">
        <v>0</v>
      </c>
      <c r="G17554" t="inlineStr">
        <is>
          <t>France</t>
        </is>
      </c>
      <c r="H17554" s="2" t="n">
        <v>45442.31936342592</v>
      </c>
      <c r="I17554" t="b">
        <v>1</v>
      </c>
      <c r="J17554" t="b">
        <v>0</v>
      </c>
      <c r="K17554" t="inlineStr">
        <is>
          <t>France</t>
        </is>
      </c>
      <c r="L17554" t="inlineStr"/>
      <c r="M17554" t="inlineStr"/>
      <c r="N17554" t="inlineStr"/>
      <c r="O17554" t="inlineStr">
        <is>
          <t>Logic@l Conseils</t>
        </is>
      </c>
      <c r="P17554" t="inlineStr">
        <is>
          <t>['python', 'scala', 'r', 'java', 'mongodb', 'mongodb', 'cassandra', 'bigquery', 'aws', 'gcp', 'azure', 'spark', 'hadoop', 'kafka', 'splunk', 'yarn']</t>
        </is>
      </c>
      <c r="Q17554" t="inlineStr">
        <is>
          <t>{'analyst_tools': ['splunk'], 'cloud': ['bigquery', 'aws', 'gcp', 'azure'], 'databases': ['mongodb', 'cassandra'], 'libraries': ['spark', 'hadoop', 'kafka'], 'other': ['yarn'], 'programming': ['python', 'scala', 'r', 'java', 'mongodb']}</t>
        </is>
      </c>
    </row>
    <row r="17555">
      <c r="A17555" t="inlineStr">
        <is>
          <t>Business Analyst</t>
        </is>
      </c>
      <c r="B17555" t="inlineStr">
        <is>
          <t>Entry Level Business Analyst</t>
        </is>
      </c>
      <c r="C17555" t="inlineStr">
        <is>
          <t>Atlanta, GA</t>
        </is>
      </c>
      <c r="D17555" t="inlineStr">
        <is>
          <t>via ZipRecruiter</t>
        </is>
      </c>
      <c r="E17555" t="inlineStr">
        <is>
          <t>Full-time</t>
        </is>
      </c>
      <c r="F17555" t="b">
        <v>0</v>
      </c>
      <c r="G17555" t="inlineStr">
        <is>
          <t>Georgia</t>
        </is>
      </c>
      <c r="H17555" s="2" t="n">
        <v>45431.31422453704</v>
      </c>
      <c r="I17555" t="b">
        <v>0</v>
      </c>
      <c r="J17555" t="b">
        <v>0</v>
      </c>
      <c r="K17555" t="inlineStr">
        <is>
          <t>United States</t>
        </is>
      </c>
      <c r="L17555" t="inlineStr"/>
      <c r="M17555" t="inlineStr"/>
      <c r="N17555" t="inlineStr"/>
      <c r="O17555" t="inlineStr">
        <is>
          <t>Data Cloud Merge</t>
        </is>
      </c>
      <c r="P17555" t="inlineStr"/>
      <c r="Q17555" t="inlineStr"/>
    </row>
    <row r="17556">
      <c r="A17556" t="inlineStr">
        <is>
          <t>Data Engineer</t>
        </is>
      </c>
      <c r="B17556" t="inlineStr">
        <is>
          <t>Data Engineer Intern (Summer 2024)</t>
        </is>
      </c>
      <c r="C17556" t="inlineStr">
        <is>
          <t>Atlanta, GA</t>
        </is>
      </c>
      <c r="D17556" t="inlineStr">
        <is>
          <t>via Novelis - ICIMS</t>
        </is>
      </c>
      <c r="E17556" t="inlineStr">
        <is>
          <t>Full-time and Internship</t>
        </is>
      </c>
      <c r="F17556" t="b">
        <v>0</v>
      </c>
      <c r="G17556" t="inlineStr">
        <is>
          <t>Illinois, United States</t>
        </is>
      </c>
      <c r="H17556" s="2" t="n">
        <v>45436.29666666667</v>
      </c>
      <c r="I17556" t="b">
        <v>0</v>
      </c>
      <c r="J17556" t="b">
        <v>0</v>
      </c>
      <c r="K17556" t="inlineStr">
        <is>
          <t>United States</t>
        </is>
      </c>
      <c r="L17556" t="inlineStr"/>
      <c r="M17556" t="inlineStr"/>
      <c r="N17556" t="inlineStr"/>
      <c r="O17556" t="inlineStr">
        <is>
          <t>Novelis Corporate HQ</t>
        </is>
      </c>
      <c r="P17556" t="inlineStr">
        <is>
          <t>['python', 'sql', 'databricks', 'azure', 'pyspark', 'git']</t>
        </is>
      </c>
      <c r="Q17556" t="inlineStr">
        <is>
          <t>{'cloud': ['databricks', 'azure'], 'libraries': ['pyspark'], 'other': ['git'], 'programming': ['python', 'sql']}</t>
        </is>
      </c>
    </row>
    <row r="17557">
      <c r="A17557" t="inlineStr">
        <is>
          <t>Data Scientist</t>
        </is>
      </c>
      <c r="B17557" t="inlineStr">
        <is>
          <t>Data Scientist (Analytics Center of Excellence)</t>
        </is>
      </c>
      <c r="C17557" t="inlineStr">
        <is>
          <t>Detroit, MI</t>
        </is>
      </c>
      <c r="D17557" t="inlineStr">
        <is>
          <t>via ZipRecruiter</t>
        </is>
      </c>
      <c r="E17557" t="inlineStr">
        <is>
          <t>Full-time</t>
        </is>
      </c>
      <c r="F17557" t="b">
        <v>0</v>
      </c>
      <c r="G17557" t="inlineStr">
        <is>
          <t>New York, United States</t>
        </is>
      </c>
      <c r="H17557" s="2" t="n">
        <v>45436.29351851852</v>
      </c>
      <c r="I17557" t="b">
        <v>0</v>
      </c>
      <c r="J17557" t="b">
        <v>0</v>
      </c>
      <c r="K17557" t="inlineStr">
        <is>
          <t>United States</t>
        </is>
      </c>
      <c r="L17557" t="inlineStr"/>
      <c r="M17557" t="inlineStr"/>
      <c r="N17557" t="inlineStr"/>
      <c r="O17557" t="inlineStr">
        <is>
          <t>Blue Cross Blue Shield of Michigan</t>
        </is>
      </c>
      <c r="P17557" t="inlineStr">
        <is>
          <t>['python', 'r', 'c', 'java', 'databricks', 'tableau', 'word', 'powerpoint', 'excel', 'yarn']</t>
        </is>
      </c>
      <c r="Q17557" t="inlineStr">
        <is>
          <t>{'analyst_tools': ['tableau', 'word', 'powerpoint', 'excel'], 'cloud': ['databricks'], 'other': ['yarn'], 'programming': ['python', 'r', 'c', 'java']}</t>
        </is>
      </c>
    </row>
    <row r="17558">
      <c r="A17558" t="inlineStr">
        <is>
          <t>Data Scientist</t>
        </is>
      </c>
      <c r="B17558" t="inlineStr">
        <is>
          <t>Part-Time Data Science Mentor (US)</t>
        </is>
      </c>
      <c r="C17558" t="inlineStr">
        <is>
          <t>Anywhere</t>
        </is>
      </c>
      <c r="D17558" t="inlineStr">
        <is>
          <t>via LinkedIn</t>
        </is>
      </c>
      <c r="E17558" t="inlineStr">
        <is>
          <t>Full-time and Part-time</t>
        </is>
      </c>
      <c r="F17558" t="b">
        <v>1</v>
      </c>
      <c r="G17558" t="inlineStr">
        <is>
          <t>Sudan</t>
        </is>
      </c>
      <c r="H17558" s="2" t="n">
        <v>45433.35298611111</v>
      </c>
      <c r="I17558" t="b">
        <v>0</v>
      </c>
      <c r="J17558" t="b">
        <v>0</v>
      </c>
      <c r="K17558" t="inlineStr">
        <is>
          <t>Sudan</t>
        </is>
      </c>
      <c r="L17558" t="inlineStr"/>
      <c r="M17558" t="inlineStr"/>
      <c r="N17558" t="inlineStr"/>
      <c r="O17558" t="inlineStr">
        <is>
          <t>Interview Kickstart</t>
        </is>
      </c>
      <c r="P17558" t="inlineStr">
        <is>
          <t>['sql', 'python', 'r', 'flow']</t>
        </is>
      </c>
      <c r="Q17558" t="inlineStr">
        <is>
          <t>{'other': ['flow'], 'programming': ['sql', 'python', 'r']}</t>
        </is>
      </c>
    </row>
    <row r="17559">
      <c r="A17559" t="inlineStr">
        <is>
          <t>Senior Data Engineer</t>
        </is>
      </c>
      <c r="B17559" t="inlineStr">
        <is>
          <t>Senior Data Engineer</t>
        </is>
      </c>
      <c r="C17559" t="inlineStr">
        <is>
          <t>Anywhere</t>
        </is>
      </c>
      <c r="D17559" t="inlineStr">
        <is>
          <t>via Built In</t>
        </is>
      </c>
      <c r="E17559" t="inlineStr">
        <is>
          <t>Full-time</t>
        </is>
      </c>
      <c r="F17559" t="b">
        <v>1</v>
      </c>
      <c r="G17559" t="inlineStr">
        <is>
          <t>Georgia</t>
        </is>
      </c>
      <c r="H17559" s="2" t="n">
        <v>45430.32466435185</v>
      </c>
      <c r="I17559" t="b">
        <v>0</v>
      </c>
      <c r="J17559" t="b">
        <v>1</v>
      </c>
      <c r="K17559" t="inlineStr">
        <is>
          <t>United States</t>
        </is>
      </c>
      <c r="L17559" t="inlineStr"/>
      <c r="M17559" t="inlineStr"/>
      <c r="N17559" t="inlineStr"/>
      <c r="O17559" t="inlineStr">
        <is>
          <t>Spokeo</t>
        </is>
      </c>
      <c r="P17559" t="inlineStr">
        <is>
          <t>['python', 'sql', 'dynamodb', 'elasticsearch', 'aws', 'airflow', 'pyspark', 'spark']</t>
        </is>
      </c>
      <c r="Q17559" t="inlineStr">
        <is>
          <t>{'cloud': ['aws'], 'databases': ['dynamodb', 'elasticsearch'], 'libraries': ['airflow', 'pyspark', 'spark'], 'programming': ['python', 'sql']}</t>
        </is>
      </c>
    </row>
    <row r="17560">
      <c r="A17560" t="inlineStr">
        <is>
          <t>Data Engineer</t>
        </is>
      </c>
      <c r="B17560" t="inlineStr">
        <is>
          <t>Azure Data Engineer</t>
        </is>
      </c>
      <c r="C17560" t="inlineStr">
        <is>
          <t>Mexico</t>
        </is>
      </c>
      <c r="D17560" t="inlineStr">
        <is>
          <t>via BeBee</t>
        </is>
      </c>
      <c r="E17560" t="inlineStr">
        <is>
          <t>Full-time</t>
        </is>
      </c>
      <c r="F17560" t="b">
        <v>0</v>
      </c>
      <c r="G17560" t="inlineStr">
        <is>
          <t>Mexico</t>
        </is>
      </c>
      <c r="H17560" s="2" t="n">
        <v>45441.30263888889</v>
      </c>
      <c r="I17560" t="b">
        <v>1</v>
      </c>
      <c r="J17560" t="b">
        <v>0</v>
      </c>
      <c r="K17560" t="inlineStr">
        <is>
          <t>Mexico</t>
        </is>
      </c>
      <c r="L17560" t="inlineStr"/>
      <c r="M17560" t="inlineStr"/>
      <c r="N17560" t="inlineStr"/>
      <c r="O17560" t="inlineStr">
        <is>
          <t>Talent Accelerator</t>
        </is>
      </c>
      <c r="P17560" t="inlineStr">
        <is>
          <t>['sql', 'python', 'sql server', 'azure', 'databricks', 'spark', 'pyspark']</t>
        </is>
      </c>
      <c r="Q17560" t="inlineStr">
        <is>
          <t>{'cloud': ['azure', 'databricks'], 'databases': ['sql server'], 'libraries': ['spark', 'pyspark'], 'programming': ['sql', 'python']}</t>
        </is>
      </c>
    </row>
    <row r="17561">
      <c r="A17561" t="inlineStr">
        <is>
          <t>Data Scientist</t>
        </is>
      </c>
      <c r="B17561" t="inlineStr">
        <is>
          <t>Data Scientist, Senior Manager - PwC Intelligence.</t>
        </is>
      </c>
      <c r="C17561" t="inlineStr">
        <is>
          <t>Toledo, OH</t>
        </is>
      </c>
      <c r="D17561" t="inlineStr">
        <is>
          <t>via ZipRecruiter</t>
        </is>
      </c>
      <c r="E17561" t="inlineStr">
        <is>
          <t>Full-time</t>
        </is>
      </c>
      <c r="F17561" t="b">
        <v>0</v>
      </c>
      <c r="G17561" t="inlineStr">
        <is>
          <t>New York, United States</t>
        </is>
      </c>
      <c r="H17561" s="2" t="n">
        <v>45418.29546296296</v>
      </c>
      <c r="I17561" t="b">
        <v>0</v>
      </c>
      <c r="J17561" t="b">
        <v>0</v>
      </c>
      <c r="K17561" t="inlineStr">
        <is>
          <t>United States</t>
        </is>
      </c>
      <c r="L17561" t="inlineStr"/>
      <c r="M17561" t="inlineStr"/>
      <c r="N17561" t="inlineStr"/>
      <c r="O17561" t="inlineStr">
        <is>
          <t>PwC</t>
        </is>
      </c>
      <c r="P17561" t="inlineStr">
        <is>
          <t>['python', 'sql', 'sql server', 'pandas', 'ssis', 'github']</t>
        </is>
      </c>
      <c r="Q17561" t="inlineStr">
        <is>
          <t>{'analyst_tools': ['ssis'], 'databases': ['sql server'], 'libraries': ['pandas'], 'other': ['github'], 'programming': ['python', 'sql']}</t>
        </is>
      </c>
    </row>
    <row r="17562">
      <c r="A17562" t="inlineStr">
        <is>
          <t>Business Analyst</t>
        </is>
      </c>
      <c r="B17562" t="inlineStr">
        <is>
          <t>Business Analyst</t>
        </is>
      </c>
      <c r="C17562" t="inlineStr">
        <is>
          <t>South Africa</t>
        </is>
      </c>
      <c r="D17562" t="inlineStr">
        <is>
          <t>via Pnet</t>
        </is>
      </c>
      <c r="E17562" t="inlineStr">
        <is>
          <t>Full-time</t>
        </is>
      </c>
      <c r="F17562" t="b">
        <v>0</v>
      </c>
      <c r="G17562" t="inlineStr">
        <is>
          <t>South Africa</t>
        </is>
      </c>
      <c r="H17562" s="2" t="n">
        <v>45433.34873842593</v>
      </c>
      <c r="I17562" t="b">
        <v>0</v>
      </c>
      <c r="J17562" t="b">
        <v>0</v>
      </c>
      <c r="K17562" t="inlineStr">
        <is>
          <t>South Africa</t>
        </is>
      </c>
      <c r="L17562" t="inlineStr"/>
      <c r="M17562" t="inlineStr"/>
      <c r="N17562" t="inlineStr"/>
      <c r="O17562" t="inlineStr">
        <is>
          <t>Vital Element</t>
        </is>
      </c>
      <c r="P17562" t="inlineStr"/>
      <c r="Q17562" t="inlineStr"/>
    </row>
    <row r="17563">
      <c r="A17563" t="inlineStr">
        <is>
          <t>Senior Data Engineer</t>
        </is>
      </c>
      <c r="B17563" t="inlineStr">
        <is>
          <t>Senior Data Engineer</t>
        </is>
      </c>
      <c r="C17563" t="inlineStr">
        <is>
          <t>New York, NY</t>
        </is>
      </c>
      <c r="D17563" t="inlineStr">
        <is>
          <t>via Built In</t>
        </is>
      </c>
      <c r="E17563" t="inlineStr">
        <is>
          <t>Full-time</t>
        </is>
      </c>
      <c r="F17563" t="b">
        <v>0</v>
      </c>
      <c r="G17563" t="inlineStr">
        <is>
          <t>Texas, United States</t>
        </is>
      </c>
      <c r="H17563" s="2" t="n">
        <v>45428.29569444444</v>
      </c>
      <c r="I17563" t="b">
        <v>1</v>
      </c>
      <c r="J17563" t="b">
        <v>0</v>
      </c>
      <c r="K17563" t="inlineStr">
        <is>
          <t>United States</t>
        </is>
      </c>
      <c r="L17563" t="inlineStr"/>
      <c r="M17563" t="inlineStr"/>
      <c r="N17563" t="inlineStr"/>
      <c r="O17563" t="inlineStr">
        <is>
          <t>Encora</t>
        </is>
      </c>
      <c r="P17563" t="inlineStr">
        <is>
          <t>['python', 'sql', 'aws', 'databricks', 'pyspark', 'spark', 'airflow', 'kubernetes', 'docker', 'github']</t>
        </is>
      </c>
      <c r="Q17563" t="inlineStr">
        <is>
          <t>{'cloud': ['aws', 'databricks'], 'libraries': ['pyspark', 'spark', 'airflow'], 'other': ['kubernetes', 'docker', 'github'], 'programming': ['python', 'sql']}</t>
        </is>
      </c>
    </row>
    <row r="17564">
      <c r="A17564" t="inlineStr">
        <is>
          <t>Data Engineer</t>
        </is>
      </c>
      <c r="B17564" t="inlineStr">
        <is>
          <t>Data Engineer</t>
        </is>
      </c>
      <c r="C17564" t="inlineStr">
        <is>
          <t>Enschede, Netherlands</t>
        </is>
      </c>
      <c r="D17564" t="inlineStr">
        <is>
          <t>via LinkedIn</t>
        </is>
      </c>
      <c r="E17564" t="inlineStr">
        <is>
          <t>Full-time</t>
        </is>
      </c>
      <c r="F17564" t="b">
        <v>0</v>
      </c>
      <c r="G17564" t="inlineStr">
        <is>
          <t>Netherlands</t>
        </is>
      </c>
      <c r="H17564" s="2" t="n">
        <v>45423.31877314814</v>
      </c>
      <c r="I17564" t="b">
        <v>1</v>
      </c>
      <c r="J17564" t="b">
        <v>0</v>
      </c>
      <c r="K17564" t="inlineStr">
        <is>
          <t>Netherlands</t>
        </is>
      </c>
      <c r="L17564" t="inlineStr"/>
      <c r="M17564" t="inlineStr"/>
      <c r="N17564" t="inlineStr"/>
      <c r="O17564" t="inlineStr">
        <is>
          <t>Jooble</t>
        </is>
      </c>
      <c r="P17564" t="inlineStr">
        <is>
          <t>['python', 'sql', 'snowflake', 'aws', 'word', 'git']</t>
        </is>
      </c>
      <c r="Q17564" t="inlineStr">
        <is>
          <t>{'analyst_tools': ['word'], 'cloud': ['snowflake', 'aws'], 'other': ['git'], 'programming': ['python', 'sql']}</t>
        </is>
      </c>
    </row>
    <row r="17565">
      <c r="A17565" t="inlineStr">
        <is>
          <t>Business Analyst</t>
        </is>
      </c>
      <c r="B17565" t="inlineStr">
        <is>
          <t>Senior Manager</t>
        </is>
      </c>
      <c r="C17565" t="inlineStr">
        <is>
          <t>United Kingdom</t>
        </is>
      </c>
      <c r="D17565" t="inlineStr">
        <is>
          <t>via LinkedIn</t>
        </is>
      </c>
      <c r="E17565" t="inlineStr">
        <is>
          <t>Full-time</t>
        </is>
      </c>
      <c r="F17565" t="b">
        <v>0</v>
      </c>
      <c r="G17565" t="inlineStr">
        <is>
          <t>United Kingdom</t>
        </is>
      </c>
      <c r="H17565" s="2" t="n">
        <v>45440.32138888889</v>
      </c>
      <c r="I17565" t="b">
        <v>0</v>
      </c>
      <c r="J17565" t="b">
        <v>0</v>
      </c>
      <c r="K17565" t="inlineStr">
        <is>
          <t>United Kingdom</t>
        </is>
      </c>
      <c r="L17565" t="inlineStr"/>
      <c r="M17565" t="inlineStr"/>
      <c r="N17565" t="inlineStr"/>
      <c r="O17565" t="inlineStr">
        <is>
          <t>Harnham</t>
        </is>
      </c>
      <c r="P17565" t="inlineStr"/>
      <c r="Q17565" t="inlineStr"/>
    </row>
    <row r="17566">
      <c r="A17566" t="inlineStr">
        <is>
          <t>Data Analyst</t>
        </is>
      </c>
      <c r="B17566" t="inlineStr">
        <is>
          <t>Sr., Data Analyst</t>
        </is>
      </c>
      <c r="C17566" t="inlineStr">
        <is>
          <t>Dallas, TX</t>
        </is>
      </c>
      <c r="D17566" t="inlineStr">
        <is>
          <t>via Parkland Careers</t>
        </is>
      </c>
      <c r="E17566" t="inlineStr">
        <is>
          <t>Full-time</t>
        </is>
      </c>
      <c r="F17566" t="b">
        <v>0</v>
      </c>
      <c r="G17566" t="inlineStr">
        <is>
          <t>Texas, United States</t>
        </is>
      </c>
      <c r="H17566" s="2" t="n">
        <v>45428.29260416667</v>
      </c>
      <c r="I17566" t="b">
        <v>0</v>
      </c>
      <c r="J17566" t="b">
        <v>0</v>
      </c>
      <c r="K17566" t="inlineStr">
        <is>
          <t>United States</t>
        </is>
      </c>
      <c r="L17566" t="inlineStr"/>
      <c r="M17566" t="inlineStr"/>
      <c r="N17566" t="inlineStr"/>
      <c r="O17566" t="inlineStr">
        <is>
          <t>Parkland Health and Hospital System</t>
        </is>
      </c>
      <c r="P17566" t="inlineStr">
        <is>
          <t>['excel', 'flow']</t>
        </is>
      </c>
      <c r="Q17566" t="inlineStr">
        <is>
          <t>{'analyst_tools': ['excel'], 'other': ['flow']}</t>
        </is>
      </c>
    </row>
    <row r="17567">
      <c r="A17567" t="inlineStr">
        <is>
          <t>Senior Data Engineer</t>
        </is>
      </c>
      <c r="B17567" t="inlineStr">
        <is>
          <t>Senior Data Engineer</t>
        </is>
      </c>
      <c r="C17567" t="inlineStr">
        <is>
          <t>Barcelona, Spain</t>
        </is>
      </c>
      <c r="D17567" t="inlineStr">
        <is>
          <t>via BeBee</t>
        </is>
      </c>
      <c r="E17567" t="inlineStr">
        <is>
          <t>Full-time</t>
        </is>
      </c>
      <c r="F17567" t="b">
        <v>0</v>
      </c>
      <c r="G17567" t="inlineStr">
        <is>
          <t>Spain</t>
        </is>
      </c>
      <c r="H17567" s="2" t="n">
        <v>45430.30297453704</v>
      </c>
      <c r="I17567" t="b">
        <v>1</v>
      </c>
      <c r="J17567" t="b">
        <v>0</v>
      </c>
      <c r="K17567" t="inlineStr">
        <is>
          <t>Spain</t>
        </is>
      </c>
      <c r="L17567" t="inlineStr"/>
      <c r="M17567" t="inlineStr"/>
      <c r="N17567" t="inlineStr"/>
      <c r="O17567" t="inlineStr">
        <is>
          <t>Oetker Digital GmbH</t>
        </is>
      </c>
      <c r="P17567" t="inlineStr">
        <is>
          <t>['python', 'sql', 'nosql', 'mongodb', 'mongodb', 'cassandra', 'azure', 'bigquery', 'spark', 'hadoop', 'airflow']</t>
        </is>
      </c>
      <c r="Q17567" t="inlineStr">
        <is>
          <t>{'cloud': ['azure', 'bigquery'], 'databases': ['mongodb', 'cassandra'], 'libraries': ['spark', 'hadoop', 'airflow'], 'programming': ['python', 'sql', 'nosql', 'mongodb']}</t>
        </is>
      </c>
    </row>
    <row r="17568">
      <c r="A17568" t="inlineStr">
        <is>
          <t>Data Engineer</t>
        </is>
      </c>
      <c r="B17568" t="inlineStr">
        <is>
          <t>Director, Data Engineering - Remote</t>
        </is>
      </c>
      <c r="C17568" t="inlineStr">
        <is>
          <t>Minneapolis, MN</t>
        </is>
      </c>
      <c r="D17568" t="inlineStr">
        <is>
          <t>via AARP Job Board</t>
        </is>
      </c>
      <c r="E17568" t="inlineStr">
        <is>
          <t>Full-time</t>
        </is>
      </c>
      <c r="F17568" t="b">
        <v>0</v>
      </c>
      <c r="G17568" t="inlineStr">
        <is>
          <t>Illinois, United States</t>
        </is>
      </c>
      <c r="H17568" s="2" t="n">
        <v>45416.29715277778</v>
      </c>
      <c r="I17568" t="b">
        <v>1</v>
      </c>
      <c r="J17568" t="b">
        <v>1</v>
      </c>
      <c r="K17568" t="inlineStr">
        <is>
          <t>United States</t>
        </is>
      </c>
      <c r="L17568" t="inlineStr"/>
      <c r="M17568" t="inlineStr"/>
      <c r="N17568" t="inlineStr"/>
      <c r="O17568" t="inlineStr">
        <is>
          <t>UnitedHealth Group</t>
        </is>
      </c>
      <c r="P17568" t="inlineStr">
        <is>
          <t>['java', 'python', 'golang', 'snowflake', 'kafka', 'node']</t>
        </is>
      </c>
      <c r="Q17568" t="inlineStr">
        <is>
          <t>{'cloud': ['snowflake'], 'libraries': ['kafka'], 'programming': ['java', 'python', 'golang'], 'webframeworks': ['node']}</t>
        </is>
      </c>
    </row>
    <row r="17569">
      <c r="A17569" t="inlineStr">
        <is>
          <t>Data Analyst</t>
        </is>
      </c>
      <c r="B17569" t="inlineStr">
        <is>
          <t>Data Support Analyst(Fintech) (Remote)</t>
        </is>
      </c>
      <c r="C17569" t="inlineStr">
        <is>
          <t>England, UK</t>
        </is>
      </c>
      <c r="D17569" t="inlineStr">
        <is>
          <t>via Careers - Nivoda</t>
        </is>
      </c>
      <c r="E17569" t="inlineStr">
        <is>
          <t>Full-time</t>
        </is>
      </c>
      <c r="F17569" t="b">
        <v>0</v>
      </c>
      <c r="G17569" t="inlineStr">
        <is>
          <t>United Kingdom</t>
        </is>
      </c>
      <c r="H17569" s="2" t="n">
        <v>45436.30060185185</v>
      </c>
      <c r="I17569" t="b">
        <v>0</v>
      </c>
      <c r="J17569" t="b">
        <v>0</v>
      </c>
      <c r="K17569" t="inlineStr">
        <is>
          <t>United Kingdom</t>
        </is>
      </c>
      <c r="L17569" t="inlineStr"/>
      <c r="M17569" t="inlineStr"/>
      <c r="N17569" t="inlineStr"/>
      <c r="O17569" t="inlineStr">
        <is>
          <t>Nivoda</t>
        </is>
      </c>
      <c r="P17569" t="inlineStr">
        <is>
          <t>['sql', 'python', 'node']</t>
        </is>
      </c>
      <c r="Q17569" t="inlineStr">
        <is>
          <t>{'programming': ['sql', 'python'], 'webframeworks': ['node']}</t>
        </is>
      </c>
    </row>
    <row r="17570">
      <c r="A17570" t="inlineStr">
        <is>
          <t>Data Engineer</t>
        </is>
      </c>
      <c r="B17570" t="inlineStr">
        <is>
          <t>Data Ingestion Engineer/Analyst</t>
        </is>
      </c>
      <c r="C17570" t="inlineStr">
        <is>
          <t>McLean, VA</t>
        </is>
      </c>
      <c r="D17570" t="inlineStr">
        <is>
          <t>via ZipRecruiter</t>
        </is>
      </c>
      <c r="E17570" t="inlineStr">
        <is>
          <t>Contractor</t>
        </is>
      </c>
      <c r="F17570" t="b">
        <v>0</v>
      </c>
      <c r="G17570" t="inlineStr">
        <is>
          <t>New York, United States</t>
        </is>
      </c>
      <c r="H17570" s="2" t="n">
        <v>45429.29201388889</v>
      </c>
      <c r="I17570" t="b">
        <v>0</v>
      </c>
      <c r="J17570" t="b">
        <v>0</v>
      </c>
      <c r="K17570" t="inlineStr">
        <is>
          <t>United States</t>
        </is>
      </c>
      <c r="L17570" t="inlineStr"/>
      <c r="M17570" t="inlineStr"/>
      <c r="N17570" t="inlineStr"/>
      <c r="O17570" t="inlineStr">
        <is>
          <t>RIT Solutions</t>
        </is>
      </c>
      <c r="P17570" t="inlineStr">
        <is>
          <t>['sql', 'sql server', 'db2', 'bigquery', 'oracle', 'github', 'jira', 'confluence']</t>
        </is>
      </c>
      <c r="Q17570" t="inlineStr">
        <is>
          <t>{'async': ['jira', 'confluence'], 'cloud': ['bigquery', 'oracle'], 'databases': ['sql server', 'db2'], 'other': ['github'], 'programming': ['sql']}</t>
        </is>
      </c>
    </row>
    <row r="17571">
      <c r="A17571" t="inlineStr">
        <is>
          <t>Data Engineer</t>
        </is>
      </c>
      <c r="B17571" t="inlineStr">
        <is>
          <t>Solution Train Engineer - Data Migrations</t>
        </is>
      </c>
      <c r="C17571" t="inlineStr">
        <is>
          <t>Anywhere</t>
        </is>
      </c>
      <c r="D17571" t="inlineStr">
        <is>
          <t>via Built In NYC</t>
        </is>
      </c>
      <c r="E17571" t="inlineStr">
        <is>
          <t>Full-time</t>
        </is>
      </c>
      <c r="F17571" t="b">
        <v>1</v>
      </c>
      <c r="G17571" t="inlineStr">
        <is>
          <t>Sudan</t>
        </is>
      </c>
      <c r="H17571" s="2" t="n">
        <v>45428.33672453704</v>
      </c>
      <c r="I17571" t="b">
        <v>0</v>
      </c>
      <c r="J17571" t="b">
        <v>1</v>
      </c>
      <c r="K17571" t="inlineStr">
        <is>
          <t>Sudan</t>
        </is>
      </c>
      <c r="L17571" t="inlineStr"/>
      <c r="M17571" t="inlineStr"/>
      <c r="N17571" t="inlineStr"/>
      <c r="O17571" t="inlineStr">
        <is>
          <t>MetLife</t>
        </is>
      </c>
      <c r="P17571" t="inlineStr">
        <is>
          <t>['aws', 'azure', 'flow']</t>
        </is>
      </c>
      <c r="Q17571" t="inlineStr">
        <is>
          <t>{'cloud': ['aws', 'azure'], 'other': ['flow']}</t>
        </is>
      </c>
    </row>
    <row r="17572">
      <c r="A17572" t="inlineStr">
        <is>
          <t>Cloud Engineer</t>
        </is>
      </c>
      <c r="B17572" t="inlineStr">
        <is>
          <t>Senior Oracle Cloud Engineer (DBA)</t>
        </is>
      </c>
      <c r="C17572" t="inlineStr">
        <is>
          <t>Amsterdam, Netherlands</t>
        </is>
      </c>
      <c r="D17572" t="inlineStr">
        <is>
          <t>via LinkedIn</t>
        </is>
      </c>
      <c r="E17572" t="inlineStr">
        <is>
          <t>Full-time</t>
        </is>
      </c>
      <c r="F17572" t="b">
        <v>0</v>
      </c>
      <c r="G17572" t="inlineStr">
        <is>
          <t>Netherlands</t>
        </is>
      </c>
      <c r="H17572" s="2" t="n">
        <v>45426.31523148148</v>
      </c>
      <c r="I17572" t="b">
        <v>1</v>
      </c>
      <c r="J17572" t="b">
        <v>0</v>
      </c>
      <c r="K17572" t="inlineStr">
        <is>
          <t>Netherlands</t>
        </is>
      </c>
      <c r="L17572" t="inlineStr"/>
      <c r="M17572" t="inlineStr"/>
      <c r="N17572" t="inlineStr"/>
      <c r="O17572" t="inlineStr">
        <is>
          <t>Albert Heijn</t>
        </is>
      </c>
      <c r="P17572" t="inlineStr">
        <is>
          <t>['sql', 'shell', 'python', 'powershell', 'sql server', 'oracle', 'azure', 'ansible', 'terraform']</t>
        </is>
      </c>
      <c r="Q17572" t="inlineStr">
        <is>
          <t>{'cloud': ['oracle', 'azure'], 'databases': ['sql server'], 'other': ['ansible', 'terraform'], 'programming': ['sql', 'shell', 'python', 'powershell']}</t>
        </is>
      </c>
    </row>
    <row r="17573">
      <c r="A17573" t="inlineStr">
        <is>
          <t>Data Analyst</t>
        </is>
      </c>
      <c r="B17573" t="inlineStr">
        <is>
          <t>Post-Doctoral Research Associate-Agricultural Data Analytics</t>
        </is>
      </c>
      <c r="C17573" t="inlineStr">
        <is>
          <t>Corpus Christi, TX</t>
        </is>
      </c>
      <c r="D17573" t="inlineStr">
        <is>
          <t>via ZipRecruiter</t>
        </is>
      </c>
      <c r="E17573" t="inlineStr">
        <is>
          <t>Full-time</t>
        </is>
      </c>
      <c r="F17573" t="b">
        <v>0</v>
      </c>
      <c r="G17573" t="inlineStr">
        <is>
          <t>Texas, United States</t>
        </is>
      </c>
      <c r="H17573" s="2" t="n">
        <v>45425.29608796296</v>
      </c>
      <c r="I17573" t="b">
        <v>0</v>
      </c>
      <c r="J17573" t="b">
        <v>0</v>
      </c>
      <c r="K17573" t="inlineStr">
        <is>
          <t>United States</t>
        </is>
      </c>
      <c r="L17573" t="inlineStr"/>
      <c r="M17573" t="inlineStr"/>
      <c r="N17573" t="inlineStr"/>
      <c r="O17573" t="inlineStr">
        <is>
          <t>Texas A&amp;M Agrilife Research</t>
        </is>
      </c>
      <c r="P17573" t="inlineStr">
        <is>
          <t>['python']</t>
        </is>
      </c>
      <c r="Q17573" t="inlineStr">
        <is>
          <t>{'programming': ['python']}</t>
        </is>
      </c>
    </row>
    <row r="17574">
      <c r="A17574" t="inlineStr">
        <is>
          <t>Data Scientist</t>
        </is>
      </c>
      <c r="B17574" t="inlineStr">
        <is>
          <t>Data Scientist</t>
        </is>
      </c>
      <c r="C17574" t="inlineStr">
        <is>
          <t>Sugar Land, TX</t>
        </is>
      </c>
      <c r="D17574" t="inlineStr">
        <is>
          <t>via ZipRecruiter</t>
        </is>
      </c>
      <c r="E17574" t="inlineStr">
        <is>
          <t>Full-time</t>
        </is>
      </c>
      <c r="F17574" t="b">
        <v>0</v>
      </c>
      <c r="G17574" t="inlineStr">
        <is>
          <t>Sudan</t>
        </is>
      </c>
      <c r="H17574" s="2" t="n">
        <v>45420.32767361111</v>
      </c>
      <c r="I17574" t="b">
        <v>0</v>
      </c>
      <c r="J17574" t="b">
        <v>1</v>
      </c>
      <c r="K17574" t="inlineStr">
        <is>
          <t>Sudan</t>
        </is>
      </c>
      <c r="L17574" t="inlineStr"/>
      <c r="M17574" t="inlineStr"/>
      <c r="N17574" t="inlineStr"/>
      <c r="O17574" t="inlineStr">
        <is>
          <t>(USA) Scientific Aviation</t>
        </is>
      </c>
      <c r="P17574" t="inlineStr">
        <is>
          <t>['python']</t>
        </is>
      </c>
      <c r="Q17574" t="inlineStr">
        <is>
          <t>{'programming': ['python']}</t>
        </is>
      </c>
    </row>
    <row r="17575">
      <c r="A17575" t="inlineStr">
        <is>
          <t>Senior Data Scientist</t>
        </is>
      </c>
      <c r="B17575" t="inlineStr">
        <is>
          <t>Sr Data Scientist - Urban Scene Generation</t>
        </is>
      </c>
      <c r="C17575" t="inlineStr">
        <is>
          <t>Anywhere</t>
        </is>
      </c>
      <c r="D17575" t="inlineStr">
        <is>
          <t>via Virtual Vocations</t>
        </is>
      </c>
      <c r="E17575" t="inlineStr">
        <is>
          <t>Full-time</t>
        </is>
      </c>
      <c r="F17575" t="b">
        <v>1</v>
      </c>
      <c r="G17575" t="inlineStr">
        <is>
          <t>Texas, United States</t>
        </is>
      </c>
      <c r="H17575" s="2" t="n">
        <v>45420.29540509259</v>
      </c>
      <c r="I17575" t="b">
        <v>0</v>
      </c>
      <c r="J17575" t="b">
        <v>0</v>
      </c>
      <c r="K17575" t="inlineStr">
        <is>
          <t>United States</t>
        </is>
      </c>
      <c r="L17575" t="inlineStr"/>
      <c r="M17575" t="inlineStr"/>
      <c r="N17575" t="inlineStr"/>
      <c r="O17575" t="inlineStr">
        <is>
          <t>Environmental Systems Research Institute, Inc. (Esri)</t>
        </is>
      </c>
      <c r="P17575" t="inlineStr">
        <is>
          <t>['aws', 'pytorch', 'docker']</t>
        </is>
      </c>
      <c r="Q17575" t="inlineStr">
        <is>
          <t>{'cloud': ['aws'], 'libraries': ['pytorch'], 'other': ['docker']}</t>
        </is>
      </c>
    </row>
    <row r="17576">
      <c r="A17576" t="inlineStr">
        <is>
          <t>Data Scientist</t>
        </is>
      </c>
      <c r="B17576" t="inlineStr">
        <is>
          <t>Data Scientist I - Wagner Lab - no experience required</t>
        </is>
      </c>
      <c r="C17576" t="inlineStr">
        <is>
          <t>Creighton, PA</t>
        </is>
      </c>
      <c r="D17576" t="inlineStr">
        <is>
          <t>via Women For Hire- Job Board</t>
        </is>
      </c>
      <c r="E17576" t="inlineStr">
        <is>
          <t>Full-time</t>
        </is>
      </c>
      <c r="F17576" t="b">
        <v>0</v>
      </c>
      <c r="G17576" t="inlineStr">
        <is>
          <t>Illinois, United States</t>
        </is>
      </c>
      <c r="H17576" s="2" t="n">
        <v>45415.29534722222</v>
      </c>
      <c r="I17576" t="b">
        <v>0</v>
      </c>
      <c r="J17576" t="b">
        <v>0</v>
      </c>
      <c r="K17576" t="inlineStr">
        <is>
          <t>United States</t>
        </is>
      </c>
      <c r="L17576" t="inlineStr"/>
      <c r="M17576" t="inlineStr"/>
      <c r="N17576" t="inlineStr"/>
      <c r="O17576" t="inlineStr">
        <is>
          <t>University of Pittsburgh</t>
        </is>
      </c>
      <c r="P17576" t="inlineStr"/>
      <c r="Q17576" t="inlineStr"/>
    </row>
    <row r="17577">
      <c r="A17577" t="inlineStr">
        <is>
          <t>Data Scientist</t>
        </is>
      </c>
      <c r="B17577" t="inlineStr">
        <is>
          <t>Data Scientist/AI Engineer (LLM/RAG)</t>
        </is>
      </c>
      <c r="C17577" t="inlineStr">
        <is>
          <t>Hartford, CT</t>
        </is>
      </c>
      <c r="D17577" t="inlineStr">
        <is>
          <t>via Adzuna</t>
        </is>
      </c>
      <c r="E17577" t="inlineStr">
        <is>
          <t>Full-time</t>
        </is>
      </c>
      <c r="F17577" t="b">
        <v>0</v>
      </c>
      <c r="G17577" t="inlineStr">
        <is>
          <t>New York, United States</t>
        </is>
      </c>
      <c r="H17577" s="2" t="n">
        <v>45419.29366898148</v>
      </c>
      <c r="I17577" t="b">
        <v>0</v>
      </c>
      <c r="J17577" t="b">
        <v>1</v>
      </c>
      <c r="K17577" t="inlineStr">
        <is>
          <t>United States</t>
        </is>
      </c>
      <c r="L17577" t="inlineStr"/>
      <c r="M17577" t="inlineStr"/>
      <c r="N17577" t="inlineStr"/>
      <c r="O17577" t="inlineStr">
        <is>
          <t>Oracle</t>
        </is>
      </c>
      <c r="P17577" t="inlineStr">
        <is>
          <t>['python', 'go', 'aws', 'oracle', 'tensorflow', 'pytorch', 'docker', 'kubernetes']</t>
        </is>
      </c>
      <c r="Q17577" t="inlineStr">
        <is>
          <t>{'cloud': ['aws', 'oracle'], 'libraries': ['tensorflow', 'pytorch'], 'other': ['docker', 'kubernetes'], 'programming': ['python', 'go']}</t>
        </is>
      </c>
    </row>
    <row r="17578">
      <c r="A17578" t="inlineStr">
        <is>
          <t>Data Analyst</t>
        </is>
      </c>
      <c r="B17578" t="inlineStr">
        <is>
          <t>Digital Marketing Data Analyst</t>
        </is>
      </c>
      <c r="C17578" t="inlineStr">
        <is>
          <t>New York, NY</t>
        </is>
      </c>
      <c r="D17578" t="inlineStr">
        <is>
          <t>via ZipRecruiter</t>
        </is>
      </c>
      <c r="E17578" t="inlineStr">
        <is>
          <t>Full-time</t>
        </is>
      </c>
      <c r="F17578" t="b">
        <v>0</v>
      </c>
      <c r="G17578" t="inlineStr">
        <is>
          <t>New York, United States</t>
        </is>
      </c>
      <c r="H17578" s="2" t="n">
        <v>45431.29199074074</v>
      </c>
      <c r="I17578" t="b">
        <v>0</v>
      </c>
      <c r="J17578" t="b">
        <v>0</v>
      </c>
      <c r="K17578" t="inlineStr">
        <is>
          <t>United States</t>
        </is>
      </c>
      <c r="L17578" t="inlineStr"/>
      <c r="M17578" t="inlineStr"/>
      <c r="N17578" t="inlineStr"/>
      <c r="O17578" t="inlineStr">
        <is>
          <t>Infojini Inc</t>
        </is>
      </c>
      <c r="P17578" t="inlineStr">
        <is>
          <t>['sas', 'sas', 'r', 'python', 'excel', 'spss']</t>
        </is>
      </c>
      <c r="Q17578" t="inlineStr">
        <is>
          <t>{'analyst_tools': ['sas', 'excel', 'spss'], 'programming': ['sas', 'r', 'python']}</t>
        </is>
      </c>
    </row>
    <row r="17579">
      <c r="A17579" t="inlineStr">
        <is>
          <t>Data Engineer</t>
        </is>
      </c>
      <c r="B17579" t="inlineStr">
        <is>
          <t>Python Data Engineer (Finance Digital Transformation) | Singapore...</t>
        </is>
      </c>
      <c r="C17579" t="inlineStr">
        <is>
          <t>Singapore</t>
        </is>
      </c>
      <c r="D17579" t="inlineStr">
        <is>
          <t>via EFinancialCareers</t>
        </is>
      </c>
      <c r="E17579" t="inlineStr">
        <is>
          <t>Full-time</t>
        </is>
      </c>
      <c r="F17579" t="b">
        <v>0</v>
      </c>
      <c r="G17579" t="inlineStr">
        <is>
          <t>Singapore</t>
        </is>
      </c>
      <c r="H17579" s="2" t="n">
        <v>45433.33446759259</v>
      </c>
      <c r="I17579" t="b">
        <v>1</v>
      </c>
      <c r="J17579" t="b">
        <v>0</v>
      </c>
      <c r="K17579" t="inlineStr">
        <is>
          <t>Singapore</t>
        </is>
      </c>
      <c r="L17579" t="inlineStr"/>
      <c r="M17579" t="inlineStr"/>
      <c r="N17579" t="inlineStr"/>
      <c r="O17579" t="inlineStr">
        <is>
          <t>Crypto.com</t>
        </is>
      </c>
      <c r="P17579" t="inlineStr">
        <is>
          <t>['python', 'sql', 'elixir', 'aws', 'airflow', 'github', 'docker', 'kubernetes']</t>
        </is>
      </c>
      <c r="Q17579" t="inlineStr">
        <is>
          <t>{'cloud': ['aws'], 'libraries': ['airflow'], 'other': ['github', 'docker', 'kubernetes'], 'programming': ['python', 'sql', 'elixir']}</t>
        </is>
      </c>
    </row>
    <row r="17580">
      <c r="A17580" t="inlineStr">
        <is>
          <t>Senior Data Scientist</t>
        </is>
      </c>
      <c r="B17580" t="inlineStr">
        <is>
          <t>Senior Data Scientist</t>
        </is>
      </c>
      <c r="C17580" t="inlineStr">
        <is>
          <t>Hyderabad, Telangana, India</t>
        </is>
      </c>
      <c r="D17580" t="inlineStr">
        <is>
          <t>via LinkedIn</t>
        </is>
      </c>
      <c r="E17580" t="inlineStr">
        <is>
          <t>Full-time</t>
        </is>
      </c>
      <c r="F17580" t="b">
        <v>0</v>
      </c>
      <c r="G17580" t="inlineStr">
        <is>
          <t>India</t>
        </is>
      </c>
      <c r="H17580" s="2" t="n">
        <v>45415.30141203704</v>
      </c>
      <c r="I17580" t="b">
        <v>0</v>
      </c>
      <c r="J17580" t="b">
        <v>0</v>
      </c>
      <c r="K17580" t="inlineStr">
        <is>
          <t>India</t>
        </is>
      </c>
      <c r="L17580" t="inlineStr"/>
      <c r="M17580" t="inlineStr"/>
      <c r="N17580" t="inlineStr"/>
      <c r="O17580" t="inlineStr">
        <is>
          <t>FinbotsAI</t>
        </is>
      </c>
      <c r="P17580" t="inlineStr">
        <is>
          <t>['python', 'scala', 'java', 'azure', 'aws', 'hadoop', 'spark', 'kafka']</t>
        </is>
      </c>
      <c r="Q17580" t="inlineStr">
        <is>
          <t>{'cloud': ['azure', 'aws'], 'libraries': ['hadoop', 'spark', 'kafka'], 'programming': ['python', 'scala', 'java']}</t>
        </is>
      </c>
    </row>
    <row r="17581">
      <c r="A17581" t="inlineStr">
        <is>
          <t>Data Scientist</t>
        </is>
      </c>
      <c r="B17581" t="inlineStr">
        <is>
          <t>Data Scientics</t>
        </is>
      </c>
      <c r="C17581" t="inlineStr">
        <is>
          <t>Mexico City, Mexico</t>
        </is>
      </c>
      <c r="D17581" t="inlineStr">
        <is>
          <t>via BeBee</t>
        </is>
      </c>
      <c r="E17581" t="inlineStr">
        <is>
          <t>Full-time</t>
        </is>
      </c>
      <c r="F17581" t="b">
        <v>0</v>
      </c>
      <c r="G17581" t="inlineStr">
        <is>
          <t>Mexico</t>
        </is>
      </c>
      <c r="H17581" s="2" t="n">
        <v>45441.30244212963</v>
      </c>
      <c r="I17581" t="b">
        <v>0</v>
      </c>
      <c r="J17581" t="b">
        <v>0</v>
      </c>
      <c r="K17581" t="inlineStr">
        <is>
          <t>Mexico</t>
        </is>
      </c>
      <c r="L17581" t="inlineStr"/>
      <c r="M17581" t="inlineStr"/>
      <c r="N17581" t="inlineStr"/>
      <c r="O17581" t="inlineStr">
        <is>
          <t>RED AMIGO DAL S.A.P.I. of C.V. S.O.F.O.M. E.N.R</t>
        </is>
      </c>
      <c r="P17581" t="inlineStr">
        <is>
          <t>['python', 'sql']</t>
        </is>
      </c>
      <c r="Q17581" t="inlineStr">
        <is>
          <t>{'programming': ['python', 'sql']}</t>
        </is>
      </c>
    </row>
    <row r="17582">
      <c r="A17582" t="inlineStr">
        <is>
          <t>Data Scientist</t>
        </is>
      </c>
      <c r="B17582" t="inlineStr">
        <is>
          <t>Data Scientist</t>
        </is>
      </c>
      <c r="C17582" t="inlineStr">
        <is>
          <t>Columbus, OH</t>
        </is>
      </c>
      <c r="D17582" t="inlineStr">
        <is>
          <t>via AAAI Career Center</t>
        </is>
      </c>
      <c r="E17582" t="inlineStr">
        <is>
          <t>Full-time</t>
        </is>
      </c>
      <c r="F17582" t="b">
        <v>0</v>
      </c>
      <c r="G17582" t="inlineStr">
        <is>
          <t>Illinois, United States</t>
        </is>
      </c>
      <c r="H17582" s="2" t="n">
        <v>45436.2944212963</v>
      </c>
      <c r="I17582" t="b">
        <v>0</v>
      </c>
      <c r="J17582" t="b">
        <v>0</v>
      </c>
      <c r="K17582" t="inlineStr">
        <is>
          <t>United States</t>
        </is>
      </c>
      <c r="L17582" t="inlineStr"/>
      <c r="M17582" t="inlineStr"/>
      <c r="N17582" t="inlineStr"/>
      <c r="O17582" t="inlineStr">
        <is>
          <t>The Ohio State University</t>
        </is>
      </c>
      <c r="P17582" t="inlineStr">
        <is>
          <t>['python', 'java', 'sql', 'cassandra', 'hadoop', 'spark', 'tableau']</t>
        </is>
      </c>
      <c r="Q17582" t="inlineStr">
        <is>
          <t>{'analyst_tools': ['tableau'], 'databases': ['cassandra'], 'libraries': ['hadoop', 'spark'], 'programming': ['python', 'java', 'sql']}</t>
        </is>
      </c>
    </row>
    <row r="17583">
      <c r="A17583" t="inlineStr">
        <is>
          <t>Data Scientist</t>
        </is>
      </c>
      <c r="B17583" t="inlineStr">
        <is>
          <t>Data Scientist</t>
        </is>
      </c>
      <c r="C17583" t="inlineStr">
        <is>
          <t>South Africa</t>
        </is>
      </c>
      <c r="D17583" t="inlineStr">
        <is>
          <t>via CareerJunction</t>
        </is>
      </c>
      <c r="E17583" t="inlineStr">
        <is>
          <t>Full-time</t>
        </is>
      </c>
      <c r="F17583" t="b">
        <v>0</v>
      </c>
      <c r="G17583" t="inlineStr">
        <is>
          <t>South Africa</t>
        </is>
      </c>
      <c r="H17583" s="2" t="n">
        <v>45417.30708333333</v>
      </c>
      <c r="I17583" t="b">
        <v>0</v>
      </c>
      <c r="J17583" t="b">
        <v>0</v>
      </c>
      <c r="K17583" t="inlineStr">
        <is>
          <t>South Africa</t>
        </is>
      </c>
      <c r="L17583" t="inlineStr"/>
      <c r="M17583" t="inlineStr"/>
      <c r="N17583" t="inlineStr"/>
      <c r="O17583" t="inlineStr">
        <is>
          <t>RecruiTech</t>
        </is>
      </c>
      <c r="P17583" t="inlineStr">
        <is>
          <t>['python', 'r']</t>
        </is>
      </c>
      <c r="Q17583" t="inlineStr">
        <is>
          <t>{'programming': ['python', 'r']}</t>
        </is>
      </c>
    </row>
    <row r="17584">
      <c r="A17584" t="inlineStr">
        <is>
          <t>Data Scientist</t>
        </is>
      </c>
      <c r="B17584" t="inlineStr">
        <is>
          <t>Intern, Data Scientist, Commerical Data Science</t>
        </is>
      </c>
      <c r="C17584" t="inlineStr">
        <is>
          <t>Anywhere</t>
        </is>
      </c>
      <c r="D17584" t="inlineStr">
        <is>
          <t>via ZipRecruiter</t>
        </is>
      </c>
      <c r="E17584" t="inlineStr">
        <is>
          <t>Full-time and Internship</t>
        </is>
      </c>
      <c r="F17584" t="b">
        <v>1</v>
      </c>
      <c r="G17584" t="inlineStr">
        <is>
          <t>New York, United States</t>
        </is>
      </c>
      <c r="H17584" s="2" t="n">
        <v>45442.29304398148</v>
      </c>
      <c r="I17584" t="b">
        <v>0</v>
      </c>
      <c r="J17584" t="b">
        <v>0</v>
      </c>
      <c r="K17584" t="inlineStr">
        <is>
          <t>United States</t>
        </is>
      </c>
      <c r="L17584" t="inlineStr"/>
      <c r="M17584" t="inlineStr"/>
      <c r="N17584" t="inlineStr"/>
      <c r="O17584" t="inlineStr">
        <is>
          <t>US001 Genmab US, Inc.</t>
        </is>
      </c>
      <c r="P17584" t="inlineStr">
        <is>
          <t>['python', 'mongodb', 'mongodb', 'tensorflow', 'pytorch']</t>
        </is>
      </c>
      <c r="Q17584" t="inlineStr">
        <is>
          <t>{'databases': ['mongodb'], 'libraries': ['tensorflow', 'pytorch'], 'programming': ['python', 'mongodb']}</t>
        </is>
      </c>
    </row>
    <row r="17585">
      <c r="A17585" t="inlineStr">
        <is>
          <t>Data Engineer</t>
        </is>
      </c>
      <c r="B17585" t="inlineStr">
        <is>
          <t>Data Engineer (Cloud)</t>
        </is>
      </c>
      <c r="C17585" t="inlineStr">
        <is>
          <t>Ho Chi Minh City, Vietnam</t>
        </is>
      </c>
      <c r="D17585" t="inlineStr">
        <is>
          <t>via LinkedIn Vietnam</t>
        </is>
      </c>
      <c r="E17585" t="inlineStr">
        <is>
          <t>Full-time</t>
        </is>
      </c>
      <c r="F17585" t="b">
        <v>0</v>
      </c>
      <c r="G17585" t="inlineStr">
        <is>
          <t>Vietnam</t>
        </is>
      </c>
      <c r="H17585" s="2" t="n">
        <v>45420.30576388889</v>
      </c>
      <c r="I17585" t="b">
        <v>1</v>
      </c>
      <c r="J17585" t="b">
        <v>0</v>
      </c>
      <c r="K17585" t="inlineStr">
        <is>
          <t>Vietnam</t>
        </is>
      </c>
      <c r="L17585" t="inlineStr"/>
      <c r="M17585" t="inlineStr"/>
      <c r="N17585" t="inlineStr"/>
      <c r="O17585" t="inlineStr">
        <is>
          <t>Pegasi</t>
        </is>
      </c>
      <c r="P17585" t="inlineStr">
        <is>
          <t>['sql', 'python', 'gcp', 'aws', 'azure', 'bigquery', 'airflow', 'terraform', 'docker', 'kubernetes']</t>
        </is>
      </c>
      <c r="Q17585" t="inlineStr">
        <is>
          <t>{'cloud': ['gcp', 'aws', 'azure', 'bigquery'], 'libraries': ['airflow'], 'other': ['terraform', 'docker', 'kubernetes'], 'programming': ['sql', 'python']}</t>
        </is>
      </c>
    </row>
    <row r="17586">
      <c r="A17586" t="inlineStr">
        <is>
          <t>Machine Learning Engineer</t>
        </is>
      </c>
      <c r="B17586" t="inlineStr">
        <is>
          <t>Machine Learning Engineer - Sr. Consultant level</t>
        </is>
      </c>
      <c r="C17586" t="inlineStr">
        <is>
          <t>Warsaw, Poland</t>
        </is>
      </c>
      <c r="D17586" t="inlineStr">
        <is>
          <t>via Smart Recruiters Jobs</t>
        </is>
      </c>
      <c r="E17586" t="inlineStr">
        <is>
          <t>Full-time</t>
        </is>
      </c>
      <c r="F17586" t="b">
        <v>0</v>
      </c>
      <c r="G17586" t="inlineStr">
        <is>
          <t>Poland</t>
        </is>
      </c>
      <c r="H17586" s="2" t="n">
        <v>45425.3034837963</v>
      </c>
      <c r="I17586" t="b">
        <v>0</v>
      </c>
      <c r="J17586" t="b">
        <v>0</v>
      </c>
      <c r="K17586" t="inlineStr">
        <is>
          <t>Poland</t>
        </is>
      </c>
      <c r="L17586" t="inlineStr"/>
      <c r="M17586" t="inlineStr"/>
      <c r="N17586" t="inlineStr"/>
      <c r="O17586" t="inlineStr">
        <is>
          <t>Visa</t>
        </is>
      </c>
      <c r="P17586" t="inlineStr">
        <is>
          <t>['perl', 'python', 'java', 'c++', 'c#', 'sas', 'sas', 'r', 'matlab', 'tensorflow', 'hadoop']</t>
        </is>
      </c>
      <c r="Q17586" t="inlineStr">
        <is>
          <t>{'analyst_tools': ['sas'], 'libraries': ['tensorflow', 'hadoop'], 'programming': ['perl', 'python', 'java', 'c++', 'c#', 'sas', 'r', 'matlab']}</t>
        </is>
      </c>
    </row>
    <row r="17587">
      <c r="A17587" t="inlineStr">
        <is>
          <t>Data Scientist</t>
        </is>
      </c>
      <c r="B17587" t="inlineStr">
        <is>
          <t>Risk Modelling specialist / Data scientist (m/f)</t>
        </is>
      </c>
      <c r="C17587" t="inlineStr">
        <is>
          <t>Luxembourg</t>
        </is>
      </c>
      <c r="D17587" t="inlineStr">
        <is>
          <t>via LinkedIn Luxembourg</t>
        </is>
      </c>
      <c r="E17587" t="inlineStr">
        <is>
          <t>Full-time</t>
        </is>
      </c>
      <c r="F17587" t="b">
        <v>0</v>
      </c>
      <c r="G17587" t="inlineStr">
        <is>
          <t>Luxembourg</t>
        </is>
      </c>
      <c r="H17587" s="2" t="n">
        <v>45418.34261574074</v>
      </c>
      <c r="I17587" t="b">
        <v>0</v>
      </c>
      <c r="J17587" t="b">
        <v>0</v>
      </c>
      <c r="K17587" t="inlineStr">
        <is>
          <t>Luxembourg</t>
        </is>
      </c>
      <c r="L17587" t="inlineStr"/>
      <c r="M17587" t="inlineStr"/>
      <c r="N17587" t="inlineStr"/>
      <c r="O17587" t="inlineStr">
        <is>
          <t>Spuerkeess</t>
        </is>
      </c>
      <c r="P17587" t="inlineStr">
        <is>
          <t>['sql', 'vba', 'powershell', 'python', 'sql server', 'vue', 'ssrs', 'sharepoint']</t>
        </is>
      </c>
      <c r="Q17587" t="inlineStr">
        <is>
          <t>{'analyst_tools': ['ssrs', 'sharepoint'], 'databases': ['sql server'], 'programming': ['sql', 'vba', 'powershell', 'python'], 'webframeworks': ['vue']}</t>
        </is>
      </c>
    </row>
    <row r="17588">
      <c r="A17588" t="inlineStr">
        <is>
          <t>Data Analyst</t>
        </is>
      </c>
      <c r="B17588" t="inlineStr">
        <is>
          <t>Data Analyst</t>
        </is>
      </c>
      <c r="C17588" t="inlineStr">
        <is>
          <t>Brussels, Belgium</t>
        </is>
      </c>
      <c r="D17588" t="inlineStr">
        <is>
          <t>via LinkedIn Belgium</t>
        </is>
      </c>
      <c r="E17588" t="inlineStr">
        <is>
          <t>Full-time</t>
        </is>
      </c>
      <c r="F17588" t="b">
        <v>0</v>
      </c>
      <c r="G17588" t="inlineStr">
        <is>
          <t>Belgium</t>
        </is>
      </c>
      <c r="H17588" s="2" t="n">
        <v>45432.30797453703</v>
      </c>
      <c r="I17588" t="b">
        <v>1</v>
      </c>
      <c r="J17588" t="b">
        <v>0</v>
      </c>
      <c r="K17588" t="inlineStr">
        <is>
          <t>Belgium</t>
        </is>
      </c>
      <c r="L17588" t="inlineStr"/>
      <c r="M17588" t="inlineStr"/>
      <c r="N17588" t="inlineStr"/>
      <c r="O17588" t="inlineStr">
        <is>
          <t>Vivid Resourcing</t>
        </is>
      </c>
      <c r="P17588" t="inlineStr">
        <is>
          <t>['python', 'tensorflow', 'power bi']</t>
        </is>
      </c>
      <c r="Q17588" t="inlineStr">
        <is>
          <t>{'analyst_tools': ['power bi'], 'libraries': ['tensorflow'], 'programming': ['python']}</t>
        </is>
      </c>
    </row>
    <row r="17589">
      <c r="A17589" t="inlineStr">
        <is>
          <t>Data Analyst</t>
        </is>
      </c>
      <c r="B17589" t="inlineStr">
        <is>
          <t>Nursing Data Analyst</t>
        </is>
      </c>
      <c r="C17589" t="inlineStr">
        <is>
          <t>Leesburg, VA</t>
        </is>
      </c>
      <c r="D17589" t="inlineStr">
        <is>
          <t>via Nurse Open Roles</t>
        </is>
      </c>
      <c r="E17589" t="inlineStr">
        <is>
          <t>Full-time</t>
        </is>
      </c>
      <c r="F17589" t="b">
        <v>0</v>
      </c>
      <c r="G17589" t="inlineStr">
        <is>
          <t>New York, United States</t>
        </is>
      </c>
      <c r="H17589" s="2" t="n">
        <v>45442.29190972223</v>
      </c>
      <c r="I17589" t="b">
        <v>0</v>
      </c>
      <c r="J17589" t="b">
        <v>1</v>
      </c>
      <c r="K17589" t="inlineStr">
        <is>
          <t>United States</t>
        </is>
      </c>
      <c r="L17589" t="inlineStr">
        <is>
          <t>year</t>
        </is>
      </c>
      <c r="M17589" t="n">
        <v>89000</v>
      </c>
      <c r="N17589" t="inlineStr"/>
      <c r="O17589" t="inlineStr">
        <is>
          <t>Incredible Health, Inc.</t>
        </is>
      </c>
      <c r="P17589" t="inlineStr"/>
      <c r="Q17589" t="inlineStr"/>
    </row>
    <row r="17590">
      <c r="A17590" t="inlineStr">
        <is>
          <t>Data Engineer</t>
        </is>
      </c>
      <c r="B17590" t="inlineStr">
        <is>
          <t>AWS Data Engineer with financial client experience - F2F interview...</t>
        </is>
      </c>
      <c r="C17590" t="inlineStr">
        <is>
          <t>Charlotte, NC</t>
        </is>
      </c>
      <c r="D17590" t="inlineStr">
        <is>
          <t>via Dice.com</t>
        </is>
      </c>
      <c r="E17590" t="inlineStr">
        <is>
          <t>Contractor</t>
        </is>
      </c>
      <c r="F17590" t="b">
        <v>0</v>
      </c>
      <c r="G17590" t="inlineStr">
        <is>
          <t>Texas, United States</t>
        </is>
      </c>
      <c r="H17590" s="2" t="n">
        <v>45419.29702546296</v>
      </c>
      <c r="I17590" t="b">
        <v>1</v>
      </c>
      <c r="J17590" t="b">
        <v>0</v>
      </c>
      <c r="K17590" t="inlineStr">
        <is>
          <t>United States</t>
        </is>
      </c>
      <c r="L17590" t="inlineStr">
        <is>
          <t>hour</t>
        </is>
      </c>
      <c r="M17590" t="inlineStr"/>
      <c r="N17590" t="n">
        <v>52.5</v>
      </c>
      <c r="O17590" t="inlineStr">
        <is>
          <t>Wissen Infotech</t>
        </is>
      </c>
      <c r="P17590" t="inlineStr">
        <is>
          <t>['aws']</t>
        </is>
      </c>
      <c r="Q17590" t="inlineStr">
        <is>
          <t>{'cloud': ['aws']}</t>
        </is>
      </c>
    </row>
    <row r="17591">
      <c r="A17591" t="inlineStr">
        <is>
          <t>Data Analyst</t>
        </is>
      </c>
      <c r="B17591" t="inlineStr">
        <is>
          <t>Precision Psychiatry and Neuroimaging Data Analyst</t>
        </is>
      </c>
      <c r="C17591" t="inlineStr">
        <is>
          <t>San Pablo, CA</t>
        </is>
      </c>
      <c r="D17591" t="inlineStr">
        <is>
          <t>via Healthcare Listings</t>
        </is>
      </c>
      <c r="E17591" t="inlineStr">
        <is>
          <t>Full-time</t>
        </is>
      </c>
      <c r="F17591" t="b">
        <v>0</v>
      </c>
      <c r="G17591" t="inlineStr">
        <is>
          <t>California, United States</t>
        </is>
      </c>
      <c r="H17591" s="2" t="n">
        <v>45431.29288194444</v>
      </c>
      <c r="I17591" t="b">
        <v>0</v>
      </c>
      <c r="J17591" t="b">
        <v>0</v>
      </c>
      <c r="K17591" t="inlineStr">
        <is>
          <t>United States</t>
        </is>
      </c>
      <c r="L17591" t="inlineStr"/>
      <c r="M17591" t="inlineStr"/>
      <c r="N17591" t="inlineStr"/>
      <c r="O17591" t="inlineStr">
        <is>
          <t>Stanford University</t>
        </is>
      </c>
      <c r="P17591" t="inlineStr">
        <is>
          <t>['go', 'r', 'python']</t>
        </is>
      </c>
      <c r="Q17591" t="inlineStr">
        <is>
          <t>{'programming': ['go', 'r', 'python']}</t>
        </is>
      </c>
    </row>
    <row r="17592">
      <c r="A17592" t="inlineStr">
        <is>
          <t>Data Analyst</t>
        </is>
      </c>
      <c r="B17592" t="inlineStr">
        <is>
          <t>Sr Data Analyst</t>
        </is>
      </c>
      <c r="C17592" t="inlineStr">
        <is>
          <t>Washington, DC</t>
        </is>
      </c>
      <c r="D17592" t="inlineStr">
        <is>
          <t>via ZipRecruiter</t>
        </is>
      </c>
      <c r="E17592" t="inlineStr">
        <is>
          <t>Full-time</t>
        </is>
      </c>
      <c r="F17592" t="b">
        <v>0</v>
      </c>
      <c r="G17592" t="inlineStr">
        <is>
          <t>New York, United States</t>
        </is>
      </c>
      <c r="H17592" s="2" t="n">
        <v>45424.29202546296</v>
      </c>
      <c r="I17592" t="b">
        <v>0</v>
      </c>
      <c r="J17592" t="b">
        <v>0</v>
      </c>
      <c r="K17592" t="inlineStr">
        <is>
          <t>United States</t>
        </is>
      </c>
      <c r="L17592" t="inlineStr"/>
      <c r="M17592" t="inlineStr"/>
      <c r="N17592" t="inlineStr"/>
      <c r="O17592" t="inlineStr">
        <is>
          <t>Health Services for Children with Special Needs (HSCSN)</t>
        </is>
      </c>
      <c r="P17592" t="inlineStr">
        <is>
          <t>['sql', 'sql server', 'ssis', 'ssrs', 'excel', 'tableau', 'power bi', 'flow']</t>
        </is>
      </c>
      <c r="Q17592" t="inlineStr">
        <is>
          <t>{'analyst_tools': ['ssis', 'ssrs', 'excel', 'tableau', 'power bi'], 'databases': ['sql server'], 'other': ['flow'], 'programming': ['sql']}</t>
        </is>
      </c>
    </row>
    <row r="17593">
      <c r="A17593" t="inlineStr">
        <is>
          <t>Data Scientist</t>
        </is>
      </c>
      <c r="B17593" t="inlineStr">
        <is>
          <t>Principal Data Scientist - Machine Learning</t>
        </is>
      </c>
      <c r="C17593" t="inlineStr">
        <is>
          <t>Naples, FL</t>
        </is>
      </c>
      <c r="D17593" t="inlineStr">
        <is>
          <t>via Arthrex Careers</t>
        </is>
      </c>
      <c r="E17593" t="inlineStr">
        <is>
          <t>Full-time</t>
        </is>
      </c>
      <c r="F17593" t="b">
        <v>0</v>
      </c>
      <c r="G17593" t="inlineStr">
        <is>
          <t>New York, United States</t>
        </is>
      </c>
      <c r="H17593" s="2" t="n">
        <v>45423.29607638889</v>
      </c>
      <c r="I17593" t="b">
        <v>0</v>
      </c>
      <c r="J17593" t="b">
        <v>1</v>
      </c>
      <c r="K17593" t="inlineStr">
        <is>
          <t>United States</t>
        </is>
      </c>
      <c r="L17593" t="inlineStr"/>
      <c r="M17593" t="inlineStr"/>
      <c r="N17593" t="inlineStr"/>
      <c r="O17593" t="inlineStr">
        <is>
          <t>Arthrex</t>
        </is>
      </c>
      <c r="P17593" t="inlineStr"/>
      <c r="Q17593" t="inlineStr"/>
    </row>
    <row r="17594">
      <c r="A17594" t="inlineStr">
        <is>
          <t>Data Analyst</t>
        </is>
      </c>
      <c r="B17594" t="inlineStr">
        <is>
          <t>Research Data Analyst 2</t>
        </is>
      </c>
      <c r="C17594" t="inlineStr">
        <is>
          <t>Millbrae, CA</t>
        </is>
      </c>
      <c r="D17594" t="inlineStr">
        <is>
          <t>via Healthcare Listings</t>
        </is>
      </c>
      <c r="E17594" t="inlineStr">
        <is>
          <t>Full-time</t>
        </is>
      </c>
      <c r="F17594" t="b">
        <v>0</v>
      </c>
      <c r="G17594" t="inlineStr">
        <is>
          <t>California, United States</t>
        </is>
      </c>
      <c r="H17594" s="2" t="n">
        <v>45431.29269675926</v>
      </c>
      <c r="I17594" t="b">
        <v>0</v>
      </c>
      <c r="J17594" t="b">
        <v>0</v>
      </c>
      <c r="K17594" t="inlineStr">
        <is>
          <t>United States</t>
        </is>
      </c>
      <c r="L17594" t="inlineStr"/>
      <c r="M17594" t="inlineStr"/>
      <c r="N17594" t="inlineStr"/>
      <c r="O17594" t="inlineStr">
        <is>
          <t>Stanford University</t>
        </is>
      </c>
      <c r="P17594" t="inlineStr">
        <is>
          <t>['r', 'python']</t>
        </is>
      </c>
      <c r="Q17594" t="inlineStr">
        <is>
          <t>{'programming': ['r', 'python']}</t>
        </is>
      </c>
    </row>
    <row r="17595">
      <c r="A17595" t="inlineStr">
        <is>
          <t>Data Scientist</t>
        </is>
      </c>
      <c r="B17595" t="inlineStr">
        <is>
          <t>Data Scientist</t>
        </is>
      </c>
      <c r="C17595" t="inlineStr">
        <is>
          <t>Madrid, Spain</t>
        </is>
      </c>
      <c r="D17595" t="inlineStr">
        <is>
          <t>via BeBee</t>
        </is>
      </c>
      <c r="E17595" t="inlineStr">
        <is>
          <t>Full-time</t>
        </is>
      </c>
      <c r="F17595" t="b">
        <v>0</v>
      </c>
      <c r="G17595" t="inlineStr">
        <is>
          <t>Spain</t>
        </is>
      </c>
      <c r="H17595" s="2" t="n">
        <v>45430.30288194444</v>
      </c>
      <c r="I17595" t="b">
        <v>0</v>
      </c>
      <c r="J17595" t="b">
        <v>0</v>
      </c>
      <c r="K17595" t="inlineStr">
        <is>
          <t>Spain</t>
        </is>
      </c>
      <c r="L17595" t="inlineStr"/>
      <c r="M17595" t="inlineStr"/>
      <c r="N17595" t="inlineStr"/>
      <c r="O17595" t="inlineStr">
        <is>
          <t>Santander</t>
        </is>
      </c>
      <c r="P17595" t="inlineStr"/>
      <c r="Q17595" t="inlineStr"/>
    </row>
    <row r="17596">
      <c r="A17596" t="inlineStr">
        <is>
          <t>Data Analyst</t>
        </is>
      </c>
      <c r="B17596" t="inlineStr">
        <is>
          <t>Services Sr Data Analyst</t>
        </is>
      </c>
      <c r="C17596" t="inlineStr">
        <is>
          <t>Atlanta, GA</t>
        </is>
      </c>
      <c r="D17596" t="inlineStr">
        <is>
          <t>via Indeed</t>
        </is>
      </c>
      <c r="E17596" t="inlineStr">
        <is>
          <t>Full-time</t>
        </is>
      </c>
      <c r="F17596" t="b">
        <v>0</v>
      </c>
      <c r="G17596" t="inlineStr">
        <is>
          <t>Georgia</t>
        </is>
      </c>
      <c r="H17596" s="2" t="n">
        <v>45443.32826388889</v>
      </c>
      <c r="I17596" t="b">
        <v>0</v>
      </c>
      <c r="J17596" t="b">
        <v>0</v>
      </c>
      <c r="K17596" t="inlineStr">
        <is>
          <t>United States</t>
        </is>
      </c>
      <c r="L17596" t="inlineStr"/>
      <c r="M17596" t="inlineStr"/>
      <c r="N17596" t="inlineStr"/>
      <c r="O17596" t="inlineStr">
        <is>
          <t>Home Depot / THD</t>
        </is>
      </c>
      <c r="P17596" t="inlineStr">
        <is>
          <t>['sql', 'c#', 'sql server', 'asp.net', 'ssrs']</t>
        </is>
      </c>
      <c r="Q17596" t="inlineStr">
        <is>
          <t>{'analyst_tools': ['ssrs'], 'databases': ['sql server'], 'programming': ['sql', 'c#'], 'webframeworks': ['asp.net']}</t>
        </is>
      </c>
    </row>
    <row r="17597">
      <c r="A17597" t="inlineStr">
        <is>
          <t>Data Engineer</t>
        </is>
      </c>
      <c r="B17597" t="inlineStr">
        <is>
          <t>SR. DATA ENGINEER</t>
        </is>
      </c>
      <c r="C17597" t="inlineStr">
        <is>
          <t>Singapore</t>
        </is>
      </c>
      <c r="D17597" t="inlineStr">
        <is>
          <t>via TE Connectivity</t>
        </is>
      </c>
      <c r="E17597" t="inlineStr">
        <is>
          <t>Full-time</t>
        </is>
      </c>
      <c r="F17597" t="b">
        <v>0</v>
      </c>
      <c r="G17597" t="inlineStr">
        <is>
          <t>Singapore</t>
        </is>
      </c>
      <c r="H17597" s="2" t="n">
        <v>45441.3080787037</v>
      </c>
      <c r="I17597" t="b">
        <v>0</v>
      </c>
      <c r="J17597" t="b">
        <v>0</v>
      </c>
      <c r="K17597" t="inlineStr">
        <is>
          <t>Singapore</t>
        </is>
      </c>
      <c r="L17597" t="inlineStr"/>
      <c r="M17597" t="inlineStr"/>
      <c r="N17597" t="inlineStr"/>
      <c r="O17597" t="inlineStr">
        <is>
          <t>TE Connectivity</t>
        </is>
      </c>
      <c r="P17597" t="inlineStr">
        <is>
          <t>['python', 'r', 'scala', 'java', 'snowflake', 'redshift', 'aws', 'windows', 'tableau', 'jira']</t>
        </is>
      </c>
      <c r="Q17597" t="inlineStr">
        <is>
          <t>{'analyst_tools': ['tableau'], 'async': ['jira'], 'cloud': ['snowflake', 'redshift', 'aws'], 'os': ['windows'], 'programming': ['python', 'r', 'scala', 'java']}</t>
        </is>
      </c>
    </row>
    <row r="17598">
      <c r="A17598" t="inlineStr">
        <is>
          <t>Business Analyst</t>
        </is>
      </c>
      <c r="B17598" t="inlineStr">
        <is>
          <t>Junior Power BI Analyst</t>
        </is>
      </c>
      <c r="C17598" t="inlineStr">
        <is>
          <t>Amersfoort, Netherlands</t>
        </is>
      </c>
      <c r="D17598" t="inlineStr">
        <is>
          <t>via BeBee</t>
        </is>
      </c>
      <c r="E17598" t="inlineStr">
        <is>
          <t>Full-time</t>
        </is>
      </c>
      <c r="F17598" t="b">
        <v>0</v>
      </c>
      <c r="G17598" t="inlineStr">
        <is>
          <t>Netherlands</t>
        </is>
      </c>
      <c r="H17598" s="2" t="n">
        <v>45424.32104166667</v>
      </c>
      <c r="I17598" t="b">
        <v>1</v>
      </c>
      <c r="J17598" t="b">
        <v>0</v>
      </c>
      <c r="K17598" t="inlineStr">
        <is>
          <t>Netherlands</t>
        </is>
      </c>
      <c r="L17598" t="inlineStr"/>
      <c r="M17598" t="inlineStr"/>
      <c r="N17598" t="inlineStr"/>
      <c r="O17598" t="inlineStr">
        <is>
          <t>Royal IHC</t>
        </is>
      </c>
      <c r="P17598" t="inlineStr">
        <is>
          <t>['power bi', 'excel']</t>
        </is>
      </c>
      <c r="Q17598" t="inlineStr">
        <is>
          <t>{'analyst_tools': ['power bi', 'excel']}</t>
        </is>
      </c>
    </row>
    <row r="17599">
      <c r="A17599" t="inlineStr">
        <is>
          <t>Senior Data Scientist</t>
        </is>
      </c>
      <c r="B17599" t="inlineStr">
        <is>
          <t>Senior/Principal Data Scientist. Job in Huntsville LilyLifestyle Jobs</t>
        </is>
      </c>
      <c r="C17599" t="inlineStr">
        <is>
          <t>Huntsville, AL</t>
        </is>
      </c>
      <c r="D17599" t="inlineStr">
        <is>
          <t>via LilyLifestyle Jobs</t>
        </is>
      </c>
      <c r="E17599" t="inlineStr">
        <is>
          <t>Full-time</t>
        </is>
      </c>
      <c r="F17599" t="b">
        <v>0</v>
      </c>
      <c r="G17599" t="inlineStr">
        <is>
          <t>Florida, United States</t>
        </is>
      </c>
      <c r="H17599" s="2" t="n">
        <v>45414.2975</v>
      </c>
      <c r="I17599" t="b">
        <v>0</v>
      </c>
      <c r="J17599" t="b">
        <v>1</v>
      </c>
      <c r="K17599" t="inlineStr">
        <is>
          <t>United States</t>
        </is>
      </c>
      <c r="L17599" t="inlineStr">
        <is>
          <t>year</t>
        </is>
      </c>
      <c r="M17599" t="n">
        <v>172000</v>
      </c>
      <c r="N17599" t="inlineStr"/>
      <c r="O17599" t="inlineStr">
        <is>
          <t>SciTec</t>
        </is>
      </c>
      <c r="P17599" t="inlineStr">
        <is>
          <t>['python', 'r', 'sql', 'tensorflow', 'pytorch', 'linux', 'tableau', 'docker']</t>
        </is>
      </c>
      <c r="Q17599" t="inlineStr">
        <is>
          <t>{'analyst_tools': ['tableau'], 'libraries': ['tensorflow', 'pytorch'], 'os': ['linux'], 'other': ['docker'], 'programming': ['python', 'r', 'sql']}</t>
        </is>
      </c>
    </row>
    <row r="17600">
      <c r="A17600" t="inlineStr">
        <is>
          <t>Senior Data Scientist</t>
        </is>
      </c>
      <c r="B17600" t="inlineStr">
        <is>
          <t>Senior Manager, Data Science - Business Card &amp; Payments - Capital One</t>
        </is>
      </c>
      <c r="C17600" t="inlineStr">
        <is>
          <t>Maryland Heights, MO</t>
        </is>
      </c>
      <c r="D17600" t="inlineStr">
        <is>
          <t>via Jobz Hiring Now</t>
        </is>
      </c>
      <c r="E17600" t="inlineStr">
        <is>
          <t>Full-time and Part-time</t>
        </is>
      </c>
      <c r="F17600" t="b">
        <v>0</v>
      </c>
      <c r="G17600" t="inlineStr">
        <is>
          <t>Georgia</t>
        </is>
      </c>
      <c r="H17600" s="2" t="n">
        <v>45421.318125</v>
      </c>
      <c r="I17600" t="b">
        <v>0</v>
      </c>
      <c r="J17600" t="b">
        <v>1</v>
      </c>
      <c r="K17600" t="inlineStr">
        <is>
          <t>United States</t>
        </is>
      </c>
      <c r="L17600" t="inlineStr"/>
      <c r="M17600" t="inlineStr"/>
      <c r="N17600" t="inlineStr"/>
      <c r="O17600" t="inlineStr">
        <is>
          <t>Capital One</t>
        </is>
      </c>
      <c r="P17600" t="inlineStr">
        <is>
          <t>['python', 'scala', 'r', 'aws', 'spark']</t>
        </is>
      </c>
      <c r="Q17600" t="inlineStr">
        <is>
          <t>{'cloud': ['aws'], 'libraries': ['spark'], 'programming': ['python', 'scala', 'r']}</t>
        </is>
      </c>
    </row>
    <row r="17601">
      <c r="A17601" t="inlineStr">
        <is>
          <t>Software Engineer</t>
        </is>
      </c>
      <c r="B17601" t="inlineStr">
        <is>
          <t>Junior Software Engineer</t>
        </is>
      </c>
      <c r="C17601" t="inlineStr">
        <is>
          <t>Huddinge, Sweden</t>
        </is>
      </c>
      <c r="D17601" t="inlineStr">
        <is>
          <t>via Blocket Jobb</t>
        </is>
      </c>
      <c r="E17601" t="inlineStr">
        <is>
          <t>Full-time</t>
        </is>
      </c>
      <c r="F17601" t="b">
        <v>0</v>
      </c>
      <c r="G17601" t="inlineStr">
        <is>
          <t>Sweden</t>
        </is>
      </c>
      <c r="H17601" s="2" t="n">
        <v>45432.30460648148</v>
      </c>
      <c r="I17601" t="b">
        <v>1</v>
      </c>
      <c r="J17601" t="b">
        <v>0</v>
      </c>
      <c r="K17601" t="inlineStr">
        <is>
          <t>Sweden</t>
        </is>
      </c>
      <c r="L17601" t="inlineStr"/>
      <c r="M17601" t="inlineStr"/>
      <c r="N17601" t="inlineStr"/>
      <c r="O17601" t="inlineStr">
        <is>
          <t>Atomus AB</t>
        </is>
      </c>
      <c r="P17601" t="inlineStr">
        <is>
          <t>['go', 'java']</t>
        </is>
      </c>
      <c r="Q17601" t="inlineStr">
        <is>
          <t>{'programming': ['go', 'java']}</t>
        </is>
      </c>
    </row>
    <row r="17602">
      <c r="A17602" t="inlineStr">
        <is>
          <t>Senior Data Analyst</t>
        </is>
      </c>
      <c r="B17602" t="inlineStr">
        <is>
          <t>Data Analyst Sr</t>
        </is>
      </c>
      <c r="C17602" t="inlineStr">
        <is>
          <t>Pojoaque, NM</t>
        </is>
      </c>
      <c r="D17602" t="inlineStr">
        <is>
          <t>via Adzuna</t>
        </is>
      </c>
      <c r="E17602" t="inlineStr">
        <is>
          <t>Full-time</t>
        </is>
      </c>
      <c r="F17602" t="b">
        <v>0</v>
      </c>
      <c r="G17602" t="inlineStr">
        <is>
          <t>Sudan</t>
        </is>
      </c>
      <c r="H17602" s="2" t="n">
        <v>45441.324375</v>
      </c>
      <c r="I17602" t="b">
        <v>0</v>
      </c>
      <c r="J17602" t="b">
        <v>0</v>
      </c>
      <c r="K17602" t="inlineStr">
        <is>
          <t>Sudan</t>
        </is>
      </c>
      <c r="L17602" t="inlineStr"/>
      <c r="M17602" t="inlineStr"/>
      <c r="N17602" t="inlineStr"/>
      <c r="O17602" t="inlineStr">
        <is>
          <t>Sedgwick</t>
        </is>
      </c>
      <c r="P17602" t="inlineStr"/>
      <c r="Q17602" t="inlineStr"/>
    </row>
    <row r="17603">
      <c r="A17603" t="inlineStr">
        <is>
          <t>Senior Data Analyst</t>
        </is>
      </c>
      <c r="B17603" t="inlineStr">
        <is>
          <t>Sustainability - Senior Analytics Engineer</t>
        </is>
      </c>
      <c r="C17603" t="inlineStr">
        <is>
          <t>Malmesbury, United Kingdom</t>
        </is>
      </c>
      <c r="D17603" t="inlineStr">
        <is>
          <t>via Dyson Careers</t>
        </is>
      </c>
      <c r="E17603" t="inlineStr">
        <is>
          <t>Full-time</t>
        </is>
      </c>
      <c r="F17603" t="b">
        <v>0</v>
      </c>
      <c r="G17603" t="inlineStr">
        <is>
          <t>United Kingdom</t>
        </is>
      </c>
      <c r="H17603" s="2" t="n">
        <v>45427.30212962963</v>
      </c>
      <c r="I17603" t="b">
        <v>1</v>
      </c>
      <c r="J17603" t="b">
        <v>0</v>
      </c>
      <c r="K17603" t="inlineStr">
        <is>
          <t>United Kingdom</t>
        </is>
      </c>
      <c r="L17603" t="inlineStr"/>
      <c r="M17603" t="inlineStr"/>
      <c r="N17603" t="inlineStr"/>
      <c r="O17603" t="inlineStr">
        <is>
          <t>Dyson</t>
        </is>
      </c>
      <c r="P17603" t="inlineStr">
        <is>
          <t>['sql', 'tableau', 'looker', 'power bi']</t>
        </is>
      </c>
      <c r="Q17603" t="inlineStr">
        <is>
          <t>{'analyst_tools': ['tableau', 'looker', 'power bi'], 'programming': ['sql']}</t>
        </is>
      </c>
    </row>
    <row r="17604">
      <c r="A17604" t="inlineStr">
        <is>
          <t>Data Analyst</t>
        </is>
      </c>
      <c r="B17604" t="inlineStr">
        <is>
          <t>Data Analyst Teradata</t>
        </is>
      </c>
      <c r="C17604" t="inlineStr">
        <is>
          <t>Arrasate, Spain</t>
        </is>
      </c>
      <c r="D17604" t="inlineStr">
        <is>
          <t>via LinkedIn</t>
        </is>
      </c>
      <c r="E17604" t="inlineStr">
        <is>
          <t>Full-time</t>
        </is>
      </c>
      <c r="F17604" t="b">
        <v>0</v>
      </c>
      <c r="G17604" t="inlineStr">
        <is>
          <t>Spain</t>
        </is>
      </c>
      <c r="H17604" s="2" t="n">
        <v>45435.33322916667</v>
      </c>
      <c r="I17604" t="b">
        <v>1</v>
      </c>
      <c r="J17604" t="b">
        <v>0</v>
      </c>
      <c r="K17604" t="inlineStr">
        <is>
          <t>Spain</t>
        </is>
      </c>
      <c r="L17604" t="inlineStr"/>
      <c r="M17604" t="inlineStr"/>
      <c r="N17604" t="inlineStr"/>
      <c r="O17604" t="inlineStr">
        <is>
          <t>Inetum</t>
        </is>
      </c>
      <c r="P17604" t="inlineStr">
        <is>
          <t>['sql', 'flow']</t>
        </is>
      </c>
      <c r="Q17604" t="inlineStr">
        <is>
          <t>{'other': ['flow'], 'programming': ['sql']}</t>
        </is>
      </c>
    </row>
    <row r="17605">
      <c r="A17605" t="inlineStr">
        <is>
          <t>Senior Data Engineer</t>
        </is>
      </c>
      <c r="B17605" t="inlineStr">
        <is>
          <t>Senior Data Engineer</t>
        </is>
      </c>
      <c r="C17605" t="inlineStr">
        <is>
          <t>Anywhere</t>
        </is>
      </c>
      <c r="D17605" t="inlineStr">
        <is>
          <t>via ZipRecruiter</t>
        </is>
      </c>
      <c r="E17605" t="inlineStr">
        <is>
          <t>Full-time</t>
        </is>
      </c>
      <c r="F17605" t="b">
        <v>1</v>
      </c>
      <c r="G17605" t="inlineStr">
        <is>
          <t>Illinois, United States</t>
        </is>
      </c>
      <c r="H17605" s="2" t="n">
        <v>45441.30043981481</v>
      </c>
      <c r="I17605" t="b">
        <v>1</v>
      </c>
      <c r="J17605" t="b">
        <v>0</v>
      </c>
      <c r="K17605" t="inlineStr">
        <is>
          <t>United States</t>
        </is>
      </c>
      <c r="L17605" t="inlineStr"/>
      <c r="M17605" t="inlineStr"/>
      <c r="N17605" t="inlineStr"/>
      <c r="O17605" t="inlineStr">
        <is>
          <t>USC1 IDEXX Laboratories, Inc.</t>
        </is>
      </c>
      <c r="P17605" t="inlineStr">
        <is>
          <t>['r', 'python', 'sql', 'nosql', 'mongodb', 'mongodb', 'postgresql', 'mysql', 'cassandra', 'aws', 'snowflake', 'databricks', 'oracle', 'hadoop', 'spark', 'excel']</t>
        </is>
      </c>
      <c r="Q17605" t="inlineStr">
        <is>
          <t>{'analyst_tools': ['excel'], 'cloud': ['aws', 'snowflake', 'databricks', 'oracle'], 'databases': ['mongodb', 'postgresql', 'mysql', 'cassandra'], 'libraries': ['hadoop', 'spark'], 'programming': ['r', 'python', 'sql', 'nosql', 'mongodb']}</t>
        </is>
      </c>
    </row>
    <row r="17606">
      <c r="A17606" t="inlineStr">
        <is>
          <t>Data Engineer</t>
        </is>
      </c>
      <c r="B17606" t="inlineStr">
        <is>
          <t>Data Engineer</t>
        </is>
      </c>
      <c r="C17606" t="inlineStr">
        <is>
          <t>Pune, Maharashtra, India</t>
        </is>
      </c>
      <c r="D17606" t="inlineStr">
        <is>
          <t>via Cutshort</t>
        </is>
      </c>
      <c r="E17606" t="inlineStr">
        <is>
          <t>Full-time</t>
        </is>
      </c>
      <c r="F17606" t="b">
        <v>0</v>
      </c>
      <c r="G17606" t="inlineStr">
        <is>
          <t>India</t>
        </is>
      </c>
      <c r="H17606" s="2" t="n">
        <v>45428.29888888889</v>
      </c>
      <c r="I17606" t="b">
        <v>1</v>
      </c>
      <c r="J17606" t="b">
        <v>0</v>
      </c>
      <c r="K17606" t="inlineStr">
        <is>
          <t>India</t>
        </is>
      </c>
      <c r="L17606" t="inlineStr"/>
      <c r="M17606" t="inlineStr"/>
      <c r="N17606" t="inlineStr"/>
      <c r="O17606" t="inlineStr">
        <is>
          <t>Wissen Technology</t>
        </is>
      </c>
      <c r="P17606" t="inlineStr">
        <is>
          <t>['scala', 'python', 'aws']</t>
        </is>
      </c>
      <c r="Q17606" t="inlineStr">
        <is>
          <t>{'cloud': ['aws'], 'programming': ['scala', 'python']}</t>
        </is>
      </c>
    </row>
    <row r="17607">
      <c r="A17607" t="inlineStr">
        <is>
          <t>Data Analyst</t>
        </is>
      </c>
      <c r="B17607" t="inlineStr">
        <is>
          <t>Advanced Analytics Consultant (US)</t>
        </is>
      </c>
      <c r="C17607" t="inlineStr">
        <is>
          <t>Grand Prairie, TX</t>
        </is>
      </c>
      <c r="D17607" t="inlineStr">
        <is>
          <t>via LinkedIn</t>
        </is>
      </c>
      <c r="E17607" t="inlineStr">
        <is>
          <t>Full-time</t>
        </is>
      </c>
      <c r="F17607" t="b">
        <v>0</v>
      </c>
      <c r="G17607" t="inlineStr">
        <is>
          <t>Texas, United States</t>
        </is>
      </c>
      <c r="H17607" s="2" t="n">
        <v>45437.30563657408</v>
      </c>
      <c r="I17607" t="b">
        <v>0</v>
      </c>
      <c r="J17607" t="b">
        <v>0</v>
      </c>
      <c r="K17607" t="inlineStr">
        <is>
          <t>United States</t>
        </is>
      </c>
      <c r="L17607" t="inlineStr"/>
      <c r="M17607" t="inlineStr"/>
      <c r="N17607" t="inlineStr"/>
      <c r="O17607" t="inlineStr">
        <is>
          <t>Elevance Health</t>
        </is>
      </c>
      <c r="P17607" t="inlineStr">
        <is>
          <t>['sas', 'sas', 'sql', 'excel']</t>
        </is>
      </c>
      <c r="Q17607" t="inlineStr">
        <is>
          <t>{'analyst_tools': ['sas', 'excel'], 'programming': ['sas', 'sql']}</t>
        </is>
      </c>
    </row>
    <row r="17608">
      <c r="A17608" t="inlineStr">
        <is>
          <t>Data Analyst</t>
        </is>
      </c>
      <c r="B17608" t="inlineStr">
        <is>
          <t>Data Analyst Junior</t>
        </is>
      </c>
      <c r="C17608" t="inlineStr">
        <is>
          <t>Rome, Metropolitan City of Rome Capital, Italy</t>
        </is>
      </c>
      <c r="D17608" t="inlineStr">
        <is>
          <t>via LinkedIn</t>
        </is>
      </c>
      <c r="E17608" t="inlineStr">
        <is>
          <t>Full-time</t>
        </is>
      </c>
      <c r="F17608" t="b">
        <v>0</v>
      </c>
      <c r="G17608" t="inlineStr">
        <is>
          <t>Italy</t>
        </is>
      </c>
      <c r="H17608" s="2" t="n">
        <v>45434.31982638889</v>
      </c>
      <c r="I17608" t="b">
        <v>0</v>
      </c>
      <c r="J17608" t="b">
        <v>0</v>
      </c>
      <c r="K17608" t="inlineStr">
        <is>
          <t>Italy</t>
        </is>
      </c>
      <c r="L17608" t="inlineStr"/>
      <c r="M17608" t="inlineStr"/>
      <c r="N17608" t="inlineStr"/>
      <c r="O17608" t="inlineStr">
        <is>
          <t>Acquirente Unico S.p.A.</t>
        </is>
      </c>
      <c r="P17608" t="inlineStr">
        <is>
          <t>['sql', 'python', 'r', 'scala', 'hadoop', 'spark']</t>
        </is>
      </c>
      <c r="Q17608" t="inlineStr">
        <is>
          <t>{'libraries': ['hadoop', 'spark'], 'programming': ['sql', 'python', 'r', 'scala']}</t>
        </is>
      </c>
    </row>
    <row r="17609">
      <c r="A17609" t="inlineStr">
        <is>
          <t>Data Scientist</t>
        </is>
      </c>
      <c r="B17609" t="inlineStr">
        <is>
          <t>Data Scientist</t>
        </is>
      </c>
      <c r="C17609" t="inlineStr">
        <is>
          <t>Indonesia</t>
        </is>
      </c>
      <c r="D17609" t="inlineStr">
        <is>
          <t>via LinkedIn</t>
        </is>
      </c>
      <c r="E17609" t="inlineStr">
        <is>
          <t>Full-time</t>
        </is>
      </c>
      <c r="F17609" t="b">
        <v>0</v>
      </c>
      <c r="G17609" t="inlineStr">
        <is>
          <t>Indonesia</t>
        </is>
      </c>
      <c r="H17609" s="2" t="n">
        <v>45421.30494212963</v>
      </c>
      <c r="I17609" t="b">
        <v>0</v>
      </c>
      <c r="J17609" t="b">
        <v>0</v>
      </c>
      <c r="K17609" t="inlineStr">
        <is>
          <t>Indonesia</t>
        </is>
      </c>
      <c r="L17609" t="inlineStr"/>
      <c r="M17609" t="inlineStr"/>
      <c r="N17609" t="inlineStr"/>
      <c r="O17609" t="inlineStr">
        <is>
          <t>Kredivo Group</t>
        </is>
      </c>
      <c r="P17609" t="inlineStr">
        <is>
          <t>['python', 'r', 'no-sql', 'mysql', 'postgresql']</t>
        </is>
      </c>
      <c r="Q17609" t="inlineStr">
        <is>
          <t>{'databases': ['mysql', 'postgresql'], 'programming': ['python', 'r', 'no-sql']}</t>
        </is>
      </c>
    </row>
    <row r="17610">
      <c r="A17610" t="inlineStr">
        <is>
          <t>Senior Data Analyst</t>
        </is>
      </c>
      <c r="B17610" t="inlineStr">
        <is>
          <t>Senior Marketing Data Analyst</t>
        </is>
      </c>
      <c r="C17610" t="inlineStr">
        <is>
          <t>Anywhere</t>
        </is>
      </c>
      <c r="D17610" t="inlineStr">
        <is>
          <t>via LinkedIn</t>
        </is>
      </c>
      <c r="E17610" t="inlineStr">
        <is>
          <t>Full-time</t>
        </is>
      </c>
      <c r="F17610" t="b">
        <v>1</v>
      </c>
      <c r="G17610" t="inlineStr">
        <is>
          <t>Italy</t>
        </is>
      </c>
      <c r="H17610" s="2" t="n">
        <v>45422.32378472222</v>
      </c>
      <c r="I17610" t="b">
        <v>0</v>
      </c>
      <c r="J17610" t="b">
        <v>0</v>
      </c>
      <c r="K17610" t="inlineStr">
        <is>
          <t>Italy</t>
        </is>
      </c>
      <c r="L17610" t="inlineStr"/>
      <c r="M17610" t="inlineStr"/>
      <c r="N17610" t="inlineStr"/>
      <c r="O17610" t="inlineStr">
        <is>
          <t>WeRoad</t>
        </is>
      </c>
      <c r="P17610" t="inlineStr">
        <is>
          <t>['sql', 'python', 'go', 'bigquery', 'numpy', 'pandas', 'matplotlib', 'airflow', 'tableau', 'gitlab']</t>
        </is>
      </c>
      <c r="Q17610" t="inlineStr">
        <is>
          <t>{'analyst_tools': ['tableau'], 'cloud': ['bigquery'], 'libraries': ['numpy', 'pandas', 'matplotlib', 'airflow'], 'other': ['gitlab'], 'programming': ['sql', 'python', 'go']}</t>
        </is>
      </c>
    </row>
    <row r="17611">
      <c r="A17611" t="inlineStr">
        <is>
          <t>Data Scientist</t>
        </is>
      </c>
      <c r="B17611" t="inlineStr">
        <is>
          <t>Engineering Data Scientist</t>
        </is>
      </c>
      <c r="C17611" t="inlineStr">
        <is>
          <t>Coleman Falls, VA</t>
        </is>
      </c>
      <c r="D17611" t="inlineStr">
        <is>
          <t>via Women For Hire- Job Board</t>
        </is>
      </c>
      <c r="E17611" t="inlineStr">
        <is>
          <t>Full-time</t>
        </is>
      </c>
      <c r="F17611" t="b">
        <v>0</v>
      </c>
      <c r="G17611" t="inlineStr">
        <is>
          <t>Illinois, United States</t>
        </is>
      </c>
      <c r="H17611" s="2" t="n">
        <v>45415.29527777778</v>
      </c>
      <c r="I17611" t="b">
        <v>0</v>
      </c>
      <c r="J17611" t="b">
        <v>1</v>
      </c>
      <c r="K17611" t="inlineStr">
        <is>
          <t>United States</t>
        </is>
      </c>
      <c r="L17611" t="inlineStr"/>
      <c r="M17611" t="inlineStr"/>
      <c r="N17611" t="inlineStr"/>
      <c r="O17611" t="inlineStr">
        <is>
          <t>BWX Technologies</t>
        </is>
      </c>
      <c r="P17611" t="inlineStr">
        <is>
          <t>['python', 'c++', 'sql', 'nosql']</t>
        </is>
      </c>
      <c r="Q17611" t="inlineStr">
        <is>
          <t>{'programming': ['python', 'c++', 'sql', 'nosql']}</t>
        </is>
      </c>
    </row>
    <row r="17612">
      <c r="A17612" t="inlineStr">
        <is>
          <t>Data Scientist</t>
        </is>
      </c>
      <c r="B17612" t="inlineStr">
        <is>
          <t>Sr Manager, Data Science</t>
        </is>
      </c>
      <c r="C17612" t="inlineStr">
        <is>
          <t>Brighton, CO</t>
        </is>
      </c>
      <c r="D17612" t="inlineStr">
        <is>
          <t>via Women For Hire- Job Board</t>
        </is>
      </c>
      <c r="E17612" t="inlineStr">
        <is>
          <t>Full-time</t>
        </is>
      </c>
      <c r="F17612" t="b">
        <v>0</v>
      </c>
      <c r="G17612" t="inlineStr">
        <is>
          <t>Sudan</t>
        </is>
      </c>
      <c r="H17612" s="2" t="n">
        <v>45415.3160300926</v>
      </c>
      <c r="I17612" t="b">
        <v>0</v>
      </c>
      <c r="J17612" t="b">
        <v>0</v>
      </c>
      <c r="K17612" t="inlineStr">
        <is>
          <t>Sudan</t>
        </is>
      </c>
      <c r="L17612" t="inlineStr"/>
      <c r="M17612" t="inlineStr"/>
      <c r="N17612" t="inlineStr"/>
      <c r="O17612" t="inlineStr">
        <is>
          <t>Maxar Technologies</t>
        </is>
      </c>
      <c r="P17612" t="inlineStr">
        <is>
          <t>['python', 'aws', 'azure', 'redshift', 'spark', 'pytorch', 'tensorflow', 'flow', 'kubernetes', 'docker', 'github', 'gitlab', 'bitbucket', 'git', 'terraform', 'microsoft teams', 'slack']</t>
        </is>
      </c>
      <c r="Q17612" t="inlineStr">
        <is>
          <t>{'cloud': ['aws', 'azure', 'redshift'], 'libraries': ['spark', 'pytorch', 'tensorflow'], 'other': ['flow', 'kubernetes', 'docker', 'github', 'gitlab', 'bitbucket', 'git', 'terraform'], 'programming': ['python'], 'sync': ['microsoft teams', 'slack']}</t>
        </is>
      </c>
    </row>
    <row r="17613">
      <c r="A17613" t="inlineStr">
        <is>
          <t>Data Engineer</t>
        </is>
      </c>
      <c r="B17613" t="inlineStr">
        <is>
          <t>Data Engineer - Clearance Desired</t>
        </is>
      </c>
      <c r="C17613" t="inlineStr">
        <is>
          <t>Tysons, VA</t>
        </is>
      </c>
      <c r="D17613" t="inlineStr">
        <is>
          <t>via Snagajob</t>
        </is>
      </c>
      <c r="E17613" t="inlineStr">
        <is>
          <t>Full-time and Part-time</t>
        </is>
      </c>
      <c r="F17613" t="b">
        <v>0</v>
      </c>
      <c r="G17613" t="inlineStr">
        <is>
          <t>Sudan</t>
        </is>
      </c>
      <c r="H17613" s="2" t="n">
        <v>45416.32663194444</v>
      </c>
      <c r="I17613" t="b">
        <v>0</v>
      </c>
      <c r="J17613" t="b">
        <v>0</v>
      </c>
      <c r="K17613" t="inlineStr">
        <is>
          <t>Sudan</t>
        </is>
      </c>
      <c r="L17613" t="inlineStr">
        <is>
          <t>hour</t>
        </is>
      </c>
      <c r="M17613" t="inlineStr"/>
      <c r="N17613" t="n">
        <v>61.15999603271485</v>
      </c>
      <c r="O17613" t="inlineStr">
        <is>
          <t>LMI Consulting, LLC</t>
        </is>
      </c>
      <c r="P17613" t="inlineStr">
        <is>
          <t>['sql', 'nosql', 'mongodb', 'mongodb', 'postgresql', 'mysql', 'cassandra', 'aws', 'oracle']</t>
        </is>
      </c>
      <c r="Q17613" t="inlineStr">
        <is>
          <t>{'cloud': ['aws', 'oracle'], 'databases': ['mongodb', 'postgresql', 'mysql', 'cassandra'], 'programming': ['sql', 'nosql', 'mongodb']}</t>
        </is>
      </c>
    </row>
    <row r="17614">
      <c r="A17614" t="inlineStr">
        <is>
          <t>Data Analyst</t>
        </is>
      </c>
      <c r="B17614" t="inlineStr">
        <is>
          <t>Business &amp; Data Analyst (f/m/d) 100%</t>
        </is>
      </c>
      <c r="C17614" t="inlineStr">
        <is>
          <t>Lawndale, CA</t>
        </is>
      </c>
      <c r="D17614" t="inlineStr">
        <is>
          <t>via Women For Hire- Job Board</t>
        </is>
      </c>
      <c r="E17614" t="inlineStr">
        <is>
          <t>Full-time</t>
        </is>
      </c>
      <c r="F17614" t="b">
        <v>0</v>
      </c>
      <c r="G17614" t="inlineStr">
        <is>
          <t>California, United States</t>
        </is>
      </c>
      <c r="H17614" s="2" t="n">
        <v>45415.29256944444</v>
      </c>
      <c r="I17614" t="b">
        <v>1</v>
      </c>
      <c r="J17614" t="b">
        <v>1</v>
      </c>
      <c r="K17614" t="inlineStr">
        <is>
          <t>United States</t>
        </is>
      </c>
      <c r="L17614" t="inlineStr"/>
      <c r="M17614" t="inlineStr"/>
      <c r="N17614" t="inlineStr"/>
      <c r="O17614" t="inlineStr">
        <is>
          <t>Bachem Americas, Inc.</t>
        </is>
      </c>
      <c r="P17614" t="inlineStr">
        <is>
          <t>['sap']</t>
        </is>
      </c>
      <c r="Q17614" t="inlineStr">
        <is>
          <t>{'analyst_tools': ['sap']}</t>
        </is>
      </c>
    </row>
    <row r="17615">
      <c r="A17615" t="inlineStr">
        <is>
          <t>Data Scientist</t>
        </is>
      </c>
      <c r="B17615" t="inlineStr">
        <is>
          <t>Pathways Recent Graduate (Data Scientist) 12-Month Roster</t>
        </is>
      </c>
      <c r="C17615" t="inlineStr">
        <is>
          <t>Lafayette, LA</t>
        </is>
      </c>
      <c r="D17615" t="inlineStr">
        <is>
          <t>via LinkedIn</t>
        </is>
      </c>
      <c r="E17615" t="inlineStr">
        <is>
          <t>Full-time and Contractor</t>
        </is>
      </c>
      <c r="F17615" t="b">
        <v>0</v>
      </c>
      <c r="G17615" t="inlineStr">
        <is>
          <t>Texas, United States</t>
        </is>
      </c>
      <c r="H17615" s="2" t="n">
        <v>45427.29496527778</v>
      </c>
      <c r="I17615" t="b">
        <v>0</v>
      </c>
      <c r="J17615" t="b">
        <v>0</v>
      </c>
      <c r="K17615" t="inlineStr">
        <is>
          <t>United States</t>
        </is>
      </c>
      <c r="L17615" t="inlineStr"/>
      <c r="M17615" t="inlineStr"/>
      <c r="N17615" t="inlineStr"/>
      <c r="O17615" t="inlineStr">
        <is>
          <t>U.S. Department of the Treasury</t>
        </is>
      </c>
      <c r="P17615" t="inlineStr">
        <is>
          <t>['go', 'r', 'python', 'sql', 'java', 'oracle']</t>
        </is>
      </c>
      <c r="Q17615" t="inlineStr">
        <is>
          <t>{'cloud': ['oracle'], 'programming': ['go', 'r', 'python', 'sql', 'java']}</t>
        </is>
      </c>
    </row>
    <row r="17616">
      <c r="A17616" t="inlineStr">
        <is>
          <t>Data Engineer</t>
        </is>
      </c>
      <c r="B17616" t="inlineStr">
        <is>
          <t>Data Discovery and Security Engineer</t>
        </is>
      </c>
      <c r="C17616" t="inlineStr">
        <is>
          <t>Anywhere</t>
        </is>
      </c>
      <c r="D17616" t="inlineStr">
        <is>
          <t>via LinkedIn</t>
        </is>
      </c>
      <c r="E17616" t="inlineStr">
        <is>
          <t>Full-time</t>
        </is>
      </c>
      <c r="F17616" t="b">
        <v>1</v>
      </c>
      <c r="G17616" t="inlineStr">
        <is>
          <t>Poland</t>
        </is>
      </c>
      <c r="H17616" s="2" t="n">
        <v>45439.29653935185</v>
      </c>
      <c r="I17616" t="b">
        <v>1</v>
      </c>
      <c r="J17616" t="b">
        <v>0</v>
      </c>
      <c r="K17616" t="inlineStr">
        <is>
          <t>Poland</t>
        </is>
      </c>
      <c r="L17616" t="inlineStr"/>
      <c r="M17616" t="inlineStr"/>
      <c r="N17616" t="inlineStr"/>
      <c r="O17616" t="inlineStr">
        <is>
          <t>Vertex Agility</t>
        </is>
      </c>
      <c r="P17616" t="inlineStr"/>
      <c r="Q17616" t="inlineStr"/>
    </row>
    <row r="17617">
      <c r="A17617" t="inlineStr">
        <is>
          <t>Data Scientist</t>
        </is>
      </c>
      <c r="B17617" t="inlineStr">
        <is>
          <t>Pharma Biotech Data Scientist Assoc Dir</t>
        </is>
      </c>
      <c r="C17617" t="inlineStr">
        <is>
          <t>Atlanta, GA</t>
        </is>
      </c>
      <c r="D17617" t="inlineStr">
        <is>
          <t>via ZipRecruiter</t>
        </is>
      </c>
      <c r="E17617" t="inlineStr">
        <is>
          <t>Full-time</t>
        </is>
      </c>
      <c r="F17617" t="b">
        <v>0</v>
      </c>
      <c r="G17617" t="inlineStr">
        <is>
          <t>Florida, United States</t>
        </is>
      </c>
      <c r="H17617" s="2" t="n">
        <v>45420.2966087963</v>
      </c>
      <c r="I17617" t="b">
        <v>0</v>
      </c>
      <c r="J17617" t="b">
        <v>1</v>
      </c>
      <c r="K17617" t="inlineStr">
        <is>
          <t>United States</t>
        </is>
      </c>
      <c r="L17617" t="inlineStr"/>
      <c r="M17617" t="inlineStr"/>
      <c r="N17617" t="inlineStr"/>
      <c r="O17617" t="inlineStr">
        <is>
          <t>US101 Guidehouse Inc.</t>
        </is>
      </c>
      <c r="P17617" t="inlineStr">
        <is>
          <t>['python', 'r', 'scala', 'databricks', 'spark', 'power bi', 'jira', 'slack']</t>
        </is>
      </c>
      <c r="Q17617" t="inlineStr">
        <is>
          <t>{'analyst_tools': ['power bi'], 'async': ['jira'], 'cloud': ['databricks'], 'libraries': ['spark'], 'programming': ['python', 'r', 'scala'], 'sync': ['slack']}</t>
        </is>
      </c>
    </row>
    <row r="17618">
      <c r="A17618" t="inlineStr">
        <is>
          <t>Data Scientist</t>
        </is>
      </c>
      <c r="B17618" t="inlineStr">
        <is>
          <t>Data Scientist</t>
        </is>
      </c>
      <c r="C17618" t="inlineStr">
        <is>
          <t>Arlington County, Arlington, VA</t>
        </is>
      </c>
      <c r="D17618" t="inlineStr">
        <is>
          <t>via Joinrs</t>
        </is>
      </c>
      <c r="E17618" t="inlineStr">
        <is>
          <t>Full-time and Part-time</t>
        </is>
      </c>
      <c r="F17618" t="b">
        <v>0</v>
      </c>
      <c r="G17618" t="inlineStr">
        <is>
          <t>New York, United States</t>
        </is>
      </c>
      <c r="H17618" s="2" t="n">
        <v>45429.29329861111</v>
      </c>
      <c r="I17618" t="b">
        <v>0</v>
      </c>
      <c r="J17618" t="b">
        <v>1</v>
      </c>
      <c r="K17618" t="inlineStr">
        <is>
          <t>United States</t>
        </is>
      </c>
      <c r="L17618" t="inlineStr"/>
      <c r="M17618" t="inlineStr"/>
      <c r="N17618" t="inlineStr"/>
      <c r="O17618" t="inlineStr">
        <is>
          <t>Booz Allen</t>
        </is>
      </c>
      <c r="P17618" t="inlineStr">
        <is>
          <t>['sql', 'r', 'python', 'java', 'tableau', 'power bi']</t>
        </is>
      </c>
      <c r="Q17618" t="inlineStr">
        <is>
          <t>{'analyst_tools': ['tableau', 'power bi'], 'programming': ['sql', 'r', 'python', 'java']}</t>
        </is>
      </c>
    </row>
    <row r="17619">
      <c r="A17619" t="inlineStr">
        <is>
          <t>Data Scientist</t>
        </is>
      </c>
      <c r="B17619" t="inlineStr">
        <is>
          <t>Data Scientist at Parvana Recruitment</t>
        </is>
      </c>
      <c r="C17619" t="inlineStr">
        <is>
          <t>Johannesburg, South Africa</t>
        </is>
      </c>
      <c r="D17619" t="inlineStr">
        <is>
          <t>via CareerJunction</t>
        </is>
      </c>
      <c r="E17619" t="inlineStr">
        <is>
          <t>Full-time</t>
        </is>
      </c>
      <c r="F17619" t="b">
        <v>0</v>
      </c>
      <c r="G17619" t="inlineStr">
        <is>
          <t>South Africa</t>
        </is>
      </c>
      <c r="H17619" s="2" t="n">
        <v>45430.30797453703</v>
      </c>
      <c r="I17619" t="b">
        <v>0</v>
      </c>
      <c r="J17619" t="b">
        <v>0</v>
      </c>
      <c r="K17619" t="inlineStr">
        <is>
          <t>South Africa</t>
        </is>
      </c>
      <c r="L17619" t="inlineStr"/>
      <c r="M17619" t="inlineStr"/>
      <c r="N17619" t="inlineStr"/>
      <c r="O17619" t="inlineStr">
        <is>
          <t>Parvana Strategic Sourcing</t>
        </is>
      </c>
      <c r="P17619" t="inlineStr">
        <is>
          <t>['sql', 'python', 'excel']</t>
        </is>
      </c>
      <c r="Q17619" t="inlineStr">
        <is>
          <t>{'analyst_tools': ['excel'], 'programming': ['sql', 'python']}</t>
        </is>
      </c>
    </row>
    <row r="17620">
      <c r="A17620" t="inlineStr">
        <is>
          <t>Data Analyst</t>
        </is>
      </c>
      <c r="B17620" t="inlineStr">
        <is>
          <t>Data Entry Operator Data Analyst Work From Home</t>
        </is>
      </c>
      <c r="C17620" t="inlineStr">
        <is>
          <t>Abu Dhabi - United Arab Emirates</t>
        </is>
      </c>
      <c r="D17620" t="inlineStr">
        <is>
          <t>via Jooble</t>
        </is>
      </c>
      <c r="E17620" t="inlineStr">
        <is>
          <t>Full-time</t>
        </is>
      </c>
      <c r="F17620" t="b">
        <v>0</v>
      </c>
      <c r="G17620" t="inlineStr">
        <is>
          <t>United Arab Emirates</t>
        </is>
      </c>
      <c r="H17620" s="2" t="n">
        <v>45423.29986111111</v>
      </c>
      <c r="I17620" t="b">
        <v>1</v>
      </c>
      <c r="J17620" t="b">
        <v>0</v>
      </c>
      <c r="K17620" t="inlineStr">
        <is>
          <t>United Arab Emirates</t>
        </is>
      </c>
      <c r="L17620" t="inlineStr"/>
      <c r="M17620" t="inlineStr"/>
      <c r="N17620" t="inlineStr"/>
      <c r="O17620" t="inlineStr">
        <is>
          <t>MINDTREE INTERNATIONAL</t>
        </is>
      </c>
      <c r="P17620" t="inlineStr"/>
      <c r="Q17620" t="inlineStr"/>
    </row>
    <row r="17621">
      <c r="A17621" t="inlineStr">
        <is>
          <t>Senior Data Scientist</t>
        </is>
      </c>
      <c r="B17621" t="inlineStr">
        <is>
          <t>Senior Data Scientist</t>
        </is>
      </c>
      <c r="C17621" t="inlineStr">
        <is>
          <t>Dallas, TX</t>
        </is>
      </c>
      <c r="D17621" t="inlineStr">
        <is>
          <t>via Built In</t>
        </is>
      </c>
      <c r="E17621" t="inlineStr">
        <is>
          <t>Full-time</t>
        </is>
      </c>
      <c r="F17621" t="b">
        <v>0</v>
      </c>
      <c r="G17621" t="inlineStr">
        <is>
          <t>Texas, United States</t>
        </is>
      </c>
      <c r="H17621" s="2" t="n">
        <v>45426.29518518518</v>
      </c>
      <c r="I17621" t="b">
        <v>0</v>
      </c>
      <c r="J17621" t="b">
        <v>1</v>
      </c>
      <c r="K17621" t="inlineStr">
        <is>
          <t>United States</t>
        </is>
      </c>
      <c r="L17621" t="inlineStr">
        <is>
          <t>year</t>
        </is>
      </c>
      <c r="M17621" t="n">
        <v>160000</v>
      </c>
      <c r="N17621" t="inlineStr"/>
      <c r="O17621" t="inlineStr">
        <is>
          <t>APIXIO</t>
        </is>
      </c>
      <c r="P17621" t="inlineStr">
        <is>
          <t>['python', 'sql', 'scala', 'databricks', 'numpy', 'pandas', 'pytorch', 'tensorflow', 'spark', 'pyspark']</t>
        </is>
      </c>
      <c r="Q17621" t="inlineStr">
        <is>
          <t>{'cloud': ['databricks'], 'libraries': ['numpy', 'pandas', 'pytorch', 'tensorflow', 'spark', 'pyspark'], 'programming': ['python', 'sql', 'scala']}</t>
        </is>
      </c>
    </row>
    <row r="17622">
      <c r="A17622" t="inlineStr">
        <is>
          <t>Data Engineer</t>
        </is>
      </c>
      <c r="B17622" t="inlineStr">
        <is>
          <t>Data Engineer II, Hercules</t>
        </is>
      </c>
      <c r="C17622" t="inlineStr">
        <is>
          <t>Seattle, WA</t>
        </is>
      </c>
      <c r="D17622" t="inlineStr">
        <is>
          <t>via ZipRecruiter</t>
        </is>
      </c>
      <c r="E17622" t="inlineStr">
        <is>
          <t>Full-time</t>
        </is>
      </c>
      <c r="F17622" t="b">
        <v>0</v>
      </c>
      <c r="G17622" t="inlineStr">
        <is>
          <t>Texas, United States</t>
        </is>
      </c>
      <c r="H17622" s="2" t="n">
        <v>45436.29569444444</v>
      </c>
      <c r="I17622" t="b">
        <v>1</v>
      </c>
      <c r="J17622" t="b">
        <v>0</v>
      </c>
      <c r="K17622" t="inlineStr">
        <is>
          <t>United States</t>
        </is>
      </c>
      <c r="L17622" t="inlineStr"/>
      <c r="M17622" t="inlineStr"/>
      <c r="N17622" t="inlineStr"/>
      <c r="O17622" t="inlineStr">
        <is>
          <t>Amazon</t>
        </is>
      </c>
      <c r="P17622" t="inlineStr">
        <is>
          <t>['python', 'aws', 'redshift']</t>
        </is>
      </c>
      <c r="Q17622" t="inlineStr">
        <is>
          <t>{'cloud': ['aws', 'redshift'], 'programming': ['python']}</t>
        </is>
      </c>
    </row>
    <row r="17623">
      <c r="A17623" t="inlineStr">
        <is>
          <t>Data Analyst</t>
        </is>
      </c>
      <c r="B17623" t="inlineStr">
        <is>
          <t>Data analist</t>
        </is>
      </c>
      <c r="C17623" t="inlineStr">
        <is>
          <t>Amersfoort, Netherlands   (+5 others)</t>
        </is>
      </c>
      <c r="D17623" t="inlineStr">
        <is>
          <t>via YoungCapital</t>
        </is>
      </c>
      <c r="E17623" t="inlineStr">
        <is>
          <t>Full-time</t>
        </is>
      </c>
      <c r="F17623" t="b">
        <v>0</v>
      </c>
      <c r="G17623" t="inlineStr">
        <is>
          <t>Netherlands</t>
        </is>
      </c>
      <c r="H17623" s="2" t="n">
        <v>45429.30809027778</v>
      </c>
      <c r="I17623" t="b">
        <v>0</v>
      </c>
      <c r="J17623" t="b">
        <v>0</v>
      </c>
      <c r="K17623" t="inlineStr">
        <is>
          <t>Netherlands</t>
        </is>
      </c>
      <c r="L17623" t="inlineStr"/>
      <c r="M17623" t="inlineStr"/>
      <c r="N17623" t="inlineStr"/>
      <c r="O17623" t="inlineStr">
        <is>
          <t>YoungCapital</t>
        </is>
      </c>
      <c r="P17623" t="inlineStr">
        <is>
          <t>['sql', 'python', 'matlab', 'power bi', 'word']</t>
        </is>
      </c>
      <c r="Q17623" t="inlineStr">
        <is>
          <t>{'analyst_tools': ['power bi', 'word'], 'programming': ['sql', 'python', 'matlab']}</t>
        </is>
      </c>
    </row>
    <row r="17624">
      <c r="A17624" t="inlineStr">
        <is>
          <t>Data Scientist</t>
        </is>
      </c>
      <c r="B17624" t="inlineStr">
        <is>
          <t>Data Scientist</t>
        </is>
      </c>
      <c r="C17624" t="inlineStr">
        <is>
          <t>Bengaluru, Karnataka, India</t>
        </is>
      </c>
      <c r="D17624" t="inlineStr">
        <is>
          <t>via LinkedIn</t>
        </is>
      </c>
      <c r="E17624" t="inlineStr">
        <is>
          <t>Full-time</t>
        </is>
      </c>
      <c r="F17624" t="b">
        <v>0</v>
      </c>
      <c r="G17624" t="inlineStr">
        <is>
          <t>India</t>
        </is>
      </c>
      <c r="H17624" s="2" t="n">
        <v>45415.30138888889</v>
      </c>
      <c r="I17624" t="b">
        <v>0</v>
      </c>
      <c r="J17624" t="b">
        <v>0</v>
      </c>
      <c r="K17624" t="inlineStr">
        <is>
          <t>India</t>
        </is>
      </c>
      <c r="L17624" t="inlineStr"/>
      <c r="M17624" t="inlineStr"/>
      <c r="N17624" t="inlineStr"/>
      <c r="O17624" t="inlineStr">
        <is>
          <t>Spydra</t>
        </is>
      </c>
      <c r="P17624" t="inlineStr">
        <is>
          <t>['sql', 'python', 'nltk', 'tensorflow', 'pytorch']</t>
        </is>
      </c>
      <c r="Q17624" t="inlineStr">
        <is>
          <t>{'libraries': ['nltk', 'tensorflow', 'pytorch'], 'programming': ['sql', 'python']}</t>
        </is>
      </c>
    </row>
    <row r="17625">
      <c r="A17625" t="inlineStr">
        <is>
          <t>Senior Data Scientist</t>
        </is>
      </c>
      <c r="B17625" t="inlineStr">
        <is>
          <t>Senior Data Scientist</t>
        </is>
      </c>
      <c r="C17625" t="inlineStr">
        <is>
          <t>Italy</t>
        </is>
      </c>
      <c r="D17625" t="inlineStr">
        <is>
          <t>via BeBee</t>
        </is>
      </c>
      <c r="E17625" t="inlineStr">
        <is>
          <t>Full-time</t>
        </is>
      </c>
      <c r="F17625" t="b">
        <v>0</v>
      </c>
      <c r="G17625" t="inlineStr">
        <is>
          <t>Italy</t>
        </is>
      </c>
      <c r="H17625" s="2" t="n">
        <v>45441.30486111111</v>
      </c>
      <c r="I17625" t="b">
        <v>0</v>
      </c>
      <c r="J17625" t="b">
        <v>0</v>
      </c>
      <c r="K17625" t="inlineStr">
        <is>
          <t>Italy</t>
        </is>
      </c>
      <c r="L17625" t="inlineStr"/>
      <c r="M17625" t="inlineStr"/>
      <c r="N17625" t="inlineStr"/>
      <c r="O17625" t="inlineStr">
        <is>
          <t>Hunters Group</t>
        </is>
      </c>
      <c r="P17625" t="inlineStr">
        <is>
          <t>['python', 'sql', 'nosql', 'bash', 'matlab', 'pandas', 'linux']</t>
        </is>
      </c>
      <c r="Q17625" t="inlineStr">
        <is>
          <t>{'libraries': ['pandas'], 'os': ['linux'], 'programming': ['python', 'sql', 'nosql', 'bash', 'matlab']}</t>
        </is>
      </c>
    </row>
    <row r="17626">
      <c r="A17626" t="inlineStr">
        <is>
          <t>Machine Learning Engineer</t>
        </is>
      </c>
      <c r="B17626" t="inlineStr">
        <is>
          <t>Senior Machine Learning Engineer</t>
        </is>
      </c>
      <c r="C17626" t="inlineStr">
        <is>
          <t>Milan, Metropolitan City of Milan, Italy</t>
        </is>
      </c>
      <c r="D17626" t="inlineStr">
        <is>
          <t>via BeBee</t>
        </is>
      </c>
      <c r="E17626" t="inlineStr">
        <is>
          <t>Full-time</t>
        </is>
      </c>
      <c r="F17626" t="b">
        <v>0</v>
      </c>
      <c r="G17626" t="inlineStr">
        <is>
          <t>Italy</t>
        </is>
      </c>
      <c r="H17626" s="2" t="n">
        <v>45441.30482638889</v>
      </c>
      <c r="I17626" t="b">
        <v>0</v>
      </c>
      <c r="J17626" t="b">
        <v>0</v>
      </c>
      <c r="K17626" t="inlineStr">
        <is>
          <t>Italy</t>
        </is>
      </c>
      <c r="L17626" t="inlineStr"/>
      <c r="M17626" t="inlineStr"/>
      <c r="N17626" t="inlineStr"/>
      <c r="O17626" t="inlineStr">
        <is>
          <t>Nlp People</t>
        </is>
      </c>
      <c r="P17626" t="inlineStr">
        <is>
          <t>['python', 'azure', 'databricks', 'aws', 'airflow', 'kafka', 'jupyter', 'terraform', 'kubernetes', 'git', 'jira']</t>
        </is>
      </c>
      <c r="Q17626" t="inlineStr">
        <is>
          <t>{'async': ['jira'], 'cloud': ['azure', 'databricks', 'aws'], 'libraries': ['airflow', 'kafka', 'jupyter'], 'other': ['terraform', 'kubernetes', 'git'], 'programming': ['python']}</t>
        </is>
      </c>
    </row>
    <row r="17627">
      <c r="A17627" t="inlineStr">
        <is>
          <t>Data Scientist</t>
        </is>
      </c>
      <c r="B17627" t="inlineStr">
        <is>
          <t>Data Scientist Jr</t>
        </is>
      </c>
      <c r="C17627" t="inlineStr">
        <is>
          <t>Mexico City, CDMX, Mexico</t>
        </is>
      </c>
      <c r="D17627" t="inlineStr">
        <is>
          <t>via BeBee México</t>
        </is>
      </c>
      <c r="E17627" t="inlineStr">
        <is>
          <t>Full-time</t>
        </is>
      </c>
      <c r="F17627" t="b">
        <v>0</v>
      </c>
      <c r="G17627" t="inlineStr">
        <is>
          <t>Mexico</t>
        </is>
      </c>
      <c r="H17627" s="2" t="n">
        <v>45429.30320601852</v>
      </c>
      <c r="I17627" t="b">
        <v>0</v>
      </c>
      <c r="J17627" t="b">
        <v>0</v>
      </c>
      <c r="K17627" t="inlineStr">
        <is>
          <t>Mexico</t>
        </is>
      </c>
      <c r="L17627" t="inlineStr"/>
      <c r="M17627" t="inlineStr"/>
      <c r="N17627" t="inlineStr"/>
      <c r="O17627" t="inlineStr">
        <is>
          <t>KANTAR</t>
        </is>
      </c>
      <c r="P17627" t="inlineStr">
        <is>
          <t>['go']</t>
        </is>
      </c>
      <c r="Q17627" t="inlineStr">
        <is>
          <t>{'programming': ['go']}</t>
        </is>
      </c>
    </row>
    <row r="17628">
      <c r="A17628" t="inlineStr">
        <is>
          <t>Data Analyst</t>
        </is>
      </c>
      <c r="B17628" t="inlineStr">
        <is>
          <t>Data Analyst (Tech MNC/ SQL / Product Analytics / UP5.9K)</t>
        </is>
      </c>
      <c r="C17628" t="inlineStr">
        <is>
          <t>Singapore</t>
        </is>
      </c>
      <c r="D17628" t="inlineStr">
        <is>
          <t>via LinkedIn</t>
        </is>
      </c>
      <c r="E17628" t="inlineStr">
        <is>
          <t>Contractor</t>
        </is>
      </c>
      <c r="F17628" t="b">
        <v>0</v>
      </c>
      <c r="G17628" t="inlineStr">
        <is>
          <t>Singapore</t>
        </is>
      </c>
      <c r="H17628" s="2" t="n">
        <v>45419.30677083333</v>
      </c>
      <c r="I17628" t="b">
        <v>1</v>
      </c>
      <c r="J17628" t="b">
        <v>0</v>
      </c>
      <c r="K17628" t="inlineStr">
        <is>
          <t>Singapore</t>
        </is>
      </c>
      <c r="L17628" t="inlineStr"/>
      <c r="M17628" t="inlineStr"/>
      <c r="N17628" t="inlineStr"/>
      <c r="O17628" t="inlineStr">
        <is>
          <t>Adecco</t>
        </is>
      </c>
      <c r="P17628" t="inlineStr">
        <is>
          <t>['sql', 'python', 'r', 'tableau']</t>
        </is>
      </c>
      <c r="Q17628" t="inlineStr">
        <is>
          <t>{'analyst_tools': ['tableau'], 'programming': ['sql', 'python', 'r']}</t>
        </is>
      </c>
    </row>
    <row r="17629">
      <c r="A17629" t="inlineStr">
        <is>
          <t>Data Engineer</t>
        </is>
      </c>
      <c r="B17629" t="inlineStr">
        <is>
          <t>Data Engineer - Dallas</t>
        </is>
      </c>
      <c r="C17629" t="inlineStr">
        <is>
          <t>Dallas, TX</t>
        </is>
      </c>
      <c r="D17629" t="inlineStr">
        <is>
          <t>via NTT DATA Careers</t>
        </is>
      </c>
      <c r="E17629" t="inlineStr">
        <is>
          <t>Full-time</t>
        </is>
      </c>
      <c r="F17629" t="b">
        <v>0</v>
      </c>
      <c r="G17629" t="inlineStr">
        <is>
          <t>New York, United States</t>
        </is>
      </c>
      <c r="H17629" s="2" t="n">
        <v>45415.29633101852</v>
      </c>
      <c r="I17629" t="b">
        <v>0</v>
      </c>
      <c r="J17629" t="b">
        <v>0</v>
      </c>
      <c r="K17629" t="inlineStr">
        <is>
          <t>United States</t>
        </is>
      </c>
      <c r="L17629" t="inlineStr"/>
      <c r="M17629" t="inlineStr"/>
      <c r="N17629" t="inlineStr"/>
      <c r="O17629" t="inlineStr">
        <is>
          <t>NTT DATA  Services</t>
        </is>
      </c>
      <c r="P17629" t="inlineStr">
        <is>
          <t>['java', 'sql', 'postgresql', 'mysql', 'aws', 'snowflake', 'azure', 'spark', 'airflow', 'spring', 'unix', 'alteryx', 'git']</t>
        </is>
      </c>
      <c r="Q17629" t="inlineStr">
        <is>
          <t>{'analyst_tools': ['alteryx'], 'cloud': ['aws', 'snowflake', 'azure'], 'databases': ['postgresql', 'mysql'], 'libraries': ['spark', 'airflow', 'spring'], 'os': ['unix'], 'other': ['git'], 'programming': ['java', 'sql']}</t>
        </is>
      </c>
    </row>
    <row r="17630">
      <c r="A17630" t="inlineStr">
        <is>
          <t>Data Analyst</t>
        </is>
      </c>
      <c r="B17630" t="inlineStr">
        <is>
          <t>Data Analyst Manager</t>
        </is>
      </c>
      <c r="C17630" t="inlineStr">
        <is>
          <t>Makati, Metro Manila, Philippines</t>
        </is>
      </c>
      <c r="D17630" t="inlineStr">
        <is>
          <t>via Jora</t>
        </is>
      </c>
      <c r="E17630" t="inlineStr">
        <is>
          <t>Full-time</t>
        </is>
      </c>
      <c r="F17630" t="b">
        <v>0</v>
      </c>
      <c r="G17630" t="inlineStr">
        <is>
          <t>Philippines</t>
        </is>
      </c>
      <c r="H17630" s="2" t="n">
        <v>45427.3010300926</v>
      </c>
      <c r="I17630" t="b">
        <v>0</v>
      </c>
      <c r="J17630" t="b">
        <v>0</v>
      </c>
      <c r="K17630" t="inlineStr">
        <is>
          <t>Philippines</t>
        </is>
      </c>
      <c r="L17630" t="inlineStr"/>
      <c r="M17630" t="inlineStr"/>
      <c r="N17630" t="inlineStr"/>
      <c r="O17630" t="inlineStr">
        <is>
          <t>PM Consulting</t>
        </is>
      </c>
      <c r="P17630" t="inlineStr">
        <is>
          <t>['sql', 'python', 'sql server', 'power bi']</t>
        </is>
      </c>
      <c r="Q17630" t="inlineStr">
        <is>
          <t>{'analyst_tools': ['power bi'], 'databases': ['sql server'], 'programming': ['sql', 'python']}</t>
        </is>
      </c>
    </row>
    <row r="17631">
      <c r="A17631" t="inlineStr">
        <is>
          <t>Data Analyst</t>
        </is>
      </c>
      <c r="B17631" t="inlineStr">
        <is>
          <t>Data Analyst</t>
        </is>
      </c>
      <c r="C17631" t="inlineStr">
        <is>
          <t>Bazzano, Metropolitan City of Bologna, Italy</t>
        </is>
      </c>
      <c r="D17631" t="inlineStr">
        <is>
          <t>via BeBee</t>
        </is>
      </c>
      <c r="E17631" t="inlineStr">
        <is>
          <t>Full-time</t>
        </is>
      </c>
      <c r="F17631" t="b">
        <v>0</v>
      </c>
      <c r="G17631" t="inlineStr">
        <is>
          <t>Italy</t>
        </is>
      </c>
      <c r="H17631" s="2" t="n">
        <v>45441.3044212963</v>
      </c>
      <c r="I17631" t="b">
        <v>1</v>
      </c>
      <c r="J17631" t="b">
        <v>0</v>
      </c>
      <c r="K17631" t="inlineStr">
        <is>
          <t>Italy</t>
        </is>
      </c>
      <c r="L17631" t="inlineStr"/>
      <c r="M17631" t="inlineStr"/>
      <c r="N17631" t="inlineStr"/>
      <c r="O17631" t="inlineStr">
        <is>
          <t>Tn Italy</t>
        </is>
      </c>
      <c r="P17631" t="inlineStr"/>
      <c r="Q17631" t="inlineStr"/>
    </row>
    <row r="17632">
      <c r="A17632" t="inlineStr">
        <is>
          <t>Data Scientist</t>
        </is>
      </c>
      <c r="B17632" t="inlineStr">
        <is>
          <t>Data Scientist</t>
        </is>
      </c>
      <c r="C17632" t="inlineStr">
        <is>
          <t>McLean, VA</t>
        </is>
      </c>
      <c r="D17632" t="inlineStr">
        <is>
          <t>via Snagajob</t>
        </is>
      </c>
      <c r="E17632" t="inlineStr">
        <is>
          <t>Full-time and Part-time</t>
        </is>
      </c>
      <c r="F17632" t="b">
        <v>0</v>
      </c>
      <c r="G17632" t="inlineStr">
        <is>
          <t>Georgia</t>
        </is>
      </c>
      <c r="H17632" s="2" t="n">
        <v>45424.34342592592</v>
      </c>
      <c r="I17632" t="b">
        <v>0</v>
      </c>
      <c r="J17632" t="b">
        <v>1</v>
      </c>
      <c r="K17632" t="inlineStr">
        <is>
          <t>United States</t>
        </is>
      </c>
      <c r="L17632" t="inlineStr">
        <is>
          <t>hour</t>
        </is>
      </c>
      <c r="M17632" t="inlineStr"/>
      <c r="N17632" t="n">
        <v>47.62000274658203</v>
      </c>
      <c r="O17632" t="inlineStr">
        <is>
          <t>Booz Allen Hamilton</t>
        </is>
      </c>
      <c r="P17632" t="inlineStr">
        <is>
          <t>['python', 'java', 'r', 'c++', 'docker', 'kubernetes']</t>
        </is>
      </c>
      <c r="Q17632" t="inlineStr">
        <is>
          <t>{'other': ['docker', 'kubernetes'], 'programming': ['python', 'java', 'r', 'c++']}</t>
        </is>
      </c>
    </row>
    <row r="17633">
      <c r="A17633" t="inlineStr">
        <is>
          <t>Data Analyst</t>
        </is>
      </c>
      <c r="B17633" t="inlineStr">
        <is>
          <t>Analyst (statistical data, contracts and payments)</t>
        </is>
      </c>
      <c r="C17633" t="inlineStr">
        <is>
          <t>Israel</t>
        </is>
      </c>
      <c r="D17633" t="inlineStr">
        <is>
          <t>via LinkedIn</t>
        </is>
      </c>
      <c r="E17633" t="inlineStr">
        <is>
          <t>Full-time</t>
        </is>
      </c>
      <c r="F17633" t="b">
        <v>0</v>
      </c>
      <c r="G17633" t="inlineStr">
        <is>
          <t>Israel</t>
        </is>
      </c>
      <c r="H17633" s="2" t="n">
        <v>45421.31179398148</v>
      </c>
      <c r="I17633" t="b">
        <v>0</v>
      </c>
      <c r="J17633" t="b">
        <v>0</v>
      </c>
      <c r="K17633" t="inlineStr">
        <is>
          <t>Israel</t>
        </is>
      </c>
      <c r="L17633" t="inlineStr"/>
      <c r="M17633" t="inlineStr"/>
      <c r="N17633" t="inlineStr"/>
      <c r="O17633" t="inlineStr">
        <is>
          <t>Israel Student Authority המינהל לסטודנטים עולים</t>
        </is>
      </c>
      <c r="P17633" t="inlineStr">
        <is>
          <t>['excel', 'sap']</t>
        </is>
      </c>
      <c r="Q17633" t="inlineStr">
        <is>
          <t>{'analyst_tools': ['excel', 'sap']}</t>
        </is>
      </c>
    </row>
    <row r="17634">
      <c r="A17634" t="inlineStr">
        <is>
          <t>Senior Data Scientist</t>
        </is>
      </c>
      <c r="B17634" t="inlineStr">
        <is>
          <t>Senior Data Scientist/ Search Data Science</t>
        </is>
      </c>
      <c r="C17634" t="inlineStr">
        <is>
          <t>New York, NY</t>
        </is>
      </c>
      <c r="D17634" t="inlineStr">
        <is>
          <t>via GrabJobs</t>
        </is>
      </c>
      <c r="E17634" t="inlineStr">
        <is>
          <t>Full-time</t>
        </is>
      </c>
      <c r="F17634" t="b">
        <v>0</v>
      </c>
      <c r="G17634" t="inlineStr">
        <is>
          <t>New York, United States</t>
        </is>
      </c>
      <c r="H17634" s="2" t="n">
        <v>45415.29412037037</v>
      </c>
      <c r="I17634" t="b">
        <v>0</v>
      </c>
      <c r="J17634" t="b">
        <v>1</v>
      </c>
      <c r="K17634" t="inlineStr">
        <is>
          <t>United States</t>
        </is>
      </c>
      <c r="L17634" t="inlineStr"/>
      <c r="M17634" t="inlineStr"/>
      <c r="N17634" t="inlineStr"/>
      <c r="O17634" t="inlineStr">
        <is>
          <t>Amazon</t>
        </is>
      </c>
      <c r="P17634" t="inlineStr">
        <is>
          <t>['sql', 'python', 'r', 'sas', 'sas', 'matlab']</t>
        </is>
      </c>
      <c r="Q17634" t="inlineStr">
        <is>
          <t>{'analyst_tools': ['sas'], 'programming': ['sql', 'python', 'r', 'sas', 'matlab']}</t>
        </is>
      </c>
    </row>
    <row r="17635">
      <c r="A17635" t="inlineStr">
        <is>
          <t>Data Scientist</t>
        </is>
      </c>
      <c r="B17635" t="inlineStr">
        <is>
          <t>Data science Lead</t>
        </is>
      </c>
      <c r="C17635" t="inlineStr">
        <is>
          <t>Chicago, IL</t>
        </is>
      </c>
      <c r="D17635" t="inlineStr">
        <is>
          <t>via ZipRecruiter</t>
        </is>
      </c>
      <c r="E17635" t="inlineStr">
        <is>
          <t>Full-time</t>
        </is>
      </c>
      <c r="F17635" t="b">
        <v>0</v>
      </c>
      <c r="G17635" t="inlineStr">
        <is>
          <t>New York, United States</t>
        </is>
      </c>
      <c r="H17635" s="2" t="n">
        <v>45427.29613425926</v>
      </c>
      <c r="I17635" t="b">
        <v>0</v>
      </c>
      <c r="J17635" t="b">
        <v>0</v>
      </c>
      <c r="K17635" t="inlineStr">
        <is>
          <t>United States</t>
        </is>
      </c>
      <c r="L17635" t="inlineStr"/>
      <c r="M17635" t="inlineStr"/>
      <c r="N17635" t="inlineStr"/>
      <c r="O17635" t="inlineStr">
        <is>
          <t>Data Engineer - ApTask</t>
        </is>
      </c>
      <c r="P17635" t="inlineStr">
        <is>
          <t>['sql', 'python', 'aws', 'azure', 'gcp']</t>
        </is>
      </c>
      <c r="Q17635" t="inlineStr">
        <is>
          <t>{'cloud': ['aws', 'azure', 'gcp'], 'programming': ['sql', 'python']}</t>
        </is>
      </c>
    </row>
    <row r="17636">
      <c r="A17636" t="inlineStr">
        <is>
          <t>Data Scientist</t>
        </is>
      </c>
      <c r="B17636" t="inlineStr">
        <is>
          <t>Data &amp; Bi Specialist</t>
        </is>
      </c>
      <c r="C17636" t="inlineStr">
        <is>
          <t>Xico, State of Mexico, Mexico</t>
        </is>
      </c>
      <c r="D17636" t="inlineStr">
        <is>
          <t>via BeBee México</t>
        </is>
      </c>
      <c r="E17636" t="inlineStr">
        <is>
          <t>Full-time</t>
        </is>
      </c>
      <c r="F17636" t="b">
        <v>0</v>
      </c>
      <c r="G17636" t="inlineStr">
        <is>
          <t>Mexico</t>
        </is>
      </c>
      <c r="H17636" s="2" t="n">
        <v>45414.30723379629</v>
      </c>
      <c r="I17636" t="b">
        <v>0</v>
      </c>
      <c r="J17636" t="b">
        <v>0</v>
      </c>
      <c r="K17636" t="inlineStr">
        <is>
          <t>Mexico</t>
        </is>
      </c>
      <c r="L17636" t="inlineStr"/>
      <c r="M17636" t="inlineStr"/>
      <c r="N17636" t="inlineStr"/>
      <c r="O17636" t="inlineStr">
        <is>
          <t>Factorrh</t>
        </is>
      </c>
      <c r="P17636" t="inlineStr">
        <is>
          <t>['python', 'sql', 'r', 'tableau', 'power bi', 'qlik', 'excel']</t>
        </is>
      </c>
      <c r="Q17636" t="inlineStr">
        <is>
          <t>{'analyst_tools': ['tableau', 'power bi', 'qlik', 'excel'], 'programming': ['python', 'sql', 'r']}</t>
        </is>
      </c>
    </row>
    <row r="17637">
      <c r="A17637" t="inlineStr">
        <is>
          <t>Senior Data Scientist</t>
        </is>
      </c>
      <c r="B17637" t="inlineStr">
        <is>
          <t>Senior Data Scientist</t>
        </is>
      </c>
      <c r="C17637" t="inlineStr">
        <is>
          <t>Buda, TX</t>
        </is>
      </c>
      <c r="D17637" t="inlineStr">
        <is>
          <t>via Women For Hire- Job Board</t>
        </is>
      </c>
      <c r="E17637" t="inlineStr">
        <is>
          <t>Full-time</t>
        </is>
      </c>
      <c r="F17637" t="b">
        <v>0</v>
      </c>
      <c r="G17637" t="inlineStr">
        <is>
          <t>Texas, United States</t>
        </is>
      </c>
      <c r="H17637" s="2" t="n">
        <v>45424.2944212963</v>
      </c>
      <c r="I17637" t="b">
        <v>0</v>
      </c>
      <c r="J17637" t="b">
        <v>1</v>
      </c>
      <c r="K17637" t="inlineStr">
        <is>
          <t>United States</t>
        </is>
      </c>
      <c r="L17637" t="inlineStr"/>
      <c r="M17637" t="inlineStr"/>
      <c r="N17637" t="inlineStr"/>
      <c r="O17637" t="inlineStr">
        <is>
          <t>CGI Group, Inc.</t>
        </is>
      </c>
      <c r="P17637" t="inlineStr">
        <is>
          <t>['r', 'python', 'sql', 'c', 'snowflake', 'redshift', 'bigquery', 'azure', 'databricks', 'matplotlib', 'tableau']</t>
        </is>
      </c>
      <c r="Q17637" t="inlineStr">
        <is>
          <t>{'analyst_tools': ['tableau'], 'cloud': ['snowflake', 'redshift', 'bigquery', 'azure', 'databricks'], 'libraries': ['matplotlib'], 'programming': ['r', 'python', 'sql', 'c']}</t>
        </is>
      </c>
    </row>
    <row r="17638">
      <c r="A17638" t="inlineStr">
        <is>
          <t>Data Analyst</t>
        </is>
      </c>
      <c r="B17638" t="inlineStr">
        <is>
          <t>Data Analyst</t>
        </is>
      </c>
      <c r="C17638" t="inlineStr">
        <is>
          <t>Jersey City, NJ</t>
        </is>
      </c>
      <c r="D17638" t="inlineStr">
        <is>
          <t>via ZipRecruiter</t>
        </is>
      </c>
      <c r="E17638" t="inlineStr">
        <is>
          <t>Full-time</t>
        </is>
      </c>
      <c r="F17638" t="b">
        <v>0</v>
      </c>
      <c r="G17638" t="inlineStr">
        <is>
          <t>New York, United States</t>
        </is>
      </c>
      <c r="H17638" s="2" t="n">
        <v>45430.29172453703</v>
      </c>
      <c r="I17638" t="b">
        <v>1</v>
      </c>
      <c r="J17638" t="b">
        <v>0</v>
      </c>
      <c r="K17638" t="inlineStr">
        <is>
          <t>United States</t>
        </is>
      </c>
      <c r="L17638" t="inlineStr"/>
      <c r="M17638" t="inlineStr"/>
      <c r="N17638" t="inlineStr"/>
      <c r="O17638" t="inlineStr">
        <is>
          <t>Consultadd</t>
        </is>
      </c>
      <c r="P17638" t="inlineStr"/>
      <c r="Q17638" t="inlineStr"/>
    </row>
    <row r="17639">
      <c r="A17639" t="inlineStr">
        <is>
          <t>Data Scientist</t>
        </is>
      </c>
      <c r="B17639" t="inlineStr">
        <is>
          <t>Data Scientist - Research</t>
        </is>
      </c>
      <c r="C17639" t="inlineStr">
        <is>
          <t>Lebanon, NH</t>
        </is>
      </c>
      <c r="D17639" t="inlineStr">
        <is>
          <t>via Dartmouth Health - ICIMS</t>
        </is>
      </c>
      <c r="E17639" t="inlineStr">
        <is>
          <t>Full-time</t>
        </is>
      </c>
      <c r="F17639" t="b">
        <v>0</v>
      </c>
      <c r="G17639" t="inlineStr">
        <is>
          <t>New York, United States</t>
        </is>
      </c>
      <c r="H17639" s="2" t="n">
        <v>45442.29300925926</v>
      </c>
      <c r="I17639" t="b">
        <v>0</v>
      </c>
      <c r="J17639" t="b">
        <v>0</v>
      </c>
      <c r="K17639" t="inlineStr">
        <is>
          <t>United States</t>
        </is>
      </c>
      <c r="L17639" t="inlineStr"/>
      <c r="M17639" t="inlineStr"/>
      <c r="N17639" t="inlineStr"/>
      <c r="O17639" t="inlineStr">
        <is>
          <t>Dartmouth-Hitchcock Health</t>
        </is>
      </c>
      <c r="P17639" t="inlineStr">
        <is>
          <t>['sql', 'r', 'python']</t>
        </is>
      </c>
      <c r="Q17639" t="inlineStr">
        <is>
          <t>{'programming': ['sql', 'r', 'python']}</t>
        </is>
      </c>
    </row>
    <row r="17640">
      <c r="A17640" t="inlineStr">
        <is>
          <t>Data Scientist</t>
        </is>
      </c>
      <c r="B17640" t="inlineStr">
        <is>
          <t>Remote Python Data Scientist</t>
        </is>
      </c>
      <c r="C17640" t="inlineStr">
        <is>
          <t>Mexico</t>
        </is>
      </c>
      <c r="D17640" t="inlineStr">
        <is>
          <t>via BeBee México</t>
        </is>
      </c>
      <c r="E17640" t="inlineStr">
        <is>
          <t>Full-time</t>
        </is>
      </c>
      <c r="F17640" t="b">
        <v>0</v>
      </c>
      <c r="G17640" t="inlineStr">
        <is>
          <t>Mexico</t>
        </is>
      </c>
      <c r="H17640" s="2" t="n">
        <v>45429.30315972222</v>
      </c>
      <c r="I17640" t="b">
        <v>0</v>
      </c>
      <c r="J17640" t="b">
        <v>0</v>
      </c>
      <c r="K17640" t="inlineStr">
        <is>
          <t>Mexico</t>
        </is>
      </c>
      <c r="L17640" t="inlineStr"/>
      <c r="M17640" t="inlineStr"/>
      <c r="N17640" t="inlineStr"/>
      <c r="O17640" t="inlineStr">
        <is>
          <t>Next Generation Career Coaching</t>
        </is>
      </c>
      <c r="P17640" t="inlineStr">
        <is>
          <t>['python', 'jupyter']</t>
        </is>
      </c>
      <c r="Q17640" t="inlineStr">
        <is>
          <t>{'libraries': ['jupyter'], 'programming': ['python']}</t>
        </is>
      </c>
    </row>
    <row r="17641">
      <c r="A17641" t="inlineStr">
        <is>
          <t>Senior Data Scientist</t>
        </is>
      </c>
      <c r="B17641" t="inlineStr">
        <is>
          <t>Senior Data Scientist</t>
        </is>
      </c>
      <c r="C17641" t="inlineStr">
        <is>
          <t>Anywhere</t>
        </is>
      </c>
      <c r="D17641" t="inlineStr">
        <is>
          <t>via Kalibrr</t>
        </is>
      </c>
      <c r="E17641" t="inlineStr">
        <is>
          <t>Full-time</t>
        </is>
      </c>
      <c r="F17641" t="b">
        <v>1</v>
      </c>
      <c r="G17641" t="inlineStr">
        <is>
          <t>Philippines</t>
        </is>
      </c>
      <c r="H17641" s="2" t="n">
        <v>45435.30430555555</v>
      </c>
      <c r="I17641" t="b">
        <v>0</v>
      </c>
      <c r="J17641" t="b">
        <v>0</v>
      </c>
      <c r="K17641" t="inlineStr">
        <is>
          <t>Philippines</t>
        </is>
      </c>
      <c r="L17641" t="inlineStr"/>
      <c r="M17641" t="inlineStr"/>
      <c r="N17641" t="inlineStr"/>
      <c r="O17641" t="inlineStr">
        <is>
          <t>LeapFroggr Inc.</t>
        </is>
      </c>
      <c r="P17641" t="inlineStr"/>
      <c r="Q17641" t="inlineStr"/>
    </row>
    <row r="17642">
      <c r="A17642" t="inlineStr">
        <is>
          <t>Cloud Engineer</t>
        </is>
      </c>
      <c r="B17642" t="inlineStr">
        <is>
          <t>Cloud Engineer</t>
        </is>
      </c>
      <c r="C17642" t="inlineStr">
        <is>
          <t>Italy</t>
        </is>
      </c>
      <c r="D17642" t="inlineStr">
        <is>
          <t>via Lavoro Trabajo.org</t>
        </is>
      </c>
      <c r="E17642" t="inlineStr">
        <is>
          <t>Full-time</t>
        </is>
      </c>
      <c r="F17642" t="b">
        <v>0</v>
      </c>
      <c r="G17642" t="inlineStr">
        <is>
          <t>Italy</t>
        </is>
      </c>
      <c r="H17642" s="2" t="n">
        <v>45413.31868055555</v>
      </c>
      <c r="I17642" t="b">
        <v>1</v>
      </c>
      <c r="J17642" t="b">
        <v>0</v>
      </c>
      <c r="K17642" t="inlineStr">
        <is>
          <t>Italy</t>
        </is>
      </c>
      <c r="L17642" t="inlineStr"/>
      <c r="M17642" t="inlineStr"/>
      <c r="N17642" t="inlineStr"/>
      <c r="O17642" t="inlineStr">
        <is>
          <t>Confidenziale</t>
        </is>
      </c>
      <c r="P17642" t="inlineStr">
        <is>
          <t>['sql', 'mysql', 'sql server', 'gcp', 'aws', 'oracle', 'azure', 'linux', 'windows', 'ansible', 'puppet', 'jenkins', 'git', 'svn', 'kubernetes']</t>
        </is>
      </c>
      <c r="Q17642" t="inlineStr">
        <is>
          <t>{'cloud': ['gcp', 'aws', 'oracle', 'azure'], 'databases': ['mysql', 'sql server'], 'os': ['linux', 'windows'], 'other': ['ansible', 'puppet', 'jenkins', 'git', 'svn', 'kubernetes'], 'programming': ['sql']}</t>
        </is>
      </c>
    </row>
    <row r="17643">
      <c r="A17643" t="inlineStr">
        <is>
          <t>Data Scientist</t>
        </is>
      </c>
      <c r="B17643" t="inlineStr">
        <is>
          <t>(Senior) Consultant Data Scientist (m/w/d) – deutschlandweit</t>
        </is>
      </c>
      <c r="C17643" t="inlineStr">
        <is>
          <t>Munich, Germany</t>
        </is>
      </c>
      <c r="D17643" t="inlineStr">
        <is>
          <t>via LinkedIn</t>
        </is>
      </c>
      <c r="E17643" t="inlineStr">
        <is>
          <t>Full-time</t>
        </is>
      </c>
      <c r="F17643" t="b">
        <v>0</v>
      </c>
      <c r="G17643" t="inlineStr">
        <is>
          <t>Germany</t>
        </is>
      </c>
      <c r="H17643" s="2" t="n">
        <v>45439.29774305555</v>
      </c>
      <c r="I17643" t="b">
        <v>0</v>
      </c>
      <c r="J17643" t="b">
        <v>0</v>
      </c>
      <c r="K17643" t="inlineStr">
        <is>
          <t>Germany</t>
        </is>
      </c>
      <c r="L17643" t="inlineStr"/>
      <c r="M17643" t="inlineStr"/>
      <c r="N17643" t="inlineStr"/>
      <c r="O17643" t="inlineStr">
        <is>
          <t>Simon-Kucher</t>
        </is>
      </c>
      <c r="P17643" t="inlineStr">
        <is>
          <t>['python', 'tableau']</t>
        </is>
      </c>
      <c r="Q17643" t="inlineStr">
        <is>
          <t>{'analyst_tools': ['tableau'], 'programming': ['python']}</t>
        </is>
      </c>
    </row>
    <row r="17644">
      <c r="A17644" t="inlineStr">
        <is>
          <t>Business Analyst</t>
        </is>
      </c>
      <c r="B17644" t="inlineStr">
        <is>
          <t>Senior Business Intelligence Analyst</t>
        </is>
      </c>
      <c r="C17644" t="inlineStr">
        <is>
          <t>Pojoaque, NM</t>
        </is>
      </c>
      <c r="D17644" t="inlineStr">
        <is>
          <t>via Adzuna</t>
        </is>
      </c>
      <c r="E17644" t="inlineStr">
        <is>
          <t>Full-time</t>
        </is>
      </c>
      <c r="F17644" t="b">
        <v>0</v>
      </c>
      <c r="G17644" t="inlineStr">
        <is>
          <t>Sudan</t>
        </is>
      </c>
      <c r="H17644" s="2" t="n">
        <v>45428.33626157408</v>
      </c>
      <c r="I17644" t="b">
        <v>0</v>
      </c>
      <c r="J17644" t="b">
        <v>1</v>
      </c>
      <c r="K17644" t="inlineStr">
        <is>
          <t>Sudan</t>
        </is>
      </c>
      <c r="L17644" t="inlineStr"/>
      <c r="M17644" t="inlineStr"/>
      <c r="N17644" t="inlineStr"/>
      <c r="O17644" t="inlineStr">
        <is>
          <t>CenterWell</t>
        </is>
      </c>
      <c r="P17644" t="inlineStr">
        <is>
          <t>['sas', 'sas', 'sql', 'power bi']</t>
        </is>
      </c>
      <c r="Q17644" t="inlineStr">
        <is>
          <t>{'analyst_tools': ['sas', 'power bi'], 'programming': ['sas', 'sql']}</t>
        </is>
      </c>
    </row>
    <row r="17645">
      <c r="A17645" t="inlineStr">
        <is>
          <t>Senior Data Engineer</t>
        </is>
      </c>
      <c r="B17645" t="inlineStr">
        <is>
          <t>Senior Data Engineer</t>
        </is>
      </c>
      <c r="C17645" t="inlineStr">
        <is>
          <t>Anywhere</t>
        </is>
      </c>
      <c r="D17645" t="inlineStr">
        <is>
          <t>via Built In</t>
        </is>
      </c>
      <c r="E17645" t="inlineStr">
        <is>
          <t>Full-time</t>
        </is>
      </c>
      <c r="F17645" t="b">
        <v>1</v>
      </c>
      <c r="G17645" t="inlineStr">
        <is>
          <t>Sudan</t>
        </is>
      </c>
      <c r="H17645" s="2" t="n">
        <v>45416.32645833334</v>
      </c>
      <c r="I17645" t="b">
        <v>1</v>
      </c>
      <c r="J17645" t="b">
        <v>1</v>
      </c>
      <c r="K17645" t="inlineStr">
        <is>
          <t>Sudan</t>
        </is>
      </c>
      <c r="L17645" t="inlineStr"/>
      <c r="M17645" t="inlineStr"/>
      <c r="N17645" t="inlineStr"/>
      <c r="O17645" t="inlineStr">
        <is>
          <t>Partnerize</t>
        </is>
      </c>
      <c r="P17645" t="inlineStr">
        <is>
          <t>['python', 'sql', 'bigquery', 'airflow', 'spark', 'kafka', 'tableau']</t>
        </is>
      </c>
      <c r="Q17645" t="inlineStr">
        <is>
          <t>{'analyst_tools': ['tableau'], 'cloud': ['bigquery'], 'libraries': ['airflow', 'spark', 'kafka'], 'programming': ['python', 'sql']}</t>
        </is>
      </c>
    </row>
    <row r="17646">
      <c r="A17646" t="inlineStr">
        <is>
          <t>Senior Data Scientist</t>
        </is>
      </c>
      <c r="B17646" t="inlineStr">
        <is>
          <t>VP of Data, Analytics and AI</t>
        </is>
      </c>
      <c r="C17646" t="inlineStr">
        <is>
          <t>Berlin, Germany</t>
        </is>
      </c>
      <c r="D17646" t="inlineStr">
        <is>
          <t>via Talentis Global</t>
        </is>
      </c>
      <c r="E17646" t="inlineStr">
        <is>
          <t>Full-time</t>
        </is>
      </c>
      <c r="F17646" t="b">
        <v>0</v>
      </c>
      <c r="G17646" t="inlineStr">
        <is>
          <t>Germany</t>
        </is>
      </c>
      <c r="H17646" s="2" t="n">
        <v>45414.31039351852</v>
      </c>
      <c r="I17646" t="b">
        <v>0</v>
      </c>
      <c r="J17646" t="b">
        <v>0</v>
      </c>
      <c r="K17646" t="inlineStr">
        <is>
          <t>Germany</t>
        </is>
      </c>
      <c r="L17646" t="inlineStr"/>
      <c r="M17646" t="inlineStr"/>
      <c r="N17646" t="inlineStr"/>
      <c r="O17646" t="inlineStr">
        <is>
          <t>Pleo</t>
        </is>
      </c>
      <c r="P17646" t="inlineStr">
        <is>
          <t>['go', 'excel', 'unity']</t>
        </is>
      </c>
      <c r="Q17646" t="inlineStr">
        <is>
          <t>{'analyst_tools': ['excel'], 'other': ['unity'], 'programming': ['go']}</t>
        </is>
      </c>
    </row>
    <row r="17647">
      <c r="A17647" t="inlineStr">
        <is>
          <t>Senior Data Scientist</t>
        </is>
      </c>
      <c r="B17647" t="inlineStr">
        <is>
          <t>Senior Data Scientist, Sponsored Products</t>
        </is>
      </c>
      <c r="C17647" t="inlineStr">
        <is>
          <t>New York, NY</t>
        </is>
      </c>
      <c r="D17647" t="inlineStr">
        <is>
          <t>via ZipRecruiter</t>
        </is>
      </c>
      <c r="E17647" t="inlineStr">
        <is>
          <t>Full-time</t>
        </is>
      </c>
      <c r="F17647" t="b">
        <v>0</v>
      </c>
      <c r="G17647" t="inlineStr">
        <is>
          <t>New York, United States</t>
        </is>
      </c>
      <c r="H17647" s="2" t="n">
        <v>45416.29304398148</v>
      </c>
      <c r="I17647" t="b">
        <v>0</v>
      </c>
      <c r="J17647" t="b">
        <v>0</v>
      </c>
      <c r="K17647" t="inlineStr">
        <is>
          <t>United States</t>
        </is>
      </c>
      <c r="L17647" t="inlineStr"/>
      <c r="M17647" t="inlineStr"/>
      <c r="N17647" t="inlineStr"/>
      <c r="O17647" t="inlineStr">
        <is>
          <t>Amazon</t>
        </is>
      </c>
      <c r="P17647" t="inlineStr"/>
      <c r="Q17647" t="inlineStr"/>
    </row>
    <row r="17648">
      <c r="A17648" t="inlineStr">
        <is>
          <t>Data Analyst</t>
        </is>
      </c>
      <c r="B17648" t="inlineStr">
        <is>
          <t>BI Data Analyst</t>
        </is>
      </c>
      <c r="C17648" t="inlineStr">
        <is>
          <t>Addison, TX</t>
        </is>
      </c>
      <c r="D17648" t="inlineStr">
        <is>
          <t>via ZipRecruiter</t>
        </is>
      </c>
      <c r="E17648" t="inlineStr">
        <is>
          <t>Temp work</t>
        </is>
      </c>
      <c r="F17648" t="b">
        <v>0</v>
      </c>
      <c r="G17648" t="inlineStr">
        <is>
          <t>Texas, United States</t>
        </is>
      </c>
      <c r="H17648" s="2" t="n">
        <v>45431.29332175926</v>
      </c>
      <c r="I17648" t="b">
        <v>1</v>
      </c>
      <c r="J17648" t="b">
        <v>0</v>
      </c>
      <c r="K17648" t="inlineStr">
        <is>
          <t>United States</t>
        </is>
      </c>
      <c r="L17648" t="inlineStr"/>
      <c r="M17648" t="inlineStr"/>
      <c r="N17648" t="inlineStr"/>
      <c r="O17648" t="inlineStr">
        <is>
          <t>Atria Group LLC</t>
        </is>
      </c>
      <c r="P17648" t="inlineStr">
        <is>
          <t>['r', 'sql']</t>
        </is>
      </c>
      <c r="Q17648" t="inlineStr">
        <is>
          <t>{'programming': ['r', 'sql']}</t>
        </is>
      </c>
    </row>
    <row r="17649">
      <c r="A17649" t="inlineStr">
        <is>
          <t>Senior Data Engineer</t>
        </is>
      </c>
      <c r="B17649" t="inlineStr">
        <is>
          <t>Senior Data Engineer</t>
        </is>
      </c>
      <c r="C17649" t="inlineStr">
        <is>
          <t>Durham, NC</t>
        </is>
      </c>
      <c r="D17649" t="inlineStr">
        <is>
          <t>via Built In</t>
        </is>
      </c>
      <c r="E17649" t="inlineStr">
        <is>
          <t>Full-time</t>
        </is>
      </c>
      <c r="F17649" t="b">
        <v>0</v>
      </c>
      <c r="G17649" t="inlineStr">
        <is>
          <t>Sudan</t>
        </is>
      </c>
      <c r="H17649" s="2" t="n">
        <v>45416.32645833334</v>
      </c>
      <c r="I17649" t="b">
        <v>1</v>
      </c>
      <c r="J17649" t="b">
        <v>1</v>
      </c>
      <c r="K17649" t="inlineStr">
        <is>
          <t>Sudan</t>
        </is>
      </c>
      <c r="L17649" t="inlineStr">
        <is>
          <t>year</t>
        </is>
      </c>
      <c r="M17649" t="n">
        <v>117750</v>
      </c>
      <c r="N17649" t="inlineStr"/>
      <c r="O17649" t="inlineStr">
        <is>
          <t>CGI</t>
        </is>
      </c>
      <c r="P17649" t="inlineStr">
        <is>
          <t>['python', 'c', 'oracle', 'snowflake', 'flask', 'django', 'git', 'jenkins']</t>
        </is>
      </c>
      <c r="Q17649" t="inlineStr">
        <is>
          <t>{'cloud': ['oracle', 'snowflake'], 'other': ['git', 'jenkins'], 'programming': ['python', 'c'], 'webframeworks': ['flask', 'django']}</t>
        </is>
      </c>
    </row>
    <row r="17650">
      <c r="A17650" t="inlineStr">
        <is>
          <t>Data Engineer</t>
        </is>
      </c>
      <c r="B17650" t="inlineStr">
        <is>
          <t>Data Scientist Engineer</t>
        </is>
      </c>
      <c r="C17650" t="inlineStr">
        <is>
          <t>Anywhere</t>
        </is>
      </c>
      <c r="D17650" t="inlineStr">
        <is>
          <t>via LinkedIn</t>
        </is>
      </c>
      <c r="E17650" t="inlineStr">
        <is>
          <t>Full-time</t>
        </is>
      </c>
      <c r="F17650" t="b">
        <v>1</v>
      </c>
      <c r="G17650" t="inlineStr">
        <is>
          <t>New York, United States</t>
        </is>
      </c>
      <c r="H17650" s="2" t="n">
        <v>45431.29603009259</v>
      </c>
      <c r="I17650" t="b">
        <v>0</v>
      </c>
      <c r="J17650" t="b">
        <v>1</v>
      </c>
      <c r="K17650" t="inlineStr">
        <is>
          <t>United States</t>
        </is>
      </c>
      <c r="L17650" t="inlineStr"/>
      <c r="M17650" t="inlineStr"/>
      <c r="N17650" t="inlineStr"/>
      <c r="O17650" t="inlineStr">
        <is>
          <t>HireMeFast LLC</t>
        </is>
      </c>
      <c r="P17650" t="inlineStr">
        <is>
          <t>['sql', 'r', 'python', 'phoenix', 'excel', 'tableau', 'power bi']</t>
        </is>
      </c>
      <c r="Q17650" t="inlineStr">
        <is>
          <t>{'analyst_tools': ['excel', 'tableau', 'power bi'], 'programming': ['sql', 'r', 'python'], 'webframeworks': ['phoenix']}</t>
        </is>
      </c>
    </row>
    <row r="17651">
      <c r="A17651" t="inlineStr">
        <is>
          <t>Data Analyst</t>
        </is>
      </c>
      <c r="B17651" t="inlineStr">
        <is>
          <t>Data Analyst</t>
        </is>
      </c>
      <c r="C17651" t="inlineStr">
        <is>
          <t>Italy</t>
        </is>
      </c>
      <c r="D17651" t="inlineStr">
        <is>
          <t>via BeBee</t>
        </is>
      </c>
      <c r="E17651" t="inlineStr">
        <is>
          <t>Full-time</t>
        </is>
      </c>
      <c r="F17651" t="b">
        <v>0</v>
      </c>
      <c r="G17651" t="inlineStr">
        <is>
          <t>Italy</t>
        </is>
      </c>
      <c r="H17651" s="2" t="n">
        <v>45428.33439814814</v>
      </c>
      <c r="I17651" t="b">
        <v>0</v>
      </c>
      <c r="J17651" t="b">
        <v>0</v>
      </c>
      <c r="K17651" t="inlineStr">
        <is>
          <t>Italy</t>
        </is>
      </c>
      <c r="L17651" t="inlineStr"/>
      <c r="M17651" t="inlineStr"/>
      <c r="N17651" t="inlineStr"/>
      <c r="O17651" t="inlineStr">
        <is>
          <t>Nlp People</t>
        </is>
      </c>
      <c r="P17651" t="inlineStr">
        <is>
          <t>['sql', 'python', 'r', 'tableau']</t>
        </is>
      </c>
      <c r="Q17651" t="inlineStr">
        <is>
          <t>{'analyst_tools': ['tableau'], 'programming': ['sql', 'python', 'r']}</t>
        </is>
      </c>
    </row>
    <row r="17652">
      <c r="A17652" t="inlineStr">
        <is>
          <t>Data Analyst</t>
        </is>
      </c>
      <c r="B17652" t="inlineStr">
        <is>
          <t>Data Science Assistant</t>
        </is>
      </c>
      <c r="C17652" t="inlineStr">
        <is>
          <t>Sacramento, CA</t>
        </is>
      </c>
      <c r="D17652" t="inlineStr">
        <is>
          <t>via Adzuna</t>
        </is>
      </c>
      <c r="E17652" t="inlineStr">
        <is>
          <t>Full-time</t>
        </is>
      </c>
      <c r="F17652" t="b">
        <v>0</v>
      </c>
      <c r="G17652" t="inlineStr">
        <is>
          <t>California, United States</t>
        </is>
      </c>
      <c r="H17652" s="2" t="n">
        <v>45420.29494212963</v>
      </c>
      <c r="I17652" t="b">
        <v>0</v>
      </c>
      <c r="J17652" t="b">
        <v>0</v>
      </c>
      <c r="K17652" t="inlineStr">
        <is>
          <t>United States</t>
        </is>
      </c>
      <c r="L17652" t="inlineStr"/>
      <c r="M17652" t="inlineStr"/>
      <c r="N17652" t="inlineStr"/>
      <c r="O17652" t="inlineStr">
        <is>
          <t>American Institutes for Research</t>
        </is>
      </c>
      <c r="P17652" t="inlineStr">
        <is>
          <t>['python', 'sql', 'r', 'sas', 'sas', 'mysql', 'sql server', 'elasticsearch', 'django', 'flask']</t>
        </is>
      </c>
      <c r="Q17652" t="inlineStr">
        <is>
          <t>{'analyst_tools': ['sas'], 'databases': ['mysql', 'sql server', 'elasticsearch'], 'programming': ['python', 'sql', 'r', 'sas'], 'webframeworks': ['django', 'flask']}</t>
        </is>
      </c>
    </row>
    <row r="17653">
      <c r="A17653" t="inlineStr">
        <is>
          <t>Data Engineer</t>
        </is>
      </c>
      <c r="B17653" t="inlineStr">
        <is>
          <t>Data Engineering</t>
        </is>
      </c>
      <c r="C17653" t="inlineStr">
        <is>
          <t>Mexico</t>
        </is>
      </c>
      <c r="D17653" t="inlineStr">
        <is>
          <t>via BeBee</t>
        </is>
      </c>
      <c r="E17653" t="inlineStr">
        <is>
          <t>Full-time</t>
        </is>
      </c>
      <c r="F17653" t="b">
        <v>0</v>
      </c>
      <c r="G17653" t="inlineStr">
        <is>
          <t>Mexico</t>
        </is>
      </c>
      <c r="H17653" s="2" t="n">
        <v>45439.30074074074</v>
      </c>
      <c r="I17653" t="b">
        <v>0</v>
      </c>
      <c r="J17653" t="b">
        <v>0</v>
      </c>
      <c r="K17653" t="inlineStr">
        <is>
          <t>Mexico</t>
        </is>
      </c>
      <c r="L17653" t="inlineStr"/>
      <c r="M17653" t="inlineStr"/>
      <c r="N17653" t="inlineStr"/>
      <c r="O17653" t="inlineStr">
        <is>
          <t>Hsbc</t>
        </is>
      </c>
      <c r="P17653" t="inlineStr">
        <is>
          <t>['r', 'scala', 'java', 'shell', 'oracle', 'hadoop', 'spark', 'airflow', 'unix', 'qlik']</t>
        </is>
      </c>
      <c r="Q17653" t="inlineStr">
        <is>
          <t>{'analyst_tools': ['qlik'], 'cloud': ['oracle'], 'libraries': ['hadoop', 'spark', 'airflow'], 'os': ['unix'], 'programming': ['r', 'scala', 'java', 'shell']}</t>
        </is>
      </c>
    </row>
    <row r="17654">
      <c r="A17654" t="inlineStr">
        <is>
          <t>Data Scientist</t>
        </is>
      </c>
      <c r="B17654" t="inlineStr">
        <is>
          <t>Business Intelligence Analyst &amp; Data Scientist</t>
        </is>
      </c>
      <c r="C17654" t="inlineStr">
        <is>
          <t>Johannesburg, South Africa</t>
        </is>
      </c>
      <c r="D17654" t="inlineStr">
        <is>
          <t>via Pnet</t>
        </is>
      </c>
      <c r="E17654" t="inlineStr">
        <is>
          <t>Full-time</t>
        </is>
      </c>
      <c r="F17654" t="b">
        <v>0</v>
      </c>
      <c r="G17654" t="inlineStr">
        <is>
          <t>South Africa</t>
        </is>
      </c>
      <c r="H17654" s="2" t="n">
        <v>45443.30523148148</v>
      </c>
      <c r="I17654" t="b">
        <v>0</v>
      </c>
      <c r="J17654" t="b">
        <v>0</v>
      </c>
      <c r="K17654" t="inlineStr">
        <is>
          <t>South Africa</t>
        </is>
      </c>
      <c r="L17654" t="inlineStr"/>
      <c r="M17654" t="inlineStr"/>
      <c r="N17654" t="inlineStr"/>
      <c r="O17654" t="inlineStr">
        <is>
          <t>Network IT</t>
        </is>
      </c>
      <c r="P17654" t="inlineStr">
        <is>
          <t>['sql', 'r', 'python', 'tableau', 'flow']</t>
        </is>
      </c>
      <c r="Q17654" t="inlineStr">
        <is>
          <t>{'analyst_tools': ['tableau'], 'other': ['flow'], 'programming': ['sql', 'r', 'python']}</t>
        </is>
      </c>
    </row>
    <row r="17655">
      <c r="A17655" t="inlineStr">
        <is>
          <t>Data Engineer</t>
        </is>
      </c>
      <c r="B17655" t="inlineStr">
        <is>
          <t>Data Engineer - LeadRemote</t>
        </is>
      </c>
      <c r="C17655" t="inlineStr">
        <is>
          <t>Anywhere</t>
        </is>
      </c>
      <c r="D17655" t="inlineStr">
        <is>
          <t>via ZipRecruiter</t>
        </is>
      </c>
      <c r="E17655" t="inlineStr">
        <is>
          <t>Contractor and Temp work</t>
        </is>
      </c>
      <c r="F17655" t="b">
        <v>1</v>
      </c>
      <c r="G17655" t="inlineStr">
        <is>
          <t>Texas, United States</t>
        </is>
      </c>
      <c r="H17655" s="2" t="n">
        <v>45437.30946759259</v>
      </c>
      <c r="I17655" t="b">
        <v>0</v>
      </c>
      <c r="J17655" t="b">
        <v>0</v>
      </c>
      <c r="K17655" t="inlineStr">
        <is>
          <t>United States</t>
        </is>
      </c>
      <c r="L17655" t="inlineStr"/>
      <c r="M17655" t="inlineStr"/>
      <c r="N17655" t="inlineStr"/>
      <c r="O17655" t="inlineStr">
        <is>
          <t>Nike</t>
        </is>
      </c>
      <c r="P17655" t="inlineStr">
        <is>
          <t>['sql', 'spark', 'kafka', 'airflow', 'windows']</t>
        </is>
      </c>
      <c r="Q17655" t="inlineStr">
        <is>
          <t>{'libraries': ['spark', 'kafka', 'airflow'], 'os': ['windows'], 'programming': ['sql']}</t>
        </is>
      </c>
    </row>
    <row r="17656">
      <c r="A17656" t="inlineStr">
        <is>
          <t>Data Engineer</t>
        </is>
      </c>
      <c r="B17656" t="inlineStr">
        <is>
          <t>Cloud Data Engineer</t>
        </is>
      </c>
      <c r="C17656" t="inlineStr">
        <is>
          <t>United States</t>
        </is>
      </c>
      <c r="D17656" t="inlineStr">
        <is>
          <t>via Valvoline Global - ICIMS</t>
        </is>
      </c>
      <c r="E17656" t="inlineStr">
        <is>
          <t>Full-time</t>
        </is>
      </c>
      <c r="F17656" t="b">
        <v>0</v>
      </c>
      <c r="G17656" t="inlineStr">
        <is>
          <t>Texas, United States</t>
        </is>
      </c>
      <c r="H17656" s="2" t="n">
        <v>45418.30087962963</v>
      </c>
      <c r="I17656" t="b">
        <v>0</v>
      </c>
      <c r="J17656" t="b">
        <v>1</v>
      </c>
      <c r="K17656" t="inlineStr">
        <is>
          <t>United States</t>
        </is>
      </c>
      <c r="L17656" t="inlineStr"/>
      <c r="M17656" t="inlineStr"/>
      <c r="N17656" t="inlineStr"/>
      <c r="O17656" t="inlineStr">
        <is>
          <t>Valvoline Global Operations</t>
        </is>
      </c>
      <c r="P17656" t="inlineStr">
        <is>
          <t>['python', 'java', 'scala', 'bash', 'powershell', 'sql', 'aws', 'redshift', 'databricks', 'spark', 'hadoop', 'kafka', 'github']</t>
        </is>
      </c>
      <c r="Q17656" t="inlineStr">
        <is>
          <t>{'cloud': ['aws', 'redshift', 'databricks'], 'libraries': ['spark', 'hadoop', 'kafka'], 'other': ['github'], 'programming': ['python', 'java', 'scala', 'bash', 'powershell', 'sql']}</t>
        </is>
      </c>
    </row>
    <row r="17657">
      <c r="A17657" t="inlineStr">
        <is>
          <t>Data Engineer</t>
        </is>
      </c>
      <c r="B17657" t="inlineStr">
        <is>
          <t>Data Engineer</t>
        </is>
      </c>
      <c r="C17657" t="inlineStr">
        <is>
          <t>Cambridge, MA   (+3 others)</t>
        </is>
      </c>
      <c r="D17657" t="inlineStr">
        <is>
          <t>via Draper | Careers Center</t>
        </is>
      </c>
      <c r="E17657" t="inlineStr">
        <is>
          <t>Full-time</t>
        </is>
      </c>
      <c r="F17657" t="b">
        <v>0</v>
      </c>
      <c r="G17657" t="inlineStr">
        <is>
          <t>New York, United States</t>
        </is>
      </c>
      <c r="H17657" s="2" t="n">
        <v>45421.29700231482</v>
      </c>
      <c r="I17657" t="b">
        <v>1</v>
      </c>
      <c r="J17657" t="b">
        <v>0</v>
      </c>
      <c r="K17657" t="inlineStr">
        <is>
          <t>United States</t>
        </is>
      </c>
      <c r="L17657" t="inlineStr"/>
      <c r="M17657" t="inlineStr"/>
      <c r="N17657" t="inlineStr"/>
      <c r="O17657" t="inlineStr">
        <is>
          <t>The Charles Stark Draper Laboratory Inc</t>
        </is>
      </c>
      <c r="P17657" t="inlineStr">
        <is>
          <t>['sql', 'python', 'java', 'c++', 'nosql']</t>
        </is>
      </c>
      <c r="Q17657" t="inlineStr">
        <is>
          <t>{'programming': ['sql', 'python', 'java', 'c++', 'nosql']}</t>
        </is>
      </c>
    </row>
    <row r="17658">
      <c r="A17658" t="inlineStr">
        <is>
          <t>Senior Data Scientist</t>
        </is>
      </c>
      <c r="B17658" t="inlineStr">
        <is>
          <t>Senior Analytics Engineer</t>
        </is>
      </c>
      <c r="C17658" t="inlineStr">
        <is>
          <t>Denmark</t>
        </is>
      </c>
      <c r="D17658" t="inlineStr">
        <is>
          <t>via LinkedIn</t>
        </is>
      </c>
      <c r="E17658" t="inlineStr">
        <is>
          <t>Full-time</t>
        </is>
      </c>
      <c r="F17658" t="b">
        <v>0</v>
      </c>
      <c r="G17658" t="inlineStr">
        <is>
          <t>Denmark</t>
        </is>
      </c>
      <c r="H17658" s="2" t="n">
        <v>45441.31760416667</v>
      </c>
      <c r="I17658" t="b">
        <v>1</v>
      </c>
      <c r="J17658" t="b">
        <v>0</v>
      </c>
      <c r="K17658" t="inlineStr">
        <is>
          <t>Denmark</t>
        </is>
      </c>
      <c r="L17658" t="inlineStr"/>
      <c r="M17658" t="inlineStr"/>
      <c r="N17658" t="inlineStr"/>
      <c r="O17658" t="inlineStr">
        <is>
          <t>Lederne - Danmarks største lederorganisation</t>
        </is>
      </c>
      <c r="P17658" t="inlineStr">
        <is>
          <t>['sql', 'python', 'azure', 'snowflake', 'docker']</t>
        </is>
      </c>
      <c r="Q17658" t="inlineStr">
        <is>
          <t>{'cloud': ['azure', 'snowflake'], 'other': ['docker'], 'programming': ['sql', 'python']}</t>
        </is>
      </c>
    </row>
    <row r="17659">
      <c r="A17659" t="inlineStr">
        <is>
          <t>Data Scientist</t>
        </is>
      </c>
      <c r="B17659" t="inlineStr">
        <is>
          <t>Data Scientist-III</t>
        </is>
      </c>
      <c r="C17659" t="inlineStr">
        <is>
          <t>Karnataka, India</t>
        </is>
      </c>
      <c r="D17659" t="inlineStr">
        <is>
          <t>via Shine</t>
        </is>
      </c>
      <c r="E17659" t="inlineStr">
        <is>
          <t>Full-time</t>
        </is>
      </c>
      <c r="F17659" t="b">
        <v>0</v>
      </c>
      <c r="G17659" t="inlineStr">
        <is>
          <t>India</t>
        </is>
      </c>
      <c r="H17659" s="2" t="n">
        <v>45422.30582175926</v>
      </c>
      <c r="I17659" t="b">
        <v>0</v>
      </c>
      <c r="J17659" t="b">
        <v>0</v>
      </c>
      <c r="K17659" t="inlineStr">
        <is>
          <t>India</t>
        </is>
      </c>
      <c r="L17659" t="inlineStr"/>
      <c r="M17659" t="inlineStr"/>
      <c r="N17659" t="inlineStr"/>
      <c r="O17659" t="inlineStr">
        <is>
          <t>Aidetic</t>
        </is>
      </c>
      <c r="P17659" t="inlineStr">
        <is>
          <t>['python', 'tensorflow', 'pytorch', 'scikit-learn', 'nltk']</t>
        </is>
      </c>
      <c r="Q17659" t="inlineStr">
        <is>
          <t>{'libraries': ['tensorflow', 'pytorch', 'scikit-learn', 'nltk'], 'programming': ['python']}</t>
        </is>
      </c>
    </row>
    <row r="17660">
      <c r="A17660" t="inlineStr">
        <is>
          <t>Data Engineer</t>
        </is>
      </c>
      <c r="B17660" t="inlineStr">
        <is>
          <t>Big Data Junior, 30, 000, Esquema Híbrido</t>
        </is>
      </c>
      <c r="C17660" t="inlineStr">
        <is>
          <t>Xico, Ver., Mexico</t>
        </is>
      </c>
      <c r="D17660" t="inlineStr">
        <is>
          <t>via BeBee México</t>
        </is>
      </c>
      <c r="E17660" t="inlineStr">
        <is>
          <t>Full-time</t>
        </is>
      </c>
      <c r="F17660" t="b">
        <v>0</v>
      </c>
      <c r="G17660" t="inlineStr">
        <is>
          <t>Mexico</t>
        </is>
      </c>
      <c r="H17660" s="2" t="n">
        <v>45415.304375</v>
      </c>
      <c r="I17660" t="b">
        <v>0</v>
      </c>
      <c r="J17660" t="b">
        <v>0</v>
      </c>
      <c r="K17660" t="inlineStr">
        <is>
          <t>Mexico</t>
        </is>
      </c>
      <c r="L17660" t="inlineStr"/>
      <c r="M17660" t="inlineStr"/>
      <c r="N17660" t="inlineStr"/>
      <c r="O17660" t="inlineStr">
        <is>
          <t>Soluciones Infortec</t>
        </is>
      </c>
      <c r="P17660" t="inlineStr">
        <is>
          <t>['sql', 'java', 'c#', 'python', 'scala', 'hadoop', 'spark', 'github', 'git']</t>
        </is>
      </c>
      <c r="Q17660" t="inlineStr">
        <is>
          <t>{'libraries': ['hadoop', 'spark'], 'other': ['github', 'git'], 'programming': ['sql', 'java', 'c#', 'python', 'scala']}</t>
        </is>
      </c>
    </row>
    <row r="17661">
      <c r="A17661" t="inlineStr">
        <is>
          <t>Data Scientist</t>
        </is>
      </c>
      <c r="B17661" t="inlineStr">
        <is>
          <t>Data Scientist</t>
        </is>
      </c>
      <c r="C17661" t="inlineStr">
        <is>
          <t>Rome, Metropolitan City of Rome Capital, Italy</t>
        </is>
      </c>
      <c r="D17661" t="inlineStr">
        <is>
          <t>via LinkedIn</t>
        </is>
      </c>
      <c r="E17661" t="inlineStr">
        <is>
          <t>Full-time</t>
        </is>
      </c>
      <c r="F17661" t="b">
        <v>0</v>
      </c>
      <c r="G17661" t="inlineStr">
        <is>
          <t>Italy</t>
        </is>
      </c>
      <c r="H17661" s="2" t="n">
        <v>45428.33439814814</v>
      </c>
      <c r="I17661" t="b">
        <v>0</v>
      </c>
      <c r="J17661" t="b">
        <v>0</v>
      </c>
      <c r="K17661" t="inlineStr">
        <is>
          <t>Italy</t>
        </is>
      </c>
      <c r="L17661" t="inlineStr"/>
      <c r="M17661" t="inlineStr"/>
      <c r="N17661" t="inlineStr"/>
      <c r="O17661" t="inlineStr">
        <is>
          <t>Fondazione Policlinico Universitario Agostino Gemelli IRCCS</t>
        </is>
      </c>
      <c r="P17661" t="inlineStr">
        <is>
          <t>['python', 'c++', 'tensorflow', 'pytorch']</t>
        </is>
      </c>
      <c r="Q17661" t="inlineStr">
        <is>
          <t>{'libraries': ['tensorflow', 'pytorch'], 'programming': ['python', 'c++']}</t>
        </is>
      </c>
    </row>
    <row r="17662">
      <c r="A17662" t="inlineStr">
        <is>
          <t>Senior Data Engineer</t>
        </is>
      </c>
      <c r="B17662" t="inlineStr">
        <is>
          <t>Senior Data Warehouse Engineer</t>
        </is>
      </c>
      <c r="C17662" t="inlineStr">
        <is>
          <t>Anywhere</t>
        </is>
      </c>
      <c r="D17662" t="inlineStr">
        <is>
          <t>via LinkedIn</t>
        </is>
      </c>
      <c r="E17662" t="inlineStr">
        <is>
          <t>Full-time</t>
        </is>
      </c>
      <c r="F17662" t="b">
        <v>1</v>
      </c>
      <c r="G17662" t="inlineStr">
        <is>
          <t>Turkey</t>
        </is>
      </c>
      <c r="H17662" s="2" t="n">
        <v>45426.305</v>
      </c>
      <c r="I17662" t="b">
        <v>0</v>
      </c>
      <c r="J17662" t="b">
        <v>0</v>
      </c>
      <c r="K17662" t="inlineStr">
        <is>
          <t>Turkey</t>
        </is>
      </c>
      <c r="L17662" t="inlineStr"/>
      <c r="M17662" t="inlineStr"/>
      <c r="N17662" t="inlineStr"/>
      <c r="O17662" t="inlineStr">
        <is>
          <t>Bentego</t>
        </is>
      </c>
      <c r="P17662" t="inlineStr">
        <is>
          <t>['sql', 'oracle', 'excel']</t>
        </is>
      </c>
      <c r="Q17662" t="inlineStr">
        <is>
          <t>{'analyst_tools': ['excel'], 'cloud': ['oracle'], 'programming': ['sql']}</t>
        </is>
      </c>
    </row>
    <row r="17663">
      <c r="A17663" t="inlineStr">
        <is>
          <t>Senior Data Engineer</t>
        </is>
      </c>
      <c r="B17663" t="inlineStr">
        <is>
          <t>Sr Database Engineer</t>
        </is>
      </c>
      <c r="C17663" t="inlineStr">
        <is>
          <t>Montevideo, Montevideo Department, Uruguay</t>
        </is>
      </c>
      <c r="D17663" t="inlineStr">
        <is>
          <t>via Trabajo.org</t>
        </is>
      </c>
      <c r="E17663" t="inlineStr">
        <is>
          <t>Full-time</t>
        </is>
      </c>
      <c r="F17663" t="b">
        <v>0</v>
      </c>
      <c r="G17663" t="inlineStr">
        <is>
          <t>Uruguay</t>
        </is>
      </c>
      <c r="H17663" s="2" t="n">
        <v>45413.32791666667</v>
      </c>
      <c r="I17663" t="b">
        <v>1</v>
      </c>
      <c r="J17663" t="b">
        <v>0</v>
      </c>
      <c r="K17663" t="inlineStr">
        <is>
          <t>Uruguay</t>
        </is>
      </c>
      <c r="L17663" t="inlineStr"/>
      <c r="M17663" t="inlineStr"/>
      <c r="N17663" t="inlineStr"/>
      <c r="O17663" t="inlineStr">
        <is>
          <t>Sabre</t>
        </is>
      </c>
      <c r="P17663" t="inlineStr">
        <is>
          <t>['sql', 'nosql', 'mysql', 'postgresql', 'oracle', 'aws', 'gcp']</t>
        </is>
      </c>
      <c r="Q17663" t="inlineStr">
        <is>
          <t>{'cloud': ['oracle', 'aws', 'gcp'], 'databases': ['mysql', 'postgresql'], 'programming': ['sql', 'nosql']}</t>
        </is>
      </c>
    </row>
    <row r="17664">
      <c r="A17664" t="inlineStr">
        <is>
          <t>Data Engineer</t>
        </is>
      </c>
      <c r="B17664" t="inlineStr">
        <is>
          <t>Big Data Engineer</t>
        </is>
      </c>
      <c r="C17664" t="inlineStr">
        <is>
          <t>Long Beach, NY</t>
        </is>
      </c>
      <c r="D17664" t="inlineStr">
        <is>
          <t>via Jobs Hire</t>
        </is>
      </c>
      <c r="E17664" t="inlineStr">
        <is>
          <t>Contractor and Temp work</t>
        </is>
      </c>
      <c r="F17664" t="b">
        <v>0</v>
      </c>
      <c r="G17664" t="inlineStr">
        <is>
          <t>Texas, United States</t>
        </is>
      </c>
      <c r="H17664" s="2" t="n">
        <v>45441.29903935185</v>
      </c>
      <c r="I17664" t="b">
        <v>1</v>
      </c>
      <c r="J17664" t="b">
        <v>0</v>
      </c>
      <c r="K17664" t="inlineStr">
        <is>
          <t>United States</t>
        </is>
      </c>
      <c r="L17664" t="inlineStr"/>
      <c r="M17664" t="inlineStr"/>
      <c r="N17664" t="inlineStr"/>
      <c r="O17664" t="inlineStr">
        <is>
          <t>Motion Recruitment Partners, LLC</t>
        </is>
      </c>
      <c r="P17664" t="inlineStr">
        <is>
          <t>['java', 'sql', 'oracle', 'hadoop', 'spring']</t>
        </is>
      </c>
      <c r="Q17664" t="inlineStr">
        <is>
          <t>{'cloud': ['oracle'], 'libraries': ['hadoop', 'spring'], 'programming': ['java', 'sql']}</t>
        </is>
      </c>
    </row>
    <row r="17665">
      <c r="A17665" t="inlineStr">
        <is>
          <t>Data Engineer</t>
        </is>
      </c>
      <c r="B17665" t="inlineStr">
        <is>
          <t>Azure Data Engineer</t>
        </is>
      </c>
      <c r="C17665" t="inlineStr">
        <is>
          <t>Cyberjaya, Selangor, Malaysia</t>
        </is>
      </c>
      <c r="D17665" t="inlineStr">
        <is>
          <t>via LinkedIn</t>
        </is>
      </c>
      <c r="E17665" t="inlineStr"/>
      <c r="F17665" t="b">
        <v>0</v>
      </c>
      <c r="G17665" t="inlineStr">
        <is>
          <t>Malaysia</t>
        </is>
      </c>
      <c r="H17665" s="2" t="n">
        <v>45422.3196875</v>
      </c>
      <c r="I17665" t="b">
        <v>1</v>
      </c>
      <c r="J17665" t="b">
        <v>0</v>
      </c>
      <c r="K17665" t="inlineStr">
        <is>
          <t>Malaysia</t>
        </is>
      </c>
      <c r="L17665" t="inlineStr"/>
      <c r="M17665" t="inlineStr"/>
      <c r="N17665" t="inlineStr"/>
      <c r="O17665" t="inlineStr">
        <is>
          <t>Arus Info</t>
        </is>
      </c>
      <c r="P17665" t="inlineStr">
        <is>
          <t>['t-sql', 'sql', 'sql server', 'azure', 'databricks', 'pyspark']</t>
        </is>
      </c>
      <c r="Q17665" t="inlineStr">
        <is>
          <t>{'cloud': ['azure', 'databricks'], 'databases': ['sql server'], 'libraries': ['pyspark'], 'programming': ['t-sql', 'sql']}</t>
        </is>
      </c>
    </row>
    <row r="17666">
      <c r="A17666" t="inlineStr">
        <is>
          <t>Senior Data Engineer</t>
        </is>
      </c>
      <c r="B17666" t="inlineStr">
        <is>
          <t>Senior Data Engineer</t>
        </is>
      </c>
      <c r="C17666" t="inlineStr">
        <is>
          <t>Kraków, Poland</t>
        </is>
      </c>
      <c r="D17666" t="inlineStr">
        <is>
          <t>via LinkedIn</t>
        </is>
      </c>
      <c r="E17666" t="inlineStr">
        <is>
          <t>Full-time</t>
        </is>
      </c>
      <c r="F17666" t="b">
        <v>0</v>
      </c>
      <c r="G17666" t="inlineStr">
        <is>
          <t>Poland</t>
        </is>
      </c>
      <c r="H17666" s="2" t="n">
        <v>45441.31246527778</v>
      </c>
      <c r="I17666" t="b">
        <v>1</v>
      </c>
      <c r="J17666" t="b">
        <v>0</v>
      </c>
      <c r="K17666" t="inlineStr">
        <is>
          <t>Poland</t>
        </is>
      </c>
      <c r="L17666" t="inlineStr"/>
      <c r="M17666" t="inlineStr"/>
      <c r="N17666" t="inlineStr"/>
      <c r="O17666" t="inlineStr">
        <is>
          <t>Infinity Quest</t>
        </is>
      </c>
      <c r="P17666" t="inlineStr">
        <is>
          <t>['linux']</t>
        </is>
      </c>
      <c r="Q17666" t="inlineStr">
        <is>
          <t>{'os': ['linux']}</t>
        </is>
      </c>
    </row>
    <row r="17667">
      <c r="A17667" t="inlineStr">
        <is>
          <t>Data Scientist</t>
        </is>
      </c>
      <c r="B17667" t="inlineStr">
        <is>
          <t>Data Scientist Associate Sr</t>
        </is>
      </c>
      <c r="C17667" t="inlineStr">
        <is>
          <t>Wilmington, DE</t>
        </is>
      </c>
      <c r="D17667" t="inlineStr">
        <is>
          <t>via ZipRecruiter</t>
        </is>
      </c>
      <c r="E17667" t="inlineStr">
        <is>
          <t>Full-time</t>
        </is>
      </c>
      <c r="F17667" t="b">
        <v>0</v>
      </c>
      <c r="G17667" t="inlineStr">
        <is>
          <t>New York, United States</t>
        </is>
      </c>
      <c r="H17667" s="2" t="n">
        <v>45418.29552083334</v>
      </c>
      <c r="I17667" t="b">
        <v>0</v>
      </c>
      <c r="J17667" t="b">
        <v>1</v>
      </c>
      <c r="K17667" t="inlineStr">
        <is>
          <t>United States</t>
        </is>
      </c>
      <c r="L17667" t="inlineStr"/>
      <c r="M17667" t="inlineStr"/>
      <c r="N17667" t="inlineStr"/>
      <c r="O17667" t="inlineStr">
        <is>
          <t>JPMorgan Chase &amp; Co</t>
        </is>
      </c>
      <c r="P17667" t="inlineStr">
        <is>
          <t>['python', 'sql', 'sql server', 'aws', 'snowflake', 'spark', 'excel', 'tableau', 'alteryx']</t>
        </is>
      </c>
      <c r="Q17667" t="inlineStr">
        <is>
          <t>{'analyst_tools': ['excel', 'tableau', 'alteryx'], 'cloud': ['aws', 'snowflake'], 'databases': ['sql server'], 'libraries': ['spark'], 'programming': ['python', 'sql']}</t>
        </is>
      </c>
    </row>
    <row r="17668">
      <c r="A17668" t="inlineStr">
        <is>
          <t>Data Scientist</t>
        </is>
      </c>
      <c r="B17668" t="inlineStr">
        <is>
          <t>Data Scientist/AI Engineer</t>
        </is>
      </c>
      <c r="C17668" t="inlineStr">
        <is>
          <t>Guam</t>
        </is>
      </c>
      <c r="D17668" t="inlineStr">
        <is>
          <t>via Adzuna</t>
        </is>
      </c>
      <c r="E17668" t="inlineStr">
        <is>
          <t>Full-time</t>
        </is>
      </c>
      <c r="F17668" t="b">
        <v>0</v>
      </c>
      <c r="G17668" t="inlineStr">
        <is>
          <t>Guam</t>
        </is>
      </c>
      <c r="H17668" s="2" t="n">
        <v>45419.32254629629</v>
      </c>
      <c r="I17668" t="b">
        <v>0</v>
      </c>
      <c r="J17668" t="b">
        <v>0</v>
      </c>
      <c r="K17668" t="inlineStr">
        <is>
          <t>Guam</t>
        </is>
      </c>
      <c r="L17668" t="inlineStr"/>
      <c r="M17668" t="inlineStr"/>
      <c r="N17668" t="inlineStr"/>
      <c r="O17668" t="inlineStr">
        <is>
          <t>Oracle</t>
        </is>
      </c>
      <c r="P17668" t="inlineStr">
        <is>
          <t>['python', 'go', 'oracle', 'tensorflow', 'pytorch', 'nltk']</t>
        </is>
      </c>
      <c r="Q17668" t="inlineStr">
        <is>
          <t>{'cloud': ['oracle'], 'libraries': ['tensorflow', 'pytorch', 'nltk'], 'programming': ['python', 'go']}</t>
        </is>
      </c>
    </row>
    <row r="17669">
      <c r="A17669" t="inlineStr">
        <is>
          <t>Business Analyst</t>
        </is>
      </c>
      <c r="B17669" t="inlineStr">
        <is>
          <t>Junior Business Analyst</t>
        </is>
      </c>
      <c r="C17669" t="inlineStr">
        <is>
          <t>South Africa</t>
        </is>
      </c>
      <c r="D17669" t="inlineStr">
        <is>
          <t>via CareerJunction</t>
        </is>
      </c>
      <c r="E17669" t="inlineStr">
        <is>
          <t>Full-time</t>
        </is>
      </c>
      <c r="F17669" t="b">
        <v>0</v>
      </c>
      <c r="G17669" t="inlineStr">
        <is>
          <t>South Africa</t>
        </is>
      </c>
      <c r="H17669" s="2" t="n">
        <v>45427.30876157407</v>
      </c>
      <c r="I17669" t="b">
        <v>0</v>
      </c>
      <c r="J17669" t="b">
        <v>0</v>
      </c>
      <c r="K17669" t="inlineStr">
        <is>
          <t>South Africa</t>
        </is>
      </c>
      <c r="L17669" t="inlineStr"/>
      <c r="M17669" t="inlineStr"/>
      <c r="N17669" t="inlineStr"/>
      <c r="O17669" t="inlineStr">
        <is>
          <t>Sinakho Staffshop (Pty) Ltd</t>
        </is>
      </c>
      <c r="P17669" t="inlineStr"/>
      <c r="Q17669" t="inlineStr"/>
    </row>
    <row r="17670">
      <c r="A17670" t="inlineStr">
        <is>
          <t>Data Scientist</t>
        </is>
      </c>
      <c r="B17670" t="inlineStr">
        <is>
          <t>Talent Partner</t>
        </is>
      </c>
      <c r="C17670" t="inlineStr">
        <is>
          <t>Lucknow, Uttar Pradesh, India</t>
        </is>
      </c>
      <c r="D17670" t="inlineStr">
        <is>
          <t>via LinkedIn</t>
        </is>
      </c>
      <c r="E17670" t="inlineStr">
        <is>
          <t>Full-time</t>
        </is>
      </c>
      <c r="F17670" t="b">
        <v>0</v>
      </c>
      <c r="G17670" t="inlineStr">
        <is>
          <t>India</t>
        </is>
      </c>
      <c r="H17670" s="2" t="n">
        <v>45422.30604166666</v>
      </c>
      <c r="I17670" t="b">
        <v>0</v>
      </c>
      <c r="J17670" t="b">
        <v>0</v>
      </c>
      <c r="K17670" t="inlineStr">
        <is>
          <t>India</t>
        </is>
      </c>
      <c r="L17670" t="inlineStr"/>
      <c r="M17670" t="inlineStr"/>
      <c r="N17670" t="inlineStr"/>
      <c r="O17670" t="inlineStr">
        <is>
          <t>Aboitiz Data Innovation (ADI)</t>
        </is>
      </c>
      <c r="P17670" t="inlineStr"/>
      <c r="Q17670" t="inlineStr"/>
    </row>
    <row r="17671">
      <c r="A17671" t="inlineStr">
        <is>
          <t>Data Engineer</t>
        </is>
      </c>
      <c r="B17671" t="inlineStr">
        <is>
          <t>Data Engineer</t>
        </is>
      </c>
      <c r="C17671" t="inlineStr">
        <is>
          <t>Decatur, AL</t>
        </is>
      </c>
      <c r="D17671" t="inlineStr">
        <is>
          <t>via ZipRecruiter</t>
        </is>
      </c>
      <c r="E17671" t="inlineStr">
        <is>
          <t>Full-time</t>
        </is>
      </c>
      <c r="F17671" t="b">
        <v>0</v>
      </c>
      <c r="G17671" t="inlineStr">
        <is>
          <t>Illinois, United States</t>
        </is>
      </c>
      <c r="H17671" s="2" t="n">
        <v>45438.79202546296</v>
      </c>
      <c r="I17671" t="b">
        <v>0</v>
      </c>
      <c r="J17671" t="b">
        <v>0</v>
      </c>
      <c r="K17671" t="inlineStr">
        <is>
          <t>United States</t>
        </is>
      </c>
      <c r="L17671" t="inlineStr"/>
      <c r="M17671" t="inlineStr"/>
      <c r="N17671" t="inlineStr"/>
      <c r="O17671" t="inlineStr">
        <is>
          <t>Hexcel Corporation</t>
        </is>
      </c>
      <c r="P17671" t="inlineStr">
        <is>
          <t>['sql', 'sql server', 'azure', 'power bi', 'dax']</t>
        </is>
      </c>
      <c r="Q17671" t="inlineStr">
        <is>
          <t>{'analyst_tools': ['power bi', 'dax'], 'cloud': ['azure'], 'databases': ['sql server'], 'programming': ['sql']}</t>
        </is>
      </c>
    </row>
    <row r="17672">
      <c r="A17672" t="inlineStr">
        <is>
          <t>Data Scientist</t>
        </is>
      </c>
      <c r="B17672" t="inlineStr">
        <is>
          <t>Data Scientist</t>
        </is>
      </c>
      <c r="C17672" t="inlineStr">
        <is>
          <t>Netherlands</t>
        </is>
      </c>
      <c r="D17672" t="inlineStr">
        <is>
          <t>via ItaQ B.V.</t>
        </is>
      </c>
      <c r="E17672" t="inlineStr">
        <is>
          <t>Temp work</t>
        </is>
      </c>
      <c r="F17672" t="b">
        <v>0</v>
      </c>
      <c r="G17672" t="inlineStr">
        <is>
          <t>Netherlands</t>
        </is>
      </c>
      <c r="H17672" s="2" t="n">
        <v>45439.29731481482</v>
      </c>
      <c r="I17672" t="b">
        <v>0</v>
      </c>
      <c r="J17672" t="b">
        <v>0</v>
      </c>
      <c r="K17672" t="inlineStr">
        <is>
          <t>Netherlands</t>
        </is>
      </c>
      <c r="L17672" t="inlineStr"/>
      <c r="M17672" t="inlineStr"/>
      <c r="N17672" t="inlineStr"/>
      <c r="O17672" t="inlineStr">
        <is>
          <t>ItaQ Interim Professionals (Rijswijk)</t>
        </is>
      </c>
      <c r="P17672" t="inlineStr"/>
      <c r="Q17672" t="inlineStr"/>
    </row>
    <row r="17673">
      <c r="A17673" t="inlineStr">
        <is>
          <t>Data Engineer</t>
        </is>
      </c>
      <c r="B17673" t="inlineStr">
        <is>
          <t>Quality Data Engineer, Cell Manufacturing</t>
        </is>
      </c>
      <c r="C17673" t="inlineStr">
        <is>
          <t>Austin, TX</t>
        </is>
      </c>
      <c r="D17673" t="inlineStr">
        <is>
          <t>via ClimateTechList</t>
        </is>
      </c>
      <c r="E17673" t="inlineStr">
        <is>
          <t>Full-time</t>
        </is>
      </c>
      <c r="F17673" t="b">
        <v>0</v>
      </c>
      <c r="G17673" t="inlineStr">
        <is>
          <t>New York, United States</t>
        </is>
      </c>
      <c r="H17673" s="2" t="n">
        <v>45427.29611111111</v>
      </c>
      <c r="I17673" t="b">
        <v>1</v>
      </c>
      <c r="J17673" t="b">
        <v>0</v>
      </c>
      <c r="K17673" t="inlineStr">
        <is>
          <t>United States</t>
        </is>
      </c>
      <c r="L17673" t="inlineStr"/>
      <c r="M17673" t="inlineStr"/>
      <c r="N17673" t="inlineStr"/>
      <c r="O17673" t="inlineStr">
        <is>
          <t>Tesla</t>
        </is>
      </c>
      <c r="P17673" t="inlineStr"/>
      <c r="Q17673" t="inlineStr"/>
    </row>
    <row r="17674">
      <c r="A17674" t="inlineStr">
        <is>
          <t>Data Scientist</t>
        </is>
      </c>
      <c r="B17674" t="inlineStr">
        <is>
          <t>Principal Data Scientist - Marketing</t>
        </is>
      </c>
      <c r="C17674" t="inlineStr">
        <is>
          <t>Anywhere</t>
        </is>
      </c>
      <c r="D17674" t="inlineStr">
        <is>
          <t>via ZipRecruiter</t>
        </is>
      </c>
      <c r="E17674" t="inlineStr">
        <is>
          <t>Full-time</t>
        </is>
      </c>
      <c r="F17674" t="b">
        <v>1</v>
      </c>
      <c r="G17674" t="inlineStr">
        <is>
          <t>California, United States</t>
        </is>
      </c>
      <c r="H17674" s="2" t="n">
        <v>45421.29474537037</v>
      </c>
      <c r="I17674" t="b">
        <v>0</v>
      </c>
      <c r="J17674" t="b">
        <v>1</v>
      </c>
      <c r="K17674" t="inlineStr">
        <is>
          <t>United States</t>
        </is>
      </c>
      <c r="L17674" t="inlineStr"/>
      <c r="M17674" t="inlineStr"/>
      <c r="N17674" t="inlineStr"/>
      <c r="O17674" t="inlineStr">
        <is>
          <t>DocuSign</t>
        </is>
      </c>
      <c r="P17674" t="inlineStr">
        <is>
          <t>['python', 'sql', 'r', 'mysql', 'snowflake', 'aws', 'airflow', 'spark', 'hadoop', 'git', 'terraform']</t>
        </is>
      </c>
      <c r="Q17674" t="inlineStr">
        <is>
          <t>{'cloud': ['snowflake', 'aws'], 'databases': ['mysql'], 'libraries': ['airflow', 'spark', 'hadoop'], 'other': ['git', 'terraform'], 'programming': ['python', 'sql', 'r']}</t>
        </is>
      </c>
    </row>
    <row r="17675">
      <c r="A17675" t="inlineStr">
        <is>
          <t>Data Engineer</t>
        </is>
      </c>
      <c r="B17675" t="inlineStr">
        <is>
          <t>Principal Data Engineer</t>
        </is>
      </c>
      <c r="C17675" t="inlineStr">
        <is>
          <t>Scottsdale, AZ</t>
        </is>
      </c>
      <c r="D17675" t="inlineStr">
        <is>
          <t>via Careers At Raven</t>
        </is>
      </c>
      <c r="E17675" t="inlineStr">
        <is>
          <t>Full-time</t>
        </is>
      </c>
      <c r="F17675" t="b">
        <v>0</v>
      </c>
      <c r="G17675" t="inlineStr">
        <is>
          <t>Illinois, United States</t>
        </is>
      </c>
      <c r="H17675" s="2" t="n">
        <v>45442.30894675926</v>
      </c>
      <c r="I17675" t="b">
        <v>0</v>
      </c>
      <c r="J17675" t="b">
        <v>1</v>
      </c>
      <c r="K17675" t="inlineStr">
        <is>
          <t>United States</t>
        </is>
      </c>
      <c r="L17675" t="inlineStr"/>
      <c r="M17675" t="inlineStr"/>
      <c r="N17675" t="inlineStr"/>
      <c r="O17675" t="inlineStr">
        <is>
          <t>ravenind</t>
        </is>
      </c>
      <c r="P17675" t="inlineStr">
        <is>
          <t>['sql', 'nosql', 'python', 'java', 'c++', 'scala', 'cassandra', 'aws', 'azure', 'redshift', 'hadoop', 'spark', 'kafka', 'airflow', 'gitlab', 'terraform', 'ansible']</t>
        </is>
      </c>
      <c r="Q17675" t="inlineStr">
        <is>
          <t>{'cloud': ['aws', 'azure', 'redshift'], 'databases': ['cassandra'], 'libraries': ['hadoop', 'spark', 'kafka', 'airflow'], 'other': ['gitlab', 'terraform', 'ansible'], 'programming': ['sql', 'nosql', 'python', 'java', 'c++', 'scala']}</t>
        </is>
      </c>
    </row>
    <row r="17676">
      <c r="A17676" t="inlineStr">
        <is>
          <t>Data Engineer</t>
        </is>
      </c>
      <c r="B17676" t="inlineStr">
        <is>
          <t>Data Engineer, Paramount Advertising</t>
        </is>
      </c>
      <c r="C17676" t="inlineStr">
        <is>
          <t>New York, NY</t>
        </is>
      </c>
      <c r="D17676" t="inlineStr">
        <is>
          <t>via Paramount Careers</t>
        </is>
      </c>
      <c r="E17676" t="inlineStr">
        <is>
          <t>Full-time</t>
        </is>
      </c>
      <c r="F17676" t="b">
        <v>0</v>
      </c>
      <c r="G17676" t="inlineStr">
        <is>
          <t>Florida, United States</t>
        </is>
      </c>
      <c r="H17676" s="2" t="n">
        <v>45423.29893518519</v>
      </c>
      <c r="I17676" t="b">
        <v>0</v>
      </c>
      <c r="J17676" t="b">
        <v>1</v>
      </c>
      <c r="K17676" t="inlineStr">
        <is>
          <t>United States</t>
        </is>
      </c>
      <c r="L17676" t="inlineStr"/>
      <c r="M17676" t="inlineStr"/>
      <c r="N17676" t="inlineStr"/>
      <c r="O17676" t="inlineStr">
        <is>
          <t>Paramount</t>
        </is>
      </c>
      <c r="P17676" t="inlineStr">
        <is>
          <t>['sql', 'python', 'typescript', 'aws', 'snowflake', 'docker', 'kubernetes']</t>
        </is>
      </c>
      <c r="Q17676" t="inlineStr">
        <is>
          <t>{'cloud': ['aws', 'snowflake'], 'other': ['docker', 'kubernetes'], 'programming': ['sql', 'python', 'typescript']}</t>
        </is>
      </c>
    </row>
    <row r="17677">
      <c r="A17677" t="inlineStr">
        <is>
          <t>Senior Data Engineer</t>
        </is>
      </c>
      <c r="B17677" t="inlineStr">
        <is>
          <t>Senior Big Data Engineer</t>
        </is>
      </c>
      <c r="C17677" t="inlineStr">
        <is>
          <t>Hanoi, Vietnam</t>
        </is>
      </c>
      <c r="D17677" t="inlineStr">
        <is>
          <t>via LinkedIn Vietnam</t>
        </is>
      </c>
      <c r="E17677" t="inlineStr">
        <is>
          <t>Full-time</t>
        </is>
      </c>
      <c r="F17677" t="b">
        <v>0</v>
      </c>
      <c r="G17677" t="inlineStr">
        <is>
          <t>Vietnam</t>
        </is>
      </c>
      <c r="H17677" s="2" t="n">
        <v>45422.31327546296</v>
      </c>
      <c r="I17677" t="b">
        <v>1</v>
      </c>
      <c r="J17677" t="b">
        <v>0</v>
      </c>
      <c r="K17677" t="inlineStr">
        <is>
          <t>Vietnam</t>
        </is>
      </c>
      <c r="L17677" t="inlineStr"/>
      <c r="M17677" t="inlineStr"/>
      <c r="N17677" t="inlineStr"/>
      <c r="O17677" t="inlineStr">
        <is>
          <t>Metric - Số liệu E-commerce</t>
        </is>
      </c>
      <c r="P17677" t="inlineStr">
        <is>
          <t>['postgresql', 'airflow', 'hadoop', 'spark', 'kafka']</t>
        </is>
      </c>
      <c r="Q17677" t="inlineStr">
        <is>
          <t>{'databases': ['postgresql'], 'libraries': ['airflow', 'hadoop', 'spark', 'kafka']}</t>
        </is>
      </c>
    </row>
    <row r="17678">
      <c r="A17678" t="inlineStr">
        <is>
          <t>Data Engineer</t>
        </is>
      </c>
      <c r="B17678" t="inlineStr">
        <is>
          <t>Snowflake Data Engineer</t>
        </is>
      </c>
      <c r="C17678" t="inlineStr">
        <is>
          <t>Charlotte, NC</t>
        </is>
      </c>
      <c r="D17678" t="inlineStr">
        <is>
          <t>via LinkedIn</t>
        </is>
      </c>
      <c r="E17678" t="inlineStr">
        <is>
          <t>Full-time</t>
        </is>
      </c>
      <c r="F17678" t="b">
        <v>0</v>
      </c>
      <c r="G17678" t="inlineStr">
        <is>
          <t>Illinois, United States</t>
        </is>
      </c>
      <c r="H17678" s="2" t="n">
        <v>45429.29791666667</v>
      </c>
      <c r="I17678" t="b">
        <v>1</v>
      </c>
      <c r="J17678" t="b">
        <v>0</v>
      </c>
      <c r="K17678" t="inlineStr">
        <is>
          <t>United States</t>
        </is>
      </c>
      <c r="L17678" t="inlineStr"/>
      <c r="M17678" t="inlineStr"/>
      <c r="N17678" t="inlineStr"/>
      <c r="O17678" t="inlineStr">
        <is>
          <t>SysMind</t>
        </is>
      </c>
      <c r="P17678" t="inlineStr">
        <is>
          <t>['python', 'sql', 'aws', 'snowflake', 'airflow']</t>
        </is>
      </c>
      <c r="Q17678" t="inlineStr">
        <is>
          <t>{'cloud': ['aws', 'snowflake'], 'libraries': ['airflow'], 'programming': ['python', 'sql']}</t>
        </is>
      </c>
    </row>
    <row r="17679">
      <c r="A17679" t="inlineStr">
        <is>
          <t>Data Analyst</t>
        </is>
      </c>
      <c r="B17679" t="inlineStr">
        <is>
          <t>Sr Data Analyst</t>
        </is>
      </c>
      <c r="C17679" t="inlineStr">
        <is>
          <t>Washington, DC</t>
        </is>
      </c>
      <c r="D17679" t="inlineStr">
        <is>
          <t>via Ladders</t>
        </is>
      </c>
      <c r="E17679" t="inlineStr">
        <is>
          <t>Full-time and Part-time</t>
        </is>
      </c>
      <c r="F17679" t="b">
        <v>0</v>
      </c>
      <c r="G17679" t="inlineStr">
        <is>
          <t>New York, United States</t>
        </is>
      </c>
      <c r="H17679" s="2" t="n">
        <v>45432.29197916666</v>
      </c>
      <c r="I17679" t="b">
        <v>0</v>
      </c>
      <c r="J17679" t="b">
        <v>1</v>
      </c>
      <c r="K17679" t="inlineStr">
        <is>
          <t>United States</t>
        </is>
      </c>
      <c r="L17679" t="inlineStr">
        <is>
          <t>year</t>
        </is>
      </c>
      <c r="M17679" t="n">
        <v>128500</v>
      </c>
      <c r="N17679" t="inlineStr"/>
      <c r="O17679" t="inlineStr">
        <is>
          <t>T-Mobile</t>
        </is>
      </c>
      <c r="P17679" t="inlineStr">
        <is>
          <t>['sql', 'python', 'azure', 'aws', 'databricks', 'hadoop', 'spark', 'kafka', 'power bi']</t>
        </is>
      </c>
      <c r="Q17679" t="inlineStr">
        <is>
          <t>{'analyst_tools': ['power bi'], 'cloud': ['azure', 'aws', 'databricks'], 'libraries': ['hadoop', 'spark', 'kafka'], 'programming': ['sql', 'python']}</t>
        </is>
      </c>
    </row>
    <row r="17680">
      <c r="A17680" t="inlineStr">
        <is>
          <t>Senior Data Engineer</t>
        </is>
      </c>
      <c r="B17680" t="inlineStr">
        <is>
          <t>Senior Data Engineer</t>
        </is>
      </c>
      <c r="C17680" t="inlineStr">
        <is>
          <t>Bengaluru, Karnataka, India</t>
        </is>
      </c>
      <c r="D17680" t="inlineStr">
        <is>
          <t>via LinkedIn</t>
        </is>
      </c>
      <c r="E17680" t="inlineStr">
        <is>
          <t>Full-time</t>
        </is>
      </c>
      <c r="F17680" t="b">
        <v>0</v>
      </c>
      <c r="G17680" t="inlineStr">
        <is>
          <t>India</t>
        </is>
      </c>
      <c r="H17680" s="2" t="n">
        <v>45428.29895833333</v>
      </c>
      <c r="I17680" t="b">
        <v>0</v>
      </c>
      <c r="J17680" t="b">
        <v>0</v>
      </c>
      <c r="K17680" t="inlineStr">
        <is>
          <t>India</t>
        </is>
      </c>
      <c r="L17680" t="inlineStr"/>
      <c r="M17680" t="inlineStr"/>
      <c r="N17680" t="inlineStr"/>
      <c r="O17680" t="inlineStr">
        <is>
          <t>INI8 LABS</t>
        </is>
      </c>
      <c r="P17680" t="inlineStr">
        <is>
          <t>['sql', 'azure', 'pyspark']</t>
        </is>
      </c>
      <c r="Q17680" t="inlineStr">
        <is>
          <t>{'cloud': ['azure'], 'libraries': ['pyspark'], 'programming': ['sql']}</t>
        </is>
      </c>
    </row>
    <row r="17681">
      <c r="A17681" t="inlineStr">
        <is>
          <t>Data Scientist</t>
        </is>
      </c>
      <c r="B17681" t="inlineStr">
        <is>
          <t>Junior data scientist /Jr Java Developer-remote</t>
        </is>
      </c>
      <c r="C17681" t="inlineStr">
        <is>
          <t>Cambridge, MA</t>
        </is>
      </c>
      <c r="D17681" t="inlineStr">
        <is>
          <t>via JobServe</t>
        </is>
      </c>
      <c r="E17681" t="inlineStr">
        <is>
          <t>Full-time</t>
        </is>
      </c>
      <c r="F17681" t="b">
        <v>0</v>
      </c>
      <c r="G17681" t="inlineStr">
        <is>
          <t>New York, United States</t>
        </is>
      </c>
      <c r="H17681" s="2" t="n">
        <v>45435.29452546296</v>
      </c>
      <c r="I17681" t="b">
        <v>0</v>
      </c>
      <c r="J17681" t="b">
        <v>0</v>
      </c>
      <c r="K17681" t="inlineStr">
        <is>
          <t>United States</t>
        </is>
      </c>
      <c r="L17681" t="inlineStr">
        <is>
          <t>year</t>
        </is>
      </c>
      <c r="M17681" t="n">
        <v>100000</v>
      </c>
      <c r="N17681" t="inlineStr"/>
      <c r="O17681" t="inlineStr">
        <is>
          <t>SynergisticIT</t>
        </is>
      </c>
      <c r="P17681" t="inlineStr">
        <is>
          <t>['java', 'sas', 'sas', 'python', 'javascript', 'oracle', 'databricks', 'tensorflow', 'spring', 'tableau', 'docker', 'jenkins']</t>
        </is>
      </c>
      <c r="Q17681" t="inlineStr">
        <is>
          <t>{'analyst_tools': ['sas', 'tableau'], 'cloud': ['oracle', 'databricks'], 'libraries': ['tensorflow', 'spring'], 'other': ['docker', 'jenkins'], 'programming': ['java', 'sas', 'python', 'javascript']}</t>
        </is>
      </c>
    </row>
    <row r="17682">
      <c r="A17682" t="inlineStr">
        <is>
          <t>Data Analyst</t>
        </is>
      </c>
      <c r="B17682" t="inlineStr">
        <is>
          <t>Data Analyst</t>
        </is>
      </c>
      <c r="C17682" t="inlineStr">
        <is>
          <t>Monterrey, Nuevo Leon, Mexico</t>
        </is>
      </c>
      <c r="D17682" t="inlineStr">
        <is>
          <t>via BeBee</t>
        </is>
      </c>
      <c r="E17682" t="inlineStr">
        <is>
          <t>Full-time</t>
        </is>
      </c>
      <c r="F17682" t="b">
        <v>0</v>
      </c>
      <c r="G17682" t="inlineStr">
        <is>
          <t>Mexico</t>
        </is>
      </c>
      <c r="H17682" s="2" t="n">
        <v>45441.30230324074</v>
      </c>
      <c r="I17682" t="b">
        <v>1</v>
      </c>
      <c r="J17682" t="b">
        <v>0</v>
      </c>
      <c r="K17682" t="inlineStr">
        <is>
          <t>Mexico</t>
        </is>
      </c>
      <c r="L17682" t="inlineStr"/>
      <c r="M17682" t="inlineStr"/>
      <c r="N17682" t="inlineStr"/>
      <c r="O17682" t="inlineStr">
        <is>
          <t>Deintec</t>
        </is>
      </c>
      <c r="P17682" t="inlineStr">
        <is>
          <t>['sql', 'snowflake', 'power bi']</t>
        </is>
      </c>
      <c r="Q17682" t="inlineStr">
        <is>
          <t>{'analyst_tools': ['power bi'], 'cloud': ['snowflake'], 'programming': ['sql']}</t>
        </is>
      </c>
    </row>
    <row r="17683">
      <c r="A17683" t="inlineStr">
        <is>
          <t>Data Analyst</t>
        </is>
      </c>
      <c r="B17683" t="inlineStr">
        <is>
          <t>Data Analyst</t>
        </is>
      </c>
      <c r="C17683" t="inlineStr">
        <is>
          <t>Tokyo, Japan</t>
        </is>
      </c>
      <c r="D17683" t="inlineStr">
        <is>
          <t>via App.plus.labbase.jp</t>
        </is>
      </c>
      <c r="E17683" t="inlineStr">
        <is>
          <t>Full-time</t>
        </is>
      </c>
      <c r="F17683" t="b">
        <v>0</v>
      </c>
      <c r="G17683" t="inlineStr">
        <is>
          <t>Japan</t>
        </is>
      </c>
      <c r="H17683" s="2" t="n">
        <v>45442.31880787037</v>
      </c>
      <c r="I17683" t="b">
        <v>0</v>
      </c>
      <c r="J17683" t="b">
        <v>0</v>
      </c>
      <c r="K17683" t="inlineStr">
        <is>
          <t>Japan</t>
        </is>
      </c>
      <c r="L17683" t="inlineStr"/>
      <c r="M17683" t="inlineStr"/>
      <c r="N17683" t="inlineStr"/>
      <c r="O17683" t="inlineStr">
        <is>
          <t>株式会社みずほフィナンシャルグループ</t>
        </is>
      </c>
      <c r="P17683" t="inlineStr">
        <is>
          <t>['python']</t>
        </is>
      </c>
      <c r="Q17683" t="inlineStr">
        <is>
          <t>{'programming': ['python']}</t>
        </is>
      </c>
    </row>
    <row r="17684">
      <c r="A17684" t="inlineStr">
        <is>
          <t>Senior Data Scientist</t>
        </is>
      </c>
      <c r="B17684" t="inlineStr">
        <is>
          <t>Health Data Scientist, Senior</t>
        </is>
      </c>
      <c r="C17684" t="inlineStr">
        <is>
          <t>Bethesda, MD</t>
        </is>
      </c>
      <c r="D17684" t="inlineStr">
        <is>
          <t>via Snagajob</t>
        </is>
      </c>
      <c r="E17684" t="inlineStr">
        <is>
          <t>Full-time and Part-time</t>
        </is>
      </c>
      <c r="F17684" t="b">
        <v>0</v>
      </c>
      <c r="G17684" t="inlineStr">
        <is>
          <t>Georgia</t>
        </is>
      </c>
      <c r="H17684" s="2" t="n">
        <v>45424.34318287037</v>
      </c>
      <c r="I17684" t="b">
        <v>0</v>
      </c>
      <c r="J17684" t="b">
        <v>1</v>
      </c>
      <c r="K17684" t="inlineStr">
        <is>
          <t>United States</t>
        </is>
      </c>
      <c r="L17684" t="inlineStr">
        <is>
          <t>hour</t>
        </is>
      </c>
      <c r="M17684" t="inlineStr"/>
      <c r="N17684" t="n">
        <v>47.62000274658203</v>
      </c>
      <c r="O17684" t="inlineStr">
        <is>
          <t>Booz Allen Hamilton</t>
        </is>
      </c>
      <c r="P17684" t="inlineStr">
        <is>
          <t>['python', 'sql', 'pandas']</t>
        </is>
      </c>
      <c r="Q17684" t="inlineStr">
        <is>
          <t>{'libraries': ['pandas'], 'programming': ['python', 'sql']}</t>
        </is>
      </c>
    </row>
    <row r="17685">
      <c r="A17685" t="inlineStr">
        <is>
          <t>Data Scientist</t>
        </is>
      </c>
      <c r="B17685" t="inlineStr">
        <is>
          <t>Data Science Intern - Technology Solutions (Doctoral Students)</t>
        </is>
      </c>
      <c r="C17685" t="inlineStr">
        <is>
          <t>Chicago, IL   (+8 others)</t>
        </is>
      </c>
      <c r="D17685" t="inlineStr">
        <is>
          <t>via American Institutes For Research</t>
        </is>
      </c>
      <c r="E17685" t="inlineStr">
        <is>
          <t>Full-time and Internship</t>
        </is>
      </c>
      <c r="F17685" t="b">
        <v>0</v>
      </c>
      <c r="G17685" t="inlineStr">
        <is>
          <t>Illinois, United States</t>
        </is>
      </c>
      <c r="H17685" s="2" t="n">
        <v>45419.2947337963</v>
      </c>
      <c r="I17685" t="b">
        <v>0</v>
      </c>
      <c r="J17685" t="b">
        <v>0</v>
      </c>
      <c r="K17685" t="inlineStr">
        <is>
          <t>United States</t>
        </is>
      </c>
      <c r="L17685" t="inlineStr"/>
      <c r="M17685" t="inlineStr"/>
      <c r="N17685" t="inlineStr"/>
      <c r="O17685" t="inlineStr">
        <is>
          <t>American Institutes for Research</t>
        </is>
      </c>
      <c r="P17685" t="inlineStr">
        <is>
          <t>['python']</t>
        </is>
      </c>
      <c r="Q17685" t="inlineStr">
        <is>
          <t>{'programming': ['python']}</t>
        </is>
      </c>
    </row>
    <row r="17686">
      <c r="A17686" t="inlineStr">
        <is>
          <t>Data Engineer</t>
        </is>
      </c>
      <c r="B17686" t="inlineStr">
        <is>
          <t>Lead Data Engineer</t>
        </is>
      </c>
      <c r="C17686" t="inlineStr">
        <is>
          <t>Bangkok, Thailand</t>
        </is>
      </c>
      <c r="D17686" t="inlineStr">
        <is>
          <t>via LinkedIn</t>
        </is>
      </c>
      <c r="E17686" t="inlineStr">
        <is>
          <t>Full-time</t>
        </is>
      </c>
      <c r="F17686" t="b">
        <v>0</v>
      </c>
      <c r="G17686" t="inlineStr">
        <is>
          <t>Thailand</t>
        </is>
      </c>
      <c r="H17686" s="2" t="n">
        <v>45430.30644675926</v>
      </c>
      <c r="I17686" t="b">
        <v>0</v>
      </c>
      <c r="J17686" t="b">
        <v>0</v>
      </c>
      <c r="K17686" t="inlineStr">
        <is>
          <t>Thailand</t>
        </is>
      </c>
      <c r="L17686" t="inlineStr"/>
      <c r="M17686" t="inlineStr"/>
      <c r="N17686" t="inlineStr"/>
      <c r="O17686" t="inlineStr">
        <is>
          <t>KASIKORN Business-Technology Group [KBTG]</t>
        </is>
      </c>
      <c r="P17686" t="inlineStr">
        <is>
          <t>['db2', 'hadoop']</t>
        </is>
      </c>
      <c r="Q17686" t="inlineStr">
        <is>
          <t>{'databases': ['db2'], 'libraries': ['hadoop']}</t>
        </is>
      </c>
    </row>
    <row r="17687">
      <c r="A17687" t="inlineStr">
        <is>
          <t>Senior Data Engineer</t>
        </is>
      </c>
      <c r="B17687" t="inlineStr">
        <is>
          <t>Senior Data Engineer</t>
        </is>
      </c>
      <c r="C17687" t="inlineStr">
        <is>
          <t>La Vega, Cundinamarca, Colombia</t>
        </is>
      </c>
      <c r="D17687" t="inlineStr">
        <is>
          <t>via BeBee</t>
        </is>
      </c>
      <c r="E17687" t="inlineStr">
        <is>
          <t>Full-time</t>
        </is>
      </c>
      <c r="F17687" t="b">
        <v>0</v>
      </c>
      <c r="G17687" t="inlineStr">
        <is>
          <t>Colombia</t>
        </is>
      </c>
      <c r="H17687" s="2" t="n">
        <v>45424.31699074074</v>
      </c>
      <c r="I17687" t="b">
        <v>0</v>
      </c>
      <c r="J17687" t="b">
        <v>0</v>
      </c>
      <c r="K17687" t="inlineStr">
        <is>
          <t>Colombia</t>
        </is>
      </c>
      <c r="L17687" t="inlineStr"/>
      <c r="M17687" t="inlineStr"/>
      <c r="N17687" t="inlineStr"/>
      <c r="O17687" t="inlineStr">
        <is>
          <t>FullStack Labs</t>
        </is>
      </c>
      <c r="P17687" t="inlineStr">
        <is>
          <t>['python', 'sql', 'gcp', 'bigquery', 'airflow']</t>
        </is>
      </c>
      <c r="Q17687" t="inlineStr">
        <is>
          <t>{'cloud': ['gcp', 'bigquery'], 'libraries': ['airflow'], 'programming': ['python', 'sql']}</t>
        </is>
      </c>
    </row>
    <row r="17688">
      <c r="A17688" t="inlineStr">
        <is>
          <t>Business Analyst</t>
        </is>
      </c>
      <c r="B17688" t="inlineStr">
        <is>
          <t>Business Analyst (Data Warehouse)</t>
        </is>
      </c>
      <c r="C17688" t="inlineStr">
        <is>
          <t>Austin, TX</t>
        </is>
      </c>
      <c r="D17688" t="inlineStr">
        <is>
          <t>via ZipRecruiter</t>
        </is>
      </c>
      <c r="E17688" t="inlineStr">
        <is>
          <t>Contractor and Temp work</t>
        </is>
      </c>
      <c r="F17688" t="b">
        <v>0</v>
      </c>
      <c r="G17688" t="inlineStr">
        <is>
          <t>Texas, United States</t>
        </is>
      </c>
      <c r="H17688" s="2" t="n">
        <v>45429.29267361111</v>
      </c>
      <c r="I17688" t="b">
        <v>0</v>
      </c>
      <c r="J17688" t="b">
        <v>0</v>
      </c>
      <c r="K17688" t="inlineStr">
        <is>
          <t>United States</t>
        </is>
      </c>
      <c r="L17688" t="inlineStr"/>
      <c r="M17688" t="inlineStr"/>
      <c r="N17688" t="inlineStr"/>
      <c r="O17688" t="inlineStr">
        <is>
          <t>360 IT Professionals</t>
        </is>
      </c>
      <c r="P17688" t="inlineStr">
        <is>
          <t>['sql', 'db2', 'sql server', 'power bi', 'tableau']</t>
        </is>
      </c>
      <c r="Q17688" t="inlineStr">
        <is>
          <t>{'analyst_tools': ['power bi', 'tableau'], 'databases': ['db2', 'sql server'], 'programming': ['sql']}</t>
        </is>
      </c>
    </row>
    <row r="17689">
      <c r="A17689" t="inlineStr">
        <is>
          <t>Data Analyst</t>
        </is>
      </c>
      <c r="B17689" t="inlineStr">
        <is>
          <t>Alternance- Data Analyst / Scientist F/H</t>
        </is>
      </c>
      <c r="C17689" t="inlineStr">
        <is>
          <t>Créteil, France</t>
        </is>
      </c>
      <c r="D17689" t="inlineStr">
        <is>
          <t>via Cadremploi</t>
        </is>
      </c>
      <c r="E17689" t="inlineStr">
        <is>
          <t>Part-time and Internship</t>
        </is>
      </c>
      <c r="F17689" t="b">
        <v>0</v>
      </c>
      <c r="G17689" t="inlineStr">
        <is>
          <t>France</t>
        </is>
      </c>
      <c r="H17689" s="2" t="n">
        <v>45433.33652777778</v>
      </c>
      <c r="I17689" t="b">
        <v>0</v>
      </c>
      <c r="J17689" t="b">
        <v>0</v>
      </c>
      <c r="K17689" t="inlineStr">
        <is>
          <t>France</t>
        </is>
      </c>
      <c r="L17689" t="inlineStr"/>
      <c r="M17689" t="inlineStr"/>
      <c r="N17689" t="inlineStr"/>
      <c r="O17689" t="inlineStr">
        <is>
          <t>AXA BANQUE</t>
        </is>
      </c>
      <c r="P17689" t="inlineStr">
        <is>
          <t>['python', 'r', 'java', 'sql', 'snowflake', 'tableau']</t>
        </is>
      </c>
      <c r="Q17689" t="inlineStr">
        <is>
          <t>{'analyst_tools': ['tableau'], 'cloud': ['snowflake'], 'programming': ['python', 'r', 'java', 'sql']}</t>
        </is>
      </c>
    </row>
    <row r="17690">
      <c r="A17690" t="inlineStr">
        <is>
          <t>Data Scientist</t>
        </is>
      </c>
      <c r="B17690" t="inlineStr">
        <is>
          <t>AR Junior Analyst</t>
        </is>
      </c>
      <c r="C17690" t="inlineStr">
        <is>
          <t>Budapest, Hungary</t>
        </is>
      </c>
      <c r="D17690" t="inlineStr">
        <is>
          <t>via LinkedIn</t>
        </is>
      </c>
      <c r="E17690" t="inlineStr">
        <is>
          <t>Full-time</t>
        </is>
      </c>
      <c r="F17690" t="b">
        <v>0</v>
      </c>
      <c r="G17690" t="inlineStr">
        <is>
          <t>Hungary</t>
        </is>
      </c>
      <c r="H17690" s="2" t="n">
        <v>45425.3175462963</v>
      </c>
      <c r="I17690" t="b">
        <v>1</v>
      </c>
      <c r="J17690" t="b">
        <v>0</v>
      </c>
      <c r="K17690" t="inlineStr">
        <is>
          <t>Hungary</t>
        </is>
      </c>
      <c r="L17690" t="inlineStr"/>
      <c r="M17690" t="inlineStr"/>
      <c r="N17690" t="inlineStr"/>
      <c r="O17690" t="inlineStr">
        <is>
          <t>Cushman &amp; Wakefield</t>
        </is>
      </c>
      <c r="P17690" t="inlineStr"/>
      <c r="Q17690" t="inlineStr"/>
    </row>
    <row r="17691">
      <c r="A17691" t="inlineStr">
        <is>
          <t>Data Engineer</t>
        </is>
      </c>
      <c r="B17691" t="inlineStr">
        <is>
          <t>Data Engineer</t>
        </is>
      </c>
      <c r="C17691" t="inlineStr">
        <is>
          <t>Perth WA, Australia</t>
        </is>
      </c>
      <c r="D17691" t="inlineStr">
        <is>
          <t>via LinkedIn</t>
        </is>
      </c>
      <c r="E17691" t="inlineStr">
        <is>
          <t>Full-time</t>
        </is>
      </c>
      <c r="F17691" t="b">
        <v>0</v>
      </c>
      <c r="G17691" t="inlineStr">
        <is>
          <t>Australia</t>
        </is>
      </c>
      <c r="H17691" s="2" t="n">
        <v>45434.30677083333</v>
      </c>
      <c r="I17691" t="b">
        <v>1</v>
      </c>
      <c r="J17691" t="b">
        <v>0</v>
      </c>
      <c r="K17691" t="inlineStr">
        <is>
          <t>Australia</t>
        </is>
      </c>
      <c r="L17691" t="inlineStr"/>
      <c r="M17691" t="inlineStr"/>
      <c r="N17691" t="inlineStr"/>
      <c r="O17691" t="inlineStr">
        <is>
          <t>Valrose</t>
        </is>
      </c>
      <c r="P17691" t="inlineStr">
        <is>
          <t>['sql', 'aws', 'snowflake']</t>
        </is>
      </c>
      <c r="Q17691" t="inlineStr">
        <is>
          <t>{'cloud': ['aws', 'snowflake'], 'programming': ['sql']}</t>
        </is>
      </c>
    </row>
    <row r="17692">
      <c r="A17692" t="inlineStr">
        <is>
          <t>Data Scientist</t>
        </is>
      </c>
      <c r="B17692" t="inlineStr">
        <is>
          <t>Data Scientist--PD</t>
        </is>
      </c>
      <c r="C17692" t="inlineStr">
        <is>
          <t>Bengaluru, Karnataka, India</t>
        </is>
      </c>
      <c r="D17692" t="inlineStr">
        <is>
          <t>via LinkedIn</t>
        </is>
      </c>
      <c r="E17692" t="inlineStr">
        <is>
          <t>Full-time</t>
        </is>
      </c>
      <c r="F17692" t="b">
        <v>0</v>
      </c>
      <c r="G17692" t="inlineStr">
        <is>
          <t>India</t>
        </is>
      </c>
      <c r="H17692" s="2" t="n">
        <v>45426.30570601852</v>
      </c>
      <c r="I17692" t="b">
        <v>0</v>
      </c>
      <c r="J17692" t="b">
        <v>0</v>
      </c>
      <c r="K17692" t="inlineStr">
        <is>
          <t>India</t>
        </is>
      </c>
      <c r="L17692" t="inlineStr"/>
      <c r="M17692" t="inlineStr"/>
      <c r="N17692" t="inlineStr"/>
      <c r="O17692" t="inlineStr">
        <is>
          <t>Programming.com</t>
        </is>
      </c>
      <c r="P17692" t="inlineStr">
        <is>
          <t>['python', 'aws', 'pandas', 'matplotlib', 'seaborn']</t>
        </is>
      </c>
      <c r="Q17692" t="inlineStr">
        <is>
          <t>{'cloud': ['aws'], 'libraries': ['pandas', 'matplotlib', 'seaborn'], 'programming': ['python']}</t>
        </is>
      </c>
    </row>
    <row r="17693">
      <c r="A17693" t="inlineStr">
        <is>
          <t>Senior Data Scientist</t>
        </is>
      </c>
      <c r="B17693" t="inlineStr">
        <is>
          <t>Senior Data Scientist</t>
        </is>
      </c>
      <c r="C17693" t="inlineStr">
        <is>
          <t>Monterrey, Nuevo Leon, Mexico</t>
        </is>
      </c>
      <c r="D17693" t="inlineStr">
        <is>
          <t>via BeBee México</t>
        </is>
      </c>
      <c r="E17693" t="inlineStr">
        <is>
          <t>Full-time</t>
        </is>
      </c>
      <c r="F17693" t="b">
        <v>0</v>
      </c>
      <c r="G17693" t="inlineStr">
        <is>
          <t>Mexico</t>
        </is>
      </c>
      <c r="H17693" s="2" t="n">
        <v>45415.30415509259</v>
      </c>
      <c r="I17693" t="b">
        <v>0</v>
      </c>
      <c r="J17693" t="b">
        <v>0</v>
      </c>
      <c r="K17693" t="inlineStr">
        <is>
          <t>Mexico</t>
        </is>
      </c>
      <c r="L17693" t="inlineStr"/>
      <c r="M17693" t="inlineStr"/>
      <c r="N17693" t="inlineStr"/>
      <c r="O17693" t="inlineStr">
        <is>
          <t>Neoris</t>
        </is>
      </c>
      <c r="P17693" t="inlineStr">
        <is>
          <t>['python', 'sql', 'azure', 'aws', 'snowflake', 'databricks', 'sap', 'power bi', 'tableau']</t>
        </is>
      </c>
      <c r="Q17693" t="inlineStr">
        <is>
          <t>{'analyst_tools': ['sap', 'power bi', 'tableau'], 'cloud': ['azure', 'aws', 'snowflake', 'databricks'], 'programming': ['python', 'sql']}</t>
        </is>
      </c>
    </row>
    <row r="17694">
      <c r="A17694" t="inlineStr">
        <is>
          <t>Data Scientist</t>
        </is>
      </c>
      <c r="B17694" t="inlineStr">
        <is>
          <t>Data Science Engineer - Large Language Model</t>
        </is>
      </c>
      <c r="C17694" t="inlineStr">
        <is>
          <t>Karnataka, India</t>
        </is>
      </c>
      <c r="D17694" t="inlineStr">
        <is>
          <t>via Shine</t>
        </is>
      </c>
      <c r="E17694" t="inlineStr">
        <is>
          <t>Full-time</t>
        </is>
      </c>
      <c r="F17694" t="b">
        <v>0</v>
      </c>
      <c r="G17694" t="inlineStr">
        <is>
          <t>India</t>
        </is>
      </c>
      <c r="H17694" s="2" t="n">
        <v>45417.29969907407</v>
      </c>
      <c r="I17694" t="b">
        <v>0</v>
      </c>
      <c r="J17694" t="b">
        <v>0</v>
      </c>
      <c r="K17694" t="inlineStr">
        <is>
          <t>India</t>
        </is>
      </c>
      <c r="L17694" t="inlineStr"/>
      <c r="M17694" t="inlineStr"/>
      <c r="N17694" t="inlineStr"/>
      <c r="O17694" t="inlineStr">
        <is>
          <t>Adelik Business Solutions</t>
        </is>
      </c>
      <c r="P17694" t="inlineStr">
        <is>
          <t>['python', 'sql', 'aws', 'gcp', 'azure', 'databricks', 'scikit-learn', 'tensorflow', 'pytorch', 'keras', 'spark']</t>
        </is>
      </c>
      <c r="Q17694" t="inlineStr">
        <is>
          <t>{'cloud': ['aws', 'gcp', 'azure', 'databricks'], 'libraries': ['scikit-learn', 'tensorflow', 'pytorch', 'keras', 'spark'], 'programming': ['python', 'sql']}</t>
        </is>
      </c>
    </row>
    <row r="17695">
      <c r="A17695" t="inlineStr">
        <is>
          <t>Senior Data Engineer</t>
        </is>
      </c>
      <c r="B17695" t="inlineStr">
        <is>
          <t>Senior Data Warehouse Engineer</t>
        </is>
      </c>
      <c r="C17695" t="inlineStr">
        <is>
          <t>Colombo, Sri Lanka</t>
        </is>
      </c>
      <c r="D17695" t="inlineStr">
        <is>
          <t>via LinkedIn Sri Lanka</t>
        </is>
      </c>
      <c r="E17695" t="inlineStr">
        <is>
          <t>Full-time</t>
        </is>
      </c>
      <c r="F17695" t="b">
        <v>0</v>
      </c>
      <c r="G17695" t="inlineStr">
        <is>
          <t>Sri Lanka</t>
        </is>
      </c>
      <c r="H17695" s="2" t="n">
        <v>45443.30815972222</v>
      </c>
      <c r="I17695" t="b">
        <v>0</v>
      </c>
      <c r="J17695" t="b">
        <v>0</v>
      </c>
      <c r="K17695" t="inlineStr">
        <is>
          <t>Sri Lanka</t>
        </is>
      </c>
      <c r="L17695" t="inlineStr"/>
      <c r="M17695" t="inlineStr"/>
      <c r="N17695" t="inlineStr"/>
      <c r="O17695" t="inlineStr">
        <is>
          <t>Econsulate</t>
        </is>
      </c>
      <c r="P17695" t="inlineStr">
        <is>
          <t>['python', 'aws', 'redshift', 'airflow', 'linux']</t>
        </is>
      </c>
      <c r="Q17695" t="inlineStr">
        <is>
          <t>{'cloud': ['aws', 'redshift'], 'libraries': ['airflow'], 'os': ['linux'], 'programming': ['python']}</t>
        </is>
      </c>
    </row>
    <row r="17696">
      <c r="A17696" t="inlineStr">
        <is>
          <t>Data Engineer</t>
        </is>
      </c>
      <c r="B17696" t="inlineStr">
        <is>
          <t>Data Engineer, Ads Marketing Decision Science</t>
        </is>
      </c>
      <c r="C17696" t="inlineStr">
        <is>
          <t>New York, NY</t>
        </is>
      </c>
      <c r="D17696" t="inlineStr">
        <is>
          <t>via ZipRecruiter</t>
        </is>
      </c>
      <c r="E17696" t="inlineStr">
        <is>
          <t>Full-time</t>
        </is>
      </c>
      <c r="F17696" t="b">
        <v>0</v>
      </c>
      <c r="G17696" t="inlineStr">
        <is>
          <t>Illinois, United States</t>
        </is>
      </c>
      <c r="H17696" s="2" t="n">
        <v>45415.29878472222</v>
      </c>
      <c r="I17696" t="b">
        <v>1</v>
      </c>
      <c r="J17696" t="b">
        <v>0</v>
      </c>
      <c r="K17696" t="inlineStr">
        <is>
          <t>United States</t>
        </is>
      </c>
      <c r="L17696" t="inlineStr"/>
      <c r="M17696" t="inlineStr"/>
      <c r="N17696" t="inlineStr"/>
      <c r="O17696" t="inlineStr">
        <is>
          <t>Amazon</t>
        </is>
      </c>
      <c r="P17696" t="inlineStr">
        <is>
          <t>['aws']</t>
        </is>
      </c>
      <c r="Q17696" t="inlineStr">
        <is>
          <t>{'cloud': ['aws']}</t>
        </is>
      </c>
    </row>
    <row r="17697">
      <c r="A17697" t="inlineStr">
        <is>
          <t>Data Scientist</t>
        </is>
      </c>
      <c r="B17697" t="inlineStr">
        <is>
          <t>Human Resources AI Model Developer/Data Scientist</t>
        </is>
      </c>
      <c r="C17697" t="inlineStr">
        <is>
          <t>Glen Echo, MD</t>
        </is>
      </c>
      <c r="D17697" t="inlineStr">
        <is>
          <t>via Women For Hire- Job Board</t>
        </is>
      </c>
      <c r="E17697" t="inlineStr">
        <is>
          <t>Full-time</t>
        </is>
      </c>
      <c r="F17697" t="b">
        <v>0</v>
      </c>
      <c r="G17697" t="inlineStr">
        <is>
          <t>New York, United States</t>
        </is>
      </c>
      <c r="H17697" s="2" t="n">
        <v>45417.29353009259</v>
      </c>
      <c r="I17697" t="b">
        <v>0</v>
      </c>
      <c r="J17697" t="b">
        <v>0</v>
      </c>
      <c r="K17697" t="inlineStr">
        <is>
          <t>United States</t>
        </is>
      </c>
      <c r="L17697" t="inlineStr"/>
      <c r="M17697" t="inlineStr"/>
      <c r="N17697" t="inlineStr"/>
      <c r="O17697" t="inlineStr">
        <is>
          <t>Air Force Civilian Service</t>
        </is>
      </c>
      <c r="P17697" t="inlineStr">
        <is>
          <t>['python', 'sas', 'sas', 'r', 'power bi', 'tableau', 'qlik', 'word']</t>
        </is>
      </c>
      <c r="Q17697" t="inlineStr">
        <is>
          <t>{'analyst_tools': ['sas', 'power bi', 'tableau', 'qlik', 'word'], 'programming': ['python', 'sas', 'r']}</t>
        </is>
      </c>
    </row>
    <row r="17698">
      <c r="A17698" t="inlineStr">
        <is>
          <t>Senior Data Scientist</t>
        </is>
      </c>
      <c r="B17698" t="inlineStr">
        <is>
          <t>Senior Manager, Data Science - Business Card &amp; Payments</t>
        </is>
      </c>
      <c r="C17698" t="inlineStr">
        <is>
          <t>Brooklyn, NY</t>
        </is>
      </c>
      <c r="D17698" t="inlineStr">
        <is>
          <t>via Jobz Hiring Now</t>
        </is>
      </c>
      <c r="E17698" t="inlineStr">
        <is>
          <t>Full-time and Part-time</t>
        </is>
      </c>
      <c r="F17698" t="b">
        <v>0</v>
      </c>
      <c r="G17698" t="inlineStr">
        <is>
          <t>New York, United States</t>
        </is>
      </c>
      <c r="H17698" s="2" t="n">
        <v>45421.294375</v>
      </c>
      <c r="I17698" t="b">
        <v>0</v>
      </c>
      <c r="J17698" t="b">
        <v>1</v>
      </c>
      <c r="K17698" t="inlineStr">
        <is>
          <t>United States</t>
        </is>
      </c>
      <c r="L17698" t="inlineStr"/>
      <c r="M17698" t="inlineStr"/>
      <c r="N17698" t="inlineStr"/>
      <c r="O17698" t="inlineStr">
        <is>
          <t>Capital One</t>
        </is>
      </c>
      <c r="P17698" t="inlineStr">
        <is>
          <t>['python', 'scala', 'r', 'aws', 'spark']</t>
        </is>
      </c>
      <c r="Q17698" t="inlineStr">
        <is>
          <t>{'cloud': ['aws'], 'libraries': ['spark'], 'programming': ['python', 'scala', 'r']}</t>
        </is>
      </c>
    </row>
    <row r="17699">
      <c r="A17699" t="inlineStr">
        <is>
          <t>Data Scientist</t>
        </is>
      </c>
      <c r="B17699" t="inlineStr">
        <is>
          <t>Lead Data Scientist</t>
        </is>
      </c>
      <c r="C17699" t="inlineStr">
        <is>
          <t>Oklahoma City, OK</t>
        </is>
      </c>
      <c r="D17699" t="inlineStr">
        <is>
          <t>via Dice</t>
        </is>
      </c>
      <c r="E17699" t="inlineStr">
        <is>
          <t>Full-time</t>
        </is>
      </c>
      <c r="F17699" t="b">
        <v>0</v>
      </c>
      <c r="G17699" t="inlineStr">
        <is>
          <t>Illinois, United States</t>
        </is>
      </c>
      <c r="H17699" s="2" t="n">
        <v>45436.29435185185</v>
      </c>
      <c r="I17699" t="b">
        <v>0</v>
      </c>
      <c r="J17699" t="b">
        <v>0</v>
      </c>
      <c r="K17699" t="inlineStr">
        <is>
          <t>United States</t>
        </is>
      </c>
      <c r="L17699" t="inlineStr"/>
      <c r="M17699" t="inlineStr"/>
      <c r="N17699" t="inlineStr"/>
      <c r="O17699" t="inlineStr">
        <is>
          <t>Air Force Civilian Service</t>
        </is>
      </c>
      <c r="P17699" t="inlineStr">
        <is>
          <t>['r', 'python', 'word']</t>
        </is>
      </c>
      <c r="Q17699" t="inlineStr">
        <is>
          <t>{'analyst_tools': ['word'], 'programming': ['r', 'python']}</t>
        </is>
      </c>
    </row>
    <row r="17700">
      <c r="A17700" t="inlineStr">
        <is>
          <t>Data Analyst</t>
        </is>
      </c>
      <c r="B17700" t="inlineStr">
        <is>
          <t>Data Advisor - Human Resources Analytics</t>
        </is>
      </c>
      <c r="C17700" t="inlineStr">
        <is>
          <t>San Juan, Puerto Rico</t>
        </is>
      </c>
      <c r="D17700" t="inlineStr">
        <is>
          <t>via Adzuna</t>
        </is>
      </c>
      <c r="E17700" t="inlineStr">
        <is>
          <t>Full-time</t>
        </is>
      </c>
      <c r="F17700" t="b">
        <v>0</v>
      </c>
      <c r="G17700" t="inlineStr">
        <is>
          <t>Puerto Rico</t>
        </is>
      </c>
      <c r="H17700" s="2" t="n">
        <v>45423.33099537037</v>
      </c>
      <c r="I17700" t="b">
        <v>0</v>
      </c>
      <c r="J17700" t="b">
        <v>0</v>
      </c>
      <c r="K17700" t="inlineStr">
        <is>
          <t>Puerto Rico</t>
        </is>
      </c>
      <c r="L17700" t="inlineStr"/>
      <c r="M17700" t="inlineStr"/>
      <c r="N17700" t="inlineStr"/>
      <c r="O17700" t="inlineStr">
        <is>
          <t>Intermountain Health</t>
        </is>
      </c>
      <c r="P17700" t="inlineStr">
        <is>
          <t>['sql', 'databricks', 'tableau']</t>
        </is>
      </c>
      <c r="Q17700" t="inlineStr">
        <is>
          <t>{'analyst_tools': ['tableau'], 'cloud': ['databricks'], 'programming': ['sql']}</t>
        </is>
      </c>
    </row>
    <row r="17701">
      <c r="A17701" t="inlineStr">
        <is>
          <t>Data Analyst</t>
        </is>
      </c>
      <c r="B17701" t="inlineStr">
        <is>
          <t>Business Data Analyst + E-trading</t>
        </is>
      </c>
      <c r="C17701" t="inlineStr">
        <is>
          <t>New York, NY</t>
        </is>
      </c>
      <c r="D17701" t="inlineStr">
        <is>
          <t>via ZipRecruiter</t>
        </is>
      </c>
      <c r="E17701" t="inlineStr">
        <is>
          <t>Contractor</t>
        </is>
      </c>
      <c r="F17701" t="b">
        <v>0</v>
      </c>
      <c r="G17701" t="inlineStr">
        <is>
          <t>New York, United States</t>
        </is>
      </c>
      <c r="H17701" s="2" t="n">
        <v>45431.29184027778</v>
      </c>
      <c r="I17701" t="b">
        <v>1</v>
      </c>
      <c r="J17701" t="b">
        <v>0</v>
      </c>
      <c r="K17701" t="inlineStr">
        <is>
          <t>United States</t>
        </is>
      </c>
      <c r="L17701" t="inlineStr"/>
      <c r="M17701" t="inlineStr"/>
      <c r="N17701" t="inlineStr"/>
      <c r="O17701" t="inlineStr">
        <is>
          <t>Artech Information System LLC</t>
        </is>
      </c>
      <c r="P17701" t="inlineStr">
        <is>
          <t>['sql']</t>
        </is>
      </c>
      <c r="Q17701" t="inlineStr">
        <is>
          <t>{'programming': ['sql']}</t>
        </is>
      </c>
    </row>
    <row r="17702">
      <c r="A17702" t="inlineStr">
        <is>
          <t>Data Scientist</t>
        </is>
      </c>
      <c r="B17702" t="inlineStr">
        <is>
          <t>Energy Analyst - Economics and Advanced Analytics</t>
        </is>
      </c>
      <c r="C17702" t="inlineStr">
        <is>
          <t>Atlanta, GA</t>
        </is>
      </c>
      <c r="D17702" t="inlineStr">
        <is>
          <t>via ZipRecruiter</t>
        </is>
      </c>
      <c r="E17702" t="inlineStr">
        <is>
          <t>Full-time</t>
        </is>
      </c>
      <c r="F17702" t="b">
        <v>0</v>
      </c>
      <c r="G17702" t="inlineStr">
        <is>
          <t>Georgia</t>
        </is>
      </c>
      <c r="H17702" s="2" t="n">
        <v>45422.32854166667</v>
      </c>
      <c r="I17702" t="b">
        <v>0</v>
      </c>
      <c r="J17702" t="b">
        <v>1</v>
      </c>
      <c r="K17702" t="inlineStr">
        <is>
          <t>United States</t>
        </is>
      </c>
      <c r="L17702" t="inlineStr"/>
      <c r="M17702" t="inlineStr"/>
      <c r="N17702" t="inlineStr"/>
      <c r="O17702" t="inlineStr">
        <is>
          <t>The Cadmus Group, Inc.</t>
        </is>
      </c>
      <c r="P17702" t="inlineStr">
        <is>
          <t>['r', 'python', 'sas', 'sas', 'flask', 'word', 'excel']</t>
        </is>
      </c>
      <c r="Q17702" t="inlineStr">
        <is>
          <t>{'analyst_tools': ['sas', 'word', 'excel'], 'programming': ['r', 'python', 'sas'], 'webframeworks': ['flask']}</t>
        </is>
      </c>
    </row>
    <row r="17703">
      <c r="A17703" t="inlineStr">
        <is>
          <t>Data Analyst</t>
        </is>
      </c>
      <c r="B17703" t="inlineStr">
        <is>
          <t>Data Center Analyst</t>
        </is>
      </c>
      <c r="C17703" t="inlineStr">
        <is>
          <t>Charlotte, NC</t>
        </is>
      </c>
      <c r="D17703" t="inlineStr">
        <is>
          <t>via ZipRecruiter</t>
        </is>
      </c>
      <c r="E17703" t="inlineStr">
        <is>
          <t>Full-time</t>
        </is>
      </c>
      <c r="F17703" t="b">
        <v>0</v>
      </c>
      <c r="G17703" t="inlineStr">
        <is>
          <t>Georgia</t>
        </is>
      </c>
      <c r="H17703" s="2" t="n">
        <v>45430.32387731481</v>
      </c>
      <c r="I17703" t="b">
        <v>1</v>
      </c>
      <c r="J17703" t="b">
        <v>0</v>
      </c>
      <c r="K17703" t="inlineStr">
        <is>
          <t>United States</t>
        </is>
      </c>
      <c r="L17703" t="inlineStr"/>
      <c r="M17703" t="inlineStr"/>
      <c r="N17703" t="inlineStr"/>
      <c r="O17703" t="inlineStr">
        <is>
          <t>MMI</t>
        </is>
      </c>
      <c r="P17703" t="inlineStr">
        <is>
          <t>['unix']</t>
        </is>
      </c>
      <c r="Q17703" t="inlineStr">
        <is>
          <t>{'os': ['unix']}</t>
        </is>
      </c>
    </row>
    <row r="17704">
      <c r="A17704" t="inlineStr">
        <is>
          <t>Data Scientist</t>
        </is>
      </c>
      <c r="B17704" t="inlineStr">
        <is>
          <t>Data Scientist</t>
        </is>
      </c>
      <c r="C17704" t="inlineStr">
        <is>
          <t>Turin, Metropolitan City of Turin, Italy</t>
        </is>
      </c>
      <c r="D17704" t="inlineStr">
        <is>
          <t>via BeBee</t>
        </is>
      </c>
      <c r="E17704" t="inlineStr">
        <is>
          <t>Full-time</t>
        </is>
      </c>
      <c r="F17704" t="b">
        <v>0</v>
      </c>
      <c r="G17704" t="inlineStr">
        <is>
          <t>Italy</t>
        </is>
      </c>
      <c r="H17704" s="2" t="n">
        <v>45441.30476851852</v>
      </c>
      <c r="I17704" t="b">
        <v>0</v>
      </c>
      <c r="J17704" t="b">
        <v>0</v>
      </c>
      <c r="K17704" t="inlineStr">
        <is>
          <t>Italy</t>
        </is>
      </c>
      <c r="L17704" t="inlineStr"/>
      <c r="M17704" t="inlineStr"/>
      <c r="N17704" t="inlineStr"/>
      <c r="O17704" t="inlineStr">
        <is>
          <t>Experis</t>
        </is>
      </c>
      <c r="P17704" t="inlineStr">
        <is>
          <t>['python', 'sas', 'sas']</t>
        </is>
      </c>
      <c r="Q17704" t="inlineStr">
        <is>
          <t>{'analyst_tools': ['sas'], 'programming': ['python', 'sas']}</t>
        </is>
      </c>
    </row>
    <row r="17705">
      <c r="A17705" t="inlineStr">
        <is>
          <t>Software Engineer</t>
        </is>
      </c>
      <c r="B17705" t="inlineStr">
        <is>
          <t>Python Engineer Junior</t>
        </is>
      </c>
      <c r="C17705" t="inlineStr">
        <is>
          <t>Mexico</t>
        </is>
      </c>
      <c r="D17705" t="inlineStr">
        <is>
          <t>via EchoJobs</t>
        </is>
      </c>
      <c r="E17705" t="inlineStr">
        <is>
          <t>Full-time</t>
        </is>
      </c>
      <c r="F17705" t="b">
        <v>0</v>
      </c>
      <c r="G17705" t="inlineStr">
        <is>
          <t>Mexico</t>
        </is>
      </c>
      <c r="H17705" s="2" t="n">
        <v>45428.30083333333</v>
      </c>
      <c r="I17705" t="b">
        <v>0</v>
      </c>
      <c r="J17705" t="b">
        <v>0</v>
      </c>
      <c r="K17705" t="inlineStr">
        <is>
          <t>Mexico</t>
        </is>
      </c>
      <c r="L17705" t="inlineStr"/>
      <c r="M17705" t="inlineStr"/>
      <c r="N17705" t="inlineStr"/>
      <c r="O17705" t="inlineStr">
        <is>
          <t>Citi</t>
        </is>
      </c>
      <c r="P17705" t="inlineStr">
        <is>
          <t>['sas', 'sas', 'r', 'python', 'sql', 'spark', 'pyspark', 'spss']</t>
        </is>
      </c>
      <c r="Q17705" t="inlineStr">
        <is>
          <t>{'analyst_tools': ['sas', 'spss'], 'libraries': ['spark', 'pyspark'], 'programming': ['sas', 'r', 'python', 'sql']}</t>
        </is>
      </c>
    </row>
    <row r="17706">
      <c r="A17706" t="inlineStr">
        <is>
          <t>Machine Learning Engineer</t>
        </is>
      </c>
      <c r="B17706" t="inlineStr">
        <is>
          <t>Machine Learning Engineer</t>
        </is>
      </c>
      <c r="C17706" t="inlineStr">
        <is>
          <t>Indonesia</t>
        </is>
      </c>
      <c r="D17706" t="inlineStr">
        <is>
          <t>via LinkedIn</t>
        </is>
      </c>
      <c r="E17706" t="inlineStr">
        <is>
          <t>Full-time</t>
        </is>
      </c>
      <c r="F17706" t="b">
        <v>0</v>
      </c>
      <c r="G17706" t="inlineStr">
        <is>
          <t>Indonesia</t>
        </is>
      </c>
      <c r="H17706" s="2" t="n">
        <v>45421.30496527778</v>
      </c>
      <c r="I17706" t="b">
        <v>0</v>
      </c>
      <c r="J17706" t="b">
        <v>0</v>
      </c>
      <c r="K17706" t="inlineStr">
        <is>
          <t>Indonesia</t>
        </is>
      </c>
      <c r="L17706" t="inlineStr"/>
      <c r="M17706" t="inlineStr"/>
      <c r="N17706" t="inlineStr"/>
      <c r="O17706" t="inlineStr">
        <is>
          <t>Kredivo Group</t>
        </is>
      </c>
      <c r="P17706" t="inlineStr">
        <is>
          <t>['python', 'golang', 'no-sql', 'mysql', 'postgresql', 'aws', 'pytorch', 'hadoop', 'spark']</t>
        </is>
      </c>
      <c r="Q17706" t="inlineStr">
        <is>
          <t>{'cloud': ['aws'], 'databases': ['mysql', 'postgresql'], 'libraries': ['pytorch', 'hadoop', 'spark'], 'programming': ['python', 'golang', 'no-sql']}</t>
        </is>
      </c>
    </row>
    <row r="17707">
      <c r="A17707" t="inlineStr">
        <is>
          <t>Data Scientist</t>
        </is>
      </c>
      <c r="B17707" t="inlineStr">
        <is>
          <t>Deep Learning Data Science Manager</t>
        </is>
      </c>
      <c r="C17707" t="inlineStr">
        <is>
          <t>Highland Park, TX</t>
        </is>
      </c>
      <c r="D17707" t="inlineStr">
        <is>
          <t>via Adzuna</t>
        </is>
      </c>
      <c r="E17707" t="inlineStr">
        <is>
          <t>Full-time</t>
        </is>
      </c>
      <c r="F17707" t="b">
        <v>0</v>
      </c>
      <c r="G17707" t="inlineStr">
        <is>
          <t>Sudan</t>
        </is>
      </c>
      <c r="H17707" s="2" t="n">
        <v>45422.32641203704</v>
      </c>
      <c r="I17707" t="b">
        <v>0</v>
      </c>
      <c r="J17707" t="b">
        <v>0</v>
      </c>
      <c r="K17707" t="inlineStr">
        <is>
          <t>Sudan</t>
        </is>
      </c>
      <c r="L17707" t="inlineStr"/>
      <c r="M17707" t="inlineStr"/>
      <c r="N17707" t="inlineStr"/>
      <c r="O17707" t="inlineStr">
        <is>
          <t>Deloitte</t>
        </is>
      </c>
      <c r="P17707" t="inlineStr">
        <is>
          <t>['python', 'aws', 'azure', 'gcp', 'keras', 'tensorflow', 'pytorch', 'pandas', 'scikit-learn', 'jupyter']</t>
        </is>
      </c>
      <c r="Q17707" t="inlineStr">
        <is>
          <t>{'cloud': ['aws', 'azure', 'gcp'], 'libraries': ['keras', 'tensorflow', 'pytorch', 'pandas', 'scikit-learn', 'jupyter'], 'programming': ['python']}</t>
        </is>
      </c>
    </row>
    <row r="17708">
      <c r="A17708" t="inlineStr">
        <is>
          <t>Data Engineer</t>
        </is>
      </c>
      <c r="B17708" t="inlineStr">
        <is>
          <t>Data Engineer</t>
        </is>
      </c>
      <c r="C17708" t="inlineStr">
        <is>
          <t>Dallas, TX</t>
        </is>
      </c>
      <c r="D17708" t="inlineStr">
        <is>
          <t>via ZipRecruiter</t>
        </is>
      </c>
      <c r="E17708" t="inlineStr">
        <is>
          <t>Full-time</t>
        </is>
      </c>
      <c r="F17708" t="b">
        <v>0</v>
      </c>
      <c r="G17708" t="inlineStr">
        <is>
          <t>New York, United States</t>
        </is>
      </c>
      <c r="H17708" s="2" t="n">
        <v>45414.29811342592</v>
      </c>
      <c r="I17708" t="b">
        <v>0</v>
      </c>
      <c r="J17708" t="b">
        <v>1</v>
      </c>
      <c r="K17708" t="inlineStr">
        <is>
          <t>United States</t>
        </is>
      </c>
      <c r="L17708" t="inlineStr"/>
      <c r="M17708" t="inlineStr"/>
      <c r="N17708" t="inlineStr"/>
      <c r="O17708" t="inlineStr">
        <is>
          <t>MCK McKesson Corporation</t>
        </is>
      </c>
      <c r="P17708" t="inlineStr">
        <is>
          <t>['sql', 'python', 'java', 'scala', 'databricks', 'snowflake', 'azure', 'gcp', 'flow']</t>
        </is>
      </c>
      <c r="Q17708" t="inlineStr">
        <is>
          <t>{'cloud': ['databricks', 'snowflake', 'azure', 'gcp'], 'other': ['flow'], 'programming': ['sql', 'python', 'java', 'scala']}</t>
        </is>
      </c>
    </row>
    <row r="17709">
      <c r="A17709" t="inlineStr">
        <is>
          <t>Data Engineer</t>
        </is>
      </c>
      <c r="B17709" t="inlineStr">
        <is>
          <t>Data Engineer H/F</t>
        </is>
      </c>
      <c r="C17709" t="inlineStr">
        <is>
          <t>Grenoble, France</t>
        </is>
      </c>
      <c r="D17709" t="inlineStr">
        <is>
          <t>via LinkedIn</t>
        </is>
      </c>
      <c r="E17709" t="inlineStr">
        <is>
          <t>Full-time</t>
        </is>
      </c>
      <c r="F17709" t="b">
        <v>0</v>
      </c>
      <c r="G17709" t="inlineStr">
        <is>
          <t>France</t>
        </is>
      </c>
      <c r="H17709" s="2" t="n">
        <v>45443.30646990741</v>
      </c>
      <c r="I17709" t="b">
        <v>0</v>
      </c>
      <c r="J17709" t="b">
        <v>0</v>
      </c>
      <c r="K17709" t="inlineStr">
        <is>
          <t>France</t>
        </is>
      </c>
      <c r="L17709" t="inlineStr"/>
      <c r="M17709" t="inlineStr"/>
      <c r="N17709" t="inlineStr"/>
      <c r="O17709" t="inlineStr">
        <is>
          <t>NEWNET3D</t>
        </is>
      </c>
      <c r="P17709" t="inlineStr">
        <is>
          <t>['r', 'python', 'html', 'css', 'javascript', 'aws', 'gcp', 'spark', 'hadoop']</t>
        </is>
      </c>
      <c r="Q17709" t="inlineStr">
        <is>
          <t>{'cloud': ['aws', 'gcp'], 'libraries': ['spark', 'hadoop'], 'programming': ['r', 'python', 'html', 'css', 'javascript']}</t>
        </is>
      </c>
    </row>
    <row r="17710">
      <c r="A17710" t="inlineStr">
        <is>
          <t>Data Analyst</t>
        </is>
      </c>
      <c r="B17710" t="inlineStr">
        <is>
          <t>Data Analyst H/F</t>
        </is>
      </c>
      <c r="C17710" t="inlineStr">
        <is>
          <t>Lyon, France</t>
        </is>
      </c>
      <c r="D17710" t="inlineStr">
        <is>
          <t>via LinkedIn</t>
        </is>
      </c>
      <c r="E17710" t="inlineStr">
        <is>
          <t>Full-time</t>
        </is>
      </c>
      <c r="F17710" t="b">
        <v>0</v>
      </c>
      <c r="G17710" t="inlineStr">
        <is>
          <t>France</t>
        </is>
      </c>
      <c r="H17710" s="2" t="n">
        <v>45416.32167824074</v>
      </c>
      <c r="I17710" t="b">
        <v>1</v>
      </c>
      <c r="J17710" t="b">
        <v>0</v>
      </c>
      <c r="K17710" t="inlineStr">
        <is>
          <t>France</t>
        </is>
      </c>
      <c r="L17710" t="inlineStr"/>
      <c r="M17710" t="inlineStr"/>
      <c r="N17710" t="inlineStr"/>
      <c r="O17710" t="inlineStr">
        <is>
          <t>IKIGAÏ</t>
        </is>
      </c>
      <c r="P17710" t="inlineStr">
        <is>
          <t>['power bi', 'tableau', 'looker']</t>
        </is>
      </c>
      <c r="Q17710" t="inlineStr">
        <is>
          <t>{'analyst_tools': ['power bi', 'tableau', 'looker']}</t>
        </is>
      </c>
    </row>
    <row r="17711">
      <c r="A17711" t="inlineStr">
        <is>
          <t>Data Analyst</t>
        </is>
      </c>
      <c r="B17711" t="inlineStr">
        <is>
          <t>Data Quality Analyst</t>
        </is>
      </c>
      <c r="C17711" t="inlineStr">
        <is>
          <t>Dubai - United Arab Emirates</t>
        </is>
      </c>
      <c r="D17711" t="inlineStr">
        <is>
          <t>via LinkedIn</t>
        </is>
      </c>
      <c r="E17711" t="inlineStr">
        <is>
          <t>Full-time</t>
        </is>
      </c>
      <c r="F17711" t="b">
        <v>0</v>
      </c>
      <c r="G17711" t="inlineStr">
        <is>
          <t>United Arab Emirates</t>
        </is>
      </c>
      <c r="H17711" s="2" t="n">
        <v>45427.29923611111</v>
      </c>
      <c r="I17711" t="b">
        <v>0</v>
      </c>
      <c r="J17711" t="b">
        <v>0</v>
      </c>
      <c r="K17711" t="inlineStr">
        <is>
          <t>United Arab Emirates</t>
        </is>
      </c>
      <c r="L17711" t="inlineStr"/>
      <c r="M17711" t="inlineStr"/>
      <c r="N17711" t="inlineStr"/>
      <c r="O17711" t="inlineStr">
        <is>
          <t>MultiBank Group</t>
        </is>
      </c>
      <c r="P17711" t="inlineStr">
        <is>
          <t>['sql', 'python', 'excel']</t>
        </is>
      </c>
      <c r="Q17711" t="inlineStr">
        <is>
          <t>{'analyst_tools': ['excel'], 'programming': ['sql', 'python']}</t>
        </is>
      </c>
    </row>
    <row r="17712">
      <c r="A17712" t="inlineStr">
        <is>
          <t>Data Scientist</t>
        </is>
      </c>
      <c r="B17712" t="inlineStr">
        <is>
          <t>Data Scientist/AI Engineer</t>
        </is>
      </c>
      <c r="C17712" t="inlineStr">
        <is>
          <t>Montgomery, AL</t>
        </is>
      </c>
      <c r="D17712" t="inlineStr">
        <is>
          <t>via Adzuna</t>
        </is>
      </c>
      <c r="E17712" t="inlineStr">
        <is>
          <t>Full-time</t>
        </is>
      </c>
      <c r="F17712" t="b">
        <v>0</v>
      </c>
      <c r="G17712" t="inlineStr">
        <is>
          <t>Illinois, United States</t>
        </is>
      </c>
      <c r="H17712" s="2" t="n">
        <v>45419.29509259259</v>
      </c>
      <c r="I17712" t="b">
        <v>0</v>
      </c>
      <c r="J17712" t="b">
        <v>1</v>
      </c>
      <c r="K17712" t="inlineStr">
        <is>
          <t>United States</t>
        </is>
      </c>
      <c r="L17712" t="inlineStr"/>
      <c r="M17712" t="inlineStr"/>
      <c r="N17712" t="inlineStr"/>
      <c r="O17712" t="inlineStr">
        <is>
          <t>Oracle</t>
        </is>
      </c>
      <c r="P17712" t="inlineStr">
        <is>
          <t>['python', 'go', 'oracle', 'tensorflow', 'pytorch', 'nltk']</t>
        </is>
      </c>
      <c r="Q17712" t="inlineStr">
        <is>
          <t>{'cloud': ['oracle'], 'libraries': ['tensorflow', 'pytorch', 'nltk'], 'programming': ['python', 'go']}</t>
        </is>
      </c>
    </row>
    <row r="17713">
      <c r="A17713" t="inlineStr">
        <is>
          <t>Data Engineer</t>
        </is>
      </c>
      <c r="B17713" t="inlineStr">
        <is>
          <t>Data Engineer (BI &amp; Marketing Focus)</t>
        </is>
      </c>
      <c r="C17713" t="inlineStr">
        <is>
          <t>Anywhere</t>
        </is>
      </c>
      <c r="D17713" t="inlineStr">
        <is>
          <t>via Built In</t>
        </is>
      </c>
      <c r="E17713" t="inlineStr">
        <is>
          <t>Full-time</t>
        </is>
      </c>
      <c r="F17713" t="b">
        <v>1</v>
      </c>
      <c r="G17713" t="inlineStr">
        <is>
          <t>Uruguay</t>
        </is>
      </c>
      <c r="H17713" s="2" t="n">
        <v>45415.32211805556</v>
      </c>
      <c r="I17713" t="b">
        <v>1</v>
      </c>
      <c r="J17713" t="b">
        <v>0</v>
      </c>
      <c r="K17713" t="inlineStr">
        <is>
          <t>Uruguay</t>
        </is>
      </c>
      <c r="L17713" t="inlineStr"/>
      <c r="M17713" t="inlineStr"/>
      <c r="N17713" t="inlineStr"/>
      <c r="O17713" t="inlineStr">
        <is>
          <t>Oowlish</t>
        </is>
      </c>
      <c r="P17713" t="inlineStr">
        <is>
          <t>['python', 'sql', 'r', 'spark', 'hadoop', 'tableau', 'power bi']</t>
        </is>
      </c>
      <c r="Q17713" t="inlineStr">
        <is>
          <t>{'analyst_tools': ['tableau', 'power bi'], 'libraries': ['spark', 'hadoop'], 'programming': ['python', 'sql', 'r']}</t>
        </is>
      </c>
    </row>
    <row r="17714">
      <c r="A17714" t="inlineStr">
        <is>
          <t>Data Scientist</t>
        </is>
      </c>
      <c r="B17714" t="inlineStr">
        <is>
          <t>Data Scientist</t>
        </is>
      </c>
      <c r="C17714" t="inlineStr">
        <is>
          <t>Varese, VA, Italy</t>
        </is>
      </c>
      <c r="D17714" t="inlineStr">
        <is>
          <t>via Lavoro Trabajo.org</t>
        </is>
      </c>
      <c r="E17714" t="inlineStr">
        <is>
          <t>Full-time</t>
        </is>
      </c>
      <c r="F17714" t="b">
        <v>0</v>
      </c>
      <c r="G17714" t="inlineStr">
        <is>
          <t>Italy</t>
        </is>
      </c>
      <c r="H17714" s="2" t="n">
        <v>45413.31842592593</v>
      </c>
      <c r="I17714" t="b">
        <v>0</v>
      </c>
      <c r="J17714" t="b">
        <v>0</v>
      </c>
      <c r="K17714" t="inlineStr">
        <is>
          <t>Italy</t>
        </is>
      </c>
      <c r="L17714" t="inlineStr"/>
      <c r="M17714" t="inlineStr"/>
      <c r="N17714" t="inlineStr"/>
      <c r="O17714" t="inlineStr">
        <is>
          <t>Manpower Srl - Filiale di Varese</t>
        </is>
      </c>
      <c r="P17714" t="inlineStr">
        <is>
          <t>['r', 'python', 'sas', 'sas']</t>
        </is>
      </c>
      <c r="Q17714" t="inlineStr">
        <is>
          <t>{'analyst_tools': ['sas'], 'programming': ['r', 'python', 'sas']}</t>
        </is>
      </c>
    </row>
    <row r="17715">
      <c r="A17715" t="inlineStr">
        <is>
          <t>Data Analyst</t>
        </is>
      </c>
      <c r="B17715" t="inlineStr">
        <is>
          <t>Data Analyst Trainee</t>
        </is>
      </c>
      <c r="C17715" t="inlineStr">
        <is>
          <t>Madrid, Spain</t>
        </is>
      </c>
      <c r="D17715" t="inlineStr">
        <is>
          <t>via BeBee</t>
        </is>
      </c>
      <c r="E17715" t="inlineStr">
        <is>
          <t>Full-time</t>
        </is>
      </c>
      <c r="F17715" t="b">
        <v>0</v>
      </c>
      <c r="G17715" t="inlineStr">
        <is>
          <t>Spain</t>
        </is>
      </c>
      <c r="H17715" s="2" t="n">
        <v>45430.30269675926</v>
      </c>
      <c r="I17715" t="b">
        <v>1</v>
      </c>
      <c r="J17715" t="b">
        <v>0</v>
      </c>
      <c r="K17715" t="inlineStr">
        <is>
          <t>Spain</t>
        </is>
      </c>
      <c r="L17715" t="inlineStr"/>
      <c r="M17715" t="inlineStr"/>
      <c r="N17715" t="inlineStr"/>
      <c r="O17715" t="inlineStr">
        <is>
          <t>Aurorajobs</t>
        </is>
      </c>
      <c r="P17715" t="inlineStr">
        <is>
          <t>['python', 'r', 'sql', 'bigquery']</t>
        </is>
      </c>
      <c r="Q17715" t="inlineStr">
        <is>
          <t>{'cloud': ['bigquery'], 'programming': ['python', 'r', 'sql']}</t>
        </is>
      </c>
    </row>
    <row r="17716">
      <c r="A17716" t="inlineStr">
        <is>
          <t>Senior Data Engineer</t>
        </is>
      </c>
      <c r="B17716" t="inlineStr">
        <is>
          <t>Senior Data Engineer :: W2 role</t>
        </is>
      </c>
      <c r="C17716" t="inlineStr">
        <is>
          <t>San Francisco, CA</t>
        </is>
      </c>
      <c r="D17716" t="inlineStr">
        <is>
          <t>via ZipRecruiter</t>
        </is>
      </c>
      <c r="E17716" t="inlineStr">
        <is>
          <t>Contractor</t>
        </is>
      </c>
      <c r="F17716" t="b">
        <v>0</v>
      </c>
      <c r="G17716" t="inlineStr">
        <is>
          <t>Sudan</t>
        </is>
      </c>
      <c r="H17716" s="2" t="n">
        <v>45419.31543981482</v>
      </c>
      <c r="I17716" t="b">
        <v>1</v>
      </c>
      <c r="J17716" t="b">
        <v>0</v>
      </c>
      <c r="K17716" t="inlineStr">
        <is>
          <t>Sudan</t>
        </is>
      </c>
      <c r="L17716" t="inlineStr">
        <is>
          <t>hour</t>
        </is>
      </c>
      <c r="M17716" t="inlineStr"/>
      <c r="N17716" t="n">
        <v>55</v>
      </c>
      <c r="O17716" t="inlineStr">
        <is>
          <t>HARAMAIN SYSTEMS INC.</t>
        </is>
      </c>
      <c r="P17716" t="inlineStr">
        <is>
          <t>['python', 'java', 'sql', 'aws', 'snowflake', 'redshift', 'bigquery', 'gcp', 'azure', 'airflow', 'spark', 'kafka', 'excel', 'terraform']</t>
        </is>
      </c>
      <c r="Q17716" t="inlineStr">
        <is>
          <t>{'analyst_tools': ['excel'], 'cloud': ['aws', 'snowflake', 'redshift', 'bigquery', 'gcp', 'azure'], 'libraries': ['airflow', 'spark', 'kafka'], 'other': ['terraform'], 'programming': ['python', 'java', 'sql']}</t>
        </is>
      </c>
    </row>
    <row r="17717">
      <c r="A17717" t="inlineStr">
        <is>
          <t>Data Engineer</t>
        </is>
      </c>
      <c r="B17717" t="inlineStr">
        <is>
          <t>Data Engineer - Google Cloud Platform</t>
        </is>
      </c>
      <c r="C17717" t="inlineStr">
        <is>
          <t>Barcelona, Spain</t>
        </is>
      </c>
      <c r="D17717" t="inlineStr">
        <is>
          <t>via LinkedIn</t>
        </is>
      </c>
      <c r="E17717" t="inlineStr">
        <is>
          <t>Full-time</t>
        </is>
      </c>
      <c r="F17717" t="b">
        <v>0</v>
      </c>
      <c r="G17717" t="inlineStr">
        <is>
          <t>Spain</t>
        </is>
      </c>
      <c r="H17717" s="2" t="n">
        <v>45441.30703703704</v>
      </c>
      <c r="I17717" t="b">
        <v>0</v>
      </c>
      <c r="J17717" t="b">
        <v>0</v>
      </c>
      <c r="K17717" t="inlineStr">
        <is>
          <t>Spain</t>
        </is>
      </c>
      <c r="L17717" t="inlineStr"/>
      <c r="M17717" t="inlineStr"/>
      <c r="N17717" t="inlineStr"/>
      <c r="O17717" t="inlineStr">
        <is>
          <t>NTT DATA Europe &amp; Latam</t>
        </is>
      </c>
      <c r="P17717" t="inlineStr">
        <is>
          <t>['python', 'sql', 'aws', 'azure', 'git']</t>
        </is>
      </c>
      <c r="Q17717" t="inlineStr">
        <is>
          <t>{'cloud': ['aws', 'azure'], 'other': ['git'], 'programming': ['python', 'sql']}</t>
        </is>
      </c>
    </row>
    <row r="17718">
      <c r="A17718" t="inlineStr">
        <is>
          <t>Data Engineer</t>
        </is>
      </c>
      <c r="B17718" t="inlineStr">
        <is>
          <t>Data Engineer</t>
        </is>
      </c>
      <c r="C17718" t="inlineStr">
        <is>
          <t>Miraflores, Peru</t>
        </is>
      </c>
      <c r="D17718" t="inlineStr">
        <is>
          <t>via BeBee Perú</t>
        </is>
      </c>
      <c r="E17718" t="inlineStr">
        <is>
          <t>Full-time</t>
        </is>
      </c>
      <c r="F17718" t="b">
        <v>0</v>
      </c>
      <c r="G17718" t="inlineStr">
        <is>
          <t>Peru</t>
        </is>
      </c>
      <c r="H17718" s="2" t="n">
        <v>45430.30670138889</v>
      </c>
      <c r="I17718" t="b">
        <v>1</v>
      </c>
      <c r="J17718" t="b">
        <v>0</v>
      </c>
      <c r="K17718" t="inlineStr">
        <is>
          <t>Peru</t>
        </is>
      </c>
      <c r="L17718" t="inlineStr"/>
      <c r="M17718" t="inlineStr"/>
      <c r="N17718" t="inlineStr"/>
      <c r="O17718" t="inlineStr">
        <is>
          <t>BuildSoft</t>
        </is>
      </c>
      <c r="P17718" t="inlineStr">
        <is>
          <t>['scala', 'sql', 'azure', 'databricks', 'pyspark']</t>
        </is>
      </c>
      <c r="Q17718" t="inlineStr">
        <is>
          <t>{'cloud': ['azure', 'databricks'], 'libraries': ['pyspark'], 'programming': ['scala', 'sql']}</t>
        </is>
      </c>
    </row>
    <row r="17719">
      <c r="A17719" t="inlineStr">
        <is>
          <t>Data Engineer</t>
        </is>
      </c>
      <c r="B17719" t="inlineStr">
        <is>
          <t>Data Engineer</t>
        </is>
      </c>
      <c r="C17719" t="inlineStr">
        <is>
          <t>Auckland, New Zealand</t>
        </is>
      </c>
      <c r="D17719" t="inlineStr">
        <is>
          <t>via Indeed</t>
        </is>
      </c>
      <c r="E17719" t="inlineStr">
        <is>
          <t>Full-time</t>
        </is>
      </c>
      <c r="F17719" t="b">
        <v>0</v>
      </c>
      <c r="G17719" t="inlineStr">
        <is>
          <t>New Zealand</t>
        </is>
      </c>
      <c r="H17719" s="2" t="n">
        <v>45440.33021990741</v>
      </c>
      <c r="I17719" t="b">
        <v>1</v>
      </c>
      <c r="J17719" t="b">
        <v>0</v>
      </c>
      <c r="K17719" t="inlineStr">
        <is>
          <t>New Zealand</t>
        </is>
      </c>
      <c r="L17719" t="inlineStr"/>
      <c r="M17719" t="inlineStr"/>
      <c r="N17719" t="inlineStr"/>
      <c r="O17719" t="inlineStr">
        <is>
          <t>IAG New Zealand</t>
        </is>
      </c>
      <c r="P17719" t="inlineStr">
        <is>
          <t>['sql', 'python', 'bigquery']</t>
        </is>
      </c>
      <c r="Q17719" t="inlineStr">
        <is>
          <t>{'cloud': ['bigquery'], 'programming': ['sql', 'python']}</t>
        </is>
      </c>
    </row>
    <row r="17720">
      <c r="A17720" t="inlineStr">
        <is>
          <t>Data Scientist</t>
        </is>
      </c>
      <c r="B17720" t="inlineStr">
        <is>
          <t>Data Scientist Lead (India - Contract)</t>
        </is>
      </c>
      <c r="C17720" t="inlineStr">
        <is>
          <t>Haryana, India</t>
        </is>
      </c>
      <c r="D17720" t="inlineStr">
        <is>
          <t>via Shine</t>
        </is>
      </c>
      <c r="E17720" t="inlineStr">
        <is>
          <t>Full-time and Contractor</t>
        </is>
      </c>
      <c r="F17720" t="b">
        <v>0</v>
      </c>
      <c r="G17720" t="inlineStr">
        <is>
          <t>India</t>
        </is>
      </c>
      <c r="H17720" s="2" t="n">
        <v>45423.30047453703</v>
      </c>
      <c r="I17720" t="b">
        <v>0</v>
      </c>
      <c r="J17720" t="b">
        <v>0</v>
      </c>
      <c r="K17720" t="inlineStr">
        <is>
          <t>India</t>
        </is>
      </c>
      <c r="L17720" t="inlineStr"/>
      <c r="M17720" t="inlineStr"/>
      <c r="N17720" t="inlineStr"/>
      <c r="O17720" t="inlineStr">
        <is>
          <t>VARITE INC</t>
        </is>
      </c>
      <c r="P17720" t="inlineStr">
        <is>
          <t>['sql', 'r', 'python', 'tableau', 'looker']</t>
        </is>
      </c>
      <c r="Q17720" t="inlineStr">
        <is>
          <t>{'analyst_tools': ['tableau', 'looker'], 'programming': ['sql', 'r', 'python']}</t>
        </is>
      </c>
    </row>
    <row r="17721">
      <c r="A17721" t="inlineStr">
        <is>
          <t>Data Analyst</t>
        </is>
      </c>
      <c r="B17721" t="inlineStr">
        <is>
          <t>Data Analyst</t>
        </is>
      </c>
      <c r="C17721" t="inlineStr">
        <is>
          <t>South Orange, NJ</t>
        </is>
      </c>
      <c r="D17721" t="inlineStr">
        <is>
          <t>via Women For Hire- Job Board</t>
        </is>
      </c>
      <c r="E17721" t="inlineStr">
        <is>
          <t>Full-time</t>
        </is>
      </c>
      <c r="F17721" t="b">
        <v>0</v>
      </c>
      <c r="G17721" t="inlineStr">
        <is>
          <t>New York, United States</t>
        </is>
      </c>
      <c r="H17721" s="2" t="n">
        <v>45418.29180555556</v>
      </c>
      <c r="I17721" t="b">
        <v>0</v>
      </c>
      <c r="J17721" t="b">
        <v>1</v>
      </c>
      <c r="K17721" t="inlineStr">
        <is>
          <t>United States</t>
        </is>
      </c>
      <c r="L17721" t="inlineStr"/>
      <c r="M17721" t="inlineStr"/>
      <c r="N17721" t="inlineStr"/>
      <c r="O17721" t="inlineStr">
        <is>
          <t>NYU Langone Health</t>
        </is>
      </c>
      <c r="P17721" t="inlineStr">
        <is>
          <t>['go', 'r', 'python']</t>
        </is>
      </c>
      <c r="Q17721" t="inlineStr">
        <is>
          <t>{'programming': ['go', 'r', 'python']}</t>
        </is>
      </c>
    </row>
    <row r="17722">
      <c r="A17722" t="inlineStr">
        <is>
          <t>Data Engineer</t>
        </is>
      </c>
      <c r="B17722" t="inlineStr">
        <is>
          <t>Data Engineer</t>
        </is>
      </c>
      <c r="C17722" t="inlineStr">
        <is>
          <t>Boise, ID</t>
        </is>
      </c>
      <c r="D17722" t="inlineStr">
        <is>
          <t>via ZipRecruiter</t>
        </is>
      </c>
      <c r="E17722" t="inlineStr">
        <is>
          <t>Full-time</t>
        </is>
      </c>
      <c r="F17722" t="b">
        <v>0</v>
      </c>
      <c r="G17722" t="inlineStr">
        <is>
          <t>Texas, United States</t>
        </is>
      </c>
      <c r="H17722" s="2" t="n">
        <v>45416.29684027778</v>
      </c>
      <c r="I17722" t="b">
        <v>0</v>
      </c>
      <c r="J17722" t="b">
        <v>0</v>
      </c>
      <c r="K17722" t="inlineStr">
        <is>
          <t>United States</t>
        </is>
      </c>
      <c r="L17722" t="inlineStr"/>
      <c r="M17722" t="inlineStr"/>
      <c r="N17722" t="inlineStr"/>
      <c r="O17722" t="inlineStr">
        <is>
          <t>Meta</t>
        </is>
      </c>
      <c r="P17722" t="inlineStr"/>
      <c r="Q17722" t="inlineStr"/>
    </row>
    <row r="17723">
      <c r="A17723" t="inlineStr">
        <is>
          <t>Data Engineer</t>
        </is>
      </c>
      <c r="B17723" t="inlineStr">
        <is>
          <t>AWS Data Engineer - Remote</t>
        </is>
      </c>
      <c r="C17723" t="inlineStr">
        <is>
          <t>Anywhere</t>
        </is>
      </c>
      <c r="D17723" t="inlineStr">
        <is>
          <t>via ZipRecruiter</t>
        </is>
      </c>
      <c r="E17723" t="inlineStr">
        <is>
          <t>Full-time</t>
        </is>
      </c>
      <c r="F17723" t="b">
        <v>1</v>
      </c>
      <c r="G17723" t="inlineStr">
        <is>
          <t>Illinois, United States</t>
        </is>
      </c>
      <c r="H17723" s="2" t="n">
        <v>45437.31011574074</v>
      </c>
      <c r="I17723" t="b">
        <v>1</v>
      </c>
      <c r="J17723" t="b">
        <v>0</v>
      </c>
      <c r="K17723" t="inlineStr">
        <is>
          <t>United States</t>
        </is>
      </c>
      <c r="L17723" t="inlineStr"/>
      <c r="M17723" t="inlineStr"/>
      <c r="N17723" t="inlineStr"/>
      <c r="O17723" t="inlineStr">
        <is>
          <t>Perficient, Inc.</t>
        </is>
      </c>
      <c r="P17723" t="inlineStr">
        <is>
          <t>['sql', 'kafka']</t>
        </is>
      </c>
      <c r="Q17723" t="inlineStr">
        <is>
          <t>{'libraries': ['kafka'], 'programming': ['sql']}</t>
        </is>
      </c>
    </row>
    <row r="17724">
      <c r="A17724" t="inlineStr">
        <is>
          <t>Data Scientist</t>
        </is>
      </c>
      <c r="B17724" t="inlineStr">
        <is>
          <t>Data Scientist</t>
        </is>
      </c>
      <c r="C17724" t="inlineStr">
        <is>
          <t>Portugal</t>
        </is>
      </c>
      <c r="D17724" t="inlineStr">
        <is>
          <t>via Net-Empregos</t>
        </is>
      </c>
      <c r="E17724" t="inlineStr">
        <is>
          <t>Full-time</t>
        </is>
      </c>
      <c r="F17724" t="b">
        <v>0</v>
      </c>
      <c r="G17724" t="inlineStr">
        <is>
          <t>Portugal</t>
        </is>
      </c>
      <c r="H17724" s="2" t="n">
        <v>45437.31420138889</v>
      </c>
      <c r="I17724" t="b">
        <v>0</v>
      </c>
      <c r="J17724" t="b">
        <v>0</v>
      </c>
      <c r="K17724" t="inlineStr">
        <is>
          <t>Portugal</t>
        </is>
      </c>
      <c r="L17724" t="inlineStr"/>
      <c r="M17724" t="inlineStr"/>
      <c r="N17724" t="inlineStr"/>
      <c r="O17724" t="inlineStr">
        <is>
          <t>Bee Engineering</t>
        </is>
      </c>
      <c r="P17724" t="inlineStr">
        <is>
          <t>['sql', 'python', 'r']</t>
        </is>
      </c>
      <c r="Q17724" t="inlineStr">
        <is>
          <t>{'programming': ['sql', 'python', 'r']}</t>
        </is>
      </c>
    </row>
    <row r="17725">
      <c r="A17725" t="inlineStr">
        <is>
          <t>Data Scientist</t>
        </is>
      </c>
      <c r="B17725" t="inlineStr">
        <is>
          <t>Data Scientist</t>
        </is>
      </c>
      <c r="C17725" t="inlineStr">
        <is>
          <t>Barcelona, Spain</t>
        </is>
      </c>
      <c r="D17725" t="inlineStr">
        <is>
          <t>via BeBee</t>
        </is>
      </c>
      <c r="E17725" t="inlineStr">
        <is>
          <t>Full-time</t>
        </is>
      </c>
      <c r="F17725" t="b">
        <v>0</v>
      </c>
      <c r="G17725" t="inlineStr">
        <is>
          <t>Spain</t>
        </is>
      </c>
      <c r="H17725" s="2" t="n">
        <v>45430.3028587963</v>
      </c>
      <c r="I17725" t="b">
        <v>0</v>
      </c>
      <c r="J17725" t="b">
        <v>0</v>
      </c>
      <c r="K17725" t="inlineStr">
        <is>
          <t>Spain</t>
        </is>
      </c>
      <c r="L17725" t="inlineStr"/>
      <c r="M17725" t="inlineStr"/>
      <c r="N17725" t="inlineStr"/>
      <c r="O17725" t="inlineStr">
        <is>
          <t>Microsoft</t>
        </is>
      </c>
      <c r="P17725" t="inlineStr">
        <is>
          <t>['azure']</t>
        </is>
      </c>
      <c r="Q17725" t="inlineStr">
        <is>
          <t>{'cloud': ['azure']}</t>
        </is>
      </c>
    </row>
    <row r="17726">
      <c r="A17726" t="inlineStr">
        <is>
          <t>Software Engineer</t>
        </is>
      </c>
      <c r="B17726" t="inlineStr">
        <is>
          <t>Senior Software Engineer</t>
        </is>
      </c>
      <c r="C17726" t="inlineStr">
        <is>
          <t>San Juan, Puerto Rico</t>
        </is>
      </c>
      <c r="D17726" t="inlineStr">
        <is>
          <t>via Adzuna</t>
        </is>
      </c>
      <c r="E17726" t="inlineStr">
        <is>
          <t>Full-time</t>
        </is>
      </c>
      <c r="F17726" t="b">
        <v>0</v>
      </c>
      <c r="G17726" t="inlineStr">
        <is>
          <t>Puerto Rico</t>
        </is>
      </c>
      <c r="H17726" s="2" t="n">
        <v>45434.32707175926</v>
      </c>
      <c r="I17726" t="b">
        <v>0</v>
      </c>
      <c r="J17726" t="b">
        <v>0</v>
      </c>
      <c r="K17726" t="inlineStr">
        <is>
          <t>Puerto Rico</t>
        </is>
      </c>
      <c r="L17726" t="inlineStr"/>
      <c r="M17726" t="inlineStr"/>
      <c r="N17726" t="inlineStr"/>
      <c r="O17726" t="inlineStr">
        <is>
          <t>Acxiom</t>
        </is>
      </c>
      <c r="P17726" t="inlineStr">
        <is>
          <t>['python', 'java', 'c++', 'javascript', 'sql', 'mongo', 'shell', 'elasticsearch', 'aws', 'gcp', 'openstack', 'snowflake', 'spring', 'kafka', 'spark', 'hadoop', 'jquery', 'git', 'docker', 'kubernetes', 'jenkins', 'jira', 'confluence']</t>
        </is>
      </c>
      <c r="Q17726" t="inlineStr">
        <is>
          <t>{'async': ['jira', 'confluence'], 'cloud': ['aws', 'gcp', 'openstack', 'snowflake'], 'databases': ['elasticsearch'], 'libraries': ['spring', 'kafka', 'spark', 'hadoop'], 'other': ['git', 'docker', 'kubernetes', 'jenkins'], 'programming': ['python', 'java', 'c++', 'javascript', 'sql', 'mongo', 'shell'], 'webframeworks': ['jquery']}</t>
        </is>
      </c>
    </row>
    <row r="17727">
      <c r="A17727" t="inlineStr">
        <is>
          <t>Data Analyst</t>
        </is>
      </c>
      <c r="B17727" t="inlineStr">
        <is>
          <t>Data Science Managing Analyst</t>
        </is>
      </c>
      <c r="C17727" t="inlineStr">
        <is>
          <t>Alexandria, VA</t>
        </is>
      </c>
      <c r="D17727" t="inlineStr">
        <is>
          <t>via Snagajob</t>
        </is>
      </c>
      <c r="E17727" t="inlineStr">
        <is>
          <t>Full-time and Part-time</t>
        </is>
      </c>
      <c r="F17727" t="b">
        <v>0</v>
      </c>
      <c r="G17727" t="inlineStr">
        <is>
          <t>Georgia</t>
        </is>
      </c>
      <c r="H17727" s="2" t="n">
        <v>45414.32258101852</v>
      </c>
      <c r="I17727" t="b">
        <v>0</v>
      </c>
      <c r="J17727" t="b">
        <v>1</v>
      </c>
      <c r="K17727" t="inlineStr">
        <is>
          <t>United States</t>
        </is>
      </c>
      <c r="L17727" t="inlineStr">
        <is>
          <t>hour</t>
        </is>
      </c>
      <c r="M17727" t="inlineStr"/>
      <c r="N17727" t="n">
        <v>47.62000274658203</v>
      </c>
      <c r="O17727" t="inlineStr">
        <is>
          <t>Booz Allen Hamilton</t>
        </is>
      </c>
      <c r="P17727" t="inlineStr"/>
      <c r="Q17727" t="inlineStr"/>
    </row>
    <row r="17728">
      <c r="A17728" t="inlineStr">
        <is>
          <t>Senior Data Analyst</t>
        </is>
      </c>
      <c r="B17728" t="inlineStr">
        <is>
          <t>Senior Data Analyst</t>
        </is>
      </c>
      <c r="C17728" t="inlineStr">
        <is>
          <t>Anywhere</t>
        </is>
      </c>
      <c r="D17728" t="inlineStr">
        <is>
          <t>via Jobgether</t>
        </is>
      </c>
      <c r="E17728" t="inlineStr">
        <is>
          <t>Full-time</t>
        </is>
      </c>
      <c r="F17728" t="b">
        <v>1</v>
      </c>
      <c r="G17728" t="inlineStr">
        <is>
          <t>Bulgaria</t>
        </is>
      </c>
      <c r="H17728" s="2" t="n">
        <v>45441.31675925926</v>
      </c>
      <c r="I17728" t="b">
        <v>1</v>
      </c>
      <c r="J17728" t="b">
        <v>0</v>
      </c>
      <c r="K17728" t="inlineStr">
        <is>
          <t>Bulgaria</t>
        </is>
      </c>
      <c r="L17728" t="inlineStr"/>
      <c r="M17728" t="inlineStr"/>
      <c r="N17728" t="inlineStr"/>
      <c r="O17728" t="inlineStr">
        <is>
          <t>Pragmatike</t>
        </is>
      </c>
      <c r="P17728" t="inlineStr">
        <is>
          <t>['python', 'sql', 'tableau']</t>
        </is>
      </c>
      <c r="Q17728" t="inlineStr">
        <is>
          <t>{'analyst_tools': ['tableau'], 'programming': ['python', 'sql']}</t>
        </is>
      </c>
    </row>
    <row r="17729">
      <c r="A17729" t="inlineStr">
        <is>
          <t>Software Engineer</t>
        </is>
      </c>
      <c r="B17729" t="inlineStr">
        <is>
          <t>Infrastructure Engineer Windows Server Platform</t>
        </is>
      </c>
      <c r="C17729" t="inlineStr">
        <is>
          <t>Riga, Latvia   (+3 others)</t>
        </is>
      </c>
      <c r="D17729" t="inlineStr">
        <is>
          <t>via Swedbank Group</t>
        </is>
      </c>
      <c r="E17729" t="inlineStr">
        <is>
          <t>Full-time</t>
        </is>
      </c>
      <c r="F17729" t="b">
        <v>0</v>
      </c>
      <c r="G17729" t="inlineStr">
        <is>
          <t>Latvia</t>
        </is>
      </c>
      <c r="H17729" s="2" t="n">
        <v>45415.32241898148</v>
      </c>
      <c r="I17729" t="b">
        <v>1</v>
      </c>
      <c r="J17729" t="b">
        <v>0</v>
      </c>
      <c r="K17729" t="inlineStr">
        <is>
          <t>Latvia</t>
        </is>
      </c>
      <c r="L17729" t="inlineStr"/>
      <c r="M17729" t="inlineStr"/>
      <c r="N17729" t="inlineStr"/>
      <c r="O17729" t="inlineStr">
        <is>
          <t>Swedbank Group</t>
        </is>
      </c>
      <c r="P17729" t="inlineStr">
        <is>
          <t>['powershell', 'python', 'windows', 'ansible']</t>
        </is>
      </c>
      <c r="Q17729" t="inlineStr">
        <is>
          <t>{'os': ['windows'], 'other': ['ansible'], 'programming': ['powershell', 'python']}</t>
        </is>
      </c>
    </row>
    <row r="17730">
      <c r="A17730" t="inlineStr">
        <is>
          <t>Data Engineer</t>
        </is>
      </c>
      <c r="B17730" t="inlineStr">
        <is>
          <t>Data Engineer /Python/</t>
        </is>
      </c>
      <c r="C17730" t="inlineStr">
        <is>
          <t>Mumbai, Maharashtra, India</t>
        </is>
      </c>
      <c r="D17730" t="inlineStr">
        <is>
          <t>via GrabJobs</t>
        </is>
      </c>
      <c r="E17730" t="inlineStr">
        <is>
          <t>Full-time</t>
        </is>
      </c>
      <c r="F17730" t="b">
        <v>0</v>
      </c>
      <c r="G17730" t="inlineStr">
        <is>
          <t>India</t>
        </is>
      </c>
      <c r="H17730" s="2" t="n">
        <v>45438.85582175926</v>
      </c>
      <c r="I17730" t="b">
        <v>1</v>
      </c>
      <c r="J17730" t="b">
        <v>0</v>
      </c>
      <c r="K17730" t="inlineStr">
        <is>
          <t>India</t>
        </is>
      </c>
      <c r="L17730" t="inlineStr"/>
      <c r="M17730" t="inlineStr"/>
      <c r="N17730" t="inlineStr"/>
      <c r="O17730" t="inlineStr">
        <is>
          <t>Unison Consulting</t>
        </is>
      </c>
      <c r="P17730" t="inlineStr">
        <is>
          <t>['python', 'shell', 'aws', 'redshift', 'bigquery', 'snowflake', 'oracle', 'spark', 'unix']</t>
        </is>
      </c>
      <c r="Q17730" t="inlineStr">
        <is>
          <t>{'cloud': ['aws', 'redshift', 'bigquery', 'snowflake', 'oracle'], 'libraries': ['spark'], 'os': ['unix'], 'programming': ['python', 'shell']}</t>
        </is>
      </c>
    </row>
    <row r="17731">
      <c r="A17731" t="inlineStr">
        <is>
          <t>Senior Data Scientist</t>
        </is>
      </c>
      <c r="B17731" t="inlineStr">
        <is>
          <t>Senior Data Scientist</t>
        </is>
      </c>
      <c r="C17731" t="inlineStr">
        <is>
          <t>Cammack Village, AR</t>
        </is>
      </c>
      <c r="D17731" t="inlineStr">
        <is>
          <t>via Adzuna</t>
        </is>
      </c>
      <c r="E17731" t="inlineStr">
        <is>
          <t>Full-time</t>
        </is>
      </c>
      <c r="F17731" t="b">
        <v>0</v>
      </c>
      <c r="G17731" t="inlineStr">
        <is>
          <t>Sudan</t>
        </is>
      </c>
      <c r="H17731" s="2" t="n">
        <v>45420.32767361111</v>
      </c>
      <c r="I17731" t="b">
        <v>0</v>
      </c>
      <c r="J17731" t="b">
        <v>0</v>
      </c>
      <c r="K17731" t="inlineStr">
        <is>
          <t>Sudan</t>
        </is>
      </c>
      <c r="L17731" t="inlineStr"/>
      <c r="M17731" t="inlineStr"/>
      <c r="N17731" t="inlineStr"/>
      <c r="O17731" t="inlineStr">
        <is>
          <t>Deloitte</t>
        </is>
      </c>
      <c r="P17731" t="inlineStr">
        <is>
          <t>['python', 'r', 'sql', 'datarobot', 'excel', 'powerpoint', 'outlook', 'tableau']</t>
        </is>
      </c>
      <c r="Q17731" t="inlineStr">
        <is>
          <t>{'analyst_tools': ['datarobot', 'excel', 'powerpoint', 'outlook', 'tableau'], 'programming': ['python', 'r', 'sql']}</t>
        </is>
      </c>
    </row>
    <row r="17732">
      <c r="A17732" t="inlineStr">
        <is>
          <t>Senior Data Engineer</t>
        </is>
      </c>
      <c r="B17732" t="inlineStr">
        <is>
          <t>Senior Data Engineer</t>
        </is>
      </c>
      <c r="C17732" t="inlineStr">
        <is>
          <t>Barcelona, Spain</t>
        </is>
      </c>
      <c r="D17732" t="inlineStr">
        <is>
          <t>via BeBee</t>
        </is>
      </c>
      <c r="E17732" t="inlineStr">
        <is>
          <t>Full-time</t>
        </is>
      </c>
      <c r="F17732" t="b">
        <v>0</v>
      </c>
      <c r="G17732" t="inlineStr">
        <is>
          <t>Spain</t>
        </is>
      </c>
      <c r="H17732" s="2" t="n">
        <v>45430.30299768518</v>
      </c>
      <c r="I17732" t="b">
        <v>1</v>
      </c>
      <c r="J17732" t="b">
        <v>0</v>
      </c>
      <c r="K17732" t="inlineStr">
        <is>
          <t>Spain</t>
        </is>
      </c>
      <c r="L17732" t="inlineStr"/>
      <c r="M17732" t="inlineStr"/>
      <c r="N17732" t="inlineStr"/>
      <c r="O17732" t="inlineStr">
        <is>
          <t>Workpath GmbH</t>
        </is>
      </c>
      <c r="P17732" t="inlineStr">
        <is>
          <t>['python', 'ruby', 'ruby', 'scala', 'aws', 'redshift', 'snowflake', 'airflow', 'ruby on rails', 'sap', 'terraform', 'github']</t>
        </is>
      </c>
      <c r="Q17732" t="inlineStr">
        <is>
          <t>{'analyst_tools': ['sap'], 'cloud': ['aws', 'redshift', 'snowflake'], 'libraries': ['airflow'], 'other': ['terraform', 'github'], 'programming': ['python', 'ruby', 'scala'], 'webframeworks': ['ruby', 'ruby on rails']}</t>
        </is>
      </c>
    </row>
    <row r="17733">
      <c r="A17733" t="inlineStr">
        <is>
          <t>Data Scientist</t>
        </is>
      </c>
      <c r="B17733" t="inlineStr">
        <is>
          <t>Data Scientist</t>
        </is>
      </c>
      <c r="C17733" t="inlineStr">
        <is>
          <t>United States</t>
        </is>
      </c>
      <c r="D17733" t="inlineStr">
        <is>
          <t>via CareerCircle.com</t>
        </is>
      </c>
      <c r="E17733" t="inlineStr">
        <is>
          <t>Full-time</t>
        </is>
      </c>
      <c r="F17733" t="b">
        <v>0</v>
      </c>
      <c r="G17733" t="inlineStr">
        <is>
          <t>Texas, United States</t>
        </is>
      </c>
      <c r="H17733" s="2" t="n">
        <v>45441.29534722222</v>
      </c>
      <c r="I17733" t="b">
        <v>0</v>
      </c>
      <c r="J17733" t="b">
        <v>0</v>
      </c>
      <c r="K17733" t="inlineStr">
        <is>
          <t>United States</t>
        </is>
      </c>
      <c r="L17733" t="inlineStr"/>
      <c r="M17733" t="inlineStr"/>
      <c r="N17733" t="inlineStr"/>
      <c r="O17733" t="inlineStr">
        <is>
          <t>Leidos</t>
        </is>
      </c>
      <c r="P17733" t="inlineStr">
        <is>
          <t>['sql', 'python', 'aws', 'tidyverse', 'matplotlib', 'tableau', 'git']</t>
        </is>
      </c>
      <c r="Q17733" t="inlineStr">
        <is>
          <t>{'analyst_tools': ['tableau'], 'cloud': ['aws'], 'libraries': ['tidyverse', 'matplotlib'], 'other': ['git'], 'programming': ['sql', 'python']}</t>
        </is>
      </c>
    </row>
    <row r="17734">
      <c r="A17734" t="inlineStr">
        <is>
          <t>Cloud Engineer</t>
        </is>
      </c>
      <c r="B17734" t="inlineStr">
        <is>
          <t>Engineering Manager</t>
        </is>
      </c>
      <c r="C17734" t="inlineStr">
        <is>
          <t>Porto, Portugal</t>
        </is>
      </c>
      <c r="D17734" t="inlineStr">
        <is>
          <t>via BeBee Portugal</t>
        </is>
      </c>
      <c r="E17734" t="inlineStr">
        <is>
          <t>Full-time</t>
        </is>
      </c>
      <c r="F17734" t="b">
        <v>0</v>
      </c>
      <c r="G17734" t="inlineStr">
        <is>
          <t>Portugal</t>
        </is>
      </c>
      <c r="H17734" s="2" t="n">
        <v>45436.3002662037</v>
      </c>
      <c r="I17734" t="b">
        <v>0</v>
      </c>
      <c r="J17734" t="b">
        <v>0</v>
      </c>
      <c r="K17734" t="inlineStr">
        <is>
          <t>Portugal</t>
        </is>
      </c>
      <c r="L17734" t="inlineStr"/>
      <c r="M17734" t="inlineStr"/>
      <c r="N17734" t="inlineStr"/>
      <c r="O17734" t="inlineStr">
        <is>
          <t>Teya</t>
        </is>
      </c>
      <c r="P17734" t="inlineStr">
        <is>
          <t>['go', 'elixir', 'java', 'typescript', 'aws', 'react', 'docker']</t>
        </is>
      </c>
      <c r="Q17734" t="inlineStr">
        <is>
          <t>{'cloud': ['aws'], 'libraries': ['react'], 'other': ['docker'], 'programming': ['go', 'elixir', 'java', 'typescript']}</t>
        </is>
      </c>
    </row>
    <row r="17735">
      <c r="A17735" t="inlineStr">
        <is>
          <t>Senior Data Analyst</t>
        </is>
      </c>
      <c r="B17735" t="inlineStr">
        <is>
          <t>Manager / Assistant Senior Manager (Data Analytics)</t>
        </is>
      </c>
      <c r="C17735" t="inlineStr">
        <is>
          <t>Singapore</t>
        </is>
      </c>
      <c r="D17735" t="inlineStr">
        <is>
          <t>via LinkedIn</t>
        </is>
      </c>
      <c r="E17735" t="inlineStr">
        <is>
          <t>Full-time</t>
        </is>
      </c>
      <c r="F17735" t="b">
        <v>0</v>
      </c>
      <c r="G17735" t="inlineStr">
        <is>
          <t>Singapore</t>
        </is>
      </c>
      <c r="H17735" s="2" t="n">
        <v>45439.30108796297</v>
      </c>
      <c r="I17735" t="b">
        <v>0</v>
      </c>
      <c r="J17735" t="b">
        <v>0</v>
      </c>
      <c r="K17735" t="inlineStr">
        <is>
          <t>Singapore</t>
        </is>
      </c>
      <c r="L17735" t="inlineStr"/>
      <c r="M17735" t="inlineStr"/>
      <c r="N17735" t="inlineStr"/>
      <c r="O17735" t="inlineStr">
        <is>
          <t>National University of Singapore</t>
        </is>
      </c>
      <c r="P17735" t="inlineStr">
        <is>
          <t>['sql', 'python', 'alteryx', 'tableau', 'power bi']</t>
        </is>
      </c>
      <c r="Q17735" t="inlineStr">
        <is>
          <t>{'analyst_tools': ['alteryx', 'tableau', 'power bi'], 'programming': ['sql', 'python']}</t>
        </is>
      </c>
    </row>
    <row r="17736">
      <c r="A17736" t="inlineStr">
        <is>
          <t>Data Analyst</t>
        </is>
      </c>
      <c r="B17736" t="inlineStr">
        <is>
          <t>Data Protection Analyst</t>
        </is>
      </c>
      <c r="C17736" t="inlineStr">
        <is>
          <t>Baltimore, MD</t>
        </is>
      </c>
      <c r="D17736" t="inlineStr">
        <is>
          <t>via ZipRecruiter</t>
        </is>
      </c>
      <c r="E17736" t="inlineStr">
        <is>
          <t>Full-time</t>
        </is>
      </c>
      <c r="F17736" t="b">
        <v>0</v>
      </c>
      <c r="G17736" t="inlineStr">
        <is>
          <t>New York, United States</t>
        </is>
      </c>
      <c r="H17736" s="2" t="n">
        <v>45428.29193287037</v>
      </c>
      <c r="I17736" t="b">
        <v>0</v>
      </c>
      <c r="J17736" t="b">
        <v>0</v>
      </c>
      <c r="K17736" t="inlineStr">
        <is>
          <t>United States</t>
        </is>
      </c>
      <c r="L17736" t="inlineStr"/>
      <c r="M17736" t="inlineStr"/>
      <c r="N17736" t="inlineStr"/>
      <c r="O17736" t="inlineStr">
        <is>
          <t>Deloitte US</t>
        </is>
      </c>
      <c r="P17736" t="inlineStr">
        <is>
          <t>['powershell', 'aws', 'azure', 'windows', 'macos']</t>
        </is>
      </c>
      <c r="Q17736" t="inlineStr">
        <is>
          <t>{'cloud': ['aws', 'azure'], 'os': ['windows', 'macos'], 'programming': ['powershell']}</t>
        </is>
      </c>
    </row>
    <row r="17737">
      <c r="A17737" t="inlineStr">
        <is>
          <t>Data Analyst</t>
        </is>
      </c>
      <c r="B17737" t="inlineStr">
        <is>
          <t>Business Data Analyst, Aftermarket Insights</t>
        </is>
      </c>
      <c r="C17737" t="inlineStr">
        <is>
          <t>Chicago, IL</t>
        </is>
      </c>
      <c r="D17737" t="inlineStr">
        <is>
          <t>via Caterpillar Careers - Caterpillar Inc</t>
        </is>
      </c>
      <c r="E17737" t="inlineStr">
        <is>
          <t>Full-time</t>
        </is>
      </c>
      <c r="F17737" t="b">
        <v>0</v>
      </c>
      <c r="G17737" t="inlineStr">
        <is>
          <t>Illinois, United States</t>
        </is>
      </c>
      <c r="H17737" s="2" t="n">
        <v>45419.29292824074</v>
      </c>
      <c r="I17737" t="b">
        <v>0</v>
      </c>
      <c r="J17737" t="b">
        <v>0</v>
      </c>
      <c r="K17737" t="inlineStr">
        <is>
          <t>United States</t>
        </is>
      </c>
      <c r="L17737" t="inlineStr"/>
      <c r="M17737" t="inlineStr"/>
      <c r="N17737" t="inlineStr"/>
      <c r="O17737" t="inlineStr">
        <is>
          <t>Caterpillar</t>
        </is>
      </c>
      <c r="P17737" t="inlineStr">
        <is>
          <t>['sql', 'python', 'snowflake', 'tableau', 'power bi', 'excel', 'alteryx', 'github']</t>
        </is>
      </c>
      <c r="Q17737" t="inlineStr">
        <is>
          <t>{'analyst_tools': ['tableau', 'power bi', 'excel', 'alteryx'], 'cloud': ['snowflake'], 'other': ['github'], 'programming': ['sql', 'python']}</t>
        </is>
      </c>
    </row>
    <row r="17738">
      <c r="A17738" t="inlineStr">
        <is>
          <t>Business Analyst</t>
        </is>
      </c>
      <c r="B17738" t="inlineStr">
        <is>
          <t>Business Analyst Intern / Trainee</t>
        </is>
      </c>
      <c r="C17738" t="inlineStr">
        <is>
          <t>Anywhere</t>
        </is>
      </c>
      <c r="D17738" t="inlineStr">
        <is>
          <t>via LinkedIn</t>
        </is>
      </c>
      <c r="E17738" t="inlineStr">
        <is>
          <t>Internship</t>
        </is>
      </c>
      <c r="F17738" t="b">
        <v>1</v>
      </c>
      <c r="G17738" t="inlineStr">
        <is>
          <t>India</t>
        </is>
      </c>
      <c r="H17738" s="2" t="n">
        <v>45432.29925925926</v>
      </c>
      <c r="I17738" t="b">
        <v>0</v>
      </c>
      <c r="J17738" t="b">
        <v>0</v>
      </c>
      <c r="K17738" t="inlineStr">
        <is>
          <t>India</t>
        </is>
      </c>
      <c r="L17738" t="inlineStr"/>
      <c r="M17738" t="inlineStr"/>
      <c r="N17738" t="inlineStr"/>
      <c r="O17738" t="inlineStr">
        <is>
          <t>ViSNET A.I</t>
        </is>
      </c>
      <c r="P17738" t="inlineStr"/>
      <c r="Q17738" t="inlineStr"/>
    </row>
    <row r="17739">
      <c r="A17739" t="inlineStr">
        <is>
          <t>Business Analyst</t>
        </is>
      </c>
      <c r="B17739" t="inlineStr">
        <is>
          <t>Sales Analyst</t>
        </is>
      </c>
      <c r="C17739" t="inlineStr">
        <is>
          <t>Athens, Greece</t>
        </is>
      </c>
      <c r="D17739" t="inlineStr">
        <is>
          <t>via LinkedIn</t>
        </is>
      </c>
      <c r="E17739" t="inlineStr">
        <is>
          <t>Full-time</t>
        </is>
      </c>
      <c r="F17739" t="b">
        <v>0</v>
      </c>
      <c r="G17739" t="inlineStr">
        <is>
          <t>Greece</t>
        </is>
      </c>
      <c r="H17739" s="2" t="n">
        <v>45427.31146990741</v>
      </c>
      <c r="I17739" t="b">
        <v>1</v>
      </c>
      <c r="J17739" t="b">
        <v>0</v>
      </c>
      <c r="K17739" t="inlineStr">
        <is>
          <t>Greece</t>
        </is>
      </c>
      <c r="L17739" t="inlineStr"/>
      <c r="M17739" t="inlineStr"/>
      <c r="N17739" t="inlineStr"/>
      <c r="O17739" t="inlineStr">
        <is>
          <t>MYTILINEOS S.A.</t>
        </is>
      </c>
      <c r="P17739" t="inlineStr"/>
      <c r="Q17739" t="inlineStr"/>
    </row>
    <row r="17740">
      <c r="A17740" t="inlineStr">
        <is>
          <t>Software Engineer</t>
        </is>
      </c>
      <c r="B17740" t="inlineStr">
        <is>
          <t>Senior Software Engineer - Cloud Reliability</t>
        </is>
      </c>
      <c r="C17740" t="inlineStr">
        <is>
          <t>San Juan, Puerto Rico</t>
        </is>
      </c>
      <c r="D17740" t="inlineStr">
        <is>
          <t>via Adzuna</t>
        </is>
      </c>
      <c r="E17740" t="inlineStr">
        <is>
          <t>Full-time</t>
        </is>
      </c>
      <c r="F17740" t="b">
        <v>0</v>
      </c>
      <c r="G17740" t="inlineStr">
        <is>
          <t>Puerto Rico</t>
        </is>
      </c>
      <c r="H17740" s="2" t="n">
        <v>45434.32707175926</v>
      </c>
      <c r="I17740" t="b">
        <v>0</v>
      </c>
      <c r="J17740" t="b">
        <v>0</v>
      </c>
      <c r="K17740" t="inlineStr">
        <is>
          <t>Puerto Rico</t>
        </is>
      </c>
      <c r="L17740" t="inlineStr"/>
      <c r="M17740" t="inlineStr"/>
      <c r="N17740" t="inlineStr"/>
      <c r="O17740" t="inlineStr">
        <is>
          <t>Confluent</t>
        </is>
      </c>
      <c r="P17740" t="inlineStr">
        <is>
          <t>['go', 'aws', 'azure', 'gcp', 'kubernetes', 'terraform']</t>
        </is>
      </c>
      <c r="Q17740" t="inlineStr">
        <is>
          <t>{'cloud': ['aws', 'azure', 'gcp'], 'other': ['kubernetes', 'terraform'], 'programming': ['go']}</t>
        </is>
      </c>
    </row>
    <row r="17741">
      <c r="A17741" t="inlineStr">
        <is>
          <t>Data Analyst</t>
        </is>
      </c>
      <c r="B17741" t="inlineStr">
        <is>
          <t>Data Analyst - no experience required</t>
        </is>
      </c>
      <c r="C17741" t="inlineStr">
        <is>
          <t>Floyds Knobs, IN</t>
        </is>
      </c>
      <c r="D17741" t="inlineStr">
        <is>
          <t>via Women For Hire- Job Board</t>
        </is>
      </c>
      <c r="E17741" t="inlineStr">
        <is>
          <t>Full-time</t>
        </is>
      </c>
      <c r="F17741" t="b">
        <v>0</v>
      </c>
      <c r="G17741" t="inlineStr">
        <is>
          <t>Illinois, United States</t>
        </is>
      </c>
      <c r="H17741" s="2" t="n">
        <v>45424.29273148148</v>
      </c>
      <c r="I17741" t="b">
        <v>0</v>
      </c>
      <c r="J17741" t="b">
        <v>0</v>
      </c>
      <c r="K17741" t="inlineStr">
        <is>
          <t>United States</t>
        </is>
      </c>
      <c r="L17741" t="inlineStr"/>
      <c r="M17741" t="inlineStr"/>
      <c r="N17741" t="inlineStr"/>
      <c r="O17741" t="inlineStr">
        <is>
          <t>ADP</t>
        </is>
      </c>
      <c r="P17741" t="inlineStr">
        <is>
          <t>['sql', 'python', 'excel']</t>
        </is>
      </c>
      <c r="Q17741" t="inlineStr">
        <is>
          <t>{'analyst_tools': ['excel'], 'programming': ['sql', 'python']}</t>
        </is>
      </c>
    </row>
    <row r="17742">
      <c r="A17742" t="inlineStr">
        <is>
          <t>Data Engineer</t>
        </is>
      </c>
      <c r="B17742" t="inlineStr">
        <is>
          <t>Data Engineer M/F</t>
        </is>
      </c>
      <c r="C17742" t="inlineStr">
        <is>
          <t>Brussels, Belgium</t>
        </is>
      </c>
      <c r="D17742" t="inlineStr">
        <is>
          <t>via Welcome To The Jungle</t>
        </is>
      </c>
      <c r="E17742" t="inlineStr">
        <is>
          <t>Full-time</t>
        </is>
      </c>
      <c r="F17742" t="b">
        <v>0</v>
      </c>
      <c r="G17742" t="inlineStr">
        <is>
          <t>Belgium</t>
        </is>
      </c>
      <c r="H17742" s="2" t="n">
        <v>45425.31618055556</v>
      </c>
      <c r="I17742" t="b">
        <v>0</v>
      </c>
      <c r="J17742" t="b">
        <v>0</v>
      </c>
      <c r="K17742" t="inlineStr">
        <is>
          <t>Belgium</t>
        </is>
      </c>
      <c r="L17742" t="inlineStr"/>
      <c r="M17742" t="inlineStr"/>
      <c r="N17742" t="inlineStr"/>
      <c r="O17742" t="inlineStr">
        <is>
          <t>LittleBigCode</t>
        </is>
      </c>
      <c r="P17742" t="inlineStr"/>
      <c r="Q17742" t="inlineStr"/>
    </row>
    <row r="17743">
      <c r="A17743" t="inlineStr">
        <is>
          <t>Data Analyst</t>
        </is>
      </c>
      <c r="B17743" t="inlineStr">
        <is>
          <t>Tax data analyst</t>
        </is>
      </c>
      <c r="C17743" t="inlineStr">
        <is>
          <t>Vilnius, Vilnius City Municipality, Lithuania</t>
        </is>
      </c>
      <c r="D17743" t="inlineStr">
        <is>
          <t>via LinkedIn</t>
        </is>
      </c>
      <c r="E17743" t="inlineStr">
        <is>
          <t>Full-time</t>
        </is>
      </c>
      <c r="F17743" t="b">
        <v>0</v>
      </c>
      <c r="G17743" t="inlineStr">
        <is>
          <t>Lithuania</t>
        </is>
      </c>
      <c r="H17743" s="2" t="n">
        <v>45428.31925925926</v>
      </c>
      <c r="I17743" t="b">
        <v>0</v>
      </c>
      <c r="J17743" t="b">
        <v>0</v>
      </c>
      <c r="K17743" t="inlineStr">
        <is>
          <t>Lithuania</t>
        </is>
      </c>
      <c r="L17743" t="inlineStr"/>
      <c r="M17743" t="inlineStr"/>
      <c r="N17743" t="inlineStr"/>
      <c r="O17743" t="inlineStr">
        <is>
          <t>1stopVAT</t>
        </is>
      </c>
      <c r="P17743" t="inlineStr"/>
      <c r="Q17743" t="inlineStr"/>
    </row>
    <row r="17744">
      <c r="A17744" t="inlineStr">
        <is>
          <t>Data Scientist</t>
        </is>
      </c>
      <c r="B17744" t="inlineStr">
        <is>
          <t>Data Scientist (Artificial Intelligence Risk)</t>
        </is>
      </c>
      <c r="C17744" t="inlineStr">
        <is>
          <t>Philadelphia, PA</t>
        </is>
      </c>
      <c r="D17744" t="inlineStr">
        <is>
          <t>via ZipRecruiter</t>
        </is>
      </c>
      <c r="E17744" t="inlineStr">
        <is>
          <t>Full-time and Part-time</t>
        </is>
      </c>
      <c r="F17744" t="b">
        <v>0</v>
      </c>
      <c r="G17744" t="inlineStr">
        <is>
          <t>New York, United States</t>
        </is>
      </c>
      <c r="H17744" s="2" t="n">
        <v>45443.29416666667</v>
      </c>
      <c r="I17744" t="b">
        <v>0</v>
      </c>
      <c r="J17744" t="b">
        <v>0</v>
      </c>
      <c r="K17744" t="inlineStr">
        <is>
          <t>United States</t>
        </is>
      </c>
      <c r="L17744" t="inlineStr">
        <is>
          <t>year</t>
        </is>
      </c>
      <c r="M17744" t="n">
        <v>143736</v>
      </c>
      <c r="N17744" t="inlineStr"/>
      <c r="O17744" t="inlineStr">
        <is>
          <t>Defense Logistics Agency</t>
        </is>
      </c>
      <c r="P17744" t="inlineStr">
        <is>
          <t>['c']</t>
        </is>
      </c>
      <c r="Q17744" t="inlineStr">
        <is>
          <t>{'programming': ['c']}</t>
        </is>
      </c>
    </row>
    <row r="17745">
      <c r="A17745" t="inlineStr">
        <is>
          <t>Data Engineer</t>
        </is>
      </c>
      <c r="B17745" t="inlineStr">
        <is>
          <t>Principal Data Engineer, Prognostics</t>
        </is>
      </c>
      <c r="C17745" t="inlineStr">
        <is>
          <t>Austin, TX  (+1 other)</t>
        </is>
      </c>
      <c r="D17745" t="inlineStr">
        <is>
          <t>via General Motors Careers</t>
        </is>
      </c>
      <c r="E17745" t="inlineStr">
        <is>
          <t>Full-time</t>
        </is>
      </c>
      <c r="F17745" t="b">
        <v>0</v>
      </c>
      <c r="G17745" t="inlineStr">
        <is>
          <t>California, United States</t>
        </is>
      </c>
      <c r="H17745" s="2" t="n">
        <v>45420.29766203704</v>
      </c>
      <c r="I17745" t="b">
        <v>0</v>
      </c>
      <c r="J17745" t="b">
        <v>0</v>
      </c>
      <c r="K17745" t="inlineStr">
        <is>
          <t>United States</t>
        </is>
      </c>
      <c r="L17745" t="inlineStr"/>
      <c r="M17745" t="inlineStr"/>
      <c r="N17745" t="inlineStr"/>
      <c r="O17745" t="inlineStr">
        <is>
          <t>General Motors</t>
        </is>
      </c>
      <c r="P17745" t="inlineStr"/>
      <c r="Q17745" t="inlineStr"/>
    </row>
    <row r="17746">
      <c r="A17746" t="inlineStr">
        <is>
          <t>Data Engineer</t>
        </is>
      </c>
      <c r="B17746" t="inlineStr">
        <is>
          <t>Senior Lead Engineer, Data Engineering</t>
        </is>
      </c>
      <c r="C17746" t="inlineStr">
        <is>
          <t>Anywhere</t>
        </is>
      </c>
      <c r="D17746" t="inlineStr">
        <is>
          <t>via ZipRecruiter</t>
        </is>
      </c>
      <c r="E17746" t="inlineStr">
        <is>
          <t>Full-time</t>
        </is>
      </c>
      <c r="F17746" t="b">
        <v>1</v>
      </c>
      <c r="G17746" t="inlineStr">
        <is>
          <t>California, United States</t>
        </is>
      </c>
      <c r="H17746" s="2" t="n">
        <v>45413.29744212963</v>
      </c>
      <c r="I17746" t="b">
        <v>0</v>
      </c>
      <c r="J17746" t="b">
        <v>0</v>
      </c>
      <c r="K17746" t="inlineStr">
        <is>
          <t>United States</t>
        </is>
      </c>
      <c r="L17746" t="inlineStr"/>
      <c r="M17746" t="inlineStr"/>
      <c r="N17746" t="inlineStr"/>
      <c r="O17746" t="inlineStr">
        <is>
          <t>Realogy</t>
        </is>
      </c>
      <c r="P17746" t="inlineStr">
        <is>
          <t>['sql', 'python', 'snowflake', 'airflow', 'ssis']</t>
        </is>
      </c>
      <c r="Q17746" t="inlineStr">
        <is>
          <t>{'analyst_tools': ['ssis'], 'cloud': ['snowflake'], 'libraries': ['airflow'], 'programming': ['sql', 'python']}</t>
        </is>
      </c>
    </row>
    <row r="17747">
      <c r="A17747" t="inlineStr">
        <is>
          <t>Business Analyst</t>
        </is>
      </c>
      <c r="B17747" t="inlineStr">
        <is>
          <t>Operations Officer/Analyst - Products Input &amp; Validation (M/F)</t>
        </is>
      </c>
      <c r="C17747" t="inlineStr">
        <is>
          <t>Luxembourg</t>
        </is>
      </c>
      <c r="D17747" t="inlineStr">
        <is>
          <t>via Dogfinance.com</t>
        </is>
      </c>
      <c r="E17747" t="inlineStr">
        <is>
          <t>Full-time</t>
        </is>
      </c>
      <c r="F17747" t="b">
        <v>0</v>
      </c>
      <c r="G17747" t="inlineStr">
        <is>
          <t>Luxembourg</t>
        </is>
      </c>
      <c r="H17747" s="2" t="n">
        <v>45415.32358796296</v>
      </c>
      <c r="I17747" t="b">
        <v>0</v>
      </c>
      <c r="J17747" t="b">
        <v>0</v>
      </c>
      <c r="K17747" t="inlineStr">
        <is>
          <t>Luxembourg</t>
        </is>
      </c>
      <c r="L17747" t="inlineStr"/>
      <c r="M17747" t="inlineStr"/>
      <c r="N17747" t="inlineStr"/>
      <c r="O17747" t="inlineStr">
        <is>
          <t>Banque Internationale du Luxembourg</t>
        </is>
      </c>
      <c r="P17747" t="inlineStr">
        <is>
          <t>['swift']</t>
        </is>
      </c>
      <c r="Q17747" t="inlineStr">
        <is>
          <t>{'programming': ['swift']}</t>
        </is>
      </c>
    </row>
    <row r="17748">
      <c r="A17748" t="inlineStr">
        <is>
          <t>Software Engineer</t>
        </is>
      </c>
      <c r="B17748" t="inlineStr">
        <is>
          <t>Computer Research Analyst</t>
        </is>
      </c>
      <c r="C17748" t="inlineStr">
        <is>
          <t>Daytona Beach, FL</t>
        </is>
      </c>
      <c r="D17748" t="inlineStr">
        <is>
          <t>via ZipRecruiter</t>
        </is>
      </c>
      <c r="E17748" t="inlineStr">
        <is>
          <t>Full-time and Part-time</t>
        </is>
      </c>
      <c r="F17748" t="b">
        <v>0</v>
      </c>
      <c r="G17748" t="inlineStr">
        <is>
          <t>Florida, United States</t>
        </is>
      </c>
      <c r="H17748" s="2" t="n">
        <v>45419.29340277778</v>
      </c>
      <c r="I17748" t="b">
        <v>0</v>
      </c>
      <c r="J17748" t="b">
        <v>0</v>
      </c>
      <c r="K17748" t="inlineStr">
        <is>
          <t>United States</t>
        </is>
      </c>
      <c r="L17748" t="inlineStr">
        <is>
          <t>year</t>
        </is>
      </c>
      <c r="M17748" t="n">
        <v>59966</v>
      </c>
      <c r="N17748" t="inlineStr"/>
      <c r="O17748" t="inlineStr">
        <is>
          <t>Internal Revenue Service</t>
        </is>
      </c>
      <c r="P17748" t="inlineStr">
        <is>
          <t>['sas', 'sas', 'spss']</t>
        </is>
      </c>
      <c r="Q17748" t="inlineStr">
        <is>
          <t>{'analyst_tools': ['sas', 'spss'], 'programming': ['sas']}</t>
        </is>
      </c>
    </row>
    <row r="17749">
      <c r="A17749" t="inlineStr">
        <is>
          <t>Data Scientist</t>
        </is>
      </c>
      <c r="B17749" t="inlineStr">
        <is>
          <t>Junior Data Scientist</t>
        </is>
      </c>
      <c r="C17749" t="inlineStr">
        <is>
          <t>Spain</t>
        </is>
      </c>
      <c r="D17749" t="inlineStr">
        <is>
          <t>via BeBee</t>
        </is>
      </c>
      <c r="E17749" t="inlineStr">
        <is>
          <t>Full-time</t>
        </is>
      </c>
      <c r="F17749" t="b">
        <v>0</v>
      </c>
      <c r="G17749" t="inlineStr">
        <is>
          <t>Spain</t>
        </is>
      </c>
      <c r="H17749" s="2" t="n">
        <v>45430.30273148148</v>
      </c>
      <c r="I17749" t="b">
        <v>0</v>
      </c>
      <c r="J17749" t="b">
        <v>0</v>
      </c>
      <c r="K17749" t="inlineStr">
        <is>
          <t>Spain</t>
        </is>
      </c>
      <c r="L17749" t="inlineStr"/>
      <c r="M17749" t="inlineStr"/>
      <c r="N17749" t="inlineStr"/>
      <c r="O17749" t="inlineStr">
        <is>
          <t>Geoblink</t>
        </is>
      </c>
      <c r="P17749" t="inlineStr">
        <is>
          <t>['python', 'scala', 'sql', 'postgresql', 'bigquery', 'spark', 'pandas', 'matplotlib', 'seaborn', 'jupyter', 'scikit-learn', 'flask', 'linux']</t>
        </is>
      </c>
      <c r="Q17749" t="inlineStr">
        <is>
          <t>{'cloud': ['bigquery'], 'databases': ['postgresql'], 'libraries': ['spark', 'pandas', 'matplotlib', 'seaborn', 'jupyter', 'scikit-learn'], 'os': ['linux'], 'programming': ['python', 'scala', 'sql'], 'webframeworks': ['flask']}</t>
        </is>
      </c>
    </row>
    <row r="17750">
      <c r="A17750" t="inlineStr">
        <is>
          <t>Data Scientist</t>
        </is>
      </c>
      <c r="B17750" t="inlineStr">
        <is>
          <t>Data Scientist 4</t>
        </is>
      </c>
      <c r="C17750" t="inlineStr">
        <is>
          <t>Perai, Penang, Malaysia</t>
        </is>
      </c>
      <c r="D17750" t="inlineStr">
        <is>
          <t>via Jooble</t>
        </is>
      </c>
      <c r="E17750" t="inlineStr">
        <is>
          <t>Full-time</t>
        </is>
      </c>
      <c r="F17750" t="b">
        <v>0</v>
      </c>
      <c r="G17750" t="inlineStr">
        <is>
          <t>Malaysia</t>
        </is>
      </c>
      <c r="H17750" s="2" t="n">
        <v>45438.86369212963</v>
      </c>
      <c r="I17750" t="b">
        <v>0</v>
      </c>
      <c r="J17750" t="b">
        <v>0</v>
      </c>
      <c r="K17750" t="inlineStr">
        <is>
          <t>Malaysia</t>
        </is>
      </c>
      <c r="L17750" t="inlineStr"/>
      <c r="M17750" t="inlineStr"/>
      <c r="N17750" t="inlineStr"/>
      <c r="O17750" t="inlineStr">
        <is>
          <t>Lam Research</t>
        </is>
      </c>
      <c r="P17750" t="inlineStr">
        <is>
          <t>['sql', 'python', 'r', 'matlab', 'power bi']</t>
        </is>
      </c>
      <c r="Q17750" t="inlineStr">
        <is>
          <t>{'analyst_tools': ['power bi'], 'programming': ['sql', 'python', 'r', 'matlab']}</t>
        </is>
      </c>
    </row>
    <row r="17751">
      <c r="A17751" t="inlineStr">
        <is>
          <t>Senior Data Scientist</t>
        </is>
      </c>
      <c r="B17751" t="inlineStr">
        <is>
          <t>Senior Data Scientist</t>
        </is>
      </c>
      <c r="C17751" t="inlineStr">
        <is>
          <t>Sant Cugat del Vallès, Spain</t>
        </is>
      </c>
      <c r="D17751" t="inlineStr">
        <is>
          <t>via Jooble</t>
        </is>
      </c>
      <c r="E17751" t="inlineStr">
        <is>
          <t>Full-time</t>
        </is>
      </c>
      <c r="F17751" t="b">
        <v>0</v>
      </c>
      <c r="G17751" t="inlineStr">
        <is>
          <t>Spain</t>
        </is>
      </c>
      <c r="H17751" s="2" t="n">
        <v>45443.30228009259</v>
      </c>
      <c r="I17751" t="b">
        <v>0</v>
      </c>
      <c r="J17751" t="b">
        <v>0</v>
      </c>
      <c r="K17751" t="inlineStr">
        <is>
          <t>Spain</t>
        </is>
      </c>
      <c r="L17751" t="inlineStr"/>
      <c r="M17751" t="inlineStr"/>
      <c r="N17751" t="inlineStr"/>
      <c r="O17751" t="inlineStr">
        <is>
          <t>Hewlett Packard Enterprise</t>
        </is>
      </c>
      <c r="P17751" t="inlineStr"/>
      <c r="Q17751" t="inlineStr"/>
    </row>
    <row r="17752">
      <c r="A17752" t="inlineStr">
        <is>
          <t>Data Engineer</t>
        </is>
      </c>
      <c r="B17752" t="inlineStr">
        <is>
          <t>Data Center Engineer</t>
        </is>
      </c>
      <c r="C17752" t="inlineStr">
        <is>
          <t>Bucharest, Romania</t>
        </is>
      </c>
      <c r="D17752" t="inlineStr">
        <is>
          <t>via LinkedIn</t>
        </is>
      </c>
      <c r="E17752" t="inlineStr">
        <is>
          <t>Contractor</t>
        </is>
      </c>
      <c r="F17752" t="b">
        <v>0</v>
      </c>
      <c r="G17752" t="inlineStr">
        <is>
          <t>Romania</t>
        </is>
      </c>
      <c r="H17752" s="2" t="n">
        <v>45439.30607638889</v>
      </c>
      <c r="I17752" t="b">
        <v>1</v>
      </c>
      <c r="J17752" t="b">
        <v>0</v>
      </c>
      <c r="K17752" t="inlineStr">
        <is>
          <t>Romania</t>
        </is>
      </c>
      <c r="L17752" t="inlineStr"/>
      <c r="M17752" t="inlineStr"/>
      <c r="N17752" t="inlineStr"/>
      <c r="O17752" t="inlineStr">
        <is>
          <t>Sharp Brains</t>
        </is>
      </c>
      <c r="P17752" t="inlineStr"/>
      <c r="Q17752" t="inlineStr"/>
    </row>
    <row r="17753">
      <c r="A17753" t="inlineStr">
        <is>
          <t>Data Scientist</t>
        </is>
      </c>
      <c r="B17753" t="inlineStr">
        <is>
          <t>Data Scientist</t>
        </is>
      </c>
      <c r="C17753" t="inlineStr">
        <is>
          <t>Irving, TX</t>
        </is>
      </c>
      <c r="D17753" t="inlineStr">
        <is>
          <t>via Indeed</t>
        </is>
      </c>
      <c r="E17753" t="inlineStr">
        <is>
          <t>Full-time and Contractor</t>
        </is>
      </c>
      <c r="F17753" t="b">
        <v>0</v>
      </c>
      <c r="G17753" t="inlineStr">
        <is>
          <t>Sudan</t>
        </is>
      </c>
      <c r="H17753" s="2" t="n">
        <v>45439.30221064815</v>
      </c>
      <c r="I17753" t="b">
        <v>0</v>
      </c>
      <c r="J17753" t="b">
        <v>1</v>
      </c>
      <c r="K17753" t="inlineStr">
        <is>
          <t>Sudan</t>
        </is>
      </c>
      <c r="L17753" t="inlineStr">
        <is>
          <t>year</t>
        </is>
      </c>
      <c r="M17753" t="n">
        <v>50000</v>
      </c>
      <c r="N17753" t="inlineStr"/>
      <c r="O17753" t="inlineStr">
        <is>
          <t>Upen Group Inc</t>
        </is>
      </c>
      <c r="P17753" t="inlineStr">
        <is>
          <t>['python', 'r', 'java', 'sql']</t>
        </is>
      </c>
      <c r="Q17753" t="inlineStr">
        <is>
          <t>{'programming': ['python', 'r', 'java', 'sql']}</t>
        </is>
      </c>
    </row>
    <row r="17754">
      <c r="A17754" t="inlineStr">
        <is>
          <t>Data Analyst</t>
        </is>
      </c>
      <c r="B17754" t="inlineStr">
        <is>
          <t>AVP, Data Analyst</t>
        </is>
      </c>
      <c r="C17754" t="inlineStr">
        <is>
          <t>New York, NY</t>
        </is>
      </c>
      <c r="D17754" t="inlineStr">
        <is>
          <t>via Aflac Careers</t>
        </is>
      </c>
      <c r="E17754" t="inlineStr">
        <is>
          <t>Full-time</t>
        </is>
      </c>
      <c r="F17754" t="b">
        <v>0</v>
      </c>
      <c r="G17754" t="inlineStr">
        <is>
          <t>New York, United States</t>
        </is>
      </c>
      <c r="H17754" s="2" t="n">
        <v>45417.29177083333</v>
      </c>
      <c r="I17754" t="b">
        <v>0</v>
      </c>
      <c r="J17754" t="b">
        <v>1</v>
      </c>
      <c r="K17754" t="inlineStr">
        <is>
          <t>United States</t>
        </is>
      </c>
      <c r="L17754" t="inlineStr"/>
      <c r="M17754" t="inlineStr"/>
      <c r="N17754" t="inlineStr"/>
      <c r="O17754" t="inlineStr">
        <is>
          <t>Aflac, Incorporated</t>
        </is>
      </c>
      <c r="P17754" t="inlineStr">
        <is>
          <t>['vba', 'excel', 'word', 'powerpoint', 'outlook', 'flow', 'jira', 'confluence']</t>
        </is>
      </c>
      <c r="Q17754" t="inlineStr">
        <is>
          <t>{'analyst_tools': ['excel', 'word', 'powerpoint', 'outlook'], 'async': ['jira', 'confluence'], 'other': ['flow'], 'programming': ['vba']}</t>
        </is>
      </c>
    </row>
    <row r="17755">
      <c r="A17755" t="inlineStr">
        <is>
          <t>Senior Data Engineer</t>
        </is>
      </c>
      <c r="B17755" t="inlineStr">
        <is>
          <t>Senior Data Engineer</t>
        </is>
      </c>
      <c r="C17755" t="inlineStr">
        <is>
          <t>Vietnam</t>
        </is>
      </c>
      <c r="D17755" t="inlineStr">
        <is>
          <t>via Indeed</t>
        </is>
      </c>
      <c r="E17755" t="inlineStr">
        <is>
          <t>Full-time</t>
        </is>
      </c>
      <c r="F17755" t="b">
        <v>0</v>
      </c>
      <c r="G17755" t="inlineStr">
        <is>
          <t>Vietnam</t>
        </is>
      </c>
      <c r="H17755" s="2" t="n">
        <v>45422.31327546296</v>
      </c>
      <c r="I17755" t="b">
        <v>0</v>
      </c>
      <c r="J17755" t="b">
        <v>0</v>
      </c>
      <c r="K17755" t="inlineStr">
        <is>
          <t>Vietnam</t>
        </is>
      </c>
      <c r="L17755" t="inlineStr"/>
      <c r="M17755" t="inlineStr"/>
      <c r="N17755" t="inlineStr"/>
      <c r="O17755" t="inlineStr">
        <is>
          <t>NodeFlair</t>
        </is>
      </c>
      <c r="P17755" t="inlineStr">
        <is>
          <t>['sql', 'python', 'aws', 'airflow', 'spark', 'tableau', 'power bi']</t>
        </is>
      </c>
      <c r="Q17755" t="inlineStr">
        <is>
          <t>{'analyst_tools': ['tableau', 'power bi'], 'cloud': ['aws'], 'libraries': ['airflow', 'spark'], 'programming': ['sql', 'python']}</t>
        </is>
      </c>
    </row>
    <row r="17756">
      <c r="A17756" t="inlineStr">
        <is>
          <t>Data Analyst</t>
        </is>
      </c>
      <c r="B17756" t="inlineStr">
        <is>
          <t>Supply Chain Data Analyst</t>
        </is>
      </c>
      <c r="C17756" t="inlineStr">
        <is>
          <t>South Bend, IN</t>
        </is>
      </c>
      <c r="D17756" t="inlineStr">
        <is>
          <t>via ZipRecruiter</t>
        </is>
      </c>
      <c r="E17756" t="inlineStr">
        <is>
          <t>Full-time</t>
        </is>
      </c>
      <c r="F17756" t="b">
        <v>0</v>
      </c>
      <c r="G17756" t="inlineStr">
        <is>
          <t>Illinois, United States</t>
        </is>
      </c>
      <c r="H17756" s="2" t="n">
        <v>45430.29305555556</v>
      </c>
      <c r="I17756" t="b">
        <v>0</v>
      </c>
      <c r="J17756" t="b">
        <v>0</v>
      </c>
      <c r="K17756" t="inlineStr">
        <is>
          <t>United States</t>
        </is>
      </c>
      <c r="L17756" t="inlineStr"/>
      <c r="M17756" t="inlineStr"/>
      <c r="N17756" t="inlineStr"/>
      <c r="O17756" t="inlineStr">
        <is>
          <t>Nesco Resource</t>
        </is>
      </c>
      <c r="P17756" t="inlineStr">
        <is>
          <t>['sap', 'word']</t>
        </is>
      </c>
      <c r="Q17756" t="inlineStr">
        <is>
          <t>{'analyst_tools': ['sap', 'word']}</t>
        </is>
      </c>
    </row>
    <row r="17757">
      <c r="A17757" t="inlineStr">
        <is>
          <t>Data Engineer</t>
        </is>
      </c>
      <c r="B17757" t="inlineStr">
        <is>
          <t>Data Maintenance Specialist (m/w/d)</t>
        </is>
      </c>
      <c r="C17757" t="inlineStr">
        <is>
          <t>Böblingen, Germany</t>
        </is>
      </c>
      <c r="D17757" t="inlineStr">
        <is>
          <t>via Stepstone</t>
        </is>
      </c>
      <c r="E17757" t="inlineStr">
        <is>
          <t>Full-time</t>
        </is>
      </c>
      <c r="F17757" t="b">
        <v>0</v>
      </c>
      <c r="G17757" t="inlineStr">
        <is>
          <t>Germany</t>
        </is>
      </c>
      <c r="H17757" s="2" t="n">
        <v>45421.30662037037</v>
      </c>
      <c r="I17757" t="b">
        <v>1</v>
      </c>
      <c r="J17757" t="b">
        <v>0</v>
      </c>
      <c r="K17757" t="inlineStr">
        <is>
          <t>Germany</t>
        </is>
      </c>
      <c r="L17757" t="inlineStr"/>
      <c r="M17757" t="inlineStr"/>
      <c r="N17757" t="inlineStr"/>
      <c r="O17757" t="inlineStr">
        <is>
          <t>REISSER AG</t>
        </is>
      </c>
      <c r="P17757" t="inlineStr">
        <is>
          <t>['julia', 'excel', 'word', 'powerpoint']</t>
        </is>
      </c>
      <c r="Q17757" t="inlineStr">
        <is>
          <t>{'analyst_tools': ['excel', 'word', 'powerpoint'], 'programming': ['julia']}</t>
        </is>
      </c>
    </row>
    <row r="17758">
      <c r="A17758" t="inlineStr">
        <is>
          <t>Data Scientist</t>
        </is>
      </c>
      <c r="B17758" t="inlineStr">
        <is>
          <t>AI Data Scientist (m/f/d)</t>
        </is>
      </c>
      <c r="C17758" t="inlineStr">
        <is>
          <t>Barcelona, Spain</t>
        </is>
      </c>
      <c r="D17758" t="inlineStr">
        <is>
          <t>via Jooble</t>
        </is>
      </c>
      <c r="E17758" t="inlineStr">
        <is>
          <t>Full-time</t>
        </is>
      </c>
      <c r="F17758" t="b">
        <v>0</v>
      </c>
      <c r="G17758" t="inlineStr">
        <is>
          <t>Spain</t>
        </is>
      </c>
      <c r="H17758" s="2" t="n">
        <v>45443.30228009259</v>
      </c>
      <c r="I17758" t="b">
        <v>0</v>
      </c>
      <c r="J17758" t="b">
        <v>0</v>
      </c>
      <c r="K17758" t="inlineStr">
        <is>
          <t>Spain</t>
        </is>
      </c>
      <c r="L17758" t="inlineStr"/>
      <c r="M17758" t="inlineStr"/>
      <c r="N17758" t="inlineStr"/>
      <c r="O17758" t="inlineStr">
        <is>
          <t>BASF SE</t>
        </is>
      </c>
      <c r="P17758" t="inlineStr">
        <is>
          <t>['python', 'r', 'azure', 'pandas', 'numpy', 'tensorflow', 'keras', 'pytorch', 'scikit-learn']</t>
        </is>
      </c>
      <c r="Q17758" t="inlineStr">
        <is>
          <t>{'cloud': ['azure'], 'libraries': ['pandas', 'numpy', 'tensorflow', 'keras', 'pytorch', 'scikit-learn'], 'programming': ['python', 'r']}</t>
        </is>
      </c>
    </row>
    <row r="17759">
      <c r="A17759" t="inlineStr">
        <is>
          <t>Data Scientist</t>
        </is>
      </c>
      <c r="B17759" t="inlineStr">
        <is>
          <t>Data Scientist - Crude &amp; Products Trading</t>
        </is>
      </c>
      <c r="C17759" t="inlineStr">
        <is>
          <t>Houston, TX</t>
        </is>
      </c>
      <c r="D17759" t="inlineStr">
        <is>
          <t>via ZipRecruiter</t>
        </is>
      </c>
      <c r="E17759" t="inlineStr">
        <is>
          <t>Full-time</t>
        </is>
      </c>
      <c r="F17759" t="b">
        <v>0</v>
      </c>
      <c r="G17759" t="inlineStr">
        <is>
          <t>Texas, United States</t>
        </is>
      </c>
      <c r="H17759" s="2" t="n">
        <v>45441.29542824074</v>
      </c>
      <c r="I17759" t="b">
        <v>0</v>
      </c>
      <c r="J17759" t="b">
        <v>0</v>
      </c>
      <c r="K17759" t="inlineStr">
        <is>
          <t>United States</t>
        </is>
      </c>
      <c r="L17759" t="inlineStr"/>
      <c r="M17759" t="inlineStr"/>
      <c r="N17759" t="inlineStr"/>
      <c r="O17759" t="inlineStr">
        <is>
          <t>Trafigura</t>
        </is>
      </c>
      <c r="P17759" t="inlineStr">
        <is>
          <t>['python', 'sql', 'aws', 'django', 'tableau']</t>
        </is>
      </c>
      <c r="Q17759" t="inlineStr">
        <is>
          <t>{'analyst_tools': ['tableau'], 'cloud': ['aws'], 'programming': ['python', 'sql'], 'webframeworks': ['django']}</t>
        </is>
      </c>
    </row>
    <row r="17760">
      <c r="A17760" t="inlineStr">
        <is>
          <t>Data Engineer</t>
        </is>
      </c>
      <c r="B17760" t="inlineStr">
        <is>
          <t>Staff Data Engineer - Security</t>
        </is>
      </c>
      <c r="C17760" t="inlineStr">
        <is>
          <t>Anywhere</t>
        </is>
      </c>
      <c r="D17760" t="inlineStr">
        <is>
          <t>via Built In</t>
        </is>
      </c>
      <c r="E17760" t="inlineStr">
        <is>
          <t>Full-time</t>
        </is>
      </c>
      <c r="F17760" t="b">
        <v>1</v>
      </c>
      <c r="G17760" t="inlineStr">
        <is>
          <t>New York, United States</t>
        </is>
      </c>
      <c r="H17760" s="2" t="n">
        <v>45430.29542824074</v>
      </c>
      <c r="I17760" t="b">
        <v>0</v>
      </c>
      <c r="J17760" t="b">
        <v>0</v>
      </c>
      <c r="K17760" t="inlineStr">
        <is>
          <t>United States</t>
        </is>
      </c>
      <c r="L17760" t="inlineStr"/>
      <c r="M17760" t="inlineStr"/>
      <c r="N17760" t="inlineStr"/>
      <c r="O17760" t="inlineStr">
        <is>
          <t>Fanduel</t>
        </is>
      </c>
      <c r="P17760" t="inlineStr">
        <is>
          <t>['python', 'sql', 'redshift', 'databricks', 'aws', 'flutter', 'gdpr', 'github']</t>
        </is>
      </c>
      <c r="Q17760" t="inlineStr">
        <is>
          <t>{'cloud': ['redshift', 'databricks', 'aws'], 'libraries': ['flutter', 'gdpr'], 'other': ['github'], 'programming': ['python', 'sql']}</t>
        </is>
      </c>
    </row>
    <row r="17761">
      <c r="A17761" t="inlineStr">
        <is>
          <t>Data Engineer</t>
        </is>
      </c>
      <c r="B17761" t="inlineStr">
        <is>
          <t>Engineering Operations Technician</t>
        </is>
      </c>
      <c r="C17761" t="inlineStr">
        <is>
          <t>Mexico</t>
        </is>
      </c>
      <c r="D17761" t="inlineStr">
        <is>
          <t>via BeBee México</t>
        </is>
      </c>
      <c r="E17761" t="inlineStr">
        <is>
          <t>Full-time</t>
        </is>
      </c>
      <c r="F17761" t="b">
        <v>0</v>
      </c>
      <c r="G17761" t="inlineStr">
        <is>
          <t>Mexico</t>
        </is>
      </c>
      <c r="H17761" s="2" t="n">
        <v>45429.30341435185</v>
      </c>
      <c r="I17761" t="b">
        <v>0</v>
      </c>
      <c r="J17761" t="b">
        <v>0</v>
      </c>
      <c r="K17761" t="inlineStr">
        <is>
          <t>Mexico</t>
        </is>
      </c>
      <c r="L17761" t="inlineStr"/>
      <c r="M17761" t="inlineStr"/>
      <c r="N17761" t="inlineStr"/>
      <c r="O17761" t="inlineStr">
        <is>
          <t>Amazon Data Services MX, S. de</t>
        </is>
      </c>
      <c r="P17761" t="inlineStr"/>
      <c r="Q17761" t="inlineStr"/>
    </row>
    <row r="17762">
      <c r="A17762" t="inlineStr">
        <is>
          <t>Data Scientist</t>
        </is>
      </c>
      <c r="B17762" t="inlineStr">
        <is>
          <t>Lead Data Scientist</t>
        </is>
      </c>
      <c r="C17762" t="inlineStr">
        <is>
          <t>Tallahassee, FL</t>
        </is>
      </c>
      <c r="D17762" t="inlineStr">
        <is>
          <t>via Adzuna</t>
        </is>
      </c>
      <c r="E17762" t="inlineStr">
        <is>
          <t>Full-time</t>
        </is>
      </c>
      <c r="F17762" t="b">
        <v>0</v>
      </c>
      <c r="G17762" t="inlineStr">
        <is>
          <t>Georgia</t>
        </is>
      </c>
      <c r="H17762" s="2" t="n">
        <v>45423.32792824074</v>
      </c>
      <c r="I17762" t="b">
        <v>0</v>
      </c>
      <c r="J17762" t="b">
        <v>1</v>
      </c>
      <c r="K17762" t="inlineStr">
        <is>
          <t>United States</t>
        </is>
      </c>
      <c r="L17762" t="inlineStr"/>
      <c r="M17762" t="inlineStr"/>
      <c r="N17762" t="inlineStr"/>
      <c r="O17762" t="inlineStr">
        <is>
          <t>J&amp;J Family of Companies</t>
        </is>
      </c>
      <c r="P17762" t="inlineStr">
        <is>
          <t>['python', 'sql', 'go', 'numpy', 'sap']</t>
        </is>
      </c>
      <c r="Q17762" t="inlineStr">
        <is>
          <t>{'analyst_tools': ['sap'], 'libraries': ['numpy'], 'programming': ['python', 'sql', 'go']}</t>
        </is>
      </c>
    </row>
    <row r="17763">
      <c r="A17763" t="inlineStr">
        <is>
          <t>Senior Data Engineer</t>
        </is>
      </c>
      <c r="B17763" t="inlineStr">
        <is>
          <t>Senior Software Engineer, Data Infrastructure</t>
        </is>
      </c>
      <c r="C17763" t="inlineStr">
        <is>
          <t>Anywhere</t>
        </is>
      </c>
      <c r="D17763" t="inlineStr">
        <is>
          <t>via Built In</t>
        </is>
      </c>
      <c r="E17763" t="inlineStr">
        <is>
          <t>Full-time</t>
        </is>
      </c>
      <c r="F17763" t="b">
        <v>1</v>
      </c>
      <c r="G17763" t="inlineStr">
        <is>
          <t>Illinois, United States</t>
        </is>
      </c>
      <c r="H17763" s="2" t="n">
        <v>45416.29715277778</v>
      </c>
      <c r="I17763" t="b">
        <v>0</v>
      </c>
      <c r="J17763" t="b">
        <v>1</v>
      </c>
      <c r="K17763" t="inlineStr">
        <is>
          <t>United States</t>
        </is>
      </c>
      <c r="L17763" t="inlineStr"/>
      <c r="M17763" t="inlineStr"/>
      <c r="N17763" t="inlineStr"/>
      <c r="O17763" t="inlineStr">
        <is>
          <t>MasterControl</t>
        </is>
      </c>
      <c r="P17763" t="inlineStr">
        <is>
          <t>['java', 'go', 'databricks', 'aurora', 'aws', 'airflow', 'spark', 'flow', 'github', 'jira', 'confluence']</t>
        </is>
      </c>
      <c r="Q17763" t="inlineStr">
        <is>
          <t>{'async': ['jira', 'confluence'], 'cloud': ['databricks', 'aurora', 'aws'], 'libraries': ['airflow', 'spark'], 'other': ['flow', 'github'], 'programming': ['java', 'go']}</t>
        </is>
      </c>
    </row>
    <row r="17764">
      <c r="A17764" t="inlineStr">
        <is>
          <t>Machine Learning Engineer</t>
        </is>
      </c>
      <c r="B17764" t="inlineStr">
        <is>
          <t>Machine Learning Engineer</t>
        </is>
      </c>
      <c r="C17764" t="inlineStr">
        <is>
          <t>Montevideo, Montevideo Department, Uruguay</t>
        </is>
      </c>
      <c r="D17764" t="inlineStr">
        <is>
          <t>via BeBee Uruguay</t>
        </is>
      </c>
      <c r="E17764" t="inlineStr">
        <is>
          <t>Full-time</t>
        </is>
      </c>
      <c r="F17764" t="b">
        <v>0</v>
      </c>
      <c r="G17764" t="inlineStr">
        <is>
          <t>Uruguay</t>
        </is>
      </c>
      <c r="H17764" s="2" t="n">
        <v>45427.33060185185</v>
      </c>
      <c r="I17764" t="b">
        <v>0</v>
      </c>
      <c r="J17764" t="b">
        <v>0</v>
      </c>
      <c r="K17764" t="inlineStr">
        <is>
          <t>Uruguay</t>
        </is>
      </c>
      <c r="L17764" t="inlineStr"/>
      <c r="M17764" t="inlineStr"/>
      <c r="N17764" t="inlineStr"/>
      <c r="O17764" t="inlineStr">
        <is>
          <t>Liftoff</t>
        </is>
      </c>
      <c r="P17764" t="inlineStr">
        <is>
          <t>['clojure', 'go', 'spark', 'pytorch']</t>
        </is>
      </c>
      <c r="Q17764" t="inlineStr">
        <is>
          <t>{'libraries': ['spark', 'pytorch'], 'programming': ['clojure', 'go']}</t>
        </is>
      </c>
    </row>
    <row r="17765">
      <c r="A17765" t="inlineStr">
        <is>
          <t>Data Analyst</t>
        </is>
      </c>
      <c r="B17765" t="inlineStr">
        <is>
          <t>HRIS Data Analyst</t>
        </is>
      </c>
      <c r="C17765" t="inlineStr">
        <is>
          <t>Chicago, IL</t>
        </is>
      </c>
      <c r="D17765" t="inlineStr">
        <is>
          <t>via LinkedIn</t>
        </is>
      </c>
      <c r="E17765" t="inlineStr">
        <is>
          <t>Full-time</t>
        </is>
      </c>
      <c r="F17765" t="b">
        <v>0</v>
      </c>
      <c r="G17765" t="inlineStr">
        <is>
          <t>Illinois, United States</t>
        </is>
      </c>
      <c r="H17765" s="2" t="n">
        <v>45422.29362268518</v>
      </c>
      <c r="I17765" t="b">
        <v>0</v>
      </c>
      <c r="J17765" t="b">
        <v>1</v>
      </c>
      <c r="K17765" t="inlineStr">
        <is>
          <t>United States</t>
        </is>
      </c>
      <c r="L17765" t="inlineStr"/>
      <c r="M17765" t="inlineStr"/>
      <c r="N17765" t="inlineStr"/>
      <c r="O17765" t="inlineStr">
        <is>
          <t>Patterned Learning Career</t>
        </is>
      </c>
      <c r="P17765" t="inlineStr"/>
      <c r="Q17765" t="inlineStr"/>
    </row>
    <row r="17766">
      <c r="A17766" t="inlineStr">
        <is>
          <t>Data Analyst</t>
        </is>
      </c>
      <c r="B17766" t="inlineStr">
        <is>
          <t>Data Analyst H/F</t>
        </is>
      </c>
      <c r="C17766" t="inlineStr">
        <is>
          <t>Neuilly-sur-Marne, France</t>
        </is>
      </c>
      <c r="D17766" t="inlineStr">
        <is>
          <t>via LinkedIn</t>
        </is>
      </c>
      <c r="E17766" t="inlineStr">
        <is>
          <t>Full-time</t>
        </is>
      </c>
      <c r="F17766" t="b">
        <v>0</v>
      </c>
      <c r="G17766" t="inlineStr">
        <is>
          <t>France</t>
        </is>
      </c>
      <c r="H17766" s="2" t="n">
        <v>45440.32540509259</v>
      </c>
      <c r="I17766" t="b">
        <v>0</v>
      </c>
      <c r="J17766" t="b">
        <v>0</v>
      </c>
      <c r="K17766" t="inlineStr">
        <is>
          <t>France</t>
        </is>
      </c>
      <c r="L17766" t="inlineStr"/>
      <c r="M17766" t="inlineStr"/>
      <c r="N17766" t="inlineStr"/>
      <c r="O17766" t="inlineStr">
        <is>
          <t>Compleo RH</t>
        </is>
      </c>
      <c r="P17766" t="inlineStr"/>
      <c r="Q17766" t="inlineStr"/>
    </row>
    <row r="17767">
      <c r="A17767" t="inlineStr">
        <is>
          <t>Senior Data Analyst</t>
        </is>
      </c>
      <c r="B17767" t="inlineStr">
        <is>
          <t>Senior Data Science Analyst- ML/DL/LLM</t>
        </is>
      </c>
      <c r="C17767" t="inlineStr">
        <is>
          <t>Jacksonville, FL</t>
        </is>
      </c>
      <c r="D17767" t="inlineStr">
        <is>
          <t>via ZipRecruiter</t>
        </is>
      </c>
      <c r="E17767" t="inlineStr">
        <is>
          <t>Full-time</t>
        </is>
      </c>
      <c r="F17767" t="b">
        <v>0</v>
      </c>
      <c r="G17767" t="inlineStr">
        <is>
          <t>Florida, United States</t>
        </is>
      </c>
      <c r="H17767" s="2" t="n">
        <v>45418.29496527778</v>
      </c>
      <c r="I17767" t="b">
        <v>0</v>
      </c>
      <c r="J17767" t="b">
        <v>0</v>
      </c>
      <c r="K17767" t="inlineStr">
        <is>
          <t>United States</t>
        </is>
      </c>
      <c r="L17767" t="inlineStr"/>
      <c r="M17767" t="inlineStr"/>
      <c r="N17767" t="inlineStr"/>
      <c r="O17767" t="inlineStr">
        <is>
          <t>Mayo Clinic</t>
        </is>
      </c>
      <c r="P17767" t="inlineStr"/>
      <c r="Q17767" t="inlineStr"/>
    </row>
    <row r="17768">
      <c r="A17768" t="inlineStr">
        <is>
          <t>Data Engineer</t>
        </is>
      </c>
      <c r="B17768" t="inlineStr">
        <is>
          <t>Data Engineer with Python Experience</t>
        </is>
      </c>
      <c r="C17768" t="inlineStr">
        <is>
          <t>Telangana, India</t>
        </is>
      </c>
      <c r="D17768" t="inlineStr">
        <is>
          <t>via Shine</t>
        </is>
      </c>
      <c r="E17768" t="inlineStr">
        <is>
          <t>Full-time</t>
        </is>
      </c>
      <c r="F17768" t="b">
        <v>0</v>
      </c>
      <c r="G17768" t="inlineStr">
        <is>
          <t>India</t>
        </is>
      </c>
      <c r="H17768" s="2" t="n">
        <v>45430.29987268519</v>
      </c>
      <c r="I17768" t="b">
        <v>1</v>
      </c>
      <c r="J17768" t="b">
        <v>0</v>
      </c>
      <c r="K17768" t="inlineStr">
        <is>
          <t>India</t>
        </is>
      </c>
      <c r="L17768" t="inlineStr"/>
      <c r="M17768" t="inlineStr"/>
      <c r="N17768" t="inlineStr"/>
      <c r="O17768" t="inlineStr">
        <is>
          <t>CirrusLabs</t>
        </is>
      </c>
      <c r="P17768" t="inlineStr">
        <is>
          <t>['python', 'sql', 'azure', 'gcp', 'bigquery', 'aws', 'redshift']</t>
        </is>
      </c>
      <c r="Q17768" t="inlineStr">
        <is>
          <t>{'cloud': ['azure', 'gcp', 'bigquery', 'aws', 'redshift'], 'programming': ['python', 'sql']}</t>
        </is>
      </c>
    </row>
    <row r="17769">
      <c r="A17769" t="inlineStr">
        <is>
          <t>Cloud Engineer</t>
        </is>
      </c>
      <c r="B17769" t="inlineStr">
        <is>
          <t>Senior Engineering Manager</t>
        </is>
      </c>
      <c r="C17769" t="inlineStr">
        <is>
          <t>Madrid, Spain</t>
        </is>
      </c>
      <c r="D17769" t="inlineStr">
        <is>
          <t>via BeBee</t>
        </is>
      </c>
      <c r="E17769" t="inlineStr">
        <is>
          <t>Full-time</t>
        </is>
      </c>
      <c r="F17769" t="b">
        <v>0</v>
      </c>
      <c r="G17769" t="inlineStr">
        <is>
          <t>Spain</t>
        </is>
      </c>
      <c r="H17769" s="2" t="n">
        <v>45430.30326388889</v>
      </c>
      <c r="I17769" t="b">
        <v>0</v>
      </c>
      <c r="J17769" t="b">
        <v>0</v>
      </c>
      <c r="K17769" t="inlineStr">
        <is>
          <t>Spain</t>
        </is>
      </c>
      <c r="L17769" t="inlineStr"/>
      <c r="M17769" t="inlineStr"/>
      <c r="N17769" t="inlineStr"/>
      <c r="O17769" t="inlineStr">
        <is>
          <t>TomTom</t>
        </is>
      </c>
      <c r="P17769" t="inlineStr">
        <is>
          <t>['azure', 'aws', 'docker', 'kubernetes']</t>
        </is>
      </c>
      <c r="Q17769" t="inlineStr">
        <is>
          <t>{'cloud': ['azure', 'aws'], 'other': ['docker', 'kubernetes']}</t>
        </is>
      </c>
    </row>
    <row r="17770">
      <c r="A17770" t="inlineStr">
        <is>
          <t>Data Analyst</t>
        </is>
      </c>
      <c r="B17770" t="inlineStr">
        <is>
          <t>Data Analyst - Direct Hire Authority</t>
        </is>
      </c>
      <c r="C17770" t="inlineStr">
        <is>
          <t>Chicago, IL</t>
        </is>
      </c>
      <c r="D17770" t="inlineStr">
        <is>
          <t>via ZipRecruiter</t>
        </is>
      </c>
      <c r="E17770" t="inlineStr">
        <is>
          <t>Full-time</t>
        </is>
      </c>
      <c r="F17770" t="b">
        <v>0</v>
      </c>
      <c r="G17770" t="inlineStr">
        <is>
          <t>Illinois, United States</t>
        </is>
      </c>
      <c r="H17770" s="2" t="n">
        <v>45425.29386574074</v>
      </c>
      <c r="I17770" t="b">
        <v>0</v>
      </c>
      <c r="J17770" t="b">
        <v>0</v>
      </c>
      <c r="K17770" t="inlineStr">
        <is>
          <t>United States</t>
        </is>
      </c>
      <c r="L17770" t="inlineStr">
        <is>
          <t>year</t>
        </is>
      </c>
      <c r="M17770" t="n">
        <v>117962</v>
      </c>
      <c r="N17770" t="inlineStr"/>
      <c r="O17770" t="inlineStr">
        <is>
          <t>Social Security Administration</t>
        </is>
      </c>
      <c r="P17770" t="inlineStr">
        <is>
          <t>['c']</t>
        </is>
      </c>
      <c r="Q17770" t="inlineStr">
        <is>
          <t>{'programming': ['c']}</t>
        </is>
      </c>
    </row>
    <row r="17771">
      <c r="A17771" t="inlineStr">
        <is>
          <t>Data Engineer</t>
        </is>
      </c>
      <c r="B17771" t="inlineStr">
        <is>
          <t>Azure Data Engineer</t>
        </is>
      </c>
      <c r="C17771" t="inlineStr">
        <is>
          <t>Mexico</t>
        </is>
      </c>
      <c r="D17771" t="inlineStr">
        <is>
          <t>via BeBee</t>
        </is>
      </c>
      <c r="E17771" t="inlineStr">
        <is>
          <t>Full-time</t>
        </is>
      </c>
      <c r="F17771" t="b">
        <v>0</v>
      </c>
      <c r="G17771" t="inlineStr">
        <is>
          <t>Mexico</t>
        </is>
      </c>
      <c r="H17771" s="2" t="n">
        <v>45441.30239583334</v>
      </c>
      <c r="I17771" t="b">
        <v>0</v>
      </c>
      <c r="J17771" t="b">
        <v>0</v>
      </c>
      <c r="K17771" t="inlineStr">
        <is>
          <t>Mexico</t>
        </is>
      </c>
      <c r="L17771" t="inlineStr"/>
      <c r="M17771" t="inlineStr"/>
      <c r="N17771" t="inlineStr"/>
      <c r="O17771" t="inlineStr">
        <is>
          <t>Datalogics</t>
        </is>
      </c>
      <c r="P17771" t="inlineStr">
        <is>
          <t>['sql', 'sas', 'sas', 'python', 'azure', 'databricks', 'redshift', 'spark', 'ssis', 'excel']</t>
        </is>
      </c>
      <c r="Q17771" t="inlineStr">
        <is>
          <t>{'analyst_tools': ['sas', 'ssis', 'excel'], 'cloud': ['azure', 'databricks', 'redshift'], 'libraries': ['spark'], 'programming': ['sql', 'sas', 'python']}</t>
        </is>
      </c>
    </row>
    <row r="17772">
      <c r="A17772" t="inlineStr">
        <is>
          <t>Data Scientist</t>
        </is>
      </c>
      <c r="B17772" t="inlineStr">
        <is>
          <t>Data Scientist</t>
        </is>
      </c>
      <c r="C17772" t="inlineStr">
        <is>
          <t>Atlanta, GA</t>
        </is>
      </c>
      <c r="D17772" t="inlineStr">
        <is>
          <t>via ZipRecruiter</t>
        </is>
      </c>
      <c r="E17772" t="inlineStr">
        <is>
          <t>Full-time</t>
        </is>
      </c>
      <c r="F17772" t="b">
        <v>0</v>
      </c>
      <c r="G17772" t="inlineStr">
        <is>
          <t>Florida, United States</t>
        </is>
      </c>
      <c r="H17772" s="2" t="n">
        <v>45421.29673611111</v>
      </c>
      <c r="I17772" t="b">
        <v>0</v>
      </c>
      <c r="J17772" t="b">
        <v>0</v>
      </c>
      <c r="K17772" t="inlineStr">
        <is>
          <t>United States</t>
        </is>
      </c>
      <c r="L17772" t="inlineStr"/>
      <c r="M17772" t="inlineStr"/>
      <c r="N17772" t="inlineStr"/>
      <c r="O17772" t="inlineStr">
        <is>
          <t>Data Engineer - ApTask</t>
        </is>
      </c>
      <c r="P17772" t="inlineStr">
        <is>
          <t>['r', 'python', 'sql', 'azure', 'spark']</t>
        </is>
      </c>
      <c r="Q17772" t="inlineStr">
        <is>
          <t>{'cloud': ['azure'], 'libraries': ['spark'], 'programming': ['r', 'python', 'sql']}</t>
        </is>
      </c>
    </row>
    <row r="17773">
      <c r="A17773" t="inlineStr">
        <is>
          <t>Senior Data Scientist</t>
        </is>
      </c>
      <c r="B17773" t="inlineStr">
        <is>
          <t>Senior Data Science Developer</t>
        </is>
      </c>
      <c r="C17773" t="inlineStr">
        <is>
          <t>Hyattsville, MD</t>
        </is>
      </c>
      <c r="D17773" t="inlineStr">
        <is>
          <t>via LinkedIn</t>
        </is>
      </c>
      <c r="E17773" t="inlineStr">
        <is>
          <t>Full-time</t>
        </is>
      </c>
      <c r="F17773" t="b">
        <v>0</v>
      </c>
      <c r="G17773" t="inlineStr">
        <is>
          <t>Georgia</t>
        </is>
      </c>
      <c r="H17773" s="2" t="n">
        <v>45442.34320601852</v>
      </c>
      <c r="I17773" t="b">
        <v>0</v>
      </c>
      <c r="J17773" t="b">
        <v>0</v>
      </c>
      <c r="K17773" t="inlineStr">
        <is>
          <t>United States</t>
        </is>
      </c>
      <c r="L17773" t="inlineStr"/>
      <c r="M17773" t="inlineStr"/>
      <c r="N17773" t="inlineStr"/>
      <c r="O17773" t="inlineStr">
        <is>
          <t>Vidoori Inc.</t>
        </is>
      </c>
      <c r="P17773" t="inlineStr">
        <is>
          <t>['python', 'r', 'sql', 'java', 'c#']</t>
        </is>
      </c>
      <c r="Q17773" t="inlineStr">
        <is>
          <t>{'programming': ['python', 'r', 'sql', 'java', 'c#']}</t>
        </is>
      </c>
    </row>
    <row r="17774">
      <c r="A17774" t="inlineStr">
        <is>
          <t>Senior Data Engineer</t>
        </is>
      </c>
      <c r="B17774" t="inlineStr">
        <is>
          <t>Senior Data Engineer (Qlik Expert)</t>
        </is>
      </c>
      <c r="C17774" t="inlineStr">
        <is>
          <t>Anywhere</t>
        </is>
      </c>
      <c r="D17774" t="inlineStr">
        <is>
          <t>via LinkedIn</t>
        </is>
      </c>
      <c r="E17774" t="inlineStr">
        <is>
          <t>Full-time</t>
        </is>
      </c>
      <c r="F17774" t="b">
        <v>1</v>
      </c>
      <c r="G17774" t="inlineStr">
        <is>
          <t>Hungary</t>
        </is>
      </c>
      <c r="H17774" s="2" t="n">
        <v>45432.30927083334</v>
      </c>
      <c r="I17774" t="b">
        <v>0</v>
      </c>
      <c r="J17774" t="b">
        <v>0</v>
      </c>
      <c r="K17774" t="inlineStr">
        <is>
          <t>Hungary</t>
        </is>
      </c>
      <c r="L17774" t="inlineStr"/>
      <c r="M17774" t="inlineStr"/>
      <c r="N17774" t="inlineStr"/>
      <c r="O17774" t="inlineStr">
        <is>
          <t>Exadel</t>
        </is>
      </c>
      <c r="P17774" t="inlineStr">
        <is>
          <t>['sql', 'python', 'aws', 'azure', 'qlik', 'tableau', 'power bi']</t>
        </is>
      </c>
      <c r="Q17774" t="inlineStr">
        <is>
          <t>{'analyst_tools': ['qlik', 'tableau', 'power bi'], 'cloud': ['aws', 'azure'], 'programming': ['sql', 'python']}</t>
        </is>
      </c>
    </row>
    <row r="17775">
      <c r="A17775" t="inlineStr">
        <is>
          <t>Senior Data Engineer</t>
        </is>
      </c>
      <c r="B17775" t="inlineStr">
        <is>
          <t>Senior Data Engineer</t>
        </is>
      </c>
      <c r="C17775" t="inlineStr">
        <is>
          <t>Henderson, NV</t>
        </is>
      </c>
      <c r="D17775" t="inlineStr">
        <is>
          <t>via LinkedIn</t>
        </is>
      </c>
      <c r="E17775" t="inlineStr">
        <is>
          <t>Full-time</t>
        </is>
      </c>
      <c r="F17775" t="b">
        <v>0</v>
      </c>
      <c r="G17775" t="inlineStr">
        <is>
          <t>Georgia</t>
        </is>
      </c>
      <c r="H17775" s="2" t="n">
        <v>45436.32854166667</v>
      </c>
      <c r="I17775" t="b">
        <v>0</v>
      </c>
      <c r="J17775" t="b">
        <v>1</v>
      </c>
      <c r="K17775" t="inlineStr">
        <is>
          <t>United States</t>
        </is>
      </c>
      <c r="L17775" t="inlineStr"/>
      <c r="M17775" t="inlineStr"/>
      <c r="N17775" t="inlineStr"/>
      <c r="O17775" t="inlineStr">
        <is>
          <t>KBX</t>
        </is>
      </c>
      <c r="P17775" t="inlineStr">
        <is>
          <t>['python', 'sql', 'aws', 'azure', 'gcp', 'spark', 'airflow', 'kafka', 'hadoop', 'tableau', 'power bi', 'gitlab', 'github', 'jira']</t>
        </is>
      </c>
      <c r="Q17775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17776">
      <c r="A17776" t="inlineStr">
        <is>
          <t>Data Analyst</t>
        </is>
      </c>
      <c r="B17776" t="inlineStr">
        <is>
          <t>HR Data Analyst</t>
        </is>
      </c>
      <c r="C17776" t="inlineStr">
        <is>
          <t>Bangkok, Thailand</t>
        </is>
      </c>
      <c r="D17776" t="inlineStr">
        <is>
          <t>via Jobbkk.com</t>
        </is>
      </c>
      <c r="E17776" t="inlineStr">
        <is>
          <t>Full-time</t>
        </is>
      </c>
      <c r="F17776" t="b">
        <v>0</v>
      </c>
      <c r="G17776" t="inlineStr">
        <is>
          <t>Thailand</t>
        </is>
      </c>
      <c r="H17776" s="2" t="n">
        <v>45439.30432870371</v>
      </c>
      <c r="I17776" t="b">
        <v>1</v>
      </c>
      <c r="J17776" t="b">
        <v>0</v>
      </c>
      <c r="K17776" t="inlineStr">
        <is>
          <t>Thailand</t>
        </is>
      </c>
      <c r="L17776" t="inlineStr"/>
      <c r="M17776" t="inlineStr"/>
      <c r="N17776" t="inlineStr"/>
      <c r="O17776" t="inlineStr">
        <is>
          <t>บริษัท เงินติดล้อ จำกัด (มหาชน)</t>
        </is>
      </c>
      <c r="P17776" t="inlineStr"/>
      <c r="Q17776" t="inlineStr"/>
    </row>
    <row r="17777">
      <c r="A17777" t="inlineStr">
        <is>
          <t>Data Engineer</t>
        </is>
      </c>
      <c r="B17777" t="inlineStr">
        <is>
          <t>Director, Data Engineering (Remote Eligible)</t>
        </is>
      </c>
      <c r="C17777" t="inlineStr">
        <is>
          <t>Anywhere</t>
        </is>
      </c>
      <c r="D17777" t="inlineStr">
        <is>
          <t>via Search Apply Jobs</t>
        </is>
      </c>
      <c r="E17777" t="inlineStr">
        <is>
          <t>Full-time</t>
        </is>
      </c>
      <c r="F17777" t="b">
        <v>1</v>
      </c>
      <c r="G17777" t="inlineStr">
        <is>
          <t>Sudan</t>
        </is>
      </c>
      <c r="H17777" s="2" t="n">
        <v>45417.31143518518</v>
      </c>
      <c r="I17777" t="b">
        <v>0</v>
      </c>
      <c r="J17777" t="b">
        <v>0</v>
      </c>
      <c r="K17777" t="inlineStr">
        <is>
          <t>Sudan</t>
        </is>
      </c>
      <c r="L17777" t="inlineStr"/>
      <c r="M17777" t="inlineStr"/>
      <c r="N17777" t="inlineStr"/>
      <c r="O17777" t="inlineStr">
        <is>
          <t>Capital One</t>
        </is>
      </c>
      <c r="P17777" t="inlineStr">
        <is>
          <t>['scala', 'python', 'mongodb', 'mongodb', 'perl', 'javascript', 'shell', 'cassandra', 'aws', 'azure', 'spark', 'hadoop', 'kafka', 'ansible']</t>
        </is>
      </c>
      <c r="Q17777" t="inlineStr">
        <is>
          <t>{'cloud': ['aws', 'azure'], 'databases': ['mongodb', 'cassandra'], 'libraries': ['spark', 'hadoop', 'kafka'], 'other': ['ansible'], 'programming': ['scala', 'python', 'mongodb', 'perl', 'javascript', 'shell']}</t>
        </is>
      </c>
    </row>
    <row r="17778">
      <c r="A17778" t="inlineStr">
        <is>
          <t>Data Analyst</t>
        </is>
      </c>
      <c r="B17778" t="inlineStr">
        <is>
          <t>Data Analyst</t>
        </is>
      </c>
      <c r="C17778" t="inlineStr">
        <is>
          <t>East Syracuse, NY</t>
        </is>
      </c>
      <c r="D17778" t="inlineStr">
        <is>
          <t>via ZipRecruiter</t>
        </is>
      </c>
      <c r="E17778" t="inlineStr">
        <is>
          <t>Full-time</t>
        </is>
      </c>
      <c r="F17778" t="b">
        <v>0</v>
      </c>
      <c r="G17778" t="inlineStr">
        <is>
          <t>New York, United States</t>
        </is>
      </c>
      <c r="H17778" s="2" t="n">
        <v>45434.29194444444</v>
      </c>
      <c r="I17778" t="b">
        <v>0</v>
      </c>
      <c r="J17778" t="b">
        <v>1</v>
      </c>
      <c r="K17778" t="inlineStr">
        <is>
          <t>United States</t>
        </is>
      </c>
      <c r="L17778" t="inlineStr"/>
      <c r="M17778" t="inlineStr"/>
      <c r="N17778" t="inlineStr"/>
      <c r="O17778" t="inlineStr">
        <is>
          <t>Liberty Resources / Liberty POST</t>
        </is>
      </c>
      <c r="P17778" t="inlineStr">
        <is>
          <t>['t-sql', 'sql', 'tableau']</t>
        </is>
      </c>
      <c r="Q17778" t="inlineStr">
        <is>
          <t>{'analyst_tools': ['tableau'], 'programming': ['t-sql', 'sql']}</t>
        </is>
      </c>
    </row>
    <row r="17779">
      <c r="A17779" t="inlineStr">
        <is>
          <t>Data Analyst</t>
        </is>
      </c>
      <c r="B17779" t="inlineStr">
        <is>
          <t>Business Analysis (Data Analyst)  รายได้ 30K-35K...</t>
        </is>
      </c>
      <c r="C17779" t="inlineStr">
        <is>
          <t>Bangkok, Thailand</t>
        </is>
      </c>
      <c r="D17779" t="inlineStr">
        <is>
          <t>via JobThai</t>
        </is>
      </c>
      <c r="E17779" t="inlineStr">
        <is>
          <t>Full-time</t>
        </is>
      </c>
      <c r="F17779" t="b">
        <v>0</v>
      </c>
      <c r="G17779" t="inlineStr">
        <is>
          <t>Thailand</t>
        </is>
      </c>
      <c r="H17779" s="2" t="n">
        <v>45415.31020833334</v>
      </c>
      <c r="I17779" t="b">
        <v>1</v>
      </c>
      <c r="J17779" t="b">
        <v>0</v>
      </c>
      <c r="K17779" t="inlineStr">
        <is>
          <t>Thailand</t>
        </is>
      </c>
      <c r="L17779" t="inlineStr"/>
      <c r="M17779" t="inlineStr"/>
      <c r="N17779" t="inlineStr"/>
      <c r="O17779" t="inlineStr">
        <is>
          <t>บริษัท พีอาร์ทีอาร์ กรุ๊ป จำกัด (มหาชน) /PRTR Group PCL.</t>
        </is>
      </c>
      <c r="P17779" t="inlineStr"/>
      <c r="Q17779" t="inlineStr"/>
    </row>
    <row r="17780">
      <c r="A17780" t="inlineStr">
        <is>
          <t>Data Scientist</t>
        </is>
      </c>
      <c r="B17780" t="inlineStr">
        <is>
          <t>Data Scientist</t>
        </is>
      </c>
      <c r="C17780" t="inlineStr">
        <is>
          <t>Lisbon, Portugal</t>
        </is>
      </c>
      <c r="D17780" t="inlineStr">
        <is>
          <t>via LinkedIn</t>
        </is>
      </c>
      <c r="E17780" t="inlineStr">
        <is>
          <t>Full-time</t>
        </is>
      </c>
      <c r="F17780" t="b">
        <v>0</v>
      </c>
      <c r="G17780" t="inlineStr">
        <is>
          <t>Portugal</t>
        </is>
      </c>
      <c r="H17780" s="2" t="n">
        <v>45425.30517361111</v>
      </c>
      <c r="I17780" t="b">
        <v>0</v>
      </c>
      <c r="J17780" t="b">
        <v>0</v>
      </c>
      <c r="K17780" t="inlineStr">
        <is>
          <t>Portugal</t>
        </is>
      </c>
      <c r="L17780" t="inlineStr"/>
      <c r="M17780" t="inlineStr"/>
      <c r="N17780" t="inlineStr"/>
      <c r="O17780" t="inlineStr">
        <is>
          <t>Ivy Partners SA</t>
        </is>
      </c>
      <c r="P17780" t="inlineStr">
        <is>
          <t>['aws', 'azure', 'gcp', 'pandas', 'numpy', 'scikit-learn', 'tensorflow', 'pytorch', 'sap']</t>
        </is>
      </c>
      <c r="Q17780" t="inlineStr">
        <is>
          <t>{'analyst_tools': ['sap'], 'cloud': ['aws', 'azure', 'gcp'], 'libraries': ['pandas', 'numpy', 'scikit-learn', 'tensorflow', 'pytorch']}</t>
        </is>
      </c>
    </row>
    <row r="17781">
      <c r="A17781" t="inlineStr">
        <is>
          <t>Data Engineer</t>
        </is>
      </c>
      <c r="B17781" t="inlineStr">
        <is>
          <t>Azure Data Factory Engineer</t>
        </is>
      </c>
      <c r="C17781" t="inlineStr">
        <is>
          <t>Bengaluru, Karnataka, India</t>
        </is>
      </c>
      <c r="D17781" t="inlineStr">
        <is>
          <t>via LinkedIn</t>
        </is>
      </c>
      <c r="E17781" t="inlineStr">
        <is>
          <t>Full-time</t>
        </is>
      </c>
      <c r="F17781" t="b">
        <v>0</v>
      </c>
      <c r="G17781" t="inlineStr">
        <is>
          <t>India</t>
        </is>
      </c>
      <c r="H17781" s="2" t="n">
        <v>45425.304375</v>
      </c>
      <c r="I17781" t="b">
        <v>0</v>
      </c>
      <c r="J17781" t="b">
        <v>0</v>
      </c>
      <c r="K17781" t="inlineStr">
        <is>
          <t>India</t>
        </is>
      </c>
      <c r="L17781" t="inlineStr"/>
      <c r="M17781" t="inlineStr"/>
      <c r="N17781" t="inlineStr"/>
      <c r="O17781" t="inlineStr">
        <is>
          <t>Careernet</t>
        </is>
      </c>
      <c r="P17781" t="inlineStr">
        <is>
          <t>['python', 't-sql', 'azure', 'databricks', 'power bi']</t>
        </is>
      </c>
      <c r="Q17781" t="inlineStr">
        <is>
          <t>{'analyst_tools': ['power bi'], 'cloud': ['azure', 'databricks'], 'programming': ['python', 't-sql']}</t>
        </is>
      </c>
    </row>
    <row r="17782">
      <c r="A17782" t="inlineStr">
        <is>
          <t>Senior Data Scientist</t>
        </is>
      </c>
      <c r="B17782" t="inlineStr">
        <is>
          <t>Senior Data Scientist (Technology), Bangkok, Thailand</t>
        </is>
      </c>
      <c r="C17782" t="inlineStr">
        <is>
          <t>Trang, Thailand</t>
        </is>
      </c>
      <c r="D17782" t="inlineStr">
        <is>
          <t>via Medical Recruitment Strategies</t>
        </is>
      </c>
      <c r="E17782" t="inlineStr">
        <is>
          <t>Full-time</t>
        </is>
      </c>
      <c r="F17782" t="b">
        <v>0</v>
      </c>
      <c r="G17782" t="inlineStr">
        <is>
          <t>Thailand</t>
        </is>
      </c>
      <c r="H17782" s="2" t="n">
        <v>45421.31019675926</v>
      </c>
      <c r="I17782" t="b">
        <v>0</v>
      </c>
      <c r="J17782" t="b">
        <v>0</v>
      </c>
      <c r="K17782" t="inlineStr">
        <is>
          <t>Thailand</t>
        </is>
      </c>
      <c r="L17782" t="inlineStr"/>
      <c r="M17782" t="inlineStr"/>
      <c r="N17782" t="inlineStr"/>
      <c r="O17782" t="inlineStr">
        <is>
          <t>Monroe Consulting Group</t>
        </is>
      </c>
      <c r="P17782" t="inlineStr">
        <is>
          <t>['sql', 'python', 'aws', 'github']</t>
        </is>
      </c>
      <c r="Q17782" t="inlineStr">
        <is>
          <t>{'cloud': ['aws'], 'other': ['github'], 'programming': ['sql', 'python']}</t>
        </is>
      </c>
    </row>
    <row r="17783">
      <c r="A17783" t="inlineStr">
        <is>
          <t>Software Engineer</t>
        </is>
      </c>
      <c r="B17783" t="inlineStr">
        <is>
          <t>Denodo Engineer</t>
        </is>
      </c>
      <c r="C17783" t="inlineStr">
        <is>
          <t>Bertrange, Luxembourg</t>
        </is>
      </c>
      <c r="D17783" t="inlineStr">
        <is>
          <t>via Trabajo.org</t>
        </is>
      </c>
      <c r="E17783" t="inlineStr">
        <is>
          <t>Full-time</t>
        </is>
      </c>
      <c r="F17783" t="b">
        <v>0</v>
      </c>
      <c r="G17783" t="inlineStr">
        <is>
          <t>Luxembourg</t>
        </is>
      </c>
      <c r="H17783" s="2" t="n">
        <v>45432.31600694444</v>
      </c>
      <c r="I17783" t="b">
        <v>0</v>
      </c>
      <c r="J17783" t="b">
        <v>0</v>
      </c>
      <c r="K17783" t="inlineStr">
        <is>
          <t>Luxembourg</t>
        </is>
      </c>
      <c r="L17783" t="inlineStr"/>
      <c r="M17783" t="inlineStr"/>
      <c r="N17783" t="inlineStr"/>
      <c r="O17783" t="inlineStr">
        <is>
          <t>CTG Luxembourg</t>
        </is>
      </c>
      <c r="P17783" t="inlineStr">
        <is>
          <t>['sql', 'aws', 'azure']</t>
        </is>
      </c>
      <c r="Q17783" t="inlineStr">
        <is>
          <t>{'cloud': ['aws', 'azure'], 'programming': ['sql']}</t>
        </is>
      </c>
    </row>
    <row r="17784">
      <c r="A17784" t="inlineStr">
        <is>
          <t>Data Analyst</t>
        </is>
      </c>
      <c r="B17784" t="inlineStr">
        <is>
          <t>Financial Data Analyst &amp; Power BI Developer</t>
        </is>
      </c>
      <c r="C17784" t="inlineStr">
        <is>
          <t>Anywhere</t>
        </is>
      </c>
      <c r="D17784" t="inlineStr">
        <is>
          <t>via ZipRecruiter</t>
        </is>
      </c>
      <c r="E17784" t="inlineStr">
        <is>
          <t>Full-time</t>
        </is>
      </c>
      <c r="F17784" t="b">
        <v>1</v>
      </c>
      <c r="G17784" t="inlineStr">
        <is>
          <t>Georgia</t>
        </is>
      </c>
      <c r="H17784" s="2" t="n">
        <v>45420.32883101852</v>
      </c>
      <c r="I17784" t="b">
        <v>1</v>
      </c>
      <c r="J17784" t="b">
        <v>1</v>
      </c>
      <c r="K17784" t="inlineStr">
        <is>
          <t>United States</t>
        </is>
      </c>
      <c r="L17784" t="inlineStr"/>
      <c r="M17784" t="inlineStr"/>
      <c r="N17784" t="inlineStr"/>
      <c r="O17784" t="inlineStr">
        <is>
          <t>MCK McKesson Corporation</t>
        </is>
      </c>
      <c r="P17784" t="inlineStr">
        <is>
          <t>['sql', 'python', 'r', 'power bi', 'dax', 'sap', 'tableau']</t>
        </is>
      </c>
      <c r="Q17784" t="inlineStr">
        <is>
          <t>{'analyst_tools': ['power bi', 'dax', 'sap', 'tableau'], 'programming': ['sql', 'python', 'r']}</t>
        </is>
      </c>
    </row>
    <row r="17785">
      <c r="A17785" t="inlineStr">
        <is>
          <t>Data Engineer</t>
        </is>
      </c>
      <c r="B17785" t="inlineStr">
        <is>
          <t>Data Engineer</t>
        </is>
      </c>
      <c r="C17785" t="inlineStr">
        <is>
          <t>Freeport, ME</t>
        </is>
      </c>
      <c r="D17785" t="inlineStr">
        <is>
          <t>via LinkedIn</t>
        </is>
      </c>
      <c r="E17785" t="inlineStr">
        <is>
          <t>Full-time</t>
        </is>
      </c>
      <c r="F17785" t="b">
        <v>0</v>
      </c>
      <c r="G17785" t="inlineStr">
        <is>
          <t>Florida, United States</t>
        </is>
      </c>
      <c r="H17785" s="2" t="n">
        <v>45429.29865740741</v>
      </c>
      <c r="I17785" t="b">
        <v>0</v>
      </c>
      <c r="J17785" t="b">
        <v>0</v>
      </c>
      <c r="K17785" t="inlineStr">
        <is>
          <t>United States</t>
        </is>
      </c>
      <c r="L17785" t="inlineStr"/>
      <c r="M17785" t="inlineStr"/>
      <c r="N17785" t="inlineStr"/>
      <c r="O17785" t="inlineStr">
        <is>
          <t>RICEFW Technologies Inc</t>
        </is>
      </c>
      <c r="P17785" t="inlineStr">
        <is>
          <t>['sql', 'sql server', 'db2', 'bigquery', 'oracle', 'github', 'jira', 'confluence']</t>
        </is>
      </c>
      <c r="Q17785" t="inlineStr">
        <is>
          <t>{'async': ['jira', 'confluence'], 'cloud': ['bigquery', 'oracle'], 'databases': ['sql server', 'db2'], 'other': ['github'], 'programming': ['sql']}</t>
        </is>
      </c>
    </row>
    <row r="17786">
      <c r="A17786" t="inlineStr">
        <is>
          <t>Data Scientist</t>
        </is>
      </c>
      <c r="B17786" t="inlineStr">
        <is>
          <t>Data engineer / Data scientist</t>
        </is>
      </c>
      <c r="C17786" t="inlineStr">
        <is>
          <t>Tokyo, Japan</t>
        </is>
      </c>
      <c r="D17786" t="inlineStr">
        <is>
          <t>via App.plus.labbase.jp</t>
        </is>
      </c>
      <c r="E17786" t="inlineStr">
        <is>
          <t>Full-time</t>
        </is>
      </c>
      <c r="F17786" t="b">
        <v>0</v>
      </c>
      <c r="G17786" t="inlineStr">
        <is>
          <t>Japan</t>
        </is>
      </c>
      <c r="H17786" s="2" t="n">
        <v>45442.31877314814</v>
      </c>
      <c r="I17786" t="b">
        <v>0</v>
      </c>
      <c r="J17786" t="b">
        <v>0</v>
      </c>
      <c r="K17786" t="inlineStr">
        <is>
          <t>Japan</t>
        </is>
      </c>
      <c r="L17786" t="inlineStr"/>
      <c r="M17786" t="inlineStr"/>
      <c r="N17786" t="inlineStr"/>
      <c r="O17786" t="inlineStr">
        <is>
          <t>株式会社SUBARU</t>
        </is>
      </c>
      <c r="P17786" t="inlineStr">
        <is>
          <t>['python', 'sql', 'aws', 'tableau']</t>
        </is>
      </c>
      <c r="Q17786" t="inlineStr">
        <is>
          <t>{'analyst_tools': ['tableau'], 'cloud': ['aws'], 'programming': ['python', 'sql']}</t>
        </is>
      </c>
    </row>
    <row r="17787">
      <c r="A17787" t="inlineStr">
        <is>
          <t>Data Analyst</t>
        </is>
      </c>
      <c r="B17787" t="inlineStr">
        <is>
          <t>Data Analyst</t>
        </is>
      </c>
      <c r="C17787" t="inlineStr">
        <is>
          <t>Irving, TX</t>
        </is>
      </c>
      <c r="D17787" t="inlineStr">
        <is>
          <t>via Indeed</t>
        </is>
      </c>
      <c r="E17787" t="inlineStr">
        <is>
          <t>Full-time and Contractor</t>
        </is>
      </c>
      <c r="F17787" t="b">
        <v>0</v>
      </c>
      <c r="G17787" t="inlineStr">
        <is>
          <t>Texas, United States</t>
        </is>
      </c>
      <c r="H17787" s="2" t="n">
        <v>45439.29253472222</v>
      </c>
      <c r="I17787" t="b">
        <v>0</v>
      </c>
      <c r="J17787" t="b">
        <v>1</v>
      </c>
      <c r="K17787" t="inlineStr">
        <is>
          <t>United States</t>
        </is>
      </c>
      <c r="L17787" t="inlineStr">
        <is>
          <t>year</t>
        </is>
      </c>
      <c r="M17787" t="n">
        <v>50000</v>
      </c>
      <c r="N17787" t="inlineStr"/>
      <c r="O17787" t="inlineStr">
        <is>
          <t>Upen Group Inc</t>
        </is>
      </c>
      <c r="P17787" t="inlineStr">
        <is>
          <t>['sql', 'python', 'excel']</t>
        </is>
      </c>
      <c r="Q17787" t="inlineStr">
        <is>
          <t>{'analyst_tools': ['excel'], 'programming': ['sql', 'python']}</t>
        </is>
      </c>
    </row>
    <row r="17788">
      <c r="A17788" t="inlineStr">
        <is>
          <t>Senior Data Engineer</t>
        </is>
      </c>
      <c r="B17788" t="inlineStr">
        <is>
          <t>Senior Data Engineer</t>
        </is>
      </c>
      <c r="C17788" t="inlineStr">
        <is>
          <t>Sri Lanka</t>
        </is>
      </c>
      <c r="D17788" t="inlineStr">
        <is>
          <t>via Built In</t>
        </is>
      </c>
      <c r="E17788" t="inlineStr">
        <is>
          <t>Full-time</t>
        </is>
      </c>
      <c r="F17788" t="b">
        <v>0</v>
      </c>
      <c r="G17788" t="inlineStr">
        <is>
          <t>Sri Lanka</t>
        </is>
      </c>
      <c r="H17788" s="2" t="n">
        <v>45426.33391203704</v>
      </c>
      <c r="I17788" t="b">
        <v>0</v>
      </c>
      <c r="J17788" t="b">
        <v>0</v>
      </c>
      <c r="K17788" t="inlineStr">
        <is>
          <t>Sri Lanka</t>
        </is>
      </c>
      <c r="L17788" t="inlineStr"/>
      <c r="M17788" t="inlineStr"/>
      <c r="N17788" t="inlineStr"/>
      <c r="O17788" t="inlineStr">
        <is>
          <t>Circles (circles.co)</t>
        </is>
      </c>
      <c r="P17788" t="inlineStr">
        <is>
          <t>['python', 'java', 'scala', 'cassandra', 'azure', 'aws', 'hadoop', 'spark', 'kafka', 'tableau', 'looker', 'kubernetes', 'jira']</t>
        </is>
      </c>
      <c r="Q17788" t="inlineStr">
        <is>
          <t>{'analyst_tools': ['tableau', 'looker'], 'async': ['jira'], 'cloud': ['azure', 'aws'], 'databases': ['cassandra'], 'libraries': ['hadoop', 'spark', 'kafka'], 'other': ['kubernetes'], 'programming': ['python', 'java', 'scala']}</t>
        </is>
      </c>
    </row>
    <row r="17789">
      <c r="A17789" t="inlineStr">
        <is>
          <t>Data Engineer</t>
        </is>
      </c>
      <c r="B17789" t="inlineStr">
        <is>
          <t>Data Engineer II</t>
        </is>
      </c>
      <c r="C17789" t="inlineStr">
        <is>
          <t>Seattle, WA</t>
        </is>
      </c>
      <c r="D17789" t="inlineStr">
        <is>
          <t>via ZipRecruiter</t>
        </is>
      </c>
      <c r="E17789" t="inlineStr">
        <is>
          <t>Full-time</t>
        </is>
      </c>
      <c r="F17789" t="b">
        <v>0</v>
      </c>
      <c r="G17789" t="inlineStr">
        <is>
          <t>Texas, United States</t>
        </is>
      </c>
      <c r="H17789" s="2" t="n">
        <v>45432.29670138889</v>
      </c>
      <c r="I17789" t="b">
        <v>0</v>
      </c>
      <c r="J17789" t="b">
        <v>1</v>
      </c>
      <c r="K17789" t="inlineStr">
        <is>
          <t>United States</t>
        </is>
      </c>
      <c r="L17789" t="inlineStr"/>
      <c r="M17789" t="inlineStr"/>
      <c r="N17789" t="inlineStr"/>
      <c r="O17789" t="inlineStr">
        <is>
          <t>11105 Expedia, Inc.</t>
        </is>
      </c>
      <c r="P17789" t="inlineStr">
        <is>
          <t>['java', 'python', 'spark']</t>
        </is>
      </c>
      <c r="Q17789" t="inlineStr">
        <is>
          <t>{'libraries': ['spark'], 'programming': ['java', 'python']}</t>
        </is>
      </c>
    </row>
    <row r="17790">
      <c r="A17790" t="inlineStr">
        <is>
          <t>Data Engineer</t>
        </is>
      </c>
      <c r="B17790" t="inlineStr">
        <is>
          <t>Senior Engineer, Data Engineering</t>
        </is>
      </c>
      <c r="C17790" t="inlineStr">
        <is>
          <t>Marly-sur-Arroux, France</t>
        </is>
      </c>
      <c r="D17790" t="inlineStr">
        <is>
          <t>via BeBee</t>
        </is>
      </c>
      <c r="E17790" t="inlineStr">
        <is>
          <t>Full-time</t>
        </is>
      </c>
      <c r="F17790" t="b">
        <v>0</v>
      </c>
      <c r="G17790" t="inlineStr">
        <is>
          <t>France</t>
        </is>
      </c>
      <c r="H17790" s="2" t="n">
        <v>45420.3215625</v>
      </c>
      <c r="I17790" t="b">
        <v>0</v>
      </c>
      <c r="J17790" t="b">
        <v>0</v>
      </c>
      <c r="K17790" t="inlineStr">
        <is>
          <t>France</t>
        </is>
      </c>
      <c r="L17790" t="inlineStr"/>
      <c r="M17790" t="inlineStr"/>
      <c r="N17790" t="inlineStr"/>
      <c r="O17790" t="inlineStr">
        <is>
          <t>Lyreco</t>
        </is>
      </c>
      <c r="P17790" t="inlineStr">
        <is>
          <t>['sql', 'python', 'nosql', 'mongodb', 'mongodb', 'spark']</t>
        </is>
      </c>
      <c r="Q17790" t="inlineStr">
        <is>
          <t>{'databases': ['mongodb'], 'libraries': ['spark'], 'programming': ['sql', 'python', 'nosql', 'mongodb']}</t>
        </is>
      </c>
    </row>
    <row r="17791">
      <c r="A17791" t="inlineStr">
        <is>
          <t>Data Analyst</t>
        </is>
      </c>
      <c r="B17791" t="inlineStr">
        <is>
          <t>Data Quality Analyst (HYBRID BGC)</t>
        </is>
      </c>
      <c r="C17791" t="inlineStr">
        <is>
          <t>Taguig, Metro Manila, Philippines</t>
        </is>
      </c>
      <c r="D17791" t="inlineStr">
        <is>
          <t>via Indeed</t>
        </is>
      </c>
      <c r="E17791" t="inlineStr">
        <is>
          <t>Full-time</t>
        </is>
      </c>
      <c r="F17791" t="b">
        <v>0</v>
      </c>
      <c r="G17791" t="inlineStr">
        <is>
          <t>Philippines</t>
        </is>
      </c>
      <c r="H17791" s="2" t="n">
        <v>45422.30726851852</v>
      </c>
      <c r="I17791" t="b">
        <v>0</v>
      </c>
      <c r="J17791" t="b">
        <v>0</v>
      </c>
      <c r="K17791" t="inlineStr">
        <is>
          <t>Philippines</t>
        </is>
      </c>
      <c r="L17791" t="inlineStr"/>
      <c r="M17791" t="inlineStr"/>
      <c r="N17791" t="inlineStr"/>
      <c r="O17791" t="inlineStr">
        <is>
          <t>Hunter's Hub Inc.</t>
        </is>
      </c>
      <c r="P17791" t="inlineStr">
        <is>
          <t>['sql', 'nosql', 'python', 'java', 'c++', 'scala', 'cassandra', 'aws', 'redshift', 'hadoop', 'spark', 'kafka', 'airflow']</t>
        </is>
      </c>
      <c r="Q17791" t="inlineStr">
        <is>
          <t>{'cloud': ['aws', 'redshift'], 'databases': ['cassandra'], 'libraries': ['hadoop', 'spark', 'kafka', 'airflow'], 'programming': ['sql', 'nosql', 'python', 'java', 'c++', 'scala']}</t>
        </is>
      </c>
    </row>
    <row r="17792">
      <c r="A17792" t="inlineStr">
        <is>
          <t>Business Analyst</t>
        </is>
      </c>
      <c r="B17792" t="inlineStr">
        <is>
          <t>Business Analyst - Demand</t>
        </is>
      </c>
      <c r="C17792" t="inlineStr">
        <is>
          <t>Tel Aviv-Yafo, Israel</t>
        </is>
      </c>
      <c r="D17792" t="inlineStr">
        <is>
          <t>via LinkedIn</t>
        </is>
      </c>
      <c r="E17792" t="inlineStr">
        <is>
          <t>Full-time</t>
        </is>
      </c>
      <c r="F17792" t="b">
        <v>0</v>
      </c>
      <c r="G17792" t="inlineStr">
        <is>
          <t>Israel</t>
        </is>
      </c>
      <c r="H17792" s="2" t="n">
        <v>45414.31467592593</v>
      </c>
      <c r="I17792" t="b">
        <v>0</v>
      </c>
      <c r="J17792" t="b">
        <v>0</v>
      </c>
      <c r="K17792" t="inlineStr">
        <is>
          <t>Israel</t>
        </is>
      </c>
      <c r="L17792" t="inlineStr"/>
      <c r="M17792" t="inlineStr"/>
      <c r="N17792" t="inlineStr"/>
      <c r="O17792" t="inlineStr">
        <is>
          <t>Gett</t>
        </is>
      </c>
      <c r="P17792" t="inlineStr">
        <is>
          <t>['sql', 'python', 'r', 'excel', 'microstrategy']</t>
        </is>
      </c>
      <c r="Q17792" t="inlineStr">
        <is>
          <t>{'analyst_tools': ['excel', 'microstrategy'], 'programming': ['sql', 'python', 'r']}</t>
        </is>
      </c>
    </row>
    <row r="17793">
      <c r="A17793" t="inlineStr">
        <is>
          <t>Senior Data Engineer</t>
        </is>
      </c>
      <c r="B17793" t="inlineStr">
        <is>
          <t>Senior Manager, Data Engineer</t>
        </is>
      </c>
      <c r="C17793" t="inlineStr">
        <is>
          <t>Gardiner, NY</t>
        </is>
      </c>
      <c r="D17793" t="inlineStr">
        <is>
          <t>via Search Apply Jobs</t>
        </is>
      </c>
      <c r="E17793" t="inlineStr">
        <is>
          <t>Full-time, Part-time, and Internship</t>
        </is>
      </c>
      <c r="F17793" t="b">
        <v>0</v>
      </c>
      <c r="G17793" t="inlineStr">
        <is>
          <t>Texas, United States</t>
        </is>
      </c>
      <c r="H17793" s="2" t="n">
        <v>45416.29684027778</v>
      </c>
      <c r="I17793" t="b">
        <v>0</v>
      </c>
      <c r="J17793" t="b">
        <v>1</v>
      </c>
      <c r="K17793" t="inlineStr">
        <is>
          <t>United States</t>
        </is>
      </c>
      <c r="L17793" t="inlineStr"/>
      <c r="M17793" t="inlineStr"/>
      <c r="N17793" t="inlineStr"/>
      <c r="O17793" t="inlineStr">
        <is>
          <t>Capital One</t>
        </is>
      </c>
      <c r="P17793" t="inlineStr">
        <is>
          <t>['java', 'scala', 'python', 'nosql', 'sql', 'mongo', 'shell', 'mysql', 'cassandra', 'redshift', 'snowflake', 'aws', 'azure', 'hadoop', 'kafka', 'spark']</t>
        </is>
      </c>
      <c r="Q1779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7794">
      <c r="A17794" t="inlineStr">
        <is>
          <t>Business Analyst</t>
        </is>
      </c>
      <c r="B17794" t="inlineStr">
        <is>
          <t>Business Development Manager</t>
        </is>
      </c>
      <c r="C17794" t="inlineStr">
        <is>
          <t>Bangkok, Thailand</t>
        </is>
      </c>
      <c r="D17794" t="inlineStr">
        <is>
          <t>via Blognone Jobs</t>
        </is>
      </c>
      <c r="E17794" t="inlineStr">
        <is>
          <t>Full-time</t>
        </is>
      </c>
      <c r="F17794" t="b">
        <v>0</v>
      </c>
      <c r="G17794" t="inlineStr">
        <is>
          <t>Thailand</t>
        </is>
      </c>
      <c r="H17794" s="2" t="n">
        <v>45414.31259259259</v>
      </c>
      <c r="I17794" t="b">
        <v>0</v>
      </c>
      <c r="J17794" t="b">
        <v>0</v>
      </c>
      <c r="K17794" t="inlineStr">
        <is>
          <t>Thailand</t>
        </is>
      </c>
      <c r="L17794" t="inlineStr"/>
      <c r="M17794" t="inlineStr"/>
      <c r="N17794" t="inlineStr"/>
      <c r="O17794" t="inlineStr">
        <is>
          <t>Coraline co.,ltd.</t>
        </is>
      </c>
      <c r="P17794" t="inlineStr"/>
      <c r="Q17794" t="inlineStr"/>
    </row>
    <row r="17795">
      <c r="A17795" t="inlineStr">
        <is>
          <t>Data Analyst</t>
        </is>
      </c>
      <c r="B17795" t="inlineStr">
        <is>
          <t>Business Data Analyst</t>
        </is>
      </c>
      <c r="C17795" t="inlineStr">
        <is>
          <t>Italy</t>
        </is>
      </c>
      <c r="D17795" t="inlineStr">
        <is>
          <t>via BeBee</t>
        </is>
      </c>
      <c r="E17795" t="inlineStr">
        <is>
          <t>Full-time</t>
        </is>
      </c>
      <c r="F17795" t="b">
        <v>0</v>
      </c>
      <c r="G17795" t="inlineStr">
        <is>
          <t>Italy</t>
        </is>
      </c>
      <c r="H17795" s="2" t="n">
        <v>45442.31361111111</v>
      </c>
      <c r="I17795" t="b">
        <v>0</v>
      </c>
      <c r="J17795" t="b">
        <v>0</v>
      </c>
      <c r="K17795" t="inlineStr">
        <is>
          <t>Italy</t>
        </is>
      </c>
      <c r="L17795" t="inlineStr"/>
      <c r="M17795" t="inlineStr"/>
      <c r="N17795" t="inlineStr"/>
      <c r="O17795" t="inlineStr">
        <is>
          <t>Adr Aeroporti Di Roma</t>
        </is>
      </c>
      <c r="P17795" t="inlineStr">
        <is>
          <t>['word', 'excel', 'powerpoint', 'qlik']</t>
        </is>
      </c>
      <c r="Q17795" t="inlineStr">
        <is>
          <t>{'analyst_tools': ['word', 'excel', 'powerpoint', 'qlik']}</t>
        </is>
      </c>
    </row>
    <row r="17796">
      <c r="A17796" t="inlineStr">
        <is>
          <t>Senior Data Engineer</t>
        </is>
      </c>
      <c r="B17796" t="inlineStr">
        <is>
          <t>Senior DataOps Engineer</t>
        </is>
      </c>
      <c r="C17796" t="inlineStr">
        <is>
          <t>Leeds, UK</t>
        </is>
      </c>
      <c r="D17796" t="inlineStr">
        <is>
          <t>via Artificial Intelligence Jobs</t>
        </is>
      </c>
      <c r="E17796" t="inlineStr">
        <is>
          <t>Full-time</t>
        </is>
      </c>
      <c r="F17796" t="b">
        <v>0</v>
      </c>
      <c r="G17796" t="inlineStr">
        <is>
          <t>United Kingdom</t>
        </is>
      </c>
      <c r="H17796" s="2" t="n">
        <v>45430.30121527778</v>
      </c>
      <c r="I17796" t="b">
        <v>1</v>
      </c>
      <c r="J17796" t="b">
        <v>0</v>
      </c>
      <c r="K17796" t="inlineStr">
        <is>
          <t>United Kingdom</t>
        </is>
      </c>
      <c r="L17796" t="inlineStr"/>
      <c r="M17796" t="inlineStr"/>
      <c r="N17796" t="inlineStr"/>
      <c r="O17796" t="inlineStr">
        <is>
          <t>Artificial Intelligence Jobs</t>
        </is>
      </c>
      <c r="P17796" t="inlineStr">
        <is>
          <t>['sql', 'python', 'powershell', 'azure', 'phoenix', 'power bi']</t>
        </is>
      </c>
      <c r="Q17796" t="inlineStr">
        <is>
          <t>{'analyst_tools': ['power bi'], 'cloud': ['azure'], 'programming': ['sql', 'python', 'powershell'], 'webframeworks': ['phoenix']}</t>
        </is>
      </c>
    </row>
    <row r="17797">
      <c r="A17797" t="inlineStr">
        <is>
          <t>Senior Data Analyst</t>
        </is>
      </c>
      <c r="B17797" t="inlineStr">
        <is>
          <t>Fraud Lead Decision Scientist</t>
        </is>
      </c>
      <c r="C17797" t="inlineStr">
        <is>
          <t>Milan, Metropolitan City of Milan, Italy</t>
        </is>
      </c>
      <c r="D17797" t="inlineStr">
        <is>
          <t>via Built In</t>
        </is>
      </c>
      <c r="E17797" t="inlineStr">
        <is>
          <t>Full-time</t>
        </is>
      </c>
      <c r="F17797" t="b">
        <v>0</v>
      </c>
      <c r="G17797" t="inlineStr">
        <is>
          <t>Italy</t>
        </is>
      </c>
      <c r="H17797" s="2" t="n">
        <v>45441.30479166667</v>
      </c>
      <c r="I17797" t="b">
        <v>0</v>
      </c>
      <c r="J17797" t="b">
        <v>0</v>
      </c>
      <c r="K17797" t="inlineStr">
        <is>
          <t>Italy</t>
        </is>
      </c>
      <c r="L17797" t="inlineStr"/>
      <c r="M17797" t="inlineStr"/>
      <c r="N17797" t="inlineStr"/>
      <c r="O17797" t="inlineStr">
        <is>
          <t>Scalapay</t>
        </is>
      </c>
      <c r="P17797" t="inlineStr">
        <is>
          <t>['sql', 'python']</t>
        </is>
      </c>
      <c r="Q17797" t="inlineStr">
        <is>
          <t>{'programming': ['sql', 'python']}</t>
        </is>
      </c>
    </row>
    <row r="17798">
      <c r="A17798" t="inlineStr">
        <is>
          <t>Software Engineer</t>
        </is>
      </c>
      <c r="B17798" t="inlineStr">
        <is>
          <t>BigData Production Support -Sr Software...</t>
        </is>
      </c>
      <c r="C17798" t="inlineStr">
        <is>
          <t>Bengaluru, Karnataka, India</t>
        </is>
      </c>
      <c r="D17798" t="inlineStr">
        <is>
          <t>via Carelon Careers - Carelon Global Solutions</t>
        </is>
      </c>
      <c r="E17798" t="inlineStr">
        <is>
          <t>Full-time</t>
        </is>
      </c>
      <c r="F17798" t="b">
        <v>0</v>
      </c>
      <c r="G17798" t="inlineStr">
        <is>
          <t>India</t>
        </is>
      </c>
      <c r="H17798" s="2" t="n">
        <v>45435.30354166667</v>
      </c>
      <c r="I17798" t="b">
        <v>0</v>
      </c>
      <c r="J17798" t="b">
        <v>0</v>
      </c>
      <c r="K17798" t="inlineStr">
        <is>
          <t>India</t>
        </is>
      </c>
      <c r="L17798" t="inlineStr"/>
      <c r="M17798" t="inlineStr"/>
      <c r="N17798" t="inlineStr"/>
      <c r="O17798" t="inlineStr">
        <is>
          <t>Carelon</t>
        </is>
      </c>
      <c r="P17798" t="inlineStr">
        <is>
          <t>['scala', 'python', 'sql', 'nosql', 'aws', 'hadoop', 'spark', 'jupyter', 'flask', 'unix']</t>
        </is>
      </c>
      <c r="Q17798" t="inlineStr">
        <is>
          <t>{'cloud': ['aws'], 'libraries': ['hadoop', 'spark', 'jupyter'], 'os': ['unix'], 'programming': ['scala', 'python', 'sql', 'nosql'], 'webframeworks': ['flask']}</t>
        </is>
      </c>
    </row>
    <row r="17799">
      <c r="A17799" t="inlineStr">
        <is>
          <t>Data Engineer</t>
        </is>
      </c>
      <c r="B17799" t="inlineStr">
        <is>
          <t>Data Engineer</t>
        </is>
      </c>
      <c r="C17799" t="inlineStr">
        <is>
          <t>South Africa</t>
        </is>
      </c>
      <c r="D17799" t="inlineStr">
        <is>
          <t>via CareerJunction</t>
        </is>
      </c>
      <c r="E17799" t="inlineStr">
        <is>
          <t>Full-time</t>
        </is>
      </c>
      <c r="F17799" t="b">
        <v>0</v>
      </c>
      <c r="G17799" t="inlineStr">
        <is>
          <t>South Africa</t>
        </is>
      </c>
      <c r="H17799" s="2" t="n">
        <v>45436.30797453703</v>
      </c>
      <c r="I17799" t="b">
        <v>0</v>
      </c>
      <c r="J17799" t="b">
        <v>0</v>
      </c>
      <c r="K17799" t="inlineStr">
        <is>
          <t>South Africa</t>
        </is>
      </c>
      <c r="L17799" t="inlineStr"/>
      <c r="M17799" t="inlineStr"/>
      <c r="N17799" t="inlineStr"/>
      <c r="O17799" t="inlineStr">
        <is>
          <t>Hi-Tech Cape Town</t>
        </is>
      </c>
      <c r="P17799" t="inlineStr">
        <is>
          <t>['sql', 'python', 'scala', 'bash', 'mysql', 'postgresql', 'oracle', 'aws', 'azure', 'gcp', 'hadoop', 'pyspark', 'spark', 'kafka', 'airflow', 'flow']</t>
        </is>
      </c>
      <c r="Q17799" t="inlineStr">
        <is>
          <t>{'cloud': ['oracle', 'aws', 'azure', 'gcp'], 'databases': ['mysql', 'postgresql'], 'libraries': ['hadoop', 'pyspark', 'spark', 'kafka', 'airflow'], 'other': ['flow'], 'programming': ['sql', 'python', 'scala', 'bash']}</t>
        </is>
      </c>
    </row>
    <row r="17800">
      <c r="A17800" t="inlineStr">
        <is>
          <t>Data Analyst</t>
        </is>
      </c>
      <c r="B17800" t="inlineStr">
        <is>
          <t>Staff Data Analyst</t>
        </is>
      </c>
      <c r="C17800" t="inlineStr">
        <is>
          <t>Anywhere</t>
        </is>
      </c>
      <c r="D17800" t="inlineStr">
        <is>
          <t>via Levels.fyi</t>
        </is>
      </c>
      <c r="E17800" t="inlineStr">
        <is>
          <t>Full-time</t>
        </is>
      </c>
      <c r="F17800" t="b">
        <v>1</v>
      </c>
      <c r="G17800" t="inlineStr">
        <is>
          <t>Portugal</t>
        </is>
      </c>
      <c r="H17800" s="2" t="n">
        <v>45443.30509259259</v>
      </c>
      <c r="I17800" t="b">
        <v>0</v>
      </c>
      <c r="J17800" t="b">
        <v>0</v>
      </c>
      <c r="K17800" t="inlineStr">
        <is>
          <t>Portugal</t>
        </is>
      </c>
      <c r="L17800" t="inlineStr"/>
      <c r="M17800" t="inlineStr"/>
      <c r="N17800" t="inlineStr"/>
      <c r="O17800" t="inlineStr">
        <is>
          <t>Lokalise</t>
        </is>
      </c>
      <c r="P17800" t="inlineStr">
        <is>
          <t>['sql', 'python']</t>
        </is>
      </c>
      <c r="Q17800" t="inlineStr">
        <is>
          <t>{'programming': ['sql', 'python']}</t>
        </is>
      </c>
    </row>
    <row r="17801">
      <c r="A17801" t="inlineStr">
        <is>
          <t>Data Analyst</t>
        </is>
      </c>
      <c r="B17801" t="inlineStr">
        <is>
          <t>Data analyste H/F</t>
        </is>
      </c>
      <c r="C17801" t="inlineStr">
        <is>
          <t>Nice, France</t>
        </is>
      </c>
      <c r="D17801" t="inlineStr">
        <is>
          <t>via Jobijoba</t>
        </is>
      </c>
      <c r="E17801" t="inlineStr">
        <is>
          <t>Full-time</t>
        </is>
      </c>
      <c r="F17801" t="b">
        <v>0</v>
      </c>
      <c r="G17801" t="inlineStr">
        <is>
          <t>France</t>
        </is>
      </c>
      <c r="H17801" s="2" t="n">
        <v>45421.31116898148</v>
      </c>
      <c r="I17801" t="b">
        <v>0</v>
      </c>
      <c r="J17801" t="b">
        <v>0</v>
      </c>
      <c r="K17801" t="inlineStr">
        <is>
          <t>France</t>
        </is>
      </c>
      <c r="L17801" t="inlineStr"/>
      <c r="M17801" t="inlineStr"/>
      <c r="N17801" t="inlineStr"/>
      <c r="O17801" t="inlineStr">
        <is>
          <t>Consort Group</t>
        </is>
      </c>
      <c r="P17801" t="inlineStr">
        <is>
          <t>['go']</t>
        </is>
      </c>
      <c r="Q17801" t="inlineStr">
        <is>
          <t>{'programming': ['go']}</t>
        </is>
      </c>
    </row>
    <row r="17802">
      <c r="A17802" t="inlineStr">
        <is>
          <t>Business Analyst</t>
        </is>
      </c>
      <c r="B17802" t="inlineStr">
        <is>
          <t>BUSINESS INTELLIGENCE ANALYST III</t>
        </is>
      </c>
      <c r="C17802" t="inlineStr">
        <is>
          <t>Makati, Metro Manila, Philippines</t>
        </is>
      </c>
      <c r="D17802" t="inlineStr">
        <is>
          <t>via TE Connectivity</t>
        </is>
      </c>
      <c r="E17802" t="inlineStr">
        <is>
          <t>Full-time</t>
        </is>
      </c>
      <c r="F17802" t="b">
        <v>0</v>
      </c>
      <c r="G17802" t="inlineStr">
        <is>
          <t>Philippines</t>
        </is>
      </c>
      <c r="H17802" s="2" t="n">
        <v>45429.30079861111</v>
      </c>
      <c r="I17802" t="b">
        <v>0</v>
      </c>
      <c r="J17802" t="b">
        <v>0</v>
      </c>
      <c r="K17802" t="inlineStr">
        <is>
          <t>Philippines</t>
        </is>
      </c>
      <c r="L17802" t="inlineStr"/>
      <c r="M17802" t="inlineStr"/>
      <c r="N17802" t="inlineStr"/>
      <c r="O17802" t="inlineStr">
        <is>
          <t>TE Connectivity</t>
        </is>
      </c>
      <c r="P17802" t="inlineStr">
        <is>
          <t>['go', 'sql', 'sap', 'excel', 'tableau']</t>
        </is>
      </c>
      <c r="Q17802" t="inlineStr">
        <is>
          <t>{'analyst_tools': ['sap', 'excel', 'tableau'], 'programming': ['go', 'sql']}</t>
        </is>
      </c>
    </row>
    <row r="17803">
      <c r="A17803" t="inlineStr">
        <is>
          <t>Business Analyst</t>
        </is>
      </c>
      <c r="B17803" t="inlineStr">
        <is>
          <t>Business Analyst - Regional Consulting</t>
        </is>
      </c>
      <c r="C17803" t="inlineStr">
        <is>
          <t>Singapore</t>
        </is>
      </c>
      <c r="D17803" t="inlineStr">
        <is>
          <t>via LinkedIn</t>
        </is>
      </c>
      <c r="E17803" t="inlineStr">
        <is>
          <t>Full-time</t>
        </is>
      </c>
      <c r="F17803" t="b">
        <v>0</v>
      </c>
      <c r="G17803" t="inlineStr">
        <is>
          <t>Singapore</t>
        </is>
      </c>
      <c r="H17803" s="2" t="n">
        <v>45435.34774305556</v>
      </c>
      <c r="I17803" t="b">
        <v>0</v>
      </c>
      <c r="J17803" t="b">
        <v>0</v>
      </c>
      <c r="K17803" t="inlineStr">
        <is>
          <t>Singapore</t>
        </is>
      </c>
      <c r="L17803" t="inlineStr"/>
      <c r="M17803" t="inlineStr"/>
      <c r="N17803" t="inlineStr"/>
      <c r="O17803" t="inlineStr">
        <is>
          <t>CBRE Asia Pacific</t>
        </is>
      </c>
      <c r="P17803" t="inlineStr">
        <is>
          <t>['tableau', 'power bi', 'excel']</t>
        </is>
      </c>
      <c r="Q17803" t="inlineStr">
        <is>
          <t>{'analyst_tools': ['tableau', 'power bi', 'excel']}</t>
        </is>
      </c>
    </row>
    <row r="17804">
      <c r="A17804" t="inlineStr">
        <is>
          <t>Data Engineer</t>
        </is>
      </c>
      <c r="B17804" t="inlineStr">
        <is>
          <t>Data Engineer</t>
        </is>
      </c>
      <c r="C17804" t="inlineStr">
        <is>
          <t>Monterrey, Nuevo Leon, Mexico</t>
        </is>
      </c>
      <c r="D17804" t="inlineStr">
        <is>
          <t>via BeBee México</t>
        </is>
      </c>
      <c r="E17804" t="inlineStr">
        <is>
          <t>Full-time</t>
        </is>
      </c>
      <c r="F17804" t="b">
        <v>0</v>
      </c>
      <c r="G17804" t="inlineStr">
        <is>
          <t>Mexico</t>
        </is>
      </c>
      <c r="H17804" s="2" t="n">
        <v>45415.30427083333</v>
      </c>
      <c r="I17804" t="b">
        <v>1</v>
      </c>
      <c r="J17804" t="b">
        <v>0</v>
      </c>
      <c r="K17804" t="inlineStr">
        <is>
          <t>Mexico</t>
        </is>
      </c>
      <c r="L17804" t="inlineStr"/>
      <c r="M17804" t="inlineStr"/>
      <c r="N17804" t="inlineStr"/>
      <c r="O17804" t="inlineStr">
        <is>
          <t>Matersys Group</t>
        </is>
      </c>
      <c r="P17804" t="inlineStr">
        <is>
          <t>['sql', 'snowflake', 'power bi', 'sap']</t>
        </is>
      </c>
      <c r="Q17804" t="inlineStr">
        <is>
          <t>{'analyst_tools': ['power bi', 'sap'], 'cloud': ['snowflake'], 'programming': ['sql']}</t>
        </is>
      </c>
    </row>
    <row r="17805">
      <c r="A17805" t="inlineStr">
        <is>
          <t>Data Engineer</t>
        </is>
      </c>
      <c r="B17805" t="inlineStr">
        <is>
          <t>Data Engineer - Hybrid</t>
        </is>
      </c>
      <c r="C17805" t="inlineStr">
        <is>
          <t>Tampa, FL</t>
        </is>
      </c>
      <c r="D17805" t="inlineStr">
        <is>
          <t>via Built In</t>
        </is>
      </c>
      <c r="E17805" t="inlineStr">
        <is>
          <t>Full-time</t>
        </is>
      </c>
      <c r="F17805" t="b">
        <v>0</v>
      </c>
      <c r="G17805" t="inlineStr">
        <is>
          <t>New York, United States</t>
        </is>
      </c>
      <c r="H17805" s="2" t="n">
        <v>45429.29552083334</v>
      </c>
      <c r="I17805" t="b">
        <v>0</v>
      </c>
      <c r="J17805" t="b">
        <v>1</v>
      </c>
      <c r="K17805" t="inlineStr">
        <is>
          <t>United States</t>
        </is>
      </c>
      <c r="L17805" t="inlineStr"/>
      <c r="M17805" t="inlineStr"/>
      <c r="N17805" t="inlineStr"/>
      <c r="O17805" t="inlineStr">
        <is>
          <t>Inc.</t>
        </is>
      </c>
      <c r="P17805" t="inlineStr">
        <is>
          <t>['sql', 'python', 'nosql', 'javascript', 'r', 'java', 'c', 'c++', 'c#', 'matlab', 'mongodb', 'mongodb', 'neo4j', 'react', 'spark', 'hadoop', 'kafka', 'flask', 'gitlab', 'jira']</t>
        </is>
      </c>
      <c r="Q17805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17806">
      <c r="A17806" t="inlineStr">
        <is>
          <t>Data Analyst</t>
        </is>
      </c>
      <c r="B17806" t="inlineStr">
        <is>
          <t>Data Analyst</t>
        </is>
      </c>
      <c r="C17806" t="inlineStr">
        <is>
          <t>Santa Maria Apparente, Province of Macerata, Italy</t>
        </is>
      </c>
      <c r="D17806" t="inlineStr">
        <is>
          <t>via Lavoro Trabajo.org</t>
        </is>
      </c>
      <c r="E17806" t="inlineStr">
        <is>
          <t>Full-time</t>
        </is>
      </c>
      <c r="F17806" t="b">
        <v>0</v>
      </c>
      <c r="G17806" t="inlineStr">
        <is>
          <t>Italy</t>
        </is>
      </c>
      <c r="H17806" s="2" t="n">
        <v>45413.31787037037</v>
      </c>
      <c r="I17806" t="b">
        <v>0</v>
      </c>
      <c r="J17806" t="b">
        <v>0</v>
      </c>
      <c r="K17806" t="inlineStr">
        <is>
          <t>Italy</t>
        </is>
      </c>
      <c r="L17806" t="inlineStr"/>
      <c r="M17806" t="inlineStr"/>
      <c r="N17806" t="inlineStr"/>
      <c r="O17806" t="inlineStr">
        <is>
          <t>GIGROUP</t>
        </is>
      </c>
      <c r="P17806" t="inlineStr">
        <is>
          <t>['excel']</t>
        </is>
      </c>
      <c r="Q17806" t="inlineStr">
        <is>
          <t>{'analyst_tools': ['excel']}</t>
        </is>
      </c>
    </row>
    <row r="17807">
      <c r="A17807" t="inlineStr">
        <is>
          <t>Data Scientist</t>
        </is>
      </c>
      <c r="B17807" t="inlineStr">
        <is>
          <t>Senior Associate Product Manager - MDM Data Science</t>
        </is>
      </c>
      <c r="C17807" t="inlineStr">
        <is>
          <t>Kraków, Poland</t>
        </is>
      </c>
      <c r="D17807" t="inlineStr">
        <is>
          <t>via Theprotocol.it</t>
        </is>
      </c>
      <c r="E17807" t="inlineStr">
        <is>
          <t>Contractor</t>
        </is>
      </c>
      <c r="F17807" t="b">
        <v>0</v>
      </c>
      <c r="G17807" t="inlineStr">
        <is>
          <t>Poland</t>
        </is>
      </c>
      <c r="H17807" s="2" t="n">
        <v>45433.31547453703</v>
      </c>
      <c r="I17807" t="b">
        <v>1</v>
      </c>
      <c r="J17807" t="b">
        <v>0</v>
      </c>
      <c r="K17807" t="inlineStr">
        <is>
          <t>Poland</t>
        </is>
      </c>
      <c r="L17807" t="inlineStr"/>
      <c r="M17807" t="inlineStr"/>
      <c r="N17807" t="inlineStr"/>
      <c r="O17807" t="inlineStr">
        <is>
          <t>GPC GLOBAL TECHNOLOGY CENTER</t>
        </is>
      </c>
      <c r="P17807" t="inlineStr"/>
      <c r="Q17807" t="inlineStr"/>
    </row>
    <row r="17808">
      <c r="A17808" t="inlineStr">
        <is>
          <t>Data Analyst</t>
        </is>
      </c>
      <c r="B17808" t="inlineStr">
        <is>
          <t>Data BI Analyst</t>
        </is>
      </c>
      <c r="C17808" t="inlineStr">
        <is>
          <t>Tampa, FL</t>
        </is>
      </c>
      <c r="D17808" t="inlineStr">
        <is>
          <t>via LinkedIn</t>
        </is>
      </c>
      <c r="E17808" t="inlineStr">
        <is>
          <t>Full-time</t>
        </is>
      </c>
      <c r="F17808" t="b">
        <v>0</v>
      </c>
      <c r="G17808" t="inlineStr">
        <is>
          <t>Florida, United States</t>
        </is>
      </c>
      <c r="H17808" s="2" t="n">
        <v>45413.29357638889</v>
      </c>
      <c r="I17808" t="b">
        <v>0</v>
      </c>
      <c r="J17808" t="b">
        <v>0</v>
      </c>
      <c r="K17808" t="inlineStr">
        <is>
          <t>United States</t>
        </is>
      </c>
      <c r="L17808" t="inlineStr"/>
      <c r="M17808" t="inlineStr"/>
      <c r="N17808" t="inlineStr"/>
      <c r="O17808" t="inlineStr">
        <is>
          <t>HireMeFast LLC</t>
        </is>
      </c>
      <c r="P17808" t="inlineStr">
        <is>
          <t>['nosql', 'sql', 'vba', 'oracle', 'hadoop', 'excel', 'tableau', 'power bi']</t>
        </is>
      </c>
      <c r="Q17808" t="inlineStr">
        <is>
          <t>{'analyst_tools': ['excel', 'tableau', 'power bi'], 'cloud': ['oracle'], 'libraries': ['hadoop'], 'programming': ['nosql', 'sql', 'vba']}</t>
        </is>
      </c>
    </row>
    <row r="17809">
      <c r="A17809" t="inlineStr">
        <is>
          <t>Business Analyst</t>
        </is>
      </c>
      <c r="B17809" t="inlineStr">
        <is>
          <t>Business Analyst</t>
        </is>
      </c>
      <c r="C17809" t="inlineStr">
        <is>
          <t>Hyderabad, Nanakramguda, Telangana, India</t>
        </is>
      </c>
      <c r="D17809" t="inlineStr">
        <is>
          <t>via Flutter International</t>
        </is>
      </c>
      <c r="E17809" t="inlineStr">
        <is>
          <t>Full-time</t>
        </is>
      </c>
      <c r="F17809" t="b">
        <v>0</v>
      </c>
      <c r="G17809" t="inlineStr">
        <is>
          <t>India</t>
        </is>
      </c>
      <c r="H17809" s="2" t="n">
        <v>45418.30458333333</v>
      </c>
      <c r="I17809" t="b">
        <v>0</v>
      </c>
      <c r="J17809" t="b">
        <v>0</v>
      </c>
      <c r="K17809" t="inlineStr">
        <is>
          <t>India</t>
        </is>
      </c>
      <c r="L17809" t="inlineStr"/>
      <c r="M17809" t="inlineStr"/>
      <c r="N17809" t="inlineStr"/>
      <c r="O17809" t="inlineStr">
        <is>
          <t>Flutter International</t>
        </is>
      </c>
      <c r="P17809" t="inlineStr">
        <is>
          <t>['sql', 'aws', 'flutter', 'jira']</t>
        </is>
      </c>
      <c r="Q17809" t="inlineStr">
        <is>
          <t>{'async': ['jira'], 'cloud': ['aws'], 'libraries': ['flutter'], 'programming': ['sql']}</t>
        </is>
      </c>
    </row>
    <row r="17810">
      <c r="A17810" t="inlineStr">
        <is>
          <t>Data Scientist</t>
        </is>
      </c>
      <c r="B17810" t="inlineStr">
        <is>
          <t>Fraud Data Scientist</t>
        </is>
      </c>
      <c r="C17810" t="inlineStr">
        <is>
          <t>Johannesburg, South Africa</t>
        </is>
      </c>
      <c r="D17810" t="inlineStr">
        <is>
          <t>via LinkedIn</t>
        </is>
      </c>
      <c r="E17810" t="inlineStr">
        <is>
          <t>Full-time</t>
        </is>
      </c>
      <c r="F17810" t="b">
        <v>0</v>
      </c>
      <c r="G17810" t="inlineStr">
        <is>
          <t>South Africa</t>
        </is>
      </c>
      <c r="H17810" s="2" t="n">
        <v>45415.311875</v>
      </c>
      <c r="I17810" t="b">
        <v>0</v>
      </c>
      <c r="J17810" t="b">
        <v>0</v>
      </c>
      <c r="K17810" t="inlineStr">
        <is>
          <t>South Africa</t>
        </is>
      </c>
      <c r="L17810" t="inlineStr"/>
      <c r="M17810" t="inlineStr"/>
      <c r="N17810" t="inlineStr"/>
      <c r="O17810" t="inlineStr">
        <is>
          <t>Network Recruitment</t>
        </is>
      </c>
      <c r="P17810" t="inlineStr">
        <is>
          <t>['sql', 'python', 'oracle']</t>
        </is>
      </c>
      <c r="Q17810" t="inlineStr">
        <is>
          <t>{'cloud': ['oracle'], 'programming': ['sql', 'python']}</t>
        </is>
      </c>
    </row>
    <row r="17811">
      <c r="A17811" t="inlineStr">
        <is>
          <t>Senior Data Engineer</t>
        </is>
      </c>
      <c r="B17811" t="inlineStr">
        <is>
          <t>Sr Azure Data Engineer</t>
        </is>
      </c>
      <c r="C17811" t="inlineStr">
        <is>
          <t>Mumbai, Maharashtra, India</t>
        </is>
      </c>
      <c r="D17811" t="inlineStr">
        <is>
          <t>via LinkedIn</t>
        </is>
      </c>
      <c r="E17811" t="inlineStr">
        <is>
          <t>Full-time</t>
        </is>
      </c>
      <c r="F17811" t="b">
        <v>0</v>
      </c>
      <c r="G17811" t="inlineStr">
        <is>
          <t>India</t>
        </is>
      </c>
      <c r="H17811" s="2" t="n">
        <v>45433.31630787037</v>
      </c>
      <c r="I17811" t="b">
        <v>0</v>
      </c>
      <c r="J17811" t="b">
        <v>0</v>
      </c>
      <c r="K17811" t="inlineStr">
        <is>
          <t>India</t>
        </is>
      </c>
      <c r="L17811" t="inlineStr"/>
      <c r="M17811" t="inlineStr"/>
      <c r="N17811" t="inlineStr"/>
      <c r="O17811" t="inlineStr">
        <is>
          <t>Techno Wise - Recruitment Solutions</t>
        </is>
      </c>
      <c r="P17811" t="inlineStr">
        <is>
          <t>['sql', 'python', 'databricks', 'azure', 'aws', 'pyspark', 'spark']</t>
        </is>
      </c>
      <c r="Q17811" t="inlineStr">
        <is>
          <t>{'cloud': ['databricks', 'azure', 'aws'], 'libraries': ['pyspark', 'spark'], 'programming': ['sql', 'python']}</t>
        </is>
      </c>
    </row>
    <row r="17812">
      <c r="A17812" t="inlineStr">
        <is>
          <t>Data Engineer</t>
        </is>
      </c>
      <c r="B17812" t="inlineStr">
        <is>
          <t>Développeurs Big Data H/F</t>
        </is>
      </c>
      <c r="C17812" t="inlineStr">
        <is>
          <t>Lyon, France</t>
        </is>
      </c>
      <c r="D17812" t="inlineStr">
        <is>
          <t>via LinkedIn</t>
        </is>
      </c>
      <c r="E17812" t="inlineStr">
        <is>
          <t>Full-time</t>
        </is>
      </c>
      <c r="F17812" t="b">
        <v>0</v>
      </c>
      <c r="G17812" t="inlineStr">
        <is>
          <t>France</t>
        </is>
      </c>
      <c r="H17812" s="2" t="n">
        <v>45439.3052662037</v>
      </c>
      <c r="I17812" t="b">
        <v>0</v>
      </c>
      <c r="J17812" t="b">
        <v>0</v>
      </c>
      <c r="K17812" t="inlineStr">
        <is>
          <t>France</t>
        </is>
      </c>
      <c r="L17812" t="inlineStr"/>
      <c r="M17812" t="inlineStr"/>
      <c r="N17812" t="inlineStr"/>
      <c r="O17812" t="inlineStr">
        <is>
          <t>Watteko</t>
        </is>
      </c>
      <c r="P17812" t="inlineStr">
        <is>
          <t>['python', 'r', 'postgresql', 'hadoop', 'vue', 'jenkins', 'ansible', 'bitbucket', 'git', 'jira', 'confluence']</t>
        </is>
      </c>
      <c r="Q17812" t="inlineStr">
        <is>
          <t>{'async': ['jira', 'confluence'], 'databases': ['postgresql'], 'libraries': ['hadoop'], 'other': ['jenkins', 'ansible', 'bitbucket', 'git'], 'programming': ['python', 'r'], 'webframeworks': ['vue']}</t>
        </is>
      </c>
    </row>
    <row r="17813">
      <c r="A17813" t="inlineStr">
        <is>
          <t>Data Engineer</t>
        </is>
      </c>
      <c r="B17813" t="inlineStr">
        <is>
          <t>Data Engineer</t>
        </is>
      </c>
      <c r="C17813" t="inlineStr">
        <is>
          <t>Hattem, Netherlands</t>
        </is>
      </c>
      <c r="D17813" t="inlineStr">
        <is>
          <t>via Experis</t>
        </is>
      </c>
      <c r="E17813" t="inlineStr">
        <is>
          <t>Full-time</t>
        </is>
      </c>
      <c r="F17813" t="b">
        <v>0</v>
      </c>
      <c r="G17813" t="inlineStr">
        <is>
          <t>Netherlands</t>
        </is>
      </c>
      <c r="H17813" s="2" t="n">
        <v>45415.30975694444</v>
      </c>
      <c r="I17813" t="b">
        <v>1</v>
      </c>
      <c r="J17813" t="b">
        <v>0</v>
      </c>
      <c r="K17813" t="inlineStr">
        <is>
          <t>Netherlands</t>
        </is>
      </c>
      <c r="L17813" t="inlineStr"/>
      <c r="M17813" t="inlineStr"/>
      <c r="N17813" t="inlineStr"/>
      <c r="O17813" t="inlineStr">
        <is>
          <t>Experis</t>
        </is>
      </c>
      <c r="P17813" t="inlineStr"/>
      <c r="Q17813" t="inlineStr"/>
    </row>
    <row r="17814">
      <c r="A17814" t="inlineStr">
        <is>
          <t>Data Analyst</t>
        </is>
      </c>
      <c r="B17814" t="inlineStr">
        <is>
          <t>Business Data Analyst (m/w/d)</t>
        </is>
      </c>
      <c r="C17814" t="inlineStr">
        <is>
          <t>Frankfurt, Germany</t>
        </is>
      </c>
      <c r="D17814" t="inlineStr">
        <is>
          <t>via LinkedIn</t>
        </is>
      </c>
      <c r="E17814" t="inlineStr">
        <is>
          <t>Full-time</t>
        </is>
      </c>
      <c r="F17814" t="b">
        <v>0</v>
      </c>
      <c r="G17814" t="inlineStr">
        <is>
          <t>Germany</t>
        </is>
      </c>
      <c r="H17814" s="2" t="n">
        <v>45427.3049537037</v>
      </c>
      <c r="I17814" t="b">
        <v>0</v>
      </c>
      <c r="J17814" t="b">
        <v>0</v>
      </c>
      <c r="K17814" t="inlineStr">
        <is>
          <t>Germany</t>
        </is>
      </c>
      <c r="L17814" t="inlineStr"/>
      <c r="M17814" t="inlineStr"/>
      <c r="N17814" t="inlineStr"/>
      <c r="O17814" t="inlineStr">
        <is>
          <t>Selby Jennings</t>
        </is>
      </c>
      <c r="P17814" t="inlineStr">
        <is>
          <t>['sql', 'visual basic', 'powershell', 'excel']</t>
        </is>
      </c>
      <c r="Q17814" t="inlineStr">
        <is>
          <t>{'analyst_tools': ['excel'], 'programming': ['sql', 'visual basic', 'powershell']}</t>
        </is>
      </c>
    </row>
    <row r="17815">
      <c r="A17815" t="inlineStr">
        <is>
          <t>Data Analyst</t>
        </is>
      </c>
      <c r="B17815" t="inlineStr">
        <is>
          <t>Junior Data Analyst</t>
        </is>
      </c>
      <c r="C17815" t="inlineStr">
        <is>
          <t>Italy</t>
        </is>
      </c>
      <c r="D17815" t="inlineStr">
        <is>
          <t>via Lavoro Trabajo.org</t>
        </is>
      </c>
      <c r="E17815" t="inlineStr">
        <is>
          <t>Full-time</t>
        </is>
      </c>
      <c r="F17815" t="b">
        <v>0</v>
      </c>
      <c r="G17815" t="inlineStr">
        <is>
          <t>Italy</t>
        </is>
      </c>
      <c r="H17815" s="2" t="n">
        <v>45413.31799768518</v>
      </c>
      <c r="I17815" t="b">
        <v>0</v>
      </c>
      <c r="J17815" t="b">
        <v>0</v>
      </c>
      <c r="K17815" t="inlineStr">
        <is>
          <t>Italy</t>
        </is>
      </c>
      <c r="L17815" t="inlineStr"/>
      <c r="M17815" t="inlineStr"/>
      <c r="N17815" t="inlineStr"/>
      <c r="O17815" t="inlineStr">
        <is>
          <t>Confidenziale</t>
        </is>
      </c>
      <c r="P17815" t="inlineStr">
        <is>
          <t>['r', 'power bi']</t>
        </is>
      </c>
      <c r="Q17815" t="inlineStr">
        <is>
          <t>{'analyst_tools': ['power bi'], 'programming': ['r']}</t>
        </is>
      </c>
    </row>
    <row r="17816">
      <c r="A17816" t="inlineStr">
        <is>
          <t>Senior Data Analyst</t>
        </is>
      </c>
      <c r="B17816" t="inlineStr">
        <is>
          <t>Senior Analyst, Financial Data Systems</t>
        </is>
      </c>
      <c r="C17816" t="inlineStr">
        <is>
          <t>Colombia, Huila, Colombia</t>
        </is>
      </c>
      <c r="D17816" t="inlineStr">
        <is>
          <t>via BeBee</t>
        </is>
      </c>
      <c r="E17816" t="inlineStr">
        <is>
          <t>Full-time</t>
        </is>
      </c>
      <c r="F17816" t="b">
        <v>0</v>
      </c>
      <c r="G17816" t="inlineStr">
        <is>
          <t>Colombia</t>
        </is>
      </c>
      <c r="H17816" s="2" t="n">
        <v>45429.3046875</v>
      </c>
      <c r="I17816" t="b">
        <v>0</v>
      </c>
      <c r="J17816" t="b">
        <v>0</v>
      </c>
      <c r="K17816" t="inlineStr">
        <is>
          <t>Colombia</t>
        </is>
      </c>
      <c r="L17816" t="inlineStr"/>
      <c r="M17816" t="inlineStr"/>
      <c r="N17816" t="inlineStr"/>
      <c r="O17816" t="inlineStr">
        <is>
          <t>Stanley Black &amp; Decker</t>
        </is>
      </c>
      <c r="P17816" t="inlineStr">
        <is>
          <t>['sql', 'sap', 'excel', 'powerpoint']</t>
        </is>
      </c>
      <c r="Q17816" t="inlineStr">
        <is>
          <t>{'analyst_tools': ['sap', 'excel', 'powerpoint'], 'programming': ['sql']}</t>
        </is>
      </c>
    </row>
    <row r="17817">
      <c r="A17817" t="inlineStr">
        <is>
          <t>Business Analyst</t>
        </is>
      </c>
      <c r="B17817" t="inlineStr">
        <is>
          <t>QA Engineer</t>
        </is>
      </c>
      <c r="C17817" t="inlineStr">
        <is>
          <t>Anywhere</t>
        </is>
      </c>
      <c r="D17817" t="inlineStr">
        <is>
          <t>via EchoJobs</t>
        </is>
      </c>
      <c r="E17817" t="inlineStr">
        <is>
          <t>Full-time</t>
        </is>
      </c>
      <c r="F17817" t="b">
        <v>1</v>
      </c>
      <c r="G17817" t="inlineStr">
        <is>
          <t>Netherlands</t>
        </is>
      </c>
      <c r="H17817" s="2" t="n">
        <v>45422.31840277778</v>
      </c>
      <c r="I17817" t="b">
        <v>1</v>
      </c>
      <c r="J17817" t="b">
        <v>0</v>
      </c>
      <c r="K17817" t="inlineStr">
        <is>
          <t>Netherlands</t>
        </is>
      </c>
      <c r="L17817" t="inlineStr"/>
      <c r="M17817" t="inlineStr"/>
      <c r="N17817" t="inlineStr"/>
      <c r="O17817" t="inlineStr">
        <is>
          <t>ClickHouse</t>
        </is>
      </c>
      <c r="P17817" t="inlineStr">
        <is>
          <t>['python', 'c++', 'shell', 'linux', 'git']</t>
        </is>
      </c>
      <c r="Q17817" t="inlineStr">
        <is>
          <t>{'os': ['linux'], 'other': ['git'], 'programming': ['python', 'c++', 'shell']}</t>
        </is>
      </c>
    </row>
    <row r="17818">
      <c r="A17818" t="inlineStr">
        <is>
          <t>Data Engineer</t>
        </is>
      </c>
      <c r="B17818" t="inlineStr">
        <is>
          <t>Data Scientist Engineer</t>
        </is>
      </c>
      <c r="C17818" t="inlineStr">
        <is>
          <t>Chicago, IL</t>
        </is>
      </c>
      <c r="D17818" t="inlineStr">
        <is>
          <t>via LinkedIn</t>
        </is>
      </c>
      <c r="E17818" t="inlineStr">
        <is>
          <t>Full-time</t>
        </is>
      </c>
      <c r="F17818" t="b">
        <v>0</v>
      </c>
      <c r="G17818" t="inlineStr">
        <is>
          <t>Illinois, United States</t>
        </is>
      </c>
      <c r="H17818" s="2" t="n">
        <v>45422.29685185185</v>
      </c>
      <c r="I17818" t="b">
        <v>0</v>
      </c>
      <c r="J17818" t="b">
        <v>0</v>
      </c>
      <c r="K17818" t="inlineStr">
        <is>
          <t>United States</t>
        </is>
      </c>
      <c r="L17818" t="inlineStr"/>
      <c r="M17818" t="inlineStr"/>
      <c r="N17818" t="inlineStr"/>
      <c r="O17818" t="inlineStr">
        <is>
          <t>Patterned Learning Career</t>
        </is>
      </c>
      <c r="P17818" t="inlineStr">
        <is>
          <t>['python', 'r', 'sql']</t>
        </is>
      </c>
      <c r="Q17818" t="inlineStr">
        <is>
          <t>{'programming': ['python', 'r', 'sql']}</t>
        </is>
      </c>
    </row>
    <row r="17819">
      <c r="A17819" t="inlineStr">
        <is>
          <t>Data Engineer</t>
        </is>
      </c>
      <c r="B17819" t="inlineStr">
        <is>
          <t>Data Engineer Confirmé - Services Financiers - Lille H/F</t>
        </is>
      </c>
      <c r="C17819" t="inlineStr">
        <is>
          <t>Lille, France</t>
        </is>
      </c>
      <c r="D17819" t="inlineStr">
        <is>
          <t>via LinkedIn</t>
        </is>
      </c>
      <c r="E17819" t="inlineStr">
        <is>
          <t>Full-time</t>
        </is>
      </c>
      <c r="F17819" t="b">
        <v>0</v>
      </c>
      <c r="G17819" t="inlineStr">
        <is>
          <t>France</t>
        </is>
      </c>
      <c r="H17819" s="2" t="n">
        <v>45443.30646990741</v>
      </c>
      <c r="I17819" t="b">
        <v>0</v>
      </c>
      <c r="J17819" t="b">
        <v>0</v>
      </c>
      <c r="K17819" t="inlineStr">
        <is>
          <t>France</t>
        </is>
      </c>
      <c r="L17819" t="inlineStr"/>
      <c r="M17819" t="inlineStr"/>
      <c r="N17819" t="inlineStr"/>
      <c r="O17819" t="inlineStr">
        <is>
          <t>NEWNET3D</t>
        </is>
      </c>
      <c r="P17819" t="inlineStr">
        <is>
          <t>['nosql', 'azure', 'aws', 'spark', 'hadoop', 'kafka']</t>
        </is>
      </c>
      <c r="Q17819" t="inlineStr">
        <is>
          <t>{'cloud': ['azure', 'aws'], 'libraries': ['spark', 'hadoop', 'kafka'], 'programming': ['nosql']}</t>
        </is>
      </c>
    </row>
    <row r="17820">
      <c r="A17820" t="inlineStr">
        <is>
          <t>Data Analyst</t>
        </is>
      </c>
      <c r="B17820" t="inlineStr">
        <is>
          <t>Data Analyst</t>
        </is>
      </c>
      <c r="C17820" t="inlineStr">
        <is>
          <t>Kuwait City, Kuwait</t>
        </is>
      </c>
      <c r="D17820" t="inlineStr">
        <is>
          <t>via Indeed</t>
        </is>
      </c>
      <c r="E17820" t="inlineStr">
        <is>
          <t>Full-time</t>
        </is>
      </c>
      <c r="F17820" t="b">
        <v>0</v>
      </c>
      <c r="G17820" t="inlineStr">
        <is>
          <t>Kuwait</t>
        </is>
      </c>
      <c r="H17820" s="2" t="n">
        <v>45416.32920138889</v>
      </c>
      <c r="I17820" t="b">
        <v>0</v>
      </c>
      <c r="J17820" t="b">
        <v>0</v>
      </c>
      <c r="K17820" t="inlineStr">
        <is>
          <t>Kuwait</t>
        </is>
      </c>
      <c r="L17820" t="inlineStr"/>
      <c r="M17820" t="inlineStr"/>
      <c r="N17820" t="inlineStr"/>
      <c r="O17820" t="inlineStr">
        <is>
          <t>Ubuy Inc</t>
        </is>
      </c>
      <c r="P17820" t="inlineStr">
        <is>
          <t>['sql', 'power bi']</t>
        </is>
      </c>
      <c r="Q17820" t="inlineStr">
        <is>
          <t>{'analyst_tools': ['power bi'], 'programming': ['sql']}</t>
        </is>
      </c>
    </row>
    <row r="17821">
      <c r="A17821" t="inlineStr">
        <is>
          <t>Data Engineer</t>
        </is>
      </c>
      <c r="B17821" t="inlineStr">
        <is>
          <t>Enterprise Data Engineering Tech Manager</t>
        </is>
      </c>
      <c r="C17821" t="inlineStr">
        <is>
          <t>Buffalo, NY</t>
        </is>
      </c>
      <c r="D17821" t="inlineStr">
        <is>
          <t>via ZipRecruiter</t>
        </is>
      </c>
      <c r="E17821" t="inlineStr">
        <is>
          <t>Full-time</t>
        </is>
      </c>
      <c r="F17821" t="b">
        <v>0</v>
      </c>
      <c r="G17821" t="inlineStr">
        <is>
          <t>California, United States</t>
        </is>
      </c>
      <c r="H17821" s="2" t="n">
        <v>45417.29615740741</v>
      </c>
      <c r="I17821" t="b">
        <v>0</v>
      </c>
      <c r="J17821" t="b">
        <v>1</v>
      </c>
      <c r="K17821" t="inlineStr">
        <is>
          <t>United States</t>
        </is>
      </c>
      <c r="L17821" t="inlineStr"/>
      <c r="M17821" t="inlineStr"/>
      <c r="N17821" t="inlineStr"/>
      <c r="O17821" t="inlineStr">
        <is>
          <t>001 Manufacturers and Traders Trust Co</t>
        </is>
      </c>
      <c r="P17821" t="inlineStr">
        <is>
          <t>['java', 'scala', 'python', 'nosql', 'mongo', 'cassandra', 'redis', 'snowflake', 'azure', 'databricks', 'aws', 'spark', 'kafka', 'tableau', 'qlik', 'git', 'bitbucket', 'jenkins', 'jira']</t>
        </is>
      </c>
      <c r="Q17821" t="inlineStr">
        <is>
          <t>{'analyst_tools': ['tableau', 'qlik'], 'async': ['jira'], 'cloud': ['snowflake', 'azure', 'databricks', 'aws'], 'databases': ['cassandra', 'redis'], 'libraries': ['spark', 'kafka'], 'other': ['git', 'bitbucket', 'jenkins'], 'programming': ['java', 'scala', 'python', 'nosql', 'mongo']}</t>
        </is>
      </c>
    </row>
    <row r="17822">
      <c r="A17822" t="inlineStr">
        <is>
          <t>Data Scientist</t>
        </is>
      </c>
      <c r="B17822" t="inlineStr">
        <is>
          <t>Working Student Data Scientist in Healthcare (f/m/d)</t>
        </is>
      </c>
      <c r="C17822" t="inlineStr">
        <is>
          <t>Munich, Germany</t>
        </is>
      </c>
      <c r="D17822" t="inlineStr">
        <is>
          <t>via LinkedIn</t>
        </is>
      </c>
      <c r="E17822" t="inlineStr">
        <is>
          <t>Part-time</t>
        </is>
      </c>
      <c r="F17822" t="b">
        <v>0</v>
      </c>
      <c r="G17822" t="inlineStr">
        <is>
          <t>Germany</t>
        </is>
      </c>
      <c r="H17822" s="2" t="n">
        <v>45435.34678240741</v>
      </c>
      <c r="I17822" t="b">
        <v>0</v>
      </c>
      <c r="J17822" t="b">
        <v>0</v>
      </c>
      <c r="K17822" t="inlineStr">
        <is>
          <t>Germany</t>
        </is>
      </c>
      <c r="L17822" t="inlineStr"/>
      <c r="M17822" t="inlineStr"/>
      <c r="N17822" t="inlineStr"/>
      <c r="O17822" t="inlineStr">
        <is>
          <t>Staburo GmbH</t>
        </is>
      </c>
      <c r="P17822" t="inlineStr">
        <is>
          <t>['r']</t>
        </is>
      </c>
      <c r="Q17822" t="inlineStr">
        <is>
          <t>{'programming': ['r']}</t>
        </is>
      </c>
    </row>
    <row r="17823">
      <c r="A17823" t="inlineStr">
        <is>
          <t>Data Engineer</t>
        </is>
      </c>
      <c r="B17823" t="inlineStr">
        <is>
          <t>Data Engineer</t>
        </is>
      </c>
      <c r="C17823" t="inlineStr">
        <is>
          <t>Milan, Metropolitan City of Milan, Italy</t>
        </is>
      </c>
      <c r="D17823" t="inlineStr">
        <is>
          <t>via LinkedIn</t>
        </is>
      </c>
      <c r="E17823" t="inlineStr">
        <is>
          <t>Full-time</t>
        </is>
      </c>
      <c r="F17823" t="b">
        <v>0</v>
      </c>
      <c r="G17823" t="inlineStr">
        <is>
          <t>Italy</t>
        </is>
      </c>
      <c r="H17823" s="2" t="n">
        <v>45433.35127314815</v>
      </c>
      <c r="I17823" t="b">
        <v>0</v>
      </c>
      <c r="J17823" t="b">
        <v>0</v>
      </c>
      <c r="K17823" t="inlineStr">
        <is>
          <t>Italy</t>
        </is>
      </c>
      <c r="L17823" t="inlineStr"/>
      <c r="M17823" t="inlineStr"/>
      <c r="N17823" t="inlineStr"/>
      <c r="O17823" t="inlineStr">
        <is>
          <t>Washington Frank International</t>
        </is>
      </c>
      <c r="P17823" t="inlineStr">
        <is>
          <t>['scala', 'sql', 'mongodb', 'mongodb', 'sql server', 'azure', 'databricks', 'spark']</t>
        </is>
      </c>
      <c r="Q17823" t="inlineStr">
        <is>
          <t>{'cloud': ['azure', 'databricks'], 'databases': ['mongodb', 'sql server'], 'libraries': ['spark'], 'programming': ['scala', 'sql', 'mongodb']}</t>
        </is>
      </c>
    </row>
    <row r="17824">
      <c r="A17824" t="inlineStr">
        <is>
          <t>Senior Data Analyst</t>
        </is>
      </c>
      <c r="B17824" t="inlineStr">
        <is>
          <t>Data Governance Analyst - Senior</t>
        </is>
      </c>
      <c r="C17824" t="inlineStr">
        <is>
          <t>Guam</t>
        </is>
      </c>
      <c r="D17824" t="inlineStr">
        <is>
          <t>via Adzuna</t>
        </is>
      </c>
      <c r="E17824" t="inlineStr">
        <is>
          <t>Full-time</t>
        </is>
      </c>
      <c r="F17824" t="b">
        <v>0</v>
      </c>
      <c r="G17824" t="inlineStr">
        <is>
          <t>Guam</t>
        </is>
      </c>
      <c r="H17824" s="2" t="n">
        <v>45423.33461805555</v>
      </c>
      <c r="I17824" t="b">
        <v>0</v>
      </c>
      <c r="J17824" t="b">
        <v>0</v>
      </c>
      <c r="K17824" t="inlineStr">
        <is>
          <t>Guam</t>
        </is>
      </c>
      <c r="L17824" t="inlineStr"/>
      <c r="M17824" t="inlineStr"/>
      <c r="N17824" t="inlineStr"/>
      <c r="O17824" t="inlineStr">
        <is>
          <t>Intermountain Health</t>
        </is>
      </c>
      <c r="P17824" t="inlineStr">
        <is>
          <t>['sql', 'python', 'java', 'sql server', 'azure', 'databricks', 'oracle', 'spring', 'linux', 'powerpoint', 'excel', 'word', 'spreadsheet', 'tableau', 'cognos', 'kubernetes']</t>
        </is>
      </c>
      <c r="Q17824" t="inlineStr">
        <is>
          <t>{'analyst_tools': ['powerpoint', 'excel', 'word', 'spreadsheet', 'tableau', 'cognos'], 'cloud': ['azure', 'databricks', 'oracle'], 'databases': ['sql server'], 'libraries': ['spring'], 'os': ['linux'], 'other': ['kubernetes'], 'programming': ['sql', 'python', 'java']}</t>
        </is>
      </c>
    </row>
    <row r="17825">
      <c r="A17825" t="inlineStr">
        <is>
          <t>Data Analyst</t>
        </is>
      </c>
      <c r="B17825" t="inlineStr">
        <is>
          <t>DATA ANALYST</t>
        </is>
      </c>
      <c r="C17825" t="inlineStr">
        <is>
          <t>Vienna, Austria</t>
        </is>
      </c>
      <c r="D17825" t="inlineStr">
        <is>
          <t>via UN Talent</t>
        </is>
      </c>
      <c r="E17825" t="inlineStr">
        <is>
          <t>Full-time and Temp work</t>
        </is>
      </c>
      <c r="F17825" t="b">
        <v>0</v>
      </c>
      <c r="G17825" t="inlineStr">
        <is>
          <t>Austria</t>
        </is>
      </c>
      <c r="H17825" s="2" t="n">
        <v>45429.31317129629</v>
      </c>
      <c r="I17825" t="b">
        <v>0</v>
      </c>
      <c r="J17825" t="b">
        <v>0</v>
      </c>
      <c r="K17825" t="inlineStr">
        <is>
          <t>Austria</t>
        </is>
      </c>
      <c r="L17825" t="inlineStr"/>
      <c r="M17825" t="inlineStr"/>
      <c r="N17825" t="inlineStr"/>
      <c r="O17825" t="inlineStr">
        <is>
          <t>UNEP - United Nations Environment Programme</t>
        </is>
      </c>
      <c r="P17825" t="inlineStr">
        <is>
          <t>['assembly', 'sql', 'python', 'r', 'go', 'c', 'sharepoint', 'qlik', 'tableau', 'sap', 'git']</t>
        </is>
      </c>
      <c r="Q17825" t="inlineStr">
        <is>
          <t>{'analyst_tools': ['sharepoint', 'qlik', 'tableau', 'sap'], 'other': ['git'], 'programming': ['assembly', 'sql', 'python', 'r', 'go', 'c']}</t>
        </is>
      </c>
    </row>
    <row r="17826">
      <c r="A17826" t="inlineStr">
        <is>
          <t>Senior Data Engineer</t>
        </is>
      </c>
      <c r="B17826" t="inlineStr">
        <is>
          <t>Senior Data Engineer</t>
        </is>
      </c>
      <c r="C17826" t="inlineStr">
        <is>
          <t>London, UK</t>
        </is>
      </c>
      <c r="D17826" t="inlineStr">
        <is>
          <t>via The Economist Group - ICIMS</t>
        </is>
      </c>
      <c r="E17826" t="inlineStr">
        <is>
          <t>Full-time</t>
        </is>
      </c>
      <c r="F17826" t="b">
        <v>0</v>
      </c>
      <c r="G17826" t="inlineStr">
        <is>
          <t>United Kingdom</t>
        </is>
      </c>
      <c r="H17826" s="2" t="n">
        <v>45421.30368055555</v>
      </c>
      <c r="I17826" t="b">
        <v>0</v>
      </c>
      <c r="J17826" t="b">
        <v>0</v>
      </c>
      <c r="K17826" t="inlineStr">
        <is>
          <t>United Kingdom</t>
        </is>
      </c>
      <c r="L17826" t="inlineStr"/>
      <c r="M17826" t="inlineStr"/>
      <c r="N17826" t="inlineStr"/>
      <c r="O17826" t="inlineStr">
        <is>
          <t>The Economist Group LTD</t>
        </is>
      </c>
      <c r="P17826" t="inlineStr">
        <is>
          <t>['sql', 'python', 'nosql', 'snowflake', 'aws', 'spark', 'airflow']</t>
        </is>
      </c>
      <c r="Q17826" t="inlineStr">
        <is>
          <t>{'cloud': ['snowflake', 'aws'], 'libraries': ['spark', 'airflow'], 'programming': ['sql', 'python', 'nosql']}</t>
        </is>
      </c>
    </row>
    <row r="17827">
      <c r="A17827" t="inlineStr">
        <is>
          <t>Data Engineer</t>
        </is>
      </c>
      <c r="B17827" t="inlineStr">
        <is>
          <t>Data Engineer II/ Field - CS - D2 - Vikas</t>
        </is>
      </c>
      <c r="C17827" t="inlineStr">
        <is>
          <t>New York, NY</t>
        </is>
      </c>
      <c r="D17827" t="inlineStr">
        <is>
          <t>via GrabJobs</t>
        </is>
      </c>
      <c r="E17827" t="inlineStr">
        <is>
          <t>Full-time and Temp work</t>
        </is>
      </c>
      <c r="F17827" t="b">
        <v>0</v>
      </c>
      <c r="G17827" t="inlineStr">
        <is>
          <t>Texas, United States</t>
        </is>
      </c>
      <c r="H17827" s="2" t="n">
        <v>45436.29596064815</v>
      </c>
      <c r="I17827" t="b">
        <v>1</v>
      </c>
      <c r="J17827" t="b">
        <v>1</v>
      </c>
      <c r="K17827" t="inlineStr">
        <is>
          <t>United States</t>
        </is>
      </c>
      <c r="L17827" t="inlineStr"/>
      <c r="M17827" t="inlineStr"/>
      <c r="N17827" t="inlineStr"/>
      <c r="O17827" t="inlineStr">
        <is>
          <t>Amazon</t>
        </is>
      </c>
      <c r="P17827" t="inlineStr">
        <is>
          <t>['sql', 'aws', 'redshift']</t>
        </is>
      </c>
      <c r="Q17827" t="inlineStr">
        <is>
          <t>{'cloud': ['aws', 'redshift'], 'programming': ['sql']}</t>
        </is>
      </c>
    </row>
    <row r="17828">
      <c r="A17828" t="inlineStr">
        <is>
          <t>Data Engineer</t>
        </is>
      </c>
      <c r="B17828" t="inlineStr">
        <is>
          <t>Data Engineer France</t>
        </is>
      </c>
      <c r="C17828" t="inlineStr">
        <is>
          <t>Tunis, Tunisia</t>
        </is>
      </c>
      <c r="D17828" t="inlineStr">
        <is>
          <t>via Tn.linkedin.com</t>
        </is>
      </c>
      <c r="E17828" t="inlineStr">
        <is>
          <t>Full-time</t>
        </is>
      </c>
      <c r="F17828" t="b">
        <v>0</v>
      </c>
      <c r="G17828" t="inlineStr">
        <is>
          <t>Tunisia</t>
        </is>
      </c>
      <c r="H17828" s="2" t="n">
        <v>45433.33259259259</v>
      </c>
      <c r="I17828" t="b">
        <v>1</v>
      </c>
      <c r="J17828" t="b">
        <v>0</v>
      </c>
      <c r="K17828" t="inlineStr">
        <is>
          <t>Tunisia</t>
        </is>
      </c>
      <c r="L17828" t="inlineStr"/>
      <c r="M17828" t="inlineStr"/>
      <c r="N17828" t="inlineStr"/>
      <c r="O17828" t="inlineStr">
        <is>
          <t>BI-Ready</t>
        </is>
      </c>
      <c r="P17828" t="inlineStr">
        <is>
          <t>['sql', 'python', 'azure', 'snowflake', 'gcp', 'databricks', 'power bi', 'ssis']</t>
        </is>
      </c>
      <c r="Q17828" t="inlineStr">
        <is>
          <t>{'analyst_tools': ['power bi', 'ssis'], 'cloud': ['azure', 'snowflake', 'gcp', 'databricks'], 'programming': ['sql', 'python']}</t>
        </is>
      </c>
    </row>
    <row r="17829">
      <c r="A17829" t="inlineStr">
        <is>
          <t>Machine Learning Engineer</t>
        </is>
      </c>
      <c r="B17829" t="inlineStr">
        <is>
          <t>Principal Member of Technical Staff - AI/ML Infrastructure Engineer</t>
        </is>
      </c>
      <c r="C17829" t="inlineStr">
        <is>
          <t>Guam</t>
        </is>
      </c>
      <c r="D17829" t="inlineStr">
        <is>
          <t>via Adzuna</t>
        </is>
      </c>
      <c r="E17829" t="inlineStr">
        <is>
          <t>Full-time</t>
        </is>
      </c>
      <c r="F17829" t="b">
        <v>0</v>
      </c>
      <c r="G17829" t="inlineStr">
        <is>
          <t>Guam</t>
        </is>
      </c>
      <c r="H17829" s="2" t="n">
        <v>45433.37579861111</v>
      </c>
      <c r="I17829" t="b">
        <v>0</v>
      </c>
      <c r="J17829" t="b">
        <v>0</v>
      </c>
      <c r="K17829" t="inlineStr">
        <is>
          <t>Guam</t>
        </is>
      </c>
      <c r="L17829" t="inlineStr"/>
      <c r="M17829" t="inlineStr"/>
      <c r="N17829" t="inlineStr"/>
      <c r="O17829" t="inlineStr">
        <is>
          <t>Oracle</t>
        </is>
      </c>
      <c r="P17829" t="inlineStr">
        <is>
          <t>['shell', 'python', 'rust', 'go', 'java', 'scala', 'oracle', 'tensorflow', 'pytorch', 'linux', 'ubuntu', 'debian', 'ansible', 'terraform', 'kubernetes', 'docker', 'jenkins', 'gitlab']</t>
        </is>
      </c>
      <c r="Q17829" t="inlineStr">
        <is>
          <t>{'cloud': ['oracle'], 'libraries': ['tensorflow', 'pytorch'], 'os': ['linux', 'ubuntu', 'debian'], 'other': ['ansible', 'terraform', 'kubernetes', 'docker', 'jenkins', 'gitlab'], 'programming': ['shell', 'python', 'rust', 'go', 'java', 'scala']}</t>
        </is>
      </c>
    </row>
    <row r="17830">
      <c r="A17830" t="inlineStr">
        <is>
          <t>Data Scientist</t>
        </is>
      </c>
      <c r="B17830" t="inlineStr">
        <is>
          <t>Intern - Data Science Intern</t>
        </is>
      </c>
      <c r="C17830" t="inlineStr">
        <is>
          <t>Singapore</t>
        </is>
      </c>
      <c r="D17830" t="inlineStr">
        <is>
          <t>via LinkedIn</t>
        </is>
      </c>
      <c r="E17830" t="inlineStr">
        <is>
          <t>Full-time and Internship</t>
        </is>
      </c>
      <c r="F17830" t="b">
        <v>0</v>
      </c>
      <c r="G17830" t="inlineStr">
        <is>
          <t>Singapore</t>
        </is>
      </c>
      <c r="H17830" s="2" t="n">
        <v>45428.30420138889</v>
      </c>
      <c r="I17830" t="b">
        <v>0</v>
      </c>
      <c r="J17830" t="b">
        <v>0</v>
      </c>
      <c r="K17830" t="inlineStr">
        <is>
          <t>Singapore</t>
        </is>
      </c>
      <c r="L17830" t="inlineStr"/>
      <c r="M17830" t="inlineStr"/>
      <c r="N17830" t="inlineStr"/>
      <c r="O17830" t="inlineStr">
        <is>
          <t>Activate Interactive</t>
        </is>
      </c>
      <c r="P17830" t="inlineStr">
        <is>
          <t>['python', 'sql', 'r', 'go', 'flow']</t>
        </is>
      </c>
      <c r="Q17830" t="inlineStr">
        <is>
          <t>{'other': ['flow'], 'programming': ['python', 'sql', 'r', 'go']}</t>
        </is>
      </c>
    </row>
    <row r="17831">
      <c r="A17831" t="inlineStr">
        <is>
          <t>Data Scientist</t>
        </is>
      </c>
      <c r="B17831" t="inlineStr">
        <is>
          <t>Data Scientist</t>
        </is>
      </c>
      <c r="C17831" t="inlineStr">
        <is>
          <t>Taiwan   (+15 others)</t>
        </is>
      </c>
      <c r="D17831" t="inlineStr">
        <is>
          <t>via Levels.fyi</t>
        </is>
      </c>
      <c r="E17831" t="inlineStr">
        <is>
          <t>Full-time</t>
        </is>
      </c>
      <c r="F17831" t="b">
        <v>0</v>
      </c>
      <c r="G17831" t="inlineStr">
        <is>
          <t>Taiwan</t>
        </is>
      </c>
      <c r="H17831" s="2" t="n">
        <v>45420.32476851852</v>
      </c>
      <c r="I17831" t="b">
        <v>0</v>
      </c>
      <c r="J17831" t="b">
        <v>0</v>
      </c>
      <c r="K17831" t="inlineStr">
        <is>
          <t>Taiwan</t>
        </is>
      </c>
      <c r="L17831" t="inlineStr"/>
      <c r="M17831" t="inlineStr"/>
      <c r="N17831" t="inlineStr"/>
      <c r="O17831" t="inlineStr">
        <is>
          <t>Binance</t>
        </is>
      </c>
      <c r="P17831" t="inlineStr">
        <is>
          <t>['python', 'sql', 'aws', 'excel']</t>
        </is>
      </c>
      <c r="Q17831" t="inlineStr">
        <is>
          <t>{'analyst_tools': ['excel'], 'cloud': ['aws'], 'programming': ['python', 'sql']}</t>
        </is>
      </c>
    </row>
    <row r="17832">
      <c r="A17832" t="inlineStr">
        <is>
          <t>Senior Data Engineer</t>
        </is>
      </c>
      <c r="B17832" t="inlineStr">
        <is>
          <t>Senior Data Engineer</t>
        </is>
      </c>
      <c r="C17832" t="inlineStr">
        <is>
          <t>Anywhere</t>
        </is>
      </c>
      <c r="D17832" t="inlineStr">
        <is>
          <t>via LinkedIn</t>
        </is>
      </c>
      <c r="E17832" t="inlineStr">
        <is>
          <t>Full-time</t>
        </is>
      </c>
      <c r="F17832" t="b">
        <v>1</v>
      </c>
      <c r="G17832" t="inlineStr">
        <is>
          <t>Italy</t>
        </is>
      </c>
      <c r="H17832" s="2" t="n">
        <v>45443.3012962963</v>
      </c>
      <c r="I17832" t="b">
        <v>1</v>
      </c>
      <c r="J17832" t="b">
        <v>0</v>
      </c>
      <c r="K17832" t="inlineStr">
        <is>
          <t>Italy</t>
        </is>
      </c>
      <c r="L17832" t="inlineStr"/>
      <c r="M17832" t="inlineStr"/>
      <c r="N17832" t="inlineStr"/>
      <c r="O17832" t="inlineStr">
        <is>
          <t>Green Data Flow</t>
        </is>
      </c>
      <c r="P17832" t="inlineStr">
        <is>
          <t>['mysql', 'azure', 'snowflake']</t>
        </is>
      </c>
      <c r="Q17832" t="inlineStr">
        <is>
          <t>{'cloud': ['azure', 'snowflake'], 'databases': ['mysql']}</t>
        </is>
      </c>
    </row>
    <row r="17833">
      <c r="A17833" t="inlineStr">
        <is>
          <t>Business Analyst</t>
        </is>
      </c>
      <c r="B17833" t="inlineStr">
        <is>
          <t>Analyst, Product Design</t>
        </is>
      </c>
      <c r="C17833" t="inlineStr">
        <is>
          <t>Ciudad Apodaca, Nuevo Leon, Mexico</t>
        </is>
      </c>
      <c r="D17833" t="inlineStr">
        <is>
          <t>via BeBee</t>
        </is>
      </c>
      <c r="E17833" t="inlineStr">
        <is>
          <t>Full-time</t>
        </is>
      </c>
      <c r="F17833" t="b">
        <v>0</v>
      </c>
      <c r="G17833" t="inlineStr">
        <is>
          <t>Mexico</t>
        </is>
      </c>
      <c r="H17833" s="2" t="n">
        <v>45441.30232638889</v>
      </c>
      <c r="I17833" t="b">
        <v>0</v>
      </c>
      <c r="J17833" t="b">
        <v>0</v>
      </c>
      <c r="K17833" t="inlineStr">
        <is>
          <t>Mexico</t>
        </is>
      </c>
      <c r="L17833" t="inlineStr"/>
      <c r="M17833" t="inlineStr"/>
      <c r="N17833" t="inlineStr"/>
      <c r="O17833" t="inlineStr">
        <is>
          <t>Whirlpool</t>
        </is>
      </c>
      <c r="P17833" t="inlineStr"/>
      <c r="Q17833" t="inlineStr"/>
    </row>
    <row r="17834">
      <c r="A17834" t="inlineStr">
        <is>
          <t>Data Engineer</t>
        </is>
      </c>
      <c r="B17834" t="inlineStr">
        <is>
          <t>CAD Data Development Engineer</t>
        </is>
      </c>
      <c r="C17834" t="inlineStr">
        <is>
          <t>Shizuoka, Japan</t>
        </is>
      </c>
      <c r="D17834" t="inlineStr">
        <is>
          <t>via App.plus.labbase.jp</t>
        </is>
      </c>
      <c r="E17834" t="inlineStr">
        <is>
          <t>Full-time</t>
        </is>
      </c>
      <c r="F17834" t="b">
        <v>0</v>
      </c>
      <c r="G17834" t="inlineStr">
        <is>
          <t>Japan</t>
        </is>
      </c>
      <c r="H17834" s="2" t="n">
        <v>45442.31885416667</v>
      </c>
      <c r="I17834" t="b">
        <v>1</v>
      </c>
      <c r="J17834" t="b">
        <v>0</v>
      </c>
      <c r="K17834" t="inlineStr">
        <is>
          <t>Japan</t>
        </is>
      </c>
      <c r="L17834" t="inlineStr"/>
      <c r="M17834" t="inlineStr"/>
      <c r="N17834" t="inlineStr"/>
      <c r="O17834" t="inlineStr">
        <is>
          <t>スズキ株式会社</t>
        </is>
      </c>
      <c r="P17834" t="inlineStr"/>
      <c r="Q17834" t="inlineStr"/>
    </row>
    <row r="17835">
      <c r="A17835" t="inlineStr">
        <is>
          <t>Data Scientist</t>
        </is>
      </c>
      <c r="B17835" t="inlineStr">
        <is>
          <t>Data scientist F/H - Stage - Boulogne-Billancourt</t>
        </is>
      </c>
      <c r="C17835" t="inlineStr">
        <is>
          <t>Boulogne-Billancourt, France</t>
        </is>
      </c>
      <c r="D17835" t="inlineStr">
        <is>
          <t>via LinkedIn</t>
        </is>
      </c>
      <c r="E17835" t="inlineStr">
        <is>
          <t>Internship</t>
        </is>
      </c>
      <c r="F17835" t="b">
        <v>0</v>
      </c>
      <c r="G17835" t="inlineStr">
        <is>
          <t>France</t>
        </is>
      </c>
      <c r="H17835" s="2" t="n">
        <v>45435.35126157408</v>
      </c>
      <c r="I17835" t="b">
        <v>0</v>
      </c>
      <c r="J17835" t="b">
        <v>0</v>
      </c>
      <c r="K17835" t="inlineStr">
        <is>
          <t>France</t>
        </is>
      </c>
      <c r="L17835" t="inlineStr"/>
      <c r="M17835" t="inlineStr"/>
      <c r="N17835" t="inlineStr"/>
      <c r="O17835" t="inlineStr">
        <is>
          <t>Catalina France</t>
        </is>
      </c>
      <c r="P17835" t="inlineStr">
        <is>
          <t>['python', 'sql', 'azure', 'scikit-learn', 'numpy', 'pandas', 'tensorflow', 'keras', 'spark', 'git', 'docker']</t>
        </is>
      </c>
      <c r="Q17835" t="inlineStr">
        <is>
          <t>{'cloud': ['azure'], 'libraries': ['scikit-learn', 'numpy', 'pandas', 'tensorflow', 'keras', 'spark'], 'other': ['git', 'docker'], 'programming': ['python', 'sql']}</t>
        </is>
      </c>
    </row>
    <row r="17836">
      <c r="A17836" t="inlineStr">
        <is>
          <t>Data Scientist</t>
        </is>
      </c>
      <c r="B17836" t="inlineStr">
        <is>
          <t>Data Scientist/ArchitectRemote</t>
        </is>
      </c>
      <c r="C17836" t="inlineStr">
        <is>
          <t>Anywhere</t>
        </is>
      </c>
      <c r="D17836" t="inlineStr">
        <is>
          <t>via ZipRecruiter</t>
        </is>
      </c>
      <c r="E17836" t="inlineStr">
        <is>
          <t>Contractor and Temp work</t>
        </is>
      </c>
      <c r="F17836" t="b">
        <v>1</v>
      </c>
      <c r="G17836" t="inlineStr">
        <is>
          <t>New York, United States</t>
        </is>
      </c>
      <c r="H17836" s="2" t="n">
        <v>45437.30675925926</v>
      </c>
      <c r="I17836" t="b">
        <v>0</v>
      </c>
      <c r="J17836" t="b">
        <v>0</v>
      </c>
      <c r="K17836" t="inlineStr">
        <is>
          <t>United States</t>
        </is>
      </c>
      <c r="L17836" t="inlineStr"/>
      <c r="M17836" t="inlineStr"/>
      <c r="N17836" t="inlineStr"/>
      <c r="O17836" t="inlineStr">
        <is>
          <t>Nike</t>
        </is>
      </c>
      <c r="P17836" t="inlineStr">
        <is>
          <t>['python', 'sql']</t>
        </is>
      </c>
      <c r="Q17836" t="inlineStr">
        <is>
          <t>{'programming': ['python', 'sql']}</t>
        </is>
      </c>
    </row>
    <row r="17837">
      <c r="A17837" t="inlineStr">
        <is>
          <t>Data Analyst</t>
        </is>
      </c>
      <c r="B17837" t="inlineStr">
        <is>
          <t>Data Analyst di Prodotto</t>
        </is>
      </c>
      <c r="C17837" t="inlineStr">
        <is>
          <t>Rome, Metropolitan City of Rome Capital, Italy</t>
        </is>
      </c>
      <c r="D17837" t="inlineStr">
        <is>
          <t>via LinkedIn</t>
        </is>
      </c>
      <c r="E17837" t="inlineStr">
        <is>
          <t>Full-time</t>
        </is>
      </c>
      <c r="F17837" t="b">
        <v>0</v>
      </c>
      <c r="G17837" t="inlineStr">
        <is>
          <t>Italy</t>
        </is>
      </c>
      <c r="H17837" s="2" t="n">
        <v>45422.32378472222</v>
      </c>
      <c r="I17837" t="b">
        <v>0</v>
      </c>
      <c r="J17837" t="b">
        <v>0</v>
      </c>
      <c r="K17837" t="inlineStr">
        <is>
          <t>Italy</t>
        </is>
      </c>
      <c r="L17837" t="inlineStr"/>
      <c r="M17837" t="inlineStr"/>
      <c r="N17837" t="inlineStr"/>
      <c r="O17837" t="inlineStr">
        <is>
          <t>Aruba S.p.A.</t>
        </is>
      </c>
      <c r="P17837" t="inlineStr">
        <is>
          <t>['sql', 'python', 'excel']</t>
        </is>
      </c>
      <c r="Q17837" t="inlineStr">
        <is>
          <t>{'analyst_tools': ['excel'], 'programming': ['sql', 'python']}</t>
        </is>
      </c>
    </row>
    <row r="17838">
      <c r="A17838" t="inlineStr">
        <is>
          <t>Data Engineer</t>
        </is>
      </c>
      <c r="B17838" t="inlineStr">
        <is>
          <t>Data Engineer</t>
        </is>
      </c>
      <c r="C17838" t="inlineStr">
        <is>
          <t>Coacalco, State of Mexico, Mexico</t>
        </is>
      </c>
      <c r="D17838" t="inlineStr">
        <is>
          <t>via BeBee México</t>
        </is>
      </c>
      <c r="E17838" t="inlineStr">
        <is>
          <t>Full-time</t>
        </is>
      </c>
      <c r="F17838" t="b">
        <v>0</v>
      </c>
      <c r="G17838" t="inlineStr">
        <is>
          <t>Mexico</t>
        </is>
      </c>
      <c r="H17838" s="2" t="n">
        <v>45429.30337962963</v>
      </c>
      <c r="I17838" t="b">
        <v>1</v>
      </c>
      <c r="J17838" t="b">
        <v>0</v>
      </c>
      <c r="K17838" t="inlineStr">
        <is>
          <t>Mexico</t>
        </is>
      </c>
      <c r="L17838" t="inlineStr"/>
      <c r="M17838" t="inlineStr"/>
      <c r="N17838" t="inlineStr"/>
      <c r="O17838" t="inlineStr">
        <is>
          <t>Axity México</t>
        </is>
      </c>
      <c r="P17838" t="inlineStr">
        <is>
          <t>['azure', 'databricks', 'ssis']</t>
        </is>
      </c>
      <c r="Q17838" t="inlineStr">
        <is>
          <t>{'analyst_tools': ['ssis'], 'cloud': ['azure', 'databricks']}</t>
        </is>
      </c>
    </row>
    <row r="17839">
      <c r="A17839" t="inlineStr">
        <is>
          <t>Data Analyst</t>
        </is>
      </c>
      <c r="B17839" t="inlineStr">
        <is>
          <t>Data Analyst</t>
        </is>
      </c>
      <c r="C17839" t="inlineStr">
        <is>
          <t>Oudsbergen, Belgium</t>
        </is>
      </c>
      <c r="D17839" t="inlineStr">
        <is>
          <t>via BeBee</t>
        </is>
      </c>
      <c r="E17839" t="inlineStr">
        <is>
          <t>Full-time</t>
        </is>
      </c>
      <c r="F17839" t="b">
        <v>0</v>
      </c>
      <c r="G17839" t="inlineStr">
        <is>
          <t>Belgium</t>
        </is>
      </c>
      <c r="H17839" s="2" t="n">
        <v>45429.3116087963</v>
      </c>
      <c r="I17839" t="b">
        <v>0</v>
      </c>
      <c r="J17839" t="b">
        <v>0</v>
      </c>
      <c r="K17839" t="inlineStr">
        <is>
          <t>Belgium</t>
        </is>
      </c>
      <c r="L17839" t="inlineStr"/>
      <c r="M17839" t="inlineStr"/>
      <c r="N17839" t="inlineStr"/>
      <c r="O17839" t="inlineStr">
        <is>
          <t>Scania Parts Logistics</t>
        </is>
      </c>
      <c r="P17839" t="inlineStr">
        <is>
          <t>['python', 'sap', 'flow']</t>
        </is>
      </c>
      <c r="Q17839" t="inlineStr">
        <is>
          <t>{'analyst_tools': ['sap'], 'other': ['flow'], 'programming': ['python']}</t>
        </is>
      </c>
    </row>
    <row r="17840">
      <c r="A17840" t="inlineStr">
        <is>
          <t>Data Scientist</t>
        </is>
      </c>
      <c r="B17840" t="inlineStr">
        <is>
          <t>Data Scientist 4</t>
        </is>
      </c>
      <c r="C17840" t="inlineStr">
        <is>
          <t>Delaware, OH</t>
        </is>
      </c>
      <c r="D17840" t="inlineStr">
        <is>
          <t>via Jooble</t>
        </is>
      </c>
      <c r="E17840" t="inlineStr">
        <is>
          <t>Temp work</t>
        </is>
      </c>
      <c r="F17840" t="b">
        <v>0</v>
      </c>
      <c r="G17840" t="inlineStr">
        <is>
          <t>Georgia</t>
        </is>
      </c>
      <c r="H17840" s="2" t="n">
        <v>45427.32696759259</v>
      </c>
      <c r="I17840" t="b">
        <v>0</v>
      </c>
      <c r="J17840" t="b">
        <v>1</v>
      </c>
      <c r="K17840" t="inlineStr">
        <is>
          <t>United States</t>
        </is>
      </c>
      <c r="L17840" t="inlineStr"/>
      <c r="M17840" t="inlineStr"/>
      <c r="N17840" t="inlineStr"/>
      <c r="O17840" t="inlineStr">
        <is>
          <t>Oracle</t>
        </is>
      </c>
      <c r="P17840" t="inlineStr">
        <is>
          <t>['go', 'oracle']</t>
        </is>
      </c>
      <c r="Q17840" t="inlineStr">
        <is>
          <t>{'cloud': ['oracle'], 'programming': ['go']}</t>
        </is>
      </c>
    </row>
    <row r="17841">
      <c r="A17841" t="inlineStr">
        <is>
          <t>Data Engineer</t>
        </is>
      </c>
      <c r="B17841" t="inlineStr">
        <is>
          <t>Data Engineer (m/w/d)</t>
        </is>
      </c>
      <c r="C17841" t="inlineStr">
        <is>
          <t>Karlsruhe, Germany</t>
        </is>
      </c>
      <c r="D17841" t="inlineStr">
        <is>
          <t>via LinkedIn</t>
        </is>
      </c>
      <c r="E17841" t="inlineStr">
        <is>
          <t>Full-time</t>
        </is>
      </c>
      <c r="F17841" t="b">
        <v>0</v>
      </c>
      <c r="G17841" t="inlineStr">
        <is>
          <t>Germany</t>
        </is>
      </c>
      <c r="H17841" s="2" t="n">
        <v>45429.30608796296</v>
      </c>
      <c r="I17841" t="b">
        <v>1</v>
      </c>
      <c r="J17841" t="b">
        <v>0</v>
      </c>
      <c r="K17841" t="inlineStr">
        <is>
          <t>Germany</t>
        </is>
      </c>
      <c r="L17841" t="inlineStr"/>
      <c r="M17841" t="inlineStr"/>
      <c r="N17841" t="inlineStr"/>
      <c r="O17841" t="inlineStr">
        <is>
          <t>Disy Informationssysteme GmbH</t>
        </is>
      </c>
      <c r="P17841" t="inlineStr">
        <is>
          <t>['sql', 'oracle']</t>
        </is>
      </c>
      <c r="Q17841" t="inlineStr">
        <is>
          <t>{'cloud': ['oracle'], 'programming': ['sql']}</t>
        </is>
      </c>
    </row>
    <row r="17842">
      <c r="A17842" t="inlineStr">
        <is>
          <t>Data Scientist</t>
        </is>
      </c>
      <c r="B17842" t="inlineStr">
        <is>
          <t>Data Scientist Junior</t>
        </is>
      </c>
      <c r="C17842" t="inlineStr">
        <is>
          <t>Cassola, Province of Vicenza, Italy</t>
        </is>
      </c>
      <c r="D17842" t="inlineStr">
        <is>
          <t>via BeBee</t>
        </is>
      </c>
      <c r="E17842" t="inlineStr">
        <is>
          <t>Full-time</t>
        </is>
      </c>
      <c r="F17842" t="b">
        <v>0</v>
      </c>
      <c r="G17842" t="inlineStr">
        <is>
          <t>Italy</t>
        </is>
      </c>
      <c r="H17842" s="2" t="n">
        <v>45429.31253472222</v>
      </c>
      <c r="I17842" t="b">
        <v>0</v>
      </c>
      <c r="J17842" t="b">
        <v>0</v>
      </c>
      <c r="K17842" t="inlineStr">
        <is>
          <t>Italy</t>
        </is>
      </c>
      <c r="L17842" t="inlineStr"/>
      <c r="M17842" t="inlineStr"/>
      <c r="N17842" t="inlineStr"/>
      <c r="O17842" t="inlineStr">
        <is>
          <t>Zilio Group</t>
        </is>
      </c>
      <c r="P17842" t="inlineStr">
        <is>
          <t>['python', 'matlab', 'django', 'flask']</t>
        </is>
      </c>
      <c r="Q17842" t="inlineStr">
        <is>
          <t>{'programming': ['python', 'matlab'], 'webframeworks': ['django', 'flask']}</t>
        </is>
      </c>
    </row>
    <row r="17843">
      <c r="A17843" t="inlineStr">
        <is>
          <t>Data Analyst</t>
        </is>
      </c>
      <c r="B17843" t="inlineStr">
        <is>
          <t>Data Analyst - Tableau (DAT26)</t>
        </is>
      </c>
      <c r="C17843" t="inlineStr">
        <is>
          <t>Philippines</t>
        </is>
      </c>
      <c r="D17843" t="inlineStr">
        <is>
          <t>via Jora</t>
        </is>
      </c>
      <c r="E17843" t="inlineStr">
        <is>
          <t>Full-time</t>
        </is>
      </c>
      <c r="F17843" t="b">
        <v>0</v>
      </c>
      <c r="G17843" t="inlineStr">
        <is>
          <t>Philippines</t>
        </is>
      </c>
      <c r="H17843" s="2" t="n">
        <v>45428.29903935185</v>
      </c>
      <c r="I17843" t="b">
        <v>1</v>
      </c>
      <c r="J17843" t="b">
        <v>0</v>
      </c>
      <c r="K17843" t="inlineStr">
        <is>
          <t>Philippines</t>
        </is>
      </c>
      <c r="L17843" t="inlineStr"/>
      <c r="M17843" t="inlineStr"/>
      <c r="N17843" t="inlineStr"/>
      <c r="O17843" t="inlineStr">
        <is>
          <t>Cooee Inc</t>
        </is>
      </c>
      <c r="P17843" t="inlineStr">
        <is>
          <t>['sql', 'python', 'gcp', 'bigquery', 'snowflake', 'excel', 'tableau']</t>
        </is>
      </c>
      <c r="Q17843" t="inlineStr">
        <is>
          <t>{'analyst_tools': ['excel', 'tableau'], 'cloud': ['gcp', 'bigquery', 'snowflake'], 'programming': ['sql', 'python']}</t>
        </is>
      </c>
    </row>
    <row r="17844">
      <c r="A17844" t="inlineStr">
        <is>
          <t>Senior Data Engineer</t>
        </is>
      </c>
      <c r="B17844" t="inlineStr">
        <is>
          <t>GCP Data Engineer - Senior Level</t>
        </is>
      </c>
      <c r="C17844" t="inlineStr">
        <is>
          <t>Anywhere</t>
        </is>
      </c>
      <c r="D17844" t="inlineStr">
        <is>
          <t>via Virtual Vocations</t>
        </is>
      </c>
      <c r="E17844" t="inlineStr">
        <is>
          <t>Full-time</t>
        </is>
      </c>
      <c r="F17844" t="b">
        <v>1</v>
      </c>
      <c r="G17844" t="inlineStr">
        <is>
          <t>Florida, United States</t>
        </is>
      </c>
      <c r="H17844" s="2" t="n">
        <v>45443.29908564815</v>
      </c>
      <c r="I17844" t="b">
        <v>1</v>
      </c>
      <c r="J17844" t="b">
        <v>0</v>
      </c>
      <c r="K17844" t="inlineStr">
        <is>
          <t>United States</t>
        </is>
      </c>
      <c r="L17844" t="inlineStr"/>
      <c r="M17844" t="inlineStr"/>
      <c r="N17844" t="inlineStr"/>
      <c r="O17844" t="inlineStr">
        <is>
          <t>Cerecore</t>
        </is>
      </c>
      <c r="P17844" t="inlineStr">
        <is>
          <t>['python', 'sql', 'gcp', 'bigquery', 'airflow', 'github']</t>
        </is>
      </c>
      <c r="Q17844" t="inlineStr">
        <is>
          <t>{'cloud': ['gcp', 'bigquery'], 'libraries': ['airflow'], 'other': ['github'], 'programming': ['python', 'sql']}</t>
        </is>
      </c>
    </row>
    <row r="17845">
      <c r="A17845" t="inlineStr">
        <is>
          <t>Senior Data Analyst</t>
        </is>
      </c>
      <c r="B17845" t="inlineStr">
        <is>
          <t>Sr Analyst (Factory BigData System Support)</t>
        </is>
      </c>
      <c r="C17845" t="inlineStr">
        <is>
          <t>Samut Prakan, Thailand</t>
        </is>
      </c>
      <c r="D17845" t="inlineStr">
        <is>
          <t>via Seagate Careers</t>
        </is>
      </c>
      <c r="E17845" t="inlineStr">
        <is>
          <t>Full-time</t>
        </is>
      </c>
      <c r="F17845" t="b">
        <v>0</v>
      </c>
      <c r="G17845" t="inlineStr">
        <is>
          <t>Thailand</t>
        </is>
      </c>
      <c r="H17845" s="2" t="n">
        <v>45421.31010416667</v>
      </c>
      <c r="I17845" t="b">
        <v>0</v>
      </c>
      <c r="J17845" t="b">
        <v>0</v>
      </c>
      <c r="K17845" t="inlineStr">
        <is>
          <t>Thailand</t>
        </is>
      </c>
      <c r="L17845" t="inlineStr"/>
      <c r="M17845" t="inlineStr"/>
      <c r="N17845" t="inlineStr"/>
      <c r="O17845" t="inlineStr">
        <is>
          <t>Seagate Technology</t>
        </is>
      </c>
      <c r="P17845" t="inlineStr">
        <is>
          <t>['python', 'aws', 'kafka', 'flow']</t>
        </is>
      </c>
      <c r="Q17845" t="inlineStr">
        <is>
          <t>{'cloud': ['aws'], 'libraries': ['kafka'], 'other': ['flow'], 'programming': ['python']}</t>
        </is>
      </c>
    </row>
    <row r="17846">
      <c r="A17846" t="inlineStr">
        <is>
          <t>Data Scientist</t>
        </is>
      </c>
      <c r="B17846" t="inlineStr">
        <is>
          <t>Data Scientist</t>
        </is>
      </c>
      <c r="C17846" t="inlineStr">
        <is>
          <t>Irving, TX</t>
        </is>
      </c>
      <c r="D17846" t="inlineStr">
        <is>
          <t>via Indeed</t>
        </is>
      </c>
      <c r="E17846" t="inlineStr">
        <is>
          <t>Full-time and Contractor</t>
        </is>
      </c>
      <c r="F17846" t="b">
        <v>0</v>
      </c>
      <c r="G17846" t="inlineStr">
        <is>
          <t>Texas, United States</t>
        </is>
      </c>
      <c r="H17846" s="2" t="n">
        <v>45436.29390046297</v>
      </c>
      <c r="I17846" t="b">
        <v>0</v>
      </c>
      <c r="J17846" t="b">
        <v>0</v>
      </c>
      <c r="K17846" t="inlineStr">
        <is>
          <t>United States</t>
        </is>
      </c>
      <c r="L17846" t="inlineStr">
        <is>
          <t>year</t>
        </is>
      </c>
      <c r="M17846" t="n">
        <v>51862.75</v>
      </c>
      <c r="N17846" t="inlineStr"/>
      <c r="O17846" t="inlineStr">
        <is>
          <t>Upen Group Inc</t>
        </is>
      </c>
      <c r="P17846" t="inlineStr">
        <is>
          <t>['python', 'r', 'java', 'sql']</t>
        </is>
      </c>
      <c r="Q17846" t="inlineStr">
        <is>
          <t>{'programming': ['python', 'r', 'java', 'sql']}</t>
        </is>
      </c>
    </row>
    <row r="17847">
      <c r="A17847" t="inlineStr">
        <is>
          <t>Data Engineer</t>
        </is>
      </c>
      <c r="B17847" t="inlineStr">
        <is>
          <t>Junior Data Engineer</t>
        </is>
      </c>
      <c r="C17847" t="inlineStr">
        <is>
          <t>Anywhere</t>
        </is>
      </c>
      <c r="D17847" t="inlineStr">
        <is>
          <t>via LinkedIn</t>
        </is>
      </c>
      <c r="E17847" t="inlineStr">
        <is>
          <t>Full-time</t>
        </is>
      </c>
      <c r="F17847" t="b">
        <v>1</v>
      </c>
      <c r="G17847" t="inlineStr">
        <is>
          <t>Florida, United States</t>
        </is>
      </c>
      <c r="H17847" s="2" t="n">
        <v>45431.29936342593</v>
      </c>
      <c r="I17847" t="b">
        <v>0</v>
      </c>
      <c r="J17847" t="b">
        <v>0</v>
      </c>
      <c r="K17847" t="inlineStr">
        <is>
          <t>United States</t>
        </is>
      </c>
      <c r="L17847" t="inlineStr"/>
      <c r="M17847" t="inlineStr"/>
      <c r="N17847" t="inlineStr"/>
      <c r="O17847" t="inlineStr">
        <is>
          <t>Phoenix Recruitment</t>
        </is>
      </c>
      <c r="P17847" t="inlineStr">
        <is>
          <t>['python', 'java', 'sql', 'databricks', 'azure', 'kafka', 'pyspark', 'phoenix']</t>
        </is>
      </c>
      <c r="Q17847" t="inlineStr">
        <is>
          <t>{'cloud': ['databricks', 'azure'], 'libraries': ['kafka', 'pyspark'], 'programming': ['python', 'java', 'sql'], 'webframeworks': ['phoenix']}</t>
        </is>
      </c>
    </row>
    <row r="17848">
      <c r="A17848" t="inlineStr">
        <is>
          <t>Data Engineer</t>
        </is>
      </c>
      <c r="B17848" t="inlineStr">
        <is>
          <t>Lead Data Engineer</t>
        </is>
      </c>
      <c r="C17848" t="inlineStr">
        <is>
          <t>Tunis, Tunisia</t>
        </is>
      </c>
      <c r="D17848" t="inlineStr">
        <is>
          <t>via Smart Recruiters Jobs</t>
        </is>
      </c>
      <c r="E17848" t="inlineStr">
        <is>
          <t>Full-time</t>
        </is>
      </c>
      <c r="F17848" t="b">
        <v>0</v>
      </c>
      <c r="G17848" t="inlineStr">
        <is>
          <t>Tunisia</t>
        </is>
      </c>
      <c r="H17848" s="2" t="n">
        <v>45442.34241898148</v>
      </c>
      <c r="I17848" t="b">
        <v>0</v>
      </c>
      <c r="J17848" t="b">
        <v>0</v>
      </c>
      <c r="K17848" t="inlineStr">
        <is>
          <t>Tunisia</t>
        </is>
      </c>
      <c r="L17848" t="inlineStr"/>
      <c r="M17848" t="inlineStr"/>
      <c r="N17848" t="inlineStr"/>
      <c r="O17848" t="inlineStr">
        <is>
          <t>Devoteam</t>
        </is>
      </c>
      <c r="P17848" t="inlineStr">
        <is>
          <t>['sql', 'gcp', 'bigquery', 'airflow', 'looker']</t>
        </is>
      </c>
      <c r="Q17848" t="inlineStr">
        <is>
          <t>{'analyst_tools': ['looker'], 'cloud': ['gcp', 'bigquery'], 'libraries': ['airflow'], 'programming': ['sql']}</t>
        </is>
      </c>
    </row>
    <row r="17849">
      <c r="A17849" t="inlineStr">
        <is>
          <t>Data Engineer</t>
        </is>
      </c>
      <c r="B17849" t="inlineStr">
        <is>
          <t>Data Engineer Entry Level</t>
        </is>
      </c>
      <c r="C17849" t="inlineStr">
        <is>
          <t>Barcelona, Spain</t>
        </is>
      </c>
      <c r="D17849" t="inlineStr">
        <is>
          <t>via BeBee</t>
        </is>
      </c>
      <c r="E17849" t="inlineStr">
        <is>
          <t>Full-time</t>
        </is>
      </c>
      <c r="F17849" t="b">
        <v>0</v>
      </c>
      <c r="G17849" t="inlineStr">
        <is>
          <t>Spain</t>
        </is>
      </c>
      <c r="H17849" s="2" t="n">
        <v>45430.30297453704</v>
      </c>
      <c r="I17849" t="b">
        <v>0</v>
      </c>
      <c r="J17849" t="b">
        <v>0</v>
      </c>
      <c r="K17849" t="inlineStr">
        <is>
          <t>Spain</t>
        </is>
      </c>
      <c r="L17849" t="inlineStr"/>
      <c r="M17849" t="inlineStr"/>
      <c r="N17849" t="inlineStr"/>
      <c r="O17849" t="inlineStr">
        <is>
          <t>zenital</t>
        </is>
      </c>
      <c r="P17849" t="inlineStr">
        <is>
          <t>['sql', 'scala', 'python', 'databricks', 'azure', 'aws', 'excel']</t>
        </is>
      </c>
      <c r="Q17849" t="inlineStr">
        <is>
          <t>{'analyst_tools': ['excel'], 'cloud': ['databricks', 'azure', 'aws'], 'programming': ['sql', 'scala', 'python']}</t>
        </is>
      </c>
    </row>
    <row r="17850">
      <c r="A17850" t="inlineStr">
        <is>
          <t>Cloud Engineer</t>
        </is>
      </c>
      <c r="B17850" t="inlineStr">
        <is>
          <t>Cloud Engineer</t>
        </is>
      </c>
      <c r="C17850" t="inlineStr">
        <is>
          <t>Pune, Maharashtra, India</t>
        </is>
      </c>
      <c r="D17850" t="inlineStr">
        <is>
          <t>via LinkedIn</t>
        </is>
      </c>
      <c r="E17850" t="inlineStr">
        <is>
          <t>Full-time</t>
        </is>
      </c>
      <c r="F17850" t="b">
        <v>0</v>
      </c>
      <c r="G17850" t="inlineStr">
        <is>
          <t>India</t>
        </is>
      </c>
      <c r="H17850" s="2" t="n">
        <v>45430.29996527778</v>
      </c>
      <c r="I17850" t="b">
        <v>0</v>
      </c>
      <c r="J17850" t="b">
        <v>0</v>
      </c>
      <c r="K17850" t="inlineStr">
        <is>
          <t>India</t>
        </is>
      </c>
      <c r="L17850" t="inlineStr"/>
      <c r="M17850" t="inlineStr"/>
      <c r="N17850" t="inlineStr"/>
      <c r="O17850" t="inlineStr">
        <is>
          <t>Live Connections</t>
        </is>
      </c>
      <c r="P17850" t="inlineStr">
        <is>
          <t>['sql', 'azure', 'databricks']</t>
        </is>
      </c>
      <c r="Q17850" t="inlineStr">
        <is>
          <t>{'cloud': ['azure', 'databricks'], 'programming': ['sql']}</t>
        </is>
      </c>
    </row>
    <row r="17851">
      <c r="A17851" t="inlineStr">
        <is>
          <t>Senior Data Engineer</t>
        </is>
      </c>
      <c r="B17851" t="inlineStr">
        <is>
          <t>Senior Data Engineer - Portfolio Management Group</t>
        </is>
      </c>
      <c r="C17851" t="inlineStr">
        <is>
          <t>Camas, WA</t>
        </is>
      </c>
      <c r="D17851" t="inlineStr">
        <is>
          <t>via ICIMS</t>
        </is>
      </c>
      <c r="E17851" t="inlineStr">
        <is>
          <t>Full-time</t>
        </is>
      </c>
      <c r="F17851" t="b">
        <v>0</v>
      </c>
      <c r="G17851" t="inlineStr">
        <is>
          <t>Texas, United States</t>
        </is>
      </c>
      <c r="H17851" s="2" t="n">
        <v>45415.29798611111</v>
      </c>
      <c r="I17851" t="b">
        <v>0</v>
      </c>
      <c r="J17851" t="b">
        <v>1</v>
      </c>
      <c r="K17851" t="inlineStr">
        <is>
          <t>United States</t>
        </is>
      </c>
      <c r="L17851" t="inlineStr"/>
      <c r="M17851" t="inlineStr"/>
      <c r="N17851" t="inlineStr"/>
      <c r="O17851" t="inlineStr">
        <is>
          <t>Fisher Investments</t>
        </is>
      </c>
      <c r="P17851" t="inlineStr">
        <is>
          <t>['sql', 'nosql', 'c#', 'python', 'sql server', 'azure', 'kafka', 'spark', 'power bi', 'tableau', 'ssis']</t>
        </is>
      </c>
      <c r="Q17851" t="inlineStr">
        <is>
          <t>{'analyst_tools': ['power bi', 'tableau', 'ssis'], 'cloud': ['azure'], 'databases': ['sql server'], 'libraries': ['kafka', 'spark'], 'programming': ['sql', 'nosql', 'c#', 'python']}</t>
        </is>
      </c>
    </row>
    <row r="17852">
      <c r="A17852" t="inlineStr">
        <is>
          <t>Data Scientist</t>
        </is>
      </c>
      <c r="B17852" t="inlineStr">
        <is>
          <t>Data Scientist</t>
        </is>
      </c>
      <c r="C17852" t="inlineStr">
        <is>
          <t>South Carolina</t>
        </is>
      </c>
      <c r="D17852" t="inlineStr">
        <is>
          <t>via Built In</t>
        </is>
      </c>
      <c r="E17852" t="inlineStr">
        <is>
          <t>Full-time and Part-time</t>
        </is>
      </c>
      <c r="F17852" t="b">
        <v>0</v>
      </c>
      <c r="G17852" t="inlineStr">
        <is>
          <t>New York, United States</t>
        </is>
      </c>
      <c r="H17852" s="2" t="n">
        <v>45441.29438657407</v>
      </c>
      <c r="I17852" t="b">
        <v>0</v>
      </c>
      <c r="J17852" t="b">
        <v>1</v>
      </c>
      <c r="K17852" t="inlineStr">
        <is>
          <t>United States</t>
        </is>
      </c>
      <c r="L17852" t="inlineStr">
        <is>
          <t>year</t>
        </is>
      </c>
      <c r="M17852" t="n">
        <v>123800</v>
      </c>
      <c r="N17852" t="inlineStr"/>
      <c r="O17852" t="inlineStr">
        <is>
          <t>Booz Allen Hamilton</t>
        </is>
      </c>
      <c r="P17852" t="inlineStr">
        <is>
          <t>['r', 'python', 'sql', 'nosql', 'mysql', 'hadoop', 'kafka', 'spark', 'plotly', 'seaborn', 'ggplot2']</t>
        </is>
      </c>
      <c r="Q17852" t="inlineStr">
        <is>
          <t>{'databases': ['mysql'], 'libraries': ['hadoop', 'kafka', 'spark', 'plotly', 'seaborn', 'ggplot2'], 'programming': ['r', 'python', 'sql', 'nosql']}</t>
        </is>
      </c>
    </row>
    <row r="17853">
      <c r="A17853" t="inlineStr">
        <is>
          <t>Data Engineer</t>
        </is>
      </c>
      <c r="B17853" t="inlineStr">
        <is>
          <t>Sr. Data Engineer (Databricks)</t>
        </is>
      </c>
      <c r="C17853" t="inlineStr">
        <is>
          <t>Mumbai, Maharashtra, India</t>
        </is>
      </c>
      <c r="D17853" t="inlineStr">
        <is>
          <t>via LinkedIn</t>
        </is>
      </c>
      <c r="E17853" t="inlineStr">
        <is>
          <t>Full-time</t>
        </is>
      </c>
      <c r="F17853" t="b">
        <v>0</v>
      </c>
      <c r="G17853" t="inlineStr">
        <is>
          <t>India</t>
        </is>
      </c>
      <c r="H17853" s="2" t="n">
        <v>45422.30664351852</v>
      </c>
      <c r="I17853" t="b">
        <v>1</v>
      </c>
      <c r="J17853" t="b">
        <v>0</v>
      </c>
      <c r="K17853" t="inlineStr">
        <is>
          <t>India</t>
        </is>
      </c>
      <c r="L17853" t="inlineStr"/>
      <c r="M17853" t="inlineStr"/>
      <c r="N17853" t="inlineStr"/>
      <c r="O17853" t="inlineStr">
        <is>
          <t>RBHU ETG Private Limited</t>
        </is>
      </c>
      <c r="P17853" t="inlineStr">
        <is>
          <t>['scala', 'java', 'databricks', 'aws', 'azure', 'pyspark']</t>
        </is>
      </c>
      <c r="Q17853" t="inlineStr">
        <is>
          <t>{'cloud': ['databricks', 'aws', 'azure'], 'libraries': ['pyspark'], 'programming': ['scala', 'java']}</t>
        </is>
      </c>
    </row>
    <row r="17854">
      <c r="A17854" t="inlineStr">
        <is>
          <t>Data Analyst</t>
        </is>
      </c>
      <c r="B17854" t="inlineStr">
        <is>
          <t>Data Analyst</t>
        </is>
      </c>
      <c r="C17854" t="inlineStr">
        <is>
          <t>Johannesburg, South Africa</t>
        </is>
      </c>
      <c r="D17854" t="inlineStr">
        <is>
          <t>via CareerJunction</t>
        </is>
      </c>
      <c r="E17854" t="inlineStr">
        <is>
          <t>Full-time</t>
        </is>
      </c>
      <c r="F17854" t="b">
        <v>0</v>
      </c>
      <c r="G17854" t="inlineStr">
        <is>
          <t>South Africa</t>
        </is>
      </c>
      <c r="H17854" s="2" t="n">
        <v>45419.30918981481</v>
      </c>
      <c r="I17854" t="b">
        <v>0</v>
      </c>
      <c r="J17854" t="b">
        <v>0</v>
      </c>
      <c r="K17854" t="inlineStr">
        <is>
          <t>South Africa</t>
        </is>
      </c>
      <c r="L17854" t="inlineStr"/>
      <c r="M17854" t="inlineStr"/>
      <c r="N17854" t="inlineStr"/>
      <c r="O17854" t="inlineStr">
        <is>
          <t>GoldenRule</t>
        </is>
      </c>
      <c r="P17854" t="inlineStr">
        <is>
          <t>['sql', 'power bi']</t>
        </is>
      </c>
      <c r="Q17854" t="inlineStr">
        <is>
          <t>{'analyst_tools': ['power bi'], 'programming': ['sql']}</t>
        </is>
      </c>
    </row>
    <row r="17855">
      <c r="A17855" t="inlineStr">
        <is>
          <t>Data Analyst</t>
        </is>
      </c>
      <c r="B17855" t="inlineStr">
        <is>
          <t>IT Data Analyst (อ.รัตภูมิ จ.สงขลา)</t>
        </is>
      </c>
      <c r="C17855" t="inlineStr">
        <is>
          <t>Rattaphum, Khuan Niang District, Songkhla, Thailand</t>
        </is>
      </c>
      <c r="D17855" t="inlineStr">
        <is>
          <t>via JobThai</t>
        </is>
      </c>
      <c r="E17855" t="inlineStr">
        <is>
          <t>Full-time</t>
        </is>
      </c>
      <c r="F17855" t="b">
        <v>0</v>
      </c>
      <c r="G17855" t="inlineStr">
        <is>
          <t>Thailand</t>
        </is>
      </c>
      <c r="H17855" s="2" t="n">
        <v>45419.30791666666</v>
      </c>
      <c r="I17855" t="b">
        <v>1</v>
      </c>
      <c r="J17855" t="b">
        <v>0</v>
      </c>
      <c r="K17855" t="inlineStr">
        <is>
          <t>Thailand</t>
        </is>
      </c>
      <c r="L17855" t="inlineStr"/>
      <c r="M17855" t="inlineStr"/>
      <c r="N17855" t="inlineStr"/>
      <c r="O17855" t="inlineStr">
        <is>
          <t>บริษัท โปรสตีลกรุ๊ป จำกัด</t>
        </is>
      </c>
      <c r="P17855" t="inlineStr"/>
      <c r="Q17855" t="inlineStr"/>
    </row>
    <row r="17856">
      <c r="A17856" t="inlineStr">
        <is>
          <t>Data Analyst</t>
        </is>
      </c>
      <c r="B17856" t="inlineStr">
        <is>
          <t>Graduate/Junior Data Analyst</t>
        </is>
      </c>
      <c r="C17856" t="inlineStr">
        <is>
          <t>Stellenbosch, South Africa</t>
        </is>
      </c>
      <c r="D17856" t="inlineStr">
        <is>
          <t>via Pnet</t>
        </is>
      </c>
      <c r="E17856" t="inlineStr">
        <is>
          <t>Full-time</t>
        </is>
      </c>
      <c r="F17856" t="b">
        <v>0</v>
      </c>
      <c r="G17856" t="inlineStr">
        <is>
          <t>South Africa</t>
        </is>
      </c>
      <c r="H17856" s="2" t="n">
        <v>45431.30856481481</v>
      </c>
      <c r="I17856" t="b">
        <v>0</v>
      </c>
      <c r="J17856" t="b">
        <v>0</v>
      </c>
      <c r="K17856" t="inlineStr">
        <is>
          <t>South Africa</t>
        </is>
      </c>
      <c r="L17856" t="inlineStr"/>
      <c r="M17856" t="inlineStr"/>
      <c r="N17856" t="inlineStr"/>
      <c r="O17856" t="inlineStr">
        <is>
          <t>Network IT</t>
        </is>
      </c>
      <c r="P17856" t="inlineStr">
        <is>
          <t>['sql', 'azure', 'ssis', 'power bi']</t>
        </is>
      </c>
      <c r="Q17856" t="inlineStr">
        <is>
          <t>{'analyst_tools': ['ssis', 'power bi'], 'cloud': ['azure'], 'programming': ['sql']}</t>
        </is>
      </c>
    </row>
    <row r="17857">
      <c r="A17857" t="inlineStr">
        <is>
          <t>Data Engineer</t>
        </is>
      </c>
      <c r="B17857" t="inlineStr">
        <is>
          <t>Data Engineer</t>
        </is>
      </c>
      <c r="C17857" t="inlineStr">
        <is>
          <t>Tel Aviv-Yafo, Israel</t>
        </is>
      </c>
      <c r="D17857" t="inlineStr">
        <is>
          <t>via LinkedIn</t>
        </is>
      </c>
      <c r="E17857" t="inlineStr">
        <is>
          <t>Full-time</t>
        </is>
      </c>
      <c r="F17857" t="b">
        <v>0</v>
      </c>
      <c r="G17857" t="inlineStr">
        <is>
          <t>Israel</t>
        </is>
      </c>
      <c r="H17857" s="2" t="n">
        <v>45420.32216435186</v>
      </c>
      <c r="I17857" t="b">
        <v>1</v>
      </c>
      <c r="J17857" t="b">
        <v>0</v>
      </c>
      <c r="K17857" t="inlineStr">
        <is>
          <t>Israel</t>
        </is>
      </c>
      <c r="L17857" t="inlineStr"/>
      <c r="M17857" t="inlineStr"/>
      <c r="N17857" t="inlineStr"/>
      <c r="O17857" t="inlineStr">
        <is>
          <t>Shavit Software</t>
        </is>
      </c>
      <c r="P17857" t="inlineStr">
        <is>
          <t>['python', 'sql', 'pyspark', 'pandas', 'jenkins']</t>
        </is>
      </c>
      <c r="Q17857" t="inlineStr">
        <is>
          <t>{'libraries': ['pyspark', 'pandas'], 'other': ['jenkins'], 'programming': ['python', 'sql']}</t>
        </is>
      </c>
    </row>
    <row r="17858">
      <c r="A17858" t="inlineStr">
        <is>
          <t>Senior Data Scientist</t>
        </is>
      </c>
      <c r="B17858" t="inlineStr">
        <is>
          <t>Senior Data Scientist</t>
        </is>
      </c>
      <c r="C17858" t="inlineStr">
        <is>
          <t>Italy</t>
        </is>
      </c>
      <c r="D17858" t="inlineStr">
        <is>
          <t>via BeBee</t>
        </is>
      </c>
      <c r="E17858" t="inlineStr">
        <is>
          <t>Full-time</t>
        </is>
      </c>
      <c r="F17858" t="b">
        <v>0</v>
      </c>
      <c r="G17858" t="inlineStr">
        <is>
          <t>Italy</t>
        </is>
      </c>
      <c r="H17858" s="2" t="n">
        <v>45441.30476851852</v>
      </c>
      <c r="I17858" t="b">
        <v>0</v>
      </c>
      <c r="J17858" t="b">
        <v>0</v>
      </c>
      <c r="K17858" t="inlineStr">
        <is>
          <t>Italy</t>
        </is>
      </c>
      <c r="L17858" t="inlineStr"/>
      <c r="M17858" t="inlineStr"/>
      <c r="N17858" t="inlineStr"/>
      <c r="O17858" t="inlineStr">
        <is>
          <t>Confidenziale</t>
        </is>
      </c>
      <c r="P17858" t="inlineStr">
        <is>
          <t>['python', 'aws', 'scikit-learn', 'excel', 'git']</t>
        </is>
      </c>
      <c r="Q17858" t="inlineStr">
        <is>
          <t>{'analyst_tools': ['excel'], 'cloud': ['aws'], 'libraries': ['scikit-learn'], 'other': ['git'], 'programming': ['python']}</t>
        </is>
      </c>
    </row>
    <row r="17859">
      <c r="A17859" t="inlineStr">
        <is>
          <t>Senior Data Analyst</t>
        </is>
      </c>
      <c r="B17859" t="inlineStr">
        <is>
          <t>Senior Data Analyst - R780 - EE - Cape Town</t>
        </is>
      </c>
      <c r="C17859" t="inlineStr">
        <is>
          <t>Cape Town, South Africa</t>
        </is>
      </c>
      <c r="D17859" t="inlineStr">
        <is>
          <t>via Pnet</t>
        </is>
      </c>
      <c r="E17859" t="inlineStr">
        <is>
          <t>Full-time</t>
        </is>
      </c>
      <c r="F17859" t="b">
        <v>0</v>
      </c>
      <c r="G17859" t="inlineStr">
        <is>
          <t>South Africa</t>
        </is>
      </c>
      <c r="H17859" s="2" t="n">
        <v>45422.32074074074</v>
      </c>
      <c r="I17859" t="b">
        <v>0</v>
      </c>
      <c r="J17859" t="b">
        <v>0</v>
      </c>
      <c r="K17859" t="inlineStr">
        <is>
          <t>South Africa</t>
        </is>
      </c>
      <c r="L17859" t="inlineStr"/>
      <c r="M17859" t="inlineStr"/>
      <c r="N17859" t="inlineStr"/>
      <c r="O17859" t="inlineStr">
        <is>
          <t>Paton Personnel - Johannesburg</t>
        </is>
      </c>
      <c r="P17859" t="inlineStr">
        <is>
          <t>['sql']</t>
        </is>
      </c>
      <c r="Q17859" t="inlineStr">
        <is>
          <t>{'programming': ['sql']}</t>
        </is>
      </c>
    </row>
    <row r="17860">
      <c r="A17860" t="inlineStr">
        <is>
          <t>Data Scientist</t>
        </is>
      </c>
      <c r="B17860" t="inlineStr">
        <is>
          <t>Data Scientist</t>
        </is>
      </c>
      <c r="C17860" t="inlineStr">
        <is>
          <t>Telangana, India</t>
        </is>
      </c>
      <c r="D17860" t="inlineStr">
        <is>
          <t>via Indeed</t>
        </is>
      </c>
      <c r="E17860" t="inlineStr">
        <is>
          <t>Full-time</t>
        </is>
      </c>
      <c r="F17860" t="b">
        <v>0</v>
      </c>
      <c r="G17860" t="inlineStr">
        <is>
          <t>India</t>
        </is>
      </c>
      <c r="H17860" s="2" t="n">
        <v>45443.30076388889</v>
      </c>
      <c r="I17860" t="b">
        <v>0</v>
      </c>
      <c r="J17860" t="b">
        <v>0</v>
      </c>
      <c r="K17860" t="inlineStr">
        <is>
          <t>India</t>
        </is>
      </c>
      <c r="L17860" t="inlineStr"/>
      <c r="M17860" t="inlineStr"/>
      <c r="N17860" t="inlineStr"/>
      <c r="O17860" t="inlineStr">
        <is>
          <t>padmasai finance pvt ltd</t>
        </is>
      </c>
      <c r="P17860" t="inlineStr">
        <is>
          <t>['python', 'javascript', 'mysql']</t>
        </is>
      </c>
      <c r="Q17860" t="inlineStr">
        <is>
          <t>{'databases': ['mysql'], 'programming': ['python', 'javascript']}</t>
        </is>
      </c>
    </row>
    <row r="17861">
      <c r="A17861" t="inlineStr">
        <is>
          <t>Data Scientist</t>
        </is>
      </c>
      <c r="B17861" t="inlineStr">
        <is>
          <t>Analytics Consultant</t>
        </is>
      </c>
      <c r="C17861" t="inlineStr">
        <is>
          <t>Philippines</t>
        </is>
      </c>
      <c r="D17861" t="inlineStr">
        <is>
          <t>via LinkedIn Philippines</t>
        </is>
      </c>
      <c r="E17861" t="inlineStr"/>
      <c r="F17861" t="b">
        <v>0</v>
      </c>
      <c r="G17861" t="inlineStr">
        <is>
          <t>Philippines</t>
        </is>
      </c>
      <c r="H17861" s="2" t="n">
        <v>45421.30267361111</v>
      </c>
      <c r="I17861" t="b">
        <v>1</v>
      </c>
      <c r="J17861" t="b">
        <v>0</v>
      </c>
      <c r="K17861" t="inlineStr">
        <is>
          <t>Philippines</t>
        </is>
      </c>
      <c r="L17861" t="inlineStr"/>
      <c r="M17861" t="inlineStr"/>
      <c r="N17861" t="inlineStr"/>
      <c r="O17861" t="inlineStr">
        <is>
          <t>Tech Mahindra</t>
        </is>
      </c>
      <c r="P17861" t="inlineStr">
        <is>
          <t>['sql', 'sap']</t>
        </is>
      </c>
      <c r="Q17861" t="inlineStr">
        <is>
          <t>{'analyst_tools': ['sap'], 'programming': ['sql']}</t>
        </is>
      </c>
    </row>
    <row r="17862">
      <c r="A17862" t="inlineStr">
        <is>
          <t>Data Scientist</t>
        </is>
      </c>
      <c r="B17862" t="inlineStr">
        <is>
          <t>Data Scientist</t>
        </is>
      </c>
      <c r="C17862" t="inlineStr">
        <is>
          <t>Eagan, TN</t>
        </is>
      </c>
      <c r="D17862" t="inlineStr">
        <is>
          <t>via Ladders</t>
        </is>
      </c>
      <c r="E17862" t="inlineStr">
        <is>
          <t>Full-time</t>
        </is>
      </c>
      <c r="F17862" t="b">
        <v>0</v>
      </c>
      <c r="G17862" t="inlineStr">
        <is>
          <t>Georgia</t>
        </is>
      </c>
      <c r="H17862" s="2" t="n">
        <v>45428.33754629629</v>
      </c>
      <c r="I17862" t="b">
        <v>0</v>
      </c>
      <c r="J17862" t="b">
        <v>0</v>
      </c>
      <c r="K17862" t="inlineStr">
        <is>
          <t>United States</t>
        </is>
      </c>
      <c r="L17862" t="inlineStr">
        <is>
          <t>year</t>
        </is>
      </c>
      <c r="M17862" t="n">
        <v>101014</v>
      </c>
      <c r="N17862" t="inlineStr"/>
      <c r="O17862" t="inlineStr">
        <is>
          <t>Tata Consultancy Services</t>
        </is>
      </c>
      <c r="P17862" t="inlineStr">
        <is>
          <t>['c++', 'python', 'r', 'mysql', 'oracle', 'pyspark', 'hadoop', 'spark', 'pandas', 'numpy', 'matplotlib', 'windows', 'linux', 'git']</t>
        </is>
      </c>
      <c r="Q17862" t="inlineStr">
        <is>
          <t>{'cloud': ['oracle'], 'databases': ['mysql'], 'libraries': ['pyspark', 'hadoop', 'spark', 'pandas', 'numpy', 'matplotlib'], 'os': ['windows', 'linux'], 'other': ['git'], 'programming': ['c++', 'python', 'r']}</t>
        </is>
      </c>
    </row>
    <row r="17863">
      <c r="A17863" t="inlineStr">
        <is>
          <t>Business Analyst</t>
        </is>
      </c>
      <c r="B17863" t="inlineStr">
        <is>
          <t>Business Analyst - Data Engineering domain</t>
        </is>
      </c>
      <c r="C17863" t="inlineStr">
        <is>
          <t>Bengaluru, Karnataka, India</t>
        </is>
      </c>
      <c r="D17863" t="inlineStr">
        <is>
          <t>via LinkedIn</t>
        </is>
      </c>
      <c r="E17863" t="inlineStr">
        <is>
          <t>Full-time</t>
        </is>
      </c>
      <c r="F17863" t="b">
        <v>0</v>
      </c>
      <c r="G17863" t="inlineStr">
        <is>
          <t>India</t>
        </is>
      </c>
      <c r="H17863" s="2" t="n">
        <v>45424.31354166667</v>
      </c>
      <c r="I17863" t="b">
        <v>0</v>
      </c>
      <c r="J17863" t="b">
        <v>0</v>
      </c>
      <c r="K17863" t="inlineStr">
        <is>
          <t>India</t>
        </is>
      </c>
      <c r="L17863" t="inlineStr"/>
      <c r="M17863" t="inlineStr"/>
      <c r="N17863" t="inlineStr"/>
      <c r="O17863" t="inlineStr">
        <is>
          <t>Infogain</t>
        </is>
      </c>
      <c r="P17863" t="inlineStr">
        <is>
          <t>['sql', 'azure']</t>
        </is>
      </c>
      <c r="Q17863" t="inlineStr">
        <is>
          <t>{'cloud': ['azure'], 'programming': ['sql']}</t>
        </is>
      </c>
    </row>
    <row r="17864">
      <c r="A17864" t="inlineStr">
        <is>
          <t>Data Scientist</t>
        </is>
      </c>
      <c r="B17864" t="inlineStr">
        <is>
          <t>Data Scientist</t>
        </is>
      </c>
      <c r="C17864" t="inlineStr">
        <is>
          <t>Mandaluyong, Metro Manila, Philippines</t>
        </is>
      </c>
      <c r="D17864" t="inlineStr">
        <is>
          <t>via Indeed</t>
        </is>
      </c>
      <c r="E17864" t="inlineStr">
        <is>
          <t>Full-time</t>
        </is>
      </c>
      <c r="F17864" t="b">
        <v>0</v>
      </c>
      <c r="G17864" t="inlineStr">
        <is>
          <t>Philippines</t>
        </is>
      </c>
      <c r="H17864" s="2" t="n">
        <v>45419.30049768519</v>
      </c>
      <c r="I17864" t="b">
        <v>0</v>
      </c>
      <c r="J17864" t="b">
        <v>0</v>
      </c>
      <c r="K17864" t="inlineStr">
        <is>
          <t>Philippines</t>
        </is>
      </c>
      <c r="L17864" t="inlineStr"/>
      <c r="M17864" t="inlineStr"/>
      <c r="N17864" t="inlineStr"/>
      <c r="O17864" t="inlineStr">
        <is>
          <t>Stratpoint Technologies Inc</t>
        </is>
      </c>
      <c r="P17864" t="inlineStr">
        <is>
          <t>['r', 'java', 'javascript', 'python', 'spark', 'jupyter']</t>
        </is>
      </c>
      <c r="Q17864" t="inlineStr">
        <is>
          <t>{'libraries': ['spark', 'jupyter'], 'programming': ['r', 'java', 'javascript', 'python']}</t>
        </is>
      </c>
    </row>
    <row r="17865">
      <c r="A17865" t="inlineStr">
        <is>
          <t>Data Engineer</t>
        </is>
      </c>
      <c r="B17865" t="inlineStr">
        <is>
          <t>Data Engineer</t>
        </is>
      </c>
      <c r="C17865" t="inlineStr">
        <is>
          <t>Lynchburg, VA</t>
        </is>
      </c>
      <c r="D17865" t="inlineStr">
        <is>
          <t>via BWXT - BWX Technologies, Inc.</t>
        </is>
      </c>
      <c r="E17865" t="inlineStr">
        <is>
          <t>Full-time</t>
        </is>
      </c>
      <c r="F17865" t="b">
        <v>0</v>
      </c>
      <c r="G17865" t="inlineStr">
        <is>
          <t>Florida, United States</t>
        </is>
      </c>
      <c r="H17865" s="2" t="n">
        <v>45418.30247685185</v>
      </c>
      <c r="I17865" t="b">
        <v>0</v>
      </c>
      <c r="J17865" t="b">
        <v>1</v>
      </c>
      <c r="K17865" t="inlineStr">
        <is>
          <t>United States</t>
        </is>
      </c>
      <c r="L17865" t="inlineStr"/>
      <c r="M17865" t="inlineStr"/>
      <c r="N17865" t="inlineStr"/>
      <c r="O17865" t="inlineStr">
        <is>
          <t>BWX Technologies</t>
        </is>
      </c>
      <c r="P17865" t="inlineStr">
        <is>
          <t>['python', 'sql', 'azure']</t>
        </is>
      </c>
      <c r="Q17865" t="inlineStr">
        <is>
          <t>{'cloud': ['azure'], 'programming': ['python', 'sql']}</t>
        </is>
      </c>
    </row>
    <row r="17866">
      <c r="A17866" t="inlineStr">
        <is>
          <t>Data Engineer</t>
        </is>
      </c>
      <c r="B17866" t="inlineStr">
        <is>
          <t>GCP Data Engineer</t>
        </is>
      </c>
      <c r="C17866" t="inlineStr">
        <is>
          <t>Pune, Maharashtra, India</t>
        </is>
      </c>
      <c r="D17866" t="inlineStr">
        <is>
          <t>via LinkedIn</t>
        </is>
      </c>
      <c r="E17866" t="inlineStr">
        <is>
          <t>Full-time</t>
        </is>
      </c>
      <c r="F17866" t="b">
        <v>0</v>
      </c>
      <c r="G17866" t="inlineStr">
        <is>
          <t>India</t>
        </is>
      </c>
      <c r="H17866" s="2" t="n">
        <v>45419.30024305556</v>
      </c>
      <c r="I17866" t="b">
        <v>0</v>
      </c>
      <c r="J17866" t="b">
        <v>0</v>
      </c>
      <c r="K17866" t="inlineStr">
        <is>
          <t>India</t>
        </is>
      </c>
      <c r="L17866" t="inlineStr"/>
      <c r="M17866" t="inlineStr"/>
      <c r="N17866" t="inlineStr"/>
      <c r="O17866" t="inlineStr">
        <is>
          <t>Voyager Partners Consultancy Inc.</t>
        </is>
      </c>
      <c r="P17866" t="inlineStr">
        <is>
          <t>['sql', 'sql server', 'gcp', 'bigquery', 'ssis', 'flow']</t>
        </is>
      </c>
      <c r="Q17866" t="inlineStr">
        <is>
          <t>{'analyst_tools': ['ssis'], 'cloud': ['gcp', 'bigquery'], 'databases': ['sql server'], 'other': ['flow'], 'programming': ['sql']}</t>
        </is>
      </c>
    </row>
    <row r="17867">
      <c r="A17867" t="inlineStr">
        <is>
          <t>Data Engineer</t>
        </is>
      </c>
      <c r="B17867" t="inlineStr">
        <is>
          <t>Data Science Engineer</t>
        </is>
      </c>
      <c r="C17867" t="inlineStr">
        <is>
          <t>Valencia, Spain</t>
        </is>
      </c>
      <c r="D17867" t="inlineStr">
        <is>
          <t>via BeBee</t>
        </is>
      </c>
      <c r="E17867" t="inlineStr">
        <is>
          <t>Full-time</t>
        </is>
      </c>
      <c r="F17867" t="b">
        <v>0</v>
      </c>
      <c r="G17867" t="inlineStr">
        <is>
          <t>Spain</t>
        </is>
      </c>
      <c r="H17867" s="2" t="n">
        <v>45430.30320601852</v>
      </c>
      <c r="I17867" t="b">
        <v>0</v>
      </c>
      <c r="J17867" t="b">
        <v>0</v>
      </c>
      <c r="K17867" t="inlineStr">
        <is>
          <t>Spain</t>
        </is>
      </c>
      <c r="L17867" t="inlineStr"/>
      <c r="M17867" t="inlineStr"/>
      <c r="N17867" t="inlineStr"/>
      <c r="O17867" t="inlineStr">
        <is>
          <t>Down to Earth Recruitment</t>
        </is>
      </c>
      <c r="P17867" t="inlineStr">
        <is>
          <t>['python', 'sql', 'tensorflow', 'pytorch']</t>
        </is>
      </c>
      <c r="Q17867" t="inlineStr">
        <is>
          <t>{'libraries': ['tensorflow', 'pytorch'], 'programming': ['python', 'sql']}</t>
        </is>
      </c>
    </row>
    <row r="17868">
      <c r="A17868" t="inlineStr">
        <is>
          <t>Business Analyst</t>
        </is>
      </c>
      <c r="B17868" t="inlineStr">
        <is>
          <t>Production Support Analyst (with QA background)</t>
        </is>
      </c>
      <c r="C17868" t="inlineStr">
        <is>
          <t>Dallas, TX</t>
        </is>
      </c>
      <c r="D17868" t="inlineStr">
        <is>
          <t>via ZipRecruiter</t>
        </is>
      </c>
      <c r="E17868" t="inlineStr">
        <is>
          <t>Contractor</t>
        </is>
      </c>
      <c r="F17868" t="b">
        <v>0</v>
      </c>
      <c r="G17868" t="inlineStr">
        <is>
          <t>Texas, United States</t>
        </is>
      </c>
      <c r="H17868" s="2" t="n">
        <v>45431.29341435185</v>
      </c>
      <c r="I17868" t="b">
        <v>0</v>
      </c>
      <c r="J17868" t="b">
        <v>0</v>
      </c>
      <c r="K17868" t="inlineStr">
        <is>
          <t>United States</t>
        </is>
      </c>
      <c r="L17868" t="inlineStr"/>
      <c r="M17868" t="inlineStr"/>
      <c r="N17868" t="inlineStr"/>
      <c r="O17868" t="inlineStr">
        <is>
          <t>Atria Group LLC</t>
        </is>
      </c>
      <c r="P17868" t="inlineStr">
        <is>
          <t>['sql']</t>
        </is>
      </c>
      <c r="Q17868" t="inlineStr">
        <is>
          <t>{'programming': ['sql']}</t>
        </is>
      </c>
    </row>
    <row r="17869">
      <c r="A17869" t="inlineStr">
        <is>
          <t>Data Engineer</t>
        </is>
      </c>
      <c r="B17869" t="inlineStr">
        <is>
          <t>System Engineer - Datacenter</t>
        </is>
      </c>
      <c r="C17869" t="inlineStr">
        <is>
          <t>Riyadh Saudi Arabia</t>
        </is>
      </c>
      <c r="D17869" t="inlineStr">
        <is>
          <t>via LinkedIn</t>
        </is>
      </c>
      <c r="E17869" t="inlineStr">
        <is>
          <t>Full-time</t>
        </is>
      </c>
      <c r="F17869" t="b">
        <v>0</v>
      </c>
      <c r="G17869" t="inlineStr">
        <is>
          <t>Saudi Arabia</t>
        </is>
      </c>
      <c r="H17869" s="2" t="n">
        <v>45426.31628472222</v>
      </c>
      <c r="I17869" t="b">
        <v>0</v>
      </c>
      <c r="J17869" t="b">
        <v>0</v>
      </c>
      <c r="K17869" t="inlineStr">
        <is>
          <t>Saudi Arabia</t>
        </is>
      </c>
      <c r="L17869" t="inlineStr"/>
      <c r="M17869" t="inlineStr"/>
      <c r="N17869" t="inlineStr"/>
      <c r="O17869" t="inlineStr">
        <is>
          <t>DETASAD</t>
        </is>
      </c>
      <c r="P17869" t="inlineStr"/>
      <c r="Q17869" t="inlineStr"/>
    </row>
    <row r="17870">
      <c r="A17870" t="inlineStr">
        <is>
          <t>Senior Data Analyst</t>
        </is>
      </c>
      <c r="B17870" t="inlineStr">
        <is>
          <t>Senior Data Analyst (FMCG background)</t>
        </is>
      </c>
      <c r="C17870" t="inlineStr">
        <is>
          <t>Doha, Qatar</t>
        </is>
      </c>
      <c r="D17870" t="inlineStr">
        <is>
          <t>via Indeed</t>
        </is>
      </c>
      <c r="E17870" t="inlineStr">
        <is>
          <t>Full-time</t>
        </is>
      </c>
      <c r="F17870" t="b">
        <v>0</v>
      </c>
      <c r="G17870" t="inlineStr">
        <is>
          <t>Qatar</t>
        </is>
      </c>
      <c r="H17870" s="2" t="n">
        <v>45439.30642361111</v>
      </c>
      <c r="I17870" t="b">
        <v>0</v>
      </c>
      <c r="J17870" t="b">
        <v>0</v>
      </c>
      <c r="K17870" t="inlineStr">
        <is>
          <t>Qatar</t>
        </is>
      </c>
      <c r="L17870" t="inlineStr"/>
      <c r="M17870" t="inlineStr"/>
      <c r="N17870" t="inlineStr"/>
      <c r="O17870" t="inlineStr">
        <is>
          <t>Alawadi Enterprises Group</t>
        </is>
      </c>
      <c r="P17870" t="inlineStr">
        <is>
          <t>['python', 'r', 'sql', 'tableau', 'power bi']</t>
        </is>
      </c>
      <c r="Q17870" t="inlineStr">
        <is>
          <t>{'analyst_tools': ['tableau', 'power bi'], 'programming': ['python', 'r', 'sql']}</t>
        </is>
      </c>
    </row>
    <row r="17871">
      <c r="A17871" t="inlineStr">
        <is>
          <t>Data Engineer</t>
        </is>
      </c>
      <c r="B17871" t="inlineStr">
        <is>
          <t>Data Engineer up to 45M</t>
        </is>
      </c>
      <c r="C17871" t="inlineStr">
        <is>
          <t>Vietnam</t>
        </is>
      </c>
      <c r="D17871" t="inlineStr">
        <is>
          <t>via LinkedIn Vietnam</t>
        </is>
      </c>
      <c r="E17871" t="inlineStr">
        <is>
          <t>Full-time</t>
        </is>
      </c>
      <c r="F17871" t="b">
        <v>0</v>
      </c>
      <c r="G17871" t="inlineStr">
        <is>
          <t>Vietnam</t>
        </is>
      </c>
      <c r="H17871" s="2" t="n">
        <v>45443.30486111111</v>
      </c>
      <c r="I17871" t="b">
        <v>1</v>
      </c>
      <c r="J17871" t="b">
        <v>0</v>
      </c>
      <c r="K17871" t="inlineStr">
        <is>
          <t>Vietnam</t>
        </is>
      </c>
      <c r="L17871" t="inlineStr"/>
      <c r="M17871" t="inlineStr"/>
      <c r="N17871" t="inlineStr"/>
      <c r="O17871" t="inlineStr">
        <is>
          <t>SETA International Careers</t>
        </is>
      </c>
      <c r="P17871" t="inlineStr">
        <is>
          <t>['sql', 'bigquery']</t>
        </is>
      </c>
      <c r="Q17871" t="inlineStr">
        <is>
          <t>{'cloud': ['bigquery'], 'programming': ['sql']}</t>
        </is>
      </c>
    </row>
    <row r="17872">
      <c r="A17872" t="inlineStr">
        <is>
          <t>Data Scientist</t>
        </is>
      </c>
      <c r="B17872" t="inlineStr">
        <is>
          <t>[ESG analysis] Data scientist</t>
        </is>
      </c>
      <c r="C17872" t="inlineStr">
        <is>
          <t>Anywhere</t>
        </is>
      </c>
      <c r="D17872" t="inlineStr">
        <is>
          <t>via LinkedIn</t>
        </is>
      </c>
      <c r="E17872" t="inlineStr">
        <is>
          <t>Full-time</t>
        </is>
      </c>
      <c r="F17872" t="b">
        <v>1</v>
      </c>
      <c r="G17872" t="inlineStr">
        <is>
          <t>Japan</t>
        </is>
      </c>
      <c r="H17872" s="2" t="n">
        <v>45427.30773148148</v>
      </c>
      <c r="I17872" t="b">
        <v>0</v>
      </c>
      <c r="J17872" t="b">
        <v>0</v>
      </c>
      <c r="K17872" t="inlineStr">
        <is>
          <t>Japan</t>
        </is>
      </c>
      <c r="L17872" t="inlineStr"/>
      <c r="M17872" t="inlineStr"/>
      <c r="N17872" t="inlineStr"/>
      <c r="O17872" t="inlineStr">
        <is>
          <t>United World Inc</t>
        </is>
      </c>
      <c r="P17872" t="inlineStr">
        <is>
          <t>['python', 'matplotlib', 'jupyter', 'numpy', 'pandas', 'plotly', 'flow']</t>
        </is>
      </c>
      <c r="Q17872" t="inlineStr">
        <is>
          <t>{'libraries': ['matplotlib', 'jupyter', 'numpy', 'pandas', 'plotly'], 'other': ['flow'], 'programming': ['python']}</t>
        </is>
      </c>
    </row>
    <row r="17873">
      <c r="A17873" t="inlineStr">
        <is>
          <t>Business Analyst</t>
        </is>
      </c>
      <c r="B17873" t="inlineStr">
        <is>
          <t>Reporting Analyst</t>
        </is>
      </c>
      <c r="C17873" t="inlineStr">
        <is>
          <t>Brussels, Belgium</t>
        </is>
      </c>
      <c r="D17873" t="inlineStr">
        <is>
          <t>via BeBee</t>
        </is>
      </c>
      <c r="E17873" t="inlineStr">
        <is>
          <t>Full-time</t>
        </is>
      </c>
      <c r="F17873" t="b">
        <v>0</v>
      </c>
      <c r="G17873" t="inlineStr">
        <is>
          <t>Belgium</t>
        </is>
      </c>
      <c r="H17873" s="2" t="n">
        <v>45424.33868055556</v>
      </c>
      <c r="I17873" t="b">
        <v>1</v>
      </c>
      <c r="J17873" t="b">
        <v>0</v>
      </c>
      <c r="K17873" t="inlineStr">
        <is>
          <t>Belgium</t>
        </is>
      </c>
      <c r="L17873" t="inlineStr"/>
      <c r="M17873" t="inlineStr"/>
      <c r="N17873" t="inlineStr"/>
      <c r="O17873" t="inlineStr">
        <is>
          <t>Ethias</t>
        </is>
      </c>
      <c r="P17873" t="inlineStr">
        <is>
          <t>['vue']</t>
        </is>
      </c>
      <c r="Q17873" t="inlineStr">
        <is>
          <t>{'webframeworks': ['vue']}</t>
        </is>
      </c>
    </row>
    <row r="17874">
      <c r="A17874" t="inlineStr">
        <is>
          <t>Data Analyst</t>
        </is>
      </c>
      <c r="B17874" t="inlineStr">
        <is>
          <t>Bilingual Data Analyst (French)</t>
        </is>
      </c>
      <c r="C17874" t="inlineStr">
        <is>
          <t>Manila, Metro Manila, Philippines</t>
        </is>
      </c>
      <c r="D17874" t="inlineStr">
        <is>
          <t>via LinkedIn</t>
        </is>
      </c>
      <c r="E17874" t="inlineStr"/>
      <c r="F17874" t="b">
        <v>0</v>
      </c>
      <c r="G17874" t="inlineStr">
        <is>
          <t>Philippines</t>
        </is>
      </c>
      <c r="H17874" s="2" t="n">
        <v>45422.30726851852</v>
      </c>
      <c r="I17874" t="b">
        <v>0</v>
      </c>
      <c r="J17874" t="b">
        <v>0</v>
      </c>
      <c r="K17874" t="inlineStr">
        <is>
          <t>Philippines</t>
        </is>
      </c>
      <c r="L17874" t="inlineStr"/>
      <c r="M17874" t="inlineStr"/>
      <c r="N17874" t="inlineStr"/>
      <c r="O17874" t="inlineStr">
        <is>
          <t>Eclaro</t>
        </is>
      </c>
      <c r="P17874" t="inlineStr">
        <is>
          <t>['sas', 'sas', 'sql', 'excel', 'spss']</t>
        </is>
      </c>
      <c r="Q17874" t="inlineStr">
        <is>
          <t>{'analyst_tools': ['sas', 'excel', 'spss'], 'programming': ['sas', 'sql']}</t>
        </is>
      </c>
    </row>
    <row r="17875">
      <c r="A17875" t="inlineStr">
        <is>
          <t>Data Engineer</t>
        </is>
      </c>
      <c r="B17875" t="inlineStr">
        <is>
          <t>Azure Data Engineer</t>
        </is>
      </c>
      <c r="C17875" t="inlineStr">
        <is>
          <t>United States</t>
        </is>
      </c>
      <c r="D17875" t="inlineStr">
        <is>
          <t>via AmTrust Financial Services, Inc. - ICIMS</t>
        </is>
      </c>
      <c r="E17875" t="inlineStr">
        <is>
          <t>Full-time</t>
        </is>
      </c>
      <c r="F17875" t="b">
        <v>0</v>
      </c>
      <c r="G17875" t="inlineStr">
        <is>
          <t>New York, United States</t>
        </is>
      </c>
      <c r="H17875" s="2" t="n">
        <v>45433.29579861111</v>
      </c>
      <c r="I17875" t="b">
        <v>0</v>
      </c>
      <c r="J17875" t="b">
        <v>1</v>
      </c>
      <c r="K17875" t="inlineStr">
        <is>
          <t>United States</t>
        </is>
      </c>
      <c r="L17875" t="inlineStr"/>
      <c r="M17875" t="inlineStr"/>
      <c r="N17875" t="inlineStr"/>
      <c r="O17875" t="inlineStr">
        <is>
          <t>AmTrust Financial Services, Inc.</t>
        </is>
      </c>
      <c r="P17875" t="inlineStr">
        <is>
          <t>['python', 'sql', 'azure', 'pyspark', 'spark', 'express', 'ssis', 'ssrs']</t>
        </is>
      </c>
      <c r="Q17875" t="inlineStr">
        <is>
          <t>{'analyst_tools': ['ssis', 'ssrs'], 'cloud': ['azure'], 'libraries': ['pyspark', 'spark'], 'programming': ['python', 'sql'], 'webframeworks': ['express']}</t>
        </is>
      </c>
    </row>
    <row r="17876">
      <c r="A17876" t="inlineStr">
        <is>
          <t>Data Engineer</t>
        </is>
      </c>
      <c r="B17876" t="inlineStr">
        <is>
          <t>Data Engineer</t>
        </is>
      </c>
      <c r="C17876" t="inlineStr">
        <is>
          <t>Italy</t>
        </is>
      </c>
      <c r="D17876" t="inlineStr">
        <is>
          <t>via Lavoro Trabajo.org</t>
        </is>
      </c>
      <c r="E17876" t="inlineStr">
        <is>
          <t>Full-time</t>
        </is>
      </c>
      <c r="F17876" t="b">
        <v>0</v>
      </c>
      <c r="G17876" t="inlineStr">
        <is>
          <t>Italy</t>
        </is>
      </c>
      <c r="H17876" s="2" t="n">
        <v>45413.31865740741</v>
      </c>
      <c r="I17876" t="b">
        <v>0</v>
      </c>
      <c r="J17876" t="b">
        <v>0</v>
      </c>
      <c r="K17876" t="inlineStr">
        <is>
          <t>Italy</t>
        </is>
      </c>
      <c r="L17876" t="inlineStr"/>
      <c r="M17876" t="inlineStr"/>
      <c r="N17876" t="inlineStr"/>
      <c r="O17876" t="inlineStr">
        <is>
          <t>Confidenziale</t>
        </is>
      </c>
      <c r="P17876" t="inlineStr">
        <is>
          <t>['python', 'sql', 'azure', 'spark']</t>
        </is>
      </c>
      <c r="Q17876" t="inlineStr">
        <is>
          <t>{'cloud': ['azure'], 'libraries': ['spark'], 'programming': ['python', 'sql']}</t>
        </is>
      </c>
    </row>
    <row r="17877">
      <c r="A17877" t="inlineStr">
        <is>
          <t>Data Analyst</t>
        </is>
      </c>
      <c r="B17877" t="inlineStr">
        <is>
          <t>Data Analyst</t>
        </is>
      </c>
      <c r="C17877" t="inlineStr">
        <is>
          <t>Birmingham, UK</t>
        </is>
      </c>
      <c r="D17877" t="inlineStr">
        <is>
          <t>via LinkedIn</t>
        </is>
      </c>
      <c r="E17877" t="inlineStr">
        <is>
          <t>Full-time</t>
        </is>
      </c>
      <c r="F17877" t="b">
        <v>0</v>
      </c>
      <c r="G17877" t="inlineStr">
        <is>
          <t>United Kingdom</t>
        </is>
      </c>
      <c r="H17877" s="2" t="n">
        <v>45422.30890046297</v>
      </c>
      <c r="I17877" t="b">
        <v>1</v>
      </c>
      <c r="J17877" t="b">
        <v>0</v>
      </c>
      <c r="K17877" t="inlineStr">
        <is>
          <t>United Kingdom</t>
        </is>
      </c>
      <c r="L17877" t="inlineStr"/>
      <c r="M17877" t="inlineStr"/>
      <c r="N17877" t="inlineStr"/>
      <c r="O17877" t="inlineStr">
        <is>
          <t>Digital Waffle</t>
        </is>
      </c>
      <c r="P17877" t="inlineStr"/>
      <c r="Q17877" t="inlineStr"/>
    </row>
    <row r="17878">
      <c r="A17878" t="inlineStr">
        <is>
          <t>Senior Data Engineer</t>
        </is>
      </c>
      <c r="B17878" t="inlineStr">
        <is>
          <t>Senior Project Engineer (M&amp;E) [Data Center Exp]</t>
        </is>
      </c>
      <c r="C17878" t="inlineStr">
        <is>
          <t>Singapore</t>
        </is>
      </c>
      <c r="D17878" t="inlineStr">
        <is>
          <t>via LinkedIn</t>
        </is>
      </c>
      <c r="E17878" t="inlineStr">
        <is>
          <t>Full-time</t>
        </is>
      </c>
      <c r="F17878" t="b">
        <v>0</v>
      </c>
      <c r="G17878" t="inlineStr">
        <is>
          <t>Singapore</t>
        </is>
      </c>
      <c r="H17878" s="2" t="n">
        <v>45435.34787037037</v>
      </c>
      <c r="I17878" t="b">
        <v>0</v>
      </c>
      <c r="J17878" t="b">
        <v>0</v>
      </c>
      <c r="K17878" t="inlineStr">
        <is>
          <t>Singapore</t>
        </is>
      </c>
      <c r="L17878" t="inlineStr"/>
      <c r="M17878" t="inlineStr"/>
      <c r="N17878" t="inlineStr"/>
      <c r="O17878" t="inlineStr">
        <is>
          <t>LEIGHTON CONTRACTORS (ASIA) LIMITED (SINGAPORE BRANCH)</t>
        </is>
      </c>
      <c r="P17878" t="inlineStr"/>
      <c r="Q17878" t="inlineStr"/>
    </row>
    <row r="17879">
      <c r="A17879" t="inlineStr">
        <is>
          <t>Data Analyst</t>
        </is>
      </c>
      <c r="B17879" t="inlineStr">
        <is>
          <t>Data Analyst 1 (1 Year Fixed Term)</t>
        </is>
      </c>
      <c r="C17879" t="inlineStr">
        <is>
          <t>Sunnyvale, CA</t>
        </is>
      </c>
      <c r="D17879" t="inlineStr">
        <is>
          <t>via Healthcare Listings</t>
        </is>
      </c>
      <c r="E17879" t="inlineStr">
        <is>
          <t>Full-time and Temp work</t>
        </is>
      </c>
      <c r="F17879" t="b">
        <v>0</v>
      </c>
      <c r="G17879" t="inlineStr">
        <is>
          <t>California, United States</t>
        </is>
      </c>
      <c r="H17879" s="2" t="n">
        <v>45431.2927199074</v>
      </c>
      <c r="I17879" t="b">
        <v>0</v>
      </c>
      <c r="J17879" t="b">
        <v>0</v>
      </c>
      <c r="K17879" t="inlineStr">
        <is>
          <t>United States</t>
        </is>
      </c>
      <c r="L17879" t="inlineStr"/>
      <c r="M17879" t="inlineStr"/>
      <c r="N17879" t="inlineStr"/>
      <c r="O17879" t="inlineStr">
        <is>
          <t>Stanford University</t>
        </is>
      </c>
      <c r="P17879" t="inlineStr">
        <is>
          <t>['matlab', 'python', 'tensorflow', 'pytorch', 'keras']</t>
        </is>
      </c>
      <c r="Q17879" t="inlineStr">
        <is>
          <t>{'libraries': ['tensorflow', 'pytorch', 'keras'], 'programming': ['matlab', 'python']}</t>
        </is>
      </c>
    </row>
    <row r="17880">
      <c r="A17880" t="inlineStr">
        <is>
          <t>Data Scientist</t>
        </is>
      </c>
      <c r="B17880" t="inlineStr">
        <is>
          <t>Data Science</t>
        </is>
      </c>
      <c r="C17880" t="inlineStr">
        <is>
          <t>Monterrey, Nuevo Leon, Mexico</t>
        </is>
      </c>
      <c r="D17880" t="inlineStr">
        <is>
          <t>via BeBee</t>
        </is>
      </c>
      <c r="E17880" t="inlineStr">
        <is>
          <t>Full-time</t>
        </is>
      </c>
      <c r="F17880" t="b">
        <v>0</v>
      </c>
      <c r="G17880" t="inlineStr">
        <is>
          <t>Mexico</t>
        </is>
      </c>
      <c r="H17880" s="2" t="n">
        <v>45441.30232638889</v>
      </c>
      <c r="I17880" t="b">
        <v>0</v>
      </c>
      <c r="J17880" t="b">
        <v>0</v>
      </c>
      <c r="K17880" t="inlineStr">
        <is>
          <t>Mexico</t>
        </is>
      </c>
      <c r="L17880" t="inlineStr"/>
      <c r="M17880" t="inlineStr"/>
      <c r="N17880" t="inlineStr"/>
      <c r="O17880" t="inlineStr">
        <is>
          <t>Terex Corporation</t>
        </is>
      </c>
      <c r="P17880" t="inlineStr">
        <is>
          <t>['sql', 'oracle', 'redshift', 'hadoop', 'tableau', 'qlik']</t>
        </is>
      </c>
      <c r="Q17880" t="inlineStr">
        <is>
          <t>{'analyst_tools': ['tableau', 'qlik'], 'cloud': ['oracle', 'redshift'], 'libraries': ['hadoop'], 'programming': ['sql']}</t>
        </is>
      </c>
    </row>
    <row r="17881">
      <c r="A17881" t="inlineStr">
        <is>
          <t>Senior Data Analyst</t>
        </is>
      </c>
      <c r="B17881" t="inlineStr">
        <is>
          <t>Senior Data Analyst - Distribution Center Solutions</t>
        </is>
      </c>
      <c r="C17881" t="inlineStr">
        <is>
          <t>Ellabell, GA</t>
        </is>
      </c>
      <c r="D17881" t="inlineStr">
        <is>
          <t>via ZipRecruiter</t>
        </is>
      </c>
      <c r="E17881" t="inlineStr">
        <is>
          <t>Full-time</t>
        </is>
      </c>
      <c r="F17881" t="b">
        <v>0</v>
      </c>
      <c r="G17881" t="inlineStr">
        <is>
          <t>Georgia</t>
        </is>
      </c>
      <c r="H17881" s="2" t="n">
        <v>45441.32709490741</v>
      </c>
      <c r="I17881" t="b">
        <v>0</v>
      </c>
      <c r="J17881" t="b">
        <v>1</v>
      </c>
      <c r="K17881" t="inlineStr">
        <is>
          <t>United States</t>
        </is>
      </c>
      <c r="L17881" t="inlineStr"/>
      <c r="M17881" t="inlineStr"/>
      <c r="N17881" t="inlineStr"/>
      <c r="O17881" t="inlineStr">
        <is>
          <t>Kiss Nail Products, Inc.</t>
        </is>
      </c>
      <c r="P17881" t="inlineStr">
        <is>
          <t>['sql', 'python', 'r', 'cognos', 'power bi']</t>
        </is>
      </c>
      <c r="Q17881" t="inlineStr">
        <is>
          <t>{'analyst_tools': ['cognos', 'power bi'], 'programming': ['sql', 'python', 'r']}</t>
        </is>
      </c>
    </row>
    <row r="17882">
      <c r="A17882" t="inlineStr">
        <is>
          <t>Data Analyst</t>
        </is>
      </c>
      <c r="B17882" t="inlineStr">
        <is>
          <t>Data Analyst</t>
        </is>
      </c>
      <c r="C17882" t="inlineStr">
        <is>
          <t>Samarinda, Samarinda City, East Kalimantan, Indonesia</t>
        </is>
      </c>
      <c r="D17882" t="inlineStr">
        <is>
          <t>via Kitalulus</t>
        </is>
      </c>
      <c r="E17882" t="inlineStr">
        <is>
          <t>Full-time</t>
        </is>
      </c>
      <c r="F17882" t="b">
        <v>0</v>
      </c>
      <c r="G17882" t="inlineStr">
        <is>
          <t>Indonesia</t>
        </is>
      </c>
      <c r="H17882" s="2" t="n">
        <v>45438.86545138889</v>
      </c>
      <c r="I17882" t="b">
        <v>0</v>
      </c>
      <c r="J17882" t="b">
        <v>0</v>
      </c>
      <c r="K17882" t="inlineStr">
        <is>
          <t>Indonesia</t>
        </is>
      </c>
      <c r="L17882" t="inlineStr"/>
      <c r="M17882" t="inlineStr"/>
      <c r="N17882" t="inlineStr"/>
      <c r="O17882" t="inlineStr">
        <is>
          <t>PT Gavin Mega Perkasa</t>
        </is>
      </c>
      <c r="P17882" t="inlineStr"/>
      <c r="Q17882" t="inlineStr"/>
    </row>
    <row r="17883">
      <c r="A17883" t="inlineStr">
        <is>
          <t>Data Analyst</t>
        </is>
      </c>
      <c r="B17883" t="inlineStr">
        <is>
          <t>Revenue Data Analyst</t>
        </is>
      </c>
      <c r="C17883" t="inlineStr">
        <is>
          <t>Kefar Sava, Israel</t>
        </is>
      </c>
      <c r="D17883" t="inlineStr">
        <is>
          <t>via Comeet</t>
        </is>
      </c>
      <c r="E17883" t="inlineStr">
        <is>
          <t>Full-time</t>
        </is>
      </c>
      <c r="F17883" t="b">
        <v>0</v>
      </c>
      <c r="G17883" t="inlineStr">
        <is>
          <t>Israel</t>
        </is>
      </c>
      <c r="H17883" s="2" t="n">
        <v>45435.3525</v>
      </c>
      <c r="I17883" t="b">
        <v>0</v>
      </c>
      <c r="J17883" t="b">
        <v>0</v>
      </c>
      <c r="K17883" t="inlineStr">
        <is>
          <t>Israel</t>
        </is>
      </c>
      <c r="L17883" t="inlineStr"/>
      <c r="M17883" t="inlineStr"/>
      <c r="N17883" t="inlineStr"/>
      <c r="O17883" t="inlineStr">
        <is>
          <t>SodaStream</t>
        </is>
      </c>
      <c r="P17883" t="inlineStr">
        <is>
          <t>['excel']</t>
        </is>
      </c>
      <c r="Q17883" t="inlineStr">
        <is>
          <t>{'analyst_tools': ['excel']}</t>
        </is>
      </c>
    </row>
    <row r="17884">
      <c r="A17884" t="inlineStr">
        <is>
          <t>Data Engineer</t>
        </is>
      </c>
      <c r="B17884" t="inlineStr">
        <is>
          <t>Data Engineer</t>
        </is>
      </c>
      <c r="C17884" t="inlineStr">
        <is>
          <t>Guadalajara, Jalisco, Mexico</t>
        </is>
      </c>
      <c r="D17884" t="inlineStr">
        <is>
          <t>via BeBee México</t>
        </is>
      </c>
      <c r="E17884" t="inlineStr">
        <is>
          <t>Full-time</t>
        </is>
      </c>
      <c r="F17884" t="b">
        <v>0</v>
      </c>
      <c r="G17884" t="inlineStr">
        <is>
          <t>Mexico</t>
        </is>
      </c>
      <c r="H17884" s="2" t="n">
        <v>45415.30429398148</v>
      </c>
      <c r="I17884" t="b">
        <v>1</v>
      </c>
      <c r="J17884" t="b">
        <v>0</v>
      </c>
      <c r="K17884" t="inlineStr">
        <is>
          <t>Mexico</t>
        </is>
      </c>
      <c r="L17884" t="inlineStr"/>
      <c r="M17884" t="inlineStr"/>
      <c r="N17884" t="inlineStr"/>
      <c r="O17884" t="inlineStr">
        <is>
          <t>Proit Inc.</t>
        </is>
      </c>
      <c r="P17884" t="inlineStr">
        <is>
          <t>['aws']</t>
        </is>
      </c>
      <c r="Q17884" t="inlineStr">
        <is>
          <t>{'cloud': ['aws']}</t>
        </is>
      </c>
    </row>
    <row r="17885">
      <c r="A17885" t="inlineStr">
        <is>
          <t>Senior Data Engineer</t>
        </is>
      </c>
      <c r="B17885" t="inlineStr">
        <is>
          <t>Senior Data Engineer</t>
        </is>
      </c>
      <c r="C17885" t="inlineStr">
        <is>
          <t>Madrid, Spain</t>
        </is>
      </c>
      <c r="D17885" t="inlineStr">
        <is>
          <t>via LinkedIn</t>
        </is>
      </c>
      <c r="E17885" t="inlineStr">
        <is>
          <t>Full-time</t>
        </is>
      </c>
      <c r="F17885" t="b">
        <v>0</v>
      </c>
      <c r="G17885" t="inlineStr">
        <is>
          <t>Spain</t>
        </is>
      </c>
      <c r="H17885" s="2" t="n">
        <v>45422.31225694445</v>
      </c>
      <c r="I17885" t="b">
        <v>0</v>
      </c>
      <c r="J17885" t="b">
        <v>0</v>
      </c>
      <c r="K17885" t="inlineStr">
        <is>
          <t>Spain</t>
        </is>
      </c>
      <c r="L17885" t="inlineStr"/>
      <c r="M17885" t="inlineStr"/>
      <c r="N17885" t="inlineStr"/>
      <c r="O17885" t="inlineStr">
        <is>
          <t>Mahou San Miguel</t>
        </is>
      </c>
      <c r="P17885" t="inlineStr">
        <is>
          <t>['python', 'aws', 'pandas', 'numpy', 'kafka']</t>
        </is>
      </c>
      <c r="Q17885" t="inlineStr">
        <is>
          <t>{'cloud': ['aws'], 'libraries': ['pandas', 'numpy', 'kafka'], 'programming': ['python']}</t>
        </is>
      </c>
    </row>
    <row r="17886">
      <c r="A17886" t="inlineStr">
        <is>
          <t>Data Scientist</t>
        </is>
      </c>
      <c r="B17886" t="inlineStr">
        <is>
          <t>Commercial Master Data Scientist</t>
        </is>
      </c>
      <c r="C17886" t="inlineStr">
        <is>
          <t>Bogotá, Bogota, Colombia</t>
        </is>
      </c>
      <c r="D17886" t="inlineStr">
        <is>
          <t>via BeBee</t>
        </is>
      </c>
      <c r="E17886" t="inlineStr">
        <is>
          <t>Full-time</t>
        </is>
      </c>
      <c r="F17886" t="b">
        <v>0</v>
      </c>
      <c r="G17886" t="inlineStr">
        <is>
          <t>Colombia</t>
        </is>
      </c>
      <c r="H17886" s="2" t="n">
        <v>45441.30304398148</v>
      </c>
      <c r="I17886" t="b">
        <v>0</v>
      </c>
      <c r="J17886" t="b">
        <v>0</v>
      </c>
      <c r="K17886" t="inlineStr">
        <is>
          <t>Colombia</t>
        </is>
      </c>
      <c r="L17886" t="inlineStr"/>
      <c r="M17886" t="inlineStr"/>
      <c r="N17886" t="inlineStr"/>
      <c r="O17886" t="inlineStr">
        <is>
          <t>Rappi</t>
        </is>
      </c>
      <c r="P17886" t="inlineStr">
        <is>
          <t>['sql', 'excel', 'tableau']</t>
        </is>
      </c>
      <c r="Q17886" t="inlineStr">
        <is>
          <t>{'analyst_tools': ['excel', 'tableau'], 'programming': ['sql']}</t>
        </is>
      </c>
    </row>
    <row r="17887">
      <c r="A17887" t="inlineStr">
        <is>
          <t>Data Engineer</t>
        </is>
      </c>
      <c r="B17887" t="inlineStr">
        <is>
          <t>Data Engineering Lead</t>
        </is>
      </c>
      <c r="C17887" t="inlineStr">
        <is>
          <t>Anywhere</t>
        </is>
      </c>
      <c r="D17887" t="inlineStr">
        <is>
          <t>via Virtual Vocations</t>
        </is>
      </c>
      <c r="E17887" t="inlineStr">
        <is>
          <t>Full-time</t>
        </is>
      </c>
      <c r="F17887" t="b">
        <v>1</v>
      </c>
      <c r="G17887" t="inlineStr">
        <is>
          <t>New York, United States</t>
        </is>
      </c>
      <c r="H17887" s="2" t="n">
        <v>45415.29643518518</v>
      </c>
      <c r="I17887" t="b">
        <v>0</v>
      </c>
      <c r="J17887" t="b">
        <v>0</v>
      </c>
      <c r="K17887" t="inlineStr">
        <is>
          <t>United States</t>
        </is>
      </c>
      <c r="L17887" t="inlineStr"/>
      <c r="M17887" t="inlineStr"/>
      <c r="N17887" t="inlineStr"/>
      <c r="O17887" t="inlineStr">
        <is>
          <t>KIND LLC</t>
        </is>
      </c>
      <c r="P17887" t="inlineStr">
        <is>
          <t>['sql', 'sql server', 'azure']</t>
        </is>
      </c>
      <c r="Q17887" t="inlineStr">
        <is>
          <t>{'cloud': ['azure'], 'databases': ['sql server'], 'programming': ['sql']}</t>
        </is>
      </c>
    </row>
    <row r="17888">
      <c r="A17888" t="inlineStr">
        <is>
          <t>Data Analyst</t>
        </is>
      </c>
      <c r="B17888" t="inlineStr">
        <is>
          <t>Data Analyst m/w/d</t>
        </is>
      </c>
      <c r="C17888" t="inlineStr">
        <is>
          <t>Reute, Germany</t>
        </is>
      </c>
      <c r="D17888" t="inlineStr">
        <is>
          <t>via XING</t>
        </is>
      </c>
      <c r="E17888" t="inlineStr">
        <is>
          <t>Full-time</t>
        </is>
      </c>
      <c r="F17888" t="b">
        <v>0</v>
      </c>
      <c r="G17888" t="inlineStr">
        <is>
          <t>Germany</t>
        </is>
      </c>
      <c r="H17888" s="2" t="n">
        <v>45437.31697916667</v>
      </c>
      <c r="I17888" t="b">
        <v>1</v>
      </c>
      <c r="J17888" t="b">
        <v>0</v>
      </c>
      <c r="K17888" t="inlineStr">
        <is>
          <t>Germany</t>
        </is>
      </c>
      <c r="L17888" t="inlineStr"/>
      <c r="M17888" t="inlineStr"/>
      <c r="N17888" t="inlineStr"/>
      <c r="O17888" t="inlineStr">
        <is>
          <t>Sipas IT-Consulting Schwandt Jürgen Schwandt</t>
        </is>
      </c>
      <c r="P17888" t="inlineStr">
        <is>
          <t>['sql', 'azure', 'tableau']</t>
        </is>
      </c>
      <c r="Q17888" t="inlineStr">
        <is>
          <t>{'analyst_tools': ['tableau'], 'cloud': ['azure'], 'programming': ['sql']}</t>
        </is>
      </c>
    </row>
    <row r="17889">
      <c r="A17889" t="inlineStr">
        <is>
          <t>Data Scientist</t>
        </is>
      </c>
      <c r="B17889" t="inlineStr">
        <is>
          <t>Data Scientist</t>
        </is>
      </c>
      <c r="C17889" t="inlineStr">
        <is>
          <t>Hong Kong</t>
        </is>
      </c>
      <c r="D17889" t="inlineStr">
        <is>
          <t>via LinkedIn</t>
        </is>
      </c>
      <c r="E17889" t="inlineStr">
        <is>
          <t>Full-time</t>
        </is>
      </c>
      <c r="F17889" t="b">
        <v>0</v>
      </c>
      <c r="G17889" t="inlineStr">
        <is>
          <t>Hong Kong</t>
        </is>
      </c>
      <c r="H17889" s="2" t="n">
        <v>45443.30494212963</v>
      </c>
      <c r="I17889" t="b">
        <v>0</v>
      </c>
      <c r="J17889" t="b">
        <v>0</v>
      </c>
      <c r="K17889" t="inlineStr">
        <is>
          <t>Hong Kong</t>
        </is>
      </c>
      <c r="L17889" t="inlineStr"/>
      <c r="M17889" t="inlineStr"/>
      <c r="N17889" t="inlineStr"/>
      <c r="O17889" t="inlineStr">
        <is>
          <t>OOCL</t>
        </is>
      </c>
      <c r="P17889" t="inlineStr">
        <is>
          <t>['python', 'sql', 'java', 'spark']</t>
        </is>
      </c>
      <c r="Q17889" t="inlineStr">
        <is>
          <t>{'libraries': ['spark'], 'programming': ['python', 'sql', 'java']}</t>
        </is>
      </c>
    </row>
    <row r="17890">
      <c r="A17890" t="inlineStr">
        <is>
          <t>Data Engineer</t>
        </is>
      </c>
      <c r="B17890" t="inlineStr">
        <is>
          <t>Data Engineer Information Systems</t>
        </is>
      </c>
      <c r="C17890" t="inlineStr">
        <is>
          <t>Italy</t>
        </is>
      </c>
      <c r="D17890" t="inlineStr">
        <is>
          <t>via BeBee</t>
        </is>
      </c>
      <c r="E17890" t="inlineStr">
        <is>
          <t>Full-time</t>
        </is>
      </c>
      <c r="F17890" t="b">
        <v>0</v>
      </c>
      <c r="G17890" t="inlineStr">
        <is>
          <t>Italy</t>
        </is>
      </c>
      <c r="H17890" s="2" t="n">
        <v>45441.30486111111</v>
      </c>
      <c r="I17890" t="b">
        <v>0</v>
      </c>
      <c r="J17890" t="b">
        <v>0</v>
      </c>
      <c r="K17890" t="inlineStr">
        <is>
          <t>Italy</t>
        </is>
      </c>
      <c r="L17890" t="inlineStr"/>
      <c r="M17890" t="inlineStr"/>
      <c r="N17890" t="inlineStr"/>
      <c r="O17890" t="inlineStr">
        <is>
          <t>Hipoges Iberia</t>
        </is>
      </c>
      <c r="P17890" t="inlineStr">
        <is>
          <t>['excel', 'powerpoint']</t>
        </is>
      </c>
      <c r="Q17890" t="inlineStr">
        <is>
          <t>{'analyst_tools': ['excel', 'powerpoint']}</t>
        </is>
      </c>
    </row>
    <row r="17891">
      <c r="A17891" t="inlineStr">
        <is>
          <t>Data Engineer</t>
        </is>
      </c>
      <c r="B17891" t="inlineStr">
        <is>
          <t>Data Engineer</t>
        </is>
      </c>
      <c r="C17891" t="inlineStr">
        <is>
          <t>Chennai, Tamil Nadu, India</t>
        </is>
      </c>
      <c r="D17891" t="inlineStr">
        <is>
          <t>via LinkedIn</t>
        </is>
      </c>
      <c r="E17891" t="inlineStr">
        <is>
          <t>Full-time</t>
        </is>
      </c>
      <c r="F17891" t="b">
        <v>0</v>
      </c>
      <c r="G17891" t="inlineStr">
        <is>
          <t>India</t>
        </is>
      </c>
      <c r="H17891" s="2" t="n">
        <v>45419.30016203703</v>
      </c>
      <c r="I17891" t="b">
        <v>1</v>
      </c>
      <c r="J17891" t="b">
        <v>0</v>
      </c>
      <c r="K17891" t="inlineStr">
        <is>
          <t>India</t>
        </is>
      </c>
      <c r="L17891" t="inlineStr"/>
      <c r="M17891" t="inlineStr"/>
      <c r="N17891" t="inlineStr"/>
      <c r="O17891" t="inlineStr">
        <is>
          <t>Movate</t>
        </is>
      </c>
      <c r="P17891" t="inlineStr">
        <is>
          <t>['sql', 'python', 'cassandra']</t>
        </is>
      </c>
      <c r="Q17891" t="inlineStr">
        <is>
          <t>{'databases': ['cassandra'], 'programming': ['sql', 'python']}</t>
        </is>
      </c>
    </row>
    <row r="17892">
      <c r="A17892" t="inlineStr">
        <is>
          <t>Data Engineer</t>
        </is>
      </c>
      <c r="B17892" t="inlineStr">
        <is>
          <t>Data Engineer III (8471)</t>
        </is>
      </c>
      <c r="C17892" t="inlineStr">
        <is>
          <t>Rose Hill, VA</t>
        </is>
      </c>
      <c r="D17892" t="inlineStr">
        <is>
          <t>via LinkedIn</t>
        </is>
      </c>
      <c r="E17892" t="inlineStr">
        <is>
          <t>Full-time</t>
        </is>
      </c>
      <c r="F17892" t="b">
        <v>0</v>
      </c>
      <c r="G17892" t="inlineStr">
        <is>
          <t>Florida, United States</t>
        </is>
      </c>
      <c r="H17892" s="2" t="n">
        <v>45424.31131944444</v>
      </c>
      <c r="I17892" t="b">
        <v>0</v>
      </c>
      <c r="J17892" t="b">
        <v>1</v>
      </c>
      <c r="K17892" t="inlineStr">
        <is>
          <t>United States</t>
        </is>
      </c>
      <c r="L17892" t="inlineStr"/>
      <c r="M17892" t="inlineStr"/>
      <c r="N17892" t="inlineStr"/>
      <c r="O17892" t="inlineStr">
        <is>
          <t>Patricio Enterprises, Inc.</t>
        </is>
      </c>
      <c r="P17892" t="inlineStr">
        <is>
          <t>['java', 'python', 'r', 'sql', 'azure', 'aws']</t>
        </is>
      </c>
      <c r="Q17892" t="inlineStr">
        <is>
          <t>{'cloud': ['azure', 'aws'], 'programming': ['java', 'python', 'r', 'sql']}</t>
        </is>
      </c>
    </row>
    <row r="17893">
      <c r="A17893" t="inlineStr">
        <is>
          <t>Data Scientist</t>
        </is>
      </c>
      <c r="B17893" t="inlineStr">
        <is>
          <t>Dataanxx02- Data Science Consultant</t>
        </is>
      </c>
      <c r="C17893" t="inlineStr">
        <is>
          <t>Bogotá, Bogota, Colombia</t>
        </is>
      </c>
      <c r="D17893" t="inlineStr">
        <is>
          <t>via Trabajo.org - Vacantes De Empleo, Trabajo</t>
        </is>
      </c>
      <c r="E17893" t="inlineStr">
        <is>
          <t>Full-time</t>
        </is>
      </c>
      <c r="F17893" t="b">
        <v>0</v>
      </c>
      <c r="G17893" t="inlineStr">
        <is>
          <t>Colombia</t>
        </is>
      </c>
      <c r="H17893" s="2" t="n">
        <v>45425.30804398148</v>
      </c>
      <c r="I17893" t="b">
        <v>0</v>
      </c>
      <c r="J17893" t="b">
        <v>0</v>
      </c>
      <c r="K17893" t="inlineStr">
        <is>
          <t>Colombia</t>
        </is>
      </c>
      <c r="L17893" t="inlineStr"/>
      <c r="M17893" t="inlineStr"/>
      <c r="N17893" t="inlineStr"/>
      <c r="O17893" t="inlineStr">
        <is>
          <t>Neoris</t>
        </is>
      </c>
      <c r="P17893" t="inlineStr">
        <is>
          <t>['sql', 'python', 'r', 'excel']</t>
        </is>
      </c>
      <c r="Q17893" t="inlineStr">
        <is>
          <t>{'analyst_tools': ['excel'], 'programming': ['sql', 'python', 'r']}</t>
        </is>
      </c>
    </row>
    <row r="17894">
      <c r="A17894" t="inlineStr">
        <is>
          <t>Data Engineer</t>
        </is>
      </c>
      <c r="B17894" t="inlineStr">
        <is>
          <t>Lead Data Engineer</t>
        </is>
      </c>
      <c r="C17894" t="inlineStr">
        <is>
          <t>Paradise, PA</t>
        </is>
      </c>
      <c r="D17894" t="inlineStr">
        <is>
          <t>via Jobs Hire</t>
        </is>
      </c>
      <c r="E17894" t="inlineStr">
        <is>
          <t>Full-time, Part-time, and Internship</t>
        </is>
      </c>
      <c r="F17894" t="b">
        <v>0</v>
      </c>
      <c r="G17894" t="inlineStr">
        <is>
          <t>Illinois, United States</t>
        </is>
      </c>
      <c r="H17894" s="2" t="n">
        <v>45441.30048611111</v>
      </c>
      <c r="I17894" t="b">
        <v>0</v>
      </c>
      <c r="J17894" t="b">
        <v>1</v>
      </c>
      <c r="K17894" t="inlineStr">
        <is>
          <t>United States</t>
        </is>
      </c>
      <c r="L17894" t="inlineStr"/>
      <c r="M17894" t="inlineStr"/>
      <c r="N17894" t="inlineStr"/>
      <c r="O17894" t="inlineStr">
        <is>
          <t>Capital One</t>
        </is>
      </c>
      <c r="P17894" t="inlineStr">
        <is>
          <t>['python', 'java', 'scala', 'nosql', 'sql', 'mongo', 'shell', 'mysql', 'cassandra', 'aws', 'azure', 'redshift', 'snowflake', 'hadoop', 'kafka', 'spark']</t>
        </is>
      </c>
      <c r="Q17894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17895">
      <c r="A17895" t="inlineStr">
        <is>
          <t>Data Engineer</t>
        </is>
      </c>
      <c r="B17895" t="inlineStr">
        <is>
          <t>Data Engineer</t>
        </is>
      </c>
      <c r="C17895" t="inlineStr">
        <is>
          <t>Chesterfield, MO</t>
        </is>
      </c>
      <c r="D17895" t="inlineStr">
        <is>
          <t>via ZipRecruiter</t>
        </is>
      </c>
      <c r="E17895" t="inlineStr">
        <is>
          <t>Full-time</t>
        </is>
      </c>
      <c r="F17895" t="b">
        <v>0</v>
      </c>
      <c r="G17895" t="inlineStr">
        <is>
          <t>Illinois, United States</t>
        </is>
      </c>
      <c r="H17895" s="2" t="n">
        <v>45422.30081018519</v>
      </c>
      <c r="I17895" t="b">
        <v>0</v>
      </c>
      <c r="J17895" t="b">
        <v>0</v>
      </c>
      <c r="K17895" t="inlineStr">
        <is>
          <t>United States</t>
        </is>
      </c>
      <c r="L17895" t="inlineStr"/>
      <c r="M17895" t="inlineStr"/>
      <c r="N17895" t="inlineStr"/>
      <c r="O17895" t="inlineStr">
        <is>
          <t>Berkley</t>
        </is>
      </c>
      <c r="P17895" t="inlineStr">
        <is>
          <t>['r', 'sql', 'azure']</t>
        </is>
      </c>
      <c r="Q17895" t="inlineStr">
        <is>
          <t>{'cloud': ['azure'], 'programming': ['r', 'sql']}</t>
        </is>
      </c>
    </row>
    <row r="17896">
      <c r="A17896" t="inlineStr">
        <is>
          <t>Data Scientist</t>
        </is>
      </c>
      <c r="B17896" t="inlineStr">
        <is>
          <t>Cloud Database Engineer</t>
        </is>
      </c>
      <c r="C17896" t="inlineStr">
        <is>
          <t>Midrand, South Africa</t>
        </is>
      </c>
      <c r="D17896" t="inlineStr">
        <is>
          <t>via CareerJunction</t>
        </is>
      </c>
      <c r="E17896" t="inlineStr">
        <is>
          <t>Full-time</t>
        </is>
      </c>
      <c r="F17896" t="b">
        <v>0</v>
      </c>
      <c r="G17896" t="inlineStr">
        <is>
          <t>South Africa</t>
        </is>
      </c>
      <c r="H17896" s="2" t="n">
        <v>45429.31026620371</v>
      </c>
      <c r="I17896" t="b">
        <v>1</v>
      </c>
      <c r="J17896" t="b">
        <v>0</v>
      </c>
      <c r="K17896" t="inlineStr">
        <is>
          <t>South Africa</t>
        </is>
      </c>
      <c r="L17896" t="inlineStr"/>
      <c r="M17896" t="inlineStr"/>
      <c r="N17896" t="inlineStr"/>
      <c r="O17896" t="inlineStr">
        <is>
          <t>DCV Sabenza IT and Recruitment</t>
        </is>
      </c>
      <c r="P17896" t="inlineStr">
        <is>
          <t>['postgresql', 'oracle']</t>
        </is>
      </c>
      <c r="Q17896" t="inlineStr">
        <is>
          <t>{'cloud': ['oracle'], 'databases': ['postgresql']}</t>
        </is>
      </c>
    </row>
    <row r="17897">
      <c r="A17897" t="inlineStr">
        <is>
          <t>Business Analyst</t>
        </is>
      </c>
      <c r="B17897" t="inlineStr">
        <is>
          <t>Business Intelligence Analyst</t>
        </is>
      </c>
      <c r="C17897" t="inlineStr">
        <is>
          <t>Santiago, Chile</t>
        </is>
      </c>
      <c r="D17897" t="inlineStr">
        <is>
          <t>via BeBee Chile</t>
        </is>
      </c>
      <c r="E17897" t="inlineStr">
        <is>
          <t>Full-time</t>
        </is>
      </c>
      <c r="F17897" t="b">
        <v>0</v>
      </c>
      <c r="G17897" t="inlineStr">
        <is>
          <t>Chile</t>
        </is>
      </c>
      <c r="H17897" s="2" t="n">
        <v>45429.31109953704</v>
      </c>
      <c r="I17897" t="b">
        <v>1</v>
      </c>
      <c r="J17897" t="b">
        <v>0</v>
      </c>
      <c r="K17897" t="inlineStr">
        <is>
          <t>Chile</t>
        </is>
      </c>
      <c r="L17897" t="inlineStr"/>
      <c r="M17897" t="inlineStr"/>
      <c r="N17897" t="inlineStr"/>
      <c r="O17897" t="inlineStr">
        <is>
          <t>Vacasa</t>
        </is>
      </c>
      <c r="P17897" t="inlineStr">
        <is>
          <t>['sql', 'looker', 'excel']</t>
        </is>
      </c>
      <c r="Q17897" t="inlineStr">
        <is>
          <t>{'analyst_tools': ['looker', 'excel'], 'programming': ['sql']}</t>
        </is>
      </c>
    </row>
    <row r="17898">
      <c r="A17898" t="inlineStr">
        <is>
          <t>Data Analyst</t>
        </is>
      </c>
      <c r="B17898" t="inlineStr">
        <is>
          <t>Data Analyst</t>
        </is>
      </c>
      <c r="C17898" t="inlineStr">
        <is>
          <t>Cape Town, South Africa</t>
        </is>
      </c>
      <c r="D17898" t="inlineStr">
        <is>
          <t>via LinkedIn</t>
        </is>
      </c>
      <c r="E17898" t="inlineStr">
        <is>
          <t>Full-time</t>
        </is>
      </c>
      <c r="F17898" t="b">
        <v>0</v>
      </c>
      <c r="G17898" t="inlineStr">
        <is>
          <t>South Africa</t>
        </is>
      </c>
      <c r="H17898" s="2" t="n">
        <v>45419.30916666667</v>
      </c>
      <c r="I17898" t="b">
        <v>0</v>
      </c>
      <c r="J17898" t="b">
        <v>0</v>
      </c>
      <c r="K17898" t="inlineStr">
        <is>
          <t>South Africa</t>
        </is>
      </c>
      <c r="L17898" t="inlineStr"/>
      <c r="M17898" t="inlineStr"/>
      <c r="N17898" t="inlineStr"/>
      <c r="O17898" t="inlineStr">
        <is>
          <t>Sanlam</t>
        </is>
      </c>
      <c r="P17898" t="inlineStr">
        <is>
          <t>['sql', 'sap']</t>
        </is>
      </c>
      <c r="Q17898" t="inlineStr">
        <is>
          <t>{'analyst_tools': ['sap'], 'programming': ['sql']}</t>
        </is>
      </c>
    </row>
    <row r="17899">
      <c r="A17899" t="inlineStr">
        <is>
          <t>Data Analyst</t>
        </is>
      </c>
      <c r="B17899" t="inlineStr">
        <is>
          <t>Fully Remote: Online Data Analyst - German Language</t>
        </is>
      </c>
      <c r="C17899" t="inlineStr">
        <is>
          <t>Marsberg, Germany   (+9 others)</t>
        </is>
      </c>
      <c r="D17899" t="inlineStr">
        <is>
          <t>via The Muse</t>
        </is>
      </c>
      <c r="E17899" t="inlineStr">
        <is>
          <t>Part-time</t>
        </is>
      </c>
      <c r="F17899" t="b">
        <v>0</v>
      </c>
      <c r="G17899" t="inlineStr">
        <is>
          <t>Germany</t>
        </is>
      </c>
      <c r="H17899" s="2" t="n">
        <v>45426.31230324074</v>
      </c>
      <c r="I17899" t="b">
        <v>1</v>
      </c>
      <c r="J17899" t="b">
        <v>0</v>
      </c>
      <c r="K17899" t="inlineStr">
        <is>
          <t>Germany</t>
        </is>
      </c>
      <c r="L17899" t="inlineStr"/>
      <c r="M17899" t="inlineStr"/>
      <c r="N17899" t="inlineStr"/>
      <c r="O17899" t="inlineStr">
        <is>
          <t>TELUS International AI Inc.</t>
        </is>
      </c>
      <c r="P17899" t="inlineStr">
        <is>
          <t>['go']</t>
        </is>
      </c>
      <c r="Q17899" t="inlineStr">
        <is>
          <t>{'programming': ['go']}</t>
        </is>
      </c>
    </row>
    <row r="17900">
      <c r="A17900" t="inlineStr">
        <is>
          <t>Business Analyst</t>
        </is>
      </c>
      <c r="B17900" t="inlineStr">
        <is>
          <t>Billing and Reporting Analyst</t>
        </is>
      </c>
      <c r="C17900" t="inlineStr">
        <is>
          <t>Budapest, Hungary</t>
        </is>
      </c>
      <c r="D17900" t="inlineStr">
        <is>
          <t>via LinkedIn</t>
        </is>
      </c>
      <c r="E17900" t="inlineStr">
        <is>
          <t>Full-time</t>
        </is>
      </c>
      <c r="F17900" t="b">
        <v>0</v>
      </c>
      <c r="G17900" t="inlineStr">
        <is>
          <t>Hungary</t>
        </is>
      </c>
      <c r="H17900" s="2" t="n">
        <v>45440.32760416667</v>
      </c>
      <c r="I17900" t="b">
        <v>0</v>
      </c>
      <c r="J17900" t="b">
        <v>0</v>
      </c>
      <c r="K17900" t="inlineStr">
        <is>
          <t>Hungary</t>
        </is>
      </c>
      <c r="L17900" t="inlineStr"/>
      <c r="M17900" t="inlineStr"/>
      <c r="N17900" t="inlineStr"/>
      <c r="O17900" t="inlineStr">
        <is>
          <t>Getronics</t>
        </is>
      </c>
      <c r="P17900" t="inlineStr"/>
      <c r="Q17900" t="inlineStr"/>
    </row>
    <row r="17901">
      <c r="A17901" t="inlineStr">
        <is>
          <t>Data Analyst</t>
        </is>
      </c>
      <c r="B17901" t="inlineStr">
        <is>
          <t>Safety Data Analyst</t>
        </is>
      </c>
      <c r="C17901" t="inlineStr">
        <is>
          <t>Dallas, TX</t>
        </is>
      </c>
      <c r="D17901" t="inlineStr">
        <is>
          <t>via Your Local Coca-Cola Bottler</t>
        </is>
      </c>
      <c r="E17901" t="inlineStr">
        <is>
          <t>Full-time</t>
        </is>
      </c>
      <c r="F17901" t="b">
        <v>0</v>
      </c>
      <c r="G17901" t="inlineStr">
        <is>
          <t>Texas, United States</t>
        </is>
      </c>
      <c r="H17901" s="2" t="n">
        <v>45415.2928587963</v>
      </c>
      <c r="I17901" t="b">
        <v>0</v>
      </c>
      <c r="J17901" t="b">
        <v>0</v>
      </c>
      <c r="K17901" t="inlineStr">
        <is>
          <t>United States</t>
        </is>
      </c>
      <c r="L17901" t="inlineStr"/>
      <c r="M17901" t="inlineStr"/>
      <c r="N17901" t="inlineStr"/>
      <c r="O17901" t="inlineStr">
        <is>
          <t>CONA Services</t>
        </is>
      </c>
      <c r="P17901" t="inlineStr">
        <is>
          <t>['excel', 'word', 'powerpoint']</t>
        </is>
      </c>
      <c r="Q17901" t="inlineStr">
        <is>
          <t>{'analyst_tools': ['excel', 'word', 'powerpoint']}</t>
        </is>
      </c>
    </row>
    <row r="17902">
      <c r="A17902" t="inlineStr">
        <is>
          <t>Data Scientist</t>
        </is>
      </c>
      <c r="B17902" t="inlineStr">
        <is>
          <t>Data Scientist</t>
        </is>
      </c>
      <c r="C17902" t="inlineStr">
        <is>
          <t>Annandale, VA</t>
        </is>
      </c>
      <c r="D17902" t="inlineStr">
        <is>
          <t>via Women For Hire- Job Board</t>
        </is>
      </c>
      <c r="E17902" t="inlineStr">
        <is>
          <t>Full-time</t>
        </is>
      </c>
      <c r="F17902" t="b">
        <v>0</v>
      </c>
      <c r="G17902" t="inlineStr">
        <is>
          <t>Georgia</t>
        </is>
      </c>
      <c r="H17902" s="2" t="n">
        <v>45415.31746527777</v>
      </c>
      <c r="I17902" t="b">
        <v>0</v>
      </c>
      <c r="J17902" t="b">
        <v>0</v>
      </c>
      <c r="K17902" t="inlineStr">
        <is>
          <t>United States</t>
        </is>
      </c>
      <c r="L17902" t="inlineStr"/>
      <c r="M17902" t="inlineStr"/>
      <c r="N17902" t="inlineStr"/>
      <c r="O17902" t="inlineStr">
        <is>
          <t>Intelligent Waves, LLC</t>
        </is>
      </c>
      <c r="P17902" t="inlineStr">
        <is>
          <t>['javascript', 'python', 'git']</t>
        </is>
      </c>
      <c r="Q17902" t="inlineStr">
        <is>
          <t>{'other': ['git'], 'programming': ['javascript', 'python']}</t>
        </is>
      </c>
    </row>
    <row r="17903">
      <c r="A17903" t="inlineStr">
        <is>
          <t>Data Analyst</t>
        </is>
      </c>
      <c r="B17903" t="inlineStr">
        <is>
          <t>Data Operations Analyst</t>
        </is>
      </c>
      <c r="C17903" t="inlineStr">
        <is>
          <t>Heredia Province, Heredia, Costa Rica</t>
        </is>
      </c>
      <c r="D17903" t="inlineStr">
        <is>
          <t>via Trabajo.org - Vacantes De Empleo, Trabajo</t>
        </is>
      </c>
      <c r="E17903" t="inlineStr">
        <is>
          <t>Full-time</t>
        </is>
      </c>
      <c r="F17903" t="b">
        <v>0</v>
      </c>
      <c r="G17903" t="inlineStr">
        <is>
          <t>Costa Rica</t>
        </is>
      </c>
      <c r="H17903" s="2" t="n">
        <v>45413.31753472222</v>
      </c>
      <c r="I17903" t="b">
        <v>0</v>
      </c>
      <c r="J17903" t="b">
        <v>0</v>
      </c>
      <c r="K17903" t="inlineStr">
        <is>
          <t>Costa Rica</t>
        </is>
      </c>
      <c r="L17903" t="inlineStr"/>
      <c r="M17903" t="inlineStr"/>
      <c r="N17903" t="inlineStr"/>
      <c r="O17903" t="inlineStr">
        <is>
          <t>Equifax</t>
        </is>
      </c>
      <c r="P17903" t="inlineStr"/>
      <c r="Q17903" t="inlineStr"/>
    </row>
    <row r="17904">
      <c r="A17904" t="inlineStr">
        <is>
          <t>Data Scientist</t>
        </is>
      </c>
      <c r="B17904" t="inlineStr">
        <is>
          <t>Data Scientist - Multiple Positions (2)</t>
        </is>
      </c>
      <c r="C17904" t="inlineStr">
        <is>
          <t>Manhattan Beach, CA</t>
        </is>
      </c>
      <c r="D17904" t="inlineStr">
        <is>
          <t>via ZipRecruiter</t>
        </is>
      </c>
      <c r="E17904" t="inlineStr">
        <is>
          <t>Full-time</t>
        </is>
      </c>
      <c r="F17904" t="b">
        <v>0</v>
      </c>
      <c r="G17904" t="inlineStr">
        <is>
          <t>California, United States</t>
        </is>
      </c>
      <c r="H17904" s="2" t="n">
        <v>45431.29444444444</v>
      </c>
      <c r="I17904" t="b">
        <v>0</v>
      </c>
      <c r="J17904" t="b">
        <v>0</v>
      </c>
      <c r="K17904" t="inlineStr">
        <is>
          <t>United States</t>
        </is>
      </c>
      <c r="L17904" t="inlineStr"/>
      <c r="M17904" t="inlineStr"/>
      <c r="N17904" t="inlineStr"/>
      <c r="O17904" t="inlineStr">
        <is>
          <t>ALR Partners, LLC</t>
        </is>
      </c>
      <c r="P17904" t="inlineStr">
        <is>
          <t>['python', 'java', 'r', 'c++', 'sas', 'sas', 'sql', 'matlab', 'hadoop', 'spark', 'unix', 'tableau', 'excel']</t>
        </is>
      </c>
      <c r="Q17904" t="inlineStr">
        <is>
          <t>{'analyst_tools': ['sas', 'tableau', 'excel'], 'libraries': ['hadoop', 'spark'], 'os': ['unix'], 'programming': ['python', 'java', 'r', 'c++', 'sas', 'sql', 'matlab']}</t>
        </is>
      </c>
    </row>
    <row r="17905">
      <c r="A17905" t="inlineStr">
        <is>
          <t>Data Engineer</t>
        </is>
      </c>
      <c r="B17905" t="inlineStr">
        <is>
          <t>Data Engineer (Kansai)</t>
        </is>
      </c>
      <c r="C17905" t="inlineStr">
        <is>
          <t>Osaka, Japan</t>
        </is>
      </c>
      <c r="D17905" t="inlineStr">
        <is>
          <t>via LinkedIn</t>
        </is>
      </c>
      <c r="E17905" t="inlineStr">
        <is>
          <t>Full-time</t>
        </is>
      </c>
      <c r="F17905" t="b">
        <v>0</v>
      </c>
      <c r="G17905" t="inlineStr">
        <is>
          <t>Japan</t>
        </is>
      </c>
      <c r="H17905" s="2" t="n">
        <v>45433.33604166667</v>
      </c>
      <c r="I17905" t="b">
        <v>1</v>
      </c>
      <c r="J17905" t="b">
        <v>0</v>
      </c>
      <c r="K17905" t="inlineStr">
        <is>
          <t>Japan</t>
        </is>
      </c>
      <c r="L17905" t="inlineStr"/>
      <c r="M17905" t="inlineStr"/>
      <c r="N17905" t="inlineStr"/>
      <c r="O17905" t="inlineStr">
        <is>
          <t>Computer Futures</t>
        </is>
      </c>
      <c r="P17905" t="inlineStr">
        <is>
          <t>['sql']</t>
        </is>
      </c>
      <c r="Q17905" t="inlineStr">
        <is>
          <t>{'programming': ['sql']}</t>
        </is>
      </c>
    </row>
    <row r="17906">
      <c r="A17906" t="inlineStr">
        <is>
          <t>Data Engineer</t>
        </is>
      </c>
      <c r="B17906" t="inlineStr">
        <is>
          <t>[ACN] EN - Data Engineer</t>
        </is>
      </c>
      <c r="C17906" t="inlineStr">
        <is>
          <t>Montreal, QC, Canada</t>
        </is>
      </c>
      <c r="D17906" t="inlineStr">
        <is>
          <t>via Built In</t>
        </is>
      </c>
      <c r="E17906" t="inlineStr">
        <is>
          <t>Full-time</t>
        </is>
      </c>
      <c r="F17906" t="b">
        <v>0</v>
      </c>
      <c r="G17906" t="inlineStr">
        <is>
          <t>Canada</t>
        </is>
      </c>
      <c r="H17906" s="2" t="n">
        <v>45424.31442129629</v>
      </c>
      <c r="I17906" t="b">
        <v>1</v>
      </c>
      <c r="J17906" t="b">
        <v>0</v>
      </c>
      <c r="K17906" t="inlineStr">
        <is>
          <t>Canada</t>
        </is>
      </c>
      <c r="L17906" t="inlineStr"/>
      <c r="M17906" t="inlineStr"/>
      <c r="N17906" t="inlineStr"/>
      <c r="O17906" t="inlineStr">
        <is>
          <t>AlleyCorp Nord</t>
        </is>
      </c>
      <c r="P17906" t="inlineStr">
        <is>
          <t>['python', 'bigquery', 'redshift', 'snowflake', 'spark', 'hadoop', 'airflow']</t>
        </is>
      </c>
      <c r="Q17906" t="inlineStr">
        <is>
          <t>{'cloud': ['bigquery', 'redshift', 'snowflake'], 'libraries': ['spark', 'hadoop', 'airflow'], 'programming': ['python']}</t>
        </is>
      </c>
    </row>
    <row r="17907">
      <c r="A17907" t="inlineStr">
        <is>
          <t>Data Scientist</t>
        </is>
      </c>
      <c r="B17907" t="inlineStr">
        <is>
          <t>Data Scientist</t>
        </is>
      </c>
      <c r="C17907" t="inlineStr">
        <is>
          <t>Tokyo, Japan</t>
        </is>
      </c>
      <c r="D17907" t="inlineStr">
        <is>
          <t>via App.plus.labbase.jp</t>
        </is>
      </c>
      <c r="E17907" t="inlineStr">
        <is>
          <t>Full-time</t>
        </is>
      </c>
      <c r="F17907" t="b">
        <v>0</v>
      </c>
      <c r="G17907" t="inlineStr">
        <is>
          <t>Japan</t>
        </is>
      </c>
      <c r="H17907" s="2" t="n">
        <v>45442.31880787037</v>
      </c>
      <c r="I17907" t="b">
        <v>0</v>
      </c>
      <c r="J17907" t="b">
        <v>0</v>
      </c>
      <c r="K17907" t="inlineStr">
        <is>
          <t>Japan</t>
        </is>
      </c>
      <c r="L17907" t="inlineStr"/>
      <c r="M17907" t="inlineStr"/>
      <c r="N17907" t="inlineStr"/>
      <c r="O17907" t="inlineStr">
        <is>
          <t>株式会社コードタクト</t>
        </is>
      </c>
      <c r="P17907" t="inlineStr">
        <is>
          <t>['python']</t>
        </is>
      </c>
      <c r="Q17907" t="inlineStr">
        <is>
          <t>{'programming': ['python']}</t>
        </is>
      </c>
    </row>
    <row r="17908">
      <c r="A17908" t="inlineStr">
        <is>
          <t>Senior Data Engineer</t>
        </is>
      </c>
      <c r="B17908" t="inlineStr">
        <is>
          <t>Senior Data Engineer</t>
        </is>
      </c>
      <c r="C17908" t="inlineStr">
        <is>
          <t>United Kingdom</t>
        </is>
      </c>
      <c r="D17908" t="inlineStr">
        <is>
          <t>via LinkedIn</t>
        </is>
      </c>
      <c r="E17908" t="inlineStr">
        <is>
          <t>Contractor</t>
        </is>
      </c>
      <c r="F17908" t="b">
        <v>0</v>
      </c>
      <c r="G17908" t="inlineStr">
        <is>
          <t>United Kingdom</t>
        </is>
      </c>
      <c r="H17908" s="2" t="n">
        <v>45420.30388888889</v>
      </c>
      <c r="I17908" t="b">
        <v>1</v>
      </c>
      <c r="J17908" t="b">
        <v>0</v>
      </c>
      <c r="K17908" t="inlineStr">
        <is>
          <t>United Kingdom</t>
        </is>
      </c>
      <c r="L17908" t="inlineStr"/>
      <c r="M17908" t="inlineStr"/>
      <c r="N17908" t="inlineStr"/>
      <c r="O17908" t="inlineStr">
        <is>
          <t>Harrington Starr</t>
        </is>
      </c>
      <c r="P17908" t="inlineStr">
        <is>
          <t>['azure', 'snowflake', 'airflow', 'power bi']</t>
        </is>
      </c>
      <c r="Q17908" t="inlineStr">
        <is>
          <t>{'analyst_tools': ['power bi'], 'cloud': ['azure', 'snowflake'], 'libraries': ['airflow']}</t>
        </is>
      </c>
    </row>
    <row r="17909">
      <c r="A17909" t="inlineStr">
        <is>
          <t>Data Analyst</t>
        </is>
      </c>
      <c r="B17909" t="inlineStr">
        <is>
          <t>เจ้าหน้าที่วิเคราะห์ข้อมูลทางการตลาด (Data Analyst)</t>
        </is>
      </c>
      <c r="C17909" t="inlineStr">
        <is>
          <t>Bangkok, Thailand</t>
        </is>
      </c>
      <c r="D17909" t="inlineStr">
        <is>
          <t>via JobThai</t>
        </is>
      </c>
      <c r="E17909" t="inlineStr">
        <is>
          <t>Full-time</t>
        </is>
      </c>
      <c r="F17909" t="b">
        <v>0</v>
      </c>
      <c r="G17909" t="inlineStr">
        <is>
          <t>Thailand</t>
        </is>
      </c>
      <c r="H17909" s="2" t="n">
        <v>45425.31292824074</v>
      </c>
      <c r="I17909" t="b">
        <v>1</v>
      </c>
      <c r="J17909" t="b">
        <v>0</v>
      </c>
      <c r="K17909" t="inlineStr">
        <is>
          <t>Thailand</t>
        </is>
      </c>
      <c r="L17909" t="inlineStr"/>
      <c r="M17909" t="inlineStr"/>
      <c r="N17909" t="inlineStr"/>
      <c r="O17909" t="inlineStr">
        <is>
          <t>บริษัท โมเดิร์น คาส อินเตอร์เนชั่นแนล คอสเมติคส์ จำกัด</t>
        </is>
      </c>
      <c r="P17909" t="inlineStr"/>
      <c r="Q17909" t="inlineStr"/>
    </row>
    <row r="17910">
      <c r="A17910" t="inlineStr">
        <is>
          <t>Data Engineer</t>
        </is>
      </c>
      <c r="B17910" t="inlineStr">
        <is>
          <t>Cloud Data Engineer</t>
        </is>
      </c>
      <c r="C17910" t="inlineStr">
        <is>
          <t>Eindhoven, Netherlands</t>
        </is>
      </c>
      <c r="D17910" t="inlineStr">
        <is>
          <t>via Centric Careers - Centric.eu</t>
        </is>
      </c>
      <c r="E17910" t="inlineStr">
        <is>
          <t>Part-time</t>
        </is>
      </c>
      <c r="F17910" t="b">
        <v>0</v>
      </c>
      <c r="G17910" t="inlineStr">
        <is>
          <t>Netherlands</t>
        </is>
      </c>
      <c r="H17910" s="2" t="n">
        <v>45433.33519675926</v>
      </c>
      <c r="I17910" t="b">
        <v>1</v>
      </c>
      <c r="J17910" t="b">
        <v>0</v>
      </c>
      <c r="K17910" t="inlineStr">
        <is>
          <t>Netherlands</t>
        </is>
      </c>
      <c r="L17910" t="inlineStr"/>
      <c r="M17910" t="inlineStr"/>
      <c r="N17910" t="inlineStr"/>
      <c r="O17910" t="inlineStr">
        <is>
          <t>Centric</t>
        </is>
      </c>
      <c r="P17910" t="inlineStr">
        <is>
          <t>['sql', 'python', 'scala', 'azure', 'databricks', 'word']</t>
        </is>
      </c>
      <c r="Q17910" t="inlineStr">
        <is>
          <t>{'analyst_tools': ['word'], 'cloud': ['azure', 'databricks'], 'programming': ['sql', 'python', 'scala']}</t>
        </is>
      </c>
    </row>
    <row r="17911">
      <c r="A17911" t="inlineStr">
        <is>
          <t>Data Scientist</t>
        </is>
      </c>
      <c r="B17911" t="inlineStr">
        <is>
          <t>Principal Data Scientist</t>
        </is>
      </c>
      <c r="C17911" t="inlineStr">
        <is>
          <t>Xico, State of Mexico, Mexico</t>
        </is>
      </c>
      <c r="D17911" t="inlineStr">
        <is>
          <t>via BeBee México</t>
        </is>
      </c>
      <c r="E17911" t="inlineStr">
        <is>
          <t>Full-time</t>
        </is>
      </c>
      <c r="F17911" t="b">
        <v>0</v>
      </c>
      <c r="G17911" t="inlineStr">
        <is>
          <t>Mexico</t>
        </is>
      </c>
      <c r="H17911" s="2" t="n">
        <v>45415.30418981481</v>
      </c>
      <c r="I17911" t="b">
        <v>0</v>
      </c>
      <c r="J17911" t="b">
        <v>0</v>
      </c>
      <c r="K17911" t="inlineStr">
        <is>
          <t>Mexico</t>
        </is>
      </c>
      <c r="L17911" t="inlineStr"/>
      <c r="M17911" t="inlineStr"/>
      <c r="N17911" t="inlineStr"/>
      <c r="O17911" t="inlineStr">
        <is>
          <t>Lma</t>
        </is>
      </c>
      <c r="P17911" t="inlineStr">
        <is>
          <t>['go']</t>
        </is>
      </c>
      <c r="Q17911" t="inlineStr">
        <is>
          <t>{'programming': ['go']}</t>
        </is>
      </c>
    </row>
    <row r="17912">
      <c r="A17912" t="inlineStr">
        <is>
          <t>Data Scientist</t>
        </is>
      </c>
      <c r="B17912" t="inlineStr">
        <is>
          <t>Data Scientist - Direct Hire</t>
        </is>
      </c>
      <c r="C17912" t="inlineStr">
        <is>
          <t>Miramar, FL</t>
        </is>
      </c>
      <c r="D17912" t="inlineStr">
        <is>
          <t>via ZipRecruiter</t>
        </is>
      </c>
      <c r="E17912" t="inlineStr">
        <is>
          <t>Full-time</t>
        </is>
      </c>
      <c r="F17912" t="b">
        <v>0</v>
      </c>
      <c r="G17912" t="inlineStr">
        <is>
          <t>Florida, United States</t>
        </is>
      </c>
      <c r="H17912" s="2" t="n">
        <v>45432.29509259259</v>
      </c>
      <c r="I17912" t="b">
        <v>0</v>
      </c>
      <c r="J17912" t="b">
        <v>0</v>
      </c>
      <c r="K17912" t="inlineStr">
        <is>
          <t>United States</t>
        </is>
      </c>
      <c r="L17912" t="inlineStr">
        <is>
          <t>year</t>
        </is>
      </c>
      <c r="M17912" t="n">
        <v>72553</v>
      </c>
      <c r="N17912" t="inlineStr"/>
      <c r="O17912" t="inlineStr">
        <is>
          <t>Office of the Inspector General</t>
        </is>
      </c>
      <c r="P17912" t="inlineStr">
        <is>
          <t>['r', 'python', 'sas', 'sas', 'c', 'power bi', 'tableau']</t>
        </is>
      </c>
      <c r="Q17912" t="inlineStr">
        <is>
          <t>{'analyst_tools': ['sas', 'power bi', 'tableau'], 'programming': ['r', 'python', 'sas', 'c']}</t>
        </is>
      </c>
    </row>
    <row r="17913">
      <c r="A17913" t="inlineStr">
        <is>
          <t>Cloud Engineer</t>
        </is>
      </c>
      <c r="B17913" t="inlineStr">
        <is>
          <t>Cloud Engineer</t>
        </is>
      </c>
      <c r="C17913" t="inlineStr">
        <is>
          <t>Helsingborg, Sweden</t>
        </is>
      </c>
      <c r="D17913" t="inlineStr">
        <is>
          <t>via LinkedIn</t>
        </is>
      </c>
      <c r="E17913" t="inlineStr">
        <is>
          <t>Contractor and Temp work</t>
        </is>
      </c>
      <c r="F17913" t="b">
        <v>0</v>
      </c>
      <c r="G17913" t="inlineStr">
        <is>
          <t>Sweden</t>
        </is>
      </c>
      <c r="H17913" s="2" t="n">
        <v>45421.30903935185</v>
      </c>
      <c r="I17913" t="b">
        <v>0</v>
      </c>
      <c r="J17913" t="b">
        <v>0</v>
      </c>
      <c r="K17913" t="inlineStr">
        <is>
          <t>Sweden</t>
        </is>
      </c>
      <c r="L17913" t="inlineStr"/>
      <c r="M17913" t="inlineStr"/>
      <c r="N17913" t="inlineStr"/>
      <c r="O17913" t="inlineStr">
        <is>
          <t>Gazelle Global</t>
        </is>
      </c>
      <c r="P17913" t="inlineStr">
        <is>
          <t>['sql', 'oracle', 'azure', 'databricks']</t>
        </is>
      </c>
      <c r="Q17913" t="inlineStr">
        <is>
          <t>{'cloud': ['oracle', 'azure', 'databricks'], 'programming': ['sql']}</t>
        </is>
      </c>
    </row>
    <row r="17914">
      <c r="A17914" t="inlineStr">
        <is>
          <t>Data Engineer</t>
        </is>
      </c>
      <c r="B17914" t="inlineStr">
        <is>
          <t>Data Engineer</t>
        </is>
      </c>
      <c r="C17914" t="inlineStr">
        <is>
          <t>Utrecht, Netherlands</t>
        </is>
      </c>
      <c r="D17914" t="inlineStr">
        <is>
          <t>via LinkedIn</t>
        </is>
      </c>
      <c r="E17914" t="inlineStr">
        <is>
          <t>Full-time</t>
        </is>
      </c>
      <c r="F17914" t="b">
        <v>0</v>
      </c>
      <c r="G17914" t="inlineStr">
        <is>
          <t>Netherlands</t>
        </is>
      </c>
      <c r="H17914" s="2" t="n">
        <v>45418.31412037037</v>
      </c>
      <c r="I17914" t="b">
        <v>0</v>
      </c>
      <c r="J17914" t="b">
        <v>0</v>
      </c>
      <c r="K17914" t="inlineStr">
        <is>
          <t>Netherlands</t>
        </is>
      </c>
      <c r="L17914" t="inlineStr"/>
      <c r="M17914" t="inlineStr"/>
      <c r="N17914" t="inlineStr"/>
      <c r="O17914" t="inlineStr">
        <is>
          <t>Xccelerated | Part of Xebia</t>
        </is>
      </c>
      <c r="P17914" t="inlineStr">
        <is>
          <t>['python', 'gcp', 'databricks', 'spark', 'airflow']</t>
        </is>
      </c>
      <c r="Q17914" t="inlineStr">
        <is>
          <t>{'cloud': ['gcp', 'databricks'], 'libraries': ['spark', 'airflow'], 'programming': ['python']}</t>
        </is>
      </c>
    </row>
    <row r="17915">
      <c r="A17915" t="inlineStr">
        <is>
          <t>Data Scientist</t>
        </is>
      </c>
      <c r="B17915" t="inlineStr">
        <is>
          <t>Data Modeler</t>
        </is>
      </c>
      <c r="C17915" t="inlineStr">
        <is>
          <t>India</t>
        </is>
      </c>
      <c r="D17915" t="inlineStr">
        <is>
          <t>via LinkedIn</t>
        </is>
      </c>
      <c r="E17915" t="inlineStr">
        <is>
          <t>Full-time</t>
        </is>
      </c>
      <c r="F17915" t="b">
        <v>0</v>
      </c>
      <c r="G17915" t="inlineStr">
        <is>
          <t>India</t>
        </is>
      </c>
      <c r="H17915" s="2" t="n">
        <v>45419.29979166666</v>
      </c>
      <c r="I17915" t="b">
        <v>1</v>
      </c>
      <c r="J17915" t="b">
        <v>0</v>
      </c>
      <c r="K17915" t="inlineStr">
        <is>
          <t>India</t>
        </is>
      </c>
      <c r="L17915" t="inlineStr"/>
      <c r="M17915" t="inlineStr"/>
      <c r="N17915" t="inlineStr"/>
      <c r="O17915" t="inlineStr">
        <is>
          <t>Tekgence Inc</t>
        </is>
      </c>
      <c r="P17915" t="inlineStr"/>
      <c r="Q17915" t="inlineStr"/>
    </row>
    <row r="17916">
      <c r="A17916" t="inlineStr">
        <is>
          <t>Senior Data Analyst</t>
        </is>
      </c>
      <c r="B17916" t="inlineStr">
        <is>
          <t>Senior Data Analyst</t>
        </is>
      </c>
      <c r="C17916" t="inlineStr">
        <is>
          <t>Palo Alto, CA</t>
        </is>
      </c>
      <c r="D17916" t="inlineStr">
        <is>
          <t>via ZipRecruiter</t>
        </is>
      </c>
      <c r="E17916" t="inlineStr">
        <is>
          <t>Full-time</t>
        </is>
      </c>
      <c r="F17916" t="b">
        <v>0</v>
      </c>
      <c r="G17916" t="inlineStr">
        <is>
          <t>California, United States</t>
        </is>
      </c>
      <c r="H17916" s="2" t="n">
        <v>45429.29234953703</v>
      </c>
      <c r="I17916" t="b">
        <v>0</v>
      </c>
      <c r="J17916" t="b">
        <v>0</v>
      </c>
      <c r="K17916" t="inlineStr">
        <is>
          <t>United States</t>
        </is>
      </c>
      <c r="L17916" t="inlineStr"/>
      <c r="M17916" t="inlineStr"/>
      <c r="N17916" t="inlineStr"/>
      <c r="O17916" t="inlineStr">
        <is>
          <t>ActiveHours</t>
        </is>
      </c>
      <c r="P17916" t="inlineStr">
        <is>
          <t>['sql', 'python', 'r']</t>
        </is>
      </c>
      <c r="Q17916" t="inlineStr">
        <is>
          <t>{'programming': ['sql', 'python', 'r']}</t>
        </is>
      </c>
    </row>
    <row r="17917">
      <c r="A17917" t="inlineStr">
        <is>
          <t>Data Engineer</t>
        </is>
      </c>
      <c r="B17917" t="inlineStr">
        <is>
          <t>Director of Data Engineering</t>
        </is>
      </c>
      <c r="C17917" t="inlineStr">
        <is>
          <t>Anywhere</t>
        </is>
      </c>
      <c r="D17917" t="inlineStr">
        <is>
          <t>via Built In</t>
        </is>
      </c>
      <c r="E17917" t="inlineStr">
        <is>
          <t>Full-time</t>
        </is>
      </c>
      <c r="F17917" t="b">
        <v>1</v>
      </c>
      <c r="G17917" t="inlineStr">
        <is>
          <t>Illinois, United States</t>
        </is>
      </c>
      <c r="H17917" s="2" t="n">
        <v>45417.29729166667</v>
      </c>
      <c r="I17917" t="b">
        <v>1</v>
      </c>
      <c r="J17917" t="b">
        <v>1</v>
      </c>
      <c r="K17917" t="inlineStr">
        <is>
          <t>United States</t>
        </is>
      </c>
      <c r="L17917" t="inlineStr">
        <is>
          <t>year</t>
        </is>
      </c>
      <c r="M17917" t="n">
        <v>207500</v>
      </c>
      <c r="N17917" t="inlineStr"/>
      <c r="O17917" t="inlineStr">
        <is>
          <t>Octave</t>
        </is>
      </c>
      <c r="P17917" t="inlineStr">
        <is>
          <t>['python', 'typescript', 'sql', 'c', 'postgresql', 'aws', 'redshift', 'react', 'graphql', 'pyspark', 'tableau', 'zoom']</t>
        </is>
      </c>
      <c r="Q17917" t="inlineStr">
        <is>
          <t>{'analyst_tools': ['tableau'], 'cloud': ['aws', 'redshift'], 'databases': ['postgresql'], 'libraries': ['react', 'graphql', 'pyspark'], 'programming': ['python', 'typescript', 'sql', 'c'], 'sync': ['zoom']}</t>
        </is>
      </c>
    </row>
    <row r="17918">
      <c r="A17918" t="inlineStr">
        <is>
          <t>Senior Data Scientist</t>
        </is>
      </c>
      <c r="B17918" t="inlineStr">
        <is>
          <t>Decision Science Analyst Senior - Bank Digital Tagging and Analytics</t>
        </is>
      </c>
      <c r="C17918" t="inlineStr">
        <is>
          <t>Pleasanton, TX</t>
        </is>
      </c>
      <c r="D17918" t="inlineStr">
        <is>
          <t>via KNWA &amp; FOX24 Jobs</t>
        </is>
      </c>
      <c r="E17918" t="inlineStr">
        <is>
          <t>Full-time</t>
        </is>
      </c>
      <c r="F17918" t="b">
        <v>0</v>
      </c>
      <c r="G17918" t="inlineStr">
        <is>
          <t>Texas, United States</t>
        </is>
      </c>
      <c r="H17918" s="2" t="n">
        <v>45413.29318287037</v>
      </c>
      <c r="I17918" t="b">
        <v>0</v>
      </c>
      <c r="J17918" t="b">
        <v>1</v>
      </c>
      <c r="K17918" t="inlineStr">
        <is>
          <t>United States</t>
        </is>
      </c>
      <c r="L17918" t="inlineStr"/>
      <c r="M17918" t="inlineStr"/>
      <c r="N17918" t="inlineStr"/>
      <c r="O17918" t="inlineStr">
        <is>
          <t>USAA</t>
        </is>
      </c>
      <c r="P17918" t="inlineStr">
        <is>
          <t>['python', 'sql', 'sas', 'sas', 'snowflake', 'phoenix', 'flow']</t>
        </is>
      </c>
      <c r="Q17918" t="inlineStr">
        <is>
          <t>{'analyst_tools': ['sas'], 'cloud': ['snowflake'], 'other': ['flow'], 'programming': ['python', 'sql', 'sas'], 'webframeworks': ['phoenix']}</t>
        </is>
      </c>
    </row>
    <row r="17919">
      <c r="A17919" t="inlineStr">
        <is>
          <t>Data Engineer</t>
        </is>
      </c>
      <c r="B17919" t="inlineStr">
        <is>
          <t>Data Engineer</t>
        </is>
      </c>
      <c r="C17919" t="inlineStr">
        <is>
          <t>Chennai, Tamil Nadu, India</t>
        </is>
      </c>
      <c r="D17919" t="inlineStr">
        <is>
          <t>via Built In</t>
        </is>
      </c>
      <c r="E17919" t="inlineStr">
        <is>
          <t>Full-time</t>
        </is>
      </c>
      <c r="F17919" t="b">
        <v>0</v>
      </c>
      <c r="G17919" t="inlineStr">
        <is>
          <t>India</t>
        </is>
      </c>
      <c r="H17919" s="2" t="n">
        <v>45428.29875</v>
      </c>
      <c r="I17919" t="b">
        <v>1</v>
      </c>
      <c r="J17919" t="b">
        <v>0</v>
      </c>
      <c r="K17919" t="inlineStr">
        <is>
          <t>India</t>
        </is>
      </c>
      <c r="L17919" t="inlineStr"/>
      <c r="M17919" t="inlineStr"/>
      <c r="N17919" t="inlineStr"/>
      <c r="O17919" t="inlineStr">
        <is>
          <t>Encora</t>
        </is>
      </c>
      <c r="P17919" t="inlineStr">
        <is>
          <t>['python', 'sql', 'sql server', 'databricks', 'azure', 'pyspark']</t>
        </is>
      </c>
      <c r="Q17919" t="inlineStr">
        <is>
          <t>{'cloud': ['databricks', 'azure'], 'databases': ['sql server'], 'libraries': ['pyspark'], 'programming': ['python', 'sql']}</t>
        </is>
      </c>
    </row>
    <row r="17920">
      <c r="A17920" t="inlineStr">
        <is>
          <t>Machine Learning Engineer</t>
        </is>
      </c>
      <c r="B17920" t="inlineStr">
        <is>
          <t>Machine Learning Engineer</t>
        </is>
      </c>
      <c r="C17920" t="inlineStr">
        <is>
          <t>Xico, Ver., Mexico</t>
        </is>
      </c>
      <c r="D17920" t="inlineStr">
        <is>
          <t>via BeBee México</t>
        </is>
      </c>
      <c r="E17920" t="inlineStr">
        <is>
          <t>Full-time</t>
        </is>
      </c>
      <c r="F17920" t="b">
        <v>0</v>
      </c>
      <c r="G17920" t="inlineStr">
        <is>
          <t>Mexico</t>
        </is>
      </c>
      <c r="H17920" s="2" t="n">
        <v>45415.30429398148</v>
      </c>
      <c r="I17920" t="b">
        <v>0</v>
      </c>
      <c r="J17920" t="b">
        <v>0</v>
      </c>
      <c r="K17920" t="inlineStr">
        <is>
          <t>Mexico</t>
        </is>
      </c>
      <c r="L17920" t="inlineStr"/>
      <c r="M17920" t="inlineStr"/>
      <c r="N17920" t="inlineStr"/>
      <c r="O17920" t="inlineStr">
        <is>
          <t>Cognizant Technology Solutions</t>
        </is>
      </c>
      <c r="P17920" t="inlineStr">
        <is>
          <t>['python']</t>
        </is>
      </c>
      <c r="Q17920" t="inlineStr">
        <is>
          <t>{'programming': ['python']}</t>
        </is>
      </c>
    </row>
    <row r="17921">
      <c r="A17921" t="inlineStr">
        <is>
          <t>Senior Data Scientist</t>
        </is>
      </c>
      <c r="B17921" t="inlineStr">
        <is>
          <t>Senior Data Scientist - GenAI</t>
        </is>
      </c>
      <c r="C17921" t="inlineStr">
        <is>
          <t>India</t>
        </is>
      </c>
      <c r="D17921" t="inlineStr">
        <is>
          <t>via Jooble</t>
        </is>
      </c>
      <c r="E17921" t="inlineStr">
        <is>
          <t>Full-time</t>
        </is>
      </c>
      <c r="F17921" t="b">
        <v>0</v>
      </c>
      <c r="G17921" t="inlineStr">
        <is>
          <t>India</t>
        </is>
      </c>
      <c r="H17921" s="2" t="n">
        <v>45413.3041087963</v>
      </c>
      <c r="I17921" t="b">
        <v>0</v>
      </c>
      <c r="J17921" t="b">
        <v>0</v>
      </c>
      <c r="K17921" t="inlineStr">
        <is>
          <t>India</t>
        </is>
      </c>
      <c r="L17921" t="inlineStr"/>
      <c r="M17921" t="inlineStr"/>
      <c r="N17921" t="inlineStr"/>
      <c r="O17921" t="inlineStr">
        <is>
          <t>Pepper Content</t>
        </is>
      </c>
      <c r="P17921" t="inlineStr">
        <is>
          <t>['python', 'gcp', 'atlassian']</t>
        </is>
      </c>
      <c r="Q17921" t="inlineStr">
        <is>
          <t>{'cloud': ['gcp'], 'other': ['atlassian'], 'programming': ['python']}</t>
        </is>
      </c>
    </row>
    <row r="17922">
      <c r="A17922" t="inlineStr">
        <is>
          <t>Data Engineer</t>
        </is>
      </c>
      <c r="B17922" t="inlineStr">
        <is>
          <t>Manager, Data Implementation</t>
        </is>
      </c>
      <c r="C17922" t="inlineStr">
        <is>
          <t>Italy</t>
        </is>
      </c>
      <c r="D17922" t="inlineStr">
        <is>
          <t>via BeBee</t>
        </is>
      </c>
      <c r="E17922" t="inlineStr">
        <is>
          <t>Full-time</t>
        </is>
      </c>
      <c r="F17922" t="b">
        <v>0</v>
      </c>
      <c r="G17922" t="inlineStr">
        <is>
          <t>Italy</t>
        </is>
      </c>
      <c r="H17922" s="2" t="n">
        <v>45435.35418981482</v>
      </c>
      <c r="I17922" t="b">
        <v>0</v>
      </c>
      <c r="J17922" t="b">
        <v>0</v>
      </c>
      <c r="K17922" t="inlineStr">
        <is>
          <t>Italy</t>
        </is>
      </c>
      <c r="L17922" t="inlineStr"/>
      <c r="M17922" t="inlineStr"/>
      <c r="N17922" t="inlineStr"/>
      <c r="O17922" t="inlineStr">
        <is>
          <t>Restaurant365</t>
        </is>
      </c>
      <c r="P17922" t="inlineStr">
        <is>
          <t>['vba', 'sql', 'python', 'excel']</t>
        </is>
      </c>
      <c r="Q17922" t="inlineStr">
        <is>
          <t>{'analyst_tools': ['excel'], 'programming': ['vba', 'sql', 'python']}</t>
        </is>
      </c>
    </row>
    <row r="17923">
      <c r="A17923" t="inlineStr">
        <is>
          <t>Data Analyst</t>
        </is>
      </c>
      <c r="B17923" t="inlineStr">
        <is>
          <t>Hidden Halos Data Analyst VISTA</t>
        </is>
      </c>
      <c r="C17923" t="inlineStr">
        <is>
          <t>Woodside, NY</t>
        </is>
      </c>
      <c r="D17923" t="inlineStr">
        <is>
          <t>via ZipRecruiter</t>
        </is>
      </c>
      <c r="E17923" t="inlineStr">
        <is>
          <t>Full-time</t>
        </is>
      </c>
      <c r="F17923" t="b">
        <v>0</v>
      </c>
      <c r="G17923" t="inlineStr">
        <is>
          <t>New York, United States</t>
        </is>
      </c>
      <c r="H17923" s="2" t="n">
        <v>45416.29185185185</v>
      </c>
      <c r="I17923" t="b">
        <v>1</v>
      </c>
      <c r="J17923" t="b">
        <v>1</v>
      </c>
      <c r="K17923" t="inlineStr">
        <is>
          <t>United States</t>
        </is>
      </c>
      <c r="L17923" t="inlineStr"/>
      <c r="M17923" t="inlineStr"/>
      <c r="N17923" t="inlineStr"/>
      <c r="O17923" t="inlineStr">
        <is>
          <t>AmeriCorps</t>
        </is>
      </c>
      <c r="P17923" t="inlineStr"/>
      <c r="Q17923" t="inlineStr"/>
    </row>
    <row r="17924">
      <c r="A17924" t="inlineStr">
        <is>
          <t>Data Scientist</t>
        </is>
      </c>
      <c r="B17924" t="inlineStr">
        <is>
          <t>Data Scientist</t>
        </is>
      </c>
      <c r="C17924" t="inlineStr">
        <is>
          <t>Virginia Beach, VA</t>
        </is>
      </c>
      <c r="D17924" t="inlineStr">
        <is>
          <t>via LinkedIn</t>
        </is>
      </c>
      <c r="E17924" t="inlineStr">
        <is>
          <t>Full-time and Temp work</t>
        </is>
      </c>
      <c r="F17924" t="b">
        <v>0</v>
      </c>
      <c r="G17924" t="inlineStr">
        <is>
          <t>New York, United States</t>
        </is>
      </c>
      <c r="H17924" s="2" t="n">
        <v>45426.29405092593</v>
      </c>
      <c r="I17924" t="b">
        <v>0</v>
      </c>
      <c r="J17924" t="b">
        <v>0</v>
      </c>
      <c r="K17924" t="inlineStr">
        <is>
          <t>United States</t>
        </is>
      </c>
      <c r="L17924" t="inlineStr"/>
      <c r="M17924" t="inlineStr"/>
      <c r="N17924" t="inlineStr"/>
      <c r="O17924" t="inlineStr">
        <is>
          <t>CBC</t>
        </is>
      </c>
      <c r="P17924" t="inlineStr">
        <is>
          <t>['azure', 'snowflake', 'spark']</t>
        </is>
      </c>
      <c r="Q17924" t="inlineStr">
        <is>
          <t>{'cloud': ['azure', 'snowflake'], 'libraries': ['spark']}</t>
        </is>
      </c>
    </row>
    <row r="17925">
      <c r="A17925" t="inlineStr">
        <is>
          <t>Senior Data Analyst</t>
        </is>
      </c>
      <c r="B17925" t="inlineStr">
        <is>
          <t>Energy Analyst - Bogotá</t>
        </is>
      </c>
      <c r="C17925" t="inlineStr">
        <is>
          <t>Bogotá, Bogota, Colombia</t>
        </is>
      </c>
      <c r="D17925" t="inlineStr">
        <is>
          <t>via SmartRecruiters Job Search</t>
        </is>
      </c>
      <c r="E17925" t="inlineStr">
        <is>
          <t>Full-time</t>
        </is>
      </c>
      <c r="F17925" t="b">
        <v>0</v>
      </c>
      <c r="G17925" t="inlineStr">
        <is>
          <t>Colombia</t>
        </is>
      </c>
      <c r="H17925" s="2" t="n">
        <v>45434.30856481481</v>
      </c>
      <c r="I17925" t="b">
        <v>0</v>
      </c>
      <c r="J17925" t="b">
        <v>0</v>
      </c>
      <c r="K17925" t="inlineStr">
        <is>
          <t>Colombia</t>
        </is>
      </c>
      <c r="L17925" t="inlineStr"/>
      <c r="M17925" t="inlineStr"/>
      <c r="N17925" t="inlineStr"/>
      <c r="O17925" t="inlineStr">
        <is>
          <t>AFRY</t>
        </is>
      </c>
      <c r="P17925" t="inlineStr">
        <is>
          <t>['visual basic', 'r', 'python', 'sql', 'sql server', 'excel', 'ms access', 'tableau', 'word']</t>
        </is>
      </c>
      <c r="Q17925" t="inlineStr">
        <is>
          <t>{'analyst_tools': ['excel', 'ms access', 'tableau', 'word'], 'databases': ['sql server'], 'programming': ['visual basic', 'r', 'python', 'sql']}</t>
        </is>
      </c>
    </row>
    <row r="17926">
      <c r="A17926" t="inlineStr">
        <is>
          <t>Data Analyst</t>
        </is>
      </c>
      <c r="B17926" t="inlineStr">
        <is>
          <t>HR Data Analyst</t>
        </is>
      </c>
      <c r="C17926" t="inlineStr">
        <is>
          <t>Italy</t>
        </is>
      </c>
      <c r="D17926" t="inlineStr">
        <is>
          <t>via BeBee</t>
        </is>
      </c>
      <c r="E17926" t="inlineStr">
        <is>
          <t>Full-time</t>
        </is>
      </c>
      <c r="F17926" t="b">
        <v>0</v>
      </c>
      <c r="G17926" t="inlineStr">
        <is>
          <t>Italy</t>
        </is>
      </c>
      <c r="H17926" s="2" t="n">
        <v>45441.30451388889</v>
      </c>
      <c r="I17926" t="b">
        <v>0</v>
      </c>
      <c r="J17926" t="b">
        <v>0</v>
      </c>
      <c r="K17926" t="inlineStr">
        <is>
          <t>Italy</t>
        </is>
      </c>
      <c r="L17926" t="inlineStr"/>
      <c r="M17926" t="inlineStr"/>
      <c r="N17926" t="inlineStr"/>
      <c r="O17926" t="inlineStr">
        <is>
          <t>TXT e-solutions SPA</t>
        </is>
      </c>
      <c r="P17926" t="inlineStr">
        <is>
          <t>['excel', 'qlik']</t>
        </is>
      </c>
      <c r="Q17926" t="inlineStr">
        <is>
          <t>{'analyst_tools': ['excel', 'qlik']}</t>
        </is>
      </c>
    </row>
    <row r="17927">
      <c r="A17927" t="inlineStr">
        <is>
          <t>Data Analyst</t>
        </is>
      </c>
      <c r="B17927" t="inlineStr">
        <is>
          <t>Healthcare Data Analyst Nurse</t>
        </is>
      </c>
      <c r="C17927" t="inlineStr">
        <is>
          <t>Visalia, CA</t>
        </is>
      </c>
      <c r="D17927" t="inlineStr">
        <is>
          <t>via Carecareer Link</t>
        </is>
      </c>
      <c r="E17927" t="inlineStr">
        <is>
          <t>Full-time</t>
        </is>
      </c>
      <c r="F17927" t="b">
        <v>0</v>
      </c>
      <c r="G17927" t="inlineStr">
        <is>
          <t>California, United States</t>
        </is>
      </c>
      <c r="H17927" s="2" t="n">
        <v>45426.29231481482</v>
      </c>
      <c r="I17927" t="b">
        <v>0</v>
      </c>
      <c r="J17927" t="b">
        <v>1</v>
      </c>
      <c r="K17927" t="inlineStr">
        <is>
          <t>United States</t>
        </is>
      </c>
      <c r="L17927" t="inlineStr">
        <is>
          <t>year</t>
        </is>
      </c>
      <c r="M17927" t="n">
        <v>95000</v>
      </c>
      <c r="N17927" t="inlineStr"/>
      <c r="O17927" t="inlineStr">
        <is>
          <t>Incredible Health, Inc.</t>
        </is>
      </c>
      <c r="P17927" t="inlineStr">
        <is>
          <t>['excel']</t>
        </is>
      </c>
      <c r="Q17927" t="inlineStr">
        <is>
          <t>{'analyst_tools': ['excel']}</t>
        </is>
      </c>
    </row>
    <row r="17928">
      <c r="A17928" t="inlineStr">
        <is>
          <t>Software Engineer</t>
        </is>
      </c>
      <c r="B17928" t="inlineStr">
        <is>
          <t>Reservoir Simulation Engineer</t>
        </is>
      </c>
      <c r="C17928" t="inlineStr">
        <is>
          <t>Bengaluru, Karnataka, India</t>
        </is>
      </c>
      <c r="D17928" t="inlineStr">
        <is>
          <t>via Careers At ExxonMobil</t>
        </is>
      </c>
      <c r="E17928" t="inlineStr">
        <is>
          <t>Full-time</t>
        </is>
      </c>
      <c r="F17928" t="b">
        <v>0</v>
      </c>
      <c r="G17928" t="inlineStr">
        <is>
          <t>India</t>
        </is>
      </c>
      <c r="H17928" s="2" t="n">
        <v>45428.29886574074</v>
      </c>
      <c r="I17928" t="b">
        <v>0</v>
      </c>
      <c r="J17928" t="b">
        <v>0</v>
      </c>
      <c r="K17928" t="inlineStr">
        <is>
          <t>India</t>
        </is>
      </c>
      <c r="L17928" t="inlineStr"/>
      <c r="M17928" t="inlineStr"/>
      <c r="N17928" t="inlineStr"/>
      <c r="O17928" t="inlineStr">
        <is>
          <t>ExxonMobil</t>
        </is>
      </c>
      <c r="P17928" t="inlineStr">
        <is>
          <t>['tableau', 'power bi', 'flow']</t>
        </is>
      </c>
      <c r="Q17928" t="inlineStr">
        <is>
          <t>{'analyst_tools': ['tableau', 'power bi'], 'other': ['flow']}</t>
        </is>
      </c>
    </row>
    <row r="17929">
      <c r="A17929" t="inlineStr">
        <is>
          <t>Senior Data Scientist</t>
        </is>
      </c>
      <c r="B17929" t="inlineStr">
        <is>
          <t>Senior Data Scientist</t>
        </is>
      </c>
      <c r="C17929" t="inlineStr">
        <is>
          <t>South Africa</t>
        </is>
      </c>
      <c r="D17929" t="inlineStr">
        <is>
          <t>via CareerJunction</t>
        </is>
      </c>
      <c r="E17929" t="inlineStr">
        <is>
          <t>Full-time</t>
        </is>
      </c>
      <c r="F17929" t="b">
        <v>0</v>
      </c>
      <c r="G17929" t="inlineStr">
        <is>
          <t>South Africa</t>
        </is>
      </c>
      <c r="H17929" s="2" t="n">
        <v>45430.30797453703</v>
      </c>
      <c r="I17929" t="b">
        <v>0</v>
      </c>
      <c r="J17929" t="b">
        <v>0</v>
      </c>
      <c r="K17929" t="inlineStr">
        <is>
          <t>South Africa</t>
        </is>
      </c>
      <c r="L17929" t="inlineStr"/>
      <c r="M17929" t="inlineStr"/>
      <c r="N17929" t="inlineStr"/>
      <c r="O17929" t="inlineStr">
        <is>
          <t>RecruiTech</t>
        </is>
      </c>
      <c r="P17929" t="inlineStr">
        <is>
          <t>['python', 'r']</t>
        </is>
      </c>
      <c r="Q17929" t="inlineStr">
        <is>
          <t>{'programming': ['python', 'r']}</t>
        </is>
      </c>
    </row>
    <row r="17930">
      <c r="A17930" t="inlineStr">
        <is>
          <t>Software Engineer</t>
        </is>
      </c>
      <c r="B17930" t="inlineStr">
        <is>
          <t>Software Engineer(Data stage)</t>
        </is>
      </c>
      <c r="C17930" t="inlineStr">
        <is>
          <t>Gurugram, Haryana, India</t>
        </is>
      </c>
      <c r="D17930" t="inlineStr">
        <is>
          <t>via Amdocs Careers</t>
        </is>
      </c>
      <c r="E17930" t="inlineStr">
        <is>
          <t>Full-time</t>
        </is>
      </c>
      <c r="F17930" t="b">
        <v>0</v>
      </c>
      <c r="G17930" t="inlineStr">
        <is>
          <t>India</t>
        </is>
      </c>
      <c r="H17930" s="2" t="n">
        <v>45420.30172453704</v>
      </c>
      <c r="I17930" t="b">
        <v>1</v>
      </c>
      <c r="J17930" t="b">
        <v>0</v>
      </c>
      <c r="K17930" t="inlineStr">
        <is>
          <t>India</t>
        </is>
      </c>
      <c r="L17930" t="inlineStr"/>
      <c r="M17930" t="inlineStr"/>
      <c r="N17930" t="inlineStr"/>
      <c r="O17930" t="inlineStr">
        <is>
          <t>Amdocs</t>
        </is>
      </c>
      <c r="P17930" t="inlineStr">
        <is>
          <t>['sql', 'mysql', 'postgresql', 'oracle', 'unix']</t>
        </is>
      </c>
      <c r="Q17930" t="inlineStr">
        <is>
          <t>{'cloud': ['oracle'], 'databases': ['mysql', 'postgresql'], 'os': ['unix'], 'programming': ['sql']}</t>
        </is>
      </c>
    </row>
    <row r="17931">
      <c r="A17931" t="inlineStr">
        <is>
          <t>Data Scientist</t>
        </is>
      </c>
      <c r="B17931" t="inlineStr">
        <is>
          <t>Data Scientist</t>
        </is>
      </c>
      <c r="C17931" t="inlineStr">
        <is>
          <t>Ixelles, Belgium</t>
        </is>
      </c>
      <c r="D17931" t="inlineStr">
        <is>
          <t>via BeBee</t>
        </is>
      </c>
      <c r="E17931" t="inlineStr">
        <is>
          <t>Full-time</t>
        </is>
      </c>
      <c r="F17931" t="b">
        <v>0</v>
      </c>
      <c r="G17931" t="inlineStr">
        <is>
          <t>Belgium</t>
        </is>
      </c>
      <c r="H17931" s="2" t="n">
        <v>45429.31181712963</v>
      </c>
      <c r="I17931" t="b">
        <v>0</v>
      </c>
      <c r="J17931" t="b">
        <v>0</v>
      </c>
      <c r="K17931" t="inlineStr">
        <is>
          <t>Belgium</t>
        </is>
      </c>
      <c r="L17931" t="inlineStr"/>
      <c r="M17931" t="inlineStr"/>
      <c r="N17931" t="inlineStr"/>
      <c r="O17931" t="inlineStr">
        <is>
          <t>Médiane Benelux</t>
        </is>
      </c>
      <c r="P17931" t="inlineStr">
        <is>
          <t>['python', 'hadoop', 'spark', 'kafka']</t>
        </is>
      </c>
      <c r="Q17931" t="inlineStr">
        <is>
          <t>{'libraries': ['hadoop', 'spark', 'kafka'], 'programming': ['python']}</t>
        </is>
      </c>
    </row>
    <row r="17932">
      <c r="A17932" t="inlineStr">
        <is>
          <t>Data Engineer</t>
        </is>
      </c>
      <c r="B17932" t="inlineStr">
        <is>
          <t>Data Engineer [Hybrid WFH available]</t>
        </is>
      </c>
      <c r="C17932" t="inlineStr">
        <is>
          <t>Tokyo, Japan</t>
        </is>
      </c>
      <c r="D17932" t="inlineStr">
        <is>
          <t>via LinkedIn</t>
        </is>
      </c>
      <c r="E17932" t="inlineStr">
        <is>
          <t>Full-time</t>
        </is>
      </c>
      <c r="F17932" t="b">
        <v>0</v>
      </c>
      <c r="G17932" t="inlineStr">
        <is>
          <t>Japan</t>
        </is>
      </c>
      <c r="H17932" s="2" t="n">
        <v>45426.3159837963</v>
      </c>
      <c r="I17932" t="b">
        <v>1</v>
      </c>
      <c r="J17932" t="b">
        <v>0</v>
      </c>
      <c r="K17932" t="inlineStr">
        <is>
          <t>Japan</t>
        </is>
      </c>
      <c r="L17932" t="inlineStr"/>
      <c r="M17932" t="inlineStr"/>
      <c r="N17932" t="inlineStr"/>
      <c r="O17932" t="inlineStr">
        <is>
          <t>スキルハウス・スタッフィング・ソリューションズ株式会社</t>
        </is>
      </c>
      <c r="P17932" t="inlineStr">
        <is>
          <t>['scala', 'java', 'sql', 'shell', 'azure', 'spark', 'hadoop', 'git']</t>
        </is>
      </c>
      <c r="Q17932" t="inlineStr">
        <is>
          <t>{'cloud': ['azure'], 'libraries': ['spark', 'hadoop'], 'other': ['git'], 'programming': ['scala', 'java', 'sql', 'shell']}</t>
        </is>
      </c>
    </row>
    <row r="17933">
      <c r="A17933" t="inlineStr">
        <is>
          <t>Data Engineer</t>
        </is>
      </c>
      <c r="B17933" t="inlineStr">
        <is>
          <t>Data Architect - Data Engineer H/F</t>
        </is>
      </c>
      <c r="C17933" t="inlineStr">
        <is>
          <t>Lyon, France</t>
        </is>
      </c>
      <c r="D17933" t="inlineStr">
        <is>
          <t>via LinkedIn</t>
        </is>
      </c>
      <c r="E17933" t="inlineStr">
        <is>
          <t>Full-time</t>
        </is>
      </c>
      <c r="F17933" t="b">
        <v>0</v>
      </c>
      <c r="G17933" t="inlineStr">
        <is>
          <t>France</t>
        </is>
      </c>
      <c r="H17933" s="2" t="n">
        <v>45439.30533564815</v>
      </c>
      <c r="I17933" t="b">
        <v>0</v>
      </c>
      <c r="J17933" t="b">
        <v>0</v>
      </c>
      <c r="K17933" t="inlineStr">
        <is>
          <t>France</t>
        </is>
      </c>
      <c r="L17933" t="inlineStr"/>
      <c r="M17933" t="inlineStr"/>
      <c r="N17933" t="inlineStr"/>
      <c r="O17933" t="inlineStr">
        <is>
          <t>Groupe Havana</t>
        </is>
      </c>
      <c r="P17933" t="inlineStr">
        <is>
          <t>['python', 'azure', 'databricks', 'pyspark', 'vue', 'power bi', 'visio']</t>
        </is>
      </c>
      <c r="Q17933" t="inlineStr">
        <is>
          <t>{'analyst_tools': ['power bi', 'visio'], 'cloud': ['azure', 'databricks'], 'libraries': ['pyspark'], 'programming': ['python'], 'webframeworks': ['vue']}</t>
        </is>
      </c>
    </row>
    <row r="17934">
      <c r="A17934" t="inlineStr">
        <is>
          <t>Data Engineer</t>
        </is>
      </c>
      <c r="B17934" t="inlineStr">
        <is>
          <t>Data Engineer (m/w/d) IoT und Cloud</t>
        </is>
      </c>
      <c r="C17934" t="inlineStr">
        <is>
          <t>Bergisch Gladbach, Germany</t>
        </is>
      </c>
      <c r="D17934" t="inlineStr">
        <is>
          <t>via Jobs - Alpha-Engineering</t>
        </is>
      </c>
      <c r="E17934" t="inlineStr">
        <is>
          <t>Full-time</t>
        </is>
      </c>
      <c r="F17934" t="b">
        <v>0</v>
      </c>
      <c r="G17934" t="inlineStr">
        <is>
          <t>Germany</t>
        </is>
      </c>
      <c r="H17934" s="2" t="n">
        <v>45434.31089120371</v>
      </c>
      <c r="I17934" t="b">
        <v>1</v>
      </c>
      <c r="J17934" t="b">
        <v>0</v>
      </c>
      <c r="K17934" t="inlineStr">
        <is>
          <t>Germany</t>
        </is>
      </c>
      <c r="L17934" t="inlineStr"/>
      <c r="M17934" t="inlineStr"/>
      <c r="N17934" t="inlineStr"/>
      <c r="O17934" t="inlineStr">
        <is>
          <t>ALPHA-ENGINEERING KG</t>
        </is>
      </c>
      <c r="P17934" t="inlineStr">
        <is>
          <t>['sql', 'nosql', 'terraform']</t>
        </is>
      </c>
      <c r="Q17934" t="inlineStr">
        <is>
          <t>{'other': ['terraform'], 'programming': ['sql', 'nosql']}</t>
        </is>
      </c>
    </row>
    <row r="17935">
      <c r="A17935" t="inlineStr">
        <is>
          <t>Data Analyst</t>
        </is>
      </c>
      <c r="B17935" t="inlineStr">
        <is>
          <t>Healthcare Data Analyst Nurse</t>
        </is>
      </c>
      <c r="C17935" t="inlineStr">
        <is>
          <t>Frederick, MD</t>
        </is>
      </c>
      <c r="D17935" t="inlineStr">
        <is>
          <t>via Carecareer Link</t>
        </is>
      </c>
      <c r="E17935" t="inlineStr">
        <is>
          <t>Full-time</t>
        </is>
      </c>
      <c r="F17935" t="b">
        <v>0</v>
      </c>
      <c r="G17935" t="inlineStr">
        <is>
          <t>New York, United States</t>
        </is>
      </c>
      <c r="H17935" s="2" t="n">
        <v>45426.2921875</v>
      </c>
      <c r="I17935" t="b">
        <v>0</v>
      </c>
      <c r="J17935" t="b">
        <v>1</v>
      </c>
      <c r="K17935" t="inlineStr">
        <is>
          <t>United States</t>
        </is>
      </c>
      <c r="L17935" t="inlineStr">
        <is>
          <t>year</t>
        </is>
      </c>
      <c r="M17935" t="n">
        <v>94500</v>
      </c>
      <c r="N17935" t="inlineStr"/>
      <c r="O17935" t="inlineStr">
        <is>
          <t>Incredible Health, Inc.</t>
        </is>
      </c>
      <c r="P17935" t="inlineStr">
        <is>
          <t>['excel']</t>
        </is>
      </c>
      <c r="Q17935" t="inlineStr">
        <is>
          <t>{'analyst_tools': ['excel']}</t>
        </is>
      </c>
    </row>
    <row r="17936">
      <c r="A17936" t="inlineStr">
        <is>
          <t>Data Engineer</t>
        </is>
      </c>
      <c r="B17936" t="inlineStr">
        <is>
          <t>Data Engineer C# H/F</t>
        </is>
      </c>
      <c r="C17936" t="inlineStr">
        <is>
          <t>Valbonne, France</t>
        </is>
      </c>
      <c r="D17936" t="inlineStr">
        <is>
          <t>via LinkedIn</t>
        </is>
      </c>
      <c r="E17936" t="inlineStr">
        <is>
          <t>Full-time</t>
        </is>
      </c>
      <c r="F17936" t="b">
        <v>0</v>
      </c>
      <c r="G17936" t="inlineStr">
        <is>
          <t>France</t>
        </is>
      </c>
      <c r="H17936" s="2" t="n">
        <v>45439.30535879629</v>
      </c>
      <c r="I17936" t="b">
        <v>1</v>
      </c>
      <c r="J17936" t="b">
        <v>0</v>
      </c>
      <c r="K17936" t="inlineStr">
        <is>
          <t>France</t>
        </is>
      </c>
      <c r="L17936" t="inlineStr"/>
      <c r="M17936" t="inlineStr"/>
      <c r="N17936" t="inlineStr"/>
      <c r="O17936" t="inlineStr">
        <is>
          <t>UNLCK</t>
        </is>
      </c>
      <c r="P17936" t="inlineStr">
        <is>
          <t>['c#', 'sql', 'azure']</t>
        </is>
      </c>
      <c r="Q17936" t="inlineStr">
        <is>
          <t>{'cloud': ['azure'], 'programming': ['c#', 'sql']}</t>
        </is>
      </c>
    </row>
    <row r="17937">
      <c r="A17937" t="inlineStr">
        <is>
          <t>Data Analyst</t>
        </is>
      </c>
      <c r="B17937" t="inlineStr">
        <is>
          <t>Junior Data Analyst</t>
        </is>
      </c>
      <c r="C17937" t="inlineStr">
        <is>
          <t>Italy</t>
        </is>
      </c>
      <c r="D17937" t="inlineStr">
        <is>
          <t>via Lavoro Trabajo.org</t>
        </is>
      </c>
      <c r="E17937" t="inlineStr">
        <is>
          <t>Full-time</t>
        </is>
      </c>
      <c r="F17937" t="b">
        <v>0</v>
      </c>
      <c r="G17937" t="inlineStr">
        <is>
          <t>Italy</t>
        </is>
      </c>
      <c r="H17937" s="2" t="n">
        <v>45413.31802083334</v>
      </c>
      <c r="I17937" t="b">
        <v>0</v>
      </c>
      <c r="J17937" t="b">
        <v>0</v>
      </c>
      <c r="K17937" t="inlineStr">
        <is>
          <t>Italy</t>
        </is>
      </c>
      <c r="L17937" t="inlineStr"/>
      <c r="M17937" t="inlineStr"/>
      <c r="N17937" t="inlineStr"/>
      <c r="O17937" t="inlineStr">
        <is>
          <t>Confidenziale</t>
        </is>
      </c>
      <c r="P17937" t="inlineStr">
        <is>
          <t>['excel']</t>
        </is>
      </c>
      <c r="Q17937" t="inlineStr">
        <is>
          <t>{'analyst_tools': ['excel']}</t>
        </is>
      </c>
    </row>
    <row r="17938">
      <c r="A17938" t="inlineStr">
        <is>
          <t>Data Analyst</t>
        </is>
      </c>
      <c r="B17938" t="inlineStr">
        <is>
          <t>Data Analyst Trainer</t>
        </is>
      </c>
      <c r="C17938" t="inlineStr">
        <is>
          <t>Hyderabad, Telangana, India</t>
        </is>
      </c>
      <c r="D17938" t="inlineStr">
        <is>
          <t>via SimplyHired</t>
        </is>
      </c>
      <c r="E17938" t="inlineStr">
        <is>
          <t>Full-time</t>
        </is>
      </c>
      <c r="F17938" t="b">
        <v>0</v>
      </c>
      <c r="G17938" t="inlineStr">
        <is>
          <t>India</t>
        </is>
      </c>
      <c r="H17938" s="2" t="n">
        <v>45421.3017824074</v>
      </c>
      <c r="I17938" t="b">
        <v>1</v>
      </c>
      <c r="J17938" t="b">
        <v>0</v>
      </c>
      <c r="K17938" t="inlineStr">
        <is>
          <t>India</t>
        </is>
      </c>
      <c r="L17938" t="inlineStr"/>
      <c r="M17938" t="inlineStr"/>
      <c r="N17938" t="inlineStr"/>
      <c r="O17938" t="inlineStr">
        <is>
          <t>NIIT Foundation</t>
        </is>
      </c>
      <c r="P17938" t="inlineStr"/>
      <c r="Q17938" t="inlineStr"/>
    </row>
    <row r="17939">
      <c r="A17939" t="inlineStr">
        <is>
          <t>Data Analyst</t>
        </is>
      </c>
      <c r="B17939" t="inlineStr">
        <is>
          <t>Bonus Specialist (Data Analyst)</t>
        </is>
      </c>
      <c r="C17939" t="inlineStr">
        <is>
          <t>Cebu City, Cebu, Philippines</t>
        </is>
      </c>
      <c r="D17939" t="inlineStr">
        <is>
          <t>via Indeed</t>
        </is>
      </c>
      <c r="E17939" t="inlineStr">
        <is>
          <t>Full-time</t>
        </is>
      </c>
      <c r="F17939" t="b">
        <v>0</v>
      </c>
      <c r="G17939" t="inlineStr">
        <is>
          <t>Philippines</t>
        </is>
      </c>
      <c r="H17939" s="2" t="n">
        <v>45422.30726851852</v>
      </c>
      <c r="I17939" t="b">
        <v>0</v>
      </c>
      <c r="J17939" t="b">
        <v>0</v>
      </c>
      <c r="K17939" t="inlineStr">
        <is>
          <t>Philippines</t>
        </is>
      </c>
      <c r="L17939" t="inlineStr"/>
      <c r="M17939" t="inlineStr"/>
      <c r="N17939" t="inlineStr"/>
      <c r="O17939" t="inlineStr">
        <is>
          <t>GoTeam</t>
        </is>
      </c>
      <c r="P17939" t="inlineStr">
        <is>
          <t>['spreadsheet', 'excel']</t>
        </is>
      </c>
      <c r="Q17939" t="inlineStr">
        <is>
          <t>{'analyst_tools': ['spreadsheet', 'excel']}</t>
        </is>
      </c>
    </row>
    <row r="17940">
      <c r="A17940" t="inlineStr">
        <is>
          <t>Senior Data Scientist</t>
        </is>
      </c>
      <c r="B17940" t="inlineStr">
        <is>
          <t>Senior Data Scientist</t>
        </is>
      </c>
      <c r="C17940" t="inlineStr">
        <is>
          <t>Anywhere</t>
        </is>
      </c>
      <c r="D17940" t="inlineStr">
        <is>
          <t>via LinkedIn</t>
        </is>
      </c>
      <c r="E17940" t="inlineStr">
        <is>
          <t>Full-time</t>
        </is>
      </c>
      <c r="F17940" t="b">
        <v>1</v>
      </c>
      <c r="G17940" t="inlineStr">
        <is>
          <t>Turkey</t>
        </is>
      </c>
      <c r="H17940" s="2" t="n">
        <v>45441.30614583333</v>
      </c>
      <c r="I17940" t="b">
        <v>0</v>
      </c>
      <c r="J17940" t="b">
        <v>0</v>
      </c>
      <c r="K17940" t="inlineStr">
        <is>
          <t>Turkey</t>
        </is>
      </c>
      <c r="L17940" t="inlineStr"/>
      <c r="M17940" t="inlineStr"/>
      <c r="N17940" t="inlineStr"/>
      <c r="O17940" t="inlineStr">
        <is>
          <t>Bitexen</t>
        </is>
      </c>
      <c r="P17940" t="inlineStr">
        <is>
          <t>['sql', 'python', 'r']</t>
        </is>
      </c>
      <c r="Q17940" t="inlineStr">
        <is>
          <t>{'programming': ['sql', 'python', 'r']}</t>
        </is>
      </c>
    </row>
    <row r="17941">
      <c r="A17941" t="inlineStr">
        <is>
          <t>Senior Data Engineer</t>
        </is>
      </c>
      <c r="B17941" t="inlineStr">
        <is>
          <t>Career Opportunities: Sr Data Engineer with Redshift and...</t>
        </is>
      </c>
      <c r="C17941" t="inlineStr">
        <is>
          <t>Anywhere</t>
        </is>
      </c>
      <c r="D17941" t="inlineStr">
        <is>
          <t>via Jobgether</t>
        </is>
      </c>
      <c r="E17941" t="inlineStr">
        <is>
          <t>Full-time</t>
        </is>
      </c>
      <c r="F17941" t="b">
        <v>1</v>
      </c>
      <c r="G17941" t="inlineStr">
        <is>
          <t>Suriname</t>
        </is>
      </c>
      <c r="H17941" s="2" t="n">
        <v>45428.34496527778</v>
      </c>
      <c r="I17941" t="b">
        <v>1</v>
      </c>
      <c r="J17941" t="b">
        <v>0</v>
      </c>
      <c r="K17941" t="inlineStr">
        <is>
          <t>Suriname</t>
        </is>
      </c>
      <c r="L17941" t="inlineStr"/>
      <c r="M17941" t="inlineStr"/>
      <c r="N17941" t="inlineStr"/>
      <c r="O17941" t="inlineStr">
        <is>
          <t>Globant</t>
        </is>
      </c>
      <c r="P17941" t="inlineStr">
        <is>
          <t>['python', 'nosql', 'aws', 'redshift', 'databricks', 'hadoop', 'spark']</t>
        </is>
      </c>
      <c r="Q17941" t="inlineStr">
        <is>
          <t>{'cloud': ['aws', 'redshift', 'databricks'], 'libraries': ['hadoop', 'spark'], 'programming': ['python', 'nosql']}</t>
        </is>
      </c>
    </row>
    <row r="17942">
      <c r="A17942" t="inlineStr">
        <is>
          <t>Data Scientist</t>
        </is>
      </c>
      <c r="B17942" t="inlineStr">
        <is>
          <t>Privacy Analyst</t>
        </is>
      </c>
      <c r="C17942" t="inlineStr">
        <is>
          <t>Mexico</t>
        </is>
      </c>
      <c r="D17942" t="inlineStr">
        <is>
          <t>via BeBee</t>
        </is>
      </c>
      <c r="E17942" t="inlineStr">
        <is>
          <t>Full-time</t>
        </is>
      </c>
      <c r="F17942" t="b">
        <v>0</v>
      </c>
      <c r="G17942" t="inlineStr">
        <is>
          <t>Mexico</t>
        </is>
      </c>
      <c r="H17942" s="2" t="n">
        <v>45439.30065972222</v>
      </c>
      <c r="I17942" t="b">
        <v>0</v>
      </c>
      <c r="J17942" t="b">
        <v>0</v>
      </c>
      <c r="K17942" t="inlineStr">
        <is>
          <t>Mexico</t>
        </is>
      </c>
      <c r="L17942" t="inlineStr"/>
      <c r="M17942" t="inlineStr"/>
      <c r="N17942" t="inlineStr"/>
      <c r="O17942" t="inlineStr">
        <is>
          <t>Hewlett Packard Enterprise</t>
        </is>
      </c>
      <c r="P17942" t="inlineStr">
        <is>
          <t>['spring', 'windows']</t>
        </is>
      </c>
      <c r="Q17942" t="inlineStr">
        <is>
          <t>{'libraries': ['spring'], 'os': ['windows']}</t>
        </is>
      </c>
    </row>
    <row r="17943">
      <c r="A17943" t="inlineStr">
        <is>
          <t>Data Scientist</t>
        </is>
      </c>
      <c r="B17943" t="inlineStr">
        <is>
          <t>Data Scientist</t>
        </is>
      </c>
      <c r="C17943" t="inlineStr">
        <is>
          <t>Italy</t>
        </is>
      </c>
      <c r="D17943" t="inlineStr">
        <is>
          <t>via BeBee</t>
        </is>
      </c>
      <c r="E17943" t="inlineStr">
        <is>
          <t>Full-time</t>
        </is>
      </c>
      <c r="F17943" t="b">
        <v>0</v>
      </c>
      <c r="G17943" t="inlineStr">
        <is>
          <t>Italy</t>
        </is>
      </c>
      <c r="H17943" s="2" t="n">
        <v>45443.30119212963</v>
      </c>
      <c r="I17943" t="b">
        <v>0</v>
      </c>
      <c r="J17943" t="b">
        <v>0</v>
      </c>
      <c r="K17943" t="inlineStr">
        <is>
          <t>Italy</t>
        </is>
      </c>
      <c r="L17943" t="inlineStr"/>
      <c r="M17943" t="inlineStr"/>
      <c r="N17943" t="inlineStr"/>
      <c r="O17943" t="inlineStr">
        <is>
          <t>Telepass</t>
        </is>
      </c>
      <c r="P17943" t="inlineStr">
        <is>
          <t>['python', 'r', 'sql']</t>
        </is>
      </c>
      <c r="Q17943" t="inlineStr">
        <is>
          <t>{'programming': ['python', 'r', 'sql']}</t>
        </is>
      </c>
    </row>
    <row r="17944">
      <c r="A17944" t="inlineStr">
        <is>
          <t>Software Engineer</t>
        </is>
      </c>
      <c r="B17944" t="inlineStr">
        <is>
          <t>Старший инженер поддержки (L2)</t>
        </is>
      </c>
      <c r="C17944" t="inlineStr">
        <is>
          <t>Anywhere</t>
        </is>
      </c>
      <c r="D17944" t="inlineStr">
        <is>
          <t>via hh.ru</t>
        </is>
      </c>
      <c r="E17944" t="inlineStr">
        <is>
          <t>Full-time</t>
        </is>
      </c>
      <c r="F17944" t="b">
        <v>1</v>
      </c>
      <c r="G17944" t="inlineStr">
        <is>
          <t>Russia</t>
        </is>
      </c>
      <c r="H17944" s="2" t="n">
        <v>45430.30172453704</v>
      </c>
      <c r="I17944" t="b">
        <v>1</v>
      </c>
      <c r="J17944" t="b">
        <v>0</v>
      </c>
      <c r="K17944" t="inlineStr">
        <is>
          <t>Russia</t>
        </is>
      </c>
      <c r="L17944" t="inlineStr"/>
      <c r="M17944" t="inlineStr"/>
      <c r="N17944" t="inlineStr"/>
      <c r="O17944" t="inlineStr">
        <is>
          <t>билайн: ИТ, Data, Digital</t>
        </is>
      </c>
      <c r="P17944" t="inlineStr">
        <is>
          <t>['shell', 'bash', 'python', 'postgresql', 'oracle', 'linux', 'git', 'gitlab', 'kubernetes']</t>
        </is>
      </c>
      <c r="Q17944" t="inlineStr">
        <is>
          <t>{'cloud': ['oracle'], 'databases': ['postgresql'], 'os': ['linux'], 'other': ['git', 'gitlab', 'kubernetes'], 'programming': ['shell', 'bash', 'python']}</t>
        </is>
      </c>
    </row>
    <row r="17945">
      <c r="A17945" t="inlineStr">
        <is>
          <t>Data Scientist</t>
        </is>
      </c>
      <c r="B17945" t="inlineStr">
        <is>
          <t>Data Scientist</t>
        </is>
      </c>
      <c r="C17945" t="inlineStr">
        <is>
          <t>Tokyo, Japan</t>
        </is>
      </c>
      <c r="D17945" t="inlineStr">
        <is>
          <t>via App.plus.labbase.jp</t>
        </is>
      </c>
      <c r="E17945" t="inlineStr">
        <is>
          <t>Full-time</t>
        </is>
      </c>
      <c r="F17945" t="b">
        <v>0</v>
      </c>
      <c r="G17945" t="inlineStr">
        <is>
          <t>Japan</t>
        </is>
      </c>
      <c r="H17945" s="2" t="n">
        <v>45442.31875</v>
      </c>
      <c r="I17945" t="b">
        <v>0</v>
      </c>
      <c r="J17945" t="b">
        <v>0</v>
      </c>
      <c r="K17945" t="inlineStr">
        <is>
          <t>Japan</t>
        </is>
      </c>
      <c r="L17945" t="inlineStr"/>
      <c r="M17945" t="inlineStr"/>
      <c r="N17945" t="inlineStr"/>
      <c r="O17945" t="inlineStr">
        <is>
          <t>日本電気株式会社</t>
        </is>
      </c>
      <c r="P17945" t="inlineStr">
        <is>
          <t>['sql', 'python']</t>
        </is>
      </c>
      <c r="Q17945" t="inlineStr">
        <is>
          <t>{'programming': ['sql', 'python']}</t>
        </is>
      </c>
    </row>
    <row r="17946">
      <c r="A17946" t="inlineStr">
        <is>
          <t>Senior Data Scientist</t>
        </is>
      </c>
      <c r="B17946" t="inlineStr">
        <is>
          <t>Senior Data Scientist</t>
        </is>
      </c>
      <c r="C17946" t="inlineStr">
        <is>
          <t>Anywhere</t>
        </is>
      </c>
      <c r="D17946" t="inlineStr">
        <is>
          <t>via Built In</t>
        </is>
      </c>
      <c r="E17946" t="inlineStr">
        <is>
          <t>Full-time</t>
        </is>
      </c>
      <c r="F17946" t="b">
        <v>1</v>
      </c>
      <c r="G17946" t="inlineStr">
        <is>
          <t>Texas, United States</t>
        </is>
      </c>
      <c r="H17946" s="2" t="n">
        <v>45428.29387731481</v>
      </c>
      <c r="I17946" t="b">
        <v>0</v>
      </c>
      <c r="J17946" t="b">
        <v>1</v>
      </c>
      <c r="K17946" t="inlineStr">
        <is>
          <t>United States</t>
        </is>
      </c>
      <c r="L17946" t="inlineStr">
        <is>
          <t>year</t>
        </is>
      </c>
      <c r="M17946" t="n">
        <v>132500</v>
      </c>
      <c r="N17946" t="inlineStr"/>
      <c r="O17946" t="inlineStr">
        <is>
          <t>T-Rex Solutions</t>
        </is>
      </c>
      <c r="P17946" t="inlineStr">
        <is>
          <t>['python', 'aws', 'pyspark', 'spark']</t>
        </is>
      </c>
      <c r="Q17946" t="inlineStr">
        <is>
          <t>{'cloud': ['aws'], 'libraries': ['pyspark', 'spark'], 'programming': ['python']}</t>
        </is>
      </c>
    </row>
    <row r="17947">
      <c r="A17947" t="inlineStr">
        <is>
          <t>Senior Data Engineer</t>
        </is>
      </c>
      <c r="B17947" t="inlineStr">
        <is>
          <t>Senior Data Engineer - Tampa, FL</t>
        </is>
      </c>
      <c r="C17947" t="inlineStr">
        <is>
          <t>Tampa, FL</t>
        </is>
      </c>
      <c r="D17947" t="inlineStr">
        <is>
          <t>via Adzuna</t>
        </is>
      </c>
      <c r="E17947" t="inlineStr">
        <is>
          <t>Full-time</t>
        </is>
      </c>
      <c r="F17947" t="b">
        <v>0</v>
      </c>
      <c r="G17947" t="inlineStr">
        <is>
          <t>Georgia</t>
        </is>
      </c>
      <c r="H17947" s="2" t="n">
        <v>45426.34157407407</v>
      </c>
      <c r="I17947" t="b">
        <v>0</v>
      </c>
      <c r="J17947" t="b">
        <v>0</v>
      </c>
      <c r="K17947" t="inlineStr">
        <is>
          <t>United States</t>
        </is>
      </c>
      <c r="L17947" t="inlineStr"/>
      <c r="M17947" t="inlineStr"/>
      <c r="N17947" t="inlineStr"/>
      <c r="O17947" t="inlineStr">
        <is>
          <t>PrismHR</t>
        </is>
      </c>
      <c r="P17947" t="inlineStr">
        <is>
          <t>['scala', 'golang', 'c#', 'ruby', 'ruby', 'spark', 'kafka', 'looker']</t>
        </is>
      </c>
      <c r="Q17947" t="inlineStr">
        <is>
          <t>{'analyst_tools': ['looker'], 'libraries': ['spark', 'kafka'], 'programming': ['scala', 'golang', 'c#', 'ruby'], 'webframeworks': ['ruby']}</t>
        </is>
      </c>
    </row>
    <row r="17948">
      <c r="A17948" t="inlineStr">
        <is>
          <t>Data Scientist</t>
        </is>
      </c>
      <c r="B17948" t="inlineStr">
        <is>
          <t>Data Scientist II</t>
        </is>
      </c>
      <c r="C17948" t="inlineStr">
        <is>
          <t>San Diego, CA</t>
        </is>
      </c>
      <c r="D17948" t="inlineStr">
        <is>
          <t>via Ladders</t>
        </is>
      </c>
      <c r="E17948" t="inlineStr">
        <is>
          <t>Full-time</t>
        </is>
      </c>
      <c r="F17948" t="b">
        <v>0</v>
      </c>
      <c r="G17948" t="inlineStr">
        <is>
          <t>California, United States</t>
        </is>
      </c>
      <c r="H17948" s="2" t="n">
        <v>45424.2941087963</v>
      </c>
      <c r="I17948" t="b">
        <v>0</v>
      </c>
      <c r="J17948" t="b">
        <v>0</v>
      </c>
      <c r="K17948" t="inlineStr">
        <is>
          <t>United States</t>
        </is>
      </c>
      <c r="L17948" t="inlineStr">
        <is>
          <t>year</t>
        </is>
      </c>
      <c r="M17948" t="n">
        <v>111116</v>
      </c>
      <c r="N17948" t="inlineStr"/>
      <c r="O17948" t="inlineStr">
        <is>
          <t>LexisNexis Group</t>
        </is>
      </c>
      <c r="P17948" t="inlineStr">
        <is>
          <t>['r', 'python']</t>
        </is>
      </c>
      <c r="Q17948" t="inlineStr">
        <is>
          <t>{'programming': ['r', 'python']}</t>
        </is>
      </c>
    </row>
    <row r="17949">
      <c r="A17949" t="inlineStr">
        <is>
          <t>Data Analyst</t>
        </is>
      </c>
      <c r="B17949" t="inlineStr">
        <is>
          <t>Connected Vehicle Data Analyti</t>
        </is>
      </c>
      <c r="C17949" t="inlineStr">
        <is>
          <t>Mexico</t>
        </is>
      </c>
      <c r="D17949" t="inlineStr">
        <is>
          <t>via BeBee México</t>
        </is>
      </c>
      <c r="E17949" t="inlineStr">
        <is>
          <t>Full-time</t>
        </is>
      </c>
      <c r="F17949" t="b">
        <v>0</v>
      </c>
      <c r="G17949" t="inlineStr">
        <is>
          <t>Mexico</t>
        </is>
      </c>
      <c r="H17949" s="2" t="n">
        <v>45429.30309027778</v>
      </c>
      <c r="I17949" t="b">
        <v>0</v>
      </c>
      <c r="J17949" t="b">
        <v>0</v>
      </c>
      <c r="K17949" t="inlineStr">
        <is>
          <t>Mexico</t>
        </is>
      </c>
      <c r="L17949" t="inlineStr"/>
      <c r="M17949" t="inlineStr"/>
      <c r="N17949" t="inlineStr"/>
      <c r="O17949" t="inlineStr">
        <is>
          <t>Ford Motor Company</t>
        </is>
      </c>
      <c r="P17949" t="inlineStr">
        <is>
          <t>['sql', 'python', 'java', 'hadoop', 'alteryx', 'qlik']</t>
        </is>
      </c>
      <c r="Q17949" t="inlineStr">
        <is>
          <t>{'analyst_tools': ['alteryx', 'qlik'], 'libraries': ['hadoop'], 'programming': ['sql', 'python', 'java']}</t>
        </is>
      </c>
    </row>
    <row r="17950">
      <c r="A17950" t="inlineStr">
        <is>
          <t>Data Engineer</t>
        </is>
      </c>
      <c r="B17950" t="inlineStr">
        <is>
          <t>Controls and Data Engineer</t>
        </is>
      </c>
      <c r="C17950" t="inlineStr">
        <is>
          <t>Cockeysville, MD</t>
        </is>
      </c>
      <c r="D17950" t="inlineStr">
        <is>
          <t>via Saft - ICIMS</t>
        </is>
      </c>
      <c r="E17950" t="inlineStr">
        <is>
          <t>Full-time</t>
        </is>
      </c>
      <c r="F17950" t="b">
        <v>0</v>
      </c>
      <c r="G17950" t="inlineStr">
        <is>
          <t>New York, United States</t>
        </is>
      </c>
      <c r="H17950" s="2" t="n">
        <v>45435.29689814815</v>
      </c>
      <c r="I17950" t="b">
        <v>0</v>
      </c>
      <c r="J17950" t="b">
        <v>1</v>
      </c>
      <c r="K17950" t="inlineStr">
        <is>
          <t>United States</t>
        </is>
      </c>
      <c r="L17950" t="inlineStr"/>
      <c r="M17950" t="inlineStr"/>
      <c r="N17950" t="inlineStr"/>
      <c r="O17950" t="inlineStr">
        <is>
          <t>Saft America, Inc.</t>
        </is>
      </c>
      <c r="P17950" t="inlineStr">
        <is>
          <t>['sql', 'assembly', 'word', 'excel', 'powerpoint']</t>
        </is>
      </c>
      <c r="Q17950" t="inlineStr">
        <is>
          <t>{'analyst_tools': ['word', 'excel', 'powerpoint'], 'programming': ['sql', 'assembly']}</t>
        </is>
      </c>
    </row>
    <row r="17951">
      <c r="A17951" t="inlineStr">
        <is>
          <t>Senior Data Engineer</t>
        </is>
      </c>
      <c r="B17951" t="inlineStr">
        <is>
          <t>Sr Data Migration Engineer (Temporary Assignment))</t>
        </is>
      </c>
      <c r="C17951" t="inlineStr">
        <is>
          <t>Renton, WA</t>
        </is>
      </c>
      <c r="D17951" t="inlineStr">
        <is>
          <t>via Jobs Hasbro</t>
        </is>
      </c>
      <c r="E17951" t="inlineStr">
        <is>
          <t>Temp work</t>
        </is>
      </c>
      <c r="F17951" t="b">
        <v>0</v>
      </c>
      <c r="G17951" t="inlineStr">
        <is>
          <t>Florida, United States</t>
        </is>
      </c>
      <c r="H17951" s="2" t="n">
        <v>45427.29821759259</v>
      </c>
      <c r="I17951" t="b">
        <v>0</v>
      </c>
      <c r="J17951" t="b">
        <v>0</v>
      </c>
      <c r="K17951" t="inlineStr">
        <is>
          <t>United States</t>
        </is>
      </c>
      <c r="L17951" t="inlineStr"/>
      <c r="M17951" t="inlineStr"/>
      <c r="N17951" t="inlineStr"/>
      <c r="O17951" t="inlineStr">
        <is>
          <t>Hasbro</t>
        </is>
      </c>
      <c r="P17951" t="inlineStr">
        <is>
          <t>['sql', 'nosql', 'aws', 'graphql', 'kubernetes', 'terraform']</t>
        </is>
      </c>
      <c r="Q17951" t="inlineStr">
        <is>
          <t>{'cloud': ['aws'], 'libraries': ['graphql'], 'other': ['kubernetes', 'terraform'], 'programming': ['sql', 'nosql']}</t>
        </is>
      </c>
    </row>
    <row r="17952">
      <c r="A17952" t="inlineStr">
        <is>
          <t>Data Scientist</t>
        </is>
      </c>
      <c r="B17952" t="inlineStr">
        <is>
          <t>Consultor/A Big Data</t>
        </is>
      </c>
      <c r="C17952" t="inlineStr">
        <is>
          <t>Xico, Ver., Mexico</t>
        </is>
      </c>
      <c r="D17952" t="inlineStr">
        <is>
          <t>via BeBee México</t>
        </is>
      </c>
      <c r="E17952" t="inlineStr">
        <is>
          <t>Full-time</t>
        </is>
      </c>
      <c r="F17952" t="b">
        <v>0</v>
      </c>
      <c r="G17952" t="inlineStr">
        <is>
          <t>Mexico</t>
        </is>
      </c>
      <c r="H17952" s="2" t="n">
        <v>45414.30740740741</v>
      </c>
      <c r="I17952" t="b">
        <v>1</v>
      </c>
      <c r="J17952" t="b">
        <v>0</v>
      </c>
      <c r="K17952" t="inlineStr">
        <is>
          <t>Mexico</t>
        </is>
      </c>
      <c r="L17952" t="inlineStr"/>
      <c r="M17952" t="inlineStr"/>
      <c r="N17952" t="inlineStr"/>
      <c r="O17952" t="inlineStr">
        <is>
          <t>Indra Sistemas, S.A.</t>
        </is>
      </c>
      <c r="P17952" t="inlineStr">
        <is>
          <t>['python', 'java', 'scala', 'sql', 'nosql', 'azure', 'gcp', 'aws', 'spark', 'hadoop', 'kafka']</t>
        </is>
      </c>
      <c r="Q17952" t="inlineStr">
        <is>
          <t>{'cloud': ['azure', 'gcp', 'aws'], 'libraries': ['spark', 'hadoop', 'kafka'], 'programming': ['python', 'java', 'scala', 'sql', 'nosql']}</t>
        </is>
      </c>
    </row>
    <row r="17953">
      <c r="A17953" t="inlineStr">
        <is>
          <t>Data Scientist</t>
        </is>
      </c>
      <c r="B17953" t="inlineStr">
        <is>
          <t>Need  a data scientist</t>
        </is>
      </c>
      <c r="C17953" t="inlineStr">
        <is>
          <t>Anywhere</t>
        </is>
      </c>
      <c r="D17953" t="inlineStr">
        <is>
          <t>via Upwork</t>
        </is>
      </c>
      <c r="E17953" t="inlineStr">
        <is>
          <t>Contractor and Temp work</t>
        </is>
      </c>
      <c r="F17953" t="b">
        <v>1</v>
      </c>
      <c r="G17953" t="inlineStr">
        <is>
          <t>Sudan</t>
        </is>
      </c>
      <c r="H17953" s="2" t="n">
        <v>45433.35288194445</v>
      </c>
      <c r="I17953" t="b">
        <v>0</v>
      </c>
      <c r="J17953" t="b">
        <v>0</v>
      </c>
      <c r="K17953" t="inlineStr">
        <is>
          <t>Sudan</t>
        </is>
      </c>
      <c r="L17953" t="inlineStr"/>
      <c r="M17953" t="inlineStr"/>
      <c r="N17953" t="inlineStr"/>
      <c r="O17953" t="inlineStr">
        <is>
          <t>Upwork</t>
        </is>
      </c>
      <c r="P17953" t="inlineStr">
        <is>
          <t>['zoom']</t>
        </is>
      </c>
      <c r="Q17953" t="inlineStr">
        <is>
          <t>{'sync': ['zoom']}</t>
        </is>
      </c>
    </row>
    <row r="17954">
      <c r="A17954" t="inlineStr">
        <is>
          <t>Data Scientist</t>
        </is>
      </c>
      <c r="B17954" t="inlineStr">
        <is>
          <t>Data Scientist</t>
        </is>
      </c>
      <c r="C17954" t="inlineStr">
        <is>
          <t>Tokyo, Japan</t>
        </is>
      </c>
      <c r="D17954" t="inlineStr">
        <is>
          <t>via App.plus.labbase.jp</t>
        </is>
      </c>
      <c r="E17954" t="inlineStr">
        <is>
          <t>Full-time</t>
        </is>
      </c>
      <c r="F17954" t="b">
        <v>0</v>
      </c>
      <c r="G17954" t="inlineStr">
        <is>
          <t>Japan</t>
        </is>
      </c>
      <c r="H17954" s="2" t="n">
        <v>45442.31880787037</v>
      </c>
      <c r="I17954" t="b">
        <v>0</v>
      </c>
      <c r="J17954" t="b">
        <v>0</v>
      </c>
      <c r="K17954" t="inlineStr">
        <is>
          <t>Japan</t>
        </is>
      </c>
      <c r="L17954" t="inlineStr"/>
      <c r="M17954" t="inlineStr"/>
      <c r="N17954" t="inlineStr"/>
      <c r="O17954" t="inlineStr">
        <is>
          <t>株式会社Tengun-label</t>
        </is>
      </c>
      <c r="P17954" t="inlineStr"/>
      <c r="Q17954" t="inlineStr"/>
    </row>
    <row r="17955">
      <c r="A17955" t="inlineStr">
        <is>
          <t>Data Scientist</t>
        </is>
      </c>
      <c r="B17955" t="inlineStr">
        <is>
          <t>Stagiaire Data Scientist H/F</t>
        </is>
      </c>
      <c r="C17955" t="inlineStr">
        <is>
          <t>Biot, France</t>
        </is>
      </c>
      <c r="D17955" t="inlineStr">
        <is>
          <t>via Indeed</t>
        </is>
      </c>
      <c r="E17955" t="inlineStr">
        <is>
          <t>Full-time and Internship</t>
        </is>
      </c>
      <c r="F17955" t="b">
        <v>0</v>
      </c>
      <c r="G17955" t="inlineStr">
        <is>
          <t>France</t>
        </is>
      </c>
      <c r="H17955" s="2" t="n">
        <v>45418.31533564815</v>
      </c>
      <c r="I17955" t="b">
        <v>0</v>
      </c>
      <c r="J17955" t="b">
        <v>0</v>
      </c>
      <c r="K17955" t="inlineStr">
        <is>
          <t>France</t>
        </is>
      </c>
      <c r="L17955" t="inlineStr"/>
      <c r="M17955" t="inlineStr"/>
      <c r="N17955" t="inlineStr"/>
      <c r="O17955" t="inlineStr">
        <is>
          <t>Ezako</t>
        </is>
      </c>
      <c r="P17955" t="inlineStr">
        <is>
          <t>['python', 'scikit-learn', 'tensorflow']</t>
        </is>
      </c>
      <c r="Q17955" t="inlineStr">
        <is>
          <t>{'libraries': ['scikit-learn', 'tensorflow'], 'programming': ['python']}</t>
        </is>
      </c>
    </row>
    <row r="17956">
      <c r="A17956" t="inlineStr">
        <is>
          <t>Machine Learning Engineer</t>
        </is>
      </c>
      <c r="B17956" t="inlineStr">
        <is>
          <t>Machine Learning Engineer - Sr. Consultant level</t>
        </is>
      </c>
      <c r="C17956" t="inlineStr">
        <is>
          <t>Warsaw, Poland</t>
        </is>
      </c>
      <c r="D17956" t="inlineStr">
        <is>
          <t>via SmartRecruiters Job Search</t>
        </is>
      </c>
      <c r="E17956" t="inlineStr">
        <is>
          <t>Full-time</t>
        </is>
      </c>
      <c r="F17956" t="b">
        <v>0</v>
      </c>
      <c r="G17956" t="inlineStr">
        <is>
          <t>Poland</t>
        </is>
      </c>
      <c r="H17956" s="2" t="n">
        <v>45426.3053125</v>
      </c>
      <c r="I17956" t="b">
        <v>0</v>
      </c>
      <c r="J17956" t="b">
        <v>0</v>
      </c>
      <c r="K17956" t="inlineStr">
        <is>
          <t>Poland</t>
        </is>
      </c>
      <c r="L17956" t="inlineStr"/>
      <c r="M17956" t="inlineStr"/>
      <c r="N17956" t="inlineStr"/>
      <c r="O17956" t="inlineStr">
        <is>
          <t>Visa</t>
        </is>
      </c>
      <c r="P17956" t="inlineStr">
        <is>
          <t>['perl', 'python', 'java', 'c++', 'c#', 'sas', 'sas', 'r', 'matlab', 'tensorflow', 'hadoop']</t>
        </is>
      </c>
      <c r="Q17956" t="inlineStr">
        <is>
          <t>{'analyst_tools': ['sas'], 'libraries': ['tensorflow', 'hadoop'], 'programming': ['perl', 'python', 'java', 'c++', 'c#', 'sas', 'r', 'matlab']}</t>
        </is>
      </c>
    </row>
    <row r="17957">
      <c r="A17957" t="inlineStr">
        <is>
          <t>Data Analyst</t>
        </is>
      </c>
      <c r="B17957" t="inlineStr">
        <is>
          <t>Business/Data Analyst (m/w/d)</t>
        </is>
      </c>
      <c r="C17957" t="inlineStr">
        <is>
          <t>Hamburg, Germany</t>
        </is>
      </c>
      <c r="D17957" t="inlineStr">
        <is>
          <t>via Indeed</t>
        </is>
      </c>
      <c r="E17957" t="inlineStr">
        <is>
          <t>Full-time</t>
        </is>
      </c>
      <c r="F17957" t="b">
        <v>0</v>
      </c>
      <c r="G17957" t="inlineStr">
        <is>
          <t>Germany</t>
        </is>
      </c>
      <c r="H17957" s="2" t="n">
        <v>45420.30655092592</v>
      </c>
      <c r="I17957" t="b">
        <v>1</v>
      </c>
      <c r="J17957" t="b">
        <v>0</v>
      </c>
      <c r="K17957" t="inlineStr">
        <is>
          <t>Germany</t>
        </is>
      </c>
      <c r="L17957" t="inlineStr"/>
      <c r="M17957" t="inlineStr"/>
      <c r="N17957" t="inlineStr"/>
      <c r="O17957" t="inlineStr">
        <is>
          <t>Linde Material Handling</t>
        </is>
      </c>
      <c r="P17957" t="inlineStr">
        <is>
          <t>['sql', 'sap', 'excel']</t>
        </is>
      </c>
      <c r="Q17957" t="inlineStr">
        <is>
          <t>{'analyst_tools': ['sap', 'excel'], 'programming': ['sql']}</t>
        </is>
      </c>
    </row>
    <row r="17958">
      <c r="A17958" t="inlineStr">
        <is>
          <t>Machine Learning Engineer</t>
        </is>
      </c>
      <c r="B17958" t="inlineStr">
        <is>
          <t>Machine Learning Engineer / Data Scientist (all gender)</t>
        </is>
      </c>
      <c r="C17958" t="inlineStr">
        <is>
          <t>Germany</t>
        </is>
      </c>
      <c r="D17958" t="inlineStr">
        <is>
          <t>via LinkedIn</t>
        </is>
      </c>
      <c r="E17958" t="inlineStr">
        <is>
          <t>Full-time</t>
        </is>
      </c>
      <c r="F17958" t="b">
        <v>0</v>
      </c>
      <c r="G17958" t="inlineStr">
        <is>
          <t>Germany</t>
        </is>
      </c>
      <c r="H17958" s="2" t="n">
        <v>45427.30523148148</v>
      </c>
      <c r="I17958" t="b">
        <v>0</v>
      </c>
      <c r="J17958" t="b">
        <v>0</v>
      </c>
      <c r="K17958" t="inlineStr">
        <is>
          <t>Germany</t>
        </is>
      </c>
      <c r="L17958" t="inlineStr"/>
      <c r="M17958" t="inlineStr"/>
      <c r="N17958" t="inlineStr"/>
      <c r="O17958" t="inlineStr">
        <is>
          <t>ALTEN Consulting Services</t>
        </is>
      </c>
      <c r="P17958" t="inlineStr">
        <is>
          <t>['python', 'tensorflow']</t>
        </is>
      </c>
      <c r="Q17958" t="inlineStr">
        <is>
          <t>{'libraries': ['tensorflow'], 'programming': ['python']}</t>
        </is>
      </c>
    </row>
    <row r="17959">
      <c r="A17959" t="inlineStr">
        <is>
          <t>Software Engineer</t>
        </is>
      </c>
      <c r="B17959" t="inlineStr">
        <is>
          <t>IT Support Engineer</t>
        </is>
      </c>
      <c r="C17959" t="inlineStr">
        <is>
          <t>Bratislava, Slovakia</t>
        </is>
      </c>
      <c r="D17959" t="inlineStr">
        <is>
          <t>via BeBee</t>
        </is>
      </c>
      <c r="E17959" t="inlineStr">
        <is>
          <t>Full-time</t>
        </is>
      </c>
      <c r="F17959" t="b">
        <v>0</v>
      </c>
      <c r="G17959" t="inlineStr">
        <is>
          <t>Slovakia</t>
        </is>
      </c>
      <c r="H17959" s="2" t="n">
        <v>45428.31959490741</v>
      </c>
      <c r="I17959" t="b">
        <v>1</v>
      </c>
      <c r="J17959" t="b">
        <v>0</v>
      </c>
      <c r="K17959" t="inlineStr">
        <is>
          <t>Slovakia</t>
        </is>
      </c>
      <c r="L17959" t="inlineStr"/>
      <c r="M17959" t="inlineStr"/>
      <c r="N17959" t="inlineStr"/>
      <c r="O17959" t="inlineStr">
        <is>
          <t>Swiss Re</t>
        </is>
      </c>
      <c r="P17959" t="inlineStr"/>
      <c r="Q17959" t="inlineStr"/>
    </row>
    <row r="17960">
      <c r="A17960" t="inlineStr">
        <is>
          <t>Senior Data Scientist</t>
        </is>
      </c>
      <c r="B17960" t="inlineStr">
        <is>
          <t>Senior Machine Learning</t>
        </is>
      </c>
      <c r="C17960" t="inlineStr">
        <is>
          <t>Colombia</t>
        </is>
      </c>
      <c r="D17960" t="inlineStr">
        <is>
          <t>via BeBee</t>
        </is>
      </c>
      <c r="E17960" t="inlineStr">
        <is>
          <t>Full-time</t>
        </is>
      </c>
      <c r="F17960" t="b">
        <v>0</v>
      </c>
      <c r="G17960" t="inlineStr">
        <is>
          <t>Colombia</t>
        </is>
      </c>
      <c r="H17960" s="2" t="n">
        <v>45424.31685185185</v>
      </c>
      <c r="I17960" t="b">
        <v>0</v>
      </c>
      <c r="J17960" t="b">
        <v>0</v>
      </c>
      <c r="K17960" t="inlineStr">
        <is>
          <t>Colombia</t>
        </is>
      </c>
      <c r="L17960" t="inlineStr"/>
      <c r="M17960" t="inlineStr"/>
      <c r="N17960" t="inlineStr"/>
      <c r="O17960" t="inlineStr">
        <is>
          <t>Merkle</t>
        </is>
      </c>
      <c r="P17960" t="inlineStr">
        <is>
          <t>['python', 'java']</t>
        </is>
      </c>
      <c r="Q17960" t="inlineStr">
        <is>
          <t>{'programming': ['python', 'java']}</t>
        </is>
      </c>
    </row>
    <row r="17961">
      <c r="A17961" t="inlineStr">
        <is>
          <t>Data Engineer</t>
        </is>
      </c>
      <c r="B17961" t="inlineStr">
        <is>
          <t>Principal Data Engineer</t>
        </is>
      </c>
      <c r="C17961" t="inlineStr">
        <is>
          <t>Anywhere</t>
        </is>
      </c>
      <c r="D17961" t="inlineStr">
        <is>
          <t>via LinkedIn</t>
        </is>
      </c>
      <c r="E17961" t="inlineStr">
        <is>
          <t>Full-time</t>
        </is>
      </c>
      <c r="F17961" t="b">
        <v>1</v>
      </c>
      <c r="G17961" t="inlineStr">
        <is>
          <t>Poland</t>
        </is>
      </c>
      <c r="H17961" s="2" t="n">
        <v>45434.3019212963</v>
      </c>
      <c r="I17961" t="b">
        <v>1</v>
      </c>
      <c r="J17961" t="b">
        <v>0</v>
      </c>
      <c r="K17961" t="inlineStr">
        <is>
          <t>Poland</t>
        </is>
      </c>
      <c r="L17961" t="inlineStr"/>
      <c r="M17961" t="inlineStr"/>
      <c r="N17961" t="inlineStr"/>
      <c r="O17961" t="inlineStr">
        <is>
          <t>Zartis</t>
        </is>
      </c>
      <c r="P17961" t="inlineStr">
        <is>
          <t>['python', 'nosql', 'postgresql', 'aws', 'redshift', 'spark', 'terraform']</t>
        </is>
      </c>
      <c r="Q17961" t="inlineStr">
        <is>
          <t>{'cloud': ['aws', 'redshift'], 'databases': ['postgresql'], 'libraries': ['spark'], 'other': ['terraform'], 'programming': ['python', 'nosql']}</t>
        </is>
      </c>
    </row>
    <row r="17962">
      <c r="A17962" t="inlineStr">
        <is>
          <t>Senior Data Engineer</t>
        </is>
      </c>
      <c r="B17962" t="inlineStr">
        <is>
          <t>Senior Data Engineer</t>
        </is>
      </c>
      <c r="C17962" t="inlineStr">
        <is>
          <t>Stamford, CT</t>
        </is>
      </c>
      <c r="D17962" t="inlineStr">
        <is>
          <t>via Snagajob</t>
        </is>
      </c>
      <c r="E17962" t="inlineStr">
        <is>
          <t>Full-time and Part-time</t>
        </is>
      </c>
      <c r="F17962" t="b">
        <v>0</v>
      </c>
      <c r="G17962" t="inlineStr">
        <is>
          <t>Georgia</t>
        </is>
      </c>
      <c r="H17962" s="2" t="n">
        <v>45427.32763888889</v>
      </c>
      <c r="I17962" t="b">
        <v>0</v>
      </c>
      <c r="J17962" t="b">
        <v>1</v>
      </c>
      <c r="K17962" t="inlineStr">
        <is>
          <t>United States</t>
        </is>
      </c>
      <c r="L17962" t="inlineStr">
        <is>
          <t>hour</t>
        </is>
      </c>
      <c r="M17962" t="inlineStr"/>
      <c r="N17962" t="n">
        <v>47.03999710083008</v>
      </c>
      <c r="O17962" t="inlineStr">
        <is>
          <t>eMoney Advisor</t>
        </is>
      </c>
      <c r="P17962" t="inlineStr">
        <is>
          <t>['python', 'java', 'scala', 'sql', 'nosql', 'mysql', 'aws', 'snowflake', 'flow']</t>
        </is>
      </c>
      <c r="Q17962" t="inlineStr">
        <is>
          <t>{'cloud': ['aws', 'snowflake'], 'databases': ['mysql'], 'other': ['flow'], 'programming': ['python', 'java', 'scala', 'sql', 'nosql']}</t>
        </is>
      </c>
    </row>
    <row r="17963">
      <c r="A17963" t="inlineStr">
        <is>
          <t>Machine Learning Engineer</t>
        </is>
      </c>
      <c r="B17963" t="inlineStr">
        <is>
          <t>Senior Machine Learning Engineer</t>
        </is>
      </c>
      <c r="C17963" t="inlineStr">
        <is>
          <t>Berlin, Germany</t>
        </is>
      </c>
      <c r="D17963" t="inlineStr">
        <is>
          <t>via Women For Hire- Job Board</t>
        </is>
      </c>
      <c r="E17963" t="inlineStr">
        <is>
          <t>Full-time</t>
        </is>
      </c>
      <c r="F17963" t="b">
        <v>0</v>
      </c>
      <c r="G17963" t="inlineStr">
        <is>
          <t>Germany</t>
        </is>
      </c>
      <c r="H17963" s="2" t="n">
        <v>45415.30820601852</v>
      </c>
      <c r="I17963" t="b">
        <v>0</v>
      </c>
      <c r="J17963" t="b">
        <v>0</v>
      </c>
      <c r="K17963" t="inlineStr">
        <is>
          <t>Germany</t>
        </is>
      </c>
      <c r="L17963" t="inlineStr"/>
      <c r="M17963" t="inlineStr"/>
      <c r="N17963" t="inlineStr"/>
      <c r="O17963" t="inlineStr">
        <is>
          <t>eBay</t>
        </is>
      </c>
      <c r="P17963" t="inlineStr">
        <is>
          <t>['hadoop', 'spark']</t>
        </is>
      </c>
      <c r="Q17963" t="inlineStr">
        <is>
          <t>{'libraries': ['hadoop', 'spark']}</t>
        </is>
      </c>
    </row>
    <row r="17964">
      <c r="A17964" t="inlineStr">
        <is>
          <t>Data Engineer</t>
        </is>
      </c>
      <c r="B17964" t="inlineStr">
        <is>
          <t>Data Engineer</t>
        </is>
      </c>
      <c r="C17964" t="inlineStr">
        <is>
          <t>Anywhere</t>
        </is>
      </c>
      <c r="D17964" t="inlineStr">
        <is>
          <t>via Atlassian Jobs - ICIMS</t>
        </is>
      </c>
      <c r="E17964" t="inlineStr">
        <is>
          <t>Full-time</t>
        </is>
      </c>
      <c r="F17964" t="b">
        <v>1</v>
      </c>
      <c r="G17964" t="inlineStr">
        <is>
          <t>India</t>
        </is>
      </c>
      <c r="H17964" s="2" t="n">
        <v>45422.30570601852</v>
      </c>
      <c r="I17964" t="b">
        <v>0</v>
      </c>
      <c r="J17964" t="b">
        <v>0</v>
      </c>
      <c r="K17964" t="inlineStr">
        <is>
          <t>India</t>
        </is>
      </c>
      <c r="L17964" t="inlineStr"/>
      <c r="M17964" t="inlineStr"/>
      <c r="N17964" t="inlineStr"/>
      <c r="O17964" t="inlineStr">
        <is>
          <t>Atlassian</t>
        </is>
      </c>
      <c r="P17964" t="inlineStr">
        <is>
          <t>['python', 'sql', 'aws', 'spark', 'airflow', 'kafka', 'atlassian']</t>
        </is>
      </c>
      <c r="Q17964" t="inlineStr">
        <is>
          <t>{'cloud': ['aws'], 'libraries': ['spark', 'airflow', 'kafka'], 'other': ['atlassian'], 'programming': ['python', 'sql']}</t>
        </is>
      </c>
    </row>
    <row r="17965">
      <c r="A17965" t="inlineStr">
        <is>
          <t>Data Scientist</t>
        </is>
      </c>
      <c r="B17965" t="inlineStr">
        <is>
          <t>Junior Data scientist/Jr Java Developer-remote</t>
        </is>
      </c>
      <c r="C17965" t="inlineStr">
        <is>
          <t>Princeton, NJ</t>
        </is>
      </c>
      <c r="D17965" t="inlineStr">
        <is>
          <t>via JobServe</t>
        </is>
      </c>
      <c r="E17965" t="inlineStr">
        <is>
          <t>Full-time</t>
        </is>
      </c>
      <c r="F17965" t="b">
        <v>0</v>
      </c>
      <c r="G17965" t="inlineStr">
        <is>
          <t>New York, United States</t>
        </is>
      </c>
      <c r="H17965" s="2" t="n">
        <v>45435.29452546296</v>
      </c>
      <c r="I17965" t="b">
        <v>0</v>
      </c>
      <c r="J17965" t="b">
        <v>0</v>
      </c>
      <c r="K17965" t="inlineStr">
        <is>
          <t>United States</t>
        </is>
      </c>
      <c r="L17965" t="inlineStr">
        <is>
          <t>year</t>
        </is>
      </c>
      <c r="M17965" t="n">
        <v>100000</v>
      </c>
      <c r="N17965" t="inlineStr"/>
      <c r="O17965" t="inlineStr">
        <is>
          <t>SynergisticIT</t>
        </is>
      </c>
      <c r="P17965" t="inlineStr">
        <is>
          <t>['java', 'sas', 'sas', 'python', 'javascript', 'oracle', 'databricks', 'tensorflow', 'spring', 'tableau', 'docker', 'jenkins']</t>
        </is>
      </c>
      <c r="Q17965" t="inlineStr">
        <is>
          <t>{'analyst_tools': ['sas', 'tableau'], 'cloud': ['oracle', 'databricks'], 'libraries': ['tensorflow', 'spring'], 'other': ['docker', 'jenkins'], 'programming': ['java', 'sas', 'python', 'javascript']}</t>
        </is>
      </c>
    </row>
    <row r="17966">
      <c r="A17966" t="inlineStr">
        <is>
          <t>Software Engineer</t>
        </is>
      </c>
      <c r="B17966" t="inlineStr">
        <is>
          <t>Solution Manager Consultant</t>
        </is>
      </c>
      <c r="C17966" t="inlineStr">
        <is>
          <t>Anywhere</t>
        </is>
      </c>
      <c r="D17966" t="inlineStr">
        <is>
          <t>via LinkedIn</t>
        </is>
      </c>
      <c r="E17966" t="inlineStr">
        <is>
          <t>Full-time</t>
        </is>
      </c>
      <c r="F17966" t="b">
        <v>1</v>
      </c>
      <c r="G17966" t="inlineStr">
        <is>
          <t>India</t>
        </is>
      </c>
      <c r="H17966" s="2" t="n">
        <v>45414.30307870371</v>
      </c>
      <c r="I17966" t="b">
        <v>1</v>
      </c>
      <c r="J17966" t="b">
        <v>0</v>
      </c>
      <c r="K17966" t="inlineStr">
        <is>
          <t>India</t>
        </is>
      </c>
      <c r="L17966" t="inlineStr"/>
      <c r="M17966" t="inlineStr"/>
      <c r="N17966" t="inlineStr"/>
      <c r="O17966" t="inlineStr">
        <is>
          <t>Club Data Science And Cloud Computing</t>
        </is>
      </c>
      <c r="P17966" t="inlineStr">
        <is>
          <t>['sap']</t>
        </is>
      </c>
      <c r="Q17966" t="inlineStr">
        <is>
          <t>{'analyst_tools': ['sap']}</t>
        </is>
      </c>
    </row>
    <row r="17967">
      <c r="A17967" t="inlineStr">
        <is>
          <t>Senior Data Analyst</t>
        </is>
      </c>
      <c r="B17967" t="inlineStr">
        <is>
          <t>Platform Operations &amp; Data Senior Analyst | BPO</t>
        </is>
      </c>
      <c r="C17967" t="inlineStr">
        <is>
          <t>Pasay, Metro Manila, Philippines</t>
        </is>
      </c>
      <c r="D17967" t="inlineStr">
        <is>
          <t>via Indeed</t>
        </is>
      </c>
      <c r="E17967" t="inlineStr">
        <is>
          <t>Full-time</t>
        </is>
      </c>
      <c r="F17967" t="b">
        <v>0</v>
      </c>
      <c r="G17967" t="inlineStr">
        <is>
          <t>Philippines</t>
        </is>
      </c>
      <c r="H17967" s="2" t="n">
        <v>45427.30090277778</v>
      </c>
      <c r="I17967" t="b">
        <v>0</v>
      </c>
      <c r="J17967" t="b">
        <v>0</v>
      </c>
      <c r="K17967" t="inlineStr">
        <is>
          <t>Philippines</t>
        </is>
      </c>
      <c r="L17967" t="inlineStr"/>
      <c r="M17967" t="inlineStr"/>
      <c r="N17967" t="inlineStr"/>
      <c r="O17967" t="inlineStr">
        <is>
          <t>Ben Edictio Corporated</t>
        </is>
      </c>
      <c r="P17967" t="inlineStr">
        <is>
          <t>['vba', 'sql', 'php', 'excel', 'powerpoint', 'ms access']</t>
        </is>
      </c>
      <c r="Q17967" t="inlineStr">
        <is>
          <t>{'analyst_tools': ['excel', 'powerpoint', 'ms access'], 'programming': ['vba', 'sql', 'php']}</t>
        </is>
      </c>
    </row>
    <row r="17968">
      <c r="A17968" t="inlineStr">
        <is>
          <t>Data Engineer</t>
        </is>
      </c>
      <c r="B17968" t="inlineStr">
        <is>
          <t>Essbase Data Engineer</t>
        </is>
      </c>
      <c r="C17968" t="inlineStr">
        <is>
          <t>Anywhere</t>
        </is>
      </c>
      <c r="D17968" t="inlineStr">
        <is>
          <t>via LinkedIn</t>
        </is>
      </c>
      <c r="E17968" t="inlineStr">
        <is>
          <t>Full-time</t>
        </is>
      </c>
      <c r="F17968" t="b">
        <v>1</v>
      </c>
      <c r="G17968" t="inlineStr">
        <is>
          <t>Georgia</t>
        </is>
      </c>
      <c r="H17968" s="2" t="n">
        <v>45433.35539351852</v>
      </c>
      <c r="I17968" t="b">
        <v>0</v>
      </c>
      <c r="J17968" t="b">
        <v>0</v>
      </c>
      <c r="K17968" t="inlineStr">
        <is>
          <t>United States</t>
        </is>
      </c>
      <c r="L17968" t="inlineStr"/>
      <c r="M17968" t="inlineStr"/>
      <c r="N17968" t="inlineStr"/>
      <c r="O17968" t="inlineStr">
        <is>
          <t>TekJobs</t>
        </is>
      </c>
      <c r="P17968" t="inlineStr">
        <is>
          <t>['groovy', 'sql', 'oracle']</t>
        </is>
      </c>
      <c r="Q17968" t="inlineStr">
        <is>
          <t>{'cloud': ['oracle'], 'programming': ['groovy', 'sql']}</t>
        </is>
      </c>
    </row>
    <row r="17969">
      <c r="A17969" t="inlineStr">
        <is>
          <t>Data Engineer</t>
        </is>
      </c>
      <c r="B17969" t="inlineStr">
        <is>
          <t>Data Engineer</t>
        </is>
      </c>
      <c r="C17969" t="inlineStr">
        <is>
          <t>Colombia</t>
        </is>
      </c>
      <c r="D17969" t="inlineStr">
        <is>
          <t>via BeBee</t>
        </is>
      </c>
      <c r="E17969" t="inlineStr">
        <is>
          <t>Full-time</t>
        </is>
      </c>
      <c r="F17969" t="b">
        <v>0</v>
      </c>
      <c r="G17969" t="inlineStr">
        <is>
          <t>Colombia</t>
        </is>
      </c>
      <c r="H17969" s="2" t="n">
        <v>45429.30486111111</v>
      </c>
      <c r="I17969" t="b">
        <v>1</v>
      </c>
      <c r="J17969" t="b">
        <v>0</v>
      </c>
      <c r="K17969" t="inlineStr">
        <is>
          <t>Colombia</t>
        </is>
      </c>
      <c r="L17969" t="inlineStr"/>
      <c r="M17969" t="inlineStr"/>
      <c r="N17969" t="inlineStr"/>
      <c r="O17969" t="inlineStr">
        <is>
          <t>Sofka</t>
        </is>
      </c>
      <c r="P17969" t="inlineStr">
        <is>
          <t>['sql', 't-sql', 'spark', 'pyspark', 'kafka']</t>
        </is>
      </c>
      <c r="Q17969" t="inlineStr">
        <is>
          <t>{'libraries': ['spark', 'pyspark', 'kafka'], 'programming': ['sql', 't-sql']}</t>
        </is>
      </c>
    </row>
    <row r="17970">
      <c r="A17970" t="inlineStr">
        <is>
          <t>Data Engineer</t>
        </is>
      </c>
      <c r="B17970" t="inlineStr">
        <is>
          <t>Data Engineer</t>
        </is>
      </c>
      <c r="C17970" t="inlineStr">
        <is>
          <t>Xico, Ver., Mexico</t>
        </is>
      </c>
      <c r="D17970" t="inlineStr">
        <is>
          <t>via BeBee México</t>
        </is>
      </c>
      <c r="E17970" t="inlineStr">
        <is>
          <t>Full-time</t>
        </is>
      </c>
      <c r="F17970" t="b">
        <v>0</v>
      </c>
      <c r="G17970" t="inlineStr">
        <is>
          <t>Mexico</t>
        </is>
      </c>
      <c r="H17970" s="2" t="n">
        <v>45414.30733796296</v>
      </c>
      <c r="I17970" t="b">
        <v>1</v>
      </c>
      <c r="J17970" t="b">
        <v>0</v>
      </c>
      <c r="K17970" t="inlineStr">
        <is>
          <t>Mexico</t>
        </is>
      </c>
      <c r="L17970" t="inlineStr"/>
      <c r="M17970" t="inlineStr"/>
      <c r="N17970" t="inlineStr"/>
      <c r="O17970" t="inlineStr">
        <is>
          <t>Mccormick &amp; Company</t>
        </is>
      </c>
      <c r="P17970" t="inlineStr"/>
      <c r="Q17970" t="inlineStr"/>
    </row>
    <row r="17971">
      <c r="A17971" t="inlineStr">
        <is>
          <t>Machine Learning Engineer</t>
        </is>
      </c>
      <c r="B17971" t="inlineStr">
        <is>
          <t>Middle/Senior ML Engineer</t>
        </is>
      </c>
      <c r="C17971" t="inlineStr">
        <is>
          <t>Anywhere</t>
        </is>
      </c>
      <c r="D17971" t="inlineStr">
        <is>
          <t>via LinkedIn</t>
        </is>
      </c>
      <c r="E17971" t="inlineStr">
        <is>
          <t>Full-time</t>
        </is>
      </c>
      <c r="F17971" t="b">
        <v>1</v>
      </c>
      <c r="G17971" t="inlineStr">
        <is>
          <t>Ukraine</t>
        </is>
      </c>
      <c r="H17971" s="2" t="n">
        <v>45429.3058912037</v>
      </c>
      <c r="I17971" t="b">
        <v>0</v>
      </c>
      <c r="J17971" t="b">
        <v>0</v>
      </c>
      <c r="K17971" t="inlineStr">
        <is>
          <t>Ukraine</t>
        </is>
      </c>
      <c r="L17971" t="inlineStr"/>
      <c r="M17971" t="inlineStr"/>
      <c r="N17971" t="inlineStr"/>
      <c r="O17971" t="inlineStr">
        <is>
          <t>Provectus</t>
        </is>
      </c>
      <c r="P17971" t="inlineStr">
        <is>
          <t>['python', 'aws', 'docker']</t>
        </is>
      </c>
      <c r="Q17971" t="inlineStr">
        <is>
          <t>{'cloud': ['aws'], 'other': ['docker'], 'programming': ['python']}</t>
        </is>
      </c>
    </row>
    <row r="17972">
      <c r="A17972" t="inlineStr">
        <is>
          <t>Data Analyst</t>
        </is>
      </c>
      <c r="B17972" t="inlineStr">
        <is>
          <t>Junior Data Analyst</t>
        </is>
      </c>
      <c r="C17972" t="inlineStr">
        <is>
          <t>Italy</t>
        </is>
      </c>
      <c r="D17972" t="inlineStr">
        <is>
          <t>via BeBee</t>
        </is>
      </c>
      <c r="E17972" t="inlineStr">
        <is>
          <t>Full-time</t>
        </is>
      </c>
      <c r="F17972" t="b">
        <v>0</v>
      </c>
      <c r="G17972" t="inlineStr">
        <is>
          <t>Italy</t>
        </is>
      </c>
      <c r="H17972" s="2" t="n">
        <v>45429.3125</v>
      </c>
      <c r="I17972" t="b">
        <v>0</v>
      </c>
      <c r="J17972" t="b">
        <v>0</v>
      </c>
      <c r="K17972" t="inlineStr">
        <is>
          <t>Italy</t>
        </is>
      </c>
      <c r="L17972" t="inlineStr"/>
      <c r="M17972" t="inlineStr"/>
      <c r="N17972" t="inlineStr"/>
      <c r="O17972" t="inlineStr">
        <is>
          <t>Confidenziale</t>
        </is>
      </c>
      <c r="P17972" t="inlineStr">
        <is>
          <t>['excel']</t>
        </is>
      </c>
      <c r="Q17972" t="inlineStr">
        <is>
          <t>{'analyst_tools': ['excel']}</t>
        </is>
      </c>
    </row>
    <row r="17973">
      <c r="A17973" t="inlineStr">
        <is>
          <t>Data Analyst</t>
        </is>
      </c>
      <c r="B17973" t="inlineStr">
        <is>
          <t>(Junior) Data Analyst (w/m/d)</t>
        </is>
      </c>
      <c r="C17973" t="inlineStr">
        <is>
          <t>Cologne, Germany</t>
        </is>
      </c>
      <c r="D17973" t="inlineStr">
        <is>
          <t>via Stepstone</t>
        </is>
      </c>
      <c r="E17973" t="inlineStr">
        <is>
          <t>Full-time</t>
        </is>
      </c>
      <c r="F17973" t="b">
        <v>0</v>
      </c>
      <c r="G17973" t="inlineStr">
        <is>
          <t>Germany</t>
        </is>
      </c>
      <c r="H17973" s="2" t="n">
        <v>45433.3330324074</v>
      </c>
      <c r="I17973" t="b">
        <v>1</v>
      </c>
      <c r="J17973" t="b">
        <v>0</v>
      </c>
      <c r="K17973" t="inlineStr">
        <is>
          <t>Germany</t>
        </is>
      </c>
      <c r="L17973" t="inlineStr"/>
      <c r="M17973" t="inlineStr"/>
      <c r="N17973" t="inlineStr"/>
      <c r="O17973" t="inlineStr">
        <is>
          <t>MSR Consulting Group GmbH</t>
        </is>
      </c>
      <c r="P17973" t="inlineStr">
        <is>
          <t>['python', 'r', 'vba', 'powerpoint', 'github']</t>
        </is>
      </c>
      <c r="Q17973" t="inlineStr">
        <is>
          <t>{'analyst_tools': ['powerpoint'], 'other': ['github'], 'programming': ['python', 'r', 'vba']}</t>
        </is>
      </c>
    </row>
    <row r="17974">
      <c r="A17974" t="inlineStr">
        <is>
          <t>Data Engineer</t>
        </is>
      </c>
      <c r="B17974" t="inlineStr">
        <is>
          <t>Python Data Engineer</t>
        </is>
      </c>
      <c r="C17974" t="inlineStr">
        <is>
          <t>United States</t>
        </is>
      </c>
      <c r="D17974" t="inlineStr">
        <is>
          <t>via Adzuna</t>
        </is>
      </c>
      <c r="E17974" t="inlineStr">
        <is>
          <t>Full-time and Temp work</t>
        </is>
      </c>
      <c r="F17974" t="b">
        <v>0</v>
      </c>
      <c r="G17974" t="inlineStr">
        <is>
          <t>Texas, United States</t>
        </is>
      </c>
      <c r="H17974" s="2" t="n">
        <v>45413.29814814815</v>
      </c>
      <c r="I17974" t="b">
        <v>1</v>
      </c>
      <c r="J17974" t="b">
        <v>0</v>
      </c>
      <c r="K17974" t="inlineStr">
        <is>
          <t>United States</t>
        </is>
      </c>
      <c r="L17974" t="inlineStr"/>
      <c r="M17974" t="inlineStr"/>
      <c r="N17974" t="inlineStr"/>
      <c r="O17974" t="inlineStr">
        <is>
          <t>Delta System and Software Inc.</t>
        </is>
      </c>
      <c r="P17974" t="inlineStr">
        <is>
          <t>['python']</t>
        </is>
      </c>
      <c r="Q17974" t="inlineStr">
        <is>
          <t>{'programming': ['python']}</t>
        </is>
      </c>
    </row>
    <row r="17975">
      <c r="A17975" t="inlineStr">
        <is>
          <t>Senior Data Engineer</t>
        </is>
      </c>
      <c r="B17975" t="inlineStr">
        <is>
          <t>Senior Data Engineer - Portfolio Management Group</t>
        </is>
      </c>
      <c r="C17975" t="inlineStr">
        <is>
          <t>Tampa, FL</t>
        </is>
      </c>
      <c r="D17975" t="inlineStr">
        <is>
          <t>via ICIMS</t>
        </is>
      </c>
      <c r="E17975" t="inlineStr">
        <is>
          <t>Full-time</t>
        </is>
      </c>
      <c r="F17975" t="b">
        <v>0</v>
      </c>
      <c r="G17975" t="inlineStr">
        <is>
          <t>New York, United States</t>
        </is>
      </c>
      <c r="H17975" s="2" t="n">
        <v>45415.29633101852</v>
      </c>
      <c r="I17975" t="b">
        <v>0</v>
      </c>
      <c r="J17975" t="b">
        <v>1</v>
      </c>
      <c r="K17975" t="inlineStr">
        <is>
          <t>United States</t>
        </is>
      </c>
      <c r="L17975" t="inlineStr"/>
      <c r="M17975" t="inlineStr"/>
      <c r="N17975" t="inlineStr"/>
      <c r="O17975" t="inlineStr">
        <is>
          <t>Fisher Investments</t>
        </is>
      </c>
      <c r="P17975" t="inlineStr">
        <is>
          <t>['sql', 'nosql', 'c#', 'python', 'sql server', 'azure', 'kafka', 'spark', 'power bi', 'tableau', 'ssis']</t>
        </is>
      </c>
      <c r="Q17975" t="inlineStr">
        <is>
          <t>{'analyst_tools': ['power bi', 'tableau', 'ssis'], 'cloud': ['azure'], 'databases': ['sql server'], 'libraries': ['kafka', 'spark'], 'programming': ['sql', 'nosql', 'c#', 'python']}</t>
        </is>
      </c>
    </row>
    <row r="17976">
      <c r="A17976" t="inlineStr">
        <is>
          <t>Senior Data Engineer</t>
        </is>
      </c>
      <c r="B17976" t="inlineStr">
        <is>
          <t>Senior Data Engineer</t>
        </is>
      </c>
      <c r="C17976" t="inlineStr">
        <is>
          <t>Italy</t>
        </is>
      </c>
      <c r="D17976" t="inlineStr">
        <is>
          <t>via BeBee</t>
        </is>
      </c>
      <c r="E17976" t="inlineStr">
        <is>
          <t>Full-time</t>
        </is>
      </c>
      <c r="F17976" t="b">
        <v>0</v>
      </c>
      <c r="G17976" t="inlineStr">
        <is>
          <t>Italy</t>
        </is>
      </c>
      <c r="H17976" s="2" t="n">
        <v>45441.30465277778</v>
      </c>
      <c r="I17976" t="b">
        <v>0</v>
      </c>
      <c r="J17976" t="b">
        <v>0</v>
      </c>
      <c r="K17976" t="inlineStr">
        <is>
          <t>Italy</t>
        </is>
      </c>
      <c r="L17976" t="inlineStr"/>
      <c r="M17976" t="inlineStr"/>
      <c r="N17976" t="inlineStr"/>
      <c r="O17976" t="inlineStr">
        <is>
          <t>Vimeo, Inc.</t>
        </is>
      </c>
      <c r="P17976" t="inlineStr">
        <is>
          <t>['sql', 'python']</t>
        </is>
      </c>
      <c r="Q17976" t="inlineStr">
        <is>
          <t>{'programming': ['sql', 'python']}</t>
        </is>
      </c>
    </row>
    <row r="17977">
      <c r="A17977" t="inlineStr">
        <is>
          <t>Data Analyst</t>
        </is>
      </c>
      <c r="B17977" t="inlineStr">
        <is>
          <t>Data Analytics/Client Success Intern</t>
        </is>
      </c>
      <c r="C17977" t="inlineStr">
        <is>
          <t>Burbank, CA</t>
        </is>
      </c>
      <c r="D17977" t="inlineStr">
        <is>
          <t>via ZipRecruiter</t>
        </is>
      </c>
      <c r="E17977" t="inlineStr">
        <is>
          <t>Internship</t>
        </is>
      </c>
      <c r="F17977" t="b">
        <v>0</v>
      </c>
      <c r="G17977" t="inlineStr">
        <is>
          <t>California, United States</t>
        </is>
      </c>
      <c r="H17977" s="2" t="n">
        <v>45433.29270833333</v>
      </c>
      <c r="I17977" t="b">
        <v>0</v>
      </c>
      <c r="J17977" t="b">
        <v>0</v>
      </c>
      <c r="K17977" t="inlineStr">
        <is>
          <t>United States</t>
        </is>
      </c>
      <c r="L17977" t="inlineStr"/>
      <c r="M17977" t="inlineStr"/>
      <c r="N17977" t="inlineStr"/>
      <c r="O17977" t="inlineStr">
        <is>
          <t>Entertainment Partners</t>
        </is>
      </c>
      <c r="P17977" t="inlineStr">
        <is>
          <t>['excel', 'word', 'outlook', 'powerpoint', 'jira']</t>
        </is>
      </c>
      <c r="Q17977" t="inlineStr">
        <is>
          <t>{'analyst_tools': ['excel', 'word', 'outlook', 'powerpoint'], 'async': ['jira']}</t>
        </is>
      </c>
    </row>
    <row r="17978">
      <c r="A17978" t="inlineStr">
        <is>
          <t>Data Engineer</t>
        </is>
      </c>
      <c r="B17978" t="inlineStr">
        <is>
          <t>Associate Director, Data Engineer</t>
        </is>
      </c>
      <c r="C17978" t="inlineStr">
        <is>
          <t>Juneau, AK</t>
        </is>
      </c>
      <c r="D17978" t="inlineStr">
        <is>
          <t>via Adzuna</t>
        </is>
      </c>
      <c r="E17978" t="inlineStr">
        <is>
          <t>Full-time</t>
        </is>
      </c>
      <c r="F17978" t="b">
        <v>0</v>
      </c>
      <c r="G17978" t="inlineStr">
        <is>
          <t>Sudan</t>
        </is>
      </c>
      <c r="H17978" s="2" t="n">
        <v>45428.33695601852</v>
      </c>
      <c r="I17978" t="b">
        <v>0</v>
      </c>
      <c r="J17978" t="b">
        <v>1</v>
      </c>
      <c r="K17978" t="inlineStr">
        <is>
          <t>Sudan</t>
        </is>
      </c>
      <c r="L17978" t="inlineStr"/>
      <c r="M17978" t="inlineStr"/>
      <c r="N17978" t="inlineStr"/>
      <c r="O17978" t="inlineStr">
        <is>
          <t>Sumitomo Pharma</t>
        </is>
      </c>
      <c r="P17978" t="inlineStr">
        <is>
          <t>['python', 'sql', 'azure', 'aws', 'gcp', 'redshift', 'spark', 'pandas', 'tableau', 'looker']</t>
        </is>
      </c>
      <c r="Q17978" t="inlineStr">
        <is>
          <t>{'analyst_tools': ['tableau', 'looker'], 'cloud': ['azure', 'aws', 'gcp', 'redshift'], 'libraries': ['spark', 'pandas'], 'programming': ['python', 'sql']}</t>
        </is>
      </c>
    </row>
    <row r="17979">
      <c r="A17979" t="inlineStr">
        <is>
          <t>Senior Data Engineer</t>
        </is>
      </c>
      <c r="B17979" t="inlineStr">
        <is>
          <t>Senior Data Engineer</t>
        </is>
      </c>
      <c r="C17979" t="inlineStr">
        <is>
          <t>The Hague, Netherlands</t>
        </is>
      </c>
      <c r="D17979" t="inlineStr">
        <is>
          <t>via LinkedIn</t>
        </is>
      </c>
      <c r="E17979" t="inlineStr">
        <is>
          <t>Full-time</t>
        </is>
      </c>
      <c r="F17979" t="b">
        <v>0</v>
      </c>
      <c r="G17979" t="inlineStr">
        <is>
          <t>Netherlands</t>
        </is>
      </c>
      <c r="H17979" s="2" t="n">
        <v>45425.31231481482</v>
      </c>
      <c r="I17979" t="b">
        <v>0</v>
      </c>
      <c r="J17979" t="b">
        <v>0</v>
      </c>
      <c r="K17979" t="inlineStr">
        <is>
          <t>Netherlands</t>
        </is>
      </c>
      <c r="L17979" t="inlineStr"/>
      <c r="M17979" t="inlineStr"/>
      <c r="N17979" t="inlineStr"/>
      <c r="O17979" t="inlineStr">
        <is>
          <t>Search X Recruitment</t>
        </is>
      </c>
      <c r="P17979" t="inlineStr">
        <is>
          <t>['sql', 'python', 'r', 'databricks', 'kafka', 'hadoop', 'spark']</t>
        </is>
      </c>
      <c r="Q17979" t="inlineStr">
        <is>
          <t>{'cloud': ['databricks'], 'libraries': ['kafka', 'hadoop', 'spark'], 'programming': ['sql', 'python', 'r']}</t>
        </is>
      </c>
    </row>
    <row r="17980">
      <c r="A17980" t="inlineStr">
        <is>
          <t>Data Scientist</t>
        </is>
      </c>
      <c r="B17980" t="inlineStr">
        <is>
          <t>Senior Associate, Data Scientist</t>
        </is>
      </c>
      <c r="C17980" t="inlineStr">
        <is>
          <t>Lake Mary, FL</t>
        </is>
      </c>
      <c r="D17980" t="inlineStr">
        <is>
          <t>via ZipRecruiter</t>
        </is>
      </c>
      <c r="E17980" t="inlineStr">
        <is>
          <t>Full-time</t>
        </is>
      </c>
      <c r="F17980" t="b">
        <v>0</v>
      </c>
      <c r="G17980" t="inlineStr">
        <is>
          <t>Georgia</t>
        </is>
      </c>
      <c r="H17980" s="2" t="n">
        <v>45441.32795138889</v>
      </c>
      <c r="I17980" t="b">
        <v>0</v>
      </c>
      <c r="J17980" t="b">
        <v>1</v>
      </c>
      <c r="K17980" t="inlineStr">
        <is>
          <t>United States</t>
        </is>
      </c>
      <c r="L17980" t="inlineStr"/>
      <c r="M17980" t="inlineStr"/>
      <c r="N17980" t="inlineStr"/>
      <c r="O17980" t="inlineStr">
        <is>
          <t>BNY Mellon</t>
        </is>
      </c>
      <c r="P17980" t="inlineStr">
        <is>
          <t>['python', 'java', 'oracle', 'spring', 'angular']</t>
        </is>
      </c>
      <c r="Q17980" t="inlineStr">
        <is>
          <t>{'cloud': ['oracle'], 'libraries': ['spring'], 'programming': ['python', 'java'], 'webframeworks': ['angular']}</t>
        </is>
      </c>
    </row>
    <row r="17981">
      <c r="A17981" t="inlineStr">
        <is>
          <t>Data Analyst</t>
        </is>
      </c>
      <c r="B17981" t="inlineStr">
        <is>
          <t>Analytics Engineer 2</t>
        </is>
      </c>
      <c r="C17981" t="inlineStr">
        <is>
          <t>Anywhere</t>
        </is>
      </c>
      <c r="D17981" t="inlineStr">
        <is>
          <t>via Hazelden Betty Ford Foundation - ICIMS</t>
        </is>
      </c>
      <c r="E17981" t="inlineStr">
        <is>
          <t>Full-time</t>
        </is>
      </c>
      <c r="F17981" t="b">
        <v>1</v>
      </c>
      <c r="G17981" t="inlineStr">
        <is>
          <t>Illinois, United States</t>
        </is>
      </c>
      <c r="H17981" s="2" t="n">
        <v>45413.29903935185</v>
      </c>
      <c r="I17981" t="b">
        <v>0</v>
      </c>
      <c r="J17981" t="b">
        <v>1</v>
      </c>
      <c r="K17981" t="inlineStr">
        <is>
          <t>United States</t>
        </is>
      </c>
      <c r="L17981" t="inlineStr"/>
      <c r="M17981" t="inlineStr"/>
      <c r="N17981" t="inlineStr"/>
      <c r="O17981" t="inlineStr">
        <is>
          <t>Hazelden Betty Ford Foundation</t>
        </is>
      </c>
      <c r="P17981" t="inlineStr">
        <is>
          <t>['python', 'databricks', 'azure', 'oracle']</t>
        </is>
      </c>
      <c r="Q17981" t="inlineStr">
        <is>
          <t>{'cloud': ['databricks', 'azure', 'oracle'], 'programming': ['python']}</t>
        </is>
      </c>
    </row>
    <row r="17982">
      <c r="A17982" t="inlineStr">
        <is>
          <t>Business Analyst</t>
        </is>
      </c>
      <c r="B17982" t="inlineStr">
        <is>
          <t>Sales Operations Analyst</t>
        </is>
      </c>
      <c r="C17982" t="inlineStr">
        <is>
          <t>Coral Springs, FL</t>
        </is>
      </c>
      <c r="D17982" t="inlineStr">
        <is>
          <t>via ZipRecruiter</t>
        </is>
      </c>
      <c r="E17982" t="inlineStr">
        <is>
          <t>Full-time</t>
        </is>
      </c>
      <c r="F17982" t="b">
        <v>0</v>
      </c>
      <c r="G17982" t="inlineStr">
        <is>
          <t>Florida, United States</t>
        </is>
      </c>
      <c r="H17982" s="2" t="n">
        <v>45431.29375</v>
      </c>
      <c r="I17982" t="b">
        <v>0</v>
      </c>
      <c r="J17982" t="b">
        <v>1</v>
      </c>
      <c r="K17982" t="inlineStr">
        <is>
          <t>United States</t>
        </is>
      </c>
      <c r="L17982" t="inlineStr"/>
      <c r="M17982" t="inlineStr"/>
      <c r="N17982" t="inlineStr"/>
      <c r="O17982" t="inlineStr">
        <is>
          <t>Cruise Planners</t>
        </is>
      </c>
      <c r="P17982" t="inlineStr">
        <is>
          <t>['sql', 'express', 'excel', 'tableau', 'looker']</t>
        </is>
      </c>
      <c r="Q17982" t="inlineStr">
        <is>
          <t>{'analyst_tools': ['excel', 'tableau', 'looker'], 'programming': ['sql'], 'webframeworks': ['express']}</t>
        </is>
      </c>
    </row>
    <row r="17983">
      <c r="A17983" t="inlineStr">
        <is>
          <t>Business Analyst</t>
        </is>
      </c>
      <c r="B17983" t="inlineStr">
        <is>
          <t>Sales Analyst</t>
        </is>
      </c>
      <c r="C17983" t="inlineStr">
        <is>
          <t>Rubiera, Province of Reggio Emilia, Italy</t>
        </is>
      </c>
      <c r="D17983" t="inlineStr">
        <is>
          <t>via Lavoro Trabajo.org</t>
        </is>
      </c>
      <c r="E17983" t="inlineStr">
        <is>
          <t>Full-time</t>
        </is>
      </c>
      <c r="F17983" t="b">
        <v>0</v>
      </c>
      <c r="G17983" t="inlineStr">
        <is>
          <t>Italy</t>
        </is>
      </c>
      <c r="H17983" s="2" t="n">
        <v>45413.31822916667</v>
      </c>
      <c r="I17983" t="b">
        <v>0</v>
      </c>
      <c r="J17983" t="b">
        <v>0</v>
      </c>
      <c r="K17983" t="inlineStr">
        <is>
          <t>Italy</t>
        </is>
      </c>
      <c r="L17983" t="inlineStr"/>
      <c r="M17983" t="inlineStr"/>
      <c r="N17983" t="inlineStr"/>
      <c r="O17983" t="inlineStr">
        <is>
          <t>Tetra Pak</t>
        </is>
      </c>
      <c r="P17983" t="inlineStr">
        <is>
          <t>['word', 'spreadsheet']</t>
        </is>
      </c>
      <c r="Q17983" t="inlineStr">
        <is>
          <t>{'analyst_tools': ['word', 'spreadsheet']}</t>
        </is>
      </c>
    </row>
    <row r="17984">
      <c r="A17984" t="inlineStr">
        <is>
          <t>Senior Data Analyst</t>
        </is>
      </c>
      <c r="B17984" t="inlineStr">
        <is>
          <t>Senior BI Analyst - Deputy Lead Data Science (f/m)</t>
        </is>
      </c>
      <c r="C17984" t="inlineStr">
        <is>
          <t>Warsaw, Poland</t>
        </is>
      </c>
      <c r="D17984" t="inlineStr">
        <is>
          <t>via The:Protocol</t>
        </is>
      </c>
      <c r="E17984" t="inlineStr">
        <is>
          <t>Full-time</t>
        </is>
      </c>
      <c r="F17984" t="b">
        <v>0</v>
      </c>
      <c r="G17984" t="inlineStr">
        <is>
          <t>Poland</t>
        </is>
      </c>
      <c r="H17984" s="2" t="n">
        <v>45433.3153587963</v>
      </c>
      <c r="I17984" t="b">
        <v>1</v>
      </c>
      <c r="J17984" t="b">
        <v>0</v>
      </c>
      <c r="K17984" t="inlineStr">
        <is>
          <t>Poland</t>
        </is>
      </c>
      <c r="L17984" t="inlineStr"/>
      <c r="M17984" t="inlineStr"/>
      <c r="N17984" t="inlineStr"/>
      <c r="O17984" t="inlineStr">
        <is>
          <t>Axpo Polska sp. z o.o.</t>
        </is>
      </c>
      <c r="P17984" t="inlineStr"/>
      <c r="Q17984" t="inlineStr"/>
    </row>
    <row r="17985">
      <c r="A17985" t="inlineStr">
        <is>
          <t>Data Engineer</t>
        </is>
      </c>
      <c r="B17985" t="inlineStr">
        <is>
          <t>Data Engineer Associate</t>
        </is>
      </c>
      <c r="C17985" t="inlineStr">
        <is>
          <t>Birmingham, AL</t>
        </is>
      </c>
      <c r="D17985" t="inlineStr">
        <is>
          <t>via LinkedIn</t>
        </is>
      </c>
      <c r="E17985" t="inlineStr">
        <is>
          <t>Full-time and Part-time</t>
        </is>
      </c>
      <c r="F17985" t="b">
        <v>0</v>
      </c>
      <c r="G17985" t="inlineStr">
        <is>
          <t>Georgia</t>
        </is>
      </c>
      <c r="H17985" s="2" t="n">
        <v>45435.35732638889</v>
      </c>
      <c r="I17985" t="b">
        <v>0</v>
      </c>
      <c r="J17985" t="b">
        <v>1</v>
      </c>
      <c r="K17985" t="inlineStr">
        <is>
          <t>United States</t>
        </is>
      </c>
      <c r="L17985" t="inlineStr"/>
      <c r="M17985" t="inlineStr"/>
      <c r="N17985" t="inlineStr"/>
      <c r="O17985" t="inlineStr">
        <is>
          <t>PNC</t>
        </is>
      </c>
      <c r="P17985" t="inlineStr"/>
      <c r="Q17985" t="inlineStr"/>
    </row>
    <row r="17986">
      <c r="A17986" t="inlineStr">
        <is>
          <t>Data Scientist</t>
        </is>
      </c>
      <c r="B17986" t="inlineStr">
        <is>
          <t>Staff, Data Scientist | Bentonville (Arkansas)</t>
        </is>
      </c>
      <c r="C17986" t="inlineStr">
        <is>
          <t>Siloam Springs, AR</t>
        </is>
      </c>
      <c r="D17986" t="inlineStr">
        <is>
          <t>via Recruit Medix</t>
        </is>
      </c>
      <c r="E17986" t="inlineStr">
        <is>
          <t>Full-time and Part-time</t>
        </is>
      </c>
      <c r="F17986" t="b">
        <v>0</v>
      </c>
      <c r="G17986" t="inlineStr">
        <is>
          <t>Illinois, United States</t>
        </is>
      </c>
      <c r="H17986" s="2" t="n">
        <v>45421.29592592592</v>
      </c>
      <c r="I17986" t="b">
        <v>0</v>
      </c>
      <c r="J17986" t="b">
        <v>1</v>
      </c>
      <c r="K17986" t="inlineStr">
        <is>
          <t>United States</t>
        </is>
      </c>
      <c r="L17986" t="inlineStr"/>
      <c r="M17986" t="inlineStr"/>
      <c r="N17986" t="inlineStr"/>
      <c r="O17986" t="inlineStr">
        <is>
          <t>Walmart</t>
        </is>
      </c>
      <c r="P17986" t="inlineStr">
        <is>
          <t>['python', 'r', 'java', 'scala', 'spark', 'tensorflow']</t>
        </is>
      </c>
      <c r="Q17986" t="inlineStr">
        <is>
          <t>{'libraries': ['spark', 'tensorflow'], 'programming': ['python', 'r', 'java', 'scala']}</t>
        </is>
      </c>
    </row>
    <row r="17987">
      <c r="A17987" t="inlineStr">
        <is>
          <t>Data Engineer</t>
        </is>
      </c>
      <c r="B17987" t="inlineStr">
        <is>
          <t>Big Data Engineer</t>
        </is>
      </c>
      <c r="C17987" t="inlineStr">
        <is>
          <t>Dubai - United Arab Emirates</t>
        </is>
      </c>
      <c r="D17987" t="inlineStr">
        <is>
          <t>via LinkedIn</t>
        </is>
      </c>
      <c r="E17987" t="inlineStr">
        <is>
          <t>Full-time</t>
        </is>
      </c>
      <c r="F17987" t="b">
        <v>0</v>
      </c>
      <c r="G17987" t="inlineStr">
        <is>
          <t>United Arab Emirates</t>
        </is>
      </c>
      <c r="H17987" s="2" t="n">
        <v>45428.29787037037</v>
      </c>
      <c r="I17987" t="b">
        <v>1</v>
      </c>
      <c r="J17987" t="b">
        <v>0</v>
      </c>
      <c r="K17987" t="inlineStr">
        <is>
          <t>United Arab Emirates</t>
        </is>
      </c>
      <c r="L17987" t="inlineStr"/>
      <c r="M17987" t="inlineStr"/>
      <c r="N17987" t="inlineStr"/>
      <c r="O17987" t="inlineStr">
        <is>
          <t>RP International</t>
        </is>
      </c>
      <c r="P17987" t="inlineStr">
        <is>
          <t>['python', 'java', 'scala', 'sql', 'snowflake', 'spark', 'kafka', 'unix']</t>
        </is>
      </c>
      <c r="Q17987" t="inlineStr">
        <is>
          <t>{'cloud': ['snowflake'], 'libraries': ['spark', 'kafka'], 'os': ['unix'], 'programming': ['python', 'java', 'scala', 'sql']}</t>
        </is>
      </c>
    </row>
    <row r="17988">
      <c r="A17988" t="inlineStr">
        <is>
          <t>Data Analyst</t>
        </is>
      </c>
      <c r="B17988" t="inlineStr">
        <is>
          <t>Clinical Data Analyst III</t>
        </is>
      </c>
      <c r="C17988" t="inlineStr">
        <is>
          <t>Los Angeles, CA</t>
        </is>
      </c>
      <c r="D17988" t="inlineStr">
        <is>
          <t>via Jobs At L.A. Care</t>
        </is>
      </c>
      <c r="E17988" t="inlineStr">
        <is>
          <t>Full-time</t>
        </is>
      </c>
      <c r="F17988" t="b">
        <v>0</v>
      </c>
      <c r="G17988" t="inlineStr">
        <is>
          <t>California, United States</t>
        </is>
      </c>
      <c r="H17988" s="2" t="n">
        <v>45424.29222222222</v>
      </c>
      <c r="I17988" t="b">
        <v>0</v>
      </c>
      <c r="J17988" t="b">
        <v>1</v>
      </c>
      <c r="K17988" t="inlineStr">
        <is>
          <t>United States</t>
        </is>
      </c>
      <c r="L17988" t="inlineStr"/>
      <c r="M17988" t="inlineStr"/>
      <c r="N17988" t="inlineStr"/>
      <c r="O17988" t="inlineStr">
        <is>
          <t>L.A. Care Health Plan</t>
        </is>
      </c>
      <c r="P17988" t="inlineStr">
        <is>
          <t>['sas', 'sas', 'sql', 'flow']</t>
        </is>
      </c>
      <c r="Q17988" t="inlineStr">
        <is>
          <t>{'analyst_tools': ['sas'], 'other': ['flow'], 'programming': ['sas', 'sql']}</t>
        </is>
      </c>
    </row>
    <row r="17989">
      <c r="A17989" t="inlineStr">
        <is>
          <t>Data Scientist</t>
        </is>
      </c>
      <c r="B17989" t="inlineStr">
        <is>
          <t>Data Scientist</t>
        </is>
      </c>
      <c r="C17989" t="inlineStr">
        <is>
          <t>Lisbon, Portugal</t>
        </is>
      </c>
      <c r="D17989" t="inlineStr">
        <is>
          <t>via BeBee Portugal</t>
        </is>
      </c>
      <c r="E17989" t="inlineStr">
        <is>
          <t>Full-time</t>
        </is>
      </c>
      <c r="F17989" t="b">
        <v>0</v>
      </c>
      <c r="G17989" t="inlineStr">
        <is>
          <t>Portugal</t>
        </is>
      </c>
      <c r="H17989" s="2" t="n">
        <v>45429.30148148148</v>
      </c>
      <c r="I17989" t="b">
        <v>0</v>
      </c>
      <c r="J17989" t="b">
        <v>0</v>
      </c>
      <c r="K17989" t="inlineStr">
        <is>
          <t>Portugal</t>
        </is>
      </c>
      <c r="L17989" t="inlineStr"/>
      <c r="M17989" t="inlineStr"/>
      <c r="N17989" t="inlineStr"/>
      <c r="O17989" t="inlineStr">
        <is>
          <t>Madiff</t>
        </is>
      </c>
      <c r="P17989" t="inlineStr">
        <is>
          <t>['r', 'python', 'javascript']</t>
        </is>
      </c>
      <c r="Q17989" t="inlineStr">
        <is>
          <t>{'programming': ['r', 'python', 'javascript']}</t>
        </is>
      </c>
    </row>
    <row r="17990">
      <c r="A17990" t="inlineStr">
        <is>
          <t>Data Analyst</t>
        </is>
      </c>
      <c r="B17990" t="inlineStr">
        <is>
          <t>Data Analyst</t>
        </is>
      </c>
      <c r="C17990" t="inlineStr">
        <is>
          <t>United Kingdom</t>
        </is>
      </c>
      <c r="D17990" t="inlineStr">
        <is>
          <t>via Jooble</t>
        </is>
      </c>
      <c r="E17990" t="inlineStr">
        <is>
          <t>Full-time and Temp work</t>
        </is>
      </c>
      <c r="F17990" t="b">
        <v>0</v>
      </c>
      <c r="G17990" t="inlineStr">
        <is>
          <t>United Kingdom</t>
        </is>
      </c>
      <c r="H17990" s="2" t="n">
        <v>45440.32096064815</v>
      </c>
      <c r="I17990" t="b">
        <v>0</v>
      </c>
      <c r="J17990" t="b">
        <v>0</v>
      </c>
      <c r="K17990" t="inlineStr">
        <is>
          <t>United Kingdom</t>
        </is>
      </c>
      <c r="L17990" t="inlineStr"/>
      <c r="M17990" t="inlineStr"/>
      <c r="N17990" t="inlineStr"/>
      <c r="O17990" t="inlineStr">
        <is>
          <t>Guidehouse</t>
        </is>
      </c>
      <c r="P17990" t="inlineStr">
        <is>
          <t>['tableau', 'power bi', 'qlik']</t>
        </is>
      </c>
      <c r="Q17990" t="inlineStr">
        <is>
          <t>{'analyst_tools': ['tableau', 'power bi', 'qlik']}</t>
        </is>
      </c>
    </row>
    <row r="17991">
      <c r="A17991" t="inlineStr">
        <is>
          <t>Data Engineer</t>
        </is>
      </c>
      <c r="B17991" t="inlineStr">
        <is>
          <t>GCP Data Engineer</t>
        </is>
      </c>
      <c r="C17991" t="inlineStr">
        <is>
          <t>Pune, Maharashtra, India</t>
        </is>
      </c>
      <c r="D17991" t="inlineStr">
        <is>
          <t>via LinkedIn</t>
        </is>
      </c>
      <c r="E17991" t="inlineStr">
        <is>
          <t>Full-time</t>
        </is>
      </c>
      <c r="F17991" t="b">
        <v>0</v>
      </c>
      <c r="G17991" t="inlineStr">
        <is>
          <t>India</t>
        </is>
      </c>
      <c r="H17991" s="2" t="n">
        <v>45442.31337962963</v>
      </c>
      <c r="I17991" t="b">
        <v>0</v>
      </c>
      <c r="J17991" t="b">
        <v>0</v>
      </c>
      <c r="K17991" t="inlineStr">
        <is>
          <t>India</t>
        </is>
      </c>
      <c r="L17991" t="inlineStr"/>
      <c r="M17991" t="inlineStr"/>
      <c r="N17991" t="inlineStr"/>
      <c r="O17991" t="inlineStr">
        <is>
          <t>EXL</t>
        </is>
      </c>
      <c r="P17991" t="inlineStr">
        <is>
          <t>['python', 'sql', 'shell', 'gcp', 'databricks', 'snowflake', 'bigquery', 'pyspark', 'hadoop', 'spark', 'graphql', 'looker', 'power bi', 'docker', 'terraform', 'github']</t>
        </is>
      </c>
      <c r="Q17991" t="inlineStr">
        <is>
          <t>{'analyst_tools': ['looker', 'power bi'], 'cloud': ['gcp', 'databricks', 'snowflake', 'bigquery'], 'libraries': ['pyspark', 'hadoop', 'spark', 'graphql'], 'other': ['docker', 'terraform', 'github'], 'programming': ['python', 'sql', 'shell']}</t>
        </is>
      </c>
    </row>
    <row r="17992">
      <c r="A17992" t="inlineStr">
        <is>
          <t>Data Scientist</t>
        </is>
      </c>
      <c r="B17992" t="inlineStr">
        <is>
          <t>Lead Data Scientist</t>
        </is>
      </c>
      <c r="C17992" t="inlineStr">
        <is>
          <t>Boise, ID</t>
        </is>
      </c>
      <c r="D17992" t="inlineStr">
        <is>
          <t>via ZipRecruiter</t>
        </is>
      </c>
      <c r="E17992" t="inlineStr">
        <is>
          <t>Full-time</t>
        </is>
      </c>
      <c r="F17992" t="b">
        <v>0</v>
      </c>
      <c r="G17992" t="inlineStr">
        <is>
          <t>California, United States</t>
        </is>
      </c>
      <c r="H17992" s="2" t="n">
        <v>45424.29428240741</v>
      </c>
      <c r="I17992" t="b">
        <v>0</v>
      </c>
      <c r="J17992" t="b">
        <v>0</v>
      </c>
      <c r="K17992" t="inlineStr">
        <is>
          <t>United States</t>
        </is>
      </c>
      <c r="L17992" t="inlineStr"/>
      <c r="M17992" t="inlineStr"/>
      <c r="N17992" t="inlineStr"/>
      <c r="O17992" t="inlineStr">
        <is>
          <t>J&amp;J Family of Companies</t>
        </is>
      </c>
      <c r="P17992" t="inlineStr"/>
      <c r="Q17992" t="inlineStr"/>
    </row>
    <row r="17993">
      <c r="A17993" t="inlineStr">
        <is>
          <t>Data Engineer</t>
        </is>
      </c>
      <c r="B17993" t="inlineStr">
        <is>
          <t>Data Engineering Manager</t>
        </is>
      </c>
      <c r="C17993" t="inlineStr">
        <is>
          <t>Calgary, AB, Canada</t>
        </is>
      </c>
      <c r="D17993" t="inlineStr">
        <is>
          <t>via Eluta.ca</t>
        </is>
      </c>
      <c r="E17993" t="inlineStr">
        <is>
          <t>Full-time</t>
        </is>
      </c>
      <c r="F17993" t="b">
        <v>0</v>
      </c>
      <c r="G17993" t="inlineStr">
        <is>
          <t>Canada</t>
        </is>
      </c>
      <c r="H17993" s="2" t="n">
        <v>45414.30523148148</v>
      </c>
      <c r="I17993" t="b">
        <v>1</v>
      </c>
      <c r="J17993" t="b">
        <v>0</v>
      </c>
      <c r="K17993" t="inlineStr">
        <is>
          <t>Canada</t>
        </is>
      </c>
      <c r="L17993" t="inlineStr"/>
      <c r="M17993" t="inlineStr"/>
      <c r="N17993" t="inlineStr"/>
      <c r="O17993" t="inlineStr">
        <is>
          <t>Accenture</t>
        </is>
      </c>
      <c r="P17993" t="inlineStr">
        <is>
          <t>['sql', 'aws', 'azure', 'databricks', 'redshift', 'spark', 'kafka']</t>
        </is>
      </c>
      <c r="Q17993" t="inlineStr">
        <is>
          <t>{'cloud': ['aws', 'azure', 'databricks', 'redshift'], 'libraries': ['spark', 'kafka'], 'programming': ['sql']}</t>
        </is>
      </c>
    </row>
    <row r="17994">
      <c r="A17994" t="inlineStr">
        <is>
          <t>Data Analyst</t>
        </is>
      </c>
      <c r="B17994" t="inlineStr">
        <is>
          <t>Healthcare Data Analyst Nurse</t>
        </is>
      </c>
      <c r="C17994" t="inlineStr">
        <is>
          <t>Zephyrhills, FL</t>
        </is>
      </c>
      <c r="D17994" t="inlineStr">
        <is>
          <t>via Carecareer Link</t>
        </is>
      </c>
      <c r="E17994" t="inlineStr">
        <is>
          <t>Full-time</t>
        </is>
      </c>
      <c r="F17994" t="b">
        <v>0</v>
      </c>
      <c r="G17994" t="inlineStr">
        <is>
          <t>Florida, United States</t>
        </is>
      </c>
      <c r="H17994" s="2" t="n">
        <v>45426.29342592593</v>
      </c>
      <c r="I17994" t="b">
        <v>0</v>
      </c>
      <c r="J17994" t="b">
        <v>1</v>
      </c>
      <c r="K17994" t="inlineStr">
        <is>
          <t>United States</t>
        </is>
      </c>
      <c r="L17994" t="inlineStr">
        <is>
          <t>year</t>
        </is>
      </c>
      <c r="M17994" t="n">
        <v>60000</v>
      </c>
      <c r="N17994" t="inlineStr"/>
      <c r="O17994" t="inlineStr">
        <is>
          <t>Incredible Health, Inc.</t>
        </is>
      </c>
      <c r="P17994" t="inlineStr">
        <is>
          <t>['excel']</t>
        </is>
      </c>
      <c r="Q17994" t="inlineStr">
        <is>
          <t>{'analyst_tools': ['excel']}</t>
        </is>
      </c>
    </row>
    <row r="17995">
      <c r="A17995" t="inlineStr">
        <is>
          <t>Senior Data Analyst</t>
        </is>
      </c>
      <c r="B17995" t="inlineStr">
        <is>
          <t>Sr. Business Data Analyst</t>
        </is>
      </c>
      <c r="C17995" t="inlineStr">
        <is>
          <t>Fort Lauderdale, FL</t>
        </is>
      </c>
      <c r="D17995" t="inlineStr">
        <is>
          <t>via Dice</t>
        </is>
      </c>
      <c r="E17995" t="inlineStr">
        <is>
          <t>Full-time</t>
        </is>
      </c>
      <c r="F17995" t="b">
        <v>0</v>
      </c>
      <c r="G17995" t="inlineStr">
        <is>
          <t>Florida, United States</t>
        </is>
      </c>
      <c r="H17995" s="2" t="n">
        <v>45434.29393518518</v>
      </c>
      <c r="I17995" t="b">
        <v>1</v>
      </c>
      <c r="J17995" t="b">
        <v>1</v>
      </c>
      <c r="K17995" t="inlineStr">
        <is>
          <t>United States</t>
        </is>
      </c>
      <c r="L17995" t="inlineStr"/>
      <c r="M17995" t="inlineStr"/>
      <c r="N17995" t="inlineStr"/>
      <c r="O17995" t="inlineStr">
        <is>
          <t>CGI Group, Inc.</t>
        </is>
      </c>
      <c r="P17995" t="inlineStr">
        <is>
          <t>['sql', 'c', 'azure', 'express', 'power bi']</t>
        </is>
      </c>
      <c r="Q17995" t="inlineStr">
        <is>
          <t>{'analyst_tools': ['power bi'], 'cloud': ['azure'], 'programming': ['sql', 'c'], 'webframeworks': ['express']}</t>
        </is>
      </c>
    </row>
    <row r="17996">
      <c r="A17996" t="inlineStr">
        <is>
          <t>Data Analyst</t>
        </is>
      </c>
      <c r="B17996" t="inlineStr">
        <is>
          <t>Research Data Analyst</t>
        </is>
      </c>
      <c r="C17996" t="inlineStr">
        <is>
          <t>Larkspur, CA</t>
        </is>
      </c>
      <c r="D17996" t="inlineStr">
        <is>
          <t>via Healthcare Listings</t>
        </is>
      </c>
      <c r="E17996" t="inlineStr">
        <is>
          <t>Full-time</t>
        </is>
      </c>
      <c r="F17996" t="b">
        <v>0</v>
      </c>
      <c r="G17996" t="inlineStr">
        <is>
          <t>California, United States</t>
        </is>
      </c>
      <c r="H17996" s="2" t="n">
        <v>45431.2925462963</v>
      </c>
      <c r="I17996" t="b">
        <v>0</v>
      </c>
      <c r="J17996" t="b">
        <v>0</v>
      </c>
      <c r="K17996" t="inlineStr">
        <is>
          <t>United States</t>
        </is>
      </c>
      <c r="L17996" t="inlineStr"/>
      <c r="M17996" t="inlineStr"/>
      <c r="N17996" t="inlineStr"/>
      <c r="O17996" t="inlineStr">
        <is>
          <t>Stanford University</t>
        </is>
      </c>
      <c r="P17996" t="inlineStr">
        <is>
          <t>['word']</t>
        </is>
      </c>
      <c r="Q17996" t="inlineStr">
        <is>
          <t>{'analyst_tools': ['word']}</t>
        </is>
      </c>
    </row>
    <row r="17997">
      <c r="A17997" t="inlineStr">
        <is>
          <t>Data Analyst</t>
        </is>
      </c>
      <c r="B17997" t="inlineStr">
        <is>
          <t>Sr. Operations Data Analyst - Provider - (SAS Required) - Remote</t>
        </is>
      </c>
      <c r="C17997" t="inlineStr">
        <is>
          <t>Anywhere</t>
        </is>
      </c>
      <c r="D17997" t="inlineStr">
        <is>
          <t>via ZipRecruiter</t>
        </is>
      </c>
      <c r="E17997" t="inlineStr">
        <is>
          <t>Full-time</t>
        </is>
      </c>
      <c r="F17997" t="b">
        <v>1</v>
      </c>
      <c r="G17997" t="inlineStr">
        <is>
          <t>New York, United States</t>
        </is>
      </c>
      <c r="H17997" s="2" t="n">
        <v>45422.29179398148</v>
      </c>
      <c r="I17997" t="b">
        <v>0</v>
      </c>
      <c r="J17997" t="b">
        <v>0</v>
      </c>
      <c r="K17997" t="inlineStr">
        <is>
          <t>United States</t>
        </is>
      </c>
      <c r="L17997" t="inlineStr"/>
      <c r="M17997" t="inlineStr"/>
      <c r="N17997" t="inlineStr"/>
      <c r="O17997" t="inlineStr">
        <is>
          <t>EmblemHealth</t>
        </is>
      </c>
      <c r="P17997" t="inlineStr">
        <is>
          <t>['sas', 'sas', 'cognos', 'tableau', 'word', 'excel', 'powerpoint', 'outlook']</t>
        </is>
      </c>
      <c r="Q17997" t="inlineStr">
        <is>
          <t>{'analyst_tools': ['sas', 'cognos', 'tableau', 'word', 'excel', 'powerpoint', 'outlook'], 'programming': ['sas']}</t>
        </is>
      </c>
    </row>
    <row r="17998">
      <c r="A17998" t="inlineStr">
        <is>
          <t>Software Engineer</t>
        </is>
      </c>
      <c r="B17998" t="inlineStr">
        <is>
          <t>Software Engineer - Data Platform</t>
        </is>
      </c>
      <c r="C17998" t="inlineStr">
        <is>
          <t>Prague, Czechia</t>
        </is>
      </c>
      <c r="D17998" t="inlineStr">
        <is>
          <t>via Levels.fyi</t>
        </is>
      </c>
      <c r="E17998" t="inlineStr">
        <is>
          <t>Full-time</t>
        </is>
      </c>
      <c r="F17998" t="b">
        <v>0</v>
      </c>
      <c r="G17998" t="inlineStr">
        <is>
          <t>Czechia</t>
        </is>
      </c>
      <c r="H17998" s="2" t="n">
        <v>45440.32681712963</v>
      </c>
      <c r="I17998" t="b">
        <v>1</v>
      </c>
      <c r="J17998" t="b">
        <v>0</v>
      </c>
      <c r="K17998" t="inlineStr">
        <is>
          <t>Czechia</t>
        </is>
      </c>
      <c r="L17998" t="inlineStr"/>
      <c r="M17998" t="inlineStr"/>
      <c r="N17998" t="inlineStr"/>
      <c r="O17998" t="inlineStr">
        <is>
          <t>Cato Networks</t>
        </is>
      </c>
      <c r="P17998" t="inlineStr">
        <is>
          <t>['java', 'go', 'no-sql', 'elasticsearch', 'mysql', 'redis', 'aws', 'spark', 'kafka']</t>
        </is>
      </c>
      <c r="Q17998" t="inlineStr">
        <is>
          <t>{'cloud': ['aws'], 'databases': ['elasticsearch', 'mysql', 'redis'], 'libraries': ['spark', 'kafka'], 'programming': ['java', 'go', 'no-sql']}</t>
        </is>
      </c>
    </row>
    <row r="17999">
      <c r="A17999" t="inlineStr">
        <is>
          <t>Data Engineer</t>
        </is>
      </c>
      <c r="B17999" t="inlineStr">
        <is>
          <t>Emerging Field Data Engineer/Specialist</t>
        </is>
      </c>
      <c r="C17999" t="inlineStr">
        <is>
          <t>Irvine, CA</t>
        </is>
      </c>
      <c r="D17999" t="inlineStr">
        <is>
          <t>via Kia Careers</t>
        </is>
      </c>
      <c r="E17999" t="inlineStr">
        <is>
          <t>Full-time</t>
        </is>
      </c>
      <c r="F17999" t="b">
        <v>0</v>
      </c>
      <c r="G17999" t="inlineStr">
        <is>
          <t>Illinois, United States</t>
        </is>
      </c>
      <c r="H17999" s="2" t="n">
        <v>45416.29736111111</v>
      </c>
      <c r="I17999" t="b">
        <v>0</v>
      </c>
      <c r="J17999" t="b">
        <v>1</v>
      </c>
      <c r="K17999" t="inlineStr">
        <is>
          <t>United States</t>
        </is>
      </c>
      <c r="L17999" t="inlineStr"/>
      <c r="M17999" t="inlineStr"/>
      <c r="N17999" t="inlineStr"/>
      <c r="O17999" t="inlineStr">
        <is>
          <t>Kia America, Inc.</t>
        </is>
      </c>
      <c r="P17999" t="inlineStr">
        <is>
          <t>['sas', 'sas', 'sql', 'excel', 'powerpoint']</t>
        </is>
      </c>
      <c r="Q17999" t="inlineStr">
        <is>
          <t>{'analyst_tools': ['sas', 'excel', 'powerpoint'], 'programming': ['sas', 'sql']}</t>
        </is>
      </c>
    </row>
    <row r="18000">
      <c r="A18000" t="inlineStr">
        <is>
          <t>Data Engineer</t>
        </is>
      </c>
      <c r="B18000" t="inlineStr">
        <is>
          <t>Data Engineer II (Python, AWS, DataBricks and SQL)</t>
        </is>
      </c>
      <c r="C18000" t="inlineStr">
        <is>
          <t>St Paul, MN</t>
        </is>
      </c>
      <c r="D18000" t="inlineStr">
        <is>
          <t>via ZipRecruiter</t>
        </is>
      </c>
      <c r="E18000" t="inlineStr">
        <is>
          <t>Full-time</t>
        </is>
      </c>
      <c r="F18000" t="b">
        <v>0</v>
      </c>
      <c r="G18000" t="inlineStr">
        <is>
          <t>Illinois, United States</t>
        </is>
      </c>
      <c r="H18000" s="2" t="n">
        <v>45429.29768518519</v>
      </c>
      <c r="I18000" t="b">
        <v>0</v>
      </c>
      <c r="J18000" t="b">
        <v>1</v>
      </c>
      <c r="K18000" t="inlineStr">
        <is>
          <t>United States</t>
        </is>
      </c>
      <c r="L18000" t="inlineStr"/>
      <c r="M18000" t="inlineStr"/>
      <c r="N18000" t="inlineStr"/>
      <c r="O18000" t="inlineStr">
        <is>
          <t>020 Travelers Indemnity Co</t>
        </is>
      </c>
      <c r="P18000" t="inlineStr">
        <is>
          <t>['sql', 'python', 'sql server', 'aws', 'azure', 'gcp', 'oracle', 'databricks', 'snowflake', 'jenkins']</t>
        </is>
      </c>
      <c r="Q18000" t="inlineStr">
        <is>
          <t>{'cloud': ['aws', 'azure', 'gcp', 'oracle', 'databricks', 'snowflake'], 'databases': ['sql server'], 'other': ['jenkins'], 'programming': ['sql', 'python']}</t>
        </is>
      </c>
    </row>
    <row r="18001">
      <c r="A18001" t="inlineStr">
        <is>
          <t>Data Scientist</t>
        </is>
      </c>
      <c r="B18001" t="inlineStr">
        <is>
          <t>Junior Data Scientist</t>
        </is>
      </c>
      <c r="C18001" t="inlineStr">
        <is>
          <t>Calgary, AB, Canada</t>
        </is>
      </c>
      <c r="D18001" t="inlineStr">
        <is>
          <t>via ZipRecruiter</t>
        </is>
      </c>
      <c r="E18001" t="inlineStr">
        <is>
          <t>Full-time</t>
        </is>
      </c>
      <c r="F18001" t="b">
        <v>0</v>
      </c>
      <c r="G18001" t="inlineStr">
        <is>
          <t>Canada</t>
        </is>
      </c>
      <c r="H18001" s="2" t="n">
        <v>45415.30293981481</v>
      </c>
      <c r="I18001" t="b">
        <v>0</v>
      </c>
      <c r="J18001" t="b">
        <v>0</v>
      </c>
      <c r="K18001" t="inlineStr">
        <is>
          <t>Canada</t>
        </is>
      </c>
      <c r="L18001" t="inlineStr"/>
      <c r="M18001" t="inlineStr"/>
      <c r="N18001" t="inlineStr"/>
      <c r="O18001" t="inlineStr">
        <is>
          <t>Intact</t>
        </is>
      </c>
      <c r="P18001" t="inlineStr">
        <is>
          <t>['python', 'sql', 'aws', 'snowflake', 'power bi']</t>
        </is>
      </c>
      <c r="Q18001" t="inlineStr">
        <is>
          <t>{'analyst_tools': ['power bi'], 'cloud': ['aws', 'snowflake'], 'programming': ['python', 'sql']}</t>
        </is>
      </c>
    </row>
    <row r="18002">
      <c r="A18002" t="inlineStr">
        <is>
          <t>Data Scientist</t>
        </is>
      </c>
      <c r="B18002" t="inlineStr">
        <is>
          <t>Intern, Research Data Scientist (LLM &amp; Generative AI)</t>
        </is>
      </c>
      <c r="C18002" t="inlineStr">
        <is>
          <t>San Diego, CA</t>
        </is>
      </c>
      <c r="D18002" t="inlineStr">
        <is>
          <t>via Murata Careers</t>
        </is>
      </c>
      <c r="E18002" t="inlineStr">
        <is>
          <t>Internship</t>
        </is>
      </c>
      <c r="F18002" t="b">
        <v>0</v>
      </c>
      <c r="G18002" t="inlineStr">
        <is>
          <t>California, United States</t>
        </is>
      </c>
      <c r="H18002" s="2" t="n">
        <v>45419.2941087963</v>
      </c>
      <c r="I18002" t="b">
        <v>0</v>
      </c>
      <c r="J18002" t="b">
        <v>0</v>
      </c>
      <c r="K18002" t="inlineStr">
        <is>
          <t>United States</t>
        </is>
      </c>
      <c r="L18002" t="inlineStr"/>
      <c r="M18002" t="inlineStr"/>
      <c r="N18002" t="inlineStr"/>
      <c r="O18002" t="inlineStr">
        <is>
          <t>Murata America</t>
        </is>
      </c>
      <c r="P18002" t="inlineStr">
        <is>
          <t>['python', 'pytorch', 'tensorflow']</t>
        </is>
      </c>
      <c r="Q18002" t="inlineStr">
        <is>
          <t>{'libraries': ['pytorch', 'tensorflow'], 'programming': ['python']}</t>
        </is>
      </c>
    </row>
    <row r="18003">
      <c r="A18003" t="inlineStr">
        <is>
          <t>Data Scientist</t>
        </is>
      </c>
      <c r="B18003" t="inlineStr">
        <is>
          <t>Data Science - Developmental</t>
        </is>
      </c>
      <c r="C18003" t="inlineStr">
        <is>
          <t>Mississippi</t>
        </is>
      </c>
      <c r="D18003" t="inlineStr">
        <is>
          <t>via ZipRecruiter</t>
        </is>
      </c>
      <c r="E18003" t="inlineStr">
        <is>
          <t>Full-time</t>
        </is>
      </c>
      <c r="F18003" t="b">
        <v>0</v>
      </c>
      <c r="G18003" t="inlineStr">
        <is>
          <t>Texas, United States</t>
        </is>
      </c>
      <c r="H18003" s="2" t="n">
        <v>45419.29459490741</v>
      </c>
      <c r="I18003" t="b">
        <v>0</v>
      </c>
      <c r="J18003" t="b">
        <v>0</v>
      </c>
      <c r="K18003" t="inlineStr">
        <is>
          <t>United States</t>
        </is>
      </c>
      <c r="L18003" t="inlineStr">
        <is>
          <t>year</t>
        </is>
      </c>
      <c r="M18003" t="n">
        <v>80800</v>
      </c>
      <c r="N18003" t="inlineStr"/>
      <c r="O18003" t="inlineStr">
        <is>
          <t>DHS Headquarters</t>
        </is>
      </c>
      <c r="P18003" t="inlineStr">
        <is>
          <t>['flow']</t>
        </is>
      </c>
      <c r="Q18003" t="inlineStr">
        <is>
          <t>{'other': ['flow']}</t>
        </is>
      </c>
    </row>
    <row r="18004">
      <c r="A18004" t="inlineStr">
        <is>
          <t>Senior Data Engineer</t>
        </is>
      </c>
      <c r="B18004" t="inlineStr">
        <is>
          <t>Sr. AWS Data Engineer</t>
        </is>
      </c>
      <c r="C18004" t="inlineStr">
        <is>
          <t>United States</t>
        </is>
      </c>
      <c r="D18004" t="inlineStr">
        <is>
          <t>via LinkedIn</t>
        </is>
      </c>
      <c r="E18004" t="inlineStr">
        <is>
          <t>Full-time</t>
        </is>
      </c>
      <c r="F18004" t="b">
        <v>0</v>
      </c>
      <c r="G18004" t="inlineStr">
        <is>
          <t>California, United States</t>
        </is>
      </c>
      <c r="H18004" s="2" t="n">
        <v>45443.29743055555</v>
      </c>
      <c r="I18004" t="b">
        <v>1</v>
      </c>
      <c r="J18004" t="b">
        <v>0</v>
      </c>
      <c r="K18004" t="inlineStr">
        <is>
          <t>United States</t>
        </is>
      </c>
      <c r="L18004" t="inlineStr"/>
      <c r="M18004" t="inlineStr"/>
      <c r="N18004" t="inlineStr"/>
      <c r="O18004" t="inlineStr">
        <is>
          <t>Tech3pillars Technologies</t>
        </is>
      </c>
      <c r="P18004" t="inlineStr">
        <is>
          <t>['python', 'typescript', 'postgresql', 'aws', 'pyspark', 'graphql', 'github', 'git', 'npm', 'docker', 'jira', 'confluence']</t>
        </is>
      </c>
      <c r="Q18004" t="inlineStr">
        <is>
          <t>{'async': ['jira', 'confluence'], 'cloud': ['aws'], 'databases': ['postgresql'], 'libraries': ['pyspark', 'graphql'], 'other': ['github', 'git', 'npm', 'docker'], 'programming': ['python', 'typescript']}</t>
        </is>
      </c>
    </row>
    <row r="18005">
      <c r="A18005" t="inlineStr">
        <is>
          <t>Data Scientist</t>
        </is>
      </c>
      <c r="B18005" t="inlineStr">
        <is>
          <t>Econometric Data Scientist</t>
        </is>
      </c>
      <c r="C18005" t="inlineStr">
        <is>
          <t>England, United Kingdom</t>
        </is>
      </c>
      <c r="D18005" t="inlineStr">
        <is>
          <t>via Jora UK</t>
        </is>
      </c>
      <c r="E18005" t="inlineStr">
        <is>
          <t>Full-time</t>
        </is>
      </c>
      <c r="F18005" t="b">
        <v>0</v>
      </c>
      <c r="G18005" t="inlineStr">
        <is>
          <t>United Kingdom</t>
        </is>
      </c>
      <c r="H18005" s="2" t="n">
        <v>45440.32134259259</v>
      </c>
      <c r="I18005" t="b">
        <v>0</v>
      </c>
      <c r="J18005" t="b">
        <v>0</v>
      </c>
      <c r="K18005" t="inlineStr">
        <is>
          <t>United Kingdom</t>
        </is>
      </c>
      <c r="L18005" t="inlineStr"/>
      <c r="M18005" t="inlineStr"/>
      <c r="N18005" t="inlineStr"/>
      <c r="O18005" t="inlineStr">
        <is>
          <t>Arla Foods Limited</t>
        </is>
      </c>
      <c r="P18005" t="inlineStr"/>
      <c r="Q18005" t="inlineStr"/>
    </row>
    <row r="18006">
      <c r="A18006" t="inlineStr">
        <is>
          <t>Data Analyst</t>
        </is>
      </c>
      <c r="B18006" t="inlineStr">
        <is>
          <t>Junior Data Analyst - Remote</t>
        </is>
      </c>
      <c r="C18006" t="inlineStr">
        <is>
          <t>Tampa, FL</t>
        </is>
      </c>
      <c r="D18006" t="inlineStr">
        <is>
          <t>via LinkedIn</t>
        </is>
      </c>
      <c r="E18006" t="inlineStr">
        <is>
          <t>Full-time</t>
        </is>
      </c>
      <c r="F18006" t="b">
        <v>0</v>
      </c>
      <c r="G18006" t="inlineStr">
        <is>
          <t>Florida, United States</t>
        </is>
      </c>
      <c r="H18006" s="2" t="n">
        <v>45413.29357638889</v>
      </c>
      <c r="I18006" t="b">
        <v>0</v>
      </c>
      <c r="J18006" t="b">
        <v>0</v>
      </c>
      <c r="K18006" t="inlineStr">
        <is>
          <t>United States</t>
        </is>
      </c>
      <c r="L18006" t="inlineStr"/>
      <c r="M18006" t="inlineStr"/>
      <c r="N18006" t="inlineStr"/>
      <c r="O18006" t="inlineStr">
        <is>
          <t>HireMeFast LLC</t>
        </is>
      </c>
      <c r="P18006" t="inlineStr">
        <is>
          <t>['sql', 'excel', 'sheets']</t>
        </is>
      </c>
      <c r="Q18006" t="inlineStr">
        <is>
          <t>{'analyst_tools': ['excel', 'sheets'], 'programming': ['sql']}</t>
        </is>
      </c>
    </row>
    <row r="18007">
      <c r="A18007" t="inlineStr">
        <is>
          <t>Data Analyst</t>
        </is>
      </c>
      <c r="B18007" t="inlineStr">
        <is>
          <t>Lead Operations Data Analyst</t>
        </is>
      </c>
      <c r="C18007" t="inlineStr">
        <is>
          <t>Madison, CT</t>
        </is>
      </c>
      <c r="D18007" t="inlineStr">
        <is>
          <t>via Recruit Medix</t>
        </is>
      </c>
      <c r="E18007" t="inlineStr">
        <is>
          <t>Full-time</t>
        </is>
      </c>
      <c r="F18007" t="b">
        <v>0</v>
      </c>
      <c r="G18007" t="inlineStr">
        <is>
          <t>New York, United States</t>
        </is>
      </c>
      <c r="H18007" s="2" t="n">
        <v>45421.2919675926</v>
      </c>
      <c r="I18007" t="b">
        <v>0</v>
      </c>
      <c r="J18007" t="b">
        <v>1</v>
      </c>
      <c r="K18007" t="inlineStr">
        <is>
          <t>United States</t>
        </is>
      </c>
      <c r="L18007" t="inlineStr"/>
      <c r="M18007" t="inlineStr"/>
      <c r="N18007" t="inlineStr"/>
      <c r="O18007" t="inlineStr">
        <is>
          <t>CVS Health</t>
        </is>
      </c>
      <c r="P18007" t="inlineStr">
        <is>
          <t>['excel', 'power bi']</t>
        </is>
      </c>
      <c r="Q18007" t="inlineStr">
        <is>
          <t>{'analyst_tools': ['excel', 'power bi']}</t>
        </is>
      </c>
    </row>
    <row r="18008">
      <c r="A18008" t="inlineStr">
        <is>
          <t>Data Analyst</t>
        </is>
      </c>
      <c r="B18008" t="inlineStr">
        <is>
          <t>Data Analyst</t>
        </is>
      </c>
      <c r="C18008" t="inlineStr">
        <is>
          <t>Anywhere</t>
        </is>
      </c>
      <c r="D18008" t="inlineStr">
        <is>
          <t>via Built In</t>
        </is>
      </c>
      <c r="E18008" t="inlineStr">
        <is>
          <t>Full-time</t>
        </is>
      </c>
      <c r="F18008" t="b">
        <v>1</v>
      </c>
      <c r="G18008" t="inlineStr">
        <is>
          <t>Portugal</t>
        </is>
      </c>
      <c r="H18008" s="2" t="n">
        <v>45434.30361111111</v>
      </c>
      <c r="I18008" t="b">
        <v>1</v>
      </c>
      <c r="J18008" t="b">
        <v>0</v>
      </c>
      <c r="K18008" t="inlineStr">
        <is>
          <t>Portugal</t>
        </is>
      </c>
      <c r="L18008" t="inlineStr"/>
      <c r="M18008" t="inlineStr"/>
      <c r="N18008" t="inlineStr"/>
      <c r="O18008" t="inlineStr">
        <is>
          <t>OneFootball</t>
        </is>
      </c>
      <c r="P18008" t="inlineStr">
        <is>
          <t>['sql', 'python', 'redshift', 'airflow', 'git']</t>
        </is>
      </c>
      <c r="Q18008" t="inlineStr">
        <is>
          <t>{'cloud': ['redshift'], 'libraries': ['airflow'], 'other': ['git'], 'programming': ['sql', 'python']}</t>
        </is>
      </c>
    </row>
    <row r="18009">
      <c r="A18009" t="inlineStr">
        <is>
          <t>Business Analyst</t>
        </is>
      </c>
      <c r="B18009" t="inlineStr">
        <is>
          <t>Senior Manager of Business Analytics</t>
        </is>
      </c>
      <c r="C18009" t="inlineStr">
        <is>
          <t>Bogotá, Bogota, Colombia</t>
        </is>
      </c>
      <c r="D18009" t="inlineStr">
        <is>
          <t>via BeBee</t>
        </is>
      </c>
      <c r="E18009" t="inlineStr">
        <is>
          <t>Full-time</t>
        </is>
      </c>
      <c r="F18009" t="b">
        <v>0</v>
      </c>
      <c r="G18009" t="inlineStr">
        <is>
          <t>Colombia</t>
        </is>
      </c>
      <c r="H18009" s="2" t="n">
        <v>45441.30280092593</v>
      </c>
      <c r="I18009" t="b">
        <v>1</v>
      </c>
      <c r="J18009" t="b">
        <v>0</v>
      </c>
      <c r="K18009" t="inlineStr">
        <is>
          <t>Colombia</t>
        </is>
      </c>
      <c r="L18009" t="inlineStr"/>
      <c r="M18009" t="inlineStr"/>
      <c r="N18009" t="inlineStr"/>
      <c r="O18009" t="inlineStr">
        <is>
          <t>IntouchCX</t>
        </is>
      </c>
      <c r="P18009" t="inlineStr">
        <is>
          <t>['excel']</t>
        </is>
      </c>
      <c r="Q18009" t="inlineStr">
        <is>
          <t>{'analyst_tools': ['excel']}</t>
        </is>
      </c>
    </row>
    <row r="18010">
      <c r="A18010" t="inlineStr">
        <is>
          <t>Data Engineer</t>
        </is>
      </c>
      <c r="B18010" t="inlineStr">
        <is>
          <t>Principal Data Engineer</t>
        </is>
      </c>
      <c r="C18010" t="inlineStr">
        <is>
          <t>Anywhere</t>
        </is>
      </c>
      <c r="D18010" t="inlineStr">
        <is>
          <t>via Snagajob</t>
        </is>
      </c>
      <c r="E18010" t="inlineStr">
        <is>
          <t>Full-time and Part-time</t>
        </is>
      </c>
      <c r="F18010" t="b">
        <v>1</v>
      </c>
      <c r="G18010" t="inlineStr">
        <is>
          <t>Georgia</t>
        </is>
      </c>
      <c r="H18010" s="2" t="n">
        <v>45424.34439814815</v>
      </c>
      <c r="I18010" t="b">
        <v>0</v>
      </c>
      <c r="J18010" t="b">
        <v>1</v>
      </c>
      <c r="K18010" t="inlineStr">
        <is>
          <t>United States</t>
        </is>
      </c>
      <c r="L18010" t="inlineStr">
        <is>
          <t>hour</t>
        </is>
      </c>
      <c r="M18010" t="inlineStr"/>
      <c r="N18010" t="n">
        <v>40.80500030517578</v>
      </c>
      <c r="O18010" t="inlineStr">
        <is>
          <t>RS21</t>
        </is>
      </c>
      <c r="P18010" t="inlineStr">
        <is>
          <t>['sql', 'nosql', 'flow']</t>
        </is>
      </c>
      <c r="Q18010" t="inlineStr">
        <is>
          <t>{'other': ['flow'], 'programming': ['sql', 'nosql']}</t>
        </is>
      </c>
    </row>
    <row r="18011">
      <c r="A18011" t="inlineStr">
        <is>
          <t>Data Engineer</t>
        </is>
      </c>
      <c r="B18011" t="inlineStr">
        <is>
          <t>Data Engineer III</t>
        </is>
      </c>
      <c r="C18011" t="inlineStr">
        <is>
          <t>Fort Belvoir, VA</t>
        </is>
      </c>
      <c r="D18011" t="inlineStr">
        <is>
          <t>via Millennium Corporation - ICIMS</t>
        </is>
      </c>
      <c r="E18011" t="inlineStr">
        <is>
          <t>Full-time</t>
        </is>
      </c>
      <c r="F18011" t="b">
        <v>0</v>
      </c>
      <c r="G18011" t="inlineStr">
        <is>
          <t>New York, United States</t>
        </is>
      </c>
      <c r="H18011" s="2" t="n">
        <v>45436.29489583334</v>
      </c>
      <c r="I18011" t="b">
        <v>0</v>
      </c>
      <c r="J18011" t="b">
        <v>0</v>
      </c>
      <c r="K18011" t="inlineStr">
        <is>
          <t>United States</t>
        </is>
      </c>
      <c r="L18011" t="inlineStr"/>
      <c r="M18011" t="inlineStr"/>
      <c r="N18011" t="inlineStr"/>
      <c r="O18011" t="inlineStr">
        <is>
          <t>Millennium Corporation</t>
        </is>
      </c>
      <c r="P18011" t="inlineStr">
        <is>
          <t>['azure', 'aws']</t>
        </is>
      </c>
      <c r="Q18011" t="inlineStr">
        <is>
          <t>{'cloud': ['azure', 'aws']}</t>
        </is>
      </c>
    </row>
    <row r="18012">
      <c r="A18012" t="inlineStr">
        <is>
          <t>Data Scientist</t>
        </is>
      </c>
      <c r="B18012" t="inlineStr">
        <is>
          <t>Data Scientist</t>
        </is>
      </c>
      <c r="C18012" t="inlineStr">
        <is>
          <t>Mexico</t>
        </is>
      </c>
      <c r="D18012" t="inlineStr">
        <is>
          <t>via BeBee México</t>
        </is>
      </c>
      <c r="E18012" t="inlineStr">
        <is>
          <t>Full-time</t>
        </is>
      </c>
      <c r="F18012" t="b">
        <v>0</v>
      </c>
      <c r="G18012" t="inlineStr">
        <is>
          <t>Mexico</t>
        </is>
      </c>
      <c r="H18012" s="2" t="n">
        <v>45429.30320601852</v>
      </c>
      <c r="I18012" t="b">
        <v>0</v>
      </c>
      <c r="J18012" t="b">
        <v>0</v>
      </c>
      <c r="K18012" t="inlineStr">
        <is>
          <t>Mexico</t>
        </is>
      </c>
      <c r="L18012" t="inlineStr"/>
      <c r="M18012" t="inlineStr"/>
      <c r="N18012" t="inlineStr"/>
      <c r="O18012" t="inlineStr">
        <is>
          <t>Talent Accelerator</t>
        </is>
      </c>
      <c r="P18012" t="inlineStr">
        <is>
          <t>['r', 'python', 'sql', 'power bi']</t>
        </is>
      </c>
      <c r="Q18012" t="inlineStr">
        <is>
          <t>{'analyst_tools': ['power bi'], 'programming': ['r', 'python', 'sql']}</t>
        </is>
      </c>
    </row>
    <row r="18013">
      <c r="A18013" t="inlineStr">
        <is>
          <t>Data Engineer</t>
        </is>
      </c>
      <c r="B18013" t="inlineStr">
        <is>
          <t>Lead Data Engineer</t>
        </is>
      </c>
      <c r="C18013" t="inlineStr">
        <is>
          <t>United States   (+5 others)</t>
        </is>
      </c>
      <c r="D18013" t="inlineStr">
        <is>
          <t>via EchoJobs</t>
        </is>
      </c>
      <c r="E18013" t="inlineStr">
        <is>
          <t>Full-time</t>
        </is>
      </c>
      <c r="F18013" t="b">
        <v>0</v>
      </c>
      <c r="G18013" t="inlineStr">
        <is>
          <t>California, United States</t>
        </is>
      </c>
      <c r="H18013" s="2" t="n">
        <v>45428.2950462963</v>
      </c>
      <c r="I18013" t="b">
        <v>0</v>
      </c>
      <c r="J18013" t="b">
        <v>1</v>
      </c>
      <c r="K18013" t="inlineStr">
        <is>
          <t>United States</t>
        </is>
      </c>
      <c r="L18013" t="inlineStr">
        <is>
          <t>year</t>
        </is>
      </c>
      <c r="M18013" t="n">
        <v>199000</v>
      </c>
      <c r="N18013" t="inlineStr"/>
      <c r="O18013" t="inlineStr">
        <is>
          <t>McKesson</t>
        </is>
      </c>
      <c r="P18013" t="inlineStr">
        <is>
          <t>['python', 'scala', 'azure', 'databricks', 'pyspark', 'flow']</t>
        </is>
      </c>
      <c r="Q18013" t="inlineStr">
        <is>
          <t>{'cloud': ['azure', 'databricks'], 'libraries': ['pyspark'], 'other': ['flow'], 'programming': ['python', 'scala']}</t>
        </is>
      </c>
    </row>
    <row r="18014">
      <c r="A18014" t="inlineStr">
        <is>
          <t>Business Analyst</t>
        </is>
      </c>
      <c r="B18014" t="inlineStr">
        <is>
          <t>Analyst - Reporting</t>
        </is>
      </c>
      <c r="C18014" t="inlineStr">
        <is>
          <t>Riyadh Saudi Arabia</t>
        </is>
      </c>
      <c r="D18014" t="inlineStr">
        <is>
          <t>via Jooble</t>
        </is>
      </c>
      <c r="E18014" t="inlineStr">
        <is>
          <t>Full-time</t>
        </is>
      </c>
      <c r="F18014" t="b">
        <v>0</v>
      </c>
      <c r="G18014" t="inlineStr">
        <is>
          <t>Saudi Arabia</t>
        </is>
      </c>
      <c r="H18014" s="2" t="n">
        <v>45433.3362037037</v>
      </c>
      <c r="I18014" t="b">
        <v>1</v>
      </c>
      <c r="J18014" t="b">
        <v>0</v>
      </c>
      <c r="K18014" t="inlineStr">
        <is>
          <t>Saudi Arabia</t>
        </is>
      </c>
      <c r="L18014" t="inlineStr"/>
      <c r="M18014" t="inlineStr"/>
      <c r="N18014" t="inlineStr"/>
      <c r="O18014" t="inlineStr">
        <is>
          <t>Al Rajhi Takaful</t>
        </is>
      </c>
      <c r="P18014" t="inlineStr"/>
      <c r="Q18014" t="inlineStr"/>
    </row>
    <row r="18015">
      <c r="A18015" t="inlineStr">
        <is>
          <t>Data Engineer</t>
        </is>
      </c>
      <c r="B18015" t="inlineStr">
        <is>
          <t>Data Engineer</t>
        </is>
      </c>
      <c r="C18015" t="inlineStr">
        <is>
          <t>Petaling Jaya, Selangor, Malaysia</t>
        </is>
      </c>
      <c r="D18015" t="inlineStr">
        <is>
          <t>via LinkedIn</t>
        </is>
      </c>
      <c r="E18015" t="inlineStr"/>
      <c r="F18015" t="b">
        <v>0</v>
      </c>
      <c r="G18015" t="inlineStr">
        <is>
          <t>Malaysia</t>
        </is>
      </c>
      <c r="H18015" s="2" t="n">
        <v>45432.30630787037</v>
      </c>
      <c r="I18015" t="b">
        <v>0</v>
      </c>
      <c r="J18015" t="b">
        <v>0</v>
      </c>
      <c r="K18015" t="inlineStr">
        <is>
          <t>Malaysia</t>
        </is>
      </c>
      <c r="L18015" t="inlineStr"/>
      <c r="M18015" t="inlineStr"/>
      <c r="N18015" t="inlineStr"/>
      <c r="O18015" t="inlineStr">
        <is>
          <t>KINESSO</t>
        </is>
      </c>
      <c r="P18015" t="inlineStr">
        <is>
          <t>['sql', 'python', 'javascript', 'aws', 'snowflake', 'redshift', 'airflow', 'tableau']</t>
        </is>
      </c>
      <c r="Q18015" t="inlineStr">
        <is>
          <t>{'analyst_tools': ['tableau'], 'cloud': ['aws', 'snowflake', 'redshift'], 'libraries': ['airflow'], 'programming': ['sql', 'python', 'javascript']}</t>
        </is>
      </c>
    </row>
    <row r="18016">
      <c r="A18016" t="inlineStr">
        <is>
          <t>Data Analyst</t>
        </is>
      </c>
      <c r="B18016" t="inlineStr">
        <is>
          <t>Data Analyst - 9178</t>
        </is>
      </c>
      <c r="C18016" t="inlineStr">
        <is>
          <t>Anywhere</t>
        </is>
      </c>
      <c r="D18016" t="inlineStr">
        <is>
          <t>via JobTeaser</t>
        </is>
      </c>
      <c r="E18016" t="inlineStr">
        <is>
          <t>Full-time</t>
        </is>
      </c>
      <c r="F18016" t="b">
        <v>1</v>
      </c>
      <c r="G18016" t="inlineStr">
        <is>
          <t>Sweden</t>
        </is>
      </c>
      <c r="H18016" s="2" t="n">
        <v>45442.32012731482</v>
      </c>
      <c r="I18016" t="b">
        <v>0</v>
      </c>
      <c r="J18016" t="b">
        <v>0</v>
      </c>
      <c r="K18016" t="inlineStr">
        <is>
          <t>Sweden</t>
        </is>
      </c>
      <c r="L18016" t="inlineStr"/>
      <c r="M18016" t="inlineStr"/>
      <c r="N18016" t="inlineStr"/>
      <c r="O18016" t="inlineStr">
        <is>
          <t>Gothenburg</t>
        </is>
      </c>
      <c r="P18016" t="inlineStr">
        <is>
          <t>['python', 'bash', 'groovy', 'shell', 'sql', 'excel', 'tableau', 'power bi', 'flow']</t>
        </is>
      </c>
      <c r="Q18016" t="inlineStr">
        <is>
          <t>{'analyst_tools': ['excel', 'tableau', 'power bi'], 'other': ['flow'], 'programming': ['python', 'bash', 'groovy', 'shell', 'sql']}</t>
        </is>
      </c>
    </row>
    <row r="18017">
      <c r="A18017" t="inlineStr">
        <is>
          <t>Data Scientist</t>
        </is>
      </c>
      <c r="B18017" t="inlineStr">
        <is>
          <t>Director - Data Science &amp; AI</t>
        </is>
      </c>
      <c r="C18017" t="inlineStr">
        <is>
          <t>United Kingdom</t>
        </is>
      </c>
      <c r="D18017" t="inlineStr">
        <is>
          <t>via LinkedIn</t>
        </is>
      </c>
      <c r="E18017" t="inlineStr">
        <is>
          <t>Full-time</t>
        </is>
      </c>
      <c r="F18017" t="b">
        <v>0</v>
      </c>
      <c r="G18017" t="inlineStr">
        <is>
          <t>United Kingdom</t>
        </is>
      </c>
      <c r="H18017" s="2" t="n">
        <v>45419.30166666667</v>
      </c>
      <c r="I18017" t="b">
        <v>0</v>
      </c>
      <c r="J18017" t="b">
        <v>0</v>
      </c>
      <c r="K18017" t="inlineStr">
        <is>
          <t>United Kingdom</t>
        </is>
      </c>
      <c r="L18017" t="inlineStr"/>
      <c r="M18017" t="inlineStr"/>
      <c r="N18017" t="inlineStr"/>
      <c r="O18017" t="inlineStr">
        <is>
          <t>Omnis Partners</t>
        </is>
      </c>
      <c r="P18017" t="inlineStr"/>
      <c r="Q18017" t="inlineStr"/>
    </row>
    <row r="18018">
      <c r="A18018" t="inlineStr">
        <is>
          <t>Data Scientist</t>
        </is>
      </c>
      <c r="B18018" t="inlineStr">
        <is>
          <t>Junior Data Scientist</t>
        </is>
      </c>
      <c r="C18018" t="inlineStr">
        <is>
          <t>Los Angeles, CA</t>
        </is>
      </c>
      <c r="D18018" t="inlineStr">
        <is>
          <t>via LinkedIn</t>
        </is>
      </c>
      <c r="E18018" t="inlineStr">
        <is>
          <t>Full-time</t>
        </is>
      </c>
      <c r="F18018" t="b">
        <v>0</v>
      </c>
      <c r="G18018" t="inlineStr">
        <is>
          <t>California, United States</t>
        </is>
      </c>
      <c r="H18018" s="2" t="n">
        <v>45421.29476851852</v>
      </c>
      <c r="I18018" t="b">
        <v>0</v>
      </c>
      <c r="J18018" t="b">
        <v>0</v>
      </c>
      <c r="K18018" t="inlineStr">
        <is>
          <t>United States</t>
        </is>
      </c>
      <c r="L18018" t="inlineStr"/>
      <c r="M18018" t="inlineStr"/>
      <c r="N18018" t="inlineStr"/>
      <c r="O18018" t="inlineStr">
        <is>
          <t>Patterned Learning Career</t>
        </is>
      </c>
      <c r="P18018" t="inlineStr">
        <is>
          <t>['python', 'django', 'flask']</t>
        </is>
      </c>
      <c r="Q18018" t="inlineStr">
        <is>
          <t>{'programming': ['python'], 'webframeworks': ['django', 'flask']}</t>
        </is>
      </c>
    </row>
    <row r="18019">
      <c r="A18019" t="inlineStr">
        <is>
          <t>Data Analyst</t>
        </is>
      </c>
      <c r="B18019" t="inlineStr">
        <is>
          <t>HR Data Analyst</t>
        </is>
      </c>
      <c r="C18019" t="inlineStr">
        <is>
          <t>Italy</t>
        </is>
      </c>
      <c r="D18019" t="inlineStr">
        <is>
          <t>via BeBee</t>
        </is>
      </c>
      <c r="E18019" t="inlineStr">
        <is>
          <t>Internship</t>
        </is>
      </c>
      <c r="F18019" t="b">
        <v>0</v>
      </c>
      <c r="G18019" t="inlineStr">
        <is>
          <t>Italy</t>
        </is>
      </c>
      <c r="H18019" s="2" t="n">
        <v>45441.30438657408</v>
      </c>
      <c r="I18019" t="b">
        <v>0</v>
      </c>
      <c r="J18019" t="b">
        <v>0</v>
      </c>
      <c r="K18019" t="inlineStr">
        <is>
          <t>Italy</t>
        </is>
      </c>
      <c r="L18019" t="inlineStr"/>
      <c r="M18019" t="inlineStr"/>
      <c r="N18019" t="inlineStr"/>
      <c r="O18019" t="inlineStr">
        <is>
          <t>TXT e-solutions SPA</t>
        </is>
      </c>
      <c r="P18019" t="inlineStr">
        <is>
          <t>['excel', 'qlik']</t>
        </is>
      </c>
      <c r="Q18019" t="inlineStr">
        <is>
          <t>{'analyst_tools': ['excel', 'qlik']}</t>
        </is>
      </c>
    </row>
    <row r="18020">
      <c r="A18020" t="inlineStr">
        <is>
          <t>Data Engineer</t>
        </is>
      </c>
      <c r="B18020" t="inlineStr">
        <is>
          <t>Junior Data Engineer</t>
        </is>
      </c>
      <c r="C18020" t="inlineStr">
        <is>
          <t>Anywhere</t>
        </is>
      </c>
      <c r="D18020" t="inlineStr">
        <is>
          <t>via LinkedIn</t>
        </is>
      </c>
      <c r="E18020" t="inlineStr">
        <is>
          <t>Full-time</t>
        </is>
      </c>
      <c r="F18020" t="b">
        <v>1</v>
      </c>
      <c r="G18020" t="inlineStr">
        <is>
          <t>Canada</t>
        </is>
      </c>
      <c r="H18020" s="2" t="n">
        <v>45420.30309027778</v>
      </c>
      <c r="I18020" t="b">
        <v>1</v>
      </c>
      <c r="J18020" t="b">
        <v>0</v>
      </c>
      <c r="K18020" t="inlineStr">
        <is>
          <t>Canada</t>
        </is>
      </c>
      <c r="L18020" t="inlineStr"/>
      <c r="M18020" t="inlineStr"/>
      <c r="N18020" t="inlineStr"/>
      <c r="O18020" t="inlineStr">
        <is>
          <t>Patterned Learning Career</t>
        </is>
      </c>
      <c r="P18020" t="inlineStr">
        <is>
          <t>['python', 'java', 'sql', 'azure', 'kafka', 'pyspark']</t>
        </is>
      </c>
      <c r="Q18020" t="inlineStr">
        <is>
          <t>{'cloud': ['azure'], 'libraries': ['kafka', 'pyspark'], 'programming': ['python', 'java', 'sql']}</t>
        </is>
      </c>
    </row>
    <row r="18021">
      <c r="A18021" t="inlineStr">
        <is>
          <t>Senior Data Engineer</t>
        </is>
      </c>
      <c r="B18021" t="inlineStr">
        <is>
          <t>Senior Presales Engineer in Data &amp; AI</t>
        </is>
      </c>
      <c r="C18021" t="inlineStr">
        <is>
          <t>Jakarta, Indonesia</t>
        </is>
      </c>
      <c r="D18021" t="inlineStr">
        <is>
          <t>via LinkedIn</t>
        </is>
      </c>
      <c r="E18021" t="inlineStr">
        <is>
          <t>Full-time</t>
        </is>
      </c>
      <c r="F18021" t="b">
        <v>0</v>
      </c>
      <c r="G18021" t="inlineStr">
        <is>
          <t>Indonesia</t>
        </is>
      </c>
      <c r="H18021" s="2" t="n">
        <v>45431.30334490741</v>
      </c>
      <c r="I18021" t="b">
        <v>0</v>
      </c>
      <c r="J18021" t="b">
        <v>0</v>
      </c>
      <c r="K18021" t="inlineStr">
        <is>
          <t>Indonesia</t>
        </is>
      </c>
      <c r="L18021" t="inlineStr"/>
      <c r="M18021" t="inlineStr"/>
      <c r="N18021" t="inlineStr"/>
      <c r="O18021" t="inlineStr">
        <is>
          <t>PT. Mastersystem Infotama</t>
        </is>
      </c>
      <c r="P18021" t="inlineStr">
        <is>
          <t>['python', 'r', 'aws', 'spark']</t>
        </is>
      </c>
      <c r="Q18021" t="inlineStr">
        <is>
          <t>{'cloud': ['aws'], 'libraries': ['spark'], 'programming': ['python', 'r']}</t>
        </is>
      </c>
    </row>
    <row r="18022">
      <c r="A18022" t="inlineStr">
        <is>
          <t>Data Engineer</t>
        </is>
      </c>
      <c r="B18022" t="inlineStr">
        <is>
          <t>Lead Cloud Data Engineer</t>
        </is>
      </c>
      <c r="C18022" t="inlineStr">
        <is>
          <t>Detroit, MI</t>
        </is>
      </c>
      <c r="D18022" t="inlineStr">
        <is>
          <t>via LinkedIn</t>
        </is>
      </c>
      <c r="E18022" t="inlineStr">
        <is>
          <t>Full-time</t>
        </is>
      </c>
      <c r="F18022" t="b">
        <v>0</v>
      </c>
      <c r="G18022" t="inlineStr">
        <is>
          <t>Florida, United States</t>
        </is>
      </c>
      <c r="H18022" s="2" t="n">
        <v>45429.29865740741</v>
      </c>
      <c r="I18022" t="b">
        <v>0</v>
      </c>
      <c r="J18022" t="b">
        <v>0</v>
      </c>
      <c r="K18022" t="inlineStr">
        <is>
          <t>United States</t>
        </is>
      </c>
      <c r="L18022" t="inlineStr"/>
      <c r="M18022" t="inlineStr"/>
      <c r="N18022" t="inlineStr"/>
      <c r="O18022" t="inlineStr">
        <is>
          <t>Apptad Inc.</t>
        </is>
      </c>
      <c r="P18022" t="inlineStr">
        <is>
          <t>['python', 'sql', 'scala', 'azure', 'databricks']</t>
        </is>
      </c>
      <c r="Q18022" t="inlineStr">
        <is>
          <t>{'cloud': ['azure', 'databricks'], 'programming': ['python', 'sql', 'scala']}</t>
        </is>
      </c>
    </row>
    <row r="18023">
      <c r="A18023" t="inlineStr">
        <is>
          <t>Senior Data Engineer</t>
        </is>
      </c>
      <c r="B18023" t="inlineStr">
        <is>
          <t>Senior Data Engineer</t>
        </is>
      </c>
      <c r="C18023" t="inlineStr">
        <is>
          <t>Amsterdam, Netherlands</t>
        </is>
      </c>
      <c r="D18023" t="inlineStr">
        <is>
          <t>via LinkedIn</t>
        </is>
      </c>
      <c r="E18023" t="inlineStr">
        <is>
          <t>Full-time</t>
        </is>
      </c>
      <c r="F18023" t="b">
        <v>0</v>
      </c>
      <c r="G18023" t="inlineStr">
        <is>
          <t>Netherlands</t>
        </is>
      </c>
      <c r="H18023" s="2" t="n">
        <v>45413.31166666667</v>
      </c>
      <c r="I18023" t="b">
        <v>0</v>
      </c>
      <c r="J18023" t="b">
        <v>0</v>
      </c>
      <c r="K18023" t="inlineStr">
        <is>
          <t>Netherlands</t>
        </is>
      </c>
      <c r="L18023" t="inlineStr"/>
      <c r="M18023" t="inlineStr"/>
      <c r="N18023" t="inlineStr"/>
      <c r="O18023" t="inlineStr">
        <is>
          <t>Randstad</t>
        </is>
      </c>
      <c r="P18023" t="inlineStr">
        <is>
          <t>['go', 'python', 'sql', 'java', 'scala', 'gcp', 'aws', 'bigquery', 'spark', 'airflow', 'gitlab']</t>
        </is>
      </c>
      <c r="Q18023" t="inlineStr">
        <is>
          <t>{'cloud': ['gcp', 'aws', 'bigquery'], 'libraries': ['spark', 'airflow'], 'other': ['gitlab'], 'programming': ['go', 'python', 'sql', 'java', 'scala']}</t>
        </is>
      </c>
    </row>
    <row r="18024">
      <c r="A18024" t="inlineStr">
        <is>
          <t>Data Engineer</t>
        </is>
      </c>
      <c r="B18024" t="inlineStr">
        <is>
          <t>DT Engineer-Master Data</t>
        </is>
      </c>
      <c r="C18024" t="inlineStr">
        <is>
          <t>The Woodlands, TX</t>
        </is>
      </c>
      <c r="D18024" t="inlineStr">
        <is>
          <t>via Why Western Midstream?</t>
        </is>
      </c>
      <c r="E18024" t="inlineStr">
        <is>
          <t>Full-time</t>
        </is>
      </c>
      <c r="F18024" t="b">
        <v>0</v>
      </c>
      <c r="G18024" t="inlineStr">
        <is>
          <t>Texas, United States</t>
        </is>
      </c>
      <c r="H18024" s="2" t="n">
        <v>45433.29733796296</v>
      </c>
      <c r="I18024" t="b">
        <v>1</v>
      </c>
      <c r="J18024" t="b">
        <v>0</v>
      </c>
      <c r="K18024" t="inlineStr">
        <is>
          <t>United States</t>
        </is>
      </c>
      <c r="L18024" t="inlineStr"/>
      <c r="M18024" t="inlineStr"/>
      <c r="N18024" t="inlineStr"/>
      <c r="O18024" t="inlineStr">
        <is>
          <t>Western Midstream</t>
        </is>
      </c>
      <c r="P18024" t="inlineStr">
        <is>
          <t>['java', 'python', 't-sql', 'azure', 'sap']</t>
        </is>
      </c>
      <c r="Q18024" t="inlineStr">
        <is>
          <t>{'analyst_tools': ['sap'], 'cloud': ['azure'], 'programming': ['java', 'python', 't-sql']}</t>
        </is>
      </c>
    </row>
    <row r="18025">
      <c r="A18025" t="inlineStr">
        <is>
          <t>Data Scientist</t>
        </is>
      </c>
      <c r="B18025" t="inlineStr">
        <is>
          <t>Data Scientist</t>
        </is>
      </c>
      <c r="C18025" t="inlineStr">
        <is>
          <t>India</t>
        </is>
      </c>
      <c r="D18025" t="inlineStr">
        <is>
          <t>via LinkedIn</t>
        </is>
      </c>
      <c r="E18025" t="inlineStr">
        <is>
          <t>Full-time</t>
        </is>
      </c>
      <c r="F18025" t="b">
        <v>0</v>
      </c>
      <c r="G18025" t="inlineStr">
        <is>
          <t>India</t>
        </is>
      </c>
      <c r="H18025" s="2" t="n">
        <v>45427.3000462963</v>
      </c>
      <c r="I18025" t="b">
        <v>0</v>
      </c>
      <c r="J18025" t="b">
        <v>0</v>
      </c>
      <c r="K18025" t="inlineStr">
        <is>
          <t>India</t>
        </is>
      </c>
      <c r="L18025" t="inlineStr"/>
      <c r="M18025" t="inlineStr"/>
      <c r="N18025" t="inlineStr"/>
      <c r="O18025" t="inlineStr">
        <is>
          <t>Mancer Consulting Services</t>
        </is>
      </c>
      <c r="P18025" t="inlineStr">
        <is>
          <t>['sql', 'r', 'power bi', 'tableau']</t>
        </is>
      </c>
      <c r="Q18025" t="inlineStr">
        <is>
          <t>{'analyst_tools': ['power bi', 'tableau'], 'programming': ['sql', 'r']}</t>
        </is>
      </c>
    </row>
    <row r="18026">
      <c r="A18026" t="inlineStr">
        <is>
          <t>Data Engineer</t>
        </is>
      </c>
      <c r="B18026" t="inlineStr">
        <is>
          <t>Data Engineer</t>
        </is>
      </c>
      <c r="C18026" t="inlineStr">
        <is>
          <t>Buenos Aires, Argentina</t>
        </is>
      </c>
      <c r="D18026" t="inlineStr">
        <is>
          <t>via Trabajo.org - Vacantes De Empleo, Trabajo</t>
        </is>
      </c>
      <c r="E18026" t="inlineStr">
        <is>
          <t>Full-time</t>
        </is>
      </c>
      <c r="F18026" t="b">
        <v>0</v>
      </c>
      <c r="G18026" t="inlineStr">
        <is>
          <t>Argentina</t>
        </is>
      </c>
      <c r="H18026" s="2" t="n">
        <v>45425.30846064815</v>
      </c>
      <c r="I18026" t="b">
        <v>1</v>
      </c>
      <c r="J18026" t="b">
        <v>0</v>
      </c>
      <c r="K18026" t="inlineStr">
        <is>
          <t>Argentina</t>
        </is>
      </c>
      <c r="L18026" t="inlineStr"/>
      <c r="M18026" t="inlineStr"/>
      <c r="N18026" t="inlineStr"/>
      <c r="O18026" t="inlineStr">
        <is>
          <t>CloudHesive LATAM</t>
        </is>
      </c>
      <c r="P18026" t="inlineStr">
        <is>
          <t>['python', 'sql', 'aws', 'redshift', 'aurora', 'oracle', 'pyspark']</t>
        </is>
      </c>
      <c r="Q18026" t="inlineStr">
        <is>
          <t>{'cloud': ['aws', 'redshift', 'aurora', 'oracle'], 'libraries': ['pyspark'], 'programming': ['python', 'sql']}</t>
        </is>
      </c>
    </row>
    <row r="18027">
      <c r="A18027" t="inlineStr">
        <is>
          <t>Data Analyst</t>
        </is>
      </c>
      <c r="B18027" t="inlineStr">
        <is>
          <t>Planning &amp; Data Strategist</t>
        </is>
      </c>
      <c r="C18027" t="inlineStr">
        <is>
          <t>Lisbon, Portugal</t>
        </is>
      </c>
      <c r="D18027" t="inlineStr">
        <is>
          <t>via BeBee Portugal</t>
        </is>
      </c>
      <c r="E18027" t="inlineStr">
        <is>
          <t>Full-time</t>
        </is>
      </c>
      <c r="F18027" t="b">
        <v>0</v>
      </c>
      <c r="G18027" t="inlineStr">
        <is>
          <t>Portugal</t>
        </is>
      </c>
      <c r="H18027" s="2" t="n">
        <v>45429.30148148148</v>
      </c>
      <c r="I18027" t="b">
        <v>0</v>
      </c>
      <c r="J18027" t="b">
        <v>0</v>
      </c>
      <c r="K18027" t="inlineStr">
        <is>
          <t>Portugal</t>
        </is>
      </c>
      <c r="L18027" t="inlineStr"/>
      <c r="M18027" t="inlineStr"/>
      <c r="N18027" t="inlineStr"/>
      <c r="O18027" t="inlineStr">
        <is>
          <t>BNP Paribas</t>
        </is>
      </c>
      <c r="P18027" t="inlineStr"/>
      <c r="Q18027" t="inlineStr"/>
    </row>
    <row r="18028">
      <c r="A18028" t="inlineStr">
        <is>
          <t>Data Analyst</t>
        </is>
      </c>
      <c r="B18028" t="inlineStr">
        <is>
          <t>Finance Intern Data Analyst</t>
        </is>
      </c>
      <c r="C18028" t="inlineStr">
        <is>
          <t>Guadalajara, Jalisco, Mexico</t>
        </is>
      </c>
      <c r="D18028" t="inlineStr">
        <is>
          <t>via BeBee</t>
        </is>
      </c>
      <c r="E18028" t="inlineStr">
        <is>
          <t>Full-time</t>
        </is>
      </c>
      <c r="F18028" t="b">
        <v>0</v>
      </c>
      <c r="G18028" t="inlineStr">
        <is>
          <t>Mexico</t>
        </is>
      </c>
      <c r="H18028" s="2" t="n">
        <v>45441.30247685185</v>
      </c>
      <c r="I18028" t="b">
        <v>0</v>
      </c>
      <c r="J18028" t="b">
        <v>0</v>
      </c>
      <c r="K18028" t="inlineStr">
        <is>
          <t>Mexico</t>
        </is>
      </c>
      <c r="L18028" t="inlineStr"/>
      <c r="M18028" t="inlineStr"/>
      <c r="N18028" t="inlineStr"/>
      <c r="O18028" t="inlineStr">
        <is>
          <t>Ingredion</t>
        </is>
      </c>
      <c r="P18028" t="inlineStr">
        <is>
          <t>['excel', 'power bi', 'planner']</t>
        </is>
      </c>
      <c r="Q18028" t="inlineStr">
        <is>
          <t>{'analyst_tools': ['excel', 'power bi'], 'async': ['planner']}</t>
        </is>
      </c>
    </row>
    <row r="18029">
      <c r="A18029" t="inlineStr">
        <is>
          <t>Software Engineer</t>
        </is>
      </c>
      <c r="B18029" t="inlineStr">
        <is>
          <t>Software Engineer II</t>
        </is>
      </c>
      <c r="C18029" t="inlineStr">
        <is>
          <t>Zwickau, Germany</t>
        </is>
      </c>
      <c r="D18029" t="inlineStr">
        <is>
          <t>via Jobs-Legrand.icims.com</t>
        </is>
      </c>
      <c r="E18029" t="inlineStr">
        <is>
          <t>Full-time and Part-time</t>
        </is>
      </c>
      <c r="F18029" t="b">
        <v>0</v>
      </c>
      <c r="G18029" t="inlineStr">
        <is>
          <t>Germany</t>
        </is>
      </c>
      <c r="H18029" s="2" t="n">
        <v>45432.30390046296</v>
      </c>
      <c r="I18029" t="b">
        <v>0</v>
      </c>
      <c r="J18029" t="b">
        <v>0</v>
      </c>
      <c r="K18029" t="inlineStr">
        <is>
          <t>Germany</t>
        </is>
      </c>
      <c r="L18029" t="inlineStr"/>
      <c r="M18029" t="inlineStr"/>
      <c r="N18029" t="inlineStr"/>
      <c r="O18029" t="inlineStr">
        <is>
          <t>Legrand North America</t>
        </is>
      </c>
      <c r="P18029" t="inlineStr">
        <is>
          <t>['c++', 'bash', 'python', 'linux']</t>
        </is>
      </c>
      <c r="Q18029" t="inlineStr">
        <is>
          <t>{'os': ['linux'], 'programming': ['c++', 'bash', 'python']}</t>
        </is>
      </c>
    </row>
    <row r="18030">
      <c r="A18030" t="inlineStr">
        <is>
          <t>Data Scientist</t>
        </is>
      </c>
      <c r="B18030" t="inlineStr">
        <is>
          <t>Data Scientist - Outside IR35 - Up to 750 P/D</t>
        </is>
      </c>
      <c r="C18030" t="inlineStr">
        <is>
          <t>United Kingdom</t>
        </is>
      </c>
      <c r="D18030" t="inlineStr">
        <is>
          <t>via LinkedIn</t>
        </is>
      </c>
      <c r="E18030" t="inlineStr">
        <is>
          <t>Contractor</t>
        </is>
      </c>
      <c r="F18030" t="b">
        <v>0</v>
      </c>
      <c r="G18030" t="inlineStr">
        <is>
          <t>United Kingdom</t>
        </is>
      </c>
      <c r="H18030" s="2" t="n">
        <v>45433.32893518519</v>
      </c>
      <c r="I18030" t="b">
        <v>0</v>
      </c>
      <c r="J18030" t="b">
        <v>0</v>
      </c>
      <c r="K18030" t="inlineStr">
        <is>
          <t>United Kingdom</t>
        </is>
      </c>
      <c r="L18030" t="inlineStr"/>
      <c r="M18030" t="inlineStr"/>
      <c r="N18030" t="inlineStr"/>
      <c r="O18030" t="inlineStr">
        <is>
          <t>Saragossa</t>
        </is>
      </c>
      <c r="P18030" t="inlineStr">
        <is>
          <t>['python', 'sql']</t>
        </is>
      </c>
      <c r="Q18030" t="inlineStr">
        <is>
          <t>{'programming': ['python', 'sql']}</t>
        </is>
      </c>
    </row>
    <row r="18031">
      <c r="A18031" t="inlineStr">
        <is>
          <t>Data Analyst</t>
        </is>
      </c>
      <c r="B18031" t="inlineStr">
        <is>
          <t>Data Analyst Intern - Remote</t>
        </is>
      </c>
      <c r="C18031" t="inlineStr">
        <is>
          <t>Anywhere</t>
        </is>
      </c>
      <c r="D18031" t="inlineStr">
        <is>
          <t>via LinkedIn</t>
        </is>
      </c>
      <c r="E18031" t="inlineStr">
        <is>
          <t>Internship</t>
        </is>
      </c>
      <c r="F18031" t="b">
        <v>1</v>
      </c>
      <c r="G18031" t="inlineStr">
        <is>
          <t>California, United States</t>
        </is>
      </c>
      <c r="H18031" s="2" t="n">
        <v>45420.29268518519</v>
      </c>
      <c r="I18031" t="b">
        <v>0</v>
      </c>
      <c r="J18031" t="b">
        <v>0</v>
      </c>
      <c r="K18031" t="inlineStr">
        <is>
          <t>United States</t>
        </is>
      </c>
      <c r="L18031" t="inlineStr"/>
      <c r="M18031" t="inlineStr"/>
      <c r="N18031" t="inlineStr"/>
      <c r="O18031" t="inlineStr">
        <is>
          <t>PayNearMe</t>
        </is>
      </c>
      <c r="P18031" t="inlineStr">
        <is>
          <t>['python', 'looker']</t>
        </is>
      </c>
      <c r="Q18031" t="inlineStr">
        <is>
          <t>{'analyst_tools': ['looker'], 'programming': ['python']}</t>
        </is>
      </c>
    </row>
    <row r="18032">
      <c r="A18032" t="inlineStr">
        <is>
          <t>Data Scientist</t>
        </is>
      </c>
      <c r="B18032" t="inlineStr">
        <is>
          <t>Data Scientist</t>
        </is>
      </c>
      <c r="C18032" t="inlineStr">
        <is>
          <t>Milan, Metropolitan City of Milan, Italy</t>
        </is>
      </c>
      <c r="D18032" t="inlineStr">
        <is>
          <t>via Lavoro Trabajo.org</t>
        </is>
      </c>
      <c r="E18032" t="inlineStr">
        <is>
          <t>Full-time</t>
        </is>
      </c>
      <c r="F18032" t="b">
        <v>0</v>
      </c>
      <c r="G18032" t="inlineStr">
        <is>
          <t>Italy</t>
        </is>
      </c>
      <c r="H18032" s="2" t="n">
        <v>45413.31832175926</v>
      </c>
      <c r="I18032" t="b">
        <v>0</v>
      </c>
      <c r="J18032" t="b">
        <v>0</v>
      </c>
      <c r="K18032" t="inlineStr">
        <is>
          <t>Italy</t>
        </is>
      </c>
      <c r="L18032" t="inlineStr"/>
      <c r="M18032" t="inlineStr"/>
      <c r="N18032" t="inlineStr"/>
      <c r="O18032" t="inlineStr">
        <is>
          <t>Oliver James Associates</t>
        </is>
      </c>
      <c r="P18032" t="inlineStr">
        <is>
          <t>['python', 'r', 'sas', 'sas']</t>
        </is>
      </c>
      <c r="Q18032" t="inlineStr">
        <is>
          <t>{'analyst_tools': ['sas'], 'programming': ['python', 'r', 'sas']}</t>
        </is>
      </c>
    </row>
    <row r="18033">
      <c r="A18033" t="inlineStr">
        <is>
          <t>Data Engineer</t>
        </is>
      </c>
      <c r="B18033" t="inlineStr">
        <is>
          <t>Data Engineer</t>
        </is>
      </c>
      <c r="C18033" t="inlineStr">
        <is>
          <t>Spain</t>
        </is>
      </c>
      <c r="D18033" t="inlineStr">
        <is>
          <t>via LinkedIn</t>
        </is>
      </c>
      <c r="E18033" t="inlineStr">
        <is>
          <t>Full-time</t>
        </is>
      </c>
      <c r="F18033" t="b">
        <v>0</v>
      </c>
      <c r="G18033" t="inlineStr">
        <is>
          <t>Spain</t>
        </is>
      </c>
      <c r="H18033" s="2" t="n">
        <v>45426.31059027778</v>
      </c>
      <c r="I18033" t="b">
        <v>0</v>
      </c>
      <c r="J18033" t="b">
        <v>0</v>
      </c>
      <c r="K18033" t="inlineStr">
        <is>
          <t>Spain</t>
        </is>
      </c>
      <c r="L18033" t="inlineStr"/>
      <c r="M18033" t="inlineStr"/>
      <c r="N18033" t="inlineStr"/>
      <c r="O18033" t="inlineStr">
        <is>
          <t>HOLA CONSULTORES SL</t>
        </is>
      </c>
      <c r="P18033" t="inlineStr">
        <is>
          <t>['python', 'sql', 'snowflake', 'aws', 'redshift', 'github']</t>
        </is>
      </c>
      <c r="Q18033" t="inlineStr">
        <is>
          <t>{'cloud': ['snowflake', 'aws', 'redshift'], 'other': ['github'], 'programming': ['python', 'sql']}</t>
        </is>
      </c>
    </row>
    <row r="18034">
      <c r="A18034" t="inlineStr">
        <is>
          <t>Data Analyst</t>
        </is>
      </c>
      <c r="B18034" t="inlineStr">
        <is>
          <t>Data Analyst</t>
        </is>
      </c>
      <c r="C18034" t="inlineStr">
        <is>
          <t>Paris, France</t>
        </is>
      </c>
      <c r="D18034" t="inlineStr">
        <is>
          <t>via Welcome To The Jungle</t>
        </is>
      </c>
      <c r="E18034" t="inlineStr">
        <is>
          <t>Full-time</t>
        </is>
      </c>
      <c r="F18034" t="b">
        <v>0</v>
      </c>
      <c r="G18034" t="inlineStr">
        <is>
          <t>France</t>
        </is>
      </c>
      <c r="H18034" s="2" t="n">
        <v>45432.30660879629</v>
      </c>
      <c r="I18034" t="b">
        <v>1</v>
      </c>
      <c r="J18034" t="b">
        <v>0</v>
      </c>
      <c r="K18034" t="inlineStr">
        <is>
          <t>France</t>
        </is>
      </c>
      <c r="L18034" t="inlineStr"/>
      <c r="M18034" t="inlineStr"/>
      <c r="N18034" t="inlineStr"/>
      <c r="O18034" t="inlineStr">
        <is>
          <t>Seyna</t>
        </is>
      </c>
      <c r="P18034" t="inlineStr">
        <is>
          <t>['python', 'aws']</t>
        </is>
      </c>
      <c r="Q18034" t="inlineStr">
        <is>
          <t>{'cloud': ['aws'], 'programming': ['python']}</t>
        </is>
      </c>
    </row>
    <row r="18035">
      <c r="A18035" t="inlineStr">
        <is>
          <t>Data Scientist</t>
        </is>
      </c>
      <c r="B18035" t="inlineStr">
        <is>
          <t>Data Scientist</t>
        </is>
      </c>
      <c r="C18035" t="inlineStr">
        <is>
          <t>Bengaluru, Karnataka, India</t>
        </is>
      </c>
      <c r="D18035" t="inlineStr">
        <is>
          <t>via LinkedIn</t>
        </is>
      </c>
      <c r="E18035" t="inlineStr">
        <is>
          <t>Full-time</t>
        </is>
      </c>
      <c r="F18035" t="b">
        <v>0</v>
      </c>
      <c r="G18035" t="inlineStr">
        <is>
          <t>India</t>
        </is>
      </c>
      <c r="H18035" s="2" t="n">
        <v>45439.29547453704</v>
      </c>
      <c r="I18035" t="b">
        <v>0</v>
      </c>
      <c r="J18035" t="b">
        <v>0</v>
      </c>
      <c r="K18035" t="inlineStr">
        <is>
          <t>India</t>
        </is>
      </c>
      <c r="L18035" t="inlineStr"/>
      <c r="M18035" t="inlineStr"/>
      <c r="N18035" t="inlineStr"/>
      <c r="O18035" t="inlineStr">
        <is>
          <t>NIRA</t>
        </is>
      </c>
      <c r="P18035" t="inlineStr">
        <is>
          <t>['python', 'sql', 'dynamodb', 'aws']</t>
        </is>
      </c>
      <c r="Q18035" t="inlineStr">
        <is>
          <t>{'cloud': ['aws'], 'databases': ['dynamodb'], 'programming': ['python', 'sql']}</t>
        </is>
      </c>
    </row>
    <row r="18036">
      <c r="A18036" t="inlineStr">
        <is>
          <t>Data Scientist</t>
        </is>
      </c>
      <c r="B18036" t="inlineStr">
        <is>
          <t>Data Scientist Intern</t>
        </is>
      </c>
      <c r="C18036" t="inlineStr">
        <is>
          <t>Amadora, Portugal</t>
        </is>
      </c>
      <c r="D18036" t="inlineStr">
        <is>
          <t>via BeBee Portugal</t>
        </is>
      </c>
      <c r="E18036" t="inlineStr">
        <is>
          <t>Internship</t>
        </is>
      </c>
      <c r="F18036" t="b">
        <v>0</v>
      </c>
      <c r="G18036" t="inlineStr">
        <is>
          <t>Portugal</t>
        </is>
      </c>
      <c r="H18036" s="2" t="n">
        <v>45436.30018518519</v>
      </c>
      <c r="I18036" t="b">
        <v>0</v>
      </c>
      <c r="J18036" t="b">
        <v>0</v>
      </c>
      <c r="K18036" t="inlineStr">
        <is>
          <t>Portugal</t>
        </is>
      </c>
      <c r="L18036" t="inlineStr"/>
      <c r="M18036" t="inlineStr"/>
      <c r="N18036" t="inlineStr"/>
      <c r="O18036" t="inlineStr">
        <is>
          <t>NOKIA</t>
        </is>
      </c>
      <c r="P18036" t="inlineStr">
        <is>
          <t>['sql', 'python', 'sql server', 'oracle', 'azure', 'sap']</t>
        </is>
      </c>
      <c r="Q18036" t="inlineStr">
        <is>
          <t>{'analyst_tools': ['sap'], 'cloud': ['oracle', 'azure'], 'databases': ['sql server'], 'programming': ['sql', 'python']}</t>
        </is>
      </c>
    </row>
    <row r="18037">
      <c r="A18037" t="inlineStr">
        <is>
          <t>Data Scientist</t>
        </is>
      </c>
      <c r="B18037" t="inlineStr">
        <is>
          <t>Data Scientist</t>
        </is>
      </c>
      <c r="C18037" t="inlineStr">
        <is>
          <t>Hamburg, Germany</t>
        </is>
      </c>
      <c r="D18037" t="inlineStr">
        <is>
          <t>via LinkedIn</t>
        </is>
      </c>
      <c r="E18037" t="inlineStr">
        <is>
          <t>Full-time</t>
        </is>
      </c>
      <c r="F18037" t="b">
        <v>0</v>
      </c>
      <c r="G18037" t="inlineStr">
        <is>
          <t>Germany</t>
        </is>
      </c>
      <c r="H18037" s="2" t="n">
        <v>45435.34678240741</v>
      </c>
      <c r="I18037" t="b">
        <v>0</v>
      </c>
      <c r="J18037" t="b">
        <v>0</v>
      </c>
      <c r="K18037" t="inlineStr">
        <is>
          <t>Germany</t>
        </is>
      </c>
      <c r="L18037" t="inlineStr"/>
      <c r="M18037" t="inlineStr"/>
      <c r="N18037" t="inlineStr"/>
      <c r="O18037" t="inlineStr">
        <is>
          <t>Reload Search Ltd</t>
        </is>
      </c>
      <c r="P18037" t="inlineStr">
        <is>
          <t>['python', 'gcp', 'azure', 'pyspark', 'docker', 'kubernetes']</t>
        </is>
      </c>
      <c r="Q18037" t="inlineStr">
        <is>
          <t>{'cloud': ['gcp', 'azure'], 'libraries': ['pyspark'], 'other': ['docker', 'kubernetes'], 'programming': ['python']}</t>
        </is>
      </c>
    </row>
    <row r="18038">
      <c r="A18038" t="inlineStr">
        <is>
          <t>Data Scientist</t>
        </is>
      </c>
      <c r="B18038" t="inlineStr">
        <is>
          <t>Data Scientist II</t>
        </is>
      </c>
      <c r="C18038" t="inlineStr">
        <is>
          <t>Annapolis Junction, MD</t>
        </is>
      </c>
      <c r="D18038" t="inlineStr">
        <is>
          <t>via ZipRecruiter</t>
        </is>
      </c>
      <c r="E18038" t="inlineStr">
        <is>
          <t>Full-time</t>
        </is>
      </c>
      <c r="F18038" t="b">
        <v>0</v>
      </c>
      <c r="G18038" t="inlineStr">
        <is>
          <t>New York, United States</t>
        </is>
      </c>
      <c r="H18038" s="2" t="n">
        <v>45420.29471064815</v>
      </c>
      <c r="I18038" t="b">
        <v>0</v>
      </c>
      <c r="J18038" t="b">
        <v>0</v>
      </c>
      <c r="K18038" t="inlineStr">
        <is>
          <t>United States</t>
        </is>
      </c>
      <c r="L18038" t="inlineStr"/>
      <c r="M18038" t="inlineStr"/>
      <c r="N18038" t="inlineStr"/>
      <c r="O18038" t="inlineStr">
        <is>
          <t>ST2 ManTech Advanced Systems Intl</t>
        </is>
      </c>
      <c r="P18038" t="inlineStr">
        <is>
          <t>['mongo', 'oracle']</t>
        </is>
      </c>
      <c r="Q18038" t="inlineStr">
        <is>
          <t>{'cloud': ['oracle'], 'programming': ['mongo']}</t>
        </is>
      </c>
    </row>
    <row r="18039">
      <c r="A18039" t="inlineStr">
        <is>
          <t>Data Analyst</t>
        </is>
      </c>
      <c r="B18039" t="inlineStr">
        <is>
          <t>Data Quality Analyst</t>
        </is>
      </c>
      <c r="C18039" t="inlineStr">
        <is>
          <t>Anywhere</t>
        </is>
      </c>
      <c r="D18039" t="inlineStr">
        <is>
          <t>via LinkedIn</t>
        </is>
      </c>
      <c r="E18039" t="inlineStr">
        <is>
          <t>Contractor</t>
        </is>
      </c>
      <c r="F18039" t="b">
        <v>1</v>
      </c>
      <c r="G18039" t="inlineStr">
        <is>
          <t>India</t>
        </is>
      </c>
      <c r="H18039" s="2" t="n">
        <v>45429.30002314815</v>
      </c>
      <c r="I18039" t="b">
        <v>0</v>
      </c>
      <c r="J18039" t="b">
        <v>0</v>
      </c>
      <c r="K18039" t="inlineStr">
        <is>
          <t>India</t>
        </is>
      </c>
      <c r="L18039" t="inlineStr"/>
      <c r="M18039" t="inlineStr"/>
      <c r="N18039" t="inlineStr"/>
      <c r="O18039" t="inlineStr">
        <is>
          <t>SourceBae</t>
        </is>
      </c>
      <c r="P18039" t="inlineStr">
        <is>
          <t>['sql', 'java', 'sql server', 'excel', 'visio', 'word', 'powerpoint', 'tableau']</t>
        </is>
      </c>
      <c r="Q18039" t="inlineStr">
        <is>
          <t>{'analyst_tools': ['excel', 'visio', 'word', 'powerpoint', 'tableau'], 'databases': ['sql server'], 'programming': ['sql', 'java']}</t>
        </is>
      </c>
    </row>
    <row r="18040">
      <c r="A18040" t="inlineStr">
        <is>
          <t>Senior Data Analyst</t>
        </is>
      </c>
      <c r="B18040" t="inlineStr">
        <is>
          <t>Marketing Data Analyst Sr.</t>
        </is>
      </c>
      <c r="C18040" t="inlineStr">
        <is>
          <t>Naples, FL</t>
        </is>
      </c>
      <c r="D18040" t="inlineStr">
        <is>
          <t>via Arthrex Careers</t>
        </is>
      </c>
      <c r="E18040" t="inlineStr">
        <is>
          <t>Full-time</t>
        </is>
      </c>
      <c r="F18040" t="b">
        <v>0</v>
      </c>
      <c r="G18040" t="inlineStr">
        <is>
          <t>Florida, United States</t>
        </is>
      </c>
      <c r="H18040" s="2" t="n">
        <v>45420.29408564815</v>
      </c>
      <c r="I18040" t="b">
        <v>0</v>
      </c>
      <c r="J18040" t="b">
        <v>1</v>
      </c>
      <c r="K18040" t="inlineStr">
        <is>
          <t>United States</t>
        </is>
      </c>
      <c r="L18040" t="inlineStr"/>
      <c r="M18040" t="inlineStr"/>
      <c r="N18040" t="inlineStr"/>
      <c r="O18040" t="inlineStr">
        <is>
          <t>Arthrex</t>
        </is>
      </c>
      <c r="P18040" t="inlineStr">
        <is>
          <t>['sql', 'bigquery', 'gdpr', 'tableau', 'power bi']</t>
        </is>
      </c>
      <c r="Q18040" t="inlineStr">
        <is>
          <t>{'analyst_tools': ['tableau', 'power bi'], 'cloud': ['bigquery'], 'libraries': ['gdpr'], 'programming': ['sql']}</t>
        </is>
      </c>
    </row>
    <row r="18041">
      <c r="A18041" t="inlineStr">
        <is>
          <t>Data Engineer</t>
        </is>
      </c>
      <c r="B18041" t="inlineStr">
        <is>
          <t>Data &amp; Research Engineer (Heavy Industry &amp; Commodity)</t>
        </is>
      </c>
      <c r="C18041" t="inlineStr">
        <is>
          <t>London, UK</t>
        </is>
      </c>
      <c r="D18041" t="inlineStr">
        <is>
          <t>via App.otta.com</t>
        </is>
      </c>
      <c r="E18041" t="inlineStr">
        <is>
          <t>Full-time</t>
        </is>
      </c>
      <c r="F18041" t="b">
        <v>0</v>
      </c>
      <c r="G18041" t="inlineStr">
        <is>
          <t>United Kingdom</t>
        </is>
      </c>
      <c r="H18041" s="2" t="n">
        <v>45414.30677083333</v>
      </c>
      <c r="I18041" t="b">
        <v>0</v>
      </c>
      <c r="J18041" t="b">
        <v>0</v>
      </c>
      <c r="K18041" t="inlineStr">
        <is>
          <t>United Kingdom</t>
        </is>
      </c>
      <c r="L18041" t="inlineStr"/>
      <c r="M18041" t="inlineStr"/>
      <c r="N18041" t="inlineStr"/>
      <c r="O18041" t="inlineStr">
        <is>
          <t>TransitionZero</t>
        </is>
      </c>
      <c r="P18041" t="inlineStr">
        <is>
          <t>['python', 'outlook']</t>
        </is>
      </c>
      <c r="Q18041" t="inlineStr">
        <is>
          <t>{'analyst_tools': ['outlook'], 'programming': ['python']}</t>
        </is>
      </c>
    </row>
    <row r="18042">
      <c r="A18042" t="inlineStr">
        <is>
          <t>Senior Data Engineer</t>
        </is>
      </c>
      <c r="B18042" t="inlineStr">
        <is>
          <t>Sr. Azure Data Engineer (Ahmedabad)</t>
        </is>
      </c>
      <c r="C18042" t="inlineStr">
        <is>
          <t>Ahmedabad, Gujarat, India</t>
        </is>
      </c>
      <c r="D18042" t="inlineStr">
        <is>
          <t>via LinkedIn</t>
        </is>
      </c>
      <c r="E18042" t="inlineStr">
        <is>
          <t>Full-time</t>
        </is>
      </c>
      <c r="F18042" t="b">
        <v>0</v>
      </c>
      <c r="G18042" t="inlineStr">
        <is>
          <t>India</t>
        </is>
      </c>
      <c r="H18042" s="2" t="n">
        <v>45436.29952546296</v>
      </c>
      <c r="I18042" t="b">
        <v>0</v>
      </c>
      <c r="J18042" t="b">
        <v>0</v>
      </c>
      <c r="K18042" t="inlineStr">
        <is>
          <t>India</t>
        </is>
      </c>
      <c r="L18042" t="inlineStr"/>
      <c r="M18042" t="inlineStr"/>
      <c r="N18042" t="inlineStr"/>
      <c r="O18042" t="inlineStr">
        <is>
          <t>SPEC INDIA</t>
        </is>
      </c>
      <c r="P18042" t="inlineStr">
        <is>
          <t>['sql', 'mongodb', 'mongodb', 'python', 'sql server', 'azure', 'databricks', 'spark', 'kafka', 'hadoop', 'flow']</t>
        </is>
      </c>
      <c r="Q18042" t="inlineStr">
        <is>
          <t>{'cloud': ['azure', 'databricks'], 'databases': ['mongodb', 'sql server'], 'libraries': ['spark', 'kafka', 'hadoop'], 'other': ['flow'], 'programming': ['sql', 'mongodb', 'python']}</t>
        </is>
      </c>
    </row>
    <row r="18043">
      <c r="A18043" t="inlineStr">
        <is>
          <t>Data Analyst</t>
        </is>
      </c>
      <c r="B18043" t="inlineStr">
        <is>
          <t>Data Analyst - Manager</t>
        </is>
      </c>
      <c r="C18043" t="inlineStr">
        <is>
          <t>United Kingdom</t>
        </is>
      </c>
      <c r="D18043" t="inlineStr">
        <is>
          <t>via LinkedIn</t>
        </is>
      </c>
      <c r="E18043" t="inlineStr">
        <is>
          <t>Full-time</t>
        </is>
      </c>
      <c r="F18043" t="b">
        <v>0</v>
      </c>
      <c r="G18043" t="inlineStr">
        <is>
          <t>United Kingdom</t>
        </is>
      </c>
      <c r="H18043" s="2" t="n">
        <v>45420.30332175926</v>
      </c>
      <c r="I18043" t="b">
        <v>1</v>
      </c>
      <c r="J18043" t="b">
        <v>0</v>
      </c>
      <c r="K18043" t="inlineStr">
        <is>
          <t>United Kingdom</t>
        </is>
      </c>
      <c r="L18043" t="inlineStr"/>
      <c r="M18043" t="inlineStr"/>
      <c r="N18043" t="inlineStr"/>
      <c r="O18043" t="inlineStr">
        <is>
          <t>Cognizant</t>
        </is>
      </c>
      <c r="P18043" t="inlineStr">
        <is>
          <t>['sql', 'python']</t>
        </is>
      </c>
      <c r="Q18043" t="inlineStr">
        <is>
          <t>{'programming': ['sql', 'python']}</t>
        </is>
      </c>
    </row>
    <row r="18044">
      <c r="A18044" t="inlineStr">
        <is>
          <t>Senior Data Scientist</t>
        </is>
      </c>
      <c r="B18044" t="inlineStr">
        <is>
          <t>Senior Data Scientist</t>
        </is>
      </c>
      <c r="C18044" t="inlineStr">
        <is>
          <t>Kraków, Poland</t>
        </is>
      </c>
      <c r="D18044" t="inlineStr">
        <is>
          <t>via LinkedIn</t>
        </is>
      </c>
      <c r="E18044" t="inlineStr">
        <is>
          <t>Full-time</t>
        </is>
      </c>
      <c r="F18044" t="b">
        <v>0</v>
      </c>
      <c r="G18044" t="inlineStr">
        <is>
          <t>Poland</t>
        </is>
      </c>
      <c r="H18044" s="2" t="n">
        <v>45426.30548611111</v>
      </c>
      <c r="I18044" t="b">
        <v>0</v>
      </c>
      <c r="J18044" t="b">
        <v>0</v>
      </c>
      <c r="K18044" t="inlineStr">
        <is>
          <t>Poland</t>
        </is>
      </c>
      <c r="L18044" t="inlineStr"/>
      <c r="M18044" t="inlineStr"/>
      <c r="N18044" t="inlineStr"/>
      <c r="O18044" t="inlineStr">
        <is>
          <t>Danish Crown Global Business Services</t>
        </is>
      </c>
      <c r="P18044" t="inlineStr">
        <is>
          <t>['python', 'sql', 'azure', 'tensorflow', 'pytorch', 'pandas']</t>
        </is>
      </c>
      <c r="Q18044" t="inlineStr">
        <is>
          <t>{'cloud': ['azure'], 'libraries': ['tensorflow', 'pytorch', 'pandas'], 'programming': ['python', 'sql']}</t>
        </is>
      </c>
    </row>
    <row r="18045">
      <c r="A18045" t="inlineStr">
        <is>
          <t>Senior Data Engineer</t>
        </is>
      </c>
      <c r="B18045" t="inlineStr">
        <is>
          <t>Senior Data Engineer - AWS (Hybrid)</t>
        </is>
      </c>
      <c r="C18045" t="inlineStr">
        <is>
          <t>Herndon, VA</t>
        </is>
      </c>
      <c r="D18045" t="inlineStr">
        <is>
          <t>via Built In</t>
        </is>
      </c>
      <c r="E18045" t="inlineStr">
        <is>
          <t>Full-time</t>
        </is>
      </c>
      <c r="F18045" t="b">
        <v>0</v>
      </c>
      <c r="G18045" t="inlineStr">
        <is>
          <t>California, United States</t>
        </is>
      </c>
      <c r="H18045" s="2" t="n">
        <v>45436.29533564814</v>
      </c>
      <c r="I18045" t="b">
        <v>0</v>
      </c>
      <c r="J18045" t="b">
        <v>1</v>
      </c>
      <c r="K18045" t="inlineStr">
        <is>
          <t>United States</t>
        </is>
      </c>
      <c r="L18045" t="inlineStr"/>
      <c r="M18045" t="inlineStr"/>
      <c r="N18045" t="inlineStr"/>
      <c r="O18045" t="inlineStr">
        <is>
          <t>Fannie Mae</t>
        </is>
      </c>
      <c r="P18045" t="inlineStr">
        <is>
          <t>['python', 'sql', 'mongodb', 'mongodb', 'javascript', 'mysql', 'aws', 'redshift', 'oracle', 'aurora', 'hadoop', 'spark', 'pyspark', 'yarn']</t>
        </is>
      </c>
      <c r="Q18045" t="inlineStr">
        <is>
          <t>{'cloud': ['aws', 'redshift', 'oracle', 'aurora'], 'databases': ['mongodb', 'mysql'], 'libraries': ['hadoop', 'spark', 'pyspark'], 'other': ['yarn'], 'programming': ['python', 'sql', 'mongodb', 'javascript']}</t>
        </is>
      </c>
    </row>
    <row r="18046">
      <c r="A18046" t="inlineStr">
        <is>
          <t>Data Engineer</t>
        </is>
      </c>
      <c r="B18046" t="inlineStr">
        <is>
          <t>Data Engineer</t>
        </is>
      </c>
      <c r="C18046" t="inlineStr">
        <is>
          <t>Madrid, Spain</t>
        </is>
      </c>
      <c r="D18046" t="inlineStr">
        <is>
          <t>via BeBee</t>
        </is>
      </c>
      <c r="E18046" t="inlineStr">
        <is>
          <t>Full-time</t>
        </is>
      </c>
      <c r="F18046" t="b">
        <v>0</v>
      </c>
      <c r="G18046" t="inlineStr">
        <is>
          <t>Spain</t>
        </is>
      </c>
      <c r="H18046" s="2" t="n">
        <v>45430.30299768518</v>
      </c>
      <c r="I18046" t="b">
        <v>1</v>
      </c>
      <c r="J18046" t="b">
        <v>0</v>
      </c>
      <c r="K18046" t="inlineStr">
        <is>
          <t>Spain</t>
        </is>
      </c>
      <c r="L18046" t="inlineStr"/>
      <c r="M18046" t="inlineStr"/>
      <c r="N18046" t="inlineStr"/>
      <c r="O18046" t="inlineStr">
        <is>
          <t>Sopra Steria</t>
        </is>
      </c>
      <c r="P18046" t="inlineStr">
        <is>
          <t>['python', 'scala', 'sql', 'spark']</t>
        </is>
      </c>
      <c r="Q18046" t="inlineStr">
        <is>
          <t>{'libraries': ['spark'], 'programming': ['python', 'scala', 'sql']}</t>
        </is>
      </c>
    </row>
    <row r="18047">
      <c r="A18047" t="inlineStr">
        <is>
          <t>Data Analyst</t>
        </is>
      </c>
      <c r="B18047" t="inlineStr">
        <is>
          <t>Data Protection Analyst</t>
        </is>
      </c>
      <c r="C18047" t="inlineStr">
        <is>
          <t>Porto, Portugal</t>
        </is>
      </c>
      <c r="D18047" t="inlineStr">
        <is>
          <t>via BeBee Portugal</t>
        </is>
      </c>
      <c r="E18047" t="inlineStr">
        <is>
          <t>Full-time</t>
        </is>
      </c>
      <c r="F18047" t="b">
        <v>0</v>
      </c>
      <c r="G18047" t="inlineStr">
        <is>
          <t>Portugal</t>
        </is>
      </c>
      <c r="H18047" s="2" t="n">
        <v>45436.30015046296</v>
      </c>
      <c r="I18047" t="b">
        <v>1</v>
      </c>
      <c r="J18047" t="b">
        <v>0</v>
      </c>
      <c r="K18047" t="inlineStr">
        <is>
          <t>Portugal</t>
        </is>
      </c>
      <c r="L18047" t="inlineStr"/>
      <c r="M18047" t="inlineStr"/>
      <c r="N18047" t="inlineStr"/>
      <c r="O18047" t="inlineStr">
        <is>
          <t>Olisipo</t>
        </is>
      </c>
      <c r="P18047" t="inlineStr">
        <is>
          <t>['solidity', 'gdpr', 'outlook']</t>
        </is>
      </c>
      <c r="Q18047" t="inlineStr">
        <is>
          <t>{'analyst_tools': ['outlook'], 'libraries': ['gdpr'], 'programming': ['solidity']}</t>
        </is>
      </c>
    </row>
    <row r="18048">
      <c r="A18048" t="inlineStr">
        <is>
          <t>Data Scientist</t>
        </is>
      </c>
      <c r="B18048" t="inlineStr">
        <is>
          <t>Beca Data Scientist</t>
        </is>
      </c>
      <c r="C18048" t="inlineStr">
        <is>
          <t>Madrid, Spain</t>
        </is>
      </c>
      <c r="D18048" t="inlineStr">
        <is>
          <t>via BeBee</t>
        </is>
      </c>
      <c r="E18048" t="inlineStr">
        <is>
          <t>Full-time</t>
        </is>
      </c>
      <c r="F18048" t="b">
        <v>0</v>
      </c>
      <c r="G18048" t="inlineStr">
        <is>
          <t>Spain</t>
        </is>
      </c>
      <c r="H18048" s="2" t="n">
        <v>45430.30288194444</v>
      </c>
      <c r="I18048" t="b">
        <v>0</v>
      </c>
      <c r="J18048" t="b">
        <v>0</v>
      </c>
      <c r="K18048" t="inlineStr">
        <is>
          <t>Spain</t>
        </is>
      </c>
      <c r="L18048" t="inlineStr"/>
      <c r="M18048" t="inlineStr"/>
      <c r="N18048" t="inlineStr"/>
      <c r="O18048" t="inlineStr">
        <is>
          <t>Aurorajobs</t>
        </is>
      </c>
      <c r="P18048" t="inlineStr">
        <is>
          <t>['sql', 'nosql']</t>
        </is>
      </c>
      <c r="Q18048" t="inlineStr">
        <is>
          <t>{'programming': ['sql', 'nosql']}</t>
        </is>
      </c>
    </row>
    <row r="18049">
      <c r="A18049" t="inlineStr">
        <is>
          <t>Data Engineer</t>
        </is>
      </c>
      <c r="B18049" t="inlineStr">
        <is>
          <t>Data Engineer</t>
        </is>
      </c>
      <c r="C18049" t="inlineStr">
        <is>
          <t>Amsterdam, Netherlands</t>
        </is>
      </c>
      <c r="D18049" t="inlineStr">
        <is>
          <t>via LinkedIn</t>
        </is>
      </c>
      <c r="E18049" t="inlineStr">
        <is>
          <t>Contractor</t>
        </is>
      </c>
      <c r="F18049" t="b">
        <v>0</v>
      </c>
      <c r="G18049" t="inlineStr">
        <is>
          <t>Netherlands</t>
        </is>
      </c>
      <c r="H18049" s="2" t="n">
        <v>45413.31189814815</v>
      </c>
      <c r="I18049" t="b">
        <v>1</v>
      </c>
      <c r="J18049" t="b">
        <v>0</v>
      </c>
      <c r="K18049" t="inlineStr">
        <is>
          <t>Netherlands</t>
        </is>
      </c>
      <c r="L18049" t="inlineStr"/>
      <c r="M18049" t="inlineStr"/>
      <c r="N18049" t="inlineStr"/>
      <c r="O18049" t="inlineStr">
        <is>
          <t>Foxtek</t>
        </is>
      </c>
      <c r="P18049" t="inlineStr">
        <is>
          <t>['python', 'aws']</t>
        </is>
      </c>
      <c r="Q18049" t="inlineStr">
        <is>
          <t>{'cloud': ['aws'], 'programming': ['python']}</t>
        </is>
      </c>
    </row>
    <row r="18050">
      <c r="A18050" t="inlineStr">
        <is>
          <t>Business Analyst</t>
        </is>
      </c>
      <c r="B18050" t="inlineStr">
        <is>
          <t>Market Analyst</t>
        </is>
      </c>
      <c r="C18050" t="inlineStr">
        <is>
          <t>Padua, Province of Padua, Italy</t>
        </is>
      </c>
      <c r="D18050" t="inlineStr">
        <is>
          <t>via BeBee</t>
        </is>
      </c>
      <c r="E18050" t="inlineStr">
        <is>
          <t>Full-time</t>
        </is>
      </c>
      <c r="F18050" t="b">
        <v>0</v>
      </c>
      <c r="G18050" t="inlineStr">
        <is>
          <t>Italy</t>
        </is>
      </c>
      <c r="H18050" s="2" t="n">
        <v>45441.30451388889</v>
      </c>
      <c r="I18050" t="b">
        <v>0</v>
      </c>
      <c r="J18050" t="b">
        <v>0</v>
      </c>
      <c r="K18050" t="inlineStr">
        <is>
          <t>Italy</t>
        </is>
      </c>
      <c r="L18050" t="inlineStr"/>
      <c r="M18050" t="inlineStr"/>
      <c r="N18050" t="inlineStr"/>
      <c r="O18050" t="inlineStr">
        <is>
          <t>Jinko Solar Italia</t>
        </is>
      </c>
      <c r="P18050" t="inlineStr">
        <is>
          <t>['excel', 'powerpoint', 'power bi']</t>
        </is>
      </c>
      <c r="Q18050" t="inlineStr">
        <is>
          <t>{'analyst_tools': ['excel', 'powerpoint', 'power bi']}</t>
        </is>
      </c>
    </row>
    <row r="18051">
      <c r="A18051" t="inlineStr">
        <is>
          <t>Data Analyst</t>
        </is>
      </c>
      <c r="B18051" t="inlineStr">
        <is>
          <t>Research Data analyst</t>
        </is>
      </c>
      <c r="C18051" t="inlineStr">
        <is>
          <t>Los Angeles, CA</t>
        </is>
      </c>
      <c r="D18051" t="inlineStr">
        <is>
          <t>via Ladders</t>
        </is>
      </c>
      <c r="E18051" t="inlineStr">
        <is>
          <t>Full-time</t>
        </is>
      </c>
      <c r="F18051" t="b">
        <v>0</v>
      </c>
      <c r="G18051" t="inlineStr">
        <is>
          <t>California, United States</t>
        </is>
      </c>
      <c r="H18051" s="2" t="n">
        <v>45443.2922337963</v>
      </c>
      <c r="I18051" t="b">
        <v>1</v>
      </c>
      <c r="J18051" t="b">
        <v>0</v>
      </c>
      <c r="K18051" t="inlineStr">
        <is>
          <t>United States</t>
        </is>
      </c>
      <c r="L18051" t="inlineStr">
        <is>
          <t>year</t>
        </is>
      </c>
      <c r="M18051" t="n">
        <v>84588</v>
      </c>
      <c r="N18051" t="inlineStr"/>
      <c r="O18051" t="inlineStr">
        <is>
          <t>State of California</t>
        </is>
      </c>
      <c r="P18051" t="inlineStr"/>
      <c r="Q18051" t="inlineStr"/>
    </row>
    <row r="18052">
      <c r="A18052" t="inlineStr">
        <is>
          <t>Data Scientist</t>
        </is>
      </c>
      <c r="B18052" t="inlineStr">
        <is>
          <t>Lead Data Scientist</t>
        </is>
      </c>
      <c r="C18052" t="inlineStr">
        <is>
          <t>Tamil Nadu</t>
        </is>
      </c>
      <c r="D18052" t="inlineStr">
        <is>
          <t>via LinkedIn</t>
        </is>
      </c>
      <c r="E18052" t="inlineStr">
        <is>
          <t>Full-time</t>
        </is>
      </c>
      <c r="F18052" t="b">
        <v>0</v>
      </c>
      <c r="G18052" t="inlineStr">
        <is>
          <t>India</t>
        </is>
      </c>
      <c r="H18052" s="2" t="n">
        <v>45419.29982638889</v>
      </c>
      <c r="I18052" t="b">
        <v>0</v>
      </c>
      <c r="J18052" t="b">
        <v>0</v>
      </c>
      <c r="K18052" t="inlineStr">
        <is>
          <t>India</t>
        </is>
      </c>
      <c r="L18052" t="inlineStr"/>
      <c r="M18052" t="inlineStr"/>
      <c r="N18052" t="inlineStr"/>
      <c r="O18052" t="inlineStr">
        <is>
          <t>Versatile People</t>
        </is>
      </c>
      <c r="P18052" t="inlineStr">
        <is>
          <t>['python', 'sql', 'r', 'azure', 'pyspark', 'spark', 'tensorflow', 'keras', 'pytorch', 'flask', 'fastapi']</t>
        </is>
      </c>
      <c r="Q18052" t="inlineStr">
        <is>
          <t>{'cloud': ['azure'], 'libraries': ['pyspark', 'spark', 'tensorflow', 'keras', 'pytorch'], 'programming': ['python', 'sql', 'r'], 'webframeworks': ['flask', 'fastapi']}</t>
        </is>
      </c>
    </row>
    <row r="18053">
      <c r="A18053" t="inlineStr">
        <is>
          <t>Senior Data Scientist</t>
        </is>
      </c>
      <c r="B18053" t="inlineStr">
        <is>
          <t>Sr. Manager, Application Finance Analytics</t>
        </is>
      </c>
      <c r="C18053" t="inlineStr">
        <is>
          <t>Guam</t>
        </is>
      </c>
      <c r="D18053" t="inlineStr">
        <is>
          <t>via Adzuna</t>
        </is>
      </c>
      <c r="E18053" t="inlineStr">
        <is>
          <t>Full-time</t>
        </is>
      </c>
      <c r="F18053" t="b">
        <v>0</v>
      </c>
      <c r="G18053" t="inlineStr">
        <is>
          <t>Guam</t>
        </is>
      </c>
      <c r="H18053" s="2" t="n">
        <v>45417.33226851852</v>
      </c>
      <c r="I18053" t="b">
        <v>0</v>
      </c>
      <c r="J18053" t="b">
        <v>0</v>
      </c>
      <c r="K18053" t="inlineStr">
        <is>
          <t>Guam</t>
        </is>
      </c>
      <c r="L18053" t="inlineStr"/>
      <c r="M18053" t="inlineStr"/>
      <c r="N18053" t="inlineStr"/>
      <c r="O18053" t="inlineStr">
        <is>
          <t>Oracle</t>
        </is>
      </c>
      <c r="P18053" t="inlineStr">
        <is>
          <t>['go', 'oracle', 'excel', 'powerpoint', 'tableau', 'power bi']</t>
        </is>
      </c>
      <c r="Q18053" t="inlineStr">
        <is>
          <t>{'analyst_tools': ['excel', 'powerpoint', 'tableau', 'power bi'], 'cloud': ['oracle'], 'programming': ['go']}</t>
        </is>
      </c>
    </row>
    <row r="18054">
      <c r="A18054" t="inlineStr">
        <is>
          <t>Data Analyst</t>
        </is>
      </c>
      <c r="B18054" t="inlineStr">
        <is>
          <t>Data Analyst</t>
        </is>
      </c>
      <c r="C18054" t="inlineStr">
        <is>
          <t>Italy</t>
        </is>
      </c>
      <c r="D18054" t="inlineStr">
        <is>
          <t>via Lavoro Trabajo.org</t>
        </is>
      </c>
      <c r="E18054" t="inlineStr">
        <is>
          <t>Full-time and Temp work</t>
        </is>
      </c>
      <c r="F18054" t="b">
        <v>0</v>
      </c>
      <c r="G18054" t="inlineStr">
        <is>
          <t>Italy</t>
        </is>
      </c>
      <c r="H18054" s="2" t="n">
        <v>45413.31799768518</v>
      </c>
      <c r="I18054" t="b">
        <v>0</v>
      </c>
      <c r="J18054" t="b">
        <v>0</v>
      </c>
      <c r="K18054" t="inlineStr">
        <is>
          <t>Italy</t>
        </is>
      </c>
      <c r="L18054" t="inlineStr"/>
      <c r="M18054" t="inlineStr"/>
      <c r="N18054" t="inlineStr"/>
      <c r="O18054" t="inlineStr">
        <is>
          <t>Confidenziale</t>
        </is>
      </c>
      <c r="P18054" t="inlineStr">
        <is>
          <t>['excel', 'power bi', 'cognos']</t>
        </is>
      </c>
      <c r="Q18054" t="inlineStr">
        <is>
          <t>{'analyst_tools': ['excel', 'power bi', 'cognos']}</t>
        </is>
      </c>
    </row>
    <row r="18055">
      <c r="A18055" t="inlineStr">
        <is>
          <t>Data Engineer</t>
        </is>
      </c>
      <c r="B18055" t="inlineStr">
        <is>
          <t>Azure Data Engineer with PySpark and Databrick</t>
        </is>
      </c>
      <c r="C18055" t="inlineStr">
        <is>
          <t>Toronto, ON, Canada</t>
        </is>
      </c>
      <c r="D18055" t="inlineStr">
        <is>
          <t>via ZipRecruiter</t>
        </is>
      </c>
      <c r="E18055" t="inlineStr">
        <is>
          <t>Full-time</t>
        </is>
      </c>
      <c r="F18055" t="b">
        <v>0</v>
      </c>
      <c r="G18055" t="inlineStr">
        <is>
          <t>Canada</t>
        </is>
      </c>
      <c r="H18055" s="2" t="n">
        <v>45429.30186342593</v>
      </c>
      <c r="I18055" t="b">
        <v>1</v>
      </c>
      <c r="J18055" t="b">
        <v>0</v>
      </c>
      <c r="K18055" t="inlineStr">
        <is>
          <t>Canada</t>
        </is>
      </c>
      <c r="L18055" t="inlineStr"/>
      <c r="M18055" t="inlineStr"/>
      <c r="N18055" t="inlineStr"/>
      <c r="O18055" t="inlineStr">
        <is>
          <t>Epsilon Solutions LTD</t>
        </is>
      </c>
      <c r="P18055" t="inlineStr">
        <is>
          <t>['sql', 'azure', 'databricks', 'pyspark', 'spark', 'github', 'jenkins']</t>
        </is>
      </c>
      <c r="Q18055" t="inlineStr">
        <is>
          <t>{'cloud': ['azure', 'databricks'], 'libraries': ['pyspark', 'spark'], 'other': ['github', 'jenkins'], 'programming': ['sql']}</t>
        </is>
      </c>
    </row>
    <row r="18056">
      <c r="A18056" t="inlineStr">
        <is>
          <t>Data Analyst</t>
        </is>
      </c>
      <c r="B18056" t="inlineStr">
        <is>
          <t>Data Analyst H/F</t>
        </is>
      </c>
      <c r="C18056" t="inlineStr">
        <is>
          <t>Rennes, France</t>
        </is>
      </c>
      <c r="D18056" t="inlineStr">
        <is>
          <t>via LinkedIn</t>
        </is>
      </c>
      <c r="E18056" t="inlineStr">
        <is>
          <t>Full-time</t>
        </is>
      </c>
      <c r="F18056" t="b">
        <v>0</v>
      </c>
      <c r="G18056" t="inlineStr">
        <is>
          <t>France</t>
        </is>
      </c>
      <c r="H18056" s="2" t="n">
        <v>45439.30493055555</v>
      </c>
      <c r="I18056" t="b">
        <v>0</v>
      </c>
      <c r="J18056" t="b">
        <v>0</v>
      </c>
      <c r="K18056" t="inlineStr">
        <is>
          <t>France</t>
        </is>
      </c>
      <c r="L18056" t="inlineStr"/>
      <c r="M18056" t="inlineStr"/>
      <c r="N18056" t="inlineStr"/>
      <c r="O18056" t="inlineStr">
        <is>
          <t>Davidson consulting</t>
        </is>
      </c>
      <c r="P18056" t="inlineStr">
        <is>
          <t>['c', 'sql', 'power bi', 'tableau', 'looker', 'qlik']</t>
        </is>
      </c>
      <c r="Q18056" t="inlineStr">
        <is>
          <t>{'analyst_tools': ['power bi', 'tableau', 'looker', 'qlik'], 'programming': ['c', 'sql']}</t>
        </is>
      </c>
    </row>
    <row r="18057">
      <c r="A18057" t="inlineStr">
        <is>
          <t>Data Engineer</t>
        </is>
      </c>
      <c r="B18057" t="inlineStr">
        <is>
          <t>Big Data Engineer</t>
        </is>
      </c>
      <c r="C18057" t="inlineStr">
        <is>
          <t>Italy</t>
        </is>
      </c>
      <c r="D18057" t="inlineStr">
        <is>
          <t>via LinkedIn</t>
        </is>
      </c>
      <c r="E18057" t="inlineStr">
        <is>
          <t>Full-time</t>
        </is>
      </c>
      <c r="F18057" t="b">
        <v>0</v>
      </c>
      <c r="G18057" t="inlineStr">
        <is>
          <t>Italy</t>
        </is>
      </c>
      <c r="H18057" s="2" t="n">
        <v>45433.35127314815</v>
      </c>
      <c r="I18057" t="b">
        <v>1</v>
      </c>
      <c r="J18057" t="b">
        <v>0</v>
      </c>
      <c r="K18057" t="inlineStr">
        <is>
          <t>Italy</t>
        </is>
      </c>
      <c r="L18057" t="inlineStr"/>
      <c r="M18057" t="inlineStr"/>
      <c r="N18057" t="inlineStr"/>
      <c r="O18057" t="inlineStr">
        <is>
          <t>Fides</t>
        </is>
      </c>
      <c r="P18057" t="inlineStr">
        <is>
          <t>['python', 'scala', 'java', 'mongodb', 'mongodb', 'spark', 'hadoop', 'airflow', 'kubernetes']</t>
        </is>
      </c>
      <c r="Q18057" t="inlineStr">
        <is>
          <t>{'databases': ['mongodb'], 'libraries': ['spark', 'hadoop', 'airflow'], 'other': ['kubernetes'], 'programming': ['python', 'scala', 'java', 'mongodb']}</t>
        </is>
      </c>
    </row>
    <row r="18058">
      <c r="A18058" t="inlineStr">
        <is>
          <t>Data Analyst</t>
        </is>
      </c>
      <c r="B18058" t="inlineStr">
        <is>
          <t>Data Mining Analyst</t>
        </is>
      </c>
      <c r="C18058" t="inlineStr">
        <is>
          <t>Mexico</t>
        </is>
      </c>
      <c r="D18058" t="inlineStr">
        <is>
          <t>via LinkedIn</t>
        </is>
      </c>
      <c r="E18058" t="inlineStr">
        <is>
          <t>Full-time</t>
        </is>
      </c>
      <c r="F18058" t="b">
        <v>0</v>
      </c>
      <c r="G18058" t="inlineStr">
        <is>
          <t>Mexico</t>
        </is>
      </c>
      <c r="H18058" s="2" t="n">
        <v>45429.30305555555</v>
      </c>
      <c r="I18058" t="b">
        <v>1</v>
      </c>
      <c r="J18058" t="b">
        <v>0</v>
      </c>
      <c r="K18058" t="inlineStr">
        <is>
          <t>Mexico</t>
        </is>
      </c>
      <c r="L18058" t="inlineStr"/>
      <c r="M18058" t="inlineStr"/>
      <c r="N18058" t="inlineStr"/>
      <c r="O18058" t="inlineStr">
        <is>
          <t>Elogia (by VIKO)</t>
        </is>
      </c>
      <c r="P18058" t="inlineStr">
        <is>
          <t>['python', 'r', 'excel']</t>
        </is>
      </c>
      <c r="Q18058" t="inlineStr">
        <is>
          <t>{'analyst_tools': ['excel'], 'programming': ['python', 'r']}</t>
        </is>
      </c>
    </row>
    <row r="18059">
      <c r="A18059" t="inlineStr">
        <is>
          <t>Senior Data Engineer</t>
        </is>
      </c>
      <c r="B18059" t="inlineStr">
        <is>
          <t>Senior Healthcare Data Engineer</t>
        </is>
      </c>
      <c r="C18059" t="inlineStr">
        <is>
          <t>Guadalajara, Jalisco, Mexico</t>
        </is>
      </c>
      <c r="D18059" t="inlineStr">
        <is>
          <t>via BeBee</t>
        </is>
      </c>
      <c r="E18059" t="inlineStr">
        <is>
          <t>Contractor</t>
        </is>
      </c>
      <c r="F18059" t="b">
        <v>0</v>
      </c>
      <c r="G18059" t="inlineStr">
        <is>
          <t>Mexico</t>
        </is>
      </c>
      <c r="H18059" s="2" t="n">
        <v>45441.30263888889</v>
      </c>
      <c r="I18059" t="b">
        <v>0</v>
      </c>
      <c r="J18059" t="b">
        <v>0</v>
      </c>
      <c r="K18059" t="inlineStr">
        <is>
          <t>Mexico</t>
        </is>
      </c>
      <c r="L18059" t="inlineStr"/>
      <c r="M18059" t="inlineStr"/>
      <c r="N18059" t="inlineStr"/>
      <c r="O18059" t="inlineStr">
        <is>
          <t>Themesoft technologies</t>
        </is>
      </c>
      <c r="P18059" t="inlineStr">
        <is>
          <t>['python', 'sql', 'aws', 'pyspark']</t>
        </is>
      </c>
      <c r="Q18059" t="inlineStr">
        <is>
          <t>{'cloud': ['aws'], 'libraries': ['pyspark'], 'programming': ['python', 'sql']}</t>
        </is>
      </c>
    </row>
    <row r="18060">
      <c r="A18060" t="inlineStr">
        <is>
          <t>Data Analyst</t>
        </is>
      </c>
      <c r="B18060" t="inlineStr">
        <is>
          <t>Data Analyst</t>
        </is>
      </c>
      <c r="C18060" t="inlineStr">
        <is>
          <t>Thailand</t>
        </is>
      </c>
      <c r="D18060" t="inlineStr">
        <is>
          <t>via LinkedIn</t>
        </is>
      </c>
      <c r="E18060" t="inlineStr">
        <is>
          <t>Full-time</t>
        </is>
      </c>
      <c r="F18060" t="b">
        <v>0</v>
      </c>
      <c r="G18060" t="inlineStr">
        <is>
          <t>Thailand</t>
        </is>
      </c>
      <c r="H18060" s="2" t="n">
        <v>45433.33555555555</v>
      </c>
      <c r="I18060" t="b">
        <v>0</v>
      </c>
      <c r="J18060" t="b">
        <v>0</v>
      </c>
      <c r="K18060" t="inlineStr">
        <is>
          <t>Thailand</t>
        </is>
      </c>
      <c r="L18060" t="inlineStr"/>
      <c r="M18060" t="inlineStr"/>
      <c r="N18060" t="inlineStr"/>
      <c r="O18060" t="inlineStr">
        <is>
          <t>Zuellig Pharma</t>
        </is>
      </c>
      <c r="P18060" t="inlineStr">
        <is>
          <t>['sql', 'python', 'bigquery', 'azure', 'powerpoint', 'word', 'power bi', 'tableau', 'looker']</t>
        </is>
      </c>
      <c r="Q18060" t="inlineStr">
        <is>
          <t>{'analyst_tools': ['powerpoint', 'word', 'power bi', 'tableau', 'looker'], 'cloud': ['bigquery', 'azure'], 'programming': ['sql', 'python']}</t>
        </is>
      </c>
    </row>
    <row r="18061">
      <c r="A18061" t="inlineStr">
        <is>
          <t>Business Analyst</t>
        </is>
      </c>
      <c r="B18061" t="inlineStr">
        <is>
          <t>Real Estate Analyst</t>
        </is>
      </c>
      <c r="C18061" t="inlineStr">
        <is>
          <t>San Juan, Puerto Rico</t>
        </is>
      </c>
      <c r="D18061" t="inlineStr">
        <is>
          <t>via Adzuna</t>
        </is>
      </c>
      <c r="E18061" t="inlineStr">
        <is>
          <t>Full-time</t>
        </is>
      </c>
      <c r="F18061" t="b">
        <v>0</v>
      </c>
      <c r="G18061" t="inlineStr">
        <is>
          <t>Puerto Rico</t>
        </is>
      </c>
      <c r="H18061" s="2" t="n">
        <v>45420.3315162037</v>
      </c>
      <c r="I18061" t="b">
        <v>0</v>
      </c>
      <c r="J18061" t="b">
        <v>0</v>
      </c>
      <c r="K18061" t="inlineStr">
        <is>
          <t>Puerto Rico</t>
        </is>
      </c>
      <c r="L18061" t="inlineStr"/>
      <c r="M18061" t="inlineStr"/>
      <c r="N18061" t="inlineStr"/>
      <c r="O18061" t="inlineStr">
        <is>
          <t>Oracle</t>
        </is>
      </c>
      <c r="P18061" t="inlineStr">
        <is>
          <t>['go', 'colocation', 'oracle', 'excel']</t>
        </is>
      </c>
      <c r="Q18061" t="inlineStr">
        <is>
          <t>{'analyst_tools': ['excel'], 'cloud': ['colocation', 'oracle'], 'programming': ['go']}</t>
        </is>
      </c>
    </row>
    <row r="18062">
      <c r="A18062" t="inlineStr">
        <is>
          <t>Data Scientist</t>
        </is>
      </c>
      <c r="B18062" t="inlineStr">
        <is>
          <t>Data Scientist</t>
        </is>
      </c>
      <c r="C18062" t="inlineStr">
        <is>
          <t>Xico, Ver., Mexico</t>
        </is>
      </c>
      <c r="D18062" t="inlineStr">
        <is>
          <t>via BeBee</t>
        </is>
      </c>
      <c r="E18062" t="inlineStr">
        <is>
          <t>Full-time</t>
        </is>
      </c>
      <c r="F18062" t="b">
        <v>0</v>
      </c>
      <c r="G18062" t="inlineStr">
        <is>
          <t>Mexico</t>
        </is>
      </c>
      <c r="H18062" s="2" t="n">
        <v>45440.31576388889</v>
      </c>
      <c r="I18062" t="b">
        <v>0</v>
      </c>
      <c r="J18062" t="b">
        <v>0</v>
      </c>
      <c r="K18062" t="inlineStr">
        <is>
          <t>Mexico</t>
        </is>
      </c>
      <c r="L18062" t="inlineStr"/>
      <c r="M18062" t="inlineStr"/>
      <c r="N18062" t="inlineStr"/>
      <c r="O18062" t="inlineStr">
        <is>
          <t>Ntt Data, Europe &amp; Latam, Branch In Usa, Inc.</t>
        </is>
      </c>
      <c r="P18062" t="inlineStr">
        <is>
          <t>['python', 'azure']</t>
        </is>
      </c>
      <c r="Q18062" t="inlineStr">
        <is>
          <t>{'cloud': ['azure'], 'programming': ['python']}</t>
        </is>
      </c>
    </row>
    <row r="18063">
      <c r="A18063" t="inlineStr">
        <is>
          <t>Data Analyst</t>
        </is>
      </c>
      <c r="B18063" t="inlineStr">
        <is>
          <t>Data analyst</t>
        </is>
      </c>
      <c r="C18063" t="inlineStr">
        <is>
          <t>Avignon, France</t>
        </is>
      </c>
      <c r="D18063" t="inlineStr">
        <is>
          <t>via LinkedIn</t>
        </is>
      </c>
      <c r="E18063" t="inlineStr">
        <is>
          <t>Full-time</t>
        </is>
      </c>
      <c r="F18063" t="b">
        <v>0</v>
      </c>
      <c r="G18063" t="inlineStr">
        <is>
          <t>France</t>
        </is>
      </c>
      <c r="H18063" s="2" t="n">
        <v>45433.33645833333</v>
      </c>
      <c r="I18063" t="b">
        <v>1</v>
      </c>
      <c r="J18063" t="b">
        <v>0</v>
      </c>
      <c r="K18063" t="inlineStr">
        <is>
          <t>France</t>
        </is>
      </c>
      <c r="L18063" t="inlineStr"/>
      <c r="M18063" t="inlineStr"/>
      <c r="N18063" t="inlineStr"/>
      <c r="O18063" t="inlineStr">
        <is>
          <t>Silkhom</t>
        </is>
      </c>
      <c r="P18063" t="inlineStr">
        <is>
          <t>['r', 'power bi', 'dax']</t>
        </is>
      </c>
      <c r="Q18063" t="inlineStr">
        <is>
          <t>{'analyst_tools': ['power bi', 'dax'], 'programming': ['r']}</t>
        </is>
      </c>
    </row>
    <row r="18064">
      <c r="A18064" t="inlineStr">
        <is>
          <t>Data Scientist</t>
        </is>
      </c>
      <c r="B18064" t="inlineStr">
        <is>
          <t>Data Scientist Junior</t>
        </is>
      </c>
      <c r="C18064" t="inlineStr">
        <is>
          <t>Mexico</t>
        </is>
      </c>
      <c r="D18064" t="inlineStr">
        <is>
          <t>via BeBee</t>
        </is>
      </c>
      <c r="E18064" t="inlineStr">
        <is>
          <t>Full-time</t>
        </is>
      </c>
      <c r="F18064" t="b">
        <v>0</v>
      </c>
      <c r="G18064" t="inlineStr">
        <is>
          <t>Mexico</t>
        </is>
      </c>
      <c r="H18064" s="2" t="n">
        <v>45441.30247685185</v>
      </c>
      <c r="I18064" t="b">
        <v>0</v>
      </c>
      <c r="J18064" t="b">
        <v>0</v>
      </c>
      <c r="K18064" t="inlineStr">
        <is>
          <t>Mexico</t>
        </is>
      </c>
      <c r="L18064" t="inlineStr"/>
      <c r="M18064" t="inlineStr"/>
      <c r="N18064" t="inlineStr"/>
      <c r="O18064" t="inlineStr">
        <is>
          <t>Bosonit MX</t>
        </is>
      </c>
      <c r="P18064" t="inlineStr">
        <is>
          <t>['sql', 'r', 'python', 'sql server', 'excel', 'git']</t>
        </is>
      </c>
      <c r="Q18064" t="inlineStr">
        <is>
          <t>{'analyst_tools': ['excel'], 'databases': ['sql server'], 'other': ['git'], 'programming': ['sql', 'r', 'python']}</t>
        </is>
      </c>
    </row>
    <row r="18065">
      <c r="A18065" t="inlineStr">
        <is>
          <t>Data Engineer</t>
        </is>
      </c>
      <c r="B18065" t="inlineStr">
        <is>
          <t>AWS Data Engineer - 12 Month Contract - Renewal - JHB</t>
        </is>
      </c>
      <c r="C18065" t="inlineStr">
        <is>
          <t>Johannesburg, South Africa</t>
        </is>
      </c>
      <c r="D18065" t="inlineStr">
        <is>
          <t>via Pnet</t>
        </is>
      </c>
      <c r="E18065" t="inlineStr">
        <is>
          <t>Full-time and Temp work</t>
        </is>
      </c>
      <c r="F18065" t="b">
        <v>0</v>
      </c>
      <c r="G18065" t="inlineStr">
        <is>
          <t>South Africa</t>
        </is>
      </c>
      <c r="H18065" s="2" t="n">
        <v>45435.35206018519</v>
      </c>
      <c r="I18065" t="b">
        <v>0</v>
      </c>
      <c r="J18065" t="b">
        <v>0</v>
      </c>
      <c r="K18065" t="inlineStr">
        <is>
          <t>South Africa</t>
        </is>
      </c>
      <c r="L18065" t="inlineStr"/>
      <c r="M18065" t="inlineStr"/>
      <c r="N18065" t="inlineStr"/>
      <c r="O18065" t="inlineStr">
        <is>
          <t>Rainmaker Acquisiton CC</t>
        </is>
      </c>
      <c r="P18065" t="inlineStr">
        <is>
          <t>['c#', 'python', 'sql', 'powershell', 'bash', 'ruby', 'ruby', 'perl', 'dynamodb', 'sql server', 'mysql', 'aws', 'redshift', 'aurora', 'pyspark', 'spark', 'kafka']</t>
        </is>
      </c>
      <c r="Q18065" t="inlineStr">
        <is>
          <t>{'cloud': ['aws', 'redshift', 'aurora'], 'databases': ['dynamodb', 'sql server', 'mysql'], 'libraries': ['pyspark', 'spark', 'kafka'], 'programming': ['c#', 'python', 'sql', 'powershell', 'bash', 'ruby', 'perl'], 'webframeworks': ['ruby']}</t>
        </is>
      </c>
    </row>
    <row r="18066">
      <c r="A18066" t="inlineStr">
        <is>
          <t>Data Scientist</t>
        </is>
      </c>
      <c r="B18066" t="inlineStr">
        <is>
          <t>Data Scientist</t>
        </is>
      </c>
      <c r="C18066" t="inlineStr">
        <is>
          <t>England, UK</t>
        </is>
      </c>
      <c r="D18066" t="inlineStr">
        <is>
          <t>via Jooble</t>
        </is>
      </c>
      <c r="E18066" t="inlineStr">
        <is>
          <t>Full-time</t>
        </is>
      </c>
      <c r="F18066" t="b">
        <v>0</v>
      </c>
      <c r="G18066" t="inlineStr">
        <is>
          <t>United Kingdom</t>
        </is>
      </c>
      <c r="H18066" s="2" t="n">
        <v>45441.30908564815</v>
      </c>
      <c r="I18066" t="b">
        <v>0</v>
      </c>
      <c r="J18066" t="b">
        <v>0</v>
      </c>
      <c r="K18066" t="inlineStr">
        <is>
          <t>United Kingdom</t>
        </is>
      </c>
      <c r="L18066" t="inlineStr"/>
      <c r="M18066" t="inlineStr"/>
      <c r="N18066" t="inlineStr"/>
      <c r="O18066" t="inlineStr">
        <is>
          <t>Spaera</t>
        </is>
      </c>
      <c r="P18066" t="inlineStr">
        <is>
          <t>['python', 'sql', 'numpy', 'pandas', 'excel']</t>
        </is>
      </c>
      <c r="Q18066" t="inlineStr">
        <is>
          <t>{'analyst_tools': ['excel'], 'libraries': ['numpy', 'pandas'], 'programming': ['python', 'sql']}</t>
        </is>
      </c>
    </row>
    <row r="18067">
      <c r="A18067" t="inlineStr">
        <is>
          <t>Senior Data Analyst</t>
        </is>
      </c>
      <c r="B18067" t="inlineStr">
        <is>
          <t>Senior Data Analyst</t>
        </is>
      </c>
      <c r="C18067" t="inlineStr">
        <is>
          <t>Madrid, Spain</t>
        </is>
      </c>
      <c r="D18067" t="inlineStr">
        <is>
          <t>via BeBee</t>
        </is>
      </c>
      <c r="E18067" t="inlineStr">
        <is>
          <t>Full-time</t>
        </is>
      </c>
      <c r="F18067" t="b">
        <v>0</v>
      </c>
      <c r="G18067" t="inlineStr">
        <is>
          <t>Spain</t>
        </is>
      </c>
      <c r="H18067" s="2" t="n">
        <v>45430.30266203704</v>
      </c>
      <c r="I18067" t="b">
        <v>0</v>
      </c>
      <c r="J18067" t="b">
        <v>0</v>
      </c>
      <c r="K18067" t="inlineStr">
        <is>
          <t>Spain</t>
        </is>
      </c>
      <c r="L18067" t="inlineStr"/>
      <c r="M18067" t="inlineStr"/>
      <c r="N18067" t="inlineStr"/>
      <c r="O18067" t="inlineStr">
        <is>
          <t>SKYDANCE</t>
        </is>
      </c>
      <c r="P18067" t="inlineStr">
        <is>
          <t>['python', 'r', 'sas', 'sas', 'sql', 'matlab', 'spss', 'tableau']</t>
        </is>
      </c>
      <c r="Q18067" t="inlineStr">
        <is>
          <t>{'analyst_tools': ['sas', 'spss', 'tableau'], 'programming': ['python', 'r', 'sas', 'sql', 'matlab']}</t>
        </is>
      </c>
    </row>
    <row r="18068">
      <c r="A18068" t="inlineStr">
        <is>
          <t>Data Scientist</t>
        </is>
      </c>
      <c r="B18068" t="inlineStr">
        <is>
          <t>Sr. Data Scientist</t>
        </is>
      </c>
      <c r="C18068" t="inlineStr">
        <is>
          <t>Chillicothe, IL</t>
        </is>
      </c>
      <c r="D18068" t="inlineStr">
        <is>
          <t>via Caterpillar Careers - Caterpillar Inc</t>
        </is>
      </c>
      <c r="E18068" t="inlineStr">
        <is>
          <t>Full-time</t>
        </is>
      </c>
      <c r="F18068" t="b">
        <v>0</v>
      </c>
      <c r="G18068" t="inlineStr">
        <is>
          <t>Illinois, United States</t>
        </is>
      </c>
      <c r="H18068" s="2" t="n">
        <v>45433.2953587963</v>
      </c>
      <c r="I18068" t="b">
        <v>0</v>
      </c>
      <c r="J18068" t="b">
        <v>1</v>
      </c>
      <c r="K18068" t="inlineStr">
        <is>
          <t>United States</t>
        </is>
      </c>
      <c r="L18068" t="inlineStr"/>
      <c r="M18068" t="inlineStr"/>
      <c r="N18068" t="inlineStr"/>
      <c r="O18068" t="inlineStr">
        <is>
          <t>Caterpillar</t>
        </is>
      </c>
      <c r="P18068" t="inlineStr">
        <is>
          <t>['python', 'sql', 'tableau', 'power bi']</t>
        </is>
      </c>
      <c r="Q18068" t="inlineStr">
        <is>
          <t>{'analyst_tools': ['tableau', 'power bi'], 'programming': ['python', 'sql']}</t>
        </is>
      </c>
    </row>
    <row r="18069">
      <c r="A18069" t="inlineStr">
        <is>
          <t>Machine Learning Engineer</t>
        </is>
      </c>
      <c r="B18069" t="inlineStr">
        <is>
          <t>Machine Learning Engineer</t>
        </is>
      </c>
      <c r="C18069" t="inlineStr">
        <is>
          <t>Italy</t>
        </is>
      </c>
      <c r="D18069" t="inlineStr">
        <is>
          <t>via LinkedIn</t>
        </is>
      </c>
      <c r="E18069" t="inlineStr">
        <is>
          <t>Full-time</t>
        </is>
      </c>
      <c r="F18069" t="b">
        <v>0</v>
      </c>
      <c r="G18069" t="inlineStr">
        <is>
          <t>Italy</t>
        </is>
      </c>
      <c r="H18069" s="2" t="n">
        <v>45434.32021990741</v>
      </c>
      <c r="I18069" t="b">
        <v>0</v>
      </c>
      <c r="J18069" t="b">
        <v>0</v>
      </c>
      <c r="K18069" t="inlineStr">
        <is>
          <t>Italy</t>
        </is>
      </c>
      <c r="L18069" t="inlineStr"/>
      <c r="M18069" t="inlineStr"/>
      <c r="N18069" t="inlineStr"/>
      <c r="O18069" t="inlineStr">
        <is>
          <t>EUforLEGAL</t>
        </is>
      </c>
      <c r="P18069" t="inlineStr">
        <is>
          <t>['tensorflow', 'keras', 'pytorch']</t>
        </is>
      </c>
      <c r="Q18069" t="inlineStr">
        <is>
          <t>{'libraries': ['tensorflow', 'keras', 'pytorch']}</t>
        </is>
      </c>
    </row>
    <row r="18070">
      <c r="A18070" t="inlineStr">
        <is>
          <t>Data Scientist</t>
        </is>
      </c>
      <c r="B18070" t="inlineStr">
        <is>
          <t>Startup Founder (September 2024) - Data Scientists/Analysts/ML...</t>
        </is>
      </c>
      <c r="C18070" t="inlineStr">
        <is>
          <t>Berlin, Germany</t>
        </is>
      </c>
      <c r="D18070" t="inlineStr">
        <is>
          <t>via LinkedIn</t>
        </is>
      </c>
      <c r="E18070" t="inlineStr">
        <is>
          <t>Full-time</t>
        </is>
      </c>
      <c r="F18070" t="b">
        <v>0</v>
      </c>
      <c r="G18070" t="inlineStr">
        <is>
          <t>Germany</t>
        </is>
      </c>
      <c r="H18070" s="2" t="n">
        <v>45439.29771990741</v>
      </c>
      <c r="I18070" t="b">
        <v>0</v>
      </c>
      <c r="J18070" t="b">
        <v>0</v>
      </c>
      <c r="K18070" t="inlineStr">
        <is>
          <t>Germany</t>
        </is>
      </c>
      <c r="L18070" t="inlineStr"/>
      <c r="M18070" t="inlineStr"/>
      <c r="N18070" t="inlineStr"/>
      <c r="O18070" t="inlineStr">
        <is>
          <t>Antler</t>
        </is>
      </c>
      <c r="P18070" t="inlineStr">
        <is>
          <t>['c', 'excel']</t>
        </is>
      </c>
      <c r="Q18070" t="inlineStr">
        <is>
          <t>{'analyst_tools': ['excel'], 'programming': ['c']}</t>
        </is>
      </c>
    </row>
    <row r="18071">
      <c r="A18071" t="inlineStr">
        <is>
          <t>Data Engineer</t>
        </is>
      </c>
      <c r="B18071" t="inlineStr">
        <is>
          <t>Manager, Analytics and Data Engineer - Remote</t>
        </is>
      </c>
      <c r="C18071" t="inlineStr">
        <is>
          <t>Hopkins, MN</t>
        </is>
      </c>
      <c r="D18071" t="inlineStr">
        <is>
          <t>via AARP Job Board</t>
        </is>
      </c>
      <c r="E18071" t="inlineStr">
        <is>
          <t>Full-time</t>
        </is>
      </c>
      <c r="F18071" t="b">
        <v>0</v>
      </c>
      <c r="G18071" t="inlineStr">
        <is>
          <t>Illinois, United States</t>
        </is>
      </c>
      <c r="H18071" s="2" t="n">
        <v>45415.29858796296</v>
      </c>
      <c r="I18071" t="b">
        <v>1</v>
      </c>
      <c r="J18071" t="b">
        <v>1</v>
      </c>
      <c r="K18071" t="inlineStr">
        <is>
          <t>United States</t>
        </is>
      </c>
      <c r="L18071" t="inlineStr"/>
      <c r="M18071" t="inlineStr"/>
      <c r="N18071" t="inlineStr"/>
      <c r="O18071" t="inlineStr">
        <is>
          <t>UnitedHealth Group</t>
        </is>
      </c>
      <c r="P18071" t="inlineStr">
        <is>
          <t>['sql', 'python', 'databricks', 'snowflake', 'pyspark', 'spark', 'airflow', 'pytorch', 'power bi', 'github']</t>
        </is>
      </c>
      <c r="Q18071" t="inlineStr">
        <is>
          <t>{'analyst_tools': ['power bi'], 'cloud': ['databricks', 'snowflake'], 'libraries': ['pyspark', 'spark', 'airflow', 'pytorch'], 'other': ['github'], 'programming': ['sql', 'python']}</t>
        </is>
      </c>
    </row>
    <row r="18072">
      <c r="A18072" t="inlineStr">
        <is>
          <t>Senior Data Engineer</t>
        </is>
      </c>
      <c r="B18072" t="inlineStr">
        <is>
          <t>Senior Data Engineer</t>
        </is>
      </c>
      <c r="C18072" t="inlineStr">
        <is>
          <t>Hyderabad, Telangana, India</t>
        </is>
      </c>
      <c r="D18072" t="inlineStr">
        <is>
          <t>via Randstad</t>
        </is>
      </c>
      <c r="E18072" t="inlineStr">
        <is>
          <t>Full-time</t>
        </is>
      </c>
      <c r="F18072" t="b">
        <v>0</v>
      </c>
      <c r="G18072" t="inlineStr">
        <is>
          <t>India</t>
        </is>
      </c>
      <c r="H18072" s="2" t="n">
        <v>45421.30228009259</v>
      </c>
      <c r="I18072" t="b">
        <v>0</v>
      </c>
      <c r="J18072" t="b">
        <v>0</v>
      </c>
      <c r="K18072" t="inlineStr">
        <is>
          <t>India</t>
        </is>
      </c>
      <c r="L18072" t="inlineStr"/>
      <c r="M18072" t="inlineStr"/>
      <c r="N18072" t="inlineStr"/>
      <c r="O18072" t="inlineStr">
        <is>
          <t>Randstad</t>
        </is>
      </c>
      <c r="P18072" t="inlineStr">
        <is>
          <t>['python', 'r', 'java', 'sql', 'scala', 'gcp', 'azure', 'kafka', 'spark', 'tableau']</t>
        </is>
      </c>
      <c r="Q18072" t="inlineStr">
        <is>
          <t>{'analyst_tools': ['tableau'], 'cloud': ['gcp', 'azure'], 'libraries': ['kafka', 'spark'], 'programming': ['python', 'r', 'java', 'sql', 'scala']}</t>
        </is>
      </c>
    </row>
    <row r="18073">
      <c r="A18073" t="inlineStr">
        <is>
          <t>Data Engineer</t>
        </is>
      </c>
      <c r="B18073" t="inlineStr">
        <is>
          <t>Data Engineer III</t>
        </is>
      </c>
      <c r="C18073" t="inlineStr">
        <is>
          <t>Colorado Springs, CO</t>
        </is>
      </c>
      <c r="D18073" t="inlineStr">
        <is>
          <t>via ZipRecruiter</t>
        </is>
      </c>
      <c r="E18073" t="inlineStr">
        <is>
          <t>Full-time</t>
        </is>
      </c>
      <c r="F18073" t="b">
        <v>0</v>
      </c>
      <c r="G18073" t="inlineStr">
        <is>
          <t>Texas, United States</t>
        </is>
      </c>
      <c r="H18073" s="2" t="n">
        <v>45437.30989583334</v>
      </c>
      <c r="I18073" t="b">
        <v>0</v>
      </c>
      <c r="J18073" t="b">
        <v>0</v>
      </c>
      <c r="K18073" t="inlineStr">
        <is>
          <t>United States</t>
        </is>
      </c>
      <c r="L18073" t="inlineStr"/>
      <c r="M18073" t="inlineStr"/>
      <c r="N18073" t="inlineStr"/>
      <c r="O18073" t="inlineStr">
        <is>
          <t>Sealaska/Woocheen Family of Businesses</t>
        </is>
      </c>
      <c r="P18073" t="inlineStr">
        <is>
          <t>['sql', 'python', 'java', 'sql server', 'postgresql', 'snowflake', 'redshift', 'azure', 'oracle', 'ssis', 'tableau', 'ssrs']</t>
        </is>
      </c>
      <c r="Q18073" t="inlineStr">
        <is>
          <t>{'analyst_tools': ['ssis', 'tableau', 'ssrs'], 'cloud': ['snowflake', 'redshift', 'azure', 'oracle'], 'databases': ['sql server', 'postgresql'], 'programming': ['sql', 'python', 'java']}</t>
        </is>
      </c>
    </row>
    <row r="18074">
      <c r="A18074" t="inlineStr">
        <is>
          <t>Data Engineer</t>
        </is>
      </c>
      <c r="B18074" t="inlineStr">
        <is>
          <t>Data Engineer</t>
        </is>
      </c>
      <c r="C18074" t="inlineStr">
        <is>
          <t>Monterrey, Nuevo Leon, Mexico</t>
        </is>
      </c>
      <c r="D18074" t="inlineStr">
        <is>
          <t>via BeBee</t>
        </is>
      </c>
      <c r="E18074" t="inlineStr">
        <is>
          <t>Full-time</t>
        </is>
      </c>
      <c r="F18074" t="b">
        <v>0</v>
      </c>
      <c r="G18074" t="inlineStr">
        <is>
          <t>Mexico</t>
        </is>
      </c>
      <c r="H18074" s="2" t="n">
        <v>45441.30263888889</v>
      </c>
      <c r="I18074" t="b">
        <v>1</v>
      </c>
      <c r="J18074" t="b">
        <v>0</v>
      </c>
      <c r="K18074" t="inlineStr">
        <is>
          <t>Mexico</t>
        </is>
      </c>
      <c r="L18074" t="inlineStr"/>
      <c r="M18074" t="inlineStr"/>
      <c r="N18074" t="inlineStr"/>
      <c r="O18074" t="inlineStr">
        <is>
          <t>Matersys Group</t>
        </is>
      </c>
      <c r="P18074" t="inlineStr">
        <is>
          <t>['sql', 'snowflake', 'power bi', 'sap']</t>
        </is>
      </c>
      <c r="Q18074" t="inlineStr">
        <is>
          <t>{'analyst_tools': ['power bi', 'sap'], 'cloud': ['snowflake'], 'programming': ['sql']}</t>
        </is>
      </c>
    </row>
    <row r="18075">
      <c r="A18075" t="inlineStr">
        <is>
          <t>Data Engineer</t>
        </is>
      </c>
      <c r="B18075" t="inlineStr">
        <is>
          <t>AWS Data Engineer</t>
        </is>
      </c>
      <c r="C18075" t="inlineStr">
        <is>
          <t>Hyderabad, Nanakramguda, Telangana, India</t>
        </is>
      </c>
      <c r="D18075" t="inlineStr">
        <is>
          <t>via Flutter International</t>
        </is>
      </c>
      <c r="E18075" t="inlineStr">
        <is>
          <t>Full-time</t>
        </is>
      </c>
      <c r="F18075" t="b">
        <v>0</v>
      </c>
      <c r="G18075" t="inlineStr">
        <is>
          <t>India</t>
        </is>
      </c>
      <c r="H18075" s="2" t="n">
        <v>45439.29579861111</v>
      </c>
      <c r="I18075" t="b">
        <v>1</v>
      </c>
      <c r="J18075" t="b">
        <v>0</v>
      </c>
      <c r="K18075" t="inlineStr">
        <is>
          <t>India</t>
        </is>
      </c>
      <c r="L18075" t="inlineStr"/>
      <c r="M18075" t="inlineStr"/>
      <c r="N18075" t="inlineStr"/>
      <c r="O18075" t="inlineStr">
        <is>
          <t>Flutter International</t>
        </is>
      </c>
      <c r="P18075" t="inlineStr">
        <is>
          <t>['java', 'python', 'sql', 'shell', 'dynamodb', 'aws', 'databricks', 'redshift', 'kafka', 'pyspark', 'spark', 'flutter', 'jenkins', 'ansible']</t>
        </is>
      </c>
      <c r="Q18075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18076">
      <c r="A18076" t="inlineStr">
        <is>
          <t>Data Engineer</t>
        </is>
      </c>
      <c r="B18076" t="inlineStr">
        <is>
          <t>Data Engineer / Tech Lead</t>
        </is>
      </c>
      <c r="C18076" t="inlineStr">
        <is>
          <t>Paris, France</t>
        </is>
      </c>
      <c r="D18076" t="inlineStr">
        <is>
          <t>via LinkedIn</t>
        </is>
      </c>
      <c r="E18076" t="inlineStr">
        <is>
          <t>Full-time</t>
        </is>
      </c>
      <c r="F18076" t="b">
        <v>0</v>
      </c>
      <c r="G18076" t="inlineStr">
        <is>
          <t>France</t>
        </is>
      </c>
      <c r="H18076" s="2" t="n">
        <v>45414.31388888889</v>
      </c>
      <c r="I18076" t="b">
        <v>1</v>
      </c>
      <c r="J18076" t="b">
        <v>0</v>
      </c>
      <c r="K18076" t="inlineStr">
        <is>
          <t>France</t>
        </is>
      </c>
      <c r="L18076" t="inlineStr"/>
      <c r="M18076" t="inlineStr"/>
      <c r="N18076" t="inlineStr"/>
      <c r="O18076" t="inlineStr">
        <is>
          <t>Eulidia</t>
        </is>
      </c>
      <c r="P18076" t="inlineStr">
        <is>
          <t>['snowflake', 'azure', 'aws', 'gcp', 'spark']</t>
        </is>
      </c>
      <c r="Q18076" t="inlineStr">
        <is>
          <t>{'cloud': ['snowflake', 'azure', 'aws', 'gcp'], 'libraries': ['spark']}</t>
        </is>
      </c>
    </row>
    <row r="18077">
      <c r="A18077" t="inlineStr">
        <is>
          <t>Data Analyst</t>
        </is>
      </c>
      <c r="B18077" t="inlineStr">
        <is>
          <t>Data Analyst - T216741</t>
        </is>
      </c>
      <c r="C18077" t="inlineStr">
        <is>
          <t>Birmingham, AL</t>
        </is>
      </c>
      <c r="D18077" t="inlineStr">
        <is>
          <t>via Higher Ed Jobs</t>
        </is>
      </c>
      <c r="E18077" t="inlineStr">
        <is>
          <t>Full-time</t>
        </is>
      </c>
      <c r="F18077" t="b">
        <v>0</v>
      </c>
      <c r="G18077" t="inlineStr">
        <is>
          <t>Georgia</t>
        </is>
      </c>
      <c r="H18077" s="2" t="n">
        <v>45419.31581018519</v>
      </c>
      <c r="I18077" t="b">
        <v>0</v>
      </c>
      <c r="J18077" t="b">
        <v>0</v>
      </c>
      <c r="K18077" t="inlineStr">
        <is>
          <t>United States</t>
        </is>
      </c>
      <c r="L18077" t="inlineStr"/>
      <c r="M18077" t="inlineStr"/>
      <c r="N18077" t="inlineStr"/>
      <c r="O18077" t="inlineStr">
        <is>
          <t>University of Alabama at Birmingham</t>
        </is>
      </c>
      <c r="P18077" t="inlineStr">
        <is>
          <t>['excel', 'tableau', 'asana', 'zoom']</t>
        </is>
      </c>
      <c r="Q18077" t="inlineStr">
        <is>
          <t>{'analyst_tools': ['excel', 'tableau'], 'async': ['asana'], 'sync': ['zoom']}</t>
        </is>
      </c>
    </row>
    <row r="18078">
      <c r="A18078" t="inlineStr">
        <is>
          <t>Data Engineer</t>
        </is>
      </c>
      <c r="B18078" t="inlineStr">
        <is>
          <t>Senior Network Engineer (Data Center / up to $65K)</t>
        </is>
      </c>
      <c r="C18078" t="inlineStr">
        <is>
          <t>Hong Kong</t>
        </is>
      </c>
      <c r="D18078" t="inlineStr">
        <is>
          <t>via LinkedIn</t>
        </is>
      </c>
      <c r="E18078" t="inlineStr">
        <is>
          <t>Full-time</t>
        </is>
      </c>
      <c r="F18078" t="b">
        <v>0</v>
      </c>
      <c r="G18078" t="inlineStr">
        <is>
          <t>Hong Kong</t>
        </is>
      </c>
      <c r="H18078" s="2" t="n">
        <v>45440.32322916666</v>
      </c>
      <c r="I18078" t="b">
        <v>1</v>
      </c>
      <c r="J18078" t="b">
        <v>0</v>
      </c>
      <c r="K18078" t="inlineStr">
        <is>
          <t>Hong Kong</t>
        </is>
      </c>
      <c r="L18078" t="inlineStr"/>
      <c r="M18078" t="inlineStr"/>
      <c r="N18078" t="inlineStr"/>
      <c r="O18078" t="inlineStr">
        <is>
          <t>PERSOLKELLY</t>
        </is>
      </c>
      <c r="P18078" t="inlineStr"/>
      <c r="Q18078" t="inlineStr"/>
    </row>
    <row r="18079">
      <c r="A18079" t="inlineStr">
        <is>
          <t>Machine Learning Engineer</t>
        </is>
      </c>
      <c r="B18079" t="inlineStr">
        <is>
          <t>Senior ML Engineer</t>
        </is>
      </c>
      <c r="C18079" t="inlineStr">
        <is>
          <t>Anywhere</t>
        </is>
      </c>
      <c r="D18079" t="inlineStr">
        <is>
          <t>via hh.ru</t>
        </is>
      </c>
      <c r="E18079" t="inlineStr">
        <is>
          <t>Full-time</t>
        </is>
      </c>
      <c r="F18079" t="b">
        <v>1</v>
      </c>
      <c r="G18079" t="inlineStr">
        <is>
          <t>Russia</t>
        </is>
      </c>
      <c r="H18079" s="2" t="n">
        <v>45434.30590277778</v>
      </c>
      <c r="I18079" t="b">
        <v>0</v>
      </c>
      <c r="J18079" t="b">
        <v>0</v>
      </c>
      <c r="K18079" t="inlineStr">
        <is>
          <t>Russia</t>
        </is>
      </c>
      <c r="L18079" t="inlineStr"/>
      <c r="M18079" t="inlineStr"/>
      <c r="N18079" t="inlineStr"/>
      <c r="O18079" t="inlineStr">
        <is>
          <t>Циан</t>
        </is>
      </c>
      <c r="P18079" t="inlineStr">
        <is>
          <t>['python', 'sql', 'c', 'numpy', 'pandas', 'pytorch', 'hadoop', 'pyspark', 'kafka', 'airflow']</t>
        </is>
      </c>
      <c r="Q18079" t="inlineStr">
        <is>
          <t>{'libraries': ['numpy', 'pandas', 'pytorch', 'hadoop', 'pyspark', 'kafka', 'airflow'], 'programming': ['python', 'sql', 'c']}</t>
        </is>
      </c>
    </row>
    <row r="18080">
      <c r="A18080" t="inlineStr">
        <is>
          <t>Data Analyst</t>
        </is>
      </c>
      <c r="B18080" t="inlineStr">
        <is>
          <t>Mid+ to Senior Data Analyst</t>
        </is>
      </c>
      <c r="C18080" t="inlineStr">
        <is>
          <t>Colombia</t>
        </is>
      </c>
      <c r="D18080" t="inlineStr">
        <is>
          <t>via BeBee</t>
        </is>
      </c>
      <c r="E18080" t="inlineStr">
        <is>
          <t>Full-time</t>
        </is>
      </c>
      <c r="F18080" t="b">
        <v>0</v>
      </c>
      <c r="G18080" t="inlineStr">
        <is>
          <t>Colombia</t>
        </is>
      </c>
      <c r="H18080" s="2" t="n">
        <v>45441.30280092593</v>
      </c>
      <c r="I18080" t="b">
        <v>0</v>
      </c>
      <c r="J18080" t="b">
        <v>0</v>
      </c>
      <c r="K18080" t="inlineStr">
        <is>
          <t>Colombia</t>
        </is>
      </c>
      <c r="L18080" t="inlineStr"/>
      <c r="M18080" t="inlineStr"/>
      <c r="N18080" t="inlineStr"/>
      <c r="O18080" t="inlineStr">
        <is>
          <t>Lean Tech</t>
        </is>
      </c>
      <c r="P18080" t="inlineStr">
        <is>
          <t>['python', 'sql', 'power bi']</t>
        </is>
      </c>
      <c r="Q18080" t="inlineStr">
        <is>
          <t>{'analyst_tools': ['power bi'], 'programming': ['python', 'sql']}</t>
        </is>
      </c>
    </row>
    <row r="18081">
      <c r="A18081" t="inlineStr">
        <is>
          <t>Data Analyst</t>
        </is>
      </c>
      <c r="B18081" t="inlineStr">
        <is>
          <t>Business und Data Analyst (m/w/d) – Risikomanagement und Banksteuerung</t>
        </is>
      </c>
      <c r="C18081" t="inlineStr">
        <is>
          <t>Berlin, Germany</t>
        </is>
      </c>
      <c r="D18081" t="inlineStr">
        <is>
          <t>via XING</t>
        </is>
      </c>
      <c r="E18081" t="inlineStr">
        <is>
          <t>Full-time</t>
        </is>
      </c>
      <c r="F18081" t="b">
        <v>0</v>
      </c>
      <c r="G18081" t="inlineStr">
        <is>
          <t>Germany</t>
        </is>
      </c>
      <c r="H18081" s="2" t="n">
        <v>45418.31079861111</v>
      </c>
      <c r="I18081" t="b">
        <v>0</v>
      </c>
      <c r="J18081" t="b">
        <v>0</v>
      </c>
      <c r="K18081" t="inlineStr">
        <is>
          <t>Germany</t>
        </is>
      </c>
      <c r="L18081" t="inlineStr"/>
      <c r="M18081" t="inlineStr"/>
      <c r="N18081" t="inlineStr"/>
      <c r="O18081" t="inlineStr">
        <is>
          <t>S Rating und Risikosysteme GmbH</t>
        </is>
      </c>
      <c r="P18081" t="inlineStr"/>
      <c r="Q18081" t="inlineStr"/>
    </row>
    <row r="18082">
      <c r="A18082" t="inlineStr">
        <is>
          <t>Data Engineer</t>
        </is>
      </c>
      <c r="B18082" t="inlineStr">
        <is>
          <t>Data Engineer</t>
        </is>
      </c>
      <c r="C18082" t="inlineStr">
        <is>
          <t>Paris, France</t>
        </is>
      </c>
      <c r="D18082" t="inlineStr">
        <is>
          <t>via LinkedIn</t>
        </is>
      </c>
      <c r="E18082" t="inlineStr">
        <is>
          <t>Full-time</t>
        </is>
      </c>
      <c r="F18082" t="b">
        <v>0</v>
      </c>
      <c r="G18082" t="inlineStr">
        <is>
          <t>France</t>
        </is>
      </c>
      <c r="H18082" s="2" t="n">
        <v>45442.31936342592</v>
      </c>
      <c r="I18082" t="b">
        <v>1</v>
      </c>
      <c r="J18082" t="b">
        <v>0</v>
      </c>
      <c r="K18082" t="inlineStr">
        <is>
          <t>France</t>
        </is>
      </c>
      <c r="L18082" t="inlineStr"/>
      <c r="M18082" t="inlineStr"/>
      <c r="N18082" t="inlineStr"/>
      <c r="O18082" t="inlineStr">
        <is>
          <t>Harnham</t>
        </is>
      </c>
      <c r="P18082" t="inlineStr">
        <is>
          <t>['sql', 'python', 'aws', 'gcp', 'azure']</t>
        </is>
      </c>
      <c r="Q18082" t="inlineStr">
        <is>
          <t>{'cloud': ['aws', 'gcp', 'azure'], 'programming': ['sql', 'python']}</t>
        </is>
      </c>
    </row>
    <row r="18083">
      <c r="A18083" t="inlineStr">
        <is>
          <t>Data Scientist</t>
        </is>
      </c>
      <c r="B18083" t="inlineStr">
        <is>
          <t>Tech Lead Data Science / Machine Learning – BAL.ON (m/f/diverse) ...</t>
        </is>
      </c>
      <c r="C18083" t="inlineStr">
        <is>
          <t>Hanover, Germany</t>
        </is>
      </c>
      <c r="D18083" t="inlineStr">
        <is>
          <t>via SmartRecruiters Job Search</t>
        </is>
      </c>
      <c r="E18083" t="inlineStr">
        <is>
          <t>Full-time</t>
        </is>
      </c>
      <c r="F18083" t="b">
        <v>0</v>
      </c>
      <c r="G18083" t="inlineStr">
        <is>
          <t>Germany</t>
        </is>
      </c>
      <c r="H18083" s="2" t="n">
        <v>45435.34678240741</v>
      </c>
      <c r="I18083" t="b">
        <v>0</v>
      </c>
      <c r="J18083" t="b">
        <v>0</v>
      </c>
      <c r="K18083" t="inlineStr">
        <is>
          <t>Germany</t>
        </is>
      </c>
      <c r="L18083" t="inlineStr"/>
      <c r="M18083" t="inlineStr"/>
      <c r="N18083" t="inlineStr"/>
      <c r="O18083" t="inlineStr">
        <is>
          <t>Continental</t>
        </is>
      </c>
      <c r="P18083" t="inlineStr">
        <is>
          <t>['python', 'sql', 'tensorflow', 'pytorch', 'git']</t>
        </is>
      </c>
      <c r="Q18083" t="inlineStr">
        <is>
          <t>{'libraries': ['tensorflow', 'pytorch'], 'other': ['git'], 'programming': ['python', 'sql']}</t>
        </is>
      </c>
    </row>
    <row r="18084">
      <c r="A18084" t="inlineStr">
        <is>
          <t>Data Analyst</t>
        </is>
      </c>
      <c r="B18084" t="inlineStr">
        <is>
          <t>Data Analyst</t>
        </is>
      </c>
      <c r="C18084" t="inlineStr">
        <is>
          <t>Doha, Qatar</t>
        </is>
      </c>
      <c r="D18084" t="inlineStr">
        <is>
          <t>via Jooble</t>
        </is>
      </c>
      <c r="E18084" t="inlineStr">
        <is>
          <t>Full-time</t>
        </is>
      </c>
      <c r="F18084" t="b">
        <v>0</v>
      </c>
      <c r="G18084" t="inlineStr">
        <is>
          <t>Qatar</t>
        </is>
      </c>
      <c r="H18084" s="2" t="n">
        <v>45423.3253587963</v>
      </c>
      <c r="I18084" t="b">
        <v>1</v>
      </c>
      <c r="J18084" t="b">
        <v>0</v>
      </c>
      <c r="K18084" t="inlineStr">
        <is>
          <t>Qatar</t>
        </is>
      </c>
      <c r="L18084" t="inlineStr"/>
      <c r="M18084" t="inlineStr"/>
      <c r="N18084" t="inlineStr"/>
      <c r="O18084" t="inlineStr">
        <is>
          <t>Hamad Medical Corporation</t>
        </is>
      </c>
      <c r="P18084" t="inlineStr"/>
      <c r="Q18084" t="inlineStr"/>
    </row>
    <row r="18085">
      <c r="A18085" t="inlineStr">
        <is>
          <t>Data Analyst</t>
        </is>
      </c>
      <c r="B18085" t="inlineStr">
        <is>
          <t>Client Data Analytics</t>
        </is>
      </c>
      <c r="C18085" t="inlineStr">
        <is>
          <t>Boadilla del Monte, Spain</t>
        </is>
      </c>
      <c r="D18085" t="inlineStr">
        <is>
          <t>via BeBee</t>
        </is>
      </c>
      <c r="E18085" t="inlineStr">
        <is>
          <t>Full-time</t>
        </is>
      </c>
      <c r="F18085" t="b">
        <v>0</v>
      </c>
      <c r="G18085" t="inlineStr">
        <is>
          <t>Spain</t>
        </is>
      </c>
      <c r="H18085" s="2" t="n">
        <v>45430.30273148148</v>
      </c>
      <c r="I18085" t="b">
        <v>1</v>
      </c>
      <c r="J18085" t="b">
        <v>0</v>
      </c>
      <c r="K18085" t="inlineStr">
        <is>
          <t>Spain</t>
        </is>
      </c>
      <c r="L18085" t="inlineStr"/>
      <c r="M18085" t="inlineStr"/>
      <c r="N18085" t="inlineStr"/>
      <c r="O18085" t="inlineStr">
        <is>
          <t>Santander</t>
        </is>
      </c>
      <c r="P18085" t="inlineStr"/>
      <c r="Q18085" t="inlineStr"/>
    </row>
    <row r="18086">
      <c r="A18086" t="inlineStr">
        <is>
          <t>Data Scientist</t>
        </is>
      </c>
      <c r="B18086" t="inlineStr">
        <is>
          <t>Data Scientist</t>
        </is>
      </c>
      <c r="C18086" t="inlineStr">
        <is>
          <t>Canada</t>
        </is>
      </c>
      <c r="D18086" t="inlineStr">
        <is>
          <t>via ZipRecruiter</t>
        </is>
      </c>
      <c r="E18086" t="inlineStr">
        <is>
          <t>Contractor</t>
        </is>
      </c>
      <c r="F18086" t="b">
        <v>0</v>
      </c>
      <c r="G18086" t="inlineStr">
        <is>
          <t>Canada</t>
        </is>
      </c>
      <c r="H18086" s="2" t="n">
        <v>45441.31101851852</v>
      </c>
      <c r="I18086" t="b">
        <v>0</v>
      </c>
      <c r="J18086" t="b">
        <v>0</v>
      </c>
      <c r="K18086" t="inlineStr">
        <is>
          <t>Canada</t>
        </is>
      </c>
      <c r="L18086" t="inlineStr"/>
      <c r="M18086" t="inlineStr"/>
      <c r="N18086" t="inlineStr"/>
      <c r="O18086" t="inlineStr">
        <is>
          <t>Zencon</t>
        </is>
      </c>
      <c r="P18086" t="inlineStr">
        <is>
          <t>['python', 'scala', 'databricks', 'azure', 'spark', 'power bi', 'tableau']</t>
        </is>
      </c>
      <c r="Q18086" t="inlineStr">
        <is>
          <t>{'analyst_tools': ['power bi', 'tableau'], 'cloud': ['databricks', 'azure'], 'libraries': ['spark'], 'programming': ['python', 'scala']}</t>
        </is>
      </c>
    </row>
    <row r="18087">
      <c r="A18087" t="inlineStr">
        <is>
          <t>Data Analyst</t>
        </is>
      </c>
      <c r="B18087" t="inlineStr">
        <is>
          <t>Data Analyst</t>
        </is>
      </c>
      <c r="C18087" t="inlineStr">
        <is>
          <t>Bucaramanga, Santander, Colombia</t>
        </is>
      </c>
      <c r="D18087" t="inlineStr">
        <is>
          <t>via BeBee</t>
        </is>
      </c>
      <c r="E18087" t="inlineStr">
        <is>
          <t>Full-time</t>
        </is>
      </c>
      <c r="F18087" t="b">
        <v>0</v>
      </c>
      <c r="G18087" t="inlineStr">
        <is>
          <t>Colombia</t>
        </is>
      </c>
      <c r="H18087" s="2" t="n">
        <v>45429.3046875</v>
      </c>
      <c r="I18087" t="b">
        <v>1</v>
      </c>
      <c r="J18087" t="b">
        <v>0</v>
      </c>
      <c r="K18087" t="inlineStr">
        <is>
          <t>Colombia</t>
        </is>
      </c>
      <c r="L18087" t="inlineStr"/>
      <c r="M18087" t="inlineStr"/>
      <c r="N18087" t="inlineStr"/>
      <c r="O18087" t="inlineStr">
        <is>
          <t>Solvo Global</t>
        </is>
      </c>
      <c r="P18087" t="inlineStr">
        <is>
          <t>['sql', 'spreadsheet', 'power bi', 'excel']</t>
        </is>
      </c>
      <c r="Q18087" t="inlineStr">
        <is>
          <t>{'analyst_tools': ['spreadsheet', 'power bi', 'excel'], 'programming': ['sql']}</t>
        </is>
      </c>
    </row>
    <row r="18088">
      <c r="A18088" t="inlineStr">
        <is>
          <t>Data Analyst</t>
        </is>
      </c>
      <c r="B18088" t="inlineStr">
        <is>
          <t>Solution Project Manager in Data Analytics</t>
        </is>
      </c>
      <c r="C18088" t="inlineStr">
        <is>
          <t>Bologna, Metropolitan City of Bologna, Italy</t>
        </is>
      </c>
      <c r="D18088" t="inlineStr">
        <is>
          <t>via BeBee</t>
        </is>
      </c>
      <c r="E18088" t="inlineStr">
        <is>
          <t>Full-time</t>
        </is>
      </c>
      <c r="F18088" t="b">
        <v>0</v>
      </c>
      <c r="G18088" t="inlineStr">
        <is>
          <t>Italy</t>
        </is>
      </c>
      <c r="H18088" s="2" t="n">
        <v>45441.30482638889</v>
      </c>
      <c r="I18088" t="b">
        <v>0</v>
      </c>
      <c r="J18088" t="b">
        <v>0</v>
      </c>
      <c r="K18088" t="inlineStr">
        <is>
          <t>Italy</t>
        </is>
      </c>
      <c r="L18088" t="inlineStr"/>
      <c r="M18088" t="inlineStr"/>
      <c r="N18088" t="inlineStr"/>
      <c r="O18088" t="inlineStr">
        <is>
          <t>LHP Europe Srl</t>
        </is>
      </c>
      <c r="P18088" t="inlineStr"/>
      <c r="Q18088" t="inlineStr"/>
    </row>
    <row r="18089">
      <c r="A18089" t="inlineStr">
        <is>
          <t>Data Analyst</t>
        </is>
      </c>
      <c r="B18089" t="inlineStr">
        <is>
          <t>Commercialization Analytics</t>
        </is>
      </c>
      <c r="C18089" t="inlineStr">
        <is>
          <t>Dubai - United Arab Emirates</t>
        </is>
      </c>
      <c r="D18089" t="inlineStr">
        <is>
          <t>via Jooble</t>
        </is>
      </c>
      <c r="E18089" t="inlineStr">
        <is>
          <t>Full-time</t>
        </is>
      </c>
      <c r="F18089" t="b">
        <v>0</v>
      </c>
      <c r="G18089" t="inlineStr">
        <is>
          <t>United Arab Emirates</t>
        </is>
      </c>
      <c r="H18089" s="2" t="n">
        <v>45423.29986111111</v>
      </c>
      <c r="I18089" t="b">
        <v>0</v>
      </c>
      <c r="J18089" t="b">
        <v>0</v>
      </c>
      <c r="K18089" t="inlineStr">
        <is>
          <t>United Arab Emirates</t>
        </is>
      </c>
      <c r="L18089" t="inlineStr"/>
      <c r="M18089" t="inlineStr"/>
      <c r="N18089" t="inlineStr"/>
      <c r="O18089" t="inlineStr">
        <is>
          <t>PepsiCo</t>
        </is>
      </c>
      <c r="P18089" t="inlineStr">
        <is>
          <t>['excel']</t>
        </is>
      </c>
      <c r="Q18089" t="inlineStr">
        <is>
          <t>{'analyst_tools': ['excel']}</t>
        </is>
      </c>
    </row>
    <row r="18090">
      <c r="A18090" t="inlineStr">
        <is>
          <t>Data Scientist</t>
        </is>
      </c>
      <c r="B18090" t="inlineStr">
        <is>
          <t>Open Rank Professor of Data Science, Academic General Faculty...</t>
        </is>
      </c>
      <c r="C18090" t="inlineStr">
        <is>
          <t>Rose Hill, VA</t>
        </is>
      </c>
      <c r="D18090" t="inlineStr">
        <is>
          <t>via Jooble</t>
        </is>
      </c>
      <c r="E18090" t="inlineStr">
        <is>
          <t>Full-time</t>
        </is>
      </c>
      <c r="F18090" t="b">
        <v>0</v>
      </c>
      <c r="G18090" t="inlineStr">
        <is>
          <t>Illinois, United States</t>
        </is>
      </c>
      <c r="H18090" s="2" t="n">
        <v>45437.3079050926</v>
      </c>
      <c r="I18090" t="b">
        <v>0</v>
      </c>
      <c r="J18090" t="b">
        <v>0</v>
      </c>
      <c r="K18090" t="inlineStr">
        <is>
          <t>United States</t>
        </is>
      </c>
      <c r="L18090" t="inlineStr"/>
      <c r="M18090" t="inlineStr"/>
      <c r="N18090" t="inlineStr"/>
      <c r="O18090" t="inlineStr">
        <is>
          <t>University of Virginia</t>
        </is>
      </c>
      <c r="P18090" t="inlineStr"/>
      <c r="Q18090" t="inlineStr"/>
    </row>
    <row r="18091">
      <c r="A18091" t="inlineStr">
        <is>
          <t>Data Scientist</t>
        </is>
      </c>
      <c r="B18091" t="inlineStr">
        <is>
          <t>Data Scientist</t>
        </is>
      </c>
      <c r="C18091" t="inlineStr">
        <is>
          <t>Italy</t>
        </is>
      </c>
      <c r="D18091" t="inlineStr">
        <is>
          <t>via BeBee</t>
        </is>
      </c>
      <c r="E18091" t="inlineStr">
        <is>
          <t>Full-time</t>
        </is>
      </c>
      <c r="F18091" t="b">
        <v>0</v>
      </c>
      <c r="G18091" t="inlineStr">
        <is>
          <t>Italy</t>
        </is>
      </c>
      <c r="H18091" s="2" t="n">
        <v>45441.30479166667</v>
      </c>
      <c r="I18091" t="b">
        <v>0</v>
      </c>
      <c r="J18091" t="b">
        <v>0</v>
      </c>
      <c r="K18091" t="inlineStr">
        <is>
          <t>Italy</t>
        </is>
      </c>
      <c r="L18091" t="inlineStr"/>
      <c r="M18091" t="inlineStr"/>
      <c r="N18091" t="inlineStr"/>
      <c r="O18091" t="inlineStr">
        <is>
          <t>Confidenziale</t>
        </is>
      </c>
      <c r="P18091" t="inlineStr">
        <is>
          <t>['php', 'c#', 'python']</t>
        </is>
      </c>
      <c r="Q18091" t="inlineStr">
        <is>
          <t>{'programming': ['php', 'c#', 'python']}</t>
        </is>
      </c>
    </row>
    <row r="18092">
      <c r="A18092" t="inlineStr">
        <is>
          <t>Data Engineer</t>
        </is>
      </c>
      <c r="B18092" t="inlineStr">
        <is>
          <t>Data Engineer- PysparkAWSDatabricks_Plano TX (Hybrid Role)</t>
        </is>
      </c>
      <c r="C18092" t="inlineStr">
        <is>
          <t>Plano, TX</t>
        </is>
      </c>
      <c r="D18092" t="inlineStr">
        <is>
          <t>via LinkedIn</t>
        </is>
      </c>
      <c r="E18092" t="inlineStr">
        <is>
          <t>Full-time</t>
        </is>
      </c>
      <c r="F18092" t="b">
        <v>0</v>
      </c>
      <c r="G18092" t="inlineStr">
        <is>
          <t>New York, United States</t>
        </is>
      </c>
      <c r="H18092" s="2" t="n">
        <v>45435.29739583333</v>
      </c>
      <c r="I18092" t="b">
        <v>1</v>
      </c>
      <c r="J18092" t="b">
        <v>0</v>
      </c>
      <c r="K18092" t="inlineStr">
        <is>
          <t>United States</t>
        </is>
      </c>
      <c r="L18092" t="inlineStr"/>
      <c r="M18092" t="inlineStr"/>
      <c r="N18092" t="inlineStr"/>
      <c r="O18092" t="inlineStr">
        <is>
          <t>Apptad Inc.</t>
        </is>
      </c>
      <c r="P18092" t="inlineStr">
        <is>
          <t>['java', 'react']</t>
        </is>
      </c>
      <c r="Q18092" t="inlineStr">
        <is>
          <t>{'libraries': ['react'], 'programming': ['java']}</t>
        </is>
      </c>
    </row>
    <row r="18093">
      <c r="A18093" t="inlineStr">
        <is>
          <t>Data Scientist</t>
        </is>
      </c>
      <c r="B18093" t="inlineStr">
        <is>
          <t>Data Specialist</t>
        </is>
      </c>
      <c r="C18093" t="inlineStr">
        <is>
          <t>Abu Dhabi - United Arab Emirates</t>
        </is>
      </c>
      <c r="D18093" t="inlineStr">
        <is>
          <t>via LinkedIn</t>
        </is>
      </c>
      <c r="E18093" t="inlineStr">
        <is>
          <t>Full-time</t>
        </is>
      </c>
      <c r="F18093" t="b">
        <v>0</v>
      </c>
      <c r="G18093" t="inlineStr">
        <is>
          <t>United Arab Emirates</t>
        </is>
      </c>
      <c r="H18093" s="2" t="n">
        <v>45432.29851851852</v>
      </c>
      <c r="I18093" t="b">
        <v>1</v>
      </c>
      <c r="J18093" t="b">
        <v>0</v>
      </c>
      <c r="K18093" t="inlineStr">
        <is>
          <t>United Arab Emirates</t>
        </is>
      </c>
      <c r="L18093" t="inlineStr"/>
      <c r="M18093" t="inlineStr"/>
      <c r="N18093" t="inlineStr"/>
      <c r="O18093" t="inlineStr">
        <is>
          <t>Etihad Rail</t>
        </is>
      </c>
      <c r="P18093" t="inlineStr">
        <is>
          <t>['sql', 'nosql']</t>
        </is>
      </c>
      <c r="Q18093" t="inlineStr">
        <is>
          <t>{'programming': ['sql', 'nosql']}</t>
        </is>
      </c>
    </row>
    <row r="18094">
      <c r="A18094" t="inlineStr">
        <is>
          <t>Data Scientist</t>
        </is>
      </c>
      <c r="B18094" t="inlineStr">
        <is>
          <t>Data Scientist. Job in Colorado Springs LilyLifestyle Jobs</t>
        </is>
      </c>
      <c r="C18094" t="inlineStr">
        <is>
          <t>Colorado Springs, CO</t>
        </is>
      </c>
      <c r="D18094" t="inlineStr">
        <is>
          <t>via LilyLifestyle Jobs</t>
        </is>
      </c>
      <c r="E18094" t="inlineStr">
        <is>
          <t>Full-time</t>
        </is>
      </c>
      <c r="F18094" t="b">
        <v>0</v>
      </c>
      <c r="G18094" t="inlineStr">
        <is>
          <t>Sudan</t>
        </is>
      </c>
      <c r="H18094" s="2" t="n">
        <v>45417.31118055555</v>
      </c>
      <c r="I18094" t="b">
        <v>0</v>
      </c>
      <c r="J18094" t="b">
        <v>0</v>
      </c>
      <c r="K18094" t="inlineStr">
        <is>
          <t>Sudan</t>
        </is>
      </c>
      <c r="L18094" t="inlineStr"/>
      <c r="M18094" t="inlineStr"/>
      <c r="N18094" t="inlineStr"/>
      <c r="O18094" t="inlineStr">
        <is>
          <t>Air Force Civilian Service</t>
        </is>
      </c>
      <c r="P18094" t="inlineStr">
        <is>
          <t>['word']</t>
        </is>
      </c>
      <c r="Q18094" t="inlineStr">
        <is>
          <t>{'analyst_tools': ['word']}</t>
        </is>
      </c>
    </row>
    <row r="18095">
      <c r="A18095" t="inlineStr">
        <is>
          <t>Business Analyst</t>
        </is>
      </c>
      <c r="B18095" t="inlineStr">
        <is>
          <t>Business-Sales Analyst</t>
        </is>
      </c>
      <c r="C18095" t="inlineStr">
        <is>
          <t>Egypt</t>
        </is>
      </c>
      <c r="D18095" t="inlineStr">
        <is>
          <t>via LinkedIn</t>
        </is>
      </c>
      <c r="E18095" t="inlineStr">
        <is>
          <t>Full-time</t>
        </is>
      </c>
      <c r="F18095" t="b">
        <v>0</v>
      </c>
      <c r="G18095" t="inlineStr">
        <is>
          <t>Egypt</t>
        </is>
      </c>
      <c r="H18095" s="2" t="n">
        <v>45435.34726851852</v>
      </c>
      <c r="I18095" t="b">
        <v>1</v>
      </c>
      <c r="J18095" t="b">
        <v>0</v>
      </c>
      <c r="K18095" t="inlineStr">
        <is>
          <t>Egypt</t>
        </is>
      </c>
      <c r="L18095" t="inlineStr"/>
      <c r="M18095" t="inlineStr"/>
      <c r="N18095" t="inlineStr"/>
      <c r="O18095" t="inlineStr">
        <is>
          <t>Johnson</t>
        </is>
      </c>
      <c r="P18095" t="inlineStr"/>
      <c r="Q18095" t="inlineStr"/>
    </row>
    <row r="18096">
      <c r="A18096" t="inlineStr">
        <is>
          <t>Data Engineer</t>
        </is>
      </c>
      <c r="B18096" t="inlineStr">
        <is>
          <t>Building Management System (BMS) Engineer, Data Center</t>
        </is>
      </c>
      <c r="C18096" t="inlineStr">
        <is>
          <t>Tokyo, Japan</t>
        </is>
      </c>
      <c r="D18096" t="inlineStr">
        <is>
          <t>via LinkedIn</t>
        </is>
      </c>
      <c r="E18096" t="inlineStr">
        <is>
          <t>Full-time</t>
        </is>
      </c>
      <c r="F18096" t="b">
        <v>0</v>
      </c>
      <c r="G18096" t="inlineStr">
        <is>
          <t>Japan</t>
        </is>
      </c>
      <c r="H18096" s="2" t="n">
        <v>45435.35055555555</v>
      </c>
      <c r="I18096" t="b">
        <v>1</v>
      </c>
      <c r="J18096" t="b">
        <v>0</v>
      </c>
      <c r="K18096" t="inlineStr">
        <is>
          <t>Japan</t>
        </is>
      </c>
      <c r="L18096" t="inlineStr"/>
      <c r="M18096" t="inlineStr"/>
      <c r="N18096" t="inlineStr"/>
      <c r="O18096" t="inlineStr">
        <is>
          <t>Specialized Group</t>
        </is>
      </c>
      <c r="P18096" t="inlineStr"/>
      <c r="Q18096" t="inlineStr"/>
    </row>
    <row r="18097">
      <c r="A18097" t="inlineStr">
        <is>
          <t>Senior Data Engineer</t>
        </is>
      </c>
      <c r="B18097" t="inlineStr">
        <is>
          <t>Senior Data Engineer</t>
        </is>
      </c>
      <c r="C18097" t="inlineStr">
        <is>
          <t>Portland, ME</t>
        </is>
      </c>
      <c r="D18097" t="inlineStr">
        <is>
          <t>via Built In</t>
        </is>
      </c>
      <c r="E18097" t="inlineStr">
        <is>
          <t>Full-time and Part-time</t>
        </is>
      </c>
      <c r="F18097" t="b">
        <v>0</v>
      </c>
      <c r="G18097" t="inlineStr">
        <is>
          <t>Texas, United States</t>
        </is>
      </c>
      <c r="H18097" s="2" t="n">
        <v>45438.79115740741</v>
      </c>
      <c r="I18097" t="b">
        <v>0</v>
      </c>
      <c r="J18097" t="b">
        <v>1</v>
      </c>
      <c r="K18097" t="inlineStr">
        <is>
          <t>United States</t>
        </is>
      </c>
      <c r="L18097" t="inlineStr"/>
      <c r="M18097" t="inlineStr"/>
      <c r="N18097" t="inlineStr"/>
      <c r="O18097" t="inlineStr">
        <is>
          <t>Capital One</t>
        </is>
      </c>
      <c r="P18097" t="inlineStr">
        <is>
          <t>['sql', 'python', 'nosql', 'scala', 'java', 'mongo', 'shell', 'mysql', 'cassandra', 'databricks', 'snowflake', 'aws', 'azure', 'redshift', 'hadoop', 'kafka', 'spark', 'tableau']</t>
        </is>
      </c>
      <c r="Q18097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18098">
      <c r="A18098" t="inlineStr">
        <is>
          <t>Data Scientist</t>
        </is>
      </c>
      <c r="B18098" t="inlineStr">
        <is>
          <t>Data Scientist (Hybrid)</t>
        </is>
      </c>
      <c r="C18098" t="inlineStr">
        <is>
          <t>Philippines</t>
        </is>
      </c>
      <c r="D18098" t="inlineStr">
        <is>
          <t>via Indeed</t>
        </is>
      </c>
      <c r="E18098" t="inlineStr">
        <is>
          <t>Full-time</t>
        </is>
      </c>
      <c r="F18098" t="b">
        <v>0</v>
      </c>
      <c r="G18098" t="inlineStr">
        <is>
          <t>Philippines</t>
        </is>
      </c>
      <c r="H18098" s="2" t="n">
        <v>45441.30549768519</v>
      </c>
      <c r="I18098" t="b">
        <v>0</v>
      </c>
      <c r="J18098" t="b">
        <v>0</v>
      </c>
      <c r="K18098" t="inlineStr">
        <is>
          <t>Philippines</t>
        </is>
      </c>
      <c r="L18098" t="inlineStr"/>
      <c r="M18098" t="inlineStr"/>
      <c r="N18098" t="inlineStr"/>
      <c r="O18098" t="inlineStr">
        <is>
          <t>Blazick Business Solutions</t>
        </is>
      </c>
      <c r="P18098" t="inlineStr">
        <is>
          <t>['sql', 'python', 'r', 'tableau', 'excel']</t>
        </is>
      </c>
      <c r="Q18098" t="inlineStr">
        <is>
          <t>{'analyst_tools': ['tableau', 'excel'], 'programming': ['sql', 'python', 'r']}</t>
        </is>
      </c>
    </row>
    <row r="18099">
      <c r="A18099" t="inlineStr">
        <is>
          <t>Senior Data Scientist</t>
        </is>
      </c>
      <c r="B18099" t="inlineStr">
        <is>
          <t>Senior Data Scientist Data, Analytics &amp; AI - Expert Services (f/m/d)</t>
        </is>
      </c>
      <c r="C18099" t="inlineStr">
        <is>
          <t>Würzburg, Germany</t>
        </is>
      </c>
      <c r="D18099" t="inlineStr">
        <is>
          <t>via LinkedIn</t>
        </is>
      </c>
      <c r="E18099" t="inlineStr">
        <is>
          <t>Full-time and Part-time</t>
        </is>
      </c>
      <c r="F18099" t="b">
        <v>0</v>
      </c>
      <c r="G18099" t="inlineStr">
        <is>
          <t>Germany</t>
        </is>
      </c>
      <c r="H18099" s="2" t="n">
        <v>45426.31246527778</v>
      </c>
      <c r="I18099" t="b">
        <v>0</v>
      </c>
      <c r="J18099" t="b">
        <v>0</v>
      </c>
      <c r="K18099" t="inlineStr">
        <is>
          <t>Germany</t>
        </is>
      </c>
      <c r="L18099" t="inlineStr"/>
      <c r="M18099" t="inlineStr"/>
      <c r="N18099" t="inlineStr"/>
      <c r="O18099" t="inlineStr">
        <is>
          <t>E.ON Digital Technology</t>
        </is>
      </c>
      <c r="P18099" t="inlineStr">
        <is>
          <t>['go', 'python', 'azure', 'databricks', 'scikit-learn', 'spark']</t>
        </is>
      </c>
      <c r="Q18099" t="inlineStr">
        <is>
          <t>{'cloud': ['azure', 'databricks'], 'libraries': ['scikit-learn', 'spark'], 'programming': ['go', 'python']}</t>
        </is>
      </c>
    </row>
    <row r="18100">
      <c r="A18100" t="inlineStr">
        <is>
          <t>Data Scientist</t>
        </is>
      </c>
      <c r="B18100" t="inlineStr">
        <is>
          <t>Data Science Manager</t>
        </is>
      </c>
      <c r="C18100" t="inlineStr">
        <is>
          <t>Albany, CA</t>
        </is>
      </c>
      <c r="D18100" t="inlineStr">
        <is>
          <t>via Women For Hire- Job Board</t>
        </is>
      </c>
      <c r="E18100" t="inlineStr">
        <is>
          <t>Full-time</t>
        </is>
      </c>
      <c r="F18100" t="b">
        <v>0</v>
      </c>
      <c r="G18100" t="inlineStr">
        <is>
          <t>California, United States</t>
        </is>
      </c>
      <c r="H18100" s="2" t="n">
        <v>45414.29604166667</v>
      </c>
      <c r="I18100" t="b">
        <v>0</v>
      </c>
      <c r="J18100" t="b">
        <v>1</v>
      </c>
      <c r="K18100" t="inlineStr">
        <is>
          <t>United States</t>
        </is>
      </c>
      <c r="L18100" t="inlineStr"/>
      <c r="M18100" t="inlineStr"/>
      <c r="N18100" t="inlineStr"/>
      <c r="O18100" t="inlineStr">
        <is>
          <t>Abbott Laboratories</t>
        </is>
      </c>
      <c r="P18100" t="inlineStr">
        <is>
          <t>['python', 'sql', 'azure', 'databricks', 'spark']</t>
        </is>
      </c>
      <c r="Q18100" t="inlineStr">
        <is>
          <t>{'cloud': ['azure', 'databricks'], 'libraries': ['spark'], 'programming': ['python', 'sql']}</t>
        </is>
      </c>
    </row>
    <row r="18101">
      <c r="A18101" t="inlineStr">
        <is>
          <t>Machine Learning Engineer</t>
        </is>
      </c>
      <c r="B18101" t="inlineStr">
        <is>
          <t>Senior NLP Engineer</t>
        </is>
      </c>
      <c r="C18101" t="inlineStr">
        <is>
          <t>London, UK</t>
        </is>
      </c>
      <c r="D18101" t="inlineStr">
        <is>
          <t>via The Economist Group - ICIMS</t>
        </is>
      </c>
      <c r="E18101" t="inlineStr">
        <is>
          <t>Full-time</t>
        </is>
      </c>
      <c r="F18101" t="b">
        <v>0</v>
      </c>
      <c r="G18101" t="inlineStr">
        <is>
          <t>United Kingdom</t>
        </is>
      </c>
      <c r="H18101" s="2" t="n">
        <v>45421.30375</v>
      </c>
      <c r="I18101" t="b">
        <v>0</v>
      </c>
      <c r="J18101" t="b">
        <v>0</v>
      </c>
      <c r="K18101" t="inlineStr">
        <is>
          <t>United Kingdom</t>
        </is>
      </c>
      <c r="L18101" t="inlineStr"/>
      <c r="M18101" t="inlineStr"/>
      <c r="N18101" t="inlineStr"/>
      <c r="O18101" t="inlineStr">
        <is>
          <t>The Economist Group LTD</t>
        </is>
      </c>
      <c r="P18101" t="inlineStr">
        <is>
          <t>['python', 'aws', 'spark', 'airflow', 'jupyter', 'hugging face']</t>
        </is>
      </c>
      <c r="Q18101" t="inlineStr">
        <is>
          <t>{'cloud': ['aws'], 'libraries': ['spark', 'airflow', 'jupyter', 'hugging face'], 'programming': ['python']}</t>
        </is>
      </c>
    </row>
    <row r="18102">
      <c r="A18102" t="inlineStr">
        <is>
          <t>Data Analyst</t>
        </is>
      </c>
      <c r="B18102" t="inlineStr">
        <is>
          <t>Lead Data Analysts</t>
        </is>
      </c>
      <c r="C18102" t="inlineStr">
        <is>
          <t>Italy</t>
        </is>
      </c>
      <c r="D18102" t="inlineStr">
        <is>
          <t>via BeBee</t>
        </is>
      </c>
      <c r="E18102" t="inlineStr">
        <is>
          <t>Full-time</t>
        </is>
      </c>
      <c r="F18102" t="b">
        <v>0</v>
      </c>
      <c r="G18102" t="inlineStr">
        <is>
          <t>Italy</t>
        </is>
      </c>
      <c r="H18102" s="2" t="n">
        <v>45439.29791666667</v>
      </c>
      <c r="I18102" t="b">
        <v>1</v>
      </c>
      <c r="J18102" t="b">
        <v>0</v>
      </c>
      <c r="K18102" t="inlineStr">
        <is>
          <t>Italy</t>
        </is>
      </c>
      <c r="L18102" t="inlineStr"/>
      <c r="M18102" t="inlineStr"/>
      <c r="N18102" t="inlineStr"/>
      <c r="O18102" t="inlineStr">
        <is>
          <t>Uber Technologies, Inc.</t>
        </is>
      </c>
      <c r="P18102" t="inlineStr"/>
      <c r="Q18102" t="inlineStr"/>
    </row>
    <row r="18103">
      <c r="A18103" t="inlineStr">
        <is>
          <t>Data Scientist</t>
        </is>
      </c>
      <c r="B18103" t="inlineStr">
        <is>
          <t>Data Scientist - Copenhagen - 6 months +</t>
        </is>
      </c>
      <c r="C18103" t="inlineStr">
        <is>
          <t>Copenhagen, Denmark</t>
        </is>
      </c>
      <c r="D18103" t="inlineStr">
        <is>
          <t>via LinkedIn</t>
        </is>
      </c>
      <c r="E18103" t="inlineStr">
        <is>
          <t>Contractor and Temp work</t>
        </is>
      </c>
      <c r="F18103" t="b">
        <v>0</v>
      </c>
      <c r="G18103" t="inlineStr">
        <is>
          <t>Denmark</t>
        </is>
      </c>
      <c r="H18103" s="2" t="n">
        <v>45420.30618055556</v>
      </c>
      <c r="I18103" t="b">
        <v>0</v>
      </c>
      <c r="J18103" t="b">
        <v>0</v>
      </c>
      <c r="K18103" t="inlineStr">
        <is>
          <t>Denmark</t>
        </is>
      </c>
      <c r="L18103" t="inlineStr"/>
      <c r="M18103" t="inlineStr"/>
      <c r="N18103" t="inlineStr"/>
      <c r="O18103" t="inlineStr">
        <is>
          <t>Global Enterprise Partners</t>
        </is>
      </c>
      <c r="P18103" t="inlineStr">
        <is>
          <t>['python', 'r', 'sql']</t>
        </is>
      </c>
      <c r="Q18103" t="inlineStr">
        <is>
          <t>{'programming': ['python', 'r', 'sql']}</t>
        </is>
      </c>
    </row>
    <row r="18104">
      <c r="A18104" t="inlineStr">
        <is>
          <t>Data Scientist</t>
        </is>
      </c>
      <c r="B18104" t="inlineStr">
        <is>
          <t>Data Scientist</t>
        </is>
      </c>
      <c r="C18104" t="inlineStr">
        <is>
          <t>Belgium</t>
        </is>
      </c>
      <c r="D18104" t="inlineStr">
        <is>
          <t>via BeBee</t>
        </is>
      </c>
      <c r="E18104" t="inlineStr">
        <is>
          <t>Full-time</t>
        </is>
      </c>
      <c r="F18104" t="b">
        <v>0</v>
      </c>
      <c r="G18104" t="inlineStr">
        <is>
          <t>Belgium</t>
        </is>
      </c>
      <c r="H18104" s="2" t="n">
        <v>45429.31181712963</v>
      </c>
      <c r="I18104" t="b">
        <v>0</v>
      </c>
      <c r="J18104" t="b">
        <v>0</v>
      </c>
      <c r="K18104" t="inlineStr">
        <is>
          <t>Belgium</t>
        </is>
      </c>
      <c r="L18104" t="inlineStr"/>
      <c r="M18104" t="inlineStr"/>
      <c r="N18104" t="inlineStr"/>
      <c r="O18104" t="inlineStr">
        <is>
          <t>NCARDIA BELGIUM</t>
        </is>
      </c>
      <c r="P18104" t="inlineStr">
        <is>
          <t>['matlab', 'python', 'r', 'sql', 'git']</t>
        </is>
      </c>
      <c r="Q18104" t="inlineStr">
        <is>
          <t>{'other': ['git'], 'programming': ['matlab', 'python', 'r', 'sql']}</t>
        </is>
      </c>
    </row>
    <row r="18105">
      <c r="A18105" t="inlineStr">
        <is>
          <t>Data Engineer</t>
        </is>
      </c>
      <c r="B18105" t="inlineStr">
        <is>
          <t>Data Engineer</t>
        </is>
      </c>
      <c r="C18105" t="inlineStr">
        <is>
          <t>Germany</t>
        </is>
      </c>
      <c r="D18105" t="inlineStr">
        <is>
          <t>via BeBee</t>
        </is>
      </c>
      <c r="E18105" t="inlineStr">
        <is>
          <t>Full-time</t>
        </is>
      </c>
      <c r="F18105" t="b">
        <v>0</v>
      </c>
      <c r="G18105" t="inlineStr">
        <is>
          <t>Germany</t>
        </is>
      </c>
      <c r="H18105" s="2" t="n">
        <v>45416.30302083334</v>
      </c>
      <c r="I18105" t="b">
        <v>0</v>
      </c>
      <c r="J18105" t="b">
        <v>0</v>
      </c>
      <c r="K18105" t="inlineStr">
        <is>
          <t>Germany</t>
        </is>
      </c>
      <c r="L18105" t="inlineStr"/>
      <c r="M18105" t="inlineStr"/>
      <c r="N18105" t="inlineStr"/>
      <c r="O18105" t="inlineStr">
        <is>
          <t>enercity AG</t>
        </is>
      </c>
      <c r="P18105" t="inlineStr">
        <is>
          <t>['python', 'sql', 'hadoop', 'spark']</t>
        </is>
      </c>
      <c r="Q18105" t="inlineStr">
        <is>
          <t>{'libraries': ['hadoop', 'spark'], 'programming': ['python', 'sql']}</t>
        </is>
      </c>
    </row>
    <row r="18106">
      <c r="A18106" t="inlineStr">
        <is>
          <t>Senior Data Engineer</t>
        </is>
      </c>
      <c r="B18106" t="inlineStr">
        <is>
          <t>Sr / lead level Data engineers with Databricks and Python (5...</t>
        </is>
      </c>
      <c r="C18106" t="inlineStr">
        <is>
          <t>Hyderabad, Telangana, India</t>
        </is>
      </c>
      <c r="D18106" t="inlineStr">
        <is>
          <t>via LinkedIn</t>
        </is>
      </c>
      <c r="E18106" t="inlineStr">
        <is>
          <t>Full-time, Contractor, and Temp work</t>
        </is>
      </c>
      <c r="F18106" t="b">
        <v>0</v>
      </c>
      <c r="G18106" t="inlineStr">
        <is>
          <t>India</t>
        </is>
      </c>
      <c r="H18106" s="2" t="n">
        <v>45436.29952546296</v>
      </c>
      <c r="I18106" t="b">
        <v>1</v>
      </c>
      <c r="J18106" t="b">
        <v>0</v>
      </c>
      <c r="K18106" t="inlineStr">
        <is>
          <t>India</t>
        </is>
      </c>
      <c r="L18106" t="inlineStr"/>
      <c r="M18106" t="inlineStr"/>
      <c r="N18106" t="inlineStr"/>
      <c r="O18106" t="inlineStr">
        <is>
          <t>Kaivale Technologies</t>
        </is>
      </c>
      <c r="P18106" t="inlineStr">
        <is>
          <t>['python', 'databricks']</t>
        </is>
      </c>
      <c r="Q18106" t="inlineStr">
        <is>
          <t>{'cloud': ['databricks'], 'programming': ['python']}</t>
        </is>
      </c>
    </row>
    <row r="18107">
      <c r="A18107" t="inlineStr">
        <is>
          <t>Business Analyst</t>
        </is>
      </c>
      <c r="B18107" t="inlineStr">
        <is>
          <t>Sales Business Analyst</t>
        </is>
      </c>
      <c r="C18107" t="inlineStr">
        <is>
          <t>Dubai - United Arab Emirates</t>
        </is>
      </c>
      <c r="D18107" t="inlineStr">
        <is>
          <t>via General Motors Careers</t>
        </is>
      </c>
      <c r="E18107" t="inlineStr">
        <is>
          <t>Full-time</t>
        </is>
      </c>
      <c r="F18107" t="b">
        <v>0</v>
      </c>
      <c r="G18107" t="inlineStr">
        <is>
          <t>United Arab Emirates</t>
        </is>
      </c>
      <c r="H18107" s="2" t="n">
        <v>45428.29784722222</v>
      </c>
      <c r="I18107" t="b">
        <v>0</v>
      </c>
      <c r="J18107" t="b">
        <v>0</v>
      </c>
      <c r="K18107" t="inlineStr">
        <is>
          <t>United Arab Emirates</t>
        </is>
      </c>
      <c r="L18107" t="inlineStr"/>
      <c r="M18107" t="inlineStr"/>
      <c r="N18107" t="inlineStr"/>
      <c r="O18107" t="inlineStr">
        <is>
          <t>General Motors</t>
        </is>
      </c>
      <c r="P18107" t="inlineStr">
        <is>
          <t>['power bi', 'tableau']</t>
        </is>
      </c>
      <c r="Q18107" t="inlineStr">
        <is>
          <t>{'analyst_tools': ['power bi', 'tableau']}</t>
        </is>
      </c>
    </row>
    <row r="18108">
      <c r="A18108" t="inlineStr">
        <is>
          <t>Data Analyst</t>
        </is>
      </c>
      <c r="B18108" t="inlineStr">
        <is>
          <t>Data Analyst &amp; Project Lead Ops Research (80-100%, all genders)</t>
        </is>
      </c>
      <c r="C18108" t="inlineStr">
        <is>
          <t>Kloten, Switzerland  (+1 other)</t>
        </is>
      </c>
      <c r="D18108" t="inlineStr">
        <is>
          <t>via All Flying Jobs</t>
        </is>
      </c>
      <c r="E18108" t="inlineStr">
        <is>
          <t>Full-time</t>
        </is>
      </c>
      <c r="F18108" t="b">
        <v>0</v>
      </c>
      <c r="G18108" t="inlineStr">
        <is>
          <t>Switzerland</t>
        </is>
      </c>
      <c r="H18108" s="2" t="n">
        <v>45421.31402777778</v>
      </c>
      <c r="I18108" t="b">
        <v>0</v>
      </c>
      <c r="J18108" t="b">
        <v>0</v>
      </c>
      <c r="K18108" t="inlineStr">
        <is>
          <t>Switzerland</t>
        </is>
      </c>
      <c r="L18108" t="inlineStr"/>
      <c r="M18108" t="inlineStr"/>
      <c r="N18108" t="inlineStr"/>
      <c r="O18108" t="inlineStr">
        <is>
          <t>Lufthansa group</t>
        </is>
      </c>
      <c r="P18108" t="inlineStr"/>
      <c r="Q18108" t="inlineStr"/>
    </row>
    <row r="18109">
      <c r="A18109" t="inlineStr">
        <is>
          <t>Data Engineer</t>
        </is>
      </c>
      <c r="B18109" t="inlineStr">
        <is>
          <t>AWS Data Engineer</t>
        </is>
      </c>
      <c r="C18109" t="inlineStr">
        <is>
          <t>Anywhere</t>
        </is>
      </c>
      <c r="D18109" t="inlineStr">
        <is>
          <t>via Virtual Vocations</t>
        </is>
      </c>
      <c r="E18109" t="inlineStr">
        <is>
          <t>Full-time</t>
        </is>
      </c>
      <c r="F18109" t="b">
        <v>1</v>
      </c>
      <c r="G18109" t="inlineStr">
        <is>
          <t>New York, United States</t>
        </is>
      </c>
      <c r="H18109" s="2" t="n">
        <v>45441.29677083333</v>
      </c>
      <c r="I18109" t="b">
        <v>1</v>
      </c>
      <c r="J18109" t="b">
        <v>0</v>
      </c>
      <c r="K18109" t="inlineStr">
        <is>
          <t>United States</t>
        </is>
      </c>
      <c r="L18109" t="inlineStr"/>
      <c r="M18109" t="inlineStr"/>
      <c r="N18109" t="inlineStr"/>
      <c r="O18109" t="inlineStr">
        <is>
          <t>Brite Systems</t>
        </is>
      </c>
      <c r="P18109" t="inlineStr">
        <is>
          <t>['python', 'aws']</t>
        </is>
      </c>
      <c r="Q18109" t="inlineStr">
        <is>
          <t>{'cloud': ['aws'], 'programming': ['python']}</t>
        </is>
      </c>
    </row>
    <row r="18110">
      <c r="A18110" t="inlineStr">
        <is>
          <t>Data Engineer</t>
        </is>
      </c>
      <c r="B18110" t="inlineStr">
        <is>
          <t>Data Warehouse Engineer (w/m/d)</t>
        </is>
      </c>
      <c r="C18110" t="inlineStr">
        <is>
          <t>Windach, Germany</t>
        </is>
      </c>
      <c r="D18110" t="inlineStr">
        <is>
          <t>via Stepstone</t>
        </is>
      </c>
      <c r="E18110" t="inlineStr">
        <is>
          <t>Full-time</t>
        </is>
      </c>
      <c r="F18110" t="b">
        <v>0</v>
      </c>
      <c r="G18110" t="inlineStr">
        <is>
          <t>Germany</t>
        </is>
      </c>
      <c r="H18110" s="2" t="n">
        <v>45436.30447916667</v>
      </c>
      <c r="I18110" t="b">
        <v>1</v>
      </c>
      <c r="J18110" t="b">
        <v>0</v>
      </c>
      <c r="K18110" t="inlineStr">
        <is>
          <t>Germany</t>
        </is>
      </c>
      <c r="L18110" t="inlineStr"/>
      <c r="M18110" t="inlineStr"/>
      <c r="N18110" t="inlineStr"/>
      <c r="O18110" t="inlineStr">
        <is>
          <t>DELO Industrie Klebstoffe GmbH &amp; Co. KGaA</t>
        </is>
      </c>
      <c r="P18110" t="inlineStr">
        <is>
          <t>['sql', 'power bi', 'ssrs']</t>
        </is>
      </c>
      <c r="Q18110" t="inlineStr">
        <is>
          <t>{'analyst_tools': ['power bi', 'ssrs'], 'programming': ['sql']}</t>
        </is>
      </c>
    </row>
    <row r="18111">
      <c r="A18111" t="inlineStr">
        <is>
          <t>Senior Data Analyst</t>
        </is>
      </c>
      <c r="B18111" t="inlineStr">
        <is>
          <t>Senior Data Analyst</t>
        </is>
      </c>
      <c r="C18111" t="inlineStr">
        <is>
          <t>Anywhere</t>
        </is>
      </c>
      <c r="D18111" t="inlineStr">
        <is>
          <t>via Jobgether</t>
        </is>
      </c>
      <c r="E18111" t="inlineStr">
        <is>
          <t>Full-time</t>
        </is>
      </c>
      <c r="F18111" t="b">
        <v>1</v>
      </c>
      <c r="G18111" t="inlineStr">
        <is>
          <t>Denmark</t>
        </is>
      </c>
      <c r="H18111" s="2" t="n">
        <v>45441.31760416667</v>
      </c>
      <c r="I18111" t="b">
        <v>1</v>
      </c>
      <c r="J18111" t="b">
        <v>0</v>
      </c>
      <c r="K18111" t="inlineStr">
        <is>
          <t>Denmark</t>
        </is>
      </c>
      <c r="L18111" t="inlineStr"/>
      <c r="M18111" t="inlineStr"/>
      <c r="N18111" t="inlineStr"/>
      <c r="O18111" t="inlineStr">
        <is>
          <t>Pragmatike</t>
        </is>
      </c>
      <c r="P18111" t="inlineStr">
        <is>
          <t>['python', 'sql', 'tableau']</t>
        </is>
      </c>
      <c r="Q18111" t="inlineStr">
        <is>
          <t>{'analyst_tools': ['tableau'], 'programming': ['python', 'sql']}</t>
        </is>
      </c>
    </row>
    <row r="18112">
      <c r="A18112" t="inlineStr">
        <is>
          <t>Data Engineer</t>
        </is>
      </c>
      <c r="B18112" t="inlineStr">
        <is>
          <t>Data Engineer</t>
        </is>
      </c>
      <c r="C18112" t="inlineStr">
        <is>
          <t>Limassol, Cyprus</t>
        </is>
      </c>
      <c r="D18112" t="inlineStr">
        <is>
          <t>via LinkedIn Cyprus</t>
        </is>
      </c>
      <c r="E18112" t="inlineStr">
        <is>
          <t>Full-time</t>
        </is>
      </c>
      <c r="F18112" t="b">
        <v>0</v>
      </c>
      <c r="G18112" t="inlineStr">
        <is>
          <t>Cyprus</t>
        </is>
      </c>
      <c r="H18112" s="2" t="n">
        <v>45434.32042824074</v>
      </c>
      <c r="I18112" t="b">
        <v>0</v>
      </c>
      <c r="J18112" t="b">
        <v>0</v>
      </c>
      <c r="K18112" t="inlineStr">
        <is>
          <t>Cyprus</t>
        </is>
      </c>
      <c r="L18112" t="inlineStr"/>
      <c r="M18112" t="inlineStr"/>
      <c r="N18112" t="inlineStr"/>
      <c r="O18112" t="inlineStr">
        <is>
          <t>FP Markets (First Prudential Markets)</t>
        </is>
      </c>
      <c r="P18112" t="inlineStr">
        <is>
          <t>['sql', 'python', 'scala', 'r', 'azure', 'power bi', 'tableau']</t>
        </is>
      </c>
      <c r="Q18112" t="inlineStr">
        <is>
          <t>{'analyst_tools': ['power bi', 'tableau'], 'cloud': ['azure'], 'programming': ['sql', 'python', 'scala', 'r']}</t>
        </is>
      </c>
    </row>
    <row r="18113">
      <c r="A18113" t="inlineStr">
        <is>
          <t>Data Scientist</t>
        </is>
      </c>
      <c r="B18113" t="inlineStr">
        <is>
          <t>Data Scientist, Latam</t>
        </is>
      </c>
      <c r="C18113" t="inlineStr">
        <is>
          <t>Mexico</t>
        </is>
      </c>
      <c r="D18113" t="inlineStr">
        <is>
          <t>via BeBee</t>
        </is>
      </c>
      <c r="E18113" t="inlineStr">
        <is>
          <t>Full-time</t>
        </is>
      </c>
      <c r="F18113" t="b">
        <v>0</v>
      </c>
      <c r="G18113" t="inlineStr">
        <is>
          <t>Mexico</t>
        </is>
      </c>
      <c r="H18113" s="2" t="n">
        <v>45441.30236111111</v>
      </c>
      <c r="I18113" t="b">
        <v>0</v>
      </c>
      <c r="J18113" t="b">
        <v>0</v>
      </c>
      <c r="K18113" t="inlineStr">
        <is>
          <t>Mexico</t>
        </is>
      </c>
      <c r="L18113" t="inlineStr"/>
      <c r="M18113" t="inlineStr"/>
      <c r="N18113" t="inlineStr"/>
      <c r="O18113" t="inlineStr">
        <is>
          <t>Brambles Group</t>
        </is>
      </c>
      <c r="P18113" t="inlineStr">
        <is>
          <t>['python', 'r', 'sql', 'nosql', 'tensorflow', 'pytorch', 'hadoop', 'spark', 'tableau', 'git']</t>
        </is>
      </c>
      <c r="Q18113" t="inlineStr">
        <is>
          <t>{'analyst_tools': ['tableau'], 'libraries': ['tensorflow', 'pytorch', 'hadoop', 'spark'], 'other': ['git'], 'programming': ['python', 'r', 'sql', 'nosql']}</t>
        </is>
      </c>
    </row>
    <row r="18114">
      <c r="A18114" t="inlineStr">
        <is>
          <t>Data Engineer</t>
        </is>
      </c>
      <c r="B18114" t="inlineStr">
        <is>
          <t>Data Engineer</t>
        </is>
      </c>
      <c r="C18114" t="inlineStr">
        <is>
          <t>Chennai, Tamil Nadu, India</t>
        </is>
      </c>
      <c r="D18114" t="inlineStr">
        <is>
          <t>via SimplyHired</t>
        </is>
      </c>
      <c r="E18114" t="inlineStr">
        <is>
          <t>Full-time</t>
        </is>
      </c>
      <c r="F18114" t="b">
        <v>0</v>
      </c>
      <c r="G18114" t="inlineStr">
        <is>
          <t>India</t>
        </is>
      </c>
      <c r="H18114" s="2" t="n">
        <v>45414.30334490741</v>
      </c>
      <c r="I18114" t="b">
        <v>1</v>
      </c>
      <c r="J18114" t="b">
        <v>0</v>
      </c>
      <c r="K18114" t="inlineStr">
        <is>
          <t>India</t>
        </is>
      </c>
      <c r="L18114" t="inlineStr"/>
      <c r="M18114" t="inlineStr"/>
      <c r="N18114" t="inlineStr"/>
      <c r="O18114" t="inlineStr">
        <is>
          <t>BroadNexus</t>
        </is>
      </c>
      <c r="P18114" t="inlineStr">
        <is>
          <t>['sql', 'python', 'gcp', 'airflow', 'flow', 'terraform']</t>
        </is>
      </c>
      <c r="Q18114" t="inlineStr">
        <is>
          <t>{'cloud': ['gcp'], 'libraries': ['airflow'], 'other': ['flow', 'terraform'], 'programming': ['sql', 'python']}</t>
        </is>
      </c>
    </row>
    <row r="18115">
      <c r="A18115" t="inlineStr">
        <is>
          <t>Data Engineer</t>
        </is>
      </c>
      <c r="B18115" t="inlineStr">
        <is>
          <t>Data Centre Migration Engineer</t>
        </is>
      </c>
      <c r="C18115" t="inlineStr">
        <is>
          <t>Sheffield, UK</t>
        </is>
      </c>
      <c r="D18115" t="inlineStr">
        <is>
          <t>via NTT DATA Careers</t>
        </is>
      </c>
      <c r="E18115" t="inlineStr">
        <is>
          <t>Full-time</t>
        </is>
      </c>
      <c r="F18115" t="b">
        <v>0</v>
      </c>
      <c r="G18115" t="inlineStr">
        <is>
          <t>United Kingdom</t>
        </is>
      </c>
      <c r="H18115" s="2" t="n">
        <v>45430.30123842593</v>
      </c>
      <c r="I18115" t="b">
        <v>0</v>
      </c>
      <c r="J18115" t="b">
        <v>0</v>
      </c>
      <c r="K18115" t="inlineStr">
        <is>
          <t>United Kingdom</t>
        </is>
      </c>
      <c r="L18115" t="inlineStr"/>
      <c r="M18115" t="inlineStr"/>
      <c r="N18115" t="inlineStr"/>
      <c r="O18115" t="inlineStr">
        <is>
          <t>NTT DATA  Services</t>
        </is>
      </c>
      <c r="P18115" t="inlineStr"/>
      <c r="Q18115" t="inlineStr"/>
    </row>
    <row r="18116">
      <c r="A18116" t="inlineStr">
        <is>
          <t>Data Scientist</t>
        </is>
      </c>
      <c r="B18116" t="inlineStr">
        <is>
          <t>Data Scientist</t>
        </is>
      </c>
      <c r="C18116" t="inlineStr">
        <is>
          <t>Civitavecchia, Metropolitan City of Rome Capital, Italy</t>
        </is>
      </c>
      <c r="D18116" t="inlineStr">
        <is>
          <t>via Lavoro Trabajo.org</t>
        </is>
      </c>
      <c r="E18116" t="inlineStr">
        <is>
          <t>Full-time</t>
        </is>
      </c>
      <c r="F18116" t="b">
        <v>0</v>
      </c>
      <c r="G18116" t="inlineStr">
        <is>
          <t>Italy</t>
        </is>
      </c>
      <c r="H18116" s="2" t="n">
        <v>45413.31832175926</v>
      </c>
      <c r="I18116" t="b">
        <v>0</v>
      </c>
      <c r="J18116" t="b">
        <v>0</v>
      </c>
      <c r="K18116" t="inlineStr">
        <is>
          <t>Italy</t>
        </is>
      </c>
      <c r="L18116" t="inlineStr"/>
      <c r="M18116" t="inlineStr"/>
      <c r="N18116" t="inlineStr"/>
      <c r="O18116" t="inlineStr">
        <is>
          <t>HUNTERS GROUP</t>
        </is>
      </c>
      <c r="P18116" t="inlineStr"/>
      <c r="Q18116" t="inlineStr"/>
    </row>
    <row r="18117">
      <c r="A18117" t="inlineStr">
        <is>
          <t>Senior Data Scientist</t>
        </is>
      </c>
      <c r="B18117" t="inlineStr">
        <is>
          <t>Data Scientist Sr Manager</t>
        </is>
      </c>
      <c r="C18117" t="inlineStr">
        <is>
          <t>Xico, Ver., Mexico</t>
        </is>
      </c>
      <c r="D18117" t="inlineStr">
        <is>
          <t>via BeBee México</t>
        </is>
      </c>
      <c r="E18117" t="inlineStr">
        <is>
          <t>Full-time</t>
        </is>
      </c>
      <c r="F18117" t="b">
        <v>0</v>
      </c>
      <c r="G18117" t="inlineStr">
        <is>
          <t>Mexico</t>
        </is>
      </c>
      <c r="H18117" s="2" t="n">
        <v>45414.30721064815</v>
      </c>
      <c r="I18117" t="b">
        <v>0</v>
      </c>
      <c r="J18117" t="b">
        <v>0</v>
      </c>
      <c r="K18117" t="inlineStr">
        <is>
          <t>Mexico</t>
        </is>
      </c>
      <c r="L18117" t="inlineStr"/>
      <c r="M18117" t="inlineStr"/>
      <c r="N18117" t="inlineStr"/>
      <c r="O18117" t="inlineStr">
        <is>
          <t>Stori Card - Mx</t>
        </is>
      </c>
      <c r="P18117" t="inlineStr">
        <is>
          <t>['python', 'sql', 'hadoop', 'spark']</t>
        </is>
      </c>
      <c r="Q18117" t="inlineStr">
        <is>
          <t>{'libraries': ['hadoop', 'spark'], 'programming': ['python', 'sql']}</t>
        </is>
      </c>
    </row>
    <row r="18118">
      <c r="A18118" t="inlineStr">
        <is>
          <t>Data Analyst</t>
        </is>
      </c>
      <c r="B18118" t="inlineStr">
        <is>
          <t>Data Engineering-analyst</t>
        </is>
      </c>
      <c r="C18118" t="inlineStr">
        <is>
          <t>Madrid, Spain</t>
        </is>
      </c>
      <c r="D18118" t="inlineStr">
        <is>
          <t>via BeBee</t>
        </is>
      </c>
      <c r="E18118" t="inlineStr">
        <is>
          <t>Full-time</t>
        </is>
      </c>
      <c r="F18118" t="b">
        <v>0</v>
      </c>
      <c r="G18118" t="inlineStr">
        <is>
          <t>Spain</t>
        </is>
      </c>
      <c r="H18118" s="2" t="n">
        <v>45430.30297453704</v>
      </c>
      <c r="I18118" t="b">
        <v>0</v>
      </c>
      <c r="J18118" t="b">
        <v>0</v>
      </c>
      <c r="K18118" t="inlineStr">
        <is>
          <t>Spain</t>
        </is>
      </c>
      <c r="L18118" t="inlineStr"/>
      <c r="M18118" t="inlineStr"/>
      <c r="N18118" t="inlineStr"/>
      <c r="O18118" t="inlineStr">
        <is>
          <t>Kyndryl</t>
        </is>
      </c>
      <c r="P18118" t="inlineStr">
        <is>
          <t>['go', 'nosql', 'mongodb', 'mongodb', 'postgresql', 'db2', 'databricks', 'aws', 'azure', 'github']</t>
        </is>
      </c>
      <c r="Q18118" t="inlineStr">
        <is>
          <t>{'cloud': ['databricks', 'aws', 'azure'], 'databases': ['mongodb', 'postgresql', 'db2'], 'other': ['github'], 'programming': ['go', 'nosql', 'mongodb']}</t>
        </is>
      </c>
    </row>
    <row r="18119">
      <c r="A18119" t="inlineStr">
        <is>
          <t>Senior Data Engineer</t>
        </is>
      </c>
      <c r="B18119" t="inlineStr">
        <is>
          <t>SENIOR DATA ENGINEER</t>
        </is>
      </c>
      <c r="C18119" t="inlineStr">
        <is>
          <t>Anywhere</t>
        </is>
      </c>
      <c r="D18119" t="inlineStr">
        <is>
          <t>via LinkedIn Belgium</t>
        </is>
      </c>
      <c r="E18119" t="inlineStr">
        <is>
          <t>Full-time</t>
        </is>
      </c>
      <c r="F18119" t="b">
        <v>1</v>
      </c>
      <c r="G18119" t="inlineStr">
        <is>
          <t>Belgium</t>
        </is>
      </c>
      <c r="H18119" s="2" t="n">
        <v>45415.31349537037</v>
      </c>
      <c r="I18119" t="b">
        <v>0</v>
      </c>
      <c r="J18119" t="b">
        <v>0</v>
      </c>
      <c r="K18119" t="inlineStr">
        <is>
          <t>Belgium</t>
        </is>
      </c>
      <c r="L18119" t="inlineStr"/>
      <c r="M18119" t="inlineStr"/>
      <c r="N18119" t="inlineStr"/>
      <c r="O18119" t="inlineStr">
        <is>
          <t>TEKTRA</t>
        </is>
      </c>
      <c r="P18119" t="inlineStr">
        <is>
          <t>['c', 'scala', 'java', 'python', 'golang', 'aws', 'azure', 'excel']</t>
        </is>
      </c>
      <c r="Q18119" t="inlineStr">
        <is>
          <t>{'analyst_tools': ['excel'], 'cloud': ['aws', 'azure'], 'programming': ['c', 'scala', 'java', 'python', 'golang']}</t>
        </is>
      </c>
    </row>
    <row r="18120">
      <c r="A18120" t="inlineStr">
        <is>
          <t>Data Scientist</t>
        </is>
      </c>
      <c r="B18120" t="inlineStr">
        <is>
          <t>Analytics Engineer</t>
        </is>
      </c>
      <c r="C18120" t="inlineStr">
        <is>
          <t>Antwerp, Belgium</t>
        </is>
      </c>
      <c r="D18120" t="inlineStr">
        <is>
          <t>via LinkedIn</t>
        </is>
      </c>
      <c r="E18120" t="inlineStr">
        <is>
          <t>Full-time</t>
        </is>
      </c>
      <c r="F18120" t="b">
        <v>0</v>
      </c>
      <c r="G18120" t="inlineStr">
        <is>
          <t>Belgium</t>
        </is>
      </c>
      <c r="H18120" s="2" t="n">
        <v>45434.3184837963</v>
      </c>
      <c r="I18120" t="b">
        <v>1</v>
      </c>
      <c r="J18120" t="b">
        <v>0</v>
      </c>
      <c r="K18120" t="inlineStr">
        <is>
          <t>Belgium</t>
        </is>
      </c>
      <c r="L18120" t="inlineStr"/>
      <c r="M18120" t="inlineStr"/>
      <c r="N18120" t="inlineStr"/>
      <c r="O18120" t="inlineStr">
        <is>
          <t>Agiliz</t>
        </is>
      </c>
      <c r="P18120" t="inlineStr">
        <is>
          <t>['python', 'looker', 'microstrategy']</t>
        </is>
      </c>
      <c r="Q18120" t="inlineStr">
        <is>
          <t>{'analyst_tools': ['looker', 'microstrategy'], 'programming': ['python']}</t>
        </is>
      </c>
    </row>
    <row r="18121">
      <c r="A18121" t="inlineStr">
        <is>
          <t>Machine Learning Engineer</t>
        </is>
      </c>
      <c r="B18121" t="inlineStr">
        <is>
          <t>ML Engineer</t>
        </is>
      </c>
      <c r="C18121" t="inlineStr">
        <is>
          <t>Bengaluru, Karnataka, India</t>
        </is>
      </c>
      <c r="D18121" t="inlineStr">
        <is>
          <t>via LinkedIn</t>
        </is>
      </c>
      <c r="E18121" t="inlineStr">
        <is>
          <t>Full-time</t>
        </is>
      </c>
      <c r="F18121" t="b">
        <v>0</v>
      </c>
      <c r="G18121" t="inlineStr">
        <is>
          <t>India</t>
        </is>
      </c>
      <c r="H18121" s="2" t="n">
        <v>45432.29976851852</v>
      </c>
      <c r="I18121" t="b">
        <v>0</v>
      </c>
      <c r="J18121" t="b">
        <v>0</v>
      </c>
      <c r="K18121" t="inlineStr">
        <is>
          <t>India</t>
        </is>
      </c>
      <c r="L18121" t="inlineStr"/>
      <c r="M18121" t="inlineStr"/>
      <c r="N18121" t="inlineStr"/>
      <c r="O18121" t="inlineStr">
        <is>
          <t>Wipro</t>
        </is>
      </c>
      <c r="P18121" t="inlineStr">
        <is>
          <t>['python', 'dynamodb', 'aws', 'pyspark', 'docker', 'gitlab', 'terraform']</t>
        </is>
      </c>
      <c r="Q18121" t="inlineStr">
        <is>
          <t>{'cloud': ['aws'], 'databases': ['dynamodb'], 'libraries': ['pyspark'], 'other': ['docker', 'gitlab', 'terraform'], 'programming': ['python']}</t>
        </is>
      </c>
    </row>
    <row r="18122">
      <c r="A18122" t="inlineStr">
        <is>
          <t>Data Scientist</t>
        </is>
      </c>
      <c r="B18122" t="inlineStr">
        <is>
          <t>Data Scientist (Hybrid)</t>
        </is>
      </c>
      <c r="C18122" t="inlineStr">
        <is>
          <t>Charlotte, NC</t>
        </is>
      </c>
      <c r="D18122" t="inlineStr">
        <is>
          <t>via LinkedIn</t>
        </is>
      </c>
      <c r="E18122" t="inlineStr">
        <is>
          <t>Full-time</t>
        </is>
      </c>
      <c r="F18122" t="b">
        <v>0</v>
      </c>
      <c r="G18122" t="inlineStr">
        <is>
          <t>Georgia</t>
        </is>
      </c>
      <c r="H18122" s="2" t="n">
        <v>45428.3374537037</v>
      </c>
      <c r="I18122" t="b">
        <v>0</v>
      </c>
      <c r="J18122" t="b">
        <v>0</v>
      </c>
      <c r="K18122" t="inlineStr">
        <is>
          <t>United States</t>
        </is>
      </c>
      <c r="L18122" t="inlineStr"/>
      <c r="M18122" t="inlineStr"/>
      <c r="N18122" t="inlineStr"/>
      <c r="O18122" t="inlineStr">
        <is>
          <t>First Citizens Bank</t>
        </is>
      </c>
      <c r="P18122" t="inlineStr">
        <is>
          <t>['matlab', 'sql', 'python', 'sas', 'sas', 'phoenix', 'excel', 'powerpoint', 'word', 'tableau', 'power bi']</t>
        </is>
      </c>
      <c r="Q18122" t="inlineStr">
        <is>
          <t>{'analyst_tools': ['sas', 'excel', 'powerpoint', 'word', 'tableau', 'power bi'], 'programming': ['matlab', 'sql', 'python', 'sas'], 'webframeworks': ['phoenix']}</t>
        </is>
      </c>
    </row>
    <row r="18123">
      <c r="A18123" t="inlineStr">
        <is>
          <t>Data Analyst</t>
        </is>
      </c>
      <c r="B18123" t="inlineStr">
        <is>
          <t>Data Analyst / Scientist (Healthcare)</t>
        </is>
      </c>
      <c r="C18123" t="inlineStr">
        <is>
          <t>Singapore</t>
        </is>
      </c>
      <c r="D18123" t="inlineStr">
        <is>
          <t>via LinkedIn</t>
        </is>
      </c>
      <c r="E18123" t="inlineStr">
        <is>
          <t>Full-time</t>
        </is>
      </c>
      <c r="F18123" t="b">
        <v>0</v>
      </c>
      <c r="G18123" t="inlineStr">
        <is>
          <t>Singapore</t>
        </is>
      </c>
      <c r="H18123" s="2" t="n">
        <v>45416.32005787037</v>
      </c>
      <c r="I18123" t="b">
        <v>0</v>
      </c>
      <c r="J18123" t="b">
        <v>0</v>
      </c>
      <c r="K18123" t="inlineStr">
        <is>
          <t>Singapore</t>
        </is>
      </c>
      <c r="L18123" t="inlineStr"/>
      <c r="M18123" t="inlineStr"/>
      <c r="N18123" t="inlineStr"/>
      <c r="O18123" t="inlineStr">
        <is>
          <t>GMP TECHNOLOGIES (S) PTE LTD</t>
        </is>
      </c>
      <c r="P18123" t="inlineStr">
        <is>
          <t>['python', 'r']</t>
        </is>
      </c>
      <c r="Q18123" t="inlineStr">
        <is>
          <t>{'programming': ['python', 'r']}</t>
        </is>
      </c>
    </row>
    <row r="18124">
      <c r="A18124" t="inlineStr">
        <is>
          <t>Senior Data Engineer</t>
        </is>
      </c>
      <c r="B18124" t="inlineStr">
        <is>
          <t>Senior Data Engineer</t>
        </is>
      </c>
      <c r="C18124" t="inlineStr">
        <is>
          <t>Hanoi, Vietnam</t>
        </is>
      </c>
      <c r="D18124" t="inlineStr">
        <is>
          <t>via LinkedIn Vietnam</t>
        </is>
      </c>
      <c r="E18124" t="inlineStr">
        <is>
          <t>Full-time</t>
        </is>
      </c>
      <c r="F18124" t="b">
        <v>0</v>
      </c>
      <c r="G18124" t="inlineStr">
        <is>
          <t>Vietnam</t>
        </is>
      </c>
      <c r="H18124" s="2" t="n">
        <v>45420.30576388889</v>
      </c>
      <c r="I18124" t="b">
        <v>1</v>
      </c>
      <c r="J18124" t="b">
        <v>0</v>
      </c>
      <c r="K18124" t="inlineStr">
        <is>
          <t>Vietnam</t>
        </is>
      </c>
      <c r="L18124" t="inlineStr"/>
      <c r="M18124" t="inlineStr"/>
      <c r="N18124" t="inlineStr"/>
      <c r="O18124" t="inlineStr">
        <is>
          <t>Synodus</t>
        </is>
      </c>
      <c r="P18124" t="inlineStr">
        <is>
          <t>['sql', 'python', 'java', 'bash', 'nosql', 'mongodb', 'mongodb', 'sql server', 'mysql', 'postgresql', 'neo4j', 'cassandra', 'aws', 'gcp', 'kafka', 'spark', 'hadoop', 'airflow', 'spring', 'fastapi', 'linux', 'git']</t>
        </is>
      </c>
      <c r="Q18124" t="inlineStr">
        <is>
          <t>{'cloud': ['aws', 'gcp'], 'databases': ['mongodb', 'sql server', 'mysql', 'postgresql', 'neo4j', 'cassandra'], 'libraries': ['kafka', 'spark', 'hadoop', 'airflow', 'spring'], 'os': ['linux'], 'other': ['git'], 'programming': ['sql', 'python', 'java', 'bash', 'nosql', 'mongodb'], 'webframeworks': ['fastapi']}</t>
        </is>
      </c>
    </row>
    <row r="18125">
      <c r="A18125" t="inlineStr">
        <is>
          <t>Data Engineer</t>
        </is>
      </c>
      <c r="B18125" t="inlineStr">
        <is>
          <t>Data Engineer</t>
        </is>
      </c>
      <c r="C18125" t="inlineStr">
        <is>
          <t>Australia</t>
        </is>
      </c>
      <c r="D18125" t="inlineStr">
        <is>
          <t>via LinkedIn</t>
        </is>
      </c>
      <c r="E18125" t="inlineStr">
        <is>
          <t>Full-time</t>
        </is>
      </c>
      <c r="F18125" t="b">
        <v>0</v>
      </c>
      <c r="G18125" t="inlineStr">
        <is>
          <t>Australia</t>
        </is>
      </c>
      <c r="H18125" s="2" t="n">
        <v>45440.31824074074</v>
      </c>
      <c r="I18125" t="b">
        <v>0</v>
      </c>
      <c r="J18125" t="b">
        <v>0</v>
      </c>
      <c r="K18125" t="inlineStr">
        <is>
          <t>Australia</t>
        </is>
      </c>
      <c r="L18125" t="inlineStr"/>
      <c r="M18125" t="inlineStr"/>
      <c r="N18125" t="inlineStr"/>
      <c r="O18125" t="inlineStr">
        <is>
          <t>Collabera Digital</t>
        </is>
      </c>
      <c r="P18125" t="inlineStr">
        <is>
          <t>['sql', 'bigquery', 'redshift', 'airflow', 'hadoop', 'kubernetes', 'git']</t>
        </is>
      </c>
      <c r="Q18125" t="inlineStr">
        <is>
          <t>{'cloud': ['bigquery', 'redshift'], 'libraries': ['airflow', 'hadoop'], 'other': ['kubernetes', 'git'], 'programming': ['sql']}</t>
        </is>
      </c>
    </row>
    <row r="18126">
      <c r="A18126" t="inlineStr">
        <is>
          <t>Data Engineer</t>
        </is>
      </c>
      <c r="B18126" t="inlineStr">
        <is>
          <t>Data Engineer (m/f/x)</t>
        </is>
      </c>
      <c r="C18126" t="inlineStr">
        <is>
          <t>Vienna, Austria</t>
        </is>
      </c>
      <c r="D18126" t="inlineStr">
        <is>
          <t>via Whatchado</t>
        </is>
      </c>
      <c r="E18126" t="inlineStr">
        <is>
          <t>Full-time</t>
        </is>
      </c>
      <c r="F18126" t="b">
        <v>0</v>
      </c>
      <c r="G18126" t="inlineStr">
        <is>
          <t>Austria</t>
        </is>
      </c>
      <c r="H18126" s="2" t="n">
        <v>45439.30737268519</v>
      </c>
      <c r="I18126" t="b">
        <v>1</v>
      </c>
      <c r="J18126" t="b">
        <v>0</v>
      </c>
      <c r="K18126" t="inlineStr">
        <is>
          <t>Austria</t>
        </is>
      </c>
      <c r="L18126" t="inlineStr"/>
      <c r="M18126" t="inlineStr"/>
      <c r="N18126" t="inlineStr"/>
      <c r="O18126" t="inlineStr">
        <is>
          <t>ADMIRAL Gruppe</t>
        </is>
      </c>
      <c r="P18126" t="inlineStr">
        <is>
          <t>['sql', 'scala', 'java', 'python', 'sql server', 'hadoop', 'kafka', 'linux']</t>
        </is>
      </c>
      <c r="Q18126" t="inlineStr">
        <is>
          <t>{'databases': ['sql server'], 'libraries': ['hadoop', 'kafka'], 'os': ['linux'], 'programming': ['sql', 'scala', 'java', 'python']}</t>
        </is>
      </c>
    </row>
    <row r="18127">
      <c r="A18127" t="inlineStr">
        <is>
          <t>Data Analyst</t>
        </is>
      </c>
      <c r="B18127" t="inlineStr">
        <is>
          <t>Finance Reporting and Data Analyst</t>
        </is>
      </c>
      <c r="C18127" t="inlineStr">
        <is>
          <t>South Africa</t>
        </is>
      </c>
      <c r="D18127" t="inlineStr">
        <is>
          <t>via LinkedIn</t>
        </is>
      </c>
      <c r="E18127" t="inlineStr">
        <is>
          <t>Full-time</t>
        </is>
      </c>
      <c r="F18127" t="b">
        <v>0</v>
      </c>
      <c r="G18127" t="inlineStr">
        <is>
          <t>South Africa</t>
        </is>
      </c>
      <c r="H18127" s="2" t="n">
        <v>45427.30876157407</v>
      </c>
      <c r="I18127" t="b">
        <v>0</v>
      </c>
      <c r="J18127" t="b">
        <v>0</v>
      </c>
      <c r="K18127" t="inlineStr">
        <is>
          <t>South Africa</t>
        </is>
      </c>
      <c r="L18127" t="inlineStr"/>
      <c r="M18127" t="inlineStr"/>
      <c r="N18127" t="inlineStr"/>
      <c r="O18127" t="inlineStr">
        <is>
          <t>Zutari</t>
        </is>
      </c>
      <c r="P18127" t="inlineStr">
        <is>
          <t>['go', 'sql', 'ssrs', 'dax', 'excel']</t>
        </is>
      </c>
      <c r="Q18127" t="inlineStr">
        <is>
          <t>{'analyst_tools': ['ssrs', 'dax', 'excel'], 'programming': ['go', 'sql']}</t>
        </is>
      </c>
    </row>
    <row r="18128">
      <c r="A18128" t="inlineStr">
        <is>
          <t>Cloud Engineer</t>
        </is>
      </c>
      <c r="B18128" t="inlineStr">
        <is>
          <t>Web Analyst</t>
        </is>
      </c>
      <c r="C18128" t="inlineStr">
        <is>
          <t>Austin, TX</t>
        </is>
      </c>
      <c r="D18128" t="inlineStr">
        <is>
          <t>via ZipRecruiter</t>
        </is>
      </c>
      <c r="E18128" t="inlineStr">
        <is>
          <t>Full-time and Part-time</t>
        </is>
      </c>
      <c r="F18128" t="b">
        <v>0</v>
      </c>
      <c r="G18128" t="inlineStr">
        <is>
          <t>Texas, United States</t>
        </is>
      </c>
      <c r="H18128" s="2" t="n">
        <v>45414.29326388889</v>
      </c>
      <c r="I18128" t="b">
        <v>0</v>
      </c>
      <c r="J18128" t="b">
        <v>0</v>
      </c>
      <c r="K18128" t="inlineStr">
        <is>
          <t>United States</t>
        </is>
      </c>
      <c r="L18128" t="inlineStr">
        <is>
          <t>year</t>
        </is>
      </c>
      <c r="M18128" t="n">
        <v>86962</v>
      </c>
      <c r="N18128" t="inlineStr"/>
      <c r="O18128" t="inlineStr">
        <is>
          <t>Internal Revenue Service</t>
        </is>
      </c>
      <c r="P18128" t="inlineStr"/>
      <c r="Q18128" t="inlineStr"/>
    </row>
    <row r="18129">
      <c r="A18129" t="inlineStr">
        <is>
          <t>Data Scientist</t>
        </is>
      </c>
      <c r="B18129" t="inlineStr">
        <is>
          <t>Data analytics</t>
        </is>
      </c>
      <c r="C18129" t="inlineStr">
        <is>
          <t>San Jose, CA</t>
        </is>
      </c>
      <c r="D18129" t="inlineStr">
        <is>
          <t>via ZipRecruiter</t>
        </is>
      </c>
      <c r="E18129" t="inlineStr">
        <is>
          <t>Full-time</t>
        </is>
      </c>
      <c r="F18129" t="b">
        <v>0</v>
      </c>
      <c r="G18129" t="inlineStr">
        <is>
          <t>California, United States</t>
        </is>
      </c>
      <c r="H18129" s="2" t="n">
        <v>45430.29248842593</v>
      </c>
      <c r="I18129" t="b">
        <v>0</v>
      </c>
      <c r="J18129" t="b">
        <v>0</v>
      </c>
      <c r="K18129" t="inlineStr">
        <is>
          <t>United States</t>
        </is>
      </c>
      <c r="L18129" t="inlineStr"/>
      <c r="M18129" t="inlineStr"/>
      <c r="N18129" t="inlineStr"/>
      <c r="O18129" t="inlineStr">
        <is>
          <t>Samsung SDSA</t>
        </is>
      </c>
      <c r="P18129" t="inlineStr">
        <is>
          <t>['java', 'sql']</t>
        </is>
      </c>
      <c r="Q18129" t="inlineStr">
        <is>
          <t>{'programming': ['java', 'sql']}</t>
        </is>
      </c>
    </row>
    <row r="18130">
      <c r="A18130" t="inlineStr">
        <is>
          <t>Data Scientist</t>
        </is>
      </c>
      <c r="B18130" t="inlineStr">
        <is>
          <t>Data Scientist - Solution Specialist</t>
        </is>
      </c>
      <c r="C18130" t="inlineStr">
        <is>
          <t>Highland Park, TX</t>
        </is>
      </c>
      <c r="D18130" t="inlineStr">
        <is>
          <t>via Adzuna</t>
        </is>
      </c>
      <c r="E18130" t="inlineStr">
        <is>
          <t>Full-time</t>
        </is>
      </c>
      <c r="F18130" t="b">
        <v>0</v>
      </c>
      <c r="G18130" t="inlineStr">
        <is>
          <t>Sudan</t>
        </is>
      </c>
      <c r="H18130" s="2" t="n">
        <v>45421.31574074074</v>
      </c>
      <c r="I18130" t="b">
        <v>0</v>
      </c>
      <c r="J18130" t="b">
        <v>0</v>
      </c>
      <c r="K18130" t="inlineStr">
        <is>
          <t>Sudan</t>
        </is>
      </c>
      <c r="L18130" t="inlineStr"/>
      <c r="M18130" t="inlineStr"/>
      <c r="N18130" t="inlineStr"/>
      <c r="O18130" t="inlineStr">
        <is>
          <t>Deloitte</t>
        </is>
      </c>
      <c r="P18130" t="inlineStr">
        <is>
          <t>['sql', 'nosql', 'sas', 'sas', 'r', 'matlab', 'aws', 'azure', 'gcp', 'spark', 'linux', 'windows', 'spss', 'excel', 'docker', 'jenkins', 'kubernetes']</t>
        </is>
      </c>
      <c r="Q18130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18131">
      <c r="A18131" t="inlineStr">
        <is>
          <t>Data Scientist</t>
        </is>
      </c>
      <c r="B18131" t="inlineStr">
        <is>
          <t>Data Scientist</t>
        </is>
      </c>
      <c r="C18131" t="inlineStr">
        <is>
          <t>Groveport, OH</t>
        </is>
      </c>
      <c r="D18131" t="inlineStr">
        <is>
          <t>via Adzuna</t>
        </is>
      </c>
      <c r="E18131" t="inlineStr">
        <is>
          <t>Full-time</t>
        </is>
      </c>
      <c r="F18131" t="b">
        <v>0</v>
      </c>
      <c r="G18131" t="inlineStr">
        <is>
          <t>Georgia</t>
        </is>
      </c>
      <c r="H18131" s="2" t="n">
        <v>45434.32434027778</v>
      </c>
      <c r="I18131" t="b">
        <v>0</v>
      </c>
      <c r="J18131" t="b">
        <v>0</v>
      </c>
      <c r="K18131" t="inlineStr">
        <is>
          <t>United States</t>
        </is>
      </c>
      <c r="L18131" t="inlineStr"/>
      <c r="M18131" t="inlineStr"/>
      <c r="N18131" t="inlineStr"/>
      <c r="O18131" t="inlineStr">
        <is>
          <t>Insight Global</t>
        </is>
      </c>
      <c r="P18131" t="inlineStr">
        <is>
          <t>['python', 'sql', 'snowflake']</t>
        </is>
      </c>
      <c r="Q18131" t="inlineStr">
        <is>
          <t>{'cloud': ['snowflake'], 'programming': ['python', 'sql']}</t>
        </is>
      </c>
    </row>
    <row r="18132">
      <c r="A18132" t="inlineStr">
        <is>
          <t>Data Engineer</t>
        </is>
      </c>
      <c r="B18132" t="inlineStr">
        <is>
          <t>Snowflake Data Engineer</t>
        </is>
      </c>
      <c r="C18132" t="inlineStr">
        <is>
          <t>Anywhere</t>
        </is>
      </c>
      <c r="D18132" t="inlineStr">
        <is>
          <t>via LinkedIn</t>
        </is>
      </c>
      <c r="E18132" t="inlineStr">
        <is>
          <t>Contractor</t>
        </is>
      </c>
      <c r="F18132" t="b">
        <v>1</v>
      </c>
      <c r="G18132" t="inlineStr">
        <is>
          <t>India</t>
        </is>
      </c>
      <c r="H18132" s="2" t="n">
        <v>45428.29888888889</v>
      </c>
      <c r="I18132" t="b">
        <v>0</v>
      </c>
      <c r="J18132" t="b">
        <v>0</v>
      </c>
      <c r="K18132" t="inlineStr">
        <is>
          <t>India</t>
        </is>
      </c>
      <c r="L18132" t="inlineStr"/>
      <c r="M18132" t="inlineStr"/>
      <c r="N18132" t="inlineStr"/>
      <c r="O18132" t="inlineStr">
        <is>
          <t>Marktine Technology Solutions Pvt Ltd</t>
        </is>
      </c>
      <c r="P18132" t="inlineStr">
        <is>
          <t>['sql', 'python', 'snowflake', 'aws', 'azure', 'gcp', 'spark']</t>
        </is>
      </c>
      <c r="Q18132" t="inlineStr">
        <is>
          <t>{'cloud': ['snowflake', 'aws', 'azure', 'gcp'], 'libraries': ['spark'], 'programming': ['sql', 'python']}</t>
        </is>
      </c>
    </row>
    <row r="18133">
      <c r="A18133" t="inlineStr">
        <is>
          <t>Data Engineer</t>
        </is>
      </c>
      <c r="B18133" t="inlineStr">
        <is>
          <t>Alcatel Voice and Data Engineer</t>
        </is>
      </c>
      <c r="C18133" t="inlineStr">
        <is>
          <t>Muscat, Oman</t>
        </is>
      </c>
      <c r="D18133" t="inlineStr">
        <is>
          <t>via Indeed</t>
        </is>
      </c>
      <c r="E18133" t="inlineStr">
        <is>
          <t>Full-time</t>
        </is>
      </c>
      <c r="F18133" t="b">
        <v>0</v>
      </c>
      <c r="G18133" t="inlineStr">
        <is>
          <t>Oman</t>
        </is>
      </c>
      <c r="H18133" s="2" t="n">
        <v>45442.34438657408</v>
      </c>
      <c r="I18133" t="b">
        <v>0</v>
      </c>
      <c r="J18133" t="b">
        <v>0</v>
      </c>
      <c r="K18133" t="inlineStr">
        <is>
          <t>Oman</t>
        </is>
      </c>
      <c r="L18133" t="inlineStr"/>
      <c r="M18133" t="inlineStr"/>
      <c r="N18133" t="inlineStr"/>
      <c r="O18133" t="inlineStr">
        <is>
          <t>Telephony Communication Technologies LLC</t>
        </is>
      </c>
      <c r="P18133" t="inlineStr">
        <is>
          <t>['windows']</t>
        </is>
      </c>
      <c r="Q18133" t="inlineStr">
        <is>
          <t>{'os': ['windows']}</t>
        </is>
      </c>
    </row>
    <row r="18134">
      <c r="A18134" t="inlineStr">
        <is>
          <t>Data Engineer</t>
        </is>
      </c>
      <c r="B18134" t="inlineStr">
        <is>
          <t>AWS ML OpsData Engineer</t>
        </is>
      </c>
      <c r="C18134" t="inlineStr">
        <is>
          <t>Atlanta, GA</t>
        </is>
      </c>
      <c r="D18134" t="inlineStr">
        <is>
          <t>via Built In</t>
        </is>
      </c>
      <c r="E18134" t="inlineStr">
        <is>
          <t>Full-time</t>
        </is>
      </c>
      <c r="F18134" t="b">
        <v>0</v>
      </c>
      <c r="G18134" t="inlineStr">
        <is>
          <t>California, United States</t>
        </is>
      </c>
      <c r="H18134" s="2" t="n">
        <v>45433.29652777778</v>
      </c>
      <c r="I18134" t="b">
        <v>0</v>
      </c>
      <c r="J18134" t="b">
        <v>1</v>
      </c>
      <c r="K18134" t="inlineStr">
        <is>
          <t>United States</t>
        </is>
      </c>
      <c r="L18134" t="inlineStr"/>
      <c r="M18134" t="inlineStr"/>
      <c r="N18134" t="inlineStr"/>
      <c r="O18134" t="inlineStr">
        <is>
          <t>Capgemini</t>
        </is>
      </c>
      <c r="P18134" t="inlineStr">
        <is>
          <t>['python', 'aws', 'snowflake', 'oracle', 'sap']</t>
        </is>
      </c>
      <c r="Q18134" t="inlineStr">
        <is>
          <t>{'analyst_tools': ['sap'], 'cloud': ['aws', 'snowflake', 'oracle'], 'programming': ['python']}</t>
        </is>
      </c>
    </row>
    <row r="18135">
      <c r="A18135" t="inlineStr">
        <is>
          <t>Business Analyst</t>
        </is>
      </c>
      <c r="B18135" t="inlineStr">
        <is>
          <t>Sales Analyst</t>
        </is>
      </c>
      <c r="C18135" t="inlineStr">
        <is>
          <t>Oman</t>
        </is>
      </c>
      <c r="D18135" t="inlineStr">
        <is>
          <t>via Qureos</t>
        </is>
      </c>
      <c r="E18135" t="inlineStr">
        <is>
          <t>Full-time</t>
        </is>
      </c>
      <c r="F18135" t="b">
        <v>0</v>
      </c>
      <c r="G18135" t="inlineStr">
        <is>
          <t>Oman</t>
        </is>
      </c>
      <c r="H18135" s="2" t="n">
        <v>45437.32335648148</v>
      </c>
      <c r="I18135" t="b">
        <v>0</v>
      </c>
      <c r="J18135" t="b">
        <v>0</v>
      </c>
      <c r="K18135" t="inlineStr">
        <is>
          <t>Oman</t>
        </is>
      </c>
      <c r="L18135" t="inlineStr"/>
      <c r="M18135" t="inlineStr"/>
      <c r="N18135" t="inlineStr"/>
      <c r="O18135" t="inlineStr">
        <is>
          <t>Omaleen</t>
        </is>
      </c>
      <c r="P18135" t="inlineStr">
        <is>
          <t>['word', 'excel', 'outlook']</t>
        </is>
      </c>
      <c r="Q18135" t="inlineStr">
        <is>
          <t>{'analyst_tools': ['word', 'excel', 'outlook']}</t>
        </is>
      </c>
    </row>
    <row r="18136">
      <c r="A18136" t="inlineStr">
        <is>
          <t>Business Analyst</t>
        </is>
      </c>
      <c r="B18136" t="inlineStr">
        <is>
          <t>Analyst</t>
        </is>
      </c>
      <c r="C18136" t="inlineStr">
        <is>
          <t>Košice, Slovakia</t>
        </is>
      </c>
      <c r="D18136" t="inlineStr">
        <is>
          <t>via LinkedIn Slovakia</t>
        </is>
      </c>
      <c r="E18136" t="inlineStr">
        <is>
          <t>Full-time</t>
        </is>
      </c>
      <c r="F18136" t="b">
        <v>0</v>
      </c>
      <c r="G18136" t="inlineStr">
        <is>
          <t>Slovakia</t>
        </is>
      </c>
      <c r="H18136" s="2" t="n">
        <v>45442.32237268519</v>
      </c>
      <c r="I18136" t="b">
        <v>0</v>
      </c>
      <c r="J18136" t="b">
        <v>0</v>
      </c>
      <c r="K18136" t="inlineStr">
        <is>
          <t>Slovakia</t>
        </is>
      </c>
      <c r="L18136" t="inlineStr"/>
      <c r="M18136" t="inlineStr"/>
      <c r="N18136" t="inlineStr"/>
      <c r="O18136" t="inlineStr">
        <is>
          <t>PARTNERS GROUP SK</t>
        </is>
      </c>
      <c r="P18136" t="inlineStr"/>
      <c r="Q18136" t="inlineStr"/>
    </row>
    <row r="18137">
      <c r="A18137" t="inlineStr">
        <is>
          <t>Software Engineer</t>
        </is>
      </c>
      <c r="B18137" t="inlineStr">
        <is>
          <t>Erwin Engineer</t>
        </is>
      </c>
      <c r="C18137" t="inlineStr">
        <is>
          <t>Australia</t>
        </is>
      </c>
      <c r="D18137" t="inlineStr">
        <is>
          <t>via LinkedIn</t>
        </is>
      </c>
      <c r="E18137" t="inlineStr">
        <is>
          <t>Temp work</t>
        </is>
      </c>
      <c r="F18137" t="b">
        <v>0</v>
      </c>
      <c r="G18137" t="inlineStr">
        <is>
          <t>Australia</t>
        </is>
      </c>
      <c r="H18137" s="2" t="n">
        <v>45418.30726851852</v>
      </c>
      <c r="I18137" t="b">
        <v>0</v>
      </c>
      <c r="J18137" t="b">
        <v>0</v>
      </c>
      <c r="K18137" t="inlineStr">
        <is>
          <t>Australia</t>
        </is>
      </c>
      <c r="L18137" t="inlineStr"/>
      <c r="M18137" t="inlineStr"/>
      <c r="N18137" t="inlineStr"/>
      <c r="O18137" t="inlineStr">
        <is>
          <t>Ressam</t>
        </is>
      </c>
      <c r="P18137" t="inlineStr"/>
      <c r="Q18137" t="inlineStr"/>
    </row>
    <row r="18138">
      <c r="A18138" t="inlineStr">
        <is>
          <t>Data Engineer</t>
        </is>
      </c>
      <c r="B18138" t="inlineStr">
        <is>
          <t>Analyst Ii Data Engineering</t>
        </is>
      </c>
      <c r="C18138" t="inlineStr">
        <is>
          <t>Italy</t>
        </is>
      </c>
      <c r="D18138" t="inlineStr">
        <is>
          <t>via BeBee</t>
        </is>
      </c>
      <c r="E18138" t="inlineStr">
        <is>
          <t>Full-time</t>
        </is>
      </c>
      <c r="F18138" t="b">
        <v>0</v>
      </c>
      <c r="G18138" t="inlineStr">
        <is>
          <t>Italy</t>
        </is>
      </c>
      <c r="H18138" s="2" t="n">
        <v>45441.30494212963</v>
      </c>
      <c r="I18138" t="b">
        <v>0</v>
      </c>
      <c r="J18138" t="b">
        <v>0</v>
      </c>
      <c r="K18138" t="inlineStr">
        <is>
          <t>Italy</t>
        </is>
      </c>
      <c r="L18138" t="inlineStr"/>
      <c r="M18138" t="inlineStr"/>
      <c r="N18138" t="inlineStr"/>
      <c r="O18138" t="inlineStr">
        <is>
          <t>It40 Enterprise Services Italia S.R.L.</t>
        </is>
      </c>
      <c r="P18138" t="inlineStr">
        <is>
          <t>['azure', 'aws']</t>
        </is>
      </c>
      <c r="Q18138" t="inlineStr">
        <is>
          <t>{'cloud': ['azure', 'aws']}</t>
        </is>
      </c>
    </row>
    <row r="18139">
      <c r="A18139" t="inlineStr">
        <is>
          <t>Data Scientist</t>
        </is>
      </c>
      <c r="B18139" t="inlineStr">
        <is>
          <t>Data Scientist/ Ing Elettronico</t>
        </is>
      </c>
      <c r="C18139" t="inlineStr">
        <is>
          <t>Italy</t>
        </is>
      </c>
      <c r="D18139" t="inlineStr">
        <is>
          <t>via Lavoro Trabajo.org</t>
        </is>
      </c>
      <c r="E18139" t="inlineStr">
        <is>
          <t>Full-time</t>
        </is>
      </c>
      <c r="F18139" t="b">
        <v>0</v>
      </c>
      <c r="G18139" t="inlineStr">
        <is>
          <t>Italy</t>
        </is>
      </c>
      <c r="H18139" s="2" t="n">
        <v>45413.31842592593</v>
      </c>
      <c r="I18139" t="b">
        <v>0</v>
      </c>
      <c r="J18139" t="b">
        <v>0</v>
      </c>
      <c r="K18139" t="inlineStr">
        <is>
          <t>Italy</t>
        </is>
      </c>
      <c r="L18139" t="inlineStr"/>
      <c r="M18139" t="inlineStr"/>
      <c r="N18139" t="inlineStr"/>
      <c r="O18139" t="inlineStr">
        <is>
          <t>Confidenziale</t>
        </is>
      </c>
      <c r="P18139" t="inlineStr">
        <is>
          <t>['python', 'c++', 'c#', 'php']</t>
        </is>
      </c>
      <c r="Q18139" t="inlineStr">
        <is>
          <t>{'programming': ['python', 'c++', 'c#', 'php']}</t>
        </is>
      </c>
    </row>
    <row r="18140">
      <c r="A18140" t="inlineStr">
        <is>
          <t>Data Engineer</t>
        </is>
      </c>
      <c r="B18140" t="inlineStr">
        <is>
          <t>Data Engineer (w/m/d)</t>
        </is>
      </c>
      <c r="C18140" t="inlineStr">
        <is>
          <t>Augsburg, Germany</t>
        </is>
      </c>
      <c r="D18140" t="inlineStr">
        <is>
          <t>via LinkedIn</t>
        </is>
      </c>
      <c r="E18140" t="inlineStr">
        <is>
          <t>Full-time</t>
        </is>
      </c>
      <c r="F18140" t="b">
        <v>0</v>
      </c>
      <c r="G18140" t="inlineStr">
        <is>
          <t>Germany</t>
        </is>
      </c>
      <c r="H18140" s="2" t="n">
        <v>45443.3</v>
      </c>
      <c r="I18140" t="b">
        <v>1</v>
      </c>
      <c r="J18140" t="b">
        <v>0</v>
      </c>
      <c r="K18140" t="inlineStr">
        <is>
          <t>Germany</t>
        </is>
      </c>
      <c r="L18140" t="inlineStr"/>
      <c r="M18140" t="inlineStr"/>
      <c r="N18140" t="inlineStr"/>
      <c r="O18140" t="inlineStr">
        <is>
          <t>digatus</t>
        </is>
      </c>
      <c r="P18140" t="inlineStr">
        <is>
          <t>['sql', 'python', 'scala', 'databricks', 'azure', 'aws', 'snowflake', 'power bi']</t>
        </is>
      </c>
      <c r="Q18140" t="inlineStr">
        <is>
          <t>{'analyst_tools': ['power bi'], 'cloud': ['databricks', 'azure', 'aws', 'snowflake'], 'programming': ['sql', 'python', 'scala']}</t>
        </is>
      </c>
    </row>
    <row r="18141">
      <c r="A18141" t="inlineStr">
        <is>
          <t>Data Analyst</t>
        </is>
      </c>
      <c r="B18141" t="inlineStr">
        <is>
          <t>IT Data Process Analyst</t>
        </is>
      </c>
      <c r="C18141" t="inlineStr">
        <is>
          <t>Madrid, Spain</t>
        </is>
      </c>
      <c r="D18141" t="inlineStr">
        <is>
          <t>via BeBee</t>
        </is>
      </c>
      <c r="E18141" t="inlineStr">
        <is>
          <t>Full-time</t>
        </is>
      </c>
      <c r="F18141" t="b">
        <v>0</v>
      </c>
      <c r="G18141" t="inlineStr">
        <is>
          <t>Spain</t>
        </is>
      </c>
      <c r="H18141" s="2" t="n">
        <v>45430.30273148148</v>
      </c>
      <c r="I18141" t="b">
        <v>1</v>
      </c>
      <c r="J18141" t="b">
        <v>0</v>
      </c>
      <c r="K18141" t="inlineStr">
        <is>
          <t>Spain</t>
        </is>
      </c>
      <c r="L18141" t="inlineStr"/>
      <c r="M18141" t="inlineStr"/>
      <c r="N18141" t="inlineStr"/>
      <c r="O18141" t="inlineStr">
        <is>
          <t>Palace Entertainment</t>
        </is>
      </c>
      <c r="P18141" t="inlineStr">
        <is>
          <t>['spark']</t>
        </is>
      </c>
      <c r="Q18141" t="inlineStr">
        <is>
          <t>{'libraries': ['spark']}</t>
        </is>
      </c>
    </row>
    <row r="18142">
      <c r="A18142" t="inlineStr">
        <is>
          <t>Data Scientist</t>
        </is>
      </c>
      <c r="B18142" t="inlineStr">
        <is>
          <t>Data Scientist I</t>
        </is>
      </c>
      <c r="C18142" t="inlineStr">
        <is>
          <t>Remote, OR</t>
        </is>
      </c>
      <c r="D18142" t="inlineStr">
        <is>
          <t>via ZipRecruiter</t>
        </is>
      </c>
      <c r="E18142" t="inlineStr">
        <is>
          <t>Full-time</t>
        </is>
      </c>
      <c r="F18142" t="b">
        <v>0</v>
      </c>
      <c r="G18142" t="inlineStr">
        <is>
          <t>California, United States</t>
        </is>
      </c>
      <c r="H18142" s="2" t="n">
        <v>45423.29511574074</v>
      </c>
      <c r="I18142" t="b">
        <v>0</v>
      </c>
      <c r="J18142" t="b">
        <v>1</v>
      </c>
      <c r="K18142" t="inlineStr">
        <is>
          <t>United States</t>
        </is>
      </c>
      <c r="L18142" t="inlineStr"/>
      <c r="M18142" t="inlineStr"/>
      <c r="N18142" t="inlineStr"/>
      <c r="O18142" t="inlineStr">
        <is>
          <t>Cotiviti</t>
        </is>
      </c>
      <c r="P18142" t="inlineStr">
        <is>
          <t>['python', 'scala', 'sql', 'tensorflow', 'pandas', 'numpy', 'scikit-learn', 'spark']</t>
        </is>
      </c>
      <c r="Q18142" t="inlineStr">
        <is>
          <t>{'libraries': ['tensorflow', 'pandas', 'numpy', 'scikit-learn', 'spark'], 'programming': ['python', 'scala', 'sql']}</t>
        </is>
      </c>
    </row>
    <row r="18143">
      <c r="A18143" t="inlineStr">
        <is>
          <t>Data Analyst</t>
        </is>
      </c>
      <c r="B18143" t="inlineStr">
        <is>
          <t>Lead Data Analyst (Marketing)</t>
        </is>
      </c>
      <c r="C18143" t="inlineStr">
        <is>
          <t>Anywhere</t>
        </is>
      </c>
      <c r="D18143" t="inlineStr">
        <is>
          <t>via Built In</t>
        </is>
      </c>
      <c r="E18143" t="inlineStr">
        <is>
          <t>Full-time</t>
        </is>
      </c>
      <c r="F18143" t="b">
        <v>1</v>
      </c>
      <c r="G18143" t="inlineStr">
        <is>
          <t>Portugal</t>
        </is>
      </c>
      <c r="H18143" s="2" t="n">
        <v>45434.30361111111</v>
      </c>
      <c r="I18143" t="b">
        <v>1</v>
      </c>
      <c r="J18143" t="b">
        <v>0</v>
      </c>
      <c r="K18143" t="inlineStr">
        <is>
          <t>Portugal</t>
        </is>
      </c>
      <c r="L18143" t="inlineStr"/>
      <c r="M18143" t="inlineStr"/>
      <c r="N18143" t="inlineStr"/>
      <c r="O18143" t="inlineStr">
        <is>
          <t>Fortis Games</t>
        </is>
      </c>
      <c r="P18143" t="inlineStr">
        <is>
          <t>['sql', 'python', 'r', 'looker']</t>
        </is>
      </c>
      <c r="Q18143" t="inlineStr">
        <is>
          <t>{'analyst_tools': ['looker'], 'programming': ['sql', 'python', 'r']}</t>
        </is>
      </c>
    </row>
    <row r="18144">
      <c r="A18144" t="inlineStr">
        <is>
          <t>Data Engineer</t>
        </is>
      </c>
      <c r="B18144" t="inlineStr">
        <is>
          <t>Full Stack Engineer (f/m/x) in the field of AI &amp; Satellite Data</t>
        </is>
      </c>
      <c r="C18144" t="inlineStr">
        <is>
          <t>Berlin, Germany</t>
        </is>
      </c>
      <c r="D18144" t="inlineStr">
        <is>
          <t>via ClimateTechList</t>
        </is>
      </c>
      <c r="E18144" t="inlineStr">
        <is>
          <t>Full-time</t>
        </is>
      </c>
      <c r="F18144" t="b">
        <v>0</v>
      </c>
      <c r="G18144" t="inlineStr">
        <is>
          <t>Germany</t>
        </is>
      </c>
      <c r="H18144" s="2" t="n">
        <v>45415.30825231481</v>
      </c>
      <c r="I18144" t="b">
        <v>0</v>
      </c>
      <c r="J18144" t="b">
        <v>0</v>
      </c>
      <c r="K18144" t="inlineStr">
        <is>
          <t>Germany</t>
        </is>
      </c>
      <c r="L18144" t="inlineStr"/>
      <c r="M18144" t="inlineStr"/>
      <c r="N18144" t="inlineStr"/>
      <c r="O18144" t="inlineStr">
        <is>
          <t>LiveEO</t>
        </is>
      </c>
      <c r="P18144" t="inlineStr">
        <is>
          <t>['typescript', 'python', 'aws']</t>
        </is>
      </c>
      <c r="Q18144" t="inlineStr">
        <is>
          <t>{'cloud': ['aws'], 'programming': ['typescript', 'python']}</t>
        </is>
      </c>
    </row>
    <row r="18145">
      <c r="A18145" t="inlineStr">
        <is>
          <t>Data Analyst</t>
        </is>
      </c>
      <c r="B18145" t="inlineStr">
        <is>
          <t>Data Warehouse Analyst II</t>
        </is>
      </c>
      <c r="C18145" t="inlineStr">
        <is>
          <t>Charlotte, NC</t>
        </is>
      </c>
      <c r="D18145" t="inlineStr">
        <is>
          <t>via ZipRecruiter</t>
        </is>
      </c>
      <c r="E18145" t="inlineStr">
        <is>
          <t>Contractor</t>
        </is>
      </c>
      <c r="F18145" t="b">
        <v>0</v>
      </c>
      <c r="G18145" t="inlineStr">
        <is>
          <t>Georgia</t>
        </is>
      </c>
      <c r="H18145" s="2" t="n">
        <v>45430.32387731481</v>
      </c>
      <c r="I18145" t="b">
        <v>1</v>
      </c>
      <c r="J18145" t="b">
        <v>0</v>
      </c>
      <c r="K18145" t="inlineStr">
        <is>
          <t>United States</t>
        </is>
      </c>
      <c r="L18145" t="inlineStr"/>
      <c r="M18145" t="inlineStr"/>
      <c r="N18145" t="inlineStr"/>
      <c r="O18145" t="inlineStr">
        <is>
          <t>Atria Group LLC</t>
        </is>
      </c>
      <c r="P18145" t="inlineStr">
        <is>
          <t>['crystal', 'sql', 'db2', 'sql server', 'oracle', 'sap']</t>
        </is>
      </c>
      <c r="Q18145" t="inlineStr">
        <is>
          <t>{'analyst_tools': ['sap'], 'cloud': ['oracle'], 'databases': ['db2', 'sql server'], 'programming': ['crystal', 'sql']}</t>
        </is>
      </c>
    </row>
    <row r="18146">
      <c r="A18146" t="inlineStr">
        <is>
          <t>Data Engineer</t>
        </is>
      </c>
      <c r="B18146" t="inlineStr">
        <is>
          <t>Data Engineer II</t>
        </is>
      </c>
      <c r="C18146" t="inlineStr">
        <is>
          <t>Anywhere</t>
        </is>
      </c>
      <c r="D18146" t="inlineStr">
        <is>
          <t>via Career Opportunities - Wipfli - ICIMS</t>
        </is>
      </c>
      <c r="E18146" t="inlineStr">
        <is>
          <t>Full-time</t>
        </is>
      </c>
      <c r="F18146" t="b">
        <v>1</v>
      </c>
      <c r="G18146" t="inlineStr">
        <is>
          <t>Illinois, United States</t>
        </is>
      </c>
      <c r="H18146" s="2" t="n">
        <v>45429.29743055555</v>
      </c>
      <c r="I18146" t="b">
        <v>0</v>
      </c>
      <c r="J18146" t="b">
        <v>1</v>
      </c>
      <c r="K18146" t="inlineStr">
        <is>
          <t>United States</t>
        </is>
      </c>
      <c r="L18146" t="inlineStr"/>
      <c r="M18146" t="inlineStr"/>
      <c r="N18146" t="inlineStr"/>
      <c r="O18146" t="inlineStr">
        <is>
          <t>Wipfli LLP</t>
        </is>
      </c>
      <c r="P18146" t="inlineStr">
        <is>
          <t>['t-sql', 'azure', 'databricks', 'power bi', 'dax', 'word', 'excel', 'outlook', 'powerpoint']</t>
        </is>
      </c>
      <c r="Q18146" t="inlineStr">
        <is>
          <t>{'analyst_tools': ['power bi', 'dax', 'word', 'excel', 'outlook', 'powerpoint'], 'cloud': ['azure', 'databricks'], 'programming': ['t-sql']}</t>
        </is>
      </c>
    </row>
    <row r="18147">
      <c r="A18147" t="inlineStr">
        <is>
          <t>Data Scientist</t>
        </is>
      </c>
      <c r="B18147" t="inlineStr">
        <is>
          <t>Data Science Team Lead</t>
        </is>
      </c>
      <c r="C18147" t="inlineStr">
        <is>
          <t>Spain</t>
        </is>
      </c>
      <c r="D18147" t="inlineStr">
        <is>
          <t>via BeBee</t>
        </is>
      </c>
      <c r="E18147" t="inlineStr">
        <is>
          <t>Full-time</t>
        </is>
      </c>
      <c r="F18147" t="b">
        <v>0</v>
      </c>
      <c r="G18147" t="inlineStr">
        <is>
          <t>Spain</t>
        </is>
      </c>
      <c r="H18147" s="2" t="n">
        <v>45430.30320601852</v>
      </c>
      <c r="I18147" t="b">
        <v>0</v>
      </c>
      <c r="J18147" t="b">
        <v>0</v>
      </c>
      <c r="K18147" t="inlineStr">
        <is>
          <t>Spain</t>
        </is>
      </c>
      <c r="L18147" t="inlineStr"/>
      <c r="M18147" t="inlineStr"/>
      <c r="N18147" t="inlineStr"/>
      <c r="O18147" t="inlineStr">
        <is>
          <t>TomTom</t>
        </is>
      </c>
      <c r="P18147" t="inlineStr">
        <is>
          <t>['python', 'sql']</t>
        </is>
      </c>
      <c r="Q18147" t="inlineStr">
        <is>
          <t>{'programming': ['python', 'sql']}</t>
        </is>
      </c>
    </row>
    <row r="18148">
      <c r="A18148" t="inlineStr">
        <is>
          <t>Data Engineer</t>
        </is>
      </c>
      <c r="B18148" t="inlineStr">
        <is>
          <t>Data Engineer</t>
        </is>
      </c>
      <c r="C18148" t="inlineStr">
        <is>
          <t>Xico, Ver., Mexico</t>
        </is>
      </c>
      <c r="D18148" t="inlineStr">
        <is>
          <t>via BeBee</t>
        </is>
      </c>
      <c r="E18148" t="inlineStr">
        <is>
          <t>Full-time</t>
        </is>
      </c>
      <c r="F18148" t="b">
        <v>0</v>
      </c>
      <c r="G18148" t="inlineStr">
        <is>
          <t>Mexico</t>
        </is>
      </c>
      <c r="H18148" s="2" t="n">
        <v>45440.3159837963</v>
      </c>
      <c r="I18148" t="b">
        <v>1</v>
      </c>
      <c r="J18148" t="b">
        <v>0</v>
      </c>
      <c r="K18148" t="inlineStr">
        <is>
          <t>Mexico</t>
        </is>
      </c>
      <c r="L18148" t="inlineStr"/>
      <c r="M18148" t="inlineStr"/>
      <c r="N18148" t="inlineStr"/>
      <c r="O18148" t="inlineStr">
        <is>
          <t>Azka It Consulting</t>
        </is>
      </c>
      <c r="P18148" t="inlineStr"/>
      <c r="Q18148" t="inlineStr"/>
    </row>
    <row r="18149">
      <c r="A18149" t="inlineStr">
        <is>
          <t>Data Scientist</t>
        </is>
      </c>
      <c r="B18149" t="inlineStr">
        <is>
          <t>Junior Data Scientist</t>
        </is>
      </c>
      <c r="C18149" t="inlineStr">
        <is>
          <t>Anywhere</t>
        </is>
      </c>
      <c r="D18149" t="inlineStr">
        <is>
          <t>via LinkedIn</t>
        </is>
      </c>
      <c r="E18149" t="inlineStr">
        <is>
          <t>Full-time</t>
        </is>
      </c>
      <c r="F18149" t="b">
        <v>1</v>
      </c>
      <c r="G18149" t="inlineStr">
        <is>
          <t>Canada</t>
        </is>
      </c>
      <c r="H18149" s="2" t="n">
        <v>45431.30172453704</v>
      </c>
      <c r="I18149" t="b">
        <v>0</v>
      </c>
      <c r="J18149" t="b">
        <v>0</v>
      </c>
      <c r="K18149" t="inlineStr">
        <is>
          <t>Canada</t>
        </is>
      </c>
      <c r="L18149" t="inlineStr"/>
      <c r="M18149" t="inlineStr"/>
      <c r="N18149" t="inlineStr"/>
      <c r="O18149" t="inlineStr">
        <is>
          <t>Patterned Learning Career</t>
        </is>
      </c>
      <c r="P18149" t="inlineStr">
        <is>
          <t>['python', 'pandas', 'numpy', 'pyspark']</t>
        </is>
      </c>
      <c r="Q18149" t="inlineStr">
        <is>
          <t>{'libraries': ['pandas', 'numpy', 'pyspark'], 'programming': ['python']}</t>
        </is>
      </c>
    </row>
    <row r="18150">
      <c r="A18150" t="inlineStr">
        <is>
          <t>Data Scientist</t>
        </is>
      </c>
      <c r="B18150" t="inlineStr">
        <is>
          <t>Data Modelling</t>
        </is>
      </c>
      <c r="C18150" t="inlineStr">
        <is>
          <t>Irving, TX</t>
        </is>
      </c>
      <c r="D18150" t="inlineStr">
        <is>
          <t>via ZipRecruiter</t>
        </is>
      </c>
      <c r="E18150" t="inlineStr">
        <is>
          <t>Full-time</t>
        </is>
      </c>
      <c r="F18150" t="b">
        <v>0</v>
      </c>
      <c r="G18150" t="inlineStr">
        <is>
          <t>Texas, United States</t>
        </is>
      </c>
      <c r="H18150" s="2" t="n">
        <v>45430.29282407407</v>
      </c>
      <c r="I18150" t="b">
        <v>1</v>
      </c>
      <c r="J18150" t="b">
        <v>0</v>
      </c>
      <c r="K18150" t="inlineStr">
        <is>
          <t>United States</t>
        </is>
      </c>
      <c r="L18150" t="inlineStr"/>
      <c r="M18150" t="inlineStr"/>
      <c r="N18150" t="inlineStr"/>
      <c r="O18150" t="inlineStr">
        <is>
          <t>Agile Enterprise Solutions</t>
        </is>
      </c>
      <c r="P18150" t="inlineStr">
        <is>
          <t>['sql', 'unix']</t>
        </is>
      </c>
      <c r="Q18150" t="inlineStr">
        <is>
          <t>{'os': ['unix'], 'programming': ['sql']}</t>
        </is>
      </c>
    </row>
    <row r="18151">
      <c r="A18151" t="inlineStr">
        <is>
          <t>Data Engineer</t>
        </is>
      </c>
      <c r="B18151" t="inlineStr">
        <is>
          <t>Data Engineer / ETL Engineer (HYBRID)</t>
        </is>
      </c>
      <c r="C18151" t="inlineStr">
        <is>
          <t>Philippines</t>
        </is>
      </c>
      <c r="D18151" t="inlineStr">
        <is>
          <t>via Indeed</t>
        </is>
      </c>
      <c r="E18151" t="inlineStr">
        <is>
          <t>Full-time</t>
        </is>
      </c>
      <c r="F18151" t="b">
        <v>0</v>
      </c>
      <c r="G18151" t="inlineStr">
        <is>
          <t>Philippines</t>
        </is>
      </c>
      <c r="H18151" s="2" t="n">
        <v>45419.3005324074</v>
      </c>
      <c r="I18151" t="b">
        <v>0</v>
      </c>
      <c r="J18151" t="b">
        <v>0</v>
      </c>
      <c r="K18151" t="inlineStr">
        <is>
          <t>Philippines</t>
        </is>
      </c>
      <c r="L18151" t="inlineStr"/>
      <c r="M18151" t="inlineStr"/>
      <c r="N18151" t="inlineStr"/>
      <c r="O18151" t="inlineStr">
        <is>
          <t>Eastvantage Business Solutions Inc.</t>
        </is>
      </c>
      <c r="P18151" t="inlineStr">
        <is>
          <t>['nosql', 'python', 'sql', 'aws', 'git']</t>
        </is>
      </c>
      <c r="Q18151" t="inlineStr">
        <is>
          <t>{'cloud': ['aws'], 'other': ['git'], 'programming': ['nosql', 'python', 'sql']}</t>
        </is>
      </c>
    </row>
    <row r="18152">
      <c r="A18152" t="inlineStr">
        <is>
          <t>Software Engineer</t>
        </is>
      </c>
      <c r="B18152" t="inlineStr">
        <is>
          <t>Senior Platform Engineer (Kafka)</t>
        </is>
      </c>
      <c r="C18152" t="inlineStr">
        <is>
          <t>Anywhere</t>
        </is>
      </c>
      <c r="D18152" t="inlineStr">
        <is>
          <t>via LinkedIn</t>
        </is>
      </c>
      <c r="E18152" t="inlineStr">
        <is>
          <t>Full-time</t>
        </is>
      </c>
      <c r="F18152" t="b">
        <v>1</v>
      </c>
      <c r="G18152" t="inlineStr">
        <is>
          <t>Poland</t>
        </is>
      </c>
      <c r="H18152" s="2" t="n">
        <v>45421.30172453704</v>
      </c>
      <c r="I18152" t="b">
        <v>0</v>
      </c>
      <c r="J18152" t="b">
        <v>0</v>
      </c>
      <c r="K18152" t="inlineStr">
        <is>
          <t>Poland</t>
        </is>
      </c>
      <c r="L18152" t="inlineStr"/>
      <c r="M18152" t="inlineStr"/>
      <c r="N18152" t="inlineStr"/>
      <c r="O18152" t="inlineStr">
        <is>
          <t>Sportradar</t>
        </is>
      </c>
      <c r="P18152" t="inlineStr">
        <is>
          <t>['mysql', 'aws', 'azure', 'gcp', 'kafka', 'linux', 'kubernetes']</t>
        </is>
      </c>
      <c r="Q18152" t="inlineStr">
        <is>
          <t>{'cloud': ['aws', 'azure', 'gcp'], 'databases': ['mysql'], 'libraries': ['kafka'], 'os': ['linux'], 'other': ['kubernetes']}</t>
        </is>
      </c>
    </row>
    <row r="18153">
      <c r="A18153" t="inlineStr">
        <is>
          <t>Data Analyst</t>
        </is>
      </c>
      <c r="B18153" t="inlineStr">
        <is>
          <t>Data Analyst</t>
        </is>
      </c>
      <c r="C18153" t="inlineStr">
        <is>
          <t>Nagpur, Maharashtra, India</t>
        </is>
      </c>
      <c r="D18153" t="inlineStr">
        <is>
          <t>via SimplyHired</t>
        </is>
      </c>
      <c r="E18153" t="inlineStr">
        <is>
          <t>Full-time</t>
        </is>
      </c>
      <c r="F18153" t="b">
        <v>0</v>
      </c>
      <c r="G18153" t="inlineStr">
        <is>
          <t>India</t>
        </is>
      </c>
      <c r="H18153" s="2" t="n">
        <v>45414.30297453704</v>
      </c>
      <c r="I18153" t="b">
        <v>0</v>
      </c>
      <c r="J18153" t="b">
        <v>0</v>
      </c>
      <c r="K18153" t="inlineStr">
        <is>
          <t>India</t>
        </is>
      </c>
      <c r="L18153" t="inlineStr"/>
      <c r="M18153" t="inlineStr"/>
      <c r="N18153" t="inlineStr"/>
      <c r="O18153" t="inlineStr">
        <is>
          <t>RM's IT Solutions</t>
        </is>
      </c>
      <c r="P18153" t="inlineStr">
        <is>
          <t>['sql', 'python', 'excel']</t>
        </is>
      </c>
      <c r="Q18153" t="inlineStr">
        <is>
          <t>{'analyst_tools': ['excel'], 'programming': ['sql', 'python']}</t>
        </is>
      </c>
    </row>
    <row r="18154">
      <c r="A18154" t="inlineStr">
        <is>
          <t>Data Scientist</t>
        </is>
      </c>
      <c r="B18154" t="inlineStr">
        <is>
          <t>Data Scientist</t>
        </is>
      </c>
      <c r="C18154" t="inlineStr">
        <is>
          <t>Hanover, Germany</t>
        </is>
      </c>
      <c r="D18154" t="inlineStr">
        <is>
          <t>via BeBee</t>
        </is>
      </c>
      <c r="E18154" t="inlineStr">
        <is>
          <t>Full-time</t>
        </is>
      </c>
      <c r="F18154" t="b">
        <v>0</v>
      </c>
      <c r="G18154" t="inlineStr">
        <is>
          <t>Germany</t>
        </is>
      </c>
      <c r="H18154" s="2" t="n">
        <v>45423.30549768519</v>
      </c>
      <c r="I18154" t="b">
        <v>0</v>
      </c>
      <c r="J18154" t="b">
        <v>0</v>
      </c>
      <c r="K18154" t="inlineStr">
        <is>
          <t>Germany</t>
        </is>
      </c>
      <c r="L18154" t="inlineStr"/>
      <c r="M18154" t="inlineStr"/>
      <c r="N18154" t="inlineStr"/>
      <c r="O18154" t="inlineStr">
        <is>
          <t>FRÄNKISCHE ROHRWERKE Gebr. Kirchner</t>
        </is>
      </c>
      <c r="P18154" t="inlineStr">
        <is>
          <t>['azure']</t>
        </is>
      </c>
      <c r="Q18154" t="inlineStr">
        <is>
          <t>{'cloud': ['azure']}</t>
        </is>
      </c>
    </row>
    <row r="18155">
      <c r="A18155" t="inlineStr">
        <is>
          <t>Data Engineer</t>
        </is>
      </c>
      <c r="B18155" t="inlineStr">
        <is>
          <t>ETL Developer/Data Engineer</t>
        </is>
      </c>
      <c r="C18155" t="inlineStr">
        <is>
          <t>Houston, TX  (+1 other)</t>
        </is>
      </c>
      <c r="D18155" t="inlineStr">
        <is>
          <t>via Hines</t>
        </is>
      </c>
      <c r="E18155" t="inlineStr">
        <is>
          <t>Full-time</t>
        </is>
      </c>
      <c r="F18155" t="b">
        <v>0</v>
      </c>
      <c r="G18155" t="inlineStr">
        <is>
          <t>California, United States</t>
        </is>
      </c>
      <c r="H18155" s="2" t="n">
        <v>45436.29527777778</v>
      </c>
      <c r="I18155" t="b">
        <v>0</v>
      </c>
      <c r="J18155" t="b">
        <v>0</v>
      </c>
      <c r="K18155" t="inlineStr">
        <is>
          <t>United States</t>
        </is>
      </c>
      <c r="L18155" t="inlineStr"/>
      <c r="M18155" t="inlineStr"/>
      <c r="N18155" t="inlineStr"/>
      <c r="O18155" t="inlineStr">
        <is>
          <t>Hines</t>
        </is>
      </c>
      <c r="P18155" t="inlineStr">
        <is>
          <t>['sql', 'python', 'javascript', 'c#', 'sql server', 'ssis', 'flow']</t>
        </is>
      </c>
      <c r="Q18155" t="inlineStr">
        <is>
          <t>{'analyst_tools': ['ssis'], 'databases': ['sql server'], 'other': ['flow'], 'programming': ['sql', 'python', 'javascript', 'c#']}</t>
        </is>
      </c>
    </row>
    <row r="18156">
      <c r="A18156" t="inlineStr">
        <is>
          <t>Software Engineer</t>
        </is>
      </c>
      <c r="B18156" t="inlineStr">
        <is>
          <t>ECM Developer</t>
        </is>
      </c>
      <c r="C18156" t="inlineStr">
        <is>
          <t>Calgary, AB, Canada</t>
        </is>
      </c>
      <c r="D18156" t="inlineStr">
        <is>
          <t>via ZipRecruiter</t>
        </is>
      </c>
      <c r="E18156" t="inlineStr">
        <is>
          <t>Full-time</t>
        </is>
      </c>
      <c r="F18156" t="b">
        <v>0</v>
      </c>
      <c r="G18156" t="inlineStr">
        <is>
          <t>Canada</t>
        </is>
      </c>
      <c r="H18156" s="2" t="n">
        <v>45421.30328703704</v>
      </c>
      <c r="I18156" t="b">
        <v>1</v>
      </c>
      <c r="J18156" t="b">
        <v>0</v>
      </c>
      <c r="K18156" t="inlineStr">
        <is>
          <t>Canada</t>
        </is>
      </c>
      <c r="L18156" t="inlineStr"/>
      <c r="M18156" t="inlineStr"/>
      <c r="N18156" t="inlineStr"/>
      <c r="O18156" t="inlineStr">
        <is>
          <t>Data Engineer - ApTask</t>
        </is>
      </c>
      <c r="P18156" t="inlineStr">
        <is>
          <t>['go', 'javascript', 'html', 'sql', 'sap']</t>
        </is>
      </c>
      <c r="Q18156" t="inlineStr">
        <is>
          <t>{'analyst_tools': ['sap'], 'programming': ['go', 'javascript', 'html', 'sql']}</t>
        </is>
      </c>
    </row>
    <row r="18157">
      <c r="A18157" t="inlineStr">
        <is>
          <t>Data Engineer</t>
        </is>
      </c>
      <c r="B18157" t="inlineStr">
        <is>
          <t>Data Engineer</t>
        </is>
      </c>
      <c r="C18157" t="inlineStr">
        <is>
          <t>Dubai - United Arab Emirates</t>
        </is>
      </c>
      <c r="D18157" t="inlineStr">
        <is>
          <t>via Jooble</t>
        </is>
      </c>
      <c r="E18157" t="inlineStr">
        <is>
          <t>Full-time</t>
        </is>
      </c>
      <c r="F18157" t="b">
        <v>0</v>
      </c>
      <c r="G18157" t="inlineStr">
        <is>
          <t>United Arab Emirates</t>
        </is>
      </c>
      <c r="H18157" s="2" t="n">
        <v>45426.30457175926</v>
      </c>
      <c r="I18157" t="b">
        <v>0</v>
      </c>
      <c r="J18157" t="b">
        <v>0</v>
      </c>
      <c r="K18157" t="inlineStr">
        <is>
          <t>United Arab Emirates</t>
        </is>
      </c>
      <c r="L18157" t="inlineStr"/>
      <c r="M18157" t="inlineStr"/>
      <c r="N18157" t="inlineStr"/>
      <c r="O18157" t="inlineStr">
        <is>
          <t>ekar</t>
        </is>
      </c>
      <c r="P18157" t="inlineStr"/>
      <c r="Q18157" t="inlineStr"/>
    </row>
    <row r="18158">
      <c r="A18158" t="inlineStr">
        <is>
          <t>Data Engineer</t>
        </is>
      </c>
      <c r="B18158" t="inlineStr">
        <is>
          <t>Data Engineer</t>
        </is>
      </c>
      <c r="C18158" t="inlineStr">
        <is>
          <t>Paris, France</t>
        </is>
      </c>
      <c r="D18158" t="inlineStr">
        <is>
          <t>via LinkedIn</t>
        </is>
      </c>
      <c r="E18158" t="inlineStr">
        <is>
          <t>Full-time</t>
        </is>
      </c>
      <c r="F18158" t="b">
        <v>0</v>
      </c>
      <c r="G18158" t="inlineStr">
        <is>
          <t>France</t>
        </is>
      </c>
      <c r="H18158" s="2" t="n">
        <v>45413.31503472223</v>
      </c>
      <c r="I18158" t="b">
        <v>0</v>
      </c>
      <c r="J18158" t="b">
        <v>0</v>
      </c>
      <c r="K18158" t="inlineStr">
        <is>
          <t>France</t>
        </is>
      </c>
      <c r="L18158" t="inlineStr"/>
      <c r="M18158" t="inlineStr"/>
      <c r="N18158" t="inlineStr"/>
      <c r="O18158" t="inlineStr">
        <is>
          <t>Harnham</t>
        </is>
      </c>
      <c r="P18158" t="inlineStr">
        <is>
          <t>['sql', 'python', 'java', 'dynamodb', 'aws', 'redshift', 'pyspark', 'jupyter', 'airflow', 'git']</t>
        </is>
      </c>
      <c r="Q18158" t="inlineStr">
        <is>
          <t>{'cloud': ['aws', 'redshift'], 'databases': ['dynamodb'], 'libraries': ['pyspark', 'jupyter', 'airflow'], 'other': ['git'], 'programming': ['sql', 'python', 'java']}</t>
        </is>
      </c>
    </row>
    <row r="18159">
      <c r="A18159" t="inlineStr">
        <is>
          <t>Data Analyst</t>
        </is>
      </c>
      <c r="B18159" t="inlineStr">
        <is>
          <t>Data Analyst</t>
        </is>
      </c>
      <c r="C18159" t="inlineStr">
        <is>
          <t>Bangkok, Thailand</t>
        </is>
      </c>
      <c r="D18159" t="inlineStr">
        <is>
          <t>via Jobbkk.com</t>
        </is>
      </c>
      <c r="E18159" t="inlineStr">
        <is>
          <t>Full-time</t>
        </is>
      </c>
      <c r="F18159" t="b">
        <v>0</v>
      </c>
      <c r="G18159" t="inlineStr">
        <is>
          <t>Thailand</t>
        </is>
      </c>
      <c r="H18159" s="2" t="n">
        <v>45432.30564814815</v>
      </c>
      <c r="I18159" t="b">
        <v>1</v>
      </c>
      <c r="J18159" t="b">
        <v>0</v>
      </c>
      <c r="K18159" t="inlineStr">
        <is>
          <t>Thailand</t>
        </is>
      </c>
      <c r="L18159" t="inlineStr"/>
      <c r="M18159" t="inlineStr"/>
      <c r="N18159" t="inlineStr"/>
      <c r="O18159" t="inlineStr">
        <is>
          <t>บริษัท ชิงชัยฟู้ด จำกัด</t>
        </is>
      </c>
      <c r="P18159" t="inlineStr"/>
      <c r="Q18159" t="inlineStr"/>
    </row>
    <row r="18160">
      <c r="A18160" t="inlineStr">
        <is>
          <t>Data Engineer</t>
        </is>
      </c>
      <c r="B18160" t="inlineStr">
        <is>
          <t>Data Engineering Manager</t>
        </is>
      </c>
      <c r="C18160" t="inlineStr">
        <is>
          <t>Anywhere</t>
        </is>
      </c>
      <c r="D18160" t="inlineStr">
        <is>
          <t>via Built In</t>
        </is>
      </c>
      <c r="E18160" t="inlineStr">
        <is>
          <t>Full-time</t>
        </is>
      </c>
      <c r="F18160" t="b">
        <v>1</v>
      </c>
      <c r="G18160" t="inlineStr">
        <is>
          <t>Texas, United States</t>
        </is>
      </c>
      <c r="H18160" s="2" t="n">
        <v>45430.29662037037</v>
      </c>
      <c r="I18160" t="b">
        <v>0</v>
      </c>
      <c r="J18160" t="b">
        <v>1</v>
      </c>
      <c r="K18160" t="inlineStr">
        <is>
          <t>United States</t>
        </is>
      </c>
      <c r="L18160" t="inlineStr"/>
      <c r="M18160" t="inlineStr"/>
      <c r="N18160" t="inlineStr"/>
      <c r="O18160" t="inlineStr">
        <is>
          <t>Spokeo</t>
        </is>
      </c>
      <c r="P18160" t="inlineStr">
        <is>
          <t>['aws', 'azure', 'airflow', 'spark', 'jenkins']</t>
        </is>
      </c>
      <c r="Q18160" t="inlineStr">
        <is>
          <t>{'cloud': ['aws', 'azure'], 'libraries': ['airflow', 'spark'], 'other': ['jenkins']}</t>
        </is>
      </c>
    </row>
    <row r="18161">
      <c r="A18161" t="inlineStr">
        <is>
          <t>Data Analyst</t>
        </is>
      </c>
      <c r="B18161" t="inlineStr">
        <is>
          <t>Business Data Analyst</t>
        </is>
      </c>
      <c r="C18161" t="inlineStr">
        <is>
          <t>Dallas, TX</t>
        </is>
      </c>
      <c r="D18161" t="inlineStr">
        <is>
          <t>via ZipRecruiter</t>
        </is>
      </c>
      <c r="E18161" t="inlineStr">
        <is>
          <t>Full-time</t>
        </is>
      </c>
      <c r="F18161" t="b">
        <v>0</v>
      </c>
      <c r="G18161" t="inlineStr">
        <is>
          <t>Texas, United States</t>
        </is>
      </c>
      <c r="H18161" s="2" t="n">
        <v>45433.2931712963</v>
      </c>
      <c r="I18161" t="b">
        <v>0</v>
      </c>
      <c r="J18161" t="b">
        <v>0</v>
      </c>
      <c r="K18161" t="inlineStr">
        <is>
          <t>United States</t>
        </is>
      </c>
      <c r="L18161" t="inlineStr"/>
      <c r="M18161" t="inlineStr"/>
      <c r="N18161" t="inlineStr"/>
      <c r="O18161" t="inlineStr">
        <is>
          <t>Korn Ferry</t>
        </is>
      </c>
      <c r="P18161" t="inlineStr">
        <is>
          <t>['sql', 'python', 'alteryx', 'tableau', 'power bi']</t>
        </is>
      </c>
      <c r="Q18161" t="inlineStr">
        <is>
          <t>{'analyst_tools': ['alteryx', 'tableau', 'power bi'], 'programming': ['sql', 'python']}</t>
        </is>
      </c>
    </row>
    <row r="18162">
      <c r="A18162" t="inlineStr">
        <is>
          <t>Data Engineer</t>
        </is>
      </c>
      <c r="B18162" t="inlineStr">
        <is>
          <t>Data Engineer, Quality</t>
        </is>
      </c>
      <c r="C18162" t="inlineStr">
        <is>
          <t>Xico, Ver., Mexico</t>
        </is>
      </c>
      <c r="D18162" t="inlineStr">
        <is>
          <t>via BeBee</t>
        </is>
      </c>
      <c r="E18162" t="inlineStr">
        <is>
          <t>Full-time</t>
        </is>
      </c>
      <c r="F18162" t="b">
        <v>0</v>
      </c>
      <c r="G18162" t="inlineStr">
        <is>
          <t>Mexico</t>
        </is>
      </c>
      <c r="H18162" s="2" t="n">
        <v>45439.30076388889</v>
      </c>
      <c r="I18162" t="b">
        <v>0</v>
      </c>
      <c r="J18162" t="b">
        <v>0</v>
      </c>
      <c r="K18162" t="inlineStr">
        <is>
          <t>Mexico</t>
        </is>
      </c>
      <c r="L18162" t="inlineStr"/>
      <c r="M18162" t="inlineStr"/>
      <c r="N18162" t="inlineStr"/>
      <c r="O18162" t="inlineStr">
        <is>
          <t>Chubb</t>
        </is>
      </c>
      <c r="P18162" t="inlineStr">
        <is>
          <t>['sql', 'python', 'aws', 'azure', 'databricks', 'pyspark', 'hadoop', 'spark']</t>
        </is>
      </c>
      <c r="Q18162" t="inlineStr">
        <is>
          <t>{'cloud': ['aws', 'azure', 'databricks'], 'libraries': ['pyspark', 'hadoop', 'spark'], 'programming': ['sql', 'python']}</t>
        </is>
      </c>
    </row>
    <row r="18163">
      <c r="A18163" t="inlineStr">
        <is>
          <t>Data Scientist</t>
        </is>
      </c>
      <c r="B18163" t="inlineStr">
        <is>
          <t>Data Scientist in Einnahmesicherung Und Auskehr</t>
        </is>
      </c>
      <c r="C18163" t="inlineStr">
        <is>
          <t>Berlin, Germany</t>
        </is>
      </c>
      <c r="D18163" t="inlineStr">
        <is>
          <t>via BeBee</t>
        </is>
      </c>
      <c r="E18163" t="inlineStr">
        <is>
          <t>Full-time</t>
        </is>
      </c>
      <c r="F18163" t="b">
        <v>0</v>
      </c>
      <c r="G18163" t="inlineStr">
        <is>
          <t>Germany</t>
        </is>
      </c>
      <c r="H18163" s="2" t="n">
        <v>45423.30549768519</v>
      </c>
      <c r="I18163" t="b">
        <v>0</v>
      </c>
      <c r="J18163" t="b">
        <v>0</v>
      </c>
      <c r="K18163" t="inlineStr">
        <is>
          <t>Germany</t>
        </is>
      </c>
      <c r="L18163" t="inlineStr"/>
      <c r="M18163" t="inlineStr"/>
      <c r="N18163" t="inlineStr"/>
      <c r="O18163" t="inlineStr">
        <is>
          <t>Toll Collect GmbH</t>
        </is>
      </c>
      <c r="P18163" t="inlineStr"/>
      <c r="Q18163" t="inlineStr"/>
    </row>
    <row r="18164">
      <c r="A18164" t="inlineStr">
        <is>
          <t>Data Analyst</t>
        </is>
      </c>
      <c r="B18164" t="inlineStr">
        <is>
          <t>Data-Analytics Experte (m/w/d), Performance- and Quality...</t>
        </is>
      </c>
      <c r="C18164" t="inlineStr">
        <is>
          <t>Germany</t>
        </is>
      </c>
      <c r="D18164" t="inlineStr">
        <is>
          <t>via XING</t>
        </is>
      </c>
      <c r="E18164" t="inlineStr">
        <is>
          <t>Full-time</t>
        </is>
      </c>
      <c r="F18164" t="b">
        <v>0</v>
      </c>
      <c r="G18164" t="inlineStr">
        <is>
          <t>Germany</t>
        </is>
      </c>
      <c r="H18164" s="2" t="n">
        <v>45421.30668981482</v>
      </c>
      <c r="I18164" t="b">
        <v>1</v>
      </c>
      <c r="J18164" t="b">
        <v>0</v>
      </c>
      <c r="K18164" t="inlineStr">
        <is>
          <t>Germany</t>
        </is>
      </c>
      <c r="L18164" t="inlineStr"/>
      <c r="M18164" t="inlineStr"/>
      <c r="N18164" t="inlineStr"/>
      <c r="O18164" t="inlineStr">
        <is>
          <t>Deutsche Post DHL Group</t>
        </is>
      </c>
      <c r="P18164" t="inlineStr">
        <is>
          <t>['sql', 'oracle', 'sap', 'sharepoint', 'power bi', 'tableau']</t>
        </is>
      </c>
      <c r="Q18164" t="inlineStr">
        <is>
          <t>{'analyst_tools': ['sap', 'sharepoint', 'power bi', 'tableau'], 'cloud': ['oracle'], 'programming': ['sql']}</t>
        </is>
      </c>
    </row>
    <row r="18165">
      <c r="A18165" t="inlineStr">
        <is>
          <t>Senior Data Scientist</t>
        </is>
      </c>
      <c r="B18165" t="inlineStr">
        <is>
          <t>Senior Data Scientist</t>
        </is>
      </c>
      <c r="C18165" t="inlineStr">
        <is>
          <t>Italy</t>
        </is>
      </c>
      <c r="D18165" t="inlineStr">
        <is>
          <t>via Lavoro Trabajo.org</t>
        </is>
      </c>
      <c r="E18165" t="inlineStr">
        <is>
          <t>Full-time</t>
        </is>
      </c>
      <c r="F18165" t="b">
        <v>0</v>
      </c>
      <c r="G18165" t="inlineStr">
        <is>
          <t>Italy</t>
        </is>
      </c>
      <c r="H18165" s="2" t="n">
        <v>45413.31842592593</v>
      </c>
      <c r="I18165" t="b">
        <v>0</v>
      </c>
      <c r="J18165" t="b">
        <v>0</v>
      </c>
      <c r="K18165" t="inlineStr">
        <is>
          <t>Italy</t>
        </is>
      </c>
      <c r="L18165" t="inlineStr"/>
      <c r="M18165" t="inlineStr"/>
      <c r="N18165" t="inlineStr"/>
      <c r="O18165" t="inlineStr">
        <is>
          <t>Confidenziale</t>
        </is>
      </c>
      <c r="P18165" t="inlineStr">
        <is>
          <t>['python', 'aws', 'scikit-learn', 'git']</t>
        </is>
      </c>
      <c r="Q18165" t="inlineStr">
        <is>
          <t>{'cloud': ['aws'], 'libraries': ['scikit-learn'], 'other': ['git'], 'programming': ['python']}</t>
        </is>
      </c>
    </row>
    <row r="18166">
      <c r="A18166" t="inlineStr">
        <is>
          <t>Data Scientist</t>
        </is>
      </c>
      <c r="B18166" t="inlineStr">
        <is>
          <t>Data Scientist Specializing in Machine Learning - 3+ Years Experience</t>
        </is>
      </c>
      <c r="C18166" t="inlineStr">
        <is>
          <t>Anywhere</t>
        </is>
      </c>
      <c r="D18166" t="inlineStr">
        <is>
          <t>via Upwork</t>
        </is>
      </c>
      <c r="E18166" t="inlineStr">
        <is>
          <t>Contractor and Temp work</t>
        </is>
      </c>
      <c r="F18166" t="b">
        <v>1</v>
      </c>
      <c r="G18166" t="inlineStr">
        <is>
          <t>Sudan</t>
        </is>
      </c>
      <c r="H18166" s="2" t="n">
        <v>45419.3146875</v>
      </c>
      <c r="I18166" t="b">
        <v>0</v>
      </c>
      <c r="J18166" t="b">
        <v>0</v>
      </c>
      <c r="K18166" t="inlineStr">
        <is>
          <t>Sudan</t>
        </is>
      </c>
      <c r="L18166" t="inlineStr"/>
      <c r="M18166" t="inlineStr"/>
      <c r="N18166" t="inlineStr"/>
      <c r="O18166" t="inlineStr">
        <is>
          <t>Upwork</t>
        </is>
      </c>
      <c r="P18166" t="inlineStr"/>
      <c r="Q18166" t="inlineStr"/>
    </row>
    <row r="18167">
      <c r="A18167" t="inlineStr">
        <is>
          <t>Data Analyst</t>
        </is>
      </c>
      <c r="B18167" t="inlineStr">
        <is>
          <t>Lead Data Analyst H/F</t>
        </is>
      </c>
      <c r="C18167" t="inlineStr">
        <is>
          <t>Paris, France</t>
        </is>
      </c>
      <c r="D18167" t="inlineStr">
        <is>
          <t>via LinkedIn</t>
        </is>
      </c>
      <c r="E18167" t="inlineStr">
        <is>
          <t>Full-time</t>
        </is>
      </c>
      <c r="F18167" t="b">
        <v>0</v>
      </c>
      <c r="G18167" t="inlineStr">
        <is>
          <t>France</t>
        </is>
      </c>
      <c r="H18167" s="2" t="n">
        <v>45439.30493055555</v>
      </c>
      <c r="I18167" t="b">
        <v>0</v>
      </c>
      <c r="J18167" t="b">
        <v>0</v>
      </c>
      <c r="K18167" t="inlineStr">
        <is>
          <t>France</t>
        </is>
      </c>
      <c r="L18167" t="inlineStr"/>
      <c r="M18167" t="inlineStr"/>
      <c r="N18167" t="inlineStr"/>
      <c r="O18167" t="inlineStr">
        <is>
          <t>Audensiel</t>
        </is>
      </c>
      <c r="P18167" t="inlineStr">
        <is>
          <t>['sql', 'python', 'r', 'tableau', 'power bi']</t>
        </is>
      </c>
      <c r="Q18167" t="inlineStr">
        <is>
          <t>{'analyst_tools': ['tableau', 'power bi'], 'programming': ['sql', 'python', 'r']}</t>
        </is>
      </c>
    </row>
    <row r="18168">
      <c r="A18168" t="inlineStr">
        <is>
          <t>Data Scientist</t>
        </is>
      </c>
      <c r="B18168" t="inlineStr">
        <is>
          <t>Data Scientist Assistant 1 - Infectious Diseases (Rajagopala Lab)</t>
        </is>
      </c>
      <c r="C18168" t="inlineStr">
        <is>
          <t>Tennessee</t>
        </is>
      </c>
      <c r="D18168" t="inlineStr">
        <is>
          <t>via LinkedIn</t>
        </is>
      </c>
      <c r="E18168" t="inlineStr">
        <is>
          <t>Part-time</t>
        </is>
      </c>
      <c r="F18168" t="b">
        <v>0</v>
      </c>
      <c r="G18168" t="inlineStr">
        <is>
          <t>Georgia</t>
        </is>
      </c>
      <c r="H18168" s="2" t="n">
        <v>45424.34318287037</v>
      </c>
      <c r="I18168" t="b">
        <v>0</v>
      </c>
      <c r="J18168" t="b">
        <v>0</v>
      </c>
      <c r="K18168" t="inlineStr">
        <is>
          <t>United States</t>
        </is>
      </c>
      <c r="L18168" t="inlineStr"/>
      <c r="M18168" t="inlineStr"/>
      <c r="N18168" t="inlineStr"/>
      <c r="O18168" t="inlineStr">
        <is>
          <t>Vanderbilt University Medical Center</t>
        </is>
      </c>
      <c r="P18168" t="inlineStr">
        <is>
          <t>['go']</t>
        </is>
      </c>
      <c r="Q18168" t="inlineStr">
        <is>
          <t>{'programming': ['go']}</t>
        </is>
      </c>
    </row>
    <row r="18169">
      <c r="A18169" t="inlineStr">
        <is>
          <t>Data Scientist</t>
        </is>
      </c>
      <c r="B18169" t="inlineStr">
        <is>
          <t>Data Scientist Group Internal Audit</t>
        </is>
      </c>
      <c r="C18169" t="inlineStr">
        <is>
          <t>Zürich, Switzerland</t>
        </is>
      </c>
      <c r="D18169" t="inlineStr">
        <is>
          <t>via LinkedIn</t>
        </is>
      </c>
      <c r="E18169" t="inlineStr">
        <is>
          <t>Full-time</t>
        </is>
      </c>
      <c r="F18169" t="b">
        <v>0</v>
      </c>
      <c r="G18169" t="inlineStr">
        <is>
          <t>Switzerland</t>
        </is>
      </c>
      <c r="H18169" s="2" t="n">
        <v>45418.33287037037</v>
      </c>
      <c r="I18169" t="b">
        <v>0</v>
      </c>
      <c r="J18169" t="b">
        <v>0</v>
      </c>
      <c r="K18169" t="inlineStr">
        <is>
          <t>Switzerland</t>
        </is>
      </c>
      <c r="L18169" t="inlineStr"/>
      <c r="M18169" t="inlineStr"/>
      <c r="N18169" t="inlineStr"/>
      <c r="O18169" t="inlineStr">
        <is>
          <t>coni+partner AG</t>
        </is>
      </c>
      <c r="P18169" t="inlineStr">
        <is>
          <t>['azure', 'power bi', 'tableau', 'qlik']</t>
        </is>
      </c>
      <c r="Q18169" t="inlineStr">
        <is>
          <t>{'analyst_tools': ['power bi', 'tableau', 'qlik'], 'cloud': ['azure']}</t>
        </is>
      </c>
    </row>
    <row r="18170">
      <c r="A18170" t="inlineStr">
        <is>
          <t>Data Analyst</t>
        </is>
      </c>
      <c r="B18170" t="inlineStr">
        <is>
          <t>ESG Data Analyst</t>
        </is>
      </c>
      <c r="C18170" t="inlineStr">
        <is>
          <t>Warsaw, Poland</t>
        </is>
      </c>
      <c r="D18170" t="inlineStr">
        <is>
          <t>via LinkedIn</t>
        </is>
      </c>
      <c r="E18170" t="inlineStr">
        <is>
          <t>Full-time</t>
        </is>
      </c>
      <c r="F18170" t="b">
        <v>0</v>
      </c>
      <c r="G18170" t="inlineStr">
        <is>
          <t>Poland</t>
        </is>
      </c>
      <c r="H18170" s="2" t="n">
        <v>45441.31217592592</v>
      </c>
      <c r="I18170" t="b">
        <v>0</v>
      </c>
      <c r="J18170" t="b">
        <v>0</v>
      </c>
      <c r="K18170" t="inlineStr">
        <is>
          <t>Poland</t>
        </is>
      </c>
      <c r="L18170" t="inlineStr"/>
      <c r="M18170" t="inlineStr"/>
      <c r="N18170" t="inlineStr"/>
      <c r="O18170" t="inlineStr">
        <is>
          <t>MATERIALITY</t>
        </is>
      </c>
      <c r="P18170" t="inlineStr">
        <is>
          <t>['vba', 'excel', 'word', 'powerpoint']</t>
        </is>
      </c>
      <c r="Q18170" t="inlineStr">
        <is>
          <t>{'analyst_tools': ['excel', 'word', 'powerpoint'], 'programming': ['vba']}</t>
        </is>
      </c>
    </row>
    <row r="18171">
      <c r="A18171" t="inlineStr">
        <is>
          <t>Data Engineer</t>
        </is>
      </c>
      <c r="B18171" t="inlineStr">
        <is>
          <t>Data Engineer</t>
        </is>
      </c>
      <c r="C18171" t="inlineStr">
        <is>
          <t>Anywhere</t>
        </is>
      </c>
      <c r="D18171" t="inlineStr">
        <is>
          <t>via LinkedIn</t>
        </is>
      </c>
      <c r="E18171" t="inlineStr">
        <is>
          <t>Part-time</t>
        </is>
      </c>
      <c r="F18171" t="b">
        <v>1</v>
      </c>
      <c r="G18171" t="inlineStr">
        <is>
          <t>Ukraine</t>
        </is>
      </c>
      <c r="H18171" s="2" t="n">
        <v>45420.30652777778</v>
      </c>
      <c r="I18171" t="b">
        <v>1</v>
      </c>
      <c r="J18171" t="b">
        <v>0</v>
      </c>
      <c r="K18171" t="inlineStr">
        <is>
          <t>Ukraine</t>
        </is>
      </c>
      <c r="L18171" t="inlineStr"/>
      <c r="M18171" t="inlineStr"/>
      <c r="N18171" t="inlineStr"/>
      <c r="O18171" t="inlineStr">
        <is>
          <t>GreenM</t>
        </is>
      </c>
      <c r="P18171" t="inlineStr">
        <is>
          <t>['sql', 'python', 'scala', 'aws', 'node']</t>
        </is>
      </c>
      <c r="Q18171" t="inlineStr">
        <is>
          <t>{'cloud': ['aws'], 'programming': ['sql', 'python', 'scala'], 'webframeworks': ['node']}</t>
        </is>
      </c>
    </row>
    <row r="18172">
      <c r="A18172" t="inlineStr">
        <is>
          <t>Data Analyst</t>
        </is>
      </c>
      <c r="B18172" t="inlineStr">
        <is>
          <t>[Ha Noi] - Data Analyst/Chuyên Viên Phân Tích Dữ Liệu</t>
        </is>
      </c>
      <c r="C18172" t="inlineStr">
        <is>
          <t>Vietnam</t>
        </is>
      </c>
      <c r="D18172" t="inlineStr">
        <is>
          <t>via Indeed</t>
        </is>
      </c>
      <c r="E18172" t="inlineStr">
        <is>
          <t>Full-time</t>
        </is>
      </c>
      <c r="F18172" t="b">
        <v>0</v>
      </c>
      <c r="G18172" t="inlineStr">
        <is>
          <t>Vietnam</t>
        </is>
      </c>
      <c r="H18172" s="2" t="n">
        <v>45427.30387731481</v>
      </c>
      <c r="I18172" t="b">
        <v>0</v>
      </c>
      <c r="J18172" t="b">
        <v>0</v>
      </c>
      <c r="K18172" t="inlineStr">
        <is>
          <t>Vietnam</t>
        </is>
      </c>
      <c r="L18172" t="inlineStr"/>
      <c r="M18172" t="inlineStr"/>
      <c r="N18172" t="inlineStr"/>
      <c r="O18172" t="inlineStr">
        <is>
          <t>Công Ty TNHH Zeder Việt Nam</t>
        </is>
      </c>
      <c r="P18172" t="inlineStr">
        <is>
          <t>['sql', 'python', 'r', 'aws', 'azure', 'power bi']</t>
        </is>
      </c>
      <c r="Q18172" t="inlineStr">
        <is>
          <t>{'analyst_tools': ['power bi'], 'cloud': ['aws', 'azure'], 'programming': ['sql', 'python', 'r']}</t>
        </is>
      </c>
    </row>
    <row r="18173">
      <c r="A18173" t="inlineStr">
        <is>
          <t>Data Engineer</t>
        </is>
      </c>
      <c r="B18173" t="inlineStr">
        <is>
          <t>Azure Data Engineer</t>
        </is>
      </c>
      <c r="C18173" t="inlineStr">
        <is>
          <t>Hyderabad, Telangana, India</t>
        </is>
      </c>
      <c r="D18173" t="inlineStr">
        <is>
          <t>via Built In</t>
        </is>
      </c>
      <c r="E18173" t="inlineStr">
        <is>
          <t>Full-time</t>
        </is>
      </c>
      <c r="F18173" t="b">
        <v>0</v>
      </c>
      <c r="G18173" t="inlineStr">
        <is>
          <t>India</t>
        </is>
      </c>
      <c r="H18173" s="2" t="n">
        <v>45428.29879629629</v>
      </c>
      <c r="I18173" t="b">
        <v>1</v>
      </c>
      <c r="J18173" t="b">
        <v>0</v>
      </c>
      <c r="K18173" t="inlineStr">
        <is>
          <t>India</t>
        </is>
      </c>
      <c r="L18173" t="inlineStr"/>
      <c r="M18173" t="inlineStr"/>
      <c r="N18173" t="inlineStr"/>
      <c r="O18173" t="inlineStr">
        <is>
          <t>Encora</t>
        </is>
      </c>
      <c r="P18173" t="inlineStr">
        <is>
          <t>['sql', 'azure']</t>
        </is>
      </c>
      <c r="Q18173" t="inlineStr">
        <is>
          <t>{'cloud': ['azure'], 'programming': ['sql']}</t>
        </is>
      </c>
    </row>
    <row r="18174">
      <c r="A18174" t="inlineStr">
        <is>
          <t>Data Analyst</t>
        </is>
      </c>
      <c r="B18174" t="inlineStr">
        <is>
          <t>Online Data Analyst</t>
        </is>
      </c>
      <c r="C18174" t="inlineStr">
        <is>
          <t>Tokyo, Japan</t>
        </is>
      </c>
      <c r="D18174" t="inlineStr">
        <is>
          <t>via The Muse</t>
        </is>
      </c>
      <c r="E18174" t="inlineStr">
        <is>
          <t>Full-time</t>
        </is>
      </c>
      <c r="F18174" t="b">
        <v>0</v>
      </c>
      <c r="G18174" t="inlineStr">
        <is>
          <t>Japan</t>
        </is>
      </c>
      <c r="H18174" s="2" t="n">
        <v>45432.30607638889</v>
      </c>
      <c r="I18174" t="b">
        <v>0</v>
      </c>
      <c r="J18174" t="b">
        <v>0</v>
      </c>
      <c r="K18174" t="inlineStr">
        <is>
          <t>Japan</t>
        </is>
      </c>
      <c r="L18174" t="inlineStr"/>
      <c r="M18174" t="inlineStr"/>
      <c r="N18174" t="inlineStr"/>
      <c r="O18174" t="inlineStr">
        <is>
          <t>TELUS International AI Inc.</t>
        </is>
      </c>
      <c r="P18174" t="inlineStr"/>
      <c r="Q18174" t="inlineStr"/>
    </row>
    <row r="18175">
      <c r="A18175" t="inlineStr">
        <is>
          <t>Data Analyst</t>
        </is>
      </c>
      <c r="B18175" t="inlineStr">
        <is>
          <t>Data Analyst - Looker Studio</t>
        </is>
      </c>
      <c r="C18175" t="inlineStr">
        <is>
          <t>Taguig, Metro Manila, Philippines</t>
        </is>
      </c>
      <c r="D18175" t="inlineStr">
        <is>
          <t>via LinkedIn</t>
        </is>
      </c>
      <c r="E18175" t="inlineStr"/>
      <c r="F18175" t="b">
        <v>0</v>
      </c>
      <c r="G18175" t="inlineStr">
        <is>
          <t>Philippines</t>
        </is>
      </c>
      <c r="H18175" s="2" t="n">
        <v>45440.31788194444</v>
      </c>
      <c r="I18175" t="b">
        <v>0</v>
      </c>
      <c r="J18175" t="b">
        <v>0</v>
      </c>
      <c r="K18175" t="inlineStr">
        <is>
          <t>Philippines</t>
        </is>
      </c>
      <c r="L18175" t="inlineStr"/>
      <c r="M18175" t="inlineStr"/>
      <c r="N18175" t="inlineStr"/>
      <c r="O18175" t="inlineStr">
        <is>
          <t>Collabera Digital</t>
        </is>
      </c>
      <c r="P18175" t="inlineStr">
        <is>
          <t>['python', 'r', 'looker']</t>
        </is>
      </c>
      <c r="Q18175" t="inlineStr">
        <is>
          <t>{'analyst_tools': ['looker'], 'programming': ['python', 'r']}</t>
        </is>
      </c>
    </row>
    <row r="18176">
      <c r="A18176" t="inlineStr">
        <is>
          <t>Data Analyst</t>
        </is>
      </c>
      <c r="B18176" t="inlineStr">
        <is>
          <t>Data Analyst</t>
        </is>
      </c>
      <c r="C18176" t="inlineStr">
        <is>
          <t>Rockford, IL</t>
        </is>
      </c>
      <c r="D18176" t="inlineStr">
        <is>
          <t>via ZipRecruiter</t>
        </is>
      </c>
      <c r="E18176" t="inlineStr">
        <is>
          <t>Full-time</t>
        </is>
      </c>
      <c r="F18176" t="b">
        <v>0</v>
      </c>
      <c r="G18176" t="inlineStr">
        <is>
          <t>Illinois, United States</t>
        </is>
      </c>
      <c r="H18176" s="2" t="n">
        <v>45432.29315972222</v>
      </c>
      <c r="I18176" t="b">
        <v>0</v>
      </c>
      <c r="J18176" t="b">
        <v>0</v>
      </c>
      <c r="K18176" t="inlineStr">
        <is>
          <t>United States</t>
        </is>
      </c>
      <c r="L18176" t="inlineStr"/>
      <c r="M18176" t="inlineStr"/>
      <c r="N18176" t="inlineStr"/>
      <c r="O18176" t="inlineStr">
        <is>
          <t>Quest Global</t>
        </is>
      </c>
      <c r="P18176" t="inlineStr">
        <is>
          <t>['sap', 'flow']</t>
        </is>
      </c>
      <c r="Q18176" t="inlineStr">
        <is>
          <t>{'analyst_tools': ['sap'], 'other': ['flow']}</t>
        </is>
      </c>
    </row>
    <row r="18177">
      <c r="A18177" t="inlineStr">
        <is>
          <t>Data Engineer</t>
        </is>
      </c>
      <c r="B18177" t="inlineStr">
        <is>
          <t>Data Engineer</t>
        </is>
      </c>
      <c r="C18177" t="inlineStr">
        <is>
          <t>Jakarta, Indonesia</t>
        </is>
      </c>
      <c r="D18177" t="inlineStr">
        <is>
          <t>via Indeed</t>
        </is>
      </c>
      <c r="E18177" t="inlineStr">
        <is>
          <t>Full-time</t>
        </is>
      </c>
      <c r="F18177" t="b">
        <v>0</v>
      </c>
      <c r="G18177" t="inlineStr">
        <is>
          <t>Indonesia</t>
        </is>
      </c>
      <c r="H18177" s="2" t="n">
        <v>45414.30813657407</v>
      </c>
      <c r="I18177" t="b">
        <v>1</v>
      </c>
      <c r="J18177" t="b">
        <v>0</v>
      </c>
      <c r="K18177" t="inlineStr">
        <is>
          <t>Indonesia</t>
        </is>
      </c>
      <c r="L18177" t="inlineStr"/>
      <c r="M18177" t="inlineStr"/>
      <c r="N18177" t="inlineStr"/>
      <c r="O18177" t="inlineStr">
        <is>
          <t>Hypefast</t>
        </is>
      </c>
      <c r="P18177" t="inlineStr">
        <is>
          <t>['sql', 'python', 'java', 'scala', 'nosql', 'cassandra', 'gcp', 'hadoop', 'spark', 'kafka', 'airflow']</t>
        </is>
      </c>
      <c r="Q18177" t="inlineStr">
        <is>
          <t>{'cloud': ['gcp'], 'databases': ['cassandra'], 'libraries': ['hadoop', 'spark', 'kafka', 'airflow'], 'programming': ['sql', 'python', 'java', 'scala', 'nosql']}</t>
        </is>
      </c>
    </row>
    <row r="18178">
      <c r="A18178" t="inlineStr">
        <is>
          <t>Data Scientist</t>
        </is>
      </c>
      <c r="B18178" t="inlineStr">
        <is>
          <t>Consultant Manager-Pharma Biotech Data Scientist</t>
        </is>
      </c>
      <c r="C18178" t="inlineStr">
        <is>
          <t>Boston, MA</t>
        </is>
      </c>
      <c r="D18178" t="inlineStr">
        <is>
          <t>via ZipRecruiter</t>
        </is>
      </c>
      <c r="E18178" t="inlineStr">
        <is>
          <t>Full-time</t>
        </is>
      </c>
      <c r="F18178" t="b">
        <v>0</v>
      </c>
      <c r="G18178" t="inlineStr">
        <is>
          <t>New York, United States</t>
        </is>
      </c>
      <c r="H18178" s="2" t="n">
        <v>45420.29482638889</v>
      </c>
      <c r="I18178" t="b">
        <v>0</v>
      </c>
      <c r="J18178" t="b">
        <v>1</v>
      </c>
      <c r="K18178" t="inlineStr">
        <is>
          <t>United States</t>
        </is>
      </c>
      <c r="L18178" t="inlineStr"/>
      <c r="M18178" t="inlineStr"/>
      <c r="N18178" t="inlineStr"/>
      <c r="O18178" t="inlineStr">
        <is>
          <t>US101 Guidehouse Inc.</t>
        </is>
      </c>
      <c r="P18178" t="inlineStr">
        <is>
          <t>['python', 'r', 'scala', 'databricks', 'spark', 'power bi', 'jira', 'slack']</t>
        </is>
      </c>
      <c r="Q18178" t="inlineStr">
        <is>
          <t>{'analyst_tools': ['power bi'], 'async': ['jira'], 'cloud': ['databricks'], 'libraries': ['spark'], 'programming': ['python', 'r', 'scala'], 'sync': ['slack']}</t>
        </is>
      </c>
    </row>
    <row r="18179">
      <c r="A18179" t="inlineStr">
        <is>
          <t>Data Engineer</t>
        </is>
      </c>
      <c r="B18179" t="inlineStr">
        <is>
          <t>Data Engineer</t>
        </is>
      </c>
      <c r="C18179" t="inlineStr">
        <is>
          <t>Atlanta, GA</t>
        </is>
      </c>
      <c r="D18179" t="inlineStr">
        <is>
          <t>via Jooble</t>
        </is>
      </c>
      <c r="E18179" t="inlineStr">
        <is>
          <t>Full-time</t>
        </is>
      </c>
      <c r="F18179" t="b">
        <v>0</v>
      </c>
      <c r="G18179" t="inlineStr">
        <is>
          <t>Texas, United States</t>
        </is>
      </c>
      <c r="H18179" s="2" t="n">
        <v>45413.29817129629</v>
      </c>
      <c r="I18179" t="b">
        <v>0</v>
      </c>
      <c r="J18179" t="b">
        <v>0</v>
      </c>
      <c r="K18179" t="inlineStr">
        <is>
          <t>United States</t>
        </is>
      </c>
      <c r="L18179" t="inlineStr"/>
      <c r="M18179" t="inlineStr"/>
      <c r="N18179" t="inlineStr"/>
      <c r="O18179" t="inlineStr">
        <is>
          <t>MultiPlan</t>
        </is>
      </c>
      <c r="P18179" t="inlineStr">
        <is>
          <t>['python', 'java', 'sql', 'kafka']</t>
        </is>
      </c>
      <c r="Q18179" t="inlineStr">
        <is>
          <t>{'libraries': ['kafka'], 'programming': ['python', 'java', 'sql']}</t>
        </is>
      </c>
    </row>
    <row r="18180">
      <c r="A18180" t="inlineStr">
        <is>
          <t>Senior Data Analyst</t>
        </is>
      </c>
      <c r="B18180" t="inlineStr">
        <is>
          <t>Senior Data Analyst_VOIS</t>
        </is>
      </c>
      <c r="C18180" t="inlineStr">
        <is>
          <t>Giza, El Omraniya, Egypt</t>
        </is>
      </c>
      <c r="D18180" t="inlineStr">
        <is>
          <t>via Jobs At Vodafone</t>
        </is>
      </c>
      <c r="E18180" t="inlineStr">
        <is>
          <t>Full-time</t>
        </is>
      </c>
      <c r="F18180" t="b">
        <v>0</v>
      </c>
      <c r="G18180" t="inlineStr">
        <is>
          <t>Egypt</t>
        </is>
      </c>
      <c r="H18180" s="2" t="n">
        <v>45442.32222222222</v>
      </c>
      <c r="I18180" t="b">
        <v>0</v>
      </c>
      <c r="J18180" t="b">
        <v>0</v>
      </c>
      <c r="K18180" t="inlineStr">
        <is>
          <t>Egypt</t>
        </is>
      </c>
      <c r="L18180" t="inlineStr"/>
      <c r="M18180" t="inlineStr"/>
      <c r="N18180" t="inlineStr"/>
      <c r="O18180" t="inlineStr">
        <is>
          <t>Vodafone</t>
        </is>
      </c>
      <c r="P18180" t="inlineStr">
        <is>
          <t>['sql', 'gcp', 'bigquery', 'tableau']</t>
        </is>
      </c>
      <c r="Q18180" t="inlineStr">
        <is>
          <t>{'analyst_tools': ['tableau'], 'cloud': ['gcp', 'bigquery'], 'programming': ['sql']}</t>
        </is>
      </c>
    </row>
    <row r="18181">
      <c r="A18181" t="inlineStr">
        <is>
          <t>Data Scientist</t>
        </is>
      </c>
      <c r="B18181" t="inlineStr">
        <is>
          <t>Research Analyst - Science Team</t>
        </is>
      </c>
      <c r="C18181" t="inlineStr">
        <is>
          <t>Hong Kong</t>
        </is>
      </c>
      <c r="D18181" t="inlineStr">
        <is>
          <t>via LinkedIn</t>
        </is>
      </c>
      <c r="E18181" t="inlineStr">
        <is>
          <t>Full-time</t>
        </is>
      </c>
      <c r="F18181" t="b">
        <v>0</v>
      </c>
      <c r="G18181" t="inlineStr">
        <is>
          <t>Hong Kong</t>
        </is>
      </c>
      <c r="H18181" s="2" t="n">
        <v>45434.32148148148</v>
      </c>
      <c r="I18181" t="b">
        <v>0</v>
      </c>
      <c r="J18181" t="b">
        <v>0</v>
      </c>
      <c r="K18181" t="inlineStr">
        <is>
          <t>Hong Kong</t>
        </is>
      </c>
      <c r="L18181" t="inlineStr"/>
      <c r="M18181" t="inlineStr"/>
      <c r="N18181" t="inlineStr"/>
      <c r="O18181" t="inlineStr">
        <is>
          <t>ORI Capital</t>
        </is>
      </c>
      <c r="P18181" t="inlineStr">
        <is>
          <t>['excel', 'word', 'powerpoint']</t>
        </is>
      </c>
      <c r="Q18181" t="inlineStr">
        <is>
          <t>{'analyst_tools': ['excel', 'word', 'powerpoint']}</t>
        </is>
      </c>
    </row>
    <row r="18182">
      <c r="A18182" t="inlineStr">
        <is>
          <t>Data Scientist</t>
        </is>
      </c>
      <c r="B18182" t="inlineStr">
        <is>
          <t>Data Scientist II - Wagner Lab</t>
        </is>
      </c>
      <c r="C18182" t="inlineStr">
        <is>
          <t>Rural Ridge, PA</t>
        </is>
      </c>
      <c r="D18182" t="inlineStr">
        <is>
          <t>via Women For Hire- Job Board</t>
        </is>
      </c>
      <c r="E18182" t="inlineStr">
        <is>
          <t>Full-time</t>
        </is>
      </c>
      <c r="F18182" t="b">
        <v>0</v>
      </c>
      <c r="G18182" t="inlineStr">
        <is>
          <t>New York, United States</t>
        </is>
      </c>
      <c r="H18182" s="2" t="n">
        <v>45415.29412037037</v>
      </c>
      <c r="I18182" t="b">
        <v>0</v>
      </c>
      <c r="J18182" t="b">
        <v>0</v>
      </c>
      <c r="K18182" t="inlineStr">
        <is>
          <t>United States</t>
        </is>
      </c>
      <c r="L18182" t="inlineStr"/>
      <c r="M18182" t="inlineStr"/>
      <c r="N18182" t="inlineStr"/>
      <c r="O18182" t="inlineStr">
        <is>
          <t>University of Pittsburgh</t>
        </is>
      </c>
      <c r="P18182" t="inlineStr">
        <is>
          <t>['sas', 'sas', 'r', 'sql', 'python', 'spss']</t>
        </is>
      </c>
      <c r="Q18182" t="inlineStr">
        <is>
          <t>{'analyst_tools': ['sas', 'spss'], 'programming': ['sas', 'r', 'sql', 'python']}</t>
        </is>
      </c>
    </row>
    <row r="18183">
      <c r="A18183" t="inlineStr">
        <is>
          <t>Data Analyst</t>
        </is>
      </c>
      <c r="B18183" t="inlineStr">
        <is>
          <t>Data Analyst Projet Déploiement FTTH H/F</t>
        </is>
      </c>
      <c r="C18183" t="inlineStr">
        <is>
          <t>Clermont-Ferrand, France</t>
        </is>
      </c>
      <c r="D18183" t="inlineStr">
        <is>
          <t>via LinkedIn</t>
        </is>
      </c>
      <c r="E18183" t="inlineStr">
        <is>
          <t>Full-time</t>
        </is>
      </c>
      <c r="F18183" t="b">
        <v>0</v>
      </c>
      <c r="G18183" t="inlineStr">
        <is>
          <t>France</t>
        </is>
      </c>
      <c r="H18183" s="2" t="n">
        <v>45439.30496527778</v>
      </c>
      <c r="I18183" t="b">
        <v>1</v>
      </c>
      <c r="J18183" t="b">
        <v>0</v>
      </c>
      <c r="K18183" t="inlineStr">
        <is>
          <t>France</t>
        </is>
      </c>
      <c r="L18183" t="inlineStr"/>
      <c r="M18183" t="inlineStr"/>
      <c r="N18183" t="inlineStr"/>
      <c r="O18183" t="inlineStr">
        <is>
          <t>AGH Consulting</t>
        </is>
      </c>
      <c r="P18183" t="inlineStr">
        <is>
          <t>['power bi']</t>
        </is>
      </c>
      <c r="Q18183" t="inlineStr">
        <is>
          <t>{'analyst_tools': ['power bi']}</t>
        </is>
      </c>
    </row>
    <row r="18184">
      <c r="A18184" t="inlineStr">
        <is>
          <t>Data Scientist</t>
        </is>
      </c>
      <c r="B18184" t="inlineStr">
        <is>
          <t>Data Scientist</t>
        </is>
      </c>
      <c r="C18184" t="inlineStr">
        <is>
          <t>Seville, Spain</t>
        </is>
      </c>
      <c r="D18184" t="inlineStr">
        <is>
          <t>via LinkedIn</t>
        </is>
      </c>
      <c r="E18184" t="inlineStr">
        <is>
          <t>Full-time</t>
        </is>
      </c>
      <c r="F18184" t="b">
        <v>0</v>
      </c>
      <c r="G18184" t="inlineStr">
        <is>
          <t>Spain</t>
        </is>
      </c>
      <c r="H18184" s="2" t="n">
        <v>45435.33328703704</v>
      </c>
      <c r="I18184" t="b">
        <v>0</v>
      </c>
      <c r="J18184" t="b">
        <v>0</v>
      </c>
      <c r="K18184" t="inlineStr">
        <is>
          <t>Spain</t>
        </is>
      </c>
      <c r="L18184" t="inlineStr"/>
      <c r="M18184" t="inlineStr"/>
      <c r="N18184" t="inlineStr"/>
      <c r="O18184" t="inlineStr">
        <is>
          <t>Isotrol</t>
        </is>
      </c>
      <c r="P18184" t="inlineStr">
        <is>
          <t>['python', 'r', 'sql', 'tableau']</t>
        </is>
      </c>
      <c r="Q18184" t="inlineStr">
        <is>
          <t>{'analyst_tools': ['tableau'], 'programming': ['python', 'r', 'sql']}</t>
        </is>
      </c>
    </row>
    <row r="18185">
      <c r="A18185" t="inlineStr">
        <is>
          <t>Data Scientist</t>
        </is>
      </c>
      <c r="B18185" t="inlineStr">
        <is>
          <t>Data Scientist</t>
        </is>
      </c>
      <c r="C18185" t="inlineStr">
        <is>
          <t>Tel Aviv-Yafo, Israel</t>
        </is>
      </c>
      <c r="D18185" t="inlineStr">
        <is>
          <t>via LinkedIn</t>
        </is>
      </c>
      <c r="E18185" t="inlineStr">
        <is>
          <t>Full-time</t>
        </is>
      </c>
      <c r="F18185" t="b">
        <v>0</v>
      </c>
      <c r="G18185" t="inlineStr">
        <is>
          <t>Israel</t>
        </is>
      </c>
      <c r="H18185" s="2" t="n">
        <v>45440.32935185185</v>
      </c>
      <c r="I18185" t="b">
        <v>0</v>
      </c>
      <c r="J18185" t="b">
        <v>0</v>
      </c>
      <c r="K18185" t="inlineStr">
        <is>
          <t>Israel</t>
        </is>
      </c>
      <c r="L18185" t="inlineStr"/>
      <c r="M18185" t="inlineStr"/>
      <c r="N18185" t="inlineStr"/>
      <c r="O18185" t="inlineStr">
        <is>
          <t>Copyleaks</t>
        </is>
      </c>
      <c r="P18185" t="inlineStr">
        <is>
          <t>['python', 'pytorch', 'linux']</t>
        </is>
      </c>
      <c r="Q18185" t="inlineStr">
        <is>
          <t>{'libraries': ['pytorch'], 'os': ['linux'], 'programming': ['python']}</t>
        </is>
      </c>
    </row>
    <row r="18186">
      <c r="A18186" t="inlineStr">
        <is>
          <t>Data Analyst</t>
        </is>
      </c>
      <c r="B18186" t="inlineStr">
        <is>
          <t>Data Analyst H/F</t>
        </is>
      </c>
      <c r="C18186" t="inlineStr">
        <is>
          <t>France</t>
        </is>
      </c>
      <c r="D18186" t="inlineStr">
        <is>
          <t>via LinkedIn</t>
        </is>
      </c>
      <c r="E18186" t="inlineStr">
        <is>
          <t>Full-time</t>
        </is>
      </c>
      <c r="F18186" t="b">
        <v>0</v>
      </c>
      <c r="G18186" t="inlineStr">
        <is>
          <t>France</t>
        </is>
      </c>
      <c r="H18186" s="2" t="n">
        <v>45443.30616898148</v>
      </c>
      <c r="I18186" t="b">
        <v>0</v>
      </c>
      <c r="J18186" t="b">
        <v>0</v>
      </c>
      <c r="K18186" t="inlineStr">
        <is>
          <t>France</t>
        </is>
      </c>
      <c r="L18186" t="inlineStr"/>
      <c r="M18186" t="inlineStr"/>
      <c r="N18186" t="inlineStr"/>
      <c r="O18186" t="inlineStr">
        <is>
          <t>NEWNET3D</t>
        </is>
      </c>
      <c r="P18186" t="inlineStr">
        <is>
          <t>['sql', 'excel', 'spreadsheet', 'qlik', 'tableau']</t>
        </is>
      </c>
      <c r="Q18186" t="inlineStr">
        <is>
          <t>{'analyst_tools': ['excel', 'spreadsheet', 'qlik', 'tableau'], 'programming': ['sql']}</t>
        </is>
      </c>
    </row>
    <row r="18187">
      <c r="A18187" t="inlineStr">
        <is>
          <t>Data Engineer</t>
        </is>
      </c>
      <c r="B18187" t="inlineStr">
        <is>
          <t>Junior Azure Data Engineer</t>
        </is>
      </c>
      <c r="C18187" t="inlineStr">
        <is>
          <t>Amsterdam, Netherlands</t>
        </is>
      </c>
      <c r="D18187" t="inlineStr">
        <is>
          <t>via Datacarriere.com</t>
        </is>
      </c>
      <c r="E18187" t="inlineStr">
        <is>
          <t>Full-time</t>
        </is>
      </c>
      <c r="F18187" t="b">
        <v>0</v>
      </c>
      <c r="G18187" t="inlineStr">
        <is>
          <t>Netherlands</t>
        </is>
      </c>
      <c r="H18187" s="2" t="n">
        <v>45427.30697916666</v>
      </c>
      <c r="I18187" t="b">
        <v>1</v>
      </c>
      <c r="J18187" t="b">
        <v>0</v>
      </c>
      <c r="K18187" t="inlineStr">
        <is>
          <t>Netherlands</t>
        </is>
      </c>
      <c r="L18187" t="inlineStr"/>
      <c r="M18187" t="inlineStr"/>
      <c r="N18187" t="inlineStr"/>
      <c r="O18187" t="inlineStr">
        <is>
          <t>ABN AMRO</t>
        </is>
      </c>
      <c r="P18187" t="inlineStr"/>
      <c r="Q18187" t="inlineStr"/>
    </row>
    <row r="18188">
      <c r="A18188" t="inlineStr">
        <is>
          <t>Data Engineer</t>
        </is>
      </c>
      <c r="B18188" t="inlineStr">
        <is>
          <t>Data Engineer IV</t>
        </is>
      </c>
      <c r="C18188" t="inlineStr">
        <is>
          <t>Portola Valley, CA</t>
        </is>
      </c>
      <c r="D18188" t="inlineStr">
        <is>
          <t>via LinkedIn</t>
        </is>
      </c>
      <c r="E18188" t="inlineStr">
        <is>
          <t>Full-time</t>
        </is>
      </c>
      <c r="F18188" t="b">
        <v>0</v>
      </c>
      <c r="G18188" t="inlineStr">
        <is>
          <t>California, United States</t>
        </is>
      </c>
      <c r="H18188" s="2" t="n">
        <v>45429.29584490741</v>
      </c>
      <c r="I18188" t="b">
        <v>0</v>
      </c>
      <c r="J18188" t="b">
        <v>0</v>
      </c>
      <c r="K18188" t="inlineStr">
        <is>
          <t>United States</t>
        </is>
      </c>
      <c r="L18188" t="inlineStr"/>
      <c r="M18188" t="inlineStr"/>
      <c r="N18188" t="inlineStr"/>
      <c r="O18188" t="inlineStr">
        <is>
          <t>Alpha Net</t>
        </is>
      </c>
      <c r="P18188" t="inlineStr">
        <is>
          <t>['sharepoint']</t>
        </is>
      </c>
      <c r="Q18188" t="inlineStr">
        <is>
          <t>{'analyst_tools': ['sharepoint']}</t>
        </is>
      </c>
    </row>
    <row r="18189">
      <c r="A18189" t="inlineStr">
        <is>
          <t>Data Engineer</t>
        </is>
      </c>
      <c r="B18189" t="inlineStr">
        <is>
          <t>Big Data Engineer</t>
        </is>
      </c>
      <c r="C18189" t="inlineStr">
        <is>
          <t>Italy</t>
        </is>
      </c>
      <c r="D18189" t="inlineStr">
        <is>
          <t>via BeBee</t>
        </is>
      </c>
      <c r="E18189" t="inlineStr">
        <is>
          <t>Full-time</t>
        </is>
      </c>
      <c r="F18189" t="b">
        <v>0</v>
      </c>
      <c r="G18189" t="inlineStr">
        <is>
          <t>Italy</t>
        </is>
      </c>
      <c r="H18189" s="2" t="n">
        <v>45441.30498842592</v>
      </c>
      <c r="I18189" t="b">
        <v>1</v>
      </c>
      <c r="J18189" t="b">
        <v>0</v>
      </c>
      <c r="K18189" t="inlineStr">
        <is>
          <t>Italy</t>
        </is>
      </c>
      <c r="L18189" t="inlineStr"/>
      <c r="M18189" t="inlineStr"/>
      <c r="N18189" t="inlineStr"/>
      <c r="O18189" t="inlineStr">
        <is>
          <t>Confidenziale</t>
        </is>
      </c>
      <c r="P18189" t="inlineStr"/>
      <c r="Q18189" t="inlineStr"/>
    </row>
    <row r="18190">
      <c r="A18190" t="inlineStr">
        <is>
          <t>Senior Data Engineer</t>
        </is>
      </c>
      <c r="B18190" t="inlineStr">
        <is>
          <t>Senior Data Engineer, Compliance Technology (Hybrid LA, Phoenix or...</t>
        </is>
      </c>
      <c r="C18190" t="inlineStr">
        <is>
          <t>Scottsdale, AZ</t>
        </is>
      </c>
      <c r="D18190" t="inlineStr">
        <is>
          <t>via Careers At SMBC</t>
        </is>
      </c>
      <c r="E18190" t="inlineStr">
        <is>
          <t>Full-time</t>
        </is>
      </c>
      <c r="F18190" t="b">
        <v>0</v>
      </c>
      <c r="G18190" t="inlineStr">
        <is>
          <t>Illinois, United States</t>
        </is>
      </c>
      <c r="H18190" s="2" t="n">
        <v>45423.29832175926</v>
      </c>
      <c r="I18190" t="b">
        <v>0</v>
      </c>
      <c r="J18190" t="b">
        <v>1</v>
      </c>
      <c r="K18190" t="inlineStr">
        <is>
          <t>United States</t>
        </is>
      </c>
      <c r="L18190" t="inlineStr"/>
      <c r="M18190" t="inlineStr"/>
      <c r="N18190" t="inlineStr"/>
      <c r="O18190" t="inlineStr">
        <is>
          <t>Sumitomo Mitsui Banking Corporation</t>
        </is>
      </c>
      <c r="P18190" t="inlineStr">
        <is>
          <t>['sql', 'powershell', 'python', 'azure', 'gcp', 'excel', 'power bi', 'zoom']</t>
        </is>
      </c>
      <c r="Q18190" t="inlineStr">
        <is>
          <t>{'analyst_tools': ['excel', 'power bi'], 'cloud': ['azure', 'gcp'], 'programming': ['sql', 'powershell', 'python'], 'sync': ['zoom']}</t>
        </is>
      </c>
    </row>
    <row r="18191">
      <c r="A18191" t="inlineStr">
        <is>
          <t>Data Scientist</t>
        </is>
      </c>
      <c r="B18191" t="inlineStr">
        <is>
          <t>Mid level Data Scientist</t>
        </is>
      </c>
      <c r="C18191" t="inlineStr">
        <is>
          <t>Anywhere</t>
        </is>
      </c>
      <c r="D18191" t="inlineStr">
        <is>
          <t>via LinkedIn</t>
        </is>
      </c>
      <c r="E18191" t="inlineStr">
        <is>
          <t>Full-time</t>
        </is>
      </c>
      <c r="F18191" t="b">
        <v>1</v>
      </c>
      <c r="G18191" t="inlineStr">
        <is>
          <t>Texas, United States</t>
        </is>
      </c>
      <c r="H18191" s="2" t="n">
        <v>45414.29641203704</v>
      </c>
      <c r="I18191" t="b">
        <v>0</v>
      </c>
      <c r="J18191" t="b">
        <v>1</v>
      </c>
      <c r="K18191" t="inlineStr">
        <is>
          <t>United States</t>
        </is>
      </c>
      <c r="L18191" t="inlineStr"/>
      <c r="M18191" t="inlineStr"/>
      <c r="N18191" t="inlineStr"/>
      <c r="O18191" t="inlineStr">
        <is>
          <t>Patterned Learning Career</t>
        </is>
      </c>
      <c r="P18191" t="inlineStr">
        <is>
          <t>['python', 'r', 'sql', 'gcp', 'aws']</t>
        </is>
      </c>
      <c r="Q18191" t="inlineStr">
        <is>
          <t>{'cloud': ['gcp', 'aws'], 'programming': ['python', 'r', 'sql']}</t>
        </is>
      </c>
    </row>
    <row r="18192">
      <c r="A18192" t="inlineStr">
        <is>
          <t>Data Engineer</t>
        </is>
      </c>
      <c r="B18192" t="inlineStr">
        <is>
          <t>Data Engineer - Sr. Consultant level (13+ yrs, Java, BigData)</t>
        </is>
      </c>
      <c r="C18192" t="inlineStr">
        <is>
          <t>Karnataka, India</t>
        </is>
      </c>
      <c r="D18192" t="inlineStr">
        <is>
          <t>via Indeed</t>
        </is>
      </c>
      <c r="E18192" t="inlineStr">
        <is>
          <t>Full-time</t>
        </is>
      </c>
      <c r="F18192" t="b">
        <v>0</v>
      </c>
      <c r="G18192" t="inlineStr">
        <is>
          <t>India</t>
        </is>
      </c>
      <c r="H18192" s="2" t="n">
        <v>45413.30438657408</v>
      </c>
      <c r="I18192" t="b">
        <v>0</v>
      </c>
      <c r="J18192" t="b">
        <v>0</v>
      </c>
      <c r="K18192" t="inlineStr">
        <is>
          <t>India</t>
        </is>
      </c>
      <c r="L18192" t="inlineStr"/>
      <c r="M18192" t="inlineStr"/>
      <c r="N18192" t="inlineStr"/>
      <c r="O18192" t="inlineStr">
        <is>
          <t>Visa</t>
        </is>
      </c>
      <c r="P18192" t="inlineStr">
        <is>
          <t>['mongodb', 'mongodb', 'nosql', 'python', 'java', 'scala', 'mysql', 'neo4j', 'oracle', 'hadoop', 'spark', 'selenium', 'jenkins', 'git', 'chef']</t>
        </is>
      </c>
      <c r="Q18192" t="inlineStr">
        <is>
          <t>{'cloud': ['oracle'], 'databases': ['mongodb', 'mysql', 'neo4j'], 'libraries': ['hadoop', 'spark', 'selenium'], 'other': ['jenkins', 'git', 'chef'], 'programming': ['mongodb', 'nosql', 'python', 'java', 'scala']}</t>
        </is>
      </c>
    </row>
    <row r="18193">
      <c r="A18193" t="inlineStr">
        <is>
          <t>Data Scientist</t>
        </is>
      </c>
      <c r="B18193" t="inlineStr">
        <is>
          <t>Data Engineer/Scientist</t>
        </is>
      </c>
      <c r="C18193" t="inlineStr">
        <is>
          <t>Xico, Ver., Mexico</t>
        </is>
      </c>
      <c r="D18193" t="inlineStr">
        <is>
          <t>via BeBee México</t>
        </is>
      </c>
      <c r="E18193" t="inlineStr">
        <is>
          <t>Full-time</t>
        </is>
      </c>
      <c r="F18193" t="b">
        <v>0</v>
      </c>
      <c r="G18193" t="inlineStr">
        <is>
          <t>Mexico</t>
        </is>
      </c>
      <c r="H18193" s="2" t="n">
        <v>45415.30427083333</v>
      </c>
      <c r="I18193" t="b">
        <v>0</v>
      </c>
      <c r="J18193" t="b">
        <v>0</v>
      </c>
      <c r="K18193" t="inlineStr">
        <is>
          <t>Mexico</t>
        </is>
      </c>
      <c r="L18193" t="inlineStr"/>
      <c r="M18193" t="inlineStr"/>
      <c r="N18193" t="inlineStr"/>
      <c r="O18193" t="inlineStr">
        <is>
          <t>Kodefree</t>
        </is>
      </c>
      <c r="P18193" t="inlineStr">
        <is>
          <t>['sql', 'python']</t>
        </is>
      </c>
      <c r="Q18193" t="inlineStr">
        <is>
          <t>{'programming': ['sql', 'python']}</t>
        </is>
      </c>
    </row>
    <row r="18194">
      <c r="A18194" t="inlineStr">
        <is>
          <t>Data Engineer</t>
        </is>
      </c>
      <c r="B18194" t="inlineStr">
        <is>
          <t>Talend Engineer Big Data</t>
        </is>
      </c>
      <c r="C18194" t="inlineStr">
        <is>
          <t>Ho Chi Minh City, Vietnam</t>
        </is>
      </c>
      <c r="D18194" t="inlineStr">
        <is>
          <t>via Indeed</t>
        </is>
      </c>
      <c r="E18194" t="inlineStr">
        <is>
          <t>Full-time</t>
        </is>
      </c>
      <c r="F18194" t="b">
        <v>0</v>
      </c>
      <c r="G18194" t="inlineStr">
        <is>
          <t>Vietnam</t>
        </is>
      </c>
      <c r="H18194" s="2" t="n">
        <v>45432.30299768518</v>
      </c>
      <c r="I18194" t="b">
        <v>0</v>
      </c>
      <c r="J18194" t="b">
        <v>0</v>
      </c>
      <c r="K18194" t="inlineStr">
        <is>
          <t>Vietnam</t>
        </is>
      </c>
      <c r="L18194" t="inlineStr"/>
      <c r="M18194" t="inlineStr"/>
      <c r="N18194" t="inlineStr"/>
      <c r="O18194" t="inlineStr">
        <is>
          <t>Công ty TNHH Aperia Solutions Việt Nam</t>
        </is>
      </c>
      <c r="P18194" t="inlineStr">
        <is>
          <t>['java', 'sql', 'shell', 'oracle', 'hadoop', 'gitlab']</t>
        </is>
      </c>
      <c r="Q18194" t="inlineStr">
        <is>
          <t>{'cloud': ['oracle'], 'libraries': ['hadoop'], 'other': ['gitlab'], 'programming': ['java', 'sql', 'shell']}</t>
        </is>
      </c>
    </row>
    <row r="18195">
      <c r="A18195" t="inlineStr">
        <is>
          <t>Data Engineer</t>
        </is>
      </c>
      <c r="B18195" t="inlineStr">
        <is>
          <t>Data Engineering</t>
        </is>
      </c>
      <c r="C18195" t="inlineStr">
        <is>
          <t>Tokyo, Japan</t>
        </is>
      </c>
      <c r="D18195" t="inlineStr">
        <is>
          <t>via App.plus.labbase.jp</t>
        </is>
      </c>
      <c r="E18195" t="inlineStr">
        <is>
          <t>Full-time</t>
        </is>
      </c>
      <c r="F18195" t="b">
        <v>0</v>
      </c>
      <c r="G18195" t="inlineStr">
        <is>
          <t>Japan</t>
        </is>
      </c>
      <c r="H18195" s="2" t="n">
        <v>45442.31885416667</v>
      </c>
      <c r="I18195" t="b">
        <v>0</v>
      </c>
      <c r="J18195" t="b">
        <v>0</v>
      </c>
      <c r="K18195" t="inlineStr">
        <is>
          <t>Japan</t>
        </is>
      </c>
      <c r="L18195" t="inlineStr"/>
      <c r="M18195" t="inlineStr"/>
      <c r="N18195" t="inlineStr"/>
      <c r="O18195" t="inlineStr">
        <is>
          <t>株式会社TimeTree</t>
        </is>
      </c>
      <c r="P18195" t="inlineStr">
        <is>
          <t>['sql', 'ruby', 'ruby', 'python', 'firebase', 'firebase', 'bigquery', 'aws', 'terraform', 'github']</t>
        </is>
      </c>
      <c r="Q18195" t="inlineStr">
        <is>
          <t>{'cloud': ['firebase', 'bigquery', 'aws'], 'databases': ['firebase'], 'other': ['terraform', 'github'], 'programming': ['sql', 'ruby', 'python'], 'webframeworks': ['ruby']}</t>
        </is>
      </c>
    </row>
    <row r="18196">
      <c r="A18196" t="inlineStr">
        <is>
          <t>Data Scientist</t>
        </is>
      </c>
      <c r="B18196" t="inlineStr">
        <is>
          <t>Fall 2024 NextGen Women in STEM Excel (WiSE) Co-Op Program: Data...</t>
        </is>
      </c>
      <c r="C18196" t="inlineStr">
        <is>
          <t>Canada</t>
        </is>
      </c>
      <c r="D18196" t="inlineStr">
        <is>
          <t>via Jooble</t>
        </is>
      </c>
      <c r="E18196" t="inlineStr">
        <is>
          <t>Full-time and Internship</t>
        </is>
      </c>
      <c r="F18196" t="b">
        <v>0</v>
      </c>
      <c r="G18196" t="inlineStr">
        <is>
          <t>Canada</t>
        </is>
      </c>
      <c r="H18196" s="2" t="n">
        <v>45418.30621527778</v>
      </c>
      <c r="I18196" t="b">
        <v>0</v>
      </c>
      <c r="J18196" t="b">
        <v>0</v>
      </c>
      <c r="K18196" t="inlineStr">
        <is>
          <t>Canada</t>
        </is>
      </c>
      <c r="L18196" t="inlineStr"/>
      <c r="M18196" t="inlineStr"/>
      <c r="N18196" t="inlineStr"/>
      <c r="O18196" t="inlineStr">
        <is>
          <t>confidential</t>
        </is>
      </c>
      <c r="P18196" t="inlineStr">
        <is>
          <t>['vba', 'r', 'python', 'excel', 'powerpoint', 'power bi', 'microstrategy']</t>
        </is>
      </c>
      <c r="Q18196" t="inlineStr">
        <is>
          <t>{'analyst_tools': ['excel', 'powerpoint', 'power bi', 'microstrategy'], 'programming': ['vba', 'r', 'python']}</t>
        </is>
      </c>
    </row>
    <row r="18197">
      <c r="A18197" t="inlineStr">
        <is>
          <t>Data Engineer</t>
        </is>
      </c>
      <c r="B18197" t="inlineStr">
        <is>
          <t>Information Technology Group- Data Engineer</t>
        </is>
      </c>
      <c r="C18197" t="inlineStr">
        <is>
          <t>Philippines</t>
        </is>
      </c>
      <c r="D18197" t="inlineStr">
        <is>
          <t>via LinkedIn</t>
        </is>
      </c>
      <c r="E18197" t="inlineStr"/>
      <c r="F18197" t="b">
        <v>0</v>
      </c>
      <c r="G18197" t="inlineStr">
        <is>
          <t>Philippines</t>
        </is>
      </c>
      <c r="H18197" s="2" t="n">
        <v>45439.29627314815</v>
      </c>
      <c r="I18197" t="b">
        <v>0</v>
      </c>
      <c r="J18197" t="b">
        <v>0</v>
      </c>
      <c r="K18197" t="inlineStr">
        <is>
          <t>Philippines</t>
        </is>
      </c>
      <c r="L18197" t="inlineStr"/>
      <c r="M18197" t="inlineStr"/>
      <c r="N18197" t="inlineStr"/>
      <c r="O18197" t="inlineStr">
        <is>
          <t>BDO Unibank</t>
        </is>
      </c>
      <c r="P18197" t="inlineStr">
        <is>
          <t>['azure', 'databricks']</t>
        </is>
      </c>
      <c r="Q18197" t="inlineStr">
        <is>
          <t>{'cloud': ['azure', 'databricks']}</t>
        </is>
      </c>
    </row>
    <row r="18198">
      <c r="A18198" t="inlineStr">
        <is>
          <t>Data Engineer</t>
        </is>
      </c>
      <c r="B18198" t="inlineStr">
        <is>
          <t>Data Scientist Engineer</t>
        </is>
      </c>
      <c r="C18198" t="inlineStr">
        <is>
          <t>Detroit, MI</t>
        </is>
      </c>
      <c r="D18198" t="inlineStr">
        <is>
          <t>via LinkedIn</t>
        </is>
      </c>
      <c r="E18198" t="inlineStr">
        <is>
          <t>Full-time</t>
        </is>
      </c>
      <c r="F18198" t="b">
        <v>0</v>
      </c>
      <c r="G18198" t="inlineStr">
        <is>
          <t>Illinois, United States</t>
        </is>
      </c>
      <c r="H18198" s="2" t="n">
        <v>45413.29611111111</v>
      </c>
      <c r="I18198" t="b">
        <v>0</v>
      </c>
      <c r="J18198" t="b">
        <v>0</v>
      </c>
      <c r="K18198" t="inlineStr">
        <is>
          <t>United States</t>
        </is>
      </c>
      <c r="L18198" t="inlineStr"/>
      <c r="M18198" t="inlineStr"/>
      <c r="N18198" t="inlineStr"/>
      <c r="O18198" t="inlineStr">
        <is>
          <t>Patterned Learning Career</t>
        </is>
      </c>
      <c r="P18198" t="inlineStr">
        <is>
          <t>['r', 'python', 'sas', 'sas', 'matlab', 'vba', 'sql', 'javascript', 'html', 'oracle']</t>
        </is>
      </c>
      <c r="Q18198" t="inlineStr">
        <is>
          <t>{'analyst_tools': ['sas'], 'cloud': ['oracle'], 'programming': ['r', 'python', 'sas', 'matlab', 'vba', 'sql', 'javascript', 'html']}</t>
        </is>
      </c>
    </row>
    <row r="18199">
      <c r="A18199" t="inlineStr">
        <is>
          <t>Software Engineer</t>
        </is>
      </c>
      <c r="B18199" t="inlineStr">
        <is>
          <t>Senior Full Stack .NET Engineer</t>
        </is>
      </c>
      <c r="C18199" t="inlineStr">
        <is>
          <t>Madrid, Spain</t>
        </is>
      </c>
      <c r="D18199" t="inlineStr">
        <is>
          <t>via BeBee</t>
        </is>
      </c>
      <c r="E18199" t="inlineStr">
        <is>
          <t>Full-time</t>
        </is>
      </c>
      <c r="F18199" t="b">
        <v>0</v>
      </c>
      <c r="G18199" t="inlineStr">
        <is>
          <t>Spain</t>
        </is>
      </c>
      <c r="H18199" s="2" t="n">
        <v>45430.30326388889</v>
      </c>
      <c r="I18199" t="b">
        <v>1</v>
      </c>
      <c r="J18199" t="b">
        <v>0</v>
      </c>
      <c r="K18199" t="inlineStr">
        <is>
          <t>Spain</t>
        </is>
      </c>
      <c r="L18199" t="inlineStr"/>
      <c r="M18199" t="inlineStr"/>
      <c r="N18199" t="inlineStr"/>
      <c r="O18199" t="inlineStr">
        <is>
          <t>Redslim</t>
        </is>
      </c>
      <c r="P18199" t="inlineStr">
        <is>
          <t>['c#', 'python', 'sql', 'postgresql', 'azure', 'aws', 'gcp', 'react', 'pyspark', 'selenium', 'angular', 'flow']</t>
        </is>
      </c>
      <c r="Q18199" t="inlineStr">
        <is>
          <t>{'cloud': ['azure', 'aws', 'gcp'], 'databases': ['postgresql'], 'libraries': ['react', 'pyspark', 'selenium'], 'other': ['flow'], 'programming': ['c#', 'python', 'sql'], 'webframeworks': ['angular']}</t>
        </is>
      </c>
    </row>
    <row r="18200">
      <c r="A18200" t="inlineStr">
        <is>
          <t>Data Scientist</t>
        </is>
      </c>
      <c r="B18200" t="inlineStr">
        <is>
          <t>Data Scientist</t>
        </is>
      </c>
      <c r="C18200" t="inlineStr">
        <is>
          <t>Italy</t>
        </is>
      </c>
      <c r="D18200" t="inlineStr">
        <is>
          <t>via LinkedIn</t>
        </is>
      </c>
      <c r="E18200" t="inlineStr">
        <is>
          <t>Full-time</t>
        </is>
      </c>
      <c r="F18200" t="b">
        <v>0</v>
      </c>
      <c r="G18200" t="inlineStr">
        <is>
          <t>Italy</t>
        </is>
      </c>
      <c r="H18200" s="2" t="n">
        <v>45425.31700231481</v>
      </c>
      <c r="I18200" t="b">
        <v>0</v>
      </c>
      <c r="J18200" t="b">
        <v>0</v>
      </c>
      <c r="K18200" t="inlineStr">
        <is>
          <t>Italy</t>
        </is>
      </c>
      <c r="L18200" t="inlineStr"/>
      <c r="M18200" t="inlineStr"/>
      <c r="N18200" t="inlineStr"/>
      <c r="O18200" t="inlineStr">
        <is>
          <t>MEDIA POINT 95 S.R.L.</t>
        </is>
      </c>
      <c r="P18200" t="inlineStr">
        <is>
          <t>['sql', 'power bi', 'dax']</t>
        </is>
      </c>
      <c r="Q18200" t="inlineStr">
        <is>
          <t>{'analyst_tools': ['power bi', 'dax'], 'programming': ['sql']}</t>
        </is>
      </c>
    </row>
    <row r="18201">
      <c r="A18201" t="inlineStr">
        <is>
          <t>Data Analyst</t>
        </is>
      </c>
      <c r="B18201" t="inlineStr">
        <is>
          <t>Data Protection Analyst at Equity Bank Kenya – May 2024</t>
        </is>
      </c>
      <c r="C18201" t="inlineStr">
        <is>
          <t>Nairobi County, Kenya</t>
        </is>
      </c>
      <c r="D18201" t="inlineStr">
        <is>
          <t>via Kenya Jobs - Wunzu</t>
        </is>
      </c>
      <c r="E18201" t="inlineStr">
        <is>
          <t>Full-time</t>
        </is>
      </c>
      <c r="F18201" t="b">
        <v>0</v>
      </c>
      <c r="G18201" t="inlineStr">
        <is>
          <t>Kenya</t>
        </is>
      </c>
      <c r="H18201" s="2" t="n">
        <v>45424.3212037037</v>
      </c>
      <c r="I18201" t="b">
        <v>1</v>
      </c>
      <c r="J18201" t="b">
        <v>0</v>
      </c>
      <c r="K18201" t="inlineStr">
        <is>
          <t>Kenya</t>
        </is>
      </c>
      <c r="L18201" t="inlineStr"/>
      <c r="M18201" t="inlineStr"/>
      <c r="N18201" t="inlineStr"/>
      <c r="O18201" t="inlineStr">
        <is>
          <t>Equity Bank Kenya</t>
        </is>
      </c>
      <c r="P18201" t="inlineStr">
        <is>
          <t>['go', 'windows']</t>
        </is>
      </c>
      <c r="Q18201" t="inlineStr">
        <is>
          <t>{'os': ['windows'], 'programming': ['go']}</t>
        </is>
      </c>
    </row>
    <row r="18202">
      <c r="A18202" t="inlineStr">
        <is>
          <t>Business Analyst</t>
        </is>
      </c>
      <c r="B18202" t="inlineStr">
        <is>
          <t>Business Analyst</t>
        </is>
      </c>
      <c r="C18202" t="inlineStr">
        <is>
          <t>Anywhere</t>
        </is>
      </c>
      <c r="D18202" t="inlineStr">
        <is>
          <t>via Jobgether</t>
        </is>
      </c>
      <c r="E18202" t="inlineStr">
        <is>
          <t>Full-time</t>
        </is>
      </c>
      <c r="F18202" t="b">
        <v>1</v>
      </c>
      <c r="G18202" t="inlineStr">
        <is>
          <t>Namibia</t>
        </is>
      </c>
      <c r="H18202" s="2" t="n">
        <v>45421.32081018519</v>
      </c>
      <c r="I18202" t="b">
        <v>0</v>
      </c>
      <c r="J18202" t="b">
        <v>0</v>
      </c>
      <c r="K18202" t="inlineStr">
        <is>
          <t>Namibia</t>
        </is>
      </c>
      <c r="L18202" t="inlineStr"/>
      <c r="M18202" t="inlineStr"/>
      <c r="N18202" t="inlineStr"/>
      <c r="O18202" t="inlineStr">
        <is>
          <t>Boardroom Appointments - Global Human and Talent Capital</t>
        </is>
      </c>
      <c r="P18202" t="inlineStr">
        <is>
          <t>['sql', 'power bi', 'visio']</t>
        </is>
      </c>
      <c r="Q18202" t="inlineStr">
        <is>
          <t>{'analyst_tools': ['power bi', 'visio'], 'programming': ['sql']}</t>
        </is>
      </c>
    </row>
    <row r="18203">
      <c r="A18203" t="inlineStr">
        <is>
          <t>Data Analyst</t>
        </is>
      </c>
      <c r="B18203" t="inlineStr">
        <is>
          <t>Data Analyst Intern</t>
        </is>
      </c>
      <c r="C18203" t="inlineStr">
        <is>
          <t>Prospect Heights, IL</t>
        </is>
      </c>
      <c r="D18203" t="inlineStr">
        <is>
          <t>via Women For Hire- Job Board</t>
        </is>
      </c>
      <c r="E18203" t="inlineStr">
        <is>
          <t>Full-time and Internship</t>
        </is>
      </c>
      <c r="F18203" t="b">
        <v>0</v>
      </c>
      <c r="G18203" t="inlineStr">
        <is>
          <t>Illinois, United States</t>
        </is>
      </c>
      <c r="H18203" s="2" t="n">
        <v>45417.29318287037</v>
      </c>
      <c r="I18203" t="b">
        <v>0</v>
      </c>
      <c r="J18203" t="b">
        <v>0</v>
      </c>
      <c r="K18203" t="inlineStr">
        <is>
          <t>United States</t>
        </is>
      </c>
      <c r="L18203" t="inlineStr"/>
      <c r="M18203" t="inlineStr"/>
      <c r="N18203" t="inlineStr"/>
      <c r="O18203" t="inlineStr">
        <is>
          <t>Pactiv Evergreen</t>
        </is>
      </c>
      <c r="P18203" t="inlineStr">
        <is>
          <t>['go', 'tableau', 'power bi']</t>
        </is>
      </c>
      <c r="Q18203" t="inlineStr">
        <is>
          <t>{'analyst_tools': ['tableau', 'power bi'], 'programming': ['go']}</t>
        </is>
      </c>
    </row>
    <row r="18204">
      <c r="A18204" t="inlineStr">
        <is>
          <t>Data Analyst</t>
        </is>
      </c>
      <c r="B18204" t="inlineStr">
        <is>
          <t>Data Analyst</t>
        </is>
      </c>
      <c r="C18204" t="inlineStr">
        <is>
          <t>Brussels, Belgium</t>
        </is>
      </c>
      <c r="D18204" t="inlineStr">
        <is>
          <t>via BeBee</t>
        </is>
      </c>
      <c r="E18204" t="inlineStr">
        <is>
          <t>Full-time</t>
        </is>
      </c>
      <c r="F18204" t="b">
        <v>0</v>
      </c>
      <c r="G18204" t="inlineStr">
        <is>
          <t>Belgium</t>
        </is>
      </c>
      <c r="H18204" s="2" t="n">
        <v>45422.32277777778</v>
      </c>
      <c r="I18204" t="b">
        <v>1</v>
      </c>
      <c r="J18204" t="b">
        <v>0</v>
      </c>
      <c r="K18204" t="inlineStr">
        <is>
          <t>Belgium</t>
        </is>
      </c>
      <c r="L18204" t="inlineStr"/>
      <c r="M18204" t="inlineStr"/>
      <c r="N18204" t="inlineStr"/>
      <c r="O18204" t="inlineStr">
        <is>
          <t>Eyetech Solutions</t>
        </is>
      </c>
      <c r="P18204" t="inlineStr">
        <is>
          <t>['azure', 'databricks', 'jira']</t>
        </is>
      </c>
      <c r="Q18204" t="inlineStr">
        <is>
          <t>{'async': ['jira'], 'cloud': ['azure', 'databricks']}</t>
        </is>
      </c>
    </row>
    <row r="18205">
      <c r="A18205" t="inlineStr">
        <is>
          <t>Data Engineer</t>
        </is>
      </c>
      <c r="B18205" t="inlineStr">
        <is>
          <t>Data Engineer II</t>
        </is>
      </c>
      <c r="C18205" t="inlineStr">
        <is>
          <t>Anywhere</t>
        </is>
      </c>
      <c r="D18205" t="inlineStr">
        <is>
          <t>via Built In Chicago</t>
        </is>
      </c>
      <c r="E18205" t="inlineStr">
        <is>
          <t>Full-time</t>
        </is>
      </c>
      <c r="F18205" t="b">
        <v>1</v>
      </c>
      <c r="G18205" t="inlineStr">
        <is>
          <t>Illinois, United States</t>
        </is>
      </c>
      <c r="H18205" s="2" t="n">
        <v>45430.2971412037</v>
      </c>
      <c r="I18205" t="b">
        <v>0</v>
      </c>
      <c r="J18205" t="b">
        <v>1</v>
      </c>
      <c r="K18205" t="inlineStr">
        <is>
          <t>United States</t>
        </is>
      </c>
      <c r="L18205" t="inlineStr">
        <is>
          <t>year</t>
        </is>
      </c>
      <c r="M18205" t="n">
        <v>100100</v>
      </c>
      <c r="N18205" t="inlineStr"/>
      <c r="O18205" t="inlineStr">
        <is>
          <t>Wipfli</t>
        </is>
      </c>
      <c r="P18205" t="inlineStr">
        <is>
          <t>['t-sql', 'azure', 'databricks', 'power bi', 'dax', 'word', 'excel', 'outlook', 'powerpoint']</t>
        </is>
      </c>
      <c r="Q18205" t="inlineStr">
        <is>
          <t>{'analyst_tools': ['power bi', 'dax', 'word', 'excel', 'outlook', 'powerpoint'], 'cloud': ['azure', 'databricks'], 'programming': ['t-sql']}</t>
        </is>
      </c>
    </row>
    <row r="18206">
      <c r="A18206" t="inlineStr">
        <is>
          <t>Data Engineer</t>
        </is>
      </c>
      <c r="B18206" t="inlineStr">
        <is>
          <t>Data Engineer</t>
        </is>
      </c>
      <c r="C18206" t="inlineStr">
        <is>
          <t>Parramatta NSW, Australia</t>
        </is>
      </c>
      <c r="D18206" t="inlineStr">
        <is>
          <t>via BeBee Australia</t>
        </is>
      </c>
      <c r="E18206" t="inlineStr">
        <is>
          <t>Full-time</t>
        </is>
      </c>
      <c r="F18206" t="b">
        <v>0</v>
      </c>
      <c r="G18206" t="inlineStr">
        <is>
          <t>Australia</t>
        </is>
      </c>
      <c r="H18206" s="2" t="n">
        <v>45420.30435185185</v>
      </c>
      <c r="I18206" t="b">
        <v>1</v>
      </c>
      <c r="J18206" t="b">
        <v>0</v>
      </c>
      <c r="K18206" t="inlineStr">
        <is>
          <t>Australia</t>
        </is>
      </c>
      <c r="L18206" t="inlineStr"/>
      <c r="M18206" t="inlineStr"/>
      <c r="N18206" t="inlineStr"/>
      <c r="O18206" t="inlineStr">
        <is>
          <t>West Recruitment</t>
        </is>
      </c>
      <c r="P18206" t="inlineStr">
        <is>
          <t>['sql', 'python', 'java', 'sql server', 'ssrs', 'ssis']</t>
        </is>
      </c>
      <c r="Q18206" t="inlineStr">
        <is>
          <t>{'analyst_tools': ['ssrs', 'ssis'], 'databases': ['sql server'], 'programming': ['sql', 'python', 'java']}</t>
        </is>
      </c>
    </row>
    <row r="18207">
      <c r="A18207" t="inlineStr">
        <is>
          <t>Business Analyst</t>
        </is>
      </c>
      <c r="B18207" t="inlineStr">
        <is>
          <t>Sales Manager - Neukundenakquise (m/w/d)</t>
        </is>
      </c>
      <c r="C18207" t="inlineStr">
        <is>
          <t>Hamburg, Germany</t>
        </is>
      </c>
      <c r="D18207" t="inlineStr">
        <is>
          <t>via LinkedIn</t>
        </is>
      </c>
      <c r="E18207" t="inlineStr">
        <is>
          <t>Full-time</t>
        </is>
      </c>
      <c r="F18207" t="b">
        <v>0</v>
      </c>
      <c r="G18207" t="inlineStr">
        <is>
          <t>Germany</t>
        </is>
      </c>
      <c r="H18207" s="2" t="n">
        <v>45429.30628472222</v>
      </c>
      <c r="I18207" t="b">
        <v>1</v>
      </c>
      <c r="J18207" t="b">
        <v>0</v>
      </c>
      <c r="K18207" t="inlineStr">
        <is>
          <t>Germany</t>
        </is>
      </c>
      <c r="L18207" t="inlineStr"/>
      <c r="M18207" t="inlineStr"/>
      <c r="N18207" t="inlineStr"/>
      <c r="O18207" t="inlineStr">
        <is>
          <t>neuefische GmbH - School and Pool for Digital Talent</t>
        </is>
      </c>
      <c r="P18207" t="inlineStr"/>
      <c r="Q18207" t="inlineStr"/>
    </row>
    <row r="18208">
      <c r="A18208" t="inlineStr">
        <is>
          <t>Data Scientist</t>
        </is>
      </c>
      <c r="B18208" t="inlineStr">
        <is>
          <t>Data Scientist</t>
        </is>
      </c>
      <c r="C18208" t="inlineStr">
        <is>
          <t>Geneva, Switzerland</t>
        </is>
      </c>
      <c r="D18208" t="inlineStr">
        <is>
          <t>via LinkedIn</t>
        </is>
      </c>
      <c r="E18208" t="inlineStr">
        <is>
          <t>Full-time</t>
        </is>
      </c>
      <c r="F18208" t="b">
        <v>0</v>
      </c>
      <c r="G18208" t="inlineStr">
        <is>
          <t>Switzerland</t>
        </is>
      </c>
      <c r="H18208" s="2" t="n">
        <v>45413.31892361111</v>
      </c>
      <c r="I18208" t="b">
        <v>0</v>
      </c>
      <c r="J18208" t="b">
        <v>0</v>
      </c>
      <c r="K18208" t="inlineStr">
        <is>
          <t>Switzerland</t>
        </is>
      </c>
      <c r="L18208" t="inlineStr"/>
      <c r="M18208" t="inlineStr"/>
      <c r="N18208" t="inlineStr"/>
      <c r="O18208" t="inlineStr">
        <is>
          <t>TRIVAL-SERVICES SA</t>
        </is>
      </c>
      <c r="P18208" t="inlineStr">
        <is>
          <t>['python', 'jupyter', 'pytorch', 'tensorflow', 'scikit-learn']</t>
        </is>
      </c>
      <c r="Q18208" t="inlineStr">
        <is>
          <t>{'libraries': ['jupyter', 'pytorch', 'tensorflow', 'scikit-learn'], 'programming': ['python']}</t>
        </is>
      </c>
    </row>
    <row r="18209">
      <c r="A18209" t="inlineStr">
        <is>
          <t>Machine Learning Engineer</t>
        </is>
      </c>
      <c r="B18209" t="inlineStr">
        <is>
          <t>AI Research Engineer</t>
        </is>
      </c>
      <c r="C18209" t="inlineStr">
        <is>
          <t>Anywhere</t>
        </is>
      </c>
      <c r="D18209" t="inlineStr">
        <is>
          <t>via VentureLoop</t>
        </is>
      </c>
      <c r="E18209" t="inlineStr">
        <is>
          <t>Full-time</t>
        </is>
      </c>
      <c r="F18209" t="b">
        <v>1</v>
      </c>
      <c r="G18209" t="inlineStr">
        <is>
          <t>Italy</t>
        </is>
      </c>
      <c r="H18209" s="2" t="n">
        <v>45442.31366898148</v>
      </c>
      <c r="I18209" t="b">
        <v>0</v>
      </c>
      <c r="J18209" t="b">
        <v>0</v>
      </c>
      <c r="K18209" t="inlineStr">
        <is>
          <t>Italy</t>
        </is>
      </c>
      <c r="L18209" t="inlineStr"/>
      <c r="M18209" t="inlineStr"/>
      <c r="N18209" t="inlineStr"/>
      <c r="O18209" t="inlineStr">
        <is>
          <t>iGenius</t>
        </is>
      </c>
      <c r="P18209" t="inlineStr">
        <is>
          <t>['python', 'crystal', 'pytorch', 'excel', 'git']</t>
        </is>
      </c>
      <c r="Q18209" t="inlineStr">
        <is>
          <t>{'analyst_tools': ['excel'], 'libraries': ['pytorch'], 'other': ['git'], 'programming': ['python', 'crystal']}</t>
        </is>
      </c>
    </row>
    <row r="18210">
      <c r="A18210" t="inlineStr">
        <is>
          <t>Senior Data Analyst</t>
        </is>
      </c>
      <c r="B18210" t="inlineStr">
        <is>
          <t>Flow Center Analyst</t>
        </is>
      </c>
      <c r="C18210" t="inlineStr">
        <is>
          <t>Forest Park, GA</t>
        </is>
      </c>
      <c r="D18210" t="inlineStr">
        <is>
          <t>via LinkedIn</t>
        </is>
      </c>
      <c r="E18210" t="inlineStr">
        <is>
          <t>Full-time</t>
        </is>
      </c>
      <c r="F18210" t="b">
        <v>0</v>
      </c>
      <c r="G18210" t="inlineStr">
        <is>
          <t>Georgia</t>
        </is>
      </c>
      <c r="H18210" s="2" t="n">
        <v>45426.34038194444</v>
      </c>
      <c r="I18210" t="b">
        <v>0</v>
      </c>
      <c r="J18210" t="b">
        <v>0</v>
      </c>
      <c r="K18210" t="inlineStr">
        <is>
          <t>United States</t>
        </is>
      </c>
      <c r="L18210" t="inlineStr"/>
      <c r="M18210" t="inlineStr"/>
      <c r="N18210" t="inlineStr"/>
      <c r="O18210" t="inlineStr">
        <is>
          <t>HD Supply</t>
        </is>
      </c>
      <c r="P18210" t="inlineStr"/>
      <c r="Q18210" t="inlineStr"/>
    </row>
    <row r="18211">
      <c r="A18211" t="inlineStr">
        <is>
          <t>Data Scientist</t>
        </is>
      </c>
      <c r="B18211" t="inlineStr">
        <is>
          <t>Data Researcher</t>
        </is>
      </c>
      <c r="C18211" t="inlineStr">
        <is>
          <t>Madrid, Spain</t>
        </is>
      </c>
      <c r="D18211" t="inlineStr">
        <is>
          <t>via BeBee</t>
        </is>
      </c>
      <c r="E18211" t="inlineStr">
        <is>
          <t>Full-time</t>
        </is>
      </c>
      <c r="F18211" t="b">
        <v>0</v>
      </c>
      <c r="G18211" t="inlineStr">
        <is>
          <t>Spain</t>
        </is>
      </c>
      <c r="H18211" s="2" t="n">
        <v>45430.30269675926</v>
      </c>
      <c r="I18211" t="b">
        <v>0</v>
      </c>
      <c r="J18211" t="b">
        <v>0</v>
      </c>
      <c r="K18211" t="inlineStr">
        <is>
          <t>Spain</t>
        </is>
      </c>
      <c r="L18211" t="inlineStr"/>
      <c r="M18211" t="inlineStr"/>
      <c r="N18211" t="inlineStr"/>
      <c r="O18211" t="inlineStr">
        <is>
          <t>Unison</t>
        </is>
      </c>
      <c r="P18211" t="inlineStr">
        <is>
          <t>['excel']</t>
        </is>
      </c>
      <c r="Q18211" t="inlineStr">
        <is>
          <t>{'analyst_tools': ['excel']}</t>
        </is>
      </c>
    </row>
    <row r="18212">
      <c r="A18212" t="inlineStr">
        <is>
          <t>Data Scientist</t>
        </is>
      </c>
      <c r="B18212" t="inlineStr">
        <is>
          <t>Data Scientist</t>
        </is>
      </c>
      <c r="C18212" t="inlineStr">
        <is>
          <t>Munich, Germany</t>
        </is>
      </c>
      <c r="D18212" t="inlineStr">
        <is>
          <t>via BeBee</t>
        </is>
      </c>
      <c r="E18212" t="inlineStr">
        <is>
          <t>Full-time and Part-time</t>
        </is>
      </c>
      <c r="F18212" t="b">
        <v>0</v>
      </c>
      <c r="G18212" t="inlineStr">
        <is>
          <t>Germany</t>
        </is>
      </c>
      <c r="H18212" s="2" t="n">
        <v>45423.30549768519</v>
      </c>
      <c r="I18212" t="b">
        <v>0</v>
      </c>
      <c r="J18212" t="b">
        <v>0</v>
      </c>
      <c r="K18212" t="inlineStr">
        <is>
          <t>Germany</t>
        </is>
      </c>
      <c r="L18212" t="inlineStr"/>
      <c r="M18212" t="inlineStr"/>
      <c r="N18212" t="inlineStr"/>
      <c r="O18212" t="inlineStr">
        <is>
          <t>Vodafone</t>
        </is>
      </c>
      <c r="P18212" t="inlineStr">
        <is>
          <t>['python']</t>
        </is>
      </c>
      <c r="Q18212" t="inlineStr">
        <is>
          <t>{'programming': ['python']}</t>
        </is>
      </c>
    </row>
    <row r="18213">
      <c r="A18213" t="inlineStr">
        <is>
          <t>Data Engineer</t>
        </is>
      </c>
      <c r="B18213" t="inlineStr">
        <is>
          <t>Data Engineer</t>
        </is>
      </c>
      <c r="C18213" t="inlineStr">
        <is>
          <t>Karachi, Pakistan</t>
        </is>
      </c>
      <c r="D18213" t="inlineStr">
        <is>
          <t>via LinkedIn</t>
        </is>
      </c>
      <c r="E18213" t="inlineStr">
        <is>
          <t>Full-time</t>
        </is>
      </c>
      <c r="F18213" t="b">
        <v>0</v>
      </c>
      <c r="G18213" t="inlineStr">
        <is>
          <t>Pakistan</t>
        </is>
      </c>
      <c r="H18213" s="2" t="n">
        <v>45414.30444444445</v>
      </c>
      <c r="I18213" t="b">
        <v>1</v>
      </c>
      <c r="J18213" t="b">
        <v>0</v>
      </c>
      <c r="K18213" t="inlineStr">
        <is>
          <t>Pakistan</t>
        </is>
      </c>
      <c r="L18213" t="inlineStr"/>
      <c r="M18213" t="inlineStr"/>
      <c r="N18213" t="inlineStr"/>
      <c r="O18213" t="inlineStr">
        <is>
          <t>HR Ways - Hiring Tech Talent</t>
        </is>
      </c>
      <c r="P18213" t="inlineStr">
        <is>
          <t>['t-sql', 'sql', 'azure', 'ssis']</t>
        </is>
      </c>
      <c r="Q18213" t="inlineStr">
        <is>
          <t>{'analyst_tools': ['ssis'], 'cloud': ['azure'], 'programming': ['t-sql', 'sql']}</t>
        </is>
      </c>
    </row>
    <row r="18214">
      <c r="A18214" t="inlineStr">
        <is>
          <t>Data Engineer</t>
        </is>
      </c>
      <c r="B18214" t="inlineStr">
        <is>
          <t>Data Engineer</t>
        </is>
      </c>
      <c r="C18214" t="inlineStr">
        <is>
          <t>Spain</t>
        </is>
      </c>
      <c r="D18214" t="inlineStr">
        <is>
          <t>via LinkedIn</t>
        </is>
      </c>
      <c r="E18214" t="inlineStr">
        <is>
          <t>Full-time</t>
        </is>
      </c>
      <c r="F18214" t="b">
        <v>0</v>
      </c>
      <c r="G18214" t="inlineStr">
        <is>
          <t>Spain</t>
        </is>
      </c>
      <c r="H18214" s="2" t="n">
        <v>45428.30175925926</v>
      </c>
      <c r="I18214" t="b">
        <v>0</v>
      </c>
      <c r="J18214" t="b">
        <v>0</v>
      </c>
      <c r="K18214" t="inlineStr">
        <is>
          <t>Spain</t>
        </is>
      </c>
      <c r="L18214" t="inlineStr"/>
      <c r="M18214" t="inlineStr"/>
      <c r="N18214" t="inlineStr"/>
      <c r="O18214" t="inlineStr">
        <is>
          <t>Vicomtech</t>
        </is>
      </c>
      <c r="P18214" t="inlineStr">
        <is>
          <t>['nosql', 'python', 'neo4j', 'linux', 'docker', 'git']</t>
        </is>
      </c>
      <c r="Q18214" t="inlineStr">
        <is>
          <t>{'databases': ['neo4j'], 'os': ['linux'], 'other': ['docker', 'git'], 'programming': ['nosql', 'python']}</t>
        </is>
      </c>
    </row>
    <row r="18215">
      <c r="A18215" t="inlineStr">
        <is>
          <t>Data Scientist</t>
        </is>
      </c>
      <c r="B18215" t="inlineStr">
        <is>
          <t>Data Scientist</t>
        </is>
      </c>
      <c r="C18215" t="inlineStr">
        <is>
          <t>Barcelona, Spain</t>
        </is>
      </c>
      <c r="D18215" t="inlineStr">
        <is>
          <t>via BeBee</t>
        </is>
      </c>
      <c r="E18215" t="inlineStr">
        <is>
          <t>Full-time</t>
        </is>
      </c>
      <c r="F18215" t="b">
        <v>0</v>
      </c>
      <c r="G18215" t="inlineStr">
        <is>
          <t>Spain</t>
        </is>
      </c>
      <c r="H18215" s="2" t="n">
        <v>45430.30288194444</v>
      </c>
      <c r="I18215" t="b">
        <v>0</v>
      </c>
      <c r="J18215" t="b">
        <v>0</v>
      </c>
      <c r="K18215" t="inlineStr">
        <is>
          <t>Spain</t>
        </is>
      </c>
      <c r="L18215" t="inlineStr"/>
      <c r="M18215" t="inlineStr"/>
      <c r="N18215" t="inlineStr"/>
      <c r="O18215" t="inlineStr">
        <is>
          <t>Mad Collective</t>
        </is>
      </c>
      <c r="P18215" t="inlineStr">
        <is>
          <t>['go', 'python', 'sql', 'aws', 'pandas', 'plotly', 'numpy', 'seaborn', 'airflow', 'tableau']</t>
        </is>
      </c>
      <c r="Q18215" t="inlineStr">
        <is>
          <t>{'analyst_tools': ['tableau'], 'cloud': ['aws'], 'libraries': ['pandas', 'plotly', 'numpy', 'seaborn', 'airflow'], 'programming': ['go', 'python', 'sql']}</t>
        </is>
      </c>
    </row>
    <row r="18216">
      <c r="A18216" t="inlineStr">
        <is>
          <t>Business Analyst</t>
        </is>
      </c>
      <c r="B18216" t="inlineStr">
        <is>
          <t>Business Intelligence Analyst</t>
        </is>
      </c>
      <c r="C18216" t="inlineStr">
        <is>
          <t>Brazil</t>
        </is>
      </c>
      <c r="D18216" t="inlineStr">
        <is>
          <t>via BeBee</t>
        </is>
      </c>
      <c r="E18216" t="inlineStr">
        <is>
          <t>Full-time</t>
        </is>
      </c>
      <c r="F18216" t="b">
        <v>0</v>
      </c>
      <c r="G18216" t="inlineStr">
        <is>
          <t>Brazil</t>
        </is>
      </c>
      <c r="H18216" s="2" t="n">
        <v>45429.30396990741</v>
      </c>
      <c r="I18216" t="b">
        <v>1</v>
      </c>
      <c r="J18216" t="b">
        <v>0</v>
      </c>
      <c r="K18216" t="inlineStr">
        <is>
          <t>Brazil</t>
        </is>
      </c>
      <c r="L18216" t="inlineStr"/>
      <c r="M18216" t="inlineStr"/>
      <c r="N18216" t="inlineStr"/>
      <c r="O18216" t="inlineStr">
        <is>
          <t>FEBRACIS FORTALEZA TREINAMENTO EM DESENVOLVIMENTO PROFISSIONAL E GERENCIAL LTDA</t>
        </is>
      </c>
      <c r="P18216" t="inlineStr">
        <is>
          <t>['sql', 'python', 'excel', 'power bi']</t>
        </is>
      </c>
      <c r="Q18216" t="inlineStr">
        <is>
          <t>{'analyst_tools': ['excel', 'power bi'], 'programming': ['sql', 'python']}</t>
        </is>
      </c>
    </row>
    <row r="18217">
      <c r="A18217" t="inlineStr">
        <is>
          <t>Senior Data Engineer</t>
        </is>
      </c>
      <c r="B18217" t="inlineStr">
        <is>
          <t>Senior Data Engineer</t>
        </is>
      </c>
      <c r="C18217" t="inlineStr">
        <is>
          <t>North Chicago, IL</t>
        </is>
      </c>
      <c r="D18217" t="inlineStr">
        <is>
          <t>via Procareerway</t>
        </is>
      </c>
      <c r="E18217" t="inlineStr">
        <is>
          <t>Full-time, Part-time, and Internship</t>
        </is>
      </c>
      <c r="F18217" t="b">
        <v>0</v>
      </c>
      <c r="G18217" t="inlineStr">
        <is>
          <t>Sudan</t>
        </is>
      </c>
      <c r="H18217" s="2" t="n">
        <v>45426.33881944444</v>
      </c>
      <c r="I18217" t="b">
        <v>0</v>
      </c>
      <c r="J18217" t="b">
        <v>1</v>
      </c>
      <c r="K18217" t="inlineStr">
        <is>
          <t>Sudan</t>
        </is>
      </c>
      <c r="L18217" t="inlineStr"/>
      <c r="M18217" t="inlineStr"/>
      <c r="N18217" t="inlineStr"/>
      <c r="O18217" t="inlineStr">
        <is>
          <t>Capital One</t>
        </is>
      </c>
      <c r="P18217" t="inlineStr">
        <is>
          <t>['java', 'scala', 'python', 'nosql', 'sql', 'mongo', 'shell', 'mysql', 'cassandra', 'redshift', 'snowflake', 'aws', 'azure', 'hadoop', 'kafka', 'spark']</t>
        </is>
      </c>
      <c r="Q1821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8218">
      <c r="A18218" t="inlineStr">
        <is>
          <t>Data Engineer</t>
        </is>
      </c>
      <c r="B18218" t="inlineStr">
        <is>
          <t>Data engineer</t>
        </is>
      </c>
      <c r="C18218" t="inlineStr">
        <is>
          <t>Almere, Netherlands</t>
        </is>
      </c>
      <c r="D18218" t="inlineStr">
        <is>
          <t>via Centric Careers - Centric.eu</t>
        </is>
      </c>
      <c r="E18218" t="inlineStr">
        <is>
          <t>Part-time</t>
        </is>
      </c>
      <c r="F18218" t="b">
        <v>0</v>
      </c>
      <c r="G18218" t="inlineStr">
        <is>
          <t>Netherlands</t>
        </is>
      </c>
      <c r="H18218" s="2" t="n">
        <v>45433.3353125</v>
      </c>
      <c r="I18218" t="b">
        <v>1</v>
      </c>
      <c r="J18218" t="b">
        <v>0</v>
      </c>
      <c r="K18218" t="inlineStr">
        <is>
          <t>Netherlands</t>
        </is>
      </c>
      <c r="L18218" t="inlineStr"/>
      <c r="M18218" t="inlineStr"/>
      <c r="N18218" t="inlineStr"/>
      <c r="O18218" t="inlineStr">
        <is>
          <t>Centric</t>
        </is>
      </c>
      <c r="P18218" t="inlineStr">
        <is>
          <t>['sql', 'word']</t>
        </is>
      </c>
      <c r="Q18218" t="inlineStr">
        <is>
          <t>{'analyst_tools': ['word'], 'programming': ['sql']}</t>
        </is>
      </c>
    </row>
    <row r="18219">
      <c r="A18219" t="inlineStr">
        <is>
          <t>Senior Data Analyst</t>
        </is>
      </c>
      <c r="B18219" t="inlineStr">
        <is>
          <t>Senior Executive, Risk Data Analytics and Innovation</t>
        </is>
      </c>
      <c r="C18219" t="inlineStr">
        <is>
          <t>Singapore</t>
        </is>
      </c>
      <c r="D18219" t="inlineStr">
        <is>
          <t>via LinkedIn</t>
        </is>
      </c>
      <c r="E18219" t="inlineStr">
        <is>
          <t>Full-time</t>
        </is>
      </c>
      <c r="F18219" t="b">
        <v>0</v>
      </c>
      <c r="G18219" t="inlineStr">
        <is>
          <t>Singapore</t>
        </is>
      </c>
      <c r="H18219" s="2" t="n">
        <v>45422.31708333334</v>
      </c>
      <c r="I18219" t="b">
        <v>1</v>
      </c>
      <c r="J18219" t="b">
        <v>0</v>
      </c>
      <c r="K18219" t="inlineStr">
        <is>
          <t>Singapore</t>
        </is>
      </c>
      <c r="L18219" t="inlineStr"/>
      <c r="M18219" t="inlineStr"/>
      <c r="N18219" t="inlineStr"/>
      <c r="O18219" t="inlineStr">
        <is>
          <t>Income Insurance Limited</t>
        </is>
      </c>
      <c r="P18219" t="inlineStr">
        <is>
          <t>['sql', 'tableau']</t>
        </is>
      </c>
      <c r="Q18219" t="inlineStr">
        <is>
          <t>{'analyst_tools': ['tableau'], 'programming': ['sql']}</t>
        </is>
      </c>
    </row>
    <row r="18220">
      <c r="A18220" t="inlineStr">
        <is>
          <t>Data Scientist</t>
        </is>
      </c>
      <c r="B18220" t="inlineStr">
        <is>
          <t>Data Scientist</t>
        </is>
      </c>
      <c r="C18220" t="inlineStr">
        <is>
          <t>Berlin, Germany</t>
        </is>
      </c>
      <c r="D18220" t="inlineStr">
        <is>
          <t>via BeBee</t>
        </is>
      </c>
      <c r="E18220" t="inlineStr">
        <is>
          <t>Temp work</t>
        </is>
      </c>
      <c r="F18220" t="b">
        <v>0</v>
      </c>
      <c r="G18220" t="inlineStr">
        <is>
          <t>Germany</t>
        </is>
      </c>
      <c r="H18220" s="2" t="n">
        <v>45423.30541666667</v>
      </c>
      <c r="I18220" t="b">
        <v>0</v>
      </c>
      <c r="J18220" t="b">
        <v>0</v>
      </c>
      <c r="K18220" t="inlineStr">
        <is>
          <t>Germany</t>
        </is>
      </c>
      <c r="L18220" t="inlineStr"/>
      <c r="M18220" t="inlineStr"/>
      <c r="N18220" t="inlineStr"/>
      <c r="O18220" t="inlineStr">
        <is>
          <t>International Organization for Migration</t>
        </is>
      </c>
      <c r="P18220" t="inlineStr"/>
      <c r="Q18220" t="inlineStr"/>
    </row>
    <row r="18221">
      <c r="A18221" t="inlineStr">
        <is>
          <t>Data Analyst</t>
        </is>
      </c>
      <c r="B18221" t="inlineStr">
        <is>
          <t>Data Analyst</t>
        </is>
      </c>
      <c r="C18221" t="inlineStr">
        <is>
          <t>Colombia</t>
        </is>
      </c>
      <c r="D18221" t="inlineStr">
        <is>
          <t>via BeBee</t>
        </is>
      </c>
      <c r="E18221" t="inlineStr">
        <is>
          <t>Full-time</t>
        </is>
      </c>
      <c r="F18221" t="b">
        <v>0</v>
      </c>
      <c r="G18221" t="inlineStr">
        <is>
          <t>Colombia</t>
        </is>
      </c>
      <c r="H18221" s="2" t="n">
        <v>45429.3046875</v>
      </c>
      <c r="I18221" t="b">
        <v>0</v>
      </c>
      <c r="J18221" t="b">
        <v>0</v>
      </c>
      <c r="K18221" t="inlineStr">
        <is>
          <t>Colombia</t>
        </is>
      </c>
      <c r="L18221" t="inlineStr"/>
      <c r="M18221" t="inlineStr"/>
      <c r="N18221" t="inlineStr"/>
      <c r="O18221" t="inlineStr">
        <is>
          <t>HUBTEK</t>
        </is>
      </c>
      <c r="P18221" t="inlineStr">
        <is>
          <t>['power bi']</t>
        </is>
      </c>
      <c r="Q18221" t="inlineStr">
        <is>
          <t>{'analyst_tools': ['power bi']}</t>
        </is>
      </c>
    </row>
    <row r="18222">
      <c r="A18222" t="inlineStr">
        <is>
          <t>Data Analyst</t>
        </is>
      </c>
      <c r="B18222" t="inlineStr">
        <is>
          <t>Data Analyst Regulatory Reporting @ ING Bank</t>
        </is>
      </c>
      <c r="C18222" t="inlineStr">
        <is>
          <t>Mexico</t>
        </is>
      </c>
      <c r="D18222" t="inlineStr">
        <is>
          <t>via Indeed</t>
        </is>
      </c>
      <c r="E18222" t="inlineStr">
        <is>
          <t>Full-time</t>
        </is>
      </c>
      <c r="F18222" t="b">
        <v>0</v>
      </c>
      <c r="G18222" t="inlineStr">
        <is>
          <t>Mexico</t>
        </is>
      </c>
      <c r="H18222" s="2" t="n">
        <v>45426.30880787037</v>
      </c>
      <c r="I18222" t="b">
        <v>0</v>
      </c>
      <c r="J18222" t="b">
        <v>0</v>
      </c>
      <c r="K18222" t="inlineStr">
        <is>
          <t>Mexico</t>
        </is>
      </c>
      <c r="L18222" t="inlineStr"/>
      <c r="M18222" t="inlineStr"/>
      <c r="N18222" t="inlineStr"/>
      <c r="O18222" t="inlineStr">
        <is>
          <t>ING</t>
        </is>
      </c>
      <c r="P18222" t="inlineStr">
        <is>
          <t>['sql', 'express', 'excel']</t>
        </is>
      </c>
      <c r="Q18222" t="inlineStr">
        <is>
          <t>{'analyst_tools': ['excel'], 'programming': ['sql'], 'webframeworks': ['express']}</t>
        </is>
      </c>
    </row>
    <row r="18223">
      <c r="A18223" t="inlineStr">
        <is>
          <t>Data Scientist</t>
        </is>
      </c>
      <c r="B18223" t="inlineStr">
        <is>
          <t>Computer and Data Science Intern</t>
        </is>
      </c>
      <c r="C18223" t="inlineStr">
        <is>
          <t>Menlo Park, CA</t>
        </is>
      </c>
      <c r="D18223" t="inlineStr">
        <is>
          <t>via SRI International - ICIMS</t>
        </is>
      </c>
      <c r="E18223" t="inlineStr">
        <is>
          <t>Temp work and Internship</t>
        </is>
      </c>
      <c r="F18223" t="b">
        <v>0</v>
      </c>
      <c r="G18223" t="inlineStr">
        <is>
          <t>California, United States</t>
        </is>
      </c>
      <c r="H18223" s="2" t="n">
        <v>45427.29432870371</v>
      </c>
      <c r="I18223" t="b">
        <v>0</v>
      </c>
      <c r="J18223" t="b">
        <v>1</v>
      </c>
      <c r="K18223" t="inlineStr">
        <is>
          <t>United States</t>
        </is>
      </c>
      <c r="L18223" t="inlineStr"/>
      <c r="M18223" t="inlineStr"/>
      <c r="N18223" t="inlineStr"/>
      <c r="O18223" t="inlineStr">
        <is>
          <t>SRI International</t>
        </is>
      </c>
      <c r="P18223" t="inlineStr">
        <is>
          <t>['python', 'r', 'java', 'c++', 'go']</t>
        </is>
      </c>
      <c r="Q18223" t="inlineStr">
        <is>
          <t>{'programming': ['python', 'r', 'java', 'c++', 'go']}</t>
        </is>
      </c>
    </row>
    <row r="18224">
      <c r="A18224" t="inlineStr">
        <is>
          <t>Senior Data Analyst</t>
        </is>
      </c>
      <c r="B18224" t="inlineStr">
        <is>
          <t>Senior Data Analyst, Platform Product</t>
        </is>
      </c>
      <c r="C18224" t="inlineStr">
        <is>
          <t>Anywhere</t>
        </is>
      </c>
      <c r="D18224" t="inlineStr">
        <is>
          <t>via Built In</t>
        </is>
      </c>
      <c r="E18224" t="inlineStr">
        <is>
          <t>Full-time</t>
        </is>
      </c>
      <c r="F18224" t="b">
        <v>1</v>
      </c>
      <c r="G18224" t="inlineStr">
        <is>
          <t>New York, United States</t>
        </is>
      </c>
      <c r="H18224" s="2" t="n">
        <v>45429.2919212963</v>
      </c>
      <c r="I18224" t="b">
        <v>1</v>
      </c>
      <c r="J18224" t="b">
        <v>1</v>
      </c>
      <c r="K18224" t="inlineStr">
        <is>
          <t>United States</t>
        </is>
      </c>
      <c r="L18224" t="inlineStr">
        <is>
          <t>year</t>
        </is>
      </c>
      <c r="M18224" t="n">
        <v>137500</v>
      </c>
      <c r="N18224" t="inlineStr"/>
      <c r="O18224" t="inlineStr">
        <is>
          <t>Truebill</t>
        </is>
      </c>
      <c r="P18224" t="inlineStr">
        <is>
          <t>['sql', 'python', 'r', 'looker', 'tableau', 'power bi']</t>
        </is>
      </c>
      <c r="Q18224" t="inlineStr">
        <is>
          <t>{'analyst_tools': ['looker', 'tableau', 'power bi'], 'programming': ['sql', 'python', 'r']}</t>
        </is>
      </c>
    </row>
    <row r="18225">
      <c r="A18225" t="inlineStr">
        <is>
          <t>Data Engineer</t>
        </is>
      </c>
      <c r="B18225" t="inlineStr">
        <is>
          <t>Data Scientist Engineer</t>
        </is>
      </c>
      <c r="C18225" t="inlineStr">
        <is>
          <t>Los Angeles, CA</t>
        </is>
      </c>
      <c r="D18225" t="inlineStr">
        <is>
          <t>via LinkedIn</t>
        </is>
      </c>
      <c r="E18225" t="inlineStr">
        <is>
          <t>Full-time</t>
        </is>
      </c>
      <c r="F18225" t="b">
        <v>0</v>
      </c>
      <c r="G18225" t="inlineStr">
        <is>
          <t>California, United States</t>
        </is>
      </c>
      <c r="H18225" s="2" t="n">
        <v>45421.29476851852</v>
      </c>
      <c r="I18225" t="b">
        <v>0</v>
      </c>
      <c r="J18225" t="b">
        <v>0</v>
      </c>
      <c r="K18225" t="inlineStr">
        <is>
          <t>United States</t>
        </is>
      </c>
      <c r="L18225" t="inlineStr"/>
      <c r="M18225" t="inlineStr"/>
      <c r="N18225" t="inlineStr"/>
      <c r="O18225" t="inlineStr">
        <is>
          <t>Patterned Learning Career</t>
        </is>
      </c>
      <c r="P18225" t="inlineStr">
        <is>
          <t>['python', 'r', 'sql']</t>
        </is>
      </c>
      <c r="Q18225" t="inlineStr">
        <is>
          <t>{'programming': ['python', 'r', 'sql']}</t>
        </is>
      </c>
    </row>
    <row r="18226">
      <c r="A18226" t="inlineStr">
        <is>
          <t>Data Engineer</t>
        </is>
      </c>
      <c r="B18226" t="inlineStr">
        <is>
          <t>Data Engineer - Growth-Minded Organization</t>
        </is>
      </c>
      <c r="C18226" t="inlineStr">
        <is>
          <t>New York, NY</t>
        </is>
      </c>
      <c r="D18226" t="inlineStr">
        <is>
          <t>via GrabJobs</t>
        </is>
      </c>
      <c r="E18226" t="inlineStr">
        <is>
          <t>Full-time</t>
        </is>
      </c>
      <c r="F18226" t="b">
        <v>0</v>
      </c>
      <c r="G18226" t="inlineStr">
        <is>
          <t>Illinois, United States</t>
        </is>
      </c>
      <c r="H18226" s="2" t="n">
        <v>45416.29753472222</v>
      </c>
      <c r="I18226" t="b">
        <v>1</v>
      </c>
      <c r="J18226" t="b">
        <v>1</v>
      </c>
      <c r="K18226" t="inlineStr">
        <is>
          <t>United States</t>
        </is>
      </c>
      <c r="L18226" t="inlineStr"/>
      <c r="M18226" t="inlineStr"/>
      <c r="N18226" t="inlineStr"/>
      <c r="O18226" t="inlineStr">
        <is>
          <t>Harnham</t>
        </is>
      </c>
      <c r="P18226" t="inlineStr">
        <is>
          <t>['python', 'sql', 'azure']</t>
        </is>
      </c>
      <c r="Q18226" t="inlineStr">
        <is>
          <t>{'cloud': ['azure'], 'programming': ['python', 'sql']}</t>
        </is>
      </c>
    </row>
    <row r="18227">
      <c r="A18227" t="inlineStr">
        <is>
          <t>Senior Data Scientist</t>
        </is>
      </c>
      <c r="B18227" t="inlineStr">
        <is>
          <t>Senior Data Scientist (Logistics) - 12 months - Paris, hybrid</t>
        </is>
      </c>
      <c r="C18227" t="inlineStr">
        <is>
          <t>Paris, France</t>
        </is>
      </c>
      <c r="D18227" t="inlineStr">
        <is>
          <t>via LinkedIn</t>
        </is>
      </c>
      <c r="E18227" t="inlineStr">
        <is>
          <t>Contractor and Temp work</t>
        </is>
      </c>
      <c r="F18227" t="b">
        <v>0</v>
      </c>
      <c r="G18227" t="inlineStr">
        <is>
          <t>France</t>
        </is>
      </c>
      <c r="H18227" s="2" t="n">
        <v>45413.31475694444</v>
      </c>
      <c r="I18227" t="b">
        <v>0</v>
      </c>
      <c r="J18227" t="b">
        <v>0</v>
      </c>
      <c r="K18227" t="inlineStr">
        <is>
          <t>France</t>
        </is>
      </c>
      <c r="L18227" t="inlineStr"/>
      <c r="M18227" t="inlineStr"/>
      <c r="N18227" t="inlineStr"/>
      <c r="O18227" t="inlineStr">
        <is>
          <t>Global Enterprise Partners</t>
        </is>
      </c>
      <c r="P18227" t="inlineStr">
        <is>
          <t>['sql', 'python', 'spark', 'tensorflow', 'pytorch', 'pandas', 'numpy', 'matplotlib', 'ggplot2']</t>
        </is>
      </c>
      <c r="Q18227" t="inlineStr">
        <is>
          <t>{'libraries': ['spark', 'tensorflow', 'pytorch', 'pandas', 'numpy', 'matplotlib', 'ggplot2'], 'programming': ['sql', 'python']}</t>
        </is>
      </c>
    </row>
    <row r="18228">
      <c r="A18228" t="inlineStr">
        <is>
          <t>Business Analyst</t>
        </is>
      </c>
      <c r="B18228" t="inlineStr">
        <is>
          <t>Labo Analyst</t>
        </is>
      </c>
      <c r="C18228" t="inlineStr">
        <is>
          <t>Ravenna, Province of Ravenna, Italy</t>
        </is>
      </c>
      <c r="D18228" t="inlineStr">
        <is>
          <t>via BeBee</t>
        </is>
      </c>
      <c r="E18228" t="inlineStr">
        <is>
          <t>Full-time</t>
        </is>
      </c>
      <c r="F18228" t="b">
        <v>0</v>
      </c>
      <c r="G18228" t="inlineStr">
        <is>
          <t>Italy</t>
        </is>
      </c>
      <c r="H18228" s="2" t="n">
        <v>45429.3125</v>
      </c>
      <c r="I18228" t="b">
        <v>0</v>
      </c>
      <c r="J18228" t="b">
        <v>0</v>
      </c>
      <c r="K18228" t="inlineStr">
        <is>
          <t>Italy</t>
        </is>
      </c>
      <c r="L18228" t="inlineStr"/>
      <c r="M18228" t="inlineStr"/>
      <c r="N18228" t="inlineStr"/>
      <c r="O18228" t="inlineStr">
        <is>
          <t>Bunge</t>
        </is>
      </c>
      <c r="P18228" t="inlineStr">
        <is>
          <t>['sap']</t>
        </is>
      </c>
      <c r="Q18228" t="inlineStr">
        <is>
          <t>{'analyst_tools': ['sap']}</t>
        </is>
      </c>
    </row>
    <row r="18229">
      <c r="A18229" t="inlineStr">
        <is>
          <t>Data Scientist</t>
        </is>
      </c>
      <c r="B18229" t="inlineStr">
        <is>
          <t>Manager Data Scientist (H/F)</t>
        </is>
      </c>
      <c r="C18229" t="inlineStr">
        <is>
          <t>Paris, France</t>
        </is>
      </c>
      <c r="D18229" t="inlineStr">
        <is>
          <t>via LinkedIn</t>
        </is>
      </c>
      <c r="E18229" t="inlineStr">
        <is>
          <t>Full-time</t>
        </is>
      </c>
      <c r="F18229" t="b">
        <v>0</v>
      </c>
      <c r="G18229" t="inlineStr">
        <is>
          <t>France</t>
        </is>
      </c>
      <c r="H18229" s="2" t="n">
        <v>45436.30778935185</v>
      </c>
      <c r="I18229" t="b">
        <v>0</v>
      </c>
      <c r="J18229" t="b">
        <v>0</v>
      </c>
      <c r="K18229" t="inlineStr">
        <is>
          <t>France</t>
        </is>
      </c>
      <c r="L18229" t="inlineStr"/>
      <c r="M18229" t="inlineStr"/>
      <c r="N18229" t="inlineStr"/>
      <c r="O18229" t="inlineStr">
        <is>
          <t>Publicis Sapient France</t>
        </is>
      </c>
      <c r="P18229" t="inlineStr">
        <is>
          <t>['python', 'aws', 'azure']</t>
        </is>
      </c>
      <c r="Q18229" t="inlineStr">
        <is>
          <t>{'cloud': ['aws', 'azure'], 'programming': ['python']}</t>
        </is>
      </c>
    </row>
    <row r="18230">
      <c r="A18230" t="inlineStr">
        <is>
          <t>Data Engineer</t>
        </is>
      </c>
      <c r="B18230" t="inlineStr">
        <is>
          <t>Data Engineer</t>
        </is>
      </c>
      <c r="C18230" t="inlineStr">
        <is>
          <t>Malaysia</t>
        </is>
      </c>
      <c r="D18230" t="inlineStr">
        <is>
          <t>via LinkedIn</t>
        </is>
      </c>
      <c r="E18230" t="inlineStr"/>
      <c r="F18230" t="b">
        <v>0</v>
      </c>
      <c r="G18230" t="inlineStr">
        <is>
          <t>Malaysia</t>
        </is>
      </c>
      <c r="H18230" s="2" t="n">
        <v>45421.31086805555</v>
      </c>
      <c r="I18230" t="b">
        <v>0</v>
      </c>
      <c r="J18230" t="b">
        <v>0</v>
      </c>
      <c r="K18230" t="inlineStr">
        <is>
          <t>Malaysia</t>
        </is>
      </c>
      <c r="L18230" t="inlineStr"/>
      <c r="M18230" t="inlineStr"/>
      <c r="N18230" t="inlineStr"/>
      <c r="O18230" t="inlineStr">
        <is>
          <t>Lazada</t>
        </is>
      </c>
      <c r="P18230" t="inlineStr">
        <is>
          <t>['java', 'sql', 'python', 'hadoop']</t>
        </is>
      </c>
      <c r="Q18230" t="inlineStr">
        <is>
          <t>{'libraries': ['hadoop'], 'programming': ['java', 'sql', 'python']}</t>
        </is>
      </c>
    </row>
    <row r="18231">
      <c r="A18231" t="inlineStr">
        <is>
          <t>Data Engineer</t>
        </is>
      </c>
      <c r="B18231" t="inlineStr">
        <is>
          <t>Data Engineer (South America)</t>
        </is>
      </c>
      <c r="C18231" t="inlineStr">
        <is>
          <t>Anywhere</t>
        </is>
      </c>
      <c r="D18231" t="inlineStr">
        <is>
          <t>via Built In LA</t>
        </is>
      </c>
      <c r="E18231" t="inlineStr">
        <is>
          <t>Full-time</t>
        </is>
      </c>
      <c r="F18231" t="b">
        <v>1</v>
      </c>
      <c r="G18231" t="inlineStr">
        <is>
          <t>New York, United States</t>
        </is>
      </c>
      <c r="H18231" s="2" t="n">
        <v>45415.2962962963</v>
      </c>
      <c r="I18231" t="b">
        <v>1</v>
      </c>
      <c r="J18231" t="b">
        <v>0</v>
      </c>
      <c r="K18231" t="inlineStr">
        <is>
          <t>United States</t>
        </is>
      </c>
      <c r="L18231" t="inlineStr"/>
      <c r="M18231" t="inlineStr"/>
      <c r="N18231" t="inlineStr"/>
      <c r="O18231" t="inlineStr">
        <is>
          <t>Emotive.io</t>
        </is>
      </c>
      <c r="P18231" t="inlineStr">
        <is>
          <t>['sql', 'python', 'snowflake', 'airflow', 'django']</t>
        </is>
      </c>
      <c r="Q18231" t="inlineStr">
        <is>
          <t>{'cloud': ['snowflake'], 'libraries': ['airflow'], 'programming': ['sql', 'python'], 'webframeworks': ['django']}</t>
        </is>
      </c>
    </row>
    <row r="18232">
      <c r="A18232" t="inlineStr">
        <is>
          <t>Business Analyst</t>
        </is>
      </c>
      <c r="B18232" t="inlineStr">
        <is>
          <t>Technical Business Analyst Internship</t>
        </is>
      </c>
      <c r="C18232" t="inlineStr">
        <is>
          <t>Albany, NY</t>
        </is>
      </c>
      <c r="D18232" t="inlineStr">
        <is>
          <t>via ZipRecruiter</t>
        </is>
      </c>
      <c r="E18232" t="inlineStr">
        <is>
          <t>Full-time and Internship</t>
        </is>
      </c>
      <c r="F18232" t="b">
        <v>0</v>
      </c>
      <c r="G18232" t="inlineStr">
        <is>
          <t>New York, United States</t>
        </is>
      </c>
      <c r="H18232" s="2" t="n">
        <v>45423.2922337963</v>
      </c>
      <c r="I18232" t="b">
        <v>0</v>
      </c>
      <c r="J18232" t="b">
        <v>0</v>
      </c>
      <c r="K18232" t="inlineStr">
        <is>
          <t>United States</t>
        </is>
      </c>
      <c r="L18232" t="inlineStr"/>
      <c r="M18232" t="inlineStr"/>
      <c r="N18232" t="inlineStr"/>
      <c r="O18232" t="inlineStr">
        <is>
          <t>Business Innovation Mine</t>
        </is>
      </c>
      <c r="P18232" t="inlineStr"/>
      <c r="Q18232" t="inlineStr"/>
    </row>
    <row r="18233">
      <c r="A18233" t="inlineStr">
        <is>
          <t>Machine Learning Engineer</t>
        </is>
      </c>
      <c r="B18233" t="inlineStr">
        <is>
          <t>Machine Learning Engineer</t>
        </is>
      </c>
      <c r="C18233" t="inlineStr">
        <is>
          <t>Madrid, Spain</t>
        </is>
      </c>
      <c r="D18233" t="inlineStr">
        <is>
          <t>via BeBee</t>
        </is>
      </c>
      <c r="E18233" t="inlineStr">
        <is>
          <t>Full-time</t>
        </is>
      </c>
      <c r="F18233" t="b">
        <v>0</v>
      </c>
      <c r="G18233" t="inlineStr">
        <is>
          <t>Spain</t>
        </is>
      </c>
      <c r="H18233" s="2" t="n">
        <v>45430.30320601852</v>
      </c>
      <c r="I18233" t="b">
        <v>0</v>
      </c>
      <c r="J18233" t="b">
        <v>0</v>
      </c>
      <c r="K18233" t="inlineStr">
        <is>
          <t>Spain</t>
        </is>
      </c>
      <c r="L18233" t="inlineStr"/>
      <c r="M18233" t="inlineStr"/>
      <c r="N18233" t="inlineStr"/>
      <c r="O18233" t="inlineStr">
        <is>
          <t>Gaming Innovation Group</t>
        </is>
      </c>
      <c r="P18233" t="inlineStr">
        <is>
          <t>['python', 'sql', 'pandas', 'tensorflow', 'docker', 'kubernetes']</t>
        </is>
      </c>
      <c r="Q18233" t="inlineStr">
        <is>
          <t>{'libraries': ['pandas', 'tensorflow'], 'other': ['docker', 'kubernetes'], 'programming': ['python', 'sql']}</t>
        </is>
      </c>
    </row>
    <row r="18234">
      <c r="A18234" t="inlineStr">
        <is>
          <t>Senior Data Scientist</t>
        </is>
      </c>
      <c r="B18234" t="inlineStr">
        <is>
          <t>Sr. Layout Engineer (PCB)</t>
        </is>
      </c>
      <c r="C18234" t="inlineStr">
        <is>
          <t>Taiwan</t>
        </is>
      </c>
      <c r="D18234" t="inlineStr">
        <is>
          <t>via Careers | Super Micro Computer, Inc. - Supermicro</t>
        </is>
      </c>
      <c r="E18234" t="inlineStr">
        <is>
          <t>Full-time</t>
        </is>
      </c>
      <c r="F18234" t="b">
        <v>0</v>
      </c>
      <c r="G18234" t="inlineStr">
        <is>
          <t>Taiwan</t>
        </is>
      </c>
      <c r="H18234" s="2" t="n">
        <v>45431.30996527777</v>
      </c>
      <c r="I18234" t="b">
        <v>1</v>
      </c>
      <c r="J18234" t="b">
        <v>0</v>
      </c>
      <c r="K18234" t="inlineStr">
        <is>
          <t>Taiwan</t>
        </is>
      </c>
      <c r="L18234" t="inlineStr"/>
      <c r="M18234" t="inlineStr"/>
      <c r="N18234" t="inlineStr"/>
      <c r="O18234" t="inlineStr">
        <is>
          <t>Super Micro Computer</t>
        </is>
      </c>
      <c r="P18234" t="inlineStr">
        <is>
          <t>['go', 'notion']</t>
        </is>
      </c>
      <c r="Q18234" t="inlineStr">
        <is>
          <t>{'async': ['notion'], 'programming': ['go']}</t>
        </is>
      </c>
    </row>
    <row r="18235">
      <c r="A18235" t="inlineStr">
        <is>
          <t>Data Analyst</t>
        </is>
      </c>
      <c r="B18235" t="inlineStr">
        <is>
          <t>Junior Data Analyst | B Corp Health Drinks Company | London</t>
        </is>
      </c>
      <c r="C18235" t="inlineStr">
        <is>
          <t>United Kingdom</t>
        </is>
      </c>
      <c r="D18235" t="inlineStr">
        <is>
          <t>via LinkedIn</t>
        </is>
      </c>
      <c r="E18235" t="inlineStr">
        <is>
          <t>Full-time</t>
        </is>
      </c>
      <c r="F18235" t="b">
        <v>0</v>
      </c>
      <c r="G18235" t="inlineStr">
        <is>
          <t>United Kingdom</t>
        </is>
      </c>
      <c r="H18235" s="2" t="n">
        <v>45434.30484953704</v>
      </c>
      <c r="I18235" t="b">
        <v>1</v>
      </c>
      <c r="J18235" t="b">
        <v>0</v>
      </c>
      <c r="K18235" t="inlineStr">
        <is>
          <t>United Kingdom</t>
        </is>
      </c>
      <c r="L18235" t="inlineStr"/>
      <c r="M18235" t="inlineStr"/>
      <c r="N18235" t="inlineStr"/>
      <c r="O18235" t="inlineStr">
        <is>
          <t>Harmonic Finance™ | Certified B Corp</t>
        </is>
      </c>
      <c r="P18235" t="inlineStr">
        <is>
          <t>['sql', 'excel', 'tableau', 'power bi']</t>
        </is>
      </c>
      <c r="Q18235" t="inlineStr">
        <is>
          <t>{'analyst_tools': ['excel', 'tableau', 'power bi'], 'programming': ['sql']}</t>
        </is>
      </c>
    </row>
    <row r="18236">
      <c r="A18236" t="inlineStr">
        <is>
          <t>Data Analyst</t>
        </is>
      </c>
      <c r="B18236" t="inlineStr">
        <is>
          <t>Business and Data Analyst</t>
        </is>
      </c>
      <c r="C18236" t="inlineStr">
        <is>
          <t>Valencia, Spain</t>
        </is>
      </c>
      <c r="D18236" t="inlineStr">
        <is>
          <t>via BeBee</t>
        </is>
      </c>
      <c r="E18236" t="inlineStr">
        <is>
          <t>Full-time</t>
        </is>
      </c>
      <c r="F18236" t="b">
        <v>0</v>
      </c>
      <c r="G18236" t="inlineStr">
        <is>
          <t>Spain</t>
        </is>
      </c>
      <c r="H18236" s="2" t="n">
        <v>45430.30266203704</v>
      </c>
      <c r="I18236" t="b">
        <v>0</v>
      </c>
      <c r="J18236" t="b">
        <v>0</v>
      </c>
      <c r="K18236" t="inlineStr">
        <is>
          <t>Spain</t>
        </is>
      </c>
      <c r="L18236" t="inlineStr"/>
      <c r="M18236" t="inlineStr"/>
      <c r="N18236" t="inlineStr"/>
      <c r="O18236" t="inlineStr">
        <is>
          <t>Engel &amp; Völkers España</t>
        </is>
      </c>
      <c r="P18236" t="inlineStr">
        <is>
          <t>['excel']</t>
        </is>
      </c>
      <c r="Q18236" t="inlineStr">
        <is>
          <t>{'analyst_tools': ['excel']}</t>
        </is>
      </c>
    </row>
    <row r="18237">
      <c r="A18237" t="inlineStr">
        <is>
          <t>Data Scientist</t>
        </is>
      </c>
      <c r="B18237" t="inlineStr">
        <is>
          <t>Work From Home Big Data Tech Lead</t>
        </is>
      </c>
      <c r="C18237" t="inlineStr">
        <is>
          <t>Santiago, Chile</t>
        </is>
      </c>
      <c r="D18237" t="inlineStr">
        <is>
          <t>via BeBee Chile</t>
        </is>
      </c>
      <c r="E18237" t="inlineStr">
        <is>
          <t>Full-time</t>
        </is>
      </c>
      <c r="F18237" t="b">
        <v>0</v>
      </c>
      <c r="G18237" t="inlineStr">
        <is>
          <t>Chile</t>
        </is>
      </c>
      <c r="H18237" s="2" t="n">
        <v>45429.31109953704</v>
      </c>
      <c r="I18237" t="b">
        <v>1</v>
      </c>
      <c r="J18237" t="b">
        <v>0</v>
      </c>
      <c r="K18237" t="inlineStr">
        <is>
          <t>Chile</t>
        </is>
      </c>
      <c r="L18237" t="inlineStr"/>
      <c r="M18237" t="inlineStr"/>
      <c r="N18237" t="inlineStr"/>
      <c r="O18237" t="inlineStr">
        <is>
          <t>BairesDev SA</t>
        </is>
      </c>
      <c r="P18237" t="inlineStr">
        <is>
          <t>['scala', 'elasticsearch', 'spark', 'hadoop']</t>
        </is>
      </c>
      <c r="Q18237" t="inlineStr">
        <is>
          <t>{'databases': ['elasticsearch'], 'libraries': ['spark', 'hadoop'], 'programming': ['scala']}</t>
        </is>
      </c>
    </row>
    <row r="18238">
      <c r="A18238" t="inlineStr">
        <is>
          <t>Senior Data Engineer</t>
        </is>
      </c>
      <c r="B18238" t="inlineStr">
        <is>
          <t>Senior Data Engineer&amp; Analytics Team lead(7+years)</t>
        </is>
      </c>
      <c r="C18238" t="inlineStr">
        <is>
          <t>Tel Aviv-Yafo, Israel</t>
        </is>
      </c>
      <c r="D18238" t="inlineStr">
        <is>
          <t>via LinkedIn</t>
        </is>
      </c>
      <c r="E18238" t="inlineStr">
        <is>
          <t>Full-time</t>
        </is>
      </c>
      <c r="F18238" t="b">
        <v>0</v>
      </c>
      <c r="G18238" t="inlineStr">
        <is>
          <t>Israel</t>
        </is>
      </c>
      <c r="H18238" s="2" t="n">
        <v>45441.31807870371</v>
      </c>
      <c r="I18238" t="b">
        <v>1</v>
      </c>
      <c r="J18238" t="b">
        <v>0</v>
      </c>
      <c r="K18238" t="inlineStr">
        <is>
          <t>Israel</t>
        </is>
      </c>
      <c r="L18238" t="inlineStr"/>
      <c r="M18238" t="inlineStr"/>
      <c r="N18238" t="inlineStr"/>
      <c r="O18238" t="inlineStr">
        <is>
          <t>The Talent Hunter ,(HR&amp;Talent acquisition services)</t>
        </is>
      </c>
      <c r="P18238" t="inlineStr">
        <is>
          <t>['sql', 'python', 'aws']</t>
        </is>
      </c>
      <c r="Q18238" t="inlineStr">
        <is>
          <t>{'cloud': ['aws'], 'programming': ['sql', 'python']}</t>
        </is>
      </c>
    </row>
    <row r="18239">
      <c r="A18239" t="inlineStr">
        <is>
          <t>Machine Learning Engineer</t>
        </is>
      </c>
      <c r="B18239" t="inlineStr">
        <is>
          <t>Machine Learning Engineer</t>
        </is>
      </c>
      <c r="C18239" t="inlineStr">
        <is>
          <t>Israel</t>
        </is>
      </c>
      <c r="D18239" t="inlineStr">
        <is>
          <t>via LinkedIn</t>
        </is>
      </c>
      <c r="E18239" t="inlineStr">
        <is>
          <t>Full-time</t>
        </is>
      </c>
      <c r="F18239" t="b">
        <v>0</v>
      </c>
      <c r="G18239" t="inlineStr">
        <is>
          <t>Israel</t>
        </is>
      </c>
      <c r="H18239" s="2" t="n">
        <v>45418.31604166667</v>
      </c>
      <c r="I18239" t="b">
        <v>0</v>
      </c>
      <c r="J18239" t="b">
        <v>0</v>
      </c>
      <c r="K18239" t="inlineStr">
        <is>
          <t>Israel</t>
        </is>
      </c>
      <c r="L18239" t="inlineStr"/>
      <c r="M18239" t="inlineStr"/>
      <c r="N18239" t="inlineStr"/>
      <c r="O18239" t="inlineStr">
        <is>
          <t>Gotfriends</t>
        </is>
      </c>
      <c r="P18239" t="inlineStr">
        <is>
          <t>['python', 'azure', 'aws', 'gcp']</t>
        </is>
      </c>
      <c r="Q18239" t="inlineStr">
        <is>
          <t>{'cloud': ['azure', 'aws', 'gcp'], 'programming': ['python']}</t>
        </is>
      </c>
    </row>
    <row r="18240">
      <c r="A18240" t="inlineStr">
        <is>
          <t>Data Scientist</t>
        </is>
      </c>
      <c r="B18240" t="inlineStr">
        <is>
          <t>Data Science Specialist - Remote</t>
        </is>
      </c>
      <c r="C18240" t="inlineStr">
        <is>
          <t>Brasília, Brasilia - Federal District, Brazil</t>
        </is>
      </c>
      <c r="D18240" t="inlineStr">
        <is>
          <t>via Adzuna</t>
        </is>
      </c>
      <c r="E18240" t="inlineStr">
        <is>
          <t>Full-time</t>
        </is>
      </c>
      <c r="F18240" t="b">
        <v>0</v>
      </c>
      <c r="G18240" t="inlineStr">
        <is>
          <t>Brazil</t>
        </is>
      </c>
      <c r="H18240" s="2" t="n">
        <v>45438.86277777778</v>
      </c>
      <c r="I18240" t="b">
        <v>0</v>
      </c>
      <c r="J18240" t="b">
        <v>0</v>
      </c>
      <c r="K18240" t="inlineStr">
        <is>
          <t>Brazil</t>
        </is>
      </c>
      <c r="L18240" t="inlineStr"/>
      <c r="M18240" t="inlineStr"/>
      <c r="N18240" t="inlineStr"/>
      <c r="O18240" t="inlineStr">
        <is>
          <t>BairesDev</t>
        </is>
      </c>
      <c r="P18240" t="inlineStr"/>
      <c r="Q18240" t="inlineStr"/>
    </row>
    <row r="18241">
      <c r="A18241" t="inlineStr">
        <is>
          <t>Senior Data Scientist</t>
        </is>
      </c>
      <c r="B18241" t="inlineStr">
        <is>
          <t>Senior Data Scientist</t>
        </is>
      </c>
      <c r="C18241" t="inlineStr">
        <is>
          <t>United Kingdom</t>
        </is>
      </c>
      <c r="D18241" t="inlineStr">
        <is>
          <t>via LinkedIn</t>
        </is>
      </c>
      <c r="E18241" t="inlineStr">
        <is>
          <t>Full-time</t>
        </is>
      </c>
      <c r="F18241" t="b">
        <v>0</v>
      </c>
      <c r="G18241" t="inlineStr">
        <is>
          <t>United Kingdom</t>
        </is>
      </c>
      <c r="H18241" s="2" t="n">
        <v>45432.30072916667</v>
      </c>
      <c r="I18241" t="b">
        <v>0</v>
      </c>
      <c r="J18241" t="b">
        <v>0</v>
      </c>
      <c r="K18241" t="inlineStr">
        <is>
          <t>United Kingdom</t>
        </is>
      </c>
      <c r="L18241" t="inlineStr"/>
      <c r="M18241" t="inlineStr"/>
      <c r="N18241" t="inlineStr"/>
      <c r="O18241" t="inlineStr">
        <is>
          <t>W Talent</t>
        </is>
      </c>
      <c r="P18241" t="inlineStr">
        <is>
          <t>['python', 'sql', 'snowflake']</t>
        </is>
      </c>
      <c r="Q18241" t="inlineStr">
        <is>
          <t>{'cloud': ['snowflake'], 'programming': ['python', 'sql']}</t>
        </is>
      </c>
    </row>
    <row r="18242">
      <c r="A18242" t="inlineStr">
        <is>
          <t>Senior Data Engineer</t>
        </is>
      </c>
      <c r="B18242" t="inlineStr">
        <is>
          <t>Senior Data Engineer</t>
        </is>
      </c>
      <c r="C18242" t="inlineStr">
        <is>
          <t>Barcelona, Spain</t>
        </is>
      </c>
      <c r="D18242" t="inlineStr">
        <is>
          <t>via BeBee</t>
        </is>
      </c>
      <c r="E18242" t="inlineStr">
        <is>
          <t>Full-time</t>
        </is>
      </c>
      <c r="F18242" t="b">
        <v>0</v>
      </c>
      <c r="G18242" t="inlineStr">
        <is>
          <t>Spain</t>
        </is>
      </c>
      <c r="H18242" s="2" t="n">
        <v>45430.30297453704</v>
      </c>
      <c r="I18242" t="b">
        <v>1</v>
      </c>
      <c r="J18242" t="b">
        <v>0</v>
      </c>
      <c r="K18242" t="inlineStr">
        <is>
          <t>Spain</t>
        </is>
      </c>
      <c r="L18242" t="inlineStr"/>
      <c r="M18242" t="inlineStr"/>
      <c r="N18242" t="inlineStr"/>
      <c r="O18242" t="inlineStr">
        <is>
          <t>Ocado Group</t>
        </is>
      </c>
      <c r="P18242" t="inlineStr">
        <is>
          <t>['sql', 'python', 'looker', 'tableau']</t>
        </is>
      </c>
      <c r="Q18242" t="inlineStr">
        <is>
          <t>{'analyst_tools': ['looker', 'tableau'], 'programming': ['sql', 'python']}</t>
        </is>
      </c>
    </row>
    <row r="18243">
      <c r="A18243" t="inlineStr">
        <is>
          <t>Data Engineer</t>
        </is>
      </c>
      <c r="B18243" t="inlineStr">
        <is>
          <t>Data Engineer</t>
        </is>
      </c>
      <c r="C18243" t="inlineStr">
        <is>
          <t>Lucknow, Uttar Pradesh, India</t>
        </is>
      </c>
      <c r="D18243" t="inlineStr">
        <is>
          <t>via LinkedIn</t>
        </is>
      </c>
      <c r="E18243" t="inlineStr">
        <is>
          <t>Full-time</t>
        </is>
      </c>
      <c r="F18243" t="b">
        <v>0</v>
      </c>
      <c r="G18243" t="inlineStr">
        <is>
          <t>India</t>
        </is>
      </c>
      <c r="H18243" s="2" t="n">
        <v>45435.30344907408</v>
      </c>
      <c r="I18243" t="b">
        <v>0</v>
      </c>
      <c r="J18243" t="b">
        <v>0</v>
      </c>
      <c r="K18243" t="inlineStr">
        <is>
          <t>India</t>
        </is>
      </c>
      <c r="L18243" t="inlineStr"/>
      <c r="M18243" t="inlineStr"/>
      <c r="N18243" t="inlineStr"/>
      <c r="O18243" t="inlineStr">
        <is>
          <t>UsefulBI Corporation</t>
        </is>
      </c>
      <c r="P18243" t="inlineStr">
        <is>
          <t>['r', 'sas', 'sas', 'sql', 'python', 'matlab', 'aws', 'databricks', 'redshift', 'pyspark', 'hadoop', 'tableau', 'qlik']</t>
        </is>
      </c>
      <c r="Q18243" t="inlineStr">
        <is>
          <t>{'analyst_tools': ['sas', 'tableau', 'qlik'], 'cloud': ['aws', 'databricks', 'redshift'], 'libraries': ['pyspark', 'hadoop'], 'programming': ['r', 'sas', 'sql', 'python', 'matlab']}</t>
        </is>
      </c>
    </row>
    <row r="18244">
      <c r="A18244" t="inlineStr">
        <is>
          <t>Data Analyst</t>
        </is>
      </c>
      <c r="B18244" t="inlineStr">
        <is>
          <t>Research Associate, Data Analyst - Hybrid Work Arrangement</t>
        </is>
      </c>
      <c r="C18244" t="inlineStr">
        <is>
          <t>North Bethesda, MD</t>
        </is>
      </c>
      <c r="D18244" t="inlineStr">
        <is>
          <t>via Adzuna</t>
        </is>
      </c>
      <c r="E18244" t="inlineStr">
        <is>
          <t>Full-time</t>
        </is>
      </c>
      <c r="F18244" t="b">
        <v>0</v>
      </c>
      <c r="G18244" t="inlineStr">
        <is>
          <t>New York, United States</t>
        </is>
      </c>
      <c r="H18244" s="2" t="n">
        <v>45428.29189814815</v>
      </c>
      <c r="I18244" t="b">
        <v>0</v>
      </c>
      <c r="J18244" t="b">
        <v>1</v>
      </c>
      <c r="K18244" t="inlineStr">
        <is>
          <t>United States</t>
        </is>
      </c>
      <c r="L18244" t="inlineStr"/>
      <c r="M18244" t="inlineStr"/>
      <c r="N18244" t="inlineStr"/>
      <c r="O18244" t="inlineStr">
        <is>
          <t>Westat</t>
        </is>
      </c>
      <c r="P18244" t="inlineStr">
        <is>
          <t>['sas', 'sas', 'r', 'python', 'word', 'excel', 'powerpoint']</t>
        </is>
      </c>
      <c r="Q18244" t="inlineStr">
        <is>
          <t>{'analyst_tools': ['sas', 'word', 'excel', 'powerpoint'], 'programming': ['sas', 'r', 'python']}</t>
        </is>
      </c>
    </row>
    <row r="18245">
      <c r="A18245" t="inlineStr">
        <is>
          <t>Data Scientist</t>
        </is>
      </c>
      <c r="B18245" t="inlineStr">
        <is>
          <t>Data Scientist-technical English</t>
        </is>
      </c>
      <c r="C18245" t="inlineStr">
        <is>
          <t>Mexico City, CDMX, Mexico</t>
        </is>
      </c>
      <c r="D18245" t="inlineStr">
        <is>
          <t>via BeBee México</t>
        </is>
      </c>
      <c r="E18245" t="inlineStr">
        <is>
          <t>Full-time</t>
        </is>
      </c>
      <c r="F18245" t="b">
        <v>0</v>
      </c>
      <c r="G18245" t="inlineStr">
        <is>
          <t>Mexico</t>
        </is>
      </c>
      <c r="H18245" s="2" t="n">
        <v>45429.30320601852</v>
      </c>
      <c r="I18245" t="b">
        <v>0</v>
      </c>
      <c r="J18245" t="b">
        <v>0</v>
      </c>
      <c r="K18245" t="inlineStr">
        <is>
          <t>Mexico</t>
        </is>
      </c>
      <c r="L18245" t="inlineStr"/>
      <c r="M18245" t="inlineStr"/>
      <c r="N18245" t="inlineStr"/>
      <c r="O18245" t="inlineStr">
        <is>
          <t>ZAHZE</t>
        </is>
      </c>
      <c r="P18245" t="inlineStr">
        <is>
          <t>['r', 'python', 'sql', 'mysql', 'aws', 'redshift', 'digitalocean', 'spark', 'hadoop']</t>
        </is>
      </c>
      <c r="Q18245" t="inlineStr">
        <is>
          <t>{'cloud': ['aws', 'redshift', 'digitalocean'], 'databases': ['mysql'], 'libraries': ['spark', 'hadoop'], 'programming': ['r', 'python', 'sql']}</t>
        </is>
      </c>
    </row>
    <row r="18246">
      <c r="A18246" t="inlineStr">
        <is>
          <t>Data Engineer</t>
        </is>
      </c>
      <c r="B18246" t="inlineStr">
        <is>
          <t>Azure Data Engineer</t>
        </is>
      </c>
      <c r="C18246" t="inlineStr">
        <is>
          <t>Netherlands</t>
        </is>
      </c>
      <c r="D18246" t="inlineStr">
        <is>
          <t>via LinkedIn</t>
        </is>
      </c>
      <c r="E18246" t="inlineStr">
        <is>
          <t>Full-time</t>
        </is>
      </c>
      <c r="F18246" t="b">
        <v>0</v>
      </c>
      <c r="G18246" t="inlineStr">
        <is>
          <t>Netherlands</t>
        </is>
      </c>
      <c r="H18246" s="2" t="n">
        <v>45433.3353125</v>
      </c>
      <c r="I18246" t="b">
        <v>1</v>
      </c>
      <c r="J18246" t="b">
        <v>0</v>
      </c>
      <c r="K18246" t="inlineStr">
        <is>
          <t>Netherlands</t>
        </is>
      </c>
      <c r="L18246" t="inlineStr"/>
      <c r="M18246" t="inlineStr"/>
      <c r="N18246" t="inlineStr"/>
      <c r="O18246" t="inlineStr">
        <is>
          <t>Oakwell Hampton</t>
        </is>
      </c>
      <c r="P18246" t="inlineStr">
        <is>
          <t>['sql', 'no-sql', 'python', 'databricks', 'azure']</t>
        </is>
      </c>
      <c r="Q18246" t="inlineStr">
        <is>
          <t>{'cloud': ['databricks', 'azure'], 'programming': ['sql', 'no-sql', 'python']}</t>
        </is>
      </c>
    </row>
    <row r="18247">
      <c r="A18247" t="inlineStr">
        <is>
          <t>Machine Learning Engineer</t>
        </is>
      </c>
      <c r="B18247" t="inlineStr">
        <is>
          <t>ETL Engineer</t>
        </is>
      </c>
      <c r="C18247" t="inlineStr">
        <is>
          <t>Mexico City, CDMX, Mexico</t>
        </is>
      </c>
      <c r="D18247" t="inlineStr">
        <is>
          <t>via NTT DATA Careers</t>
        </is>
      </c>
      <c r="E18247" t="inlineStr">
        <is>
          <t>Full-time</t>
        </is>
      </c>
      <c r="F18247" t="b">
        <v>0</v>
      </c>
      <c r="G18247" t="inlineStr">
        <is>
          <t>Mexico</t>
        </is>
      </c>
      <c r="H18247" s="2" t="n">
        <v>45428.30083333333</v>
      </c>
      <c r="I18247" t="b">
        <v>1</v>
      </c>
      <c r="J18247" t="b">
        <v>0</v>
      </c>
      <c r="K18247" t="inlineStr">
        <is>
          <t>Mexico</t>
        </is>
      </c>
      <c r="L18247" t="inlineStr"/>
      <c r="M18247" t="inlineStr"/>
      <c r="N18247" t="inlineStr"/>
      <c r="O18247" t="inlineStr">
        <is>
          <t>NTT DATA  Services</t>
        </is>
      </c>
      <c r="P18247" t="inlineStr">
        <is>
          <t>['sql', 'power bi']</t>
        </is>
      </c>
      <c r="Q18247" t="inlineStr">
        <is>
          <t>{'analyst_tools': ['power bi'], 'programming': ['sql']}</t>
        </is>
      </c>
    </row>
    <row r="18248">
      <c r="A18248" t="inlineStr">
        <is>
          <t>Data Analyst</t>
        </is>
      </c>
      <c r="B18248" t="inlineStr">
        <is>
          <t>Data Analyst</t>
        </is>
      </c>
      <c r="C18248" t="inlineStr">
        <is>
          <t>Philippines</t>
        </is>
      </c>
      <c r="D18248" t="inlineStr">
        <is>
          <t>via Indeed</t>
        </is>
      </c>
      <c r="E18248" t="inlineStr">
        <is>
          <t>Full-time</t>
        </is>
      </c>
      <c r="F18248" t="b">
        <v>0</v>
      </c>
      <c r="G18248" t="inlineStr">
        <is>
          <t>Philippines</t>
        </is>
      </c>
      <c r="H18248" s="2" t="n">
        <v>45442.31372685185</v>
      </c>
      <c r="I18248" t="b">
        <v>0</v>
      </c>
      <c r="J18248" t="b">
        <v>0</v>
      </c>
      <c r="K18248" t="inlineStr">
        <is>
          <t>Philippines</t>
        </is>
      </c>
      <c r="L18248" t="inlineStr"/>
      <c r="M18248" t="inlineStr"/>
      <c r="N18248" t="inlineStr"/>
      <c r="O18248" t="inlineStr">
        <is>
          <t>NodeFlair</t>
        </is>
      </c>
      <c r="P18248" t="inlineStr">
        <is>
          <t>['azure', 'sap', 'sharepoint', 'power bi']</t>
        </is>
      </c>
      <c r="Q18248" t="inlineStr">
        <is>
          <t>{'analyst_tools': ['sap', 'sharepoint', 'power bi'], 'cloud': ['azure']}</t>
        </is>
      </c>
    </row>
    <row r="18249">
      <c r="A18249" t="inlineStr">
        <is>
          <t>Data Scientist</t>
        </is>
      </c>
      <c r="B18249" t="inlineStr">
        <is>
          <t>Sr Data Scientist</t>
        </is>
      </c>
      <c r="C18249" t="inlineStr">
        <is>
          <t>Thailand</t>
        </is>
      </c>
      <c r="D18249" t="inlineStr">
        <is>
          <t>via หางาน | Indeed</t>
        </is>
      </c>
      <c r="E18249" t="inlineStr">
        <is>
          <t>Full-time</t>
        </is>
      </c>
      <c r="F18249" t="b">
        <v>0</v>
      </c>
      <c r="G18249" t="inlineStr">
        <is>
          <t>Thailand</t>
        </is>
      </c>
      <c r="H18249" s="2" t="n">
        <v>45422.31876157408</v>
      </c>
      <c r="I18249" t="b">
        <v>0</v>
      </c>
      <c r="J18249" t="b">
        <v>0</v>
      </c>
      <c r="K18249" t="inlineStr">
        <is>
          <t>Thailand</t>
        </is>
      </c>
      <c r="L18249" t="inlineStr"/>
      <c r="M18249" t="inlineStr"/>
      <c r="N18249" t="inlineStr"/>
      <c r="O18249" t="inlineStr">
        <is>
          <t>NodeFlair</t>
        </is>
      </c>
      <c r="P18249" t="inlineStr">
        <is>
          <t>['sql', 'python', 'mysql', 'oracle', 'linux', 'docker', 'kubernetes', 'terminal']</t>
        </is>
      </c>
      <c r="Q18249" t="inlineStr">
        <is>
          <t>{'cloud': ['oracle'], 'databases': ['mysql'], 'os': ['linux'], 'other': ['docker', 'kubernetes', 'terminal'], 'programming': ['sql', 'python']}</t>
        </is>
      </c>
    </row>
    <row r="18250">
      <c r="A18250" t="inlineStr">
        <is>
          <t>Data Scientist</t>
        </is>
      </c>
      <c r="B18250" t="inlineStr">
        <is>
          <t>Data Scientist</t>
        </is>
      </c>
      <c r="C18250" t="inlineStr">
        <is>
          <t>Tokyo, Japan</t>
        </is>
      </c>
      <c r="D18250" t="inlineStr">
        <is>
          <t>via App.plus.labbase.jp</t>
        </is>
      </c>
      <c r="E18250" t="inlineStr">
        <is>
          <t>Full-time</t>
        </is>
      </c>
      <c r="F18250" t="b">
        <v>0</v>
      </c>
      <c r="G18250" t="inlineStr">
        <is>
          <t>Japan</t>
        </is>
      </c>
      <c r="H18250" s="2" t="n">
        <v>45442.31875</v>
      </c>
      <c r="I18250" t="b">
        <v>0</v>
      </c>
      <c r="J18250" t="b">
        <v>0</v>
      </c>
      <c r="K18250" t="inlineStr">
        <is>
          <t>Japan</t>
        </is>
      </c>
      <c r="L18250" t="inlineStr"/>
      <c r="M18250" t="inlineStr"/>
      <c r="N18250" t="inlineStr"/>
      <c r="O18250" t="inlineStr">
        <is>
          <t>株式会社サイバーエージェント</t>
        </is>
      </c>
      <c r="P18250" t="inlineStr">
        <is>
          <t>['sql', 'python', 'r', 'gcp', 'aws', 'flow']</t>
        </is>
      </c>
      <c r="Q18250" t="inlineStr">
        <is>
          <t>{'cloud': ['gcp', 'aws'], 'other': ['flow'], 'programming': ['sql', 'python', 'r']}</t>
        </is>
      </c>
    </row>
    <row r="18251">
      <c r="A18251" t="inlineStr">
        <is>
          <t>Data Scientist</t>
        </is>
      </c>
      <c r="B18251" t="inlineStr">
        <is>
          <t>F1 OPT Visa Data Scientist Engineer</t>
        </is>
      </c>
      <c r="C18251" t="inlineStr">
        <is>
          <t>Burnsville, NC</t>
        </is>
      </c>
      <c r="D18251" t="inlineStr">
        <is>
          <t>via Jooble</t>
        </is>
      </c>
      <c r="E18251" t="inlineStr">
        <is>
          <t>Full-time and Temp work</t>
        </is>
      </c>
      <c r="F18251" t="b">
        <v>0</v>
      </c>
      <c r="G18251" t="inlineStr">
        <is>
          <t>Georgia</t>
        </is>
      </c>
      <c r="H18251" s="2" t="n">
        <v>45440.35153935185</v>
      </c>
      <c r="I18251" t="b">
        <v>0</v>
      </c>
      <c r="J18251" t="b">
        <v>1</v>
      </c>
      <c r="K18251" t="inlineStr">
        <is>
          <t>United States</t>
        </is>
      </c>
      <c r="L18251" t="inlineStr"/>
      <c r="M18251" t="inlineStr"/>
      <c r="N18251" t="inlineStr"/>
      <c r="O18251" t="inlineStr">
        <is>
          <t>Dexian</t>
        </is>
      </c>
      <c r="P18251" t="inlineStr">
        <is>
          <t>['r', 'python', 'sas', 'sas', 'matlab', 'vba', 'sql', 'javascript', 'html', 'oracle']</t>
        </is>
      </c>
      <c r="Q18251" t="inlineStr">
        <is>
          <t>{'analyst_tools': ['sas'], 'cloud': ['oracle'], 'programming': ['r', 'python', 'sas', 'matlab', 'vba', 'sql', 'javascript', 'html']}</t>
        </is>
      </c>
    </row>
    <row r="18252">
      <c r="A18252" t="inlineStr">
        <is>
          <t>Software Engineer</t>
        </is>
      </c>
      <c r="B18252" t="inlineStr">
        <is>
          <t>Product Analyst</t>
        </is>
      </c>
      <c r="C18252" t="inlineStr">
        <is>
          <t>Dublin, Ireland</t>
        </is>
      </c>
      <c r="D18252" t="inlineStr">
        <is>
          <t>via LinkedIn</t>
        </is>
      </c>
      <c r="E18252" t="inlineStr">
        <is>
          <t>Full-time</t>
        </is>
      </c>
      <c r="F18252" t="b">
        <v>0</v>
      </c>
      <c r="G18252" t="inlineStr">
        <is>
          <t>Ireland</t>
        </is>
      </c>
      <c r="H18252" s="2" t="n">
        <v>45414.31428240741</v>
      </c>
      <c r="I18252" t="b">
        <v>0</v>
      </c>
      <c r="J18252" t="b">
        <v>0</v>
      </c>
      <c r="K18252" t="inlineStr">
        <is>
          <t>Ireland</t>
        </is>
      </c>
      <c r="L18252" t="inlineStr"/>
      <c r="M18252" t="inlineStr"/>
      <c r="N18252" t="inlineStr"/>
      <c r="O18252" t="inlineStr">
        <is>
          <t>Global Payments Inc.</t>
        </is>
      </c>
      <c r="P18252" t="inlineStr">
        <is>
          <t>['sql', 'python']</t>
        </is>
      </c>
      <c r="Q18252" t="inlineStr">
        <is>
          <t>{'programming': ['sql', 'python']}</t>
        </is>
      </c>
    </row>
    <row r="18253">
      <c r="A18253" t="inlineStr">
        <is>
          <t>Data Engineer</t>
        </is>
      </c>
      <c r="B18253" t="inlineStr">
        <is>
          <t>Principal Data Engineer</t>
        </is>
      </c>
      <c r="C18253" t="inlineStr">
        <is>
          <t>Anywhere</t>
        </is>
      </c>
      <c r="D18253" t="inlineStr">
        <is>
          <t>via Virtual Vocations</t>
        </is>
      </c>
      <c r="E18253" t="inlineStr">
        <is>
          <t>Full-time</t>
        </is>
      </c>
      <c r="F18253" t="b">
        <v>1</v>
      </c>
      <c r="G18253" t="inlineStr">
        <is>
          <t>California, United States</t>
        </is>
      </c>
      <c r="H18253" s="2" t="n">
        <v>45428.2950462963</v>
      </c>
      <c r="I18253" t="b">
        <v>0</v>
      </c>
      <c r="J18253" t="b">
        <v>0</v>
      </c>
      <c r="K18253" t="inlineStr">
        <is>
          <t>United States</t>
        </is>
      </c>
      <c r="L18253" t="inlineStr"/>
      <c r="M18253" t="inlineStr"/>
      <c r="N18253" t="inlineStr"/>
      <c r="O18253" t="inlineStr">
        <is>
          <t>Cars.com</t>
        </is>
      </c>
      <c r="P18253" t="inlineStr">
        <is>
          <t>['aws', 'github']</t>
        </is>
      </c>
      <c r="Q18253" t="inlineStr">
        <is>
          <t>{'cloud': ['aws'], 'other': ['github']}</t>
        </is>
      </c>
    </row>
    <row r="18254">
      <c r="A18254" t="inlineStr">
        <is>
          <t>Data Scientist</t>
        </is>
      </c>
      <c r="B18254" t="inlineStr">
        <is>
          <t>Data Scientist</t>
        </is>
      </c>
      <c r="C18254" t="inlineStr">
        <is>
          <t>Buenos Aires, Argentina</t>
        </is>
      </c>
      <c r="D18254" t="inlineStr">
        <is>
          <t>via BeBee</t>
        </is>
      </c>
      <c r="E18254" t="inlineStr">
        <is>
          <t>Full-time</t>
        </is>
      </c>
      <c r="F18254" t="b">
        <v>0</v>
      </c>
      <c r="G18254" t="inlineStr">
        <is>
          <t>Argentina</t>
        </is>
      </c>
      <c r="H18254" s="2" t="n">
        <v>45429.30527777778</v>
      </c>
      <c r="I18254" t="b">
        <v>0</v>
      </c>
      <c r="J18254" t="b">
        <v>0</v>
      </c>
      <c r="K18254" t="inlineStr">
        <is>
          <t>Argentina</t>
        </is>
      </c>
      <c r="L18254" t="inlineStr"/>
      <c r="M18254" t="inlineStr"/>
      <c r="N18254" t="inlineStr"/>
      <c r="O18254" t="inlineStr">
        <is>
          <t>ITSM Consulting</t>
        </is>
      </c>
      <c r="P18254" t="inlineStr">
        <is>
          <t>['databricks', 'power bi']</t>
        </is>
      </c>
      <c r="Q18254" t="inlineStr">
        <is>
          <t>{'analyst_tools': ['power bi'], 'cloud': ['databricks']}</t>
        </is>
      </c>
    </row>
    <row r="18255">
      <c r="A18255" t="inlineStr">
        <is>
          <t>Data Engineer</t>
        </is>
      </c>
      <c r="B18255" t="inlineStr">
        <is>
          <t>Junior Data Security</t>
        </is>
      </c>
      <c r="C18255" t="inlineStr">
        <is>
          <t>Anywhere</t>
        </is>
      </c>
      <c r="D18255" t="inlineStr">
        <is>
          <t>via LinkedIn</t>
        </is>
      </c>
      <c r="E18255" t="inlineStr">
        <is>
          <t>Full-time</t>
        </is>
      </c>
      <c r="F18255" t="b">
        <v>1</v>
      </c>
      <c r="G18255" t="inlineStr">
        <is>
          <t>Canada</t>
        </is>
      </c>
      <c r="H18255" s="2" t="n">
        <v>45420.30306712963</v>
      </c>
      <c r="I18255" t="b">
        <v>0</v>
      </c>
      <c r="J18255" t="b">
        <v>0</v>
      </c>
      <c r="K18255" t="inlineStr">
        <is>
          <t>Canada</t>
        </is>
      </c>
      <c r="L18255" t="inlineStr"/>
      <c r="M18255" t="inlineStr"/>
      <c r="N18255" t="inlineStr"/>
      <c r="O18255" t="inlineStr">
        <is>
          <t>Patterned Learning Career</t>
        </is>
      </c>
      <c r="P18255" t="inlineStr">
        <is>
          <t>['docker', 'kubernetes']</t>
        </is>
      </c>
      <c r="Q18255" t="inlineStr">
        <is>
          <t>{'other': ['docker', 'kubernetes']}</t>
        </is>
      </c>
    </row>
    <row r="18256">
      <c r="A18256" t="inlineStr">
        <is>
          <t>Data Analyst</t>
        </is>
      </c>
      <c r="B18256" t="inlineStr">
        <is>
          <t>Data Analyst, Power BI Dashboards and Visualization Tools...</t>
        </is>
      </c>
      <c r="C18256" t="inlineStr">
        <is>
          <t>Anywhere</t>
        </is>
      </c>
      <c r="D18256" t="inlineStr">
        <is>
          <t>via IT Recruiting Firms</t>
        </is>
      </c>
      <c r="E18256" t="inlineStr">
        <is>
          <t>Full-time</t>
        </is>
      </c>
      <c r="F18256" t="b">
        <v>1</v>
      </c>
      <c r="G18256" t="inlineStr">
        <is>
          <t>Illinois, United States</t>
        </is>
      </c>
      <c r="H18256" s="2" t="n">
        <v>45413.2933449074</v>
      </c>
      <c r="I18256" t="b">
        <v>1</v>
      </c>
      <c r="J18256" t="b">
        <v>0</v>
      </c>
      <c r="K18256" t="inlineStr">
        <is>
          <t>United States</t>
        </is>
      </c>
      <c r="L18256" t="inlineStr"/>
      <c r="M18256" t="inlineStr"/>
      <c r="N18256" t="inlineStr"/>
      <c r="O18256" t="inlineStr">
        <is>
          <t>Next Step Systems – Recruiters for Information Technology Jobs</t>
        </is>
      </c>
      <c r="P18256" t="inlineStr">
        <is>
          <t>['python', 'sql', 'phoenix', 'power bi', 'dax', 'excel']</t>
        </is>
      </c>
      <c r="Q18256" t="inlineStr">
        <is>
          <t>{'analyst_tools': ['power bi', 'dax', 'excel'], 'programming': ['python', 'sql'], 'webframeworks': ['phoenix']}</t>
        </is>
      </c>
    </row>
    <row r="18257">
      <c r="A18257" t="inlineStr">
        <is>
          <t>Software Engineer</t>
        </is>
      </c>
      <c r="B18257" t="inlineStr">
        <is>
          <t>Business Intelligence Developer (hybrid / remote / onsite)</t>
        </is>
      </c>
      <c r="C18257" t="inlineStr">
        <is>
          <t>Anywhere</t>
        </is>
      </c>
      <c r="D18257" t="inlineStr">
        <is>
          <t>via ZipRecruiter</t>
        </is>
      </c>
      <c r="E18257" t="inlineStr">
        <is>
          <t>Full-time</t>
        </is>
      </c>
      <c r="F18257" t="b">
        <v>1</v>
      </c>
      <c r="G18257" t="inlineStr">
        <is>
          <t>Texas, United States</t>
        </is>
      </c>
      <c r="H18257" s="2" t="n">
        <v>45436.29589120371</v>
      </c>
      <c r="I18257" t="b">
        <v>1</v>
      </c>
      <c r="J18257" t="b">
        <v>0</v>
      </c>
      <c r="K18257" t="inlineStr">
        <is>
          <t>United States</t>
        </is>
      </c>
      <c r="L18257" t="inlineStr"/>
      <c r="M18257" t="inlineStr"/>
      <c r="N18257" t="inlineStr"/>
      <c r="O18257" t="inlineStr">
        <is>
          <t>LaBine and Associates</t>
        </is>
      </c>
      <c r="P18257" t="inlineStr">
        <is>
          <t>['sql', 't-sql', 'c#', 'shell', 'python', 'sas', 'sas', 'r', 'snowflake', 'azure', 'power bi', 'ssrs', 'dax', 'ssis', 'jenkins', 'ansible', 'docker']</t>
        </is>
      </c>
      <c r="Q18257" t="inlineStr">
        <is>
          <t>{'analyst_tools': ['sas', 'power bi', 'ssrs', 'dax', 'ssis'], 'cloud': ['snowflake', 'azure'], 'other': ['jenkins', 'ansible', 'docker'], 'programming': ['sql', 't-sql', 'c#', 'shell', 'python', 'sas', 'r']}</t>
        </is>
      </c>
    </row>
    <row r="18258">
      <c r="A18258" t="inlineStr">
        <is>
          <t>Data Engineer</t>
        </is>
      </c>
      <c r="B18258" t="inlineStr">
        <is>
          <t>Associate Cloud Data Engineer ( SQL , Python , ETL, Cloud )</t>
        </is>
      </c>
      <c r="C18258" t="inlineStr">
        <is>
          <t>Trenton, NJ</t>
        </is>
      </c>
      <c r="D18258" t="inlineStr">
        <is>
          <t>via Adzuna</t>
        </is>
      </c>
      <c r="E18258" t="inlineStr">
        <is>
          <t>Full-time</t>
        </is>
      </c>
      <c r="F18258" t="b">
        <v>0</v>
      </c>
      <c r="G18258" t="inlineStr">
        <is>
          <t>Illinois, United States</t>
        </is>
      </c>
      <c r="H18258" s="2" t="n">
        <v>45431.29849537037</v>
      </c>
      <c r="I18258" t="b">
        <v>0</v>
      </c>
      <c r="J18258" t="b">
        <v>1</v>
      </c>
      <c r="K18258" t="inlineStr">
        <is>
          <t>United States</t>
        </is>
      </c>
      <c r="L18258" t="inlineStr"/>
      <c r="M18258" t="inlineStr"/>
      <c r="N18258" t="inlineStr"/>
      <c r="O18258" t="inlineStr">
        <is>
          <t>CVS Health</t>
        </is>
      </c>
      <c r="P18258" t="inlineStr">
        <is>
          <t>['python', 'sql', 'bash', 'shell', 'gcp', 'azure', 'aws', 'bigquery', 'hadoop', 'airflow', 'unix', 'tableau', 'alteryx']</t>
        </is>
      </c>
      <c r="Q18258" t="inlineStr">
        <is>
          <t>{'analyst_tools': ['tableau', 'alteryx'], 'cloud': ['gcp', 'azure', 'aws', 'bigquery'], 'libraries': ['hadoop', 'airflow'], 'os': ['unix'], 'programming': ['python', 'sql', 'bash', 'shell']}</t>
        </is>
      </c>
    </row>
    <row r="18259">
      <c r="A18259" t="inlineStr">
        <is>
          <t>Data Engineer</t>
        </is>
      </c>
      <c r="B18259" t="inlineStr">
        <is>
          <t>Data Engineer (PySpark)</t>
        </is>
      </c>
      <c r="C18259" t="inlineStr">
        <is>
          <t>Singapore</t>
        </is>
      </c>
      <c r="D18259" t="inlineStr">
        <is>
          <t>via Indeed</t>
        </is>
      </c>
      <c r="E18259" t="inlineStr">
        <is>
          <t>Full-time</t>
        </is>
      </c>
      <c r="F18259" t="b">
        <v>0</v>
      </c>
      <c r="G18259" t="inlineStr">
        <is>
          <t>Singapore</t>
        </is>
      </c>
      <c r="H18259" s="2" t="n">
        <v>45422.31737268518</v>
      </c>
      <c r="I18259" t="b">
        <v>0</v>
      </c>
      <c r="J18259" t="b">
        <v>0</v>
      </c>
      <c r="K18259" t="inlineStr">
        <is>
          <t>Singapore</t>
        </is>
      </c>
      <c r="L18259" t="inlineStr"/>
      <c r="M18259" t="inlineStr"/>
      <c r="N18259" t="inlineStr"/>
      <c r="O18259" t="inlineStr">
        <is>
          <t>NodeFlair</t>
        </is>
      </c>
      <c r="P18259" t="inlineStr">
        <is>
          <t>['nosql', 'sql', 'python', 'aws', 'azure', 'gcp', 'pyspark', 'spark']</t>
        </is>
      </c>
      <c r="Q18259" t="inlineStr">
        <is>
          <t>{'cloud': ['aws', 'azure', 'gcp'], 'libraries': ['pyspark', 'spark'], 'programming': ['nosql', 'sql', 'python']}</t>
        </is>
      </c>
    </row>
    <row r="18260">
      <c r="A18260" t="inlineStr">
        <is>
          <t>Data Analyst</t>
        </is>
      </c>
      <c r="B18260" t="inlineStr">
        <is>
          <t>Data Analyst</t>
        </is>
      </c>
      <c r="C18260" t="inlineStr">
        <is>
          <t>Anywhere</t>
        </is>
      </c>
      <c r="D18260" t="inlineStr">
        <is>
          <t>via Indeed</t>
        </is>
      </c>
      <c r="E18260" t="inlineStr">
        <is>
          <t>Full-time</t>
        </is>
      </c>
      <c r="F18260" t="b">
        <v>1</v>
      </c>
      <c r="G18260" t="inlineStr">
        <is>
          <t>South Africa</t>
        </is>
      </c>
      <c r="H18260" s="2" t="n">
        <v>45420.32164351852</v>
      </c>
      <c r="I18260" t="b">
        <v>0</v>
      </c>
      <c r="J18260" t="b">
        <v>0</v>
      </c>
      <c r="K18260" t="inlineStr">
        <is>
          <t>South Africa</t>
        </is>
      </c>
      <c r="L18260" t="inlineStr"/>
      <c r="M18260" t="inlineStr"/>
      <c r="N18260" t="inlineStr"/>
      <c r="O18260" t="inlineStr">
        <is>
          <t>HR Beat</t>
        </is>
      </c>
      <c r="P18260" t="inlineStr">
        <is>
          <t>['tableau', 'power bi']</t>
        </is>
      </c>
      <c r="Q18260" t="inlineStr">
        <is>
          <t>{'analyst_tools': ['tableau', 'power bi']}</t>
        </is>
      </c>
    </row>
    <row r="18261">
      <c r="A18261" t="inlineStr">
        <is>
          <t>Business Analyst</t>
        </is>
      </c>
      <c r="B18261" t="inlineStr">
        <is>
          <t>Analityk baz danych Oracle</t>
        </is>
      </c>
      <c r="C18261" t="inlineStr">
        <is>
          <t>Anywhere</t>
        </is>
      </c>
      <c r="D18261" t="inlineStr">
        <is>
          <t>via Jooble</t>
        </is>
      </c>
      <c r="E18261" t="inlineStr">
        <is>
          <t>Full-time</t>
        </is>
      </c>
      <c r="F18261" t="b">
        <v>1</v>
      </c>
      <c r="G18261" t="inlineStr">
        <is>
          <t>Poland</t>
        </is>
      </c>
      <c r="H18261" s="2" t="n">
        <v>45440.32392361111</v>
      </c>
      <c r="I18261" t="b">
        <v>1</v>
      </c>
      <c r="J18261" t="b">
        <v>0</v>
      </c>
      <c r="K18261" t="inlineStr">
        <is>
          <t>Poland</t>
        </is>
      </c>
      <c r="L18261" t="inlineStr"/>
      <c r="M18261" t="inlineStr"/>
      <c r="N18261" t="inlineStr"/>
      <c r="O18261" t="inlineStr">
        <is>
          <t>in4ge sp. z o.o.</t>
        </is>
      </c>
      <c r="P18261" t="inlineStr">
        <is>
          <t>['sql', 'oracle']</t>
        </is>
      </c>
      <c r="Q18261" t="inlineStr">
        <is>
          <t>{'cloud': ['oracle'], 'programming': ['sql']}</t>
        </is>
      </c>
    </row>
    <row r="18262">
      <c r="A18262" t="inlineStr">
        <is>
          <t>Data Analyst</t>
        </is>
      </c>
      <c r="B18262" t="inlineStr">
        <is>
          <t>Associate Master Data Analyst</t>
        </is>
      </c>
      <c r="C18262" t="inlineStr">
        <is>
          <t>Madrid, Spain</t>
        </is>
      </c>
      <c r="D18262" t="inlineStr">
        <is>
          <t>via BeBee</t>
        </is>
      </c>
      <c r="E18262" t="inlineStr">
        <is>
          <t>Full-time</t>
        </is>
      </c>
      <c r="F18262" t="b">
        <v>0</v>
      </c>
      <c r="G18262" t="inlineStr">
        <is>
          <t>Spain</t>
        </is>
      </c>
      <c r="H18262" s="2" t="n">
        <v>45430.30266203704</v>
      </c>
      <c r="I18262" t="b">
        <v>0</v>
      </c>
      <c r="J18262" t="b">
        <v>0</v>
      </c>
      <c r="K18262" t="inlineStr">
        <is>
          <t>Spain</t>
        </is>
      </c>
      <c r="L18262" t="inlineStr"/>
      <c r="M18262" t="inlineStr"/>
      <c r="N18262" t="inlineStr"/>
      <c r="O18262" t="inlineStr">
        <is>
          <t>Novasyte</t>
        </is>
      </c>
      <c r="P18262" t="inlineStr"/>
      <c r="Q18262" t="inlineStr"/>
    </row>
    <row r="18263">
      <c r="A18263" t="inlineStr">
        <is>
          <t>Data Engineer</t>
        </is>
      </c>
      <c r="B18263" t="inlineStr">
        <is>
          <t>Data Engineer</t>
        </is>
      </c>
      <c r="C18263" t="inlineStr">
        <is>
          <t>Singapore</t>
        </is>
      </c>
      <c r="D18263" t="inlineStr">
        <is>
          <t>via Indeed</t>
        </is>
      </c>
      <c r="E18263" t="inlineStr">
        <is>
          <t>Full-time</t>
        </is>
      </c>
      <c r="F18263" t="b">
        <v>0</v>
      </c>
      <c r="G18263" t="inlineStr">
        <is>
          <t>Singapore</t>
        </is>
      </c>
      <c r="H18263" s="2" t="n">
        <v>45440.32041666667</v>
      </c>
      <c r="I18263" t="b">
        <v>1</v>
      </c>
      <c r="J18263" t="b">
        <v>0</v>
      </c>
      <c r="K18263" t="inlineStr">
        <is>
          <t>Singapore</t>
        </is>
      </c>
      <c r="L18263" t="inlineStr"/>
      <c r="M18263" t="inlineStr"/>
      <c r="N18263" t="inlineStr"/>
      <c r="O18263" t="inlineStr">
        <is>
          <t>NodeFlair</t>
        </is>
      </c>
      <c r="P18263" t="inlineStr"/>
      <c r="Q18263" t="inlineStr"/>
    </row>
    <row r="18264">
      <c r="A18264" t="inlineStr">
        <is>
          <t>Business Analyst</t>
        </is>
      </c>
      <c r="B18264" t="inlineStr">
        <is>
          <t>Passenger Marketing Analyst</t>
        </is>
      </c>
      <c r="C18264" t="inlineStr">
        <is>
          <t>Bogotá, Bogota, Colombia</t>
        </is>
      </c>
      <c r="D18264" t="inlineStr">
        <is>
          <t>via BeBee</t>
        </is>
      </c>
      <c r="E18264" t="inlineStr">
        <is>
          <t>Full-time</t>
        </is>
      </c>
      <c r="F18264" t="b">
        <v>0</v>
      </c>
      <c r="G18264" t="inlineStr">
        <is>
          <t>Colombia</t>
        </is>
      </c>
      <c r="H18264" s="2" t="n">
        <v>45424.31664351852</v>
      </c>
      <c r="I18264" t="b">
        <v>0</v>
      </c>
      <c r="J18264" t="b">
        <v>0</v>
      </c>
      <c r="K18264" t="inlineStr">
        <is>
          <t>Colombia</t>
        </is>
      </c>
      <c r="L18264" t="inlineStr"/>
      <c r="M18264" t="inlineStr"/>
      <c r="N18264" t="inlineStr"/>
      <c r="O18264" t="inlineStr">
        <is>
          <t>DiDi Global</t>
        </is>
      </c>
      <c r="P18264" t="inlineStr">
        <is>
          <t>['unify']</t>
        </is>
      </c>
      <c r="Q18264" t="inlineStr">
        <is>
          <t>{'sync': ['unify']}</t>
        </is>
      </c>
    </row>
    <row r="18265">
      <c r="A18265" t="inlineStr">
        <is>
          <t>Data Engineer</t>
        </is>
      </c>
      <c r="B18265" t="inlineStr">
        <is>
          <t>Data Engineering Manager Ii, Grocery</t>
        </is>
      </c>
      <c r="C18265" t="inlineStr">
        <is>
          <t>Mauá, State of São Paulo, Brazil</t>
        </is>
      </c>
      <c r="D18265" t="inlineStr">
        <is>
          <t>via BeBee</t>
        </is>
      </c>
      <c r="E18265" t="inlineStr">
        <is>
          <t>Full-time</t>
        </is>
      </c>
      <c r="F18265" t="b">
        <v>0</v>
      </c>
      <c r="G18265" t="inlineStr">
        <is>
          <t>Brazil</t>
        </is>
      </c>
      <c r="H18265" s="2" t="n">
        <v>45414.30803240741</v>
      </c>
      <c r="I18265" t="b">
        <v>0</v>
      </c>
      <c r="J18265" t="b">
        <v>0</v>
      </c>
      <c r="K18265" t="inlineStr">
        <is>
          <t>Brazil</t>
        </is>
      </c>
      <c r="L18265" t="inlineStr"/>
      <c r="M18265" t="inlineStr"/>
      <c r="N18265" t="inlineStr"/>
      <c r="O18265" t="inlineStr">
        <is>
          <t>Jobflurry-Appcast-Br</t>
        </is>
      </c>
      <c r="P18265" t="inlineStr"/>
      <c r="Q18265" t="inlineStr"/>
    </row>
    <row r="18266">
      <c r="A18266" t="inlineStr">
        <is>
          <t>Senior Data Analyst</t>
        </is>
      </c>
      <c r="B18266" t="inlineStr">
        <is>
          <t>Senior Data Analyst</t>
        </is>
      </c>
      <c r="C18266" t="inlineStr">
        <is>
          <t>Anywhere</t>
        </is>
      </c>
      <c r="D18266" t="inlineStr">
        <is>
          <t>via Built In</t>
        </is>
      </c>
      <c r="E18266" t="inlineStr">
        <is>
          <t>Full-time</t>
        </is>
      </c>
      <c r="F18266" t="b">
        <v>1</v>
      </c>
      <c r="G18266" t="inlineStr">
        <is>
          <t>Texas, United States</t>
        </is>
      </c>
      <c r="H18266" s="2" t="n">
        <v>45424.29451388889</v>
      </c>
      <c r="I18266" t="b">
        <v>0</v>
      </c>
      <c r="J18266" t="b">
        <v>1</v>
      </c>
      <c r="K18266" t="inlineStr">
        <is>
          <t>United States</t>
        </is>
      </c>
      <c r="L18266" t="inlineStr">
        <is>
          <t>year</t>
        </is>
      </c>
      <c r="M18266" t="n">
        <v>225000</v>
      </c>
      <c r="N18266" t="inlineStr"/>
      <c r="O18266" t="inlineStr">
        <is>
          <t>Quanata</t>
        </is>
      </c>
      <c r="P18266" t="inlineStr">
        <is>
          <t>['python', 'sql', 'airflow', 'windows', 'tableau']</t>
        </is>
      </c>
      <c r="Q18266" t="inlineStr">
        <is>
          <t>{'analyst_tools': ['tableau'], 'libraries': ['airflow'], 'os': ['windows'], 'programming': ['python', 'sql']}</t>
        </is>
      </c>
    </row>
    <row r="18267">
      <c r="A18267" t="inlineStr">
        <is>
          <t>Data Scientist</t>
        </is>
      </c>
      <c r="B18267" t="inlineStr">
        <is>
          <t>Java Big Data Engineer</t>
        </is>
      </c>
      <c r="C18267" t="inlineStr">
        <is>
          <t>Cupertino, CA</t>
        </is>
      </c>
      <c r="D18267" t="inlineStr">
        <is>
          <t>via ZipRecruiter</t>
        </is>
      </c>
      <c r="E18267" t="inlineStr">
        <is>
          <t>Full-time</t>
        </is>
      </c>
      <c r="F18267" t="b">
        <v>0</v>
      </c>
      <c r="G18267" t="inlineStr">
        <is>
          <t>Georgia</t>
        </is>
      </c>
      <c r="H18267" s="2" t="n">
        <v>45431.31524305556</v>
      </c>
      <c r="I18267" t="b">
        <v>1</v>
      </c>
      <c r="J18267" t="b">
        <v>0</v>
      </c>
      <c r="K18267" t="inlineStr">
        <is>
          <t>United States</t>
        </is>
      </c>
      <c r="L18267" t="inlineStr"/>
      <c r="M18267" t="inlineStr"/>
      <c r="N18267" t="inlineStr"/>
      <c r="O18267" t="inlineStr">
        <is>
          <t>Jobsbridge</t>
        </is>
      </c>
      <c r="P18267" t="inlineStr">
        <is>
          <t>['java', 'sql', 'python', 'shell', 'bash', 'cassandra', 'hadoop', 'spark', 'git', 'jenkins']</t>
        </is>
      </c>
      <c r="Q18267" t="inlineStr">
        <is>
          <t>{'databases': ['cassandra'], 'libraries': ['hadoop', 'spark'], 'other': ['git', 'jenkins'], 'programming': ['java', 'sql', 'python', 'shell', 'bash']}</t>
        </is>
      </c>
    </row>
    <row r="18268">
      <c r="A18268" t="inlineStr">
        <is>
          <t>Business Analyst</t>
        </is>
      </c>
      <c r="B18268" t="inlineStr">
        <is>
          <t>Business Analyst - Engineering Applications</t>
        </is>
      </c>
      <c r="C18268" t="inlineStr">
        <is>
          <t>Antrim, UK</t>
        </is>
      </c>
      <c r="D18268" t="inlineStr">
        <is>
          <t>via Ni Jobs</t>
        </is>
      </c>
      <c r="E18268" t="inlineStr">
        <is>
          <t>Full-time</t>
        </is>
      </c>
      <c r="F18268" t="b">
        <v>0</v>
      </c>
      <c r="G18268" t="inlineStr">
        <is>
          <t>United Kingdom</t>
        </is>
      </c>
      <c r="H18268" s="2" t="n">
        <v>45439.29701388889</v>
      </c>
      <c r="I18268" t="b">
        <v>0</v>
      </c>
      <c r="J18268" t="b">
        <v>0</v>
      </c>
      <c r="K18268" t="inlineStr">
        <is>
          <t>United Kingdom</t>
        </is>
      </c>
      <c r="L18268" t="inlineStr"/>
      <c r="M18268" t="inlineStr"/>
      <c r="N18268" t="inlineStr"/>
      <c r="O18268" t="inlineStr">
        <is>
          <t>Sensata Technologies</t>
        </is>
      </c>
      <c r="P18268" t="inlineStr"/>
      <c r="Q18268" t="inlineStr"/>
    </row>
    <row r="18269">
      <c r="A18269" t="inlineStr">
        <is>
          <t>Software Engineer</t>
        </is>
      </c>
      <c r="B18269" t="inlineStr">
        <is>
          <t>Senior Scala</t>
        </is>
      </c>
      <c r="C18269" t="inlineStr">
        <is>
          <t>Berlin, Germany</t>
        </is>
      </c>
      <c r="D18269" t="inlineStr">
        <is>
          <t>via BeBee</t>
        </is>
      </c>
      <c r="E18269" t="inlineStr">
        <is>
          <t>Full-time</t>
        </is>
      </c>
      <c r="F18269" t="b">
        <v>0</v>
      </c>
      <c r="G18269" t="inlineStr">
        <is>
          <t>Germany</t>
        </is>
      </c>
      <c r="H18269" s="2" t="n">
        <v>45440.3155787037</v>
      </c>
      <c r="I18269" t="b">
        <v>1</v>
      </c>
      <c r="J18269" t="b">
        <v>0</v>
      </c>
      <c r="K18269" t="inlineStr">
        <is>
          <t>Germany</t>
        </is>
      </c>
      <c r="L18269" t="inlineStr"/>
      <c r="M18269" t="inlineStr"/>
      <c r="N18269" t="inlineStr"/>
      <c r="O18269" t="inlineStr">
        <is>
          <t>expand group</t>
        </is>
      </c>
      <c r="P18269" t="inlineStr">
        <is>
          <t>['scala', 'aws', 'linux', 'kubernetes', 'docker']</t>
        </is>
      </c>
      <c r="Q18269" t="inlineStr">
        <is>
          <t>{'cloud': ['aws'], 'os': ['linux'], 'other': ['kubernetes', 'docker'], 'programming': ['scala']}</t>
        </is>
      </c>
    </row>
    <row r="18270">
      <c r="A18270" t="inlineStr">
        <is>
          <t>Data Engineer</t>
        </is>
      </c>
      <c r="B18270" t="inlineStr">
        <is>
          <t>Supply Chain Data Engineer</t>
        </is>
      </c>
      <c r="C18270" t="inlineStr">
        <is>
          <t>Mexico</t>
        </is>
      </c>
      <c r="D18270" t="inlineStr">
        <is>
          <t>via BeBee</t>
        </is>
      </c>
      <c r="E18270" t="inlineStr">
        <is>
          <t>Full-time</t>
        </is>
      </c>
      <c r="F18270" t="b">
        <v>0</v>
      </c>
      <c r="G18270" t="inlineStr">
        <is>
          <t>Mexico</t>
        </is>
      </c>
      <c r="H18270" s="2" t="n">
        <v>45441.30260416667</v>
      </c>
      <c r="I18270" t="b">
        <v>0</v>
      </c>
      <c r="J18270" t="b">
        <v>0</v>
      </c>
      <c r="K18270" t="inlineStr">
        <is>
          <t>Mexico</t>
        </is>
      </c>
      <c r="L18270" t="inlineStr"/>
      <c r="M18270" t="inlineStr"/>
      <c r="N18270" t="inlineStr"/>
      <c r="O18270" t="inlineStr">
        <is>
          <t>PepsiCo</t>
        </is>
      </c>
      <c r="P18270" t="inlineStr">
        <is>
          <t>['vba', 'python', 'javascript', 'sql', 'visual basic', 'sql server', 'mysql', 'postgresql', 'oracle', 'windows', 'tableau', 'excel', 'ms access']</t>
        </is>
      </c>
      <c r="Q18270" t="inlineStr">
        <is>
          <t>{'analyst_tools': ['tableau', 'excel', 'ms access'], 'cloud': ['oracle'], 'databases': ['sql server', 'mysql', 'postgresql'], 'os': ['windows'], 'programming': ['vba', 'python', 'javascript', 'sql', 'visual basic']}</t>
        </is>
      </c>
    </row>
    <row r="18271">
      <c r="A18271" t="inlineStr">
        <is>
          <t>Senior Data Engineer</t>
        </is>
      </c>
      <c r="B18271" t="inlineStr">
        <is>
          <t>Senior Spark Data Engineer</t>
        </is>
      </c>
      <c r="C18271" t="inlineStr">
        <is>
          <t>Atlanta, GA</t>
        </is>
      </c>
      <c r="D18271" t="inlineStr">
        <is>
          <t>via ZipRecruiter</t>
        </is>
      </c>
      <c r="E18271" t="inlineStr">
        <is>
          <t>Full-time</t>
        </is>
      </c>
      <c r="F18271" t="b">
        <v>0</v>
      </c>
      <c r="G18271" t="inlineStr">
        <is>
          <t>Illinois, United States</t>
        </is>
      </c>
      <c r="H18271" s="2" t="n">
        <v>45435.29958333333</v>
      </c>
      <c r="I18271" t="b">
        <v>0</v>
      </c>
      <c r="J18271" t="b">
        <v>1</v>
      </c>
      <c r="K18271" t="inlineStr">
        <is>
          <t>United States</t>
        </is>
      </c>
      <c r="L18271" t="inlineStr"/>
      <c r="M18271" t="inlineStr"/>
      <c r="N18271" t="inlineStr"/>
      <c r="O18271" t="inlineStr">
        <is>
          <t>0801 The Coca-Cola Company</t>
        </is>
      </c>
      <c r="P18271" t="inlineStr">
        <is>
          <t>['scala', 'sql', 'java', 'python', 'azure', 'aws', 'spark', 'github']</t>
        </is>
      </c>
      <c r="Q18271" t="inlineStr">
        <is>
          <t>{'cloud': ['azure', 'aws'], 'libraries': ['spark'], 'other': ['github'], 'programming': ['scala', 'sql', 'java', 'python']}</t>
        </is>
      </c>
    </row>
    <row r="18272">
      <c r="A18272" t="inlineStr">
        <is>
          <t>Data Scientist</t>
        </is>
      </c>
      <c r="B18272" t="inlineStr">
        <is>
          <t>Staff Data Scientist</t>
        </is>
      </c>
      <c r="C18272" t="inlineStr">
        <is>
          <t>United States</t>
        </is>
      </c>
      <c r="D18272" t="inlineStr">
        <is>
          <t>via LinkedIn</t>
        </is>
      </c>
      <c r="E18272" t="inlineStr">
        <is>
          <t>Full-time</t>
        </is>
      </c>
      <c r="F18272" t="b">
        <v>0</v>
      </c>
      <c r="G18272" t="inlineStr">
        <is>
          <t>Illinois, United States</t>
        </is>
      </c>
      <c r="H18272" s="2" t="n">
        <v>45424.30623842592</v>
      </c>
      <c r="I18272" t="b">
        <v>0</v>
      </c>
      <c r="J18272" t="b">
        <v>0</v>
      </c>
      <c r="K18272" t="inlineStr">
        <is>
          <t>United States</t>
        </is>
      </c>
      <c r="L18272" t="inlineStr"/>
      <c r="M18272" t="inlineStr"/>
      <c r="N18272" t="inlineStr"/>
      <c r="O18272" t="inlineStr">
        <is>
          <t>Two Six Technologies</t>
        </is>
      </c>
      <c r="P18272" t="inlineStr"/>
      <c r="Q18272" t="inlineStr"/>
    </row>
    <row r="18273">
      <c r="A18273" t="inlineStr">
        <is>
          <t>Data Scientist</t>
        </is>
      </c>
      <c r="B18273" t="inlineStr">
        <is>
          <t>Data Scientist Specialist</t>
        </is>
      </c>
      <c r="C18273" t="inlineStr">
        <is>
          <t>Mexico City, CDMX, Mexico</t>
        </is>
      </c>
      <c r="D18273" t="inlineStr">
        <is>
          <t>via BeBee</t>
        </is>
      </c>
      <c r="E18273" t="inlineStr">
        <is>
          <t>Full-time</t>
        </is>
      </c>
      <c r="F18273" t="b">
        <v>0</v>
      </c>
      <c r="G18273" t="inlineStr">
        <is>
          <t>Mexico</t>
        </is>
      </c>
      <c r="H18273" s="2" t="n">
        <v>45441.30247685185</v>
      </c>
      <c r="I18273" t="b">
        <v>0</v>
      </c>
      <c r="J18273" t="b">
        <v>0</v>
      </c>
      <c r="K18273" t="inlineStr">
        <is>
          <t>Mexico</t>
        </is>
      </c>
      <c r="L18273" t="inlineStr"/>
      <c r="M18273" t="inlineStr"/>
      <c r="N18273" t="inlineStr"/>
      <c r="O18273" t="inlineStr">
        <is>
          <t>Nestle</t>
        </is>
      </c>
      <c r="P18273" t="inlineStr">
        <is>
          <t>['python', 'sql', 'datarobot']</t>
        </is>
      </c>
      <c r="Q18273" t="inlineStr">
        <is>
          <t>{'analyst_tools': ['datarobot'], 'programming': ['python', 'sql']}</t>
        </is>
      </c>
    </row>
    <row r="18274">
      <c r="A18274" t="inlineStr">
        <is>
          <t>Data Scientist</t>
        </is>
      </c>
      <c r="B18274" t="inlineStr">
        <is>
          <t>Junior Data Scientist/Jr Java Developer</t>
        </is>
      </c>
      <c r="C18274" t="inlineStr">
        <is>
          <t>Pittsburgh, PA</t>
        </is>
      </c>
      <c r="D18274" t="inlineStr">
        <is>
          <t>via Jobg8</t>
        </is>
      </c>
      <c r="E18274" t="inlineStr">
        <is>
          <t>Full-time</t>
        </is>
      </c>
      <c r="F18274" t="b">
        <v>0</v>
      </c>
      <c r="G18274" t="inlineStr">
        <is>
          <t>New York, United States</t>
        </is>
      </c>
      <c r="H18274" s="2" t="n">
        <v>45435.29462962963</v>
      </c>
      <c r="I18274" t="b">
        <v>0</v>
      </c>
      <c r="J18274" t="b">
        <v>0</v>
      </c>
      <c r="K18274" t="inlineStr">
        <is>
          <t>United States</t>
        </is>
      </c>
      <c r="L18274" t="inlineStr"/>
      <c r="M18274" t="inlineStr"/>
      <c r="N18274" t="inlineStr"/>
      <c r="O18274" t="inlineStr">
        <is>
          <t>SynergisticIT</t>
        </is>
      </c>
      <c r="P18274" t="inlineStr"/>
      <c r="Q18274" t="inlineStr"/>
    </row>
    <row r="18275">
      <c r="A18275" t="inlineStr">
        <is>
          <t>Data Scientist</t>
        </is>
      </c>
      <c r="B18275" t="inlineStr">
        <is>
          <t>HR Data Analyst/Scientist (2-year Contract)</t>
        </is>
      </c>
      <c r="C18275" t="inlineStr">
        <is>
          <t>Singapore</t>
        </is>
      </c>
      <c r="D18275" t="inlineStr">
        <is>
          <t>via Indeed</t>
        </is>
      </c>
      <c r="E18275" t="inlineStr">
        <is>
          <t>Full-time and Contractor</t>
        </is>
      </c>
      <c r="F18275" t="b">
        <v>0</v>
      </c>
      <c r="G18275" t="inlineStr">
        <is>
          <t>Singapore</t>
        </is>
      </c>
      <c r="H18275" s="2" t="n">
        <v>45415.30900462963</v>
      </c>
      <c r="I18275" t="b">
        <v>0</v>
      </c>
      <c r="J18275" t="b">
        <v>0</v>
      </c>
      <c r="K18275" t="inlineStr">
        <is>
          <t>Singapore</t>
        </is>
      </c>
      <c r="L18275" t="inlineStr"/>
      <c r="M18275" t="inlineStr"/>
      <c r="N18275" t="inlineStr"/>
      <c r="O18275" t="inlineStr">
        <is>
          <t>MAS Monetary Authority of Singapore</t>
        </is>
      </c>
      <c r="P18275" t="inlineStr">
        <is>
          <t>['python', 'r', 'sql', 'tableau']</t>
        </is>
      </c>
      <c r="Q18275" t="inlineStr">
        <is>
          <t>{'analyst_tools': ['tableau'], 'programming': ['python', 'r', 'sql']}</t>
        </is>
      </c>
    </row>
    <row r="18276">
      <c r="A18276" t="inlineStr">
        <is>
          <t>Data Analyst</t>
        </is>
      </c>
      <c r="B18276" t="inlineStr">
        <is>
          <t>Fully Remote: Online Data Analyst - English (UK)</t>
        </is>
      </c>
      <c r="C18276" t="inlineStr">
        <is>
          <t>Glasgow, UK</t>
        </is>
      </c>
      <c r="D18276" t="inlineStr">
        <is>
          <t>via The Muse</t>
        </is>
      </c>
      <c r="E18276" t="inlineStr">
        <is>
          <t>Part-time</t>
        </is>
      </c>
      <c r="F18276" t="b">
        <v>0</v>
      </c>
      <c r="G18276" t="inlineStr">
        <is>
          <t>United Kingdom</t>
        </is>
      </c>
      <c r="H18276" s="2" t="n">
        <v>45426.30798611111</v>
      </c>
      <c r="I18276" t="b">
        <v>1</v>
      </c>
      <c r="J18276" t="b">
        <v>0</v>
      </c>
      <c r="K18276" t="inlineStr">
        <is>
          <t>United Kingdom</t>
        </is>
      </c>
      <c r="L18276" t="inlineStr"/>
      <c r="M18276" t="inlineStr"/>
      <c r="N18276" t="inlineStr"/>
      <c r="O18276" t="inlineStr">
        <is>
          <t>TELUS International AI Inc.</t>
        </is>
      </c>
      <c r="P18276" t="inlineStr">
        <is>
          <t>['go']</t>
        </is>
      </c>
      <c r="Q18276" t="inlineStr">
        <is>
          <t>{'programming': ['go']}</t>
        </is>
      </c>
    </row>
    <row r="18277">
      <c r="A18277" t="inlineStr">
        <is>
          <t>Data Engineer</t>
        </is>
      </c>
      <c r="B18277" t="inlineStr">
        <is>
          <t>Data Engineer</t>
        </is>
      </c>
      <c r="C18277" t="inlineStr">
        <is>
          <t>Bengaluru, Karnataka, India</t>
        </is>
      </c>
      <c r="D18277" t="inlineStr">
        <is>
          <t>via LinkedIn</t>
        </is>
      </c>
      <c r="E18277" t="inlineStr">
        <is>
          <t>Contractor</t>
        </is>
      </c>
      <c r="F18277" t="b">
        <v>0</v>
      </c>
      <c r="G18277" t="inlineStr">
        <is>
          <t>India</t>
        </is>
      </c>
      <c r="H18277" s="2" t="n">
        <v>45442.31327546296</v>
      </c>
      <c r="I18277" t="b">
        <v>0</v>
      </c>
      <c r="J18277" t="b">
        <v>0</v>
      </c>
      <c r="K18277" t="inlineStr">
        <is>
          <t>India</t>
        </is>
      </c>
      <c r="L18277" t="inlineStr"/>
      <c r="M18277" t="inlineStr"/>
      <c r="N18277" t="inlineStr"/>
      <c r="O18277" t="inlineStr">
        <is>
          <t>Applicantz</t>
        </is>
      </c>
      <c r="P18277" t="inlineStr">
        <is>
          <t>['sql', 'python', 'snowflake', 'airflow', 'spark', 'git']</t>
        </is>
      </c>
      <c r="Q18277" t="inlineStr">
        <is>
          <t>{'cloud': ['snowflake'], 'libraries': ['airflow', 'spark'], 'other': ['git'], 'programming': ['sql', 'python']}</t>
        </is>
      </c>
    </row>
    <row r="18278">
      <c r="A18278" t="inlineStr">
        <is>
          <t>Data Scientist</t>
        </is>
      </c>
      <c r="B18278" t="inlineStr">
        <is>
          <t>Finance Data Scientist</t>
        </is>
      </c>
      <c r="C18278" t="inlineStr">
        <is>
          <t>Dhahran Saudi Arabia</t>
        </is>
      </c>
      <c r="D18278" t="inlineStr">
        <is>
          <t>via LinkedIn</t>
        </is>
      </c>
      <c r="E18278" t="inlineStr">
        <is>
          <t>Full-time</t>
        </is>
      </c>
      <c r="F18278" t="b">
        <v>0</v>
      </c>
      <c r="G18278" t="inlineStr">
        <is>
          <t>Saudi Arabia</t>
        </is>
      </c>
      <c r="H18278" s="2" t="n">
        <v>45439.3028587963</v>
      </c>
      <c r="I18278" t="b">
        <v>0</v>
      </c>
      <c r="J18278" t="b">
        <v>0</v>
      </c>
      <c r="K18278" t="inlineStr">
        <is>
          <t>Saudi Arabia</t>
        </is>
      </c>
      <c r="L18278" t="inlineStr"/>
      <c r="M18278" t="inlineStr"/>
      <c r="N18278" t="inlineStr"/>
      <c r="O18278" t="inlineStr">
        <is>
          <t>MatchaTalent</t>
        </is>
      </c>
      <c r="P18278" t="inlineStr">
        <is>
          <t>['python', 'azure', 'numpy', 'pandas', 'scikit-learn', 'tensorflow', 'pytorch', 'react', 'sap']</t>
        </is>
      </c>
      <c r="Q18278" t="inlineStr">
        <is>
          <t>{'analyst_tools': ['sap'], 'cloud': ['azure'], 'libraries': ['numpy', 'pandas', 'scikit-learn', 'tensorflow', 'pytorch', 'react'], 'programming': ['python']}</t>
        </is>
      </c>
    </row>
    <row r="18279">
      <c r="A18279" t="inlineStr">
        <is>
          <t>Software Engineer</t>
        </is>
      </c>
      <c r="B18279" t="inlineStr">
        <is>
          <t>Front End Engineer</t>
        </is>
      </c>
      <c r="C18279" t="inlineStr">
        <is>
          <t>Oak Brook, IL</t>
        </is>
      </c>
      <c r="D18279" t="inlineStr">
        <is>
          <t>via ZipRecruiter</t>
        </is>
      </c>
      <c r="E18279" t="inlineStr">
        <is>
          <t>Contractor</t>
        </is>
      </c>
      <c r="F18279" t="b">
        <v>0</v>
      </c>
      <c r="G18279" t="inlineStr">
        <is>
          <t>Illinois, United States</t>
        </is>
      </c>
      <c r="H18279" s="2" t="n">
        <v>45430.29738425926</v>
      </c>
      <c r="I18279" t="b">
        <v>1</v>
      </c>
      <c r="J18279" t="b">
        <v>0</v>
      </c>
      <c r="K18279" t="inlineStr">
        <is>
          <t>United States</t>
        </is>
      </c>
      <c r="L18279" t="inlineStr"/>
      <c r="M18279" t="inlineStr"/>
      <c r="N18279" t="inlineStr"/>
      <c r="O18279" t="inlineStr">
        <is>
          <t>Tenpath Solutions</t>
        </is>
      </c>
      <c r="P18279" t="inlineStr">
        <is>
          <t>['r', 'javascript', 'angular', 'jquery']</t>
        </is>
      </c>
      <c r="Q18279" t="inlineStr">
        <is>
          <t>{'programming': ['r', 'javascript'], 'webframeworks': ['angular', 'jquery']}</t>
        </is>
      </c>
    </row>
    <row r="18280">
      <c r="A18280" t="inlineStr">
        <is>
          <t>Data Analyst</t>
        </is>
      </c>
      <c r="B18280" t="inlineStr">
        <is>
          <t>Data &amp; Power BI Specialist</t>
        </is>
      </c>
      <c r="C18280" t="inlineStr">
        <is>
          <t>Barcelona, Spain</t>
        </is>
      </c>
      <c r="D18280" t="inlineStr">
        <is>
          <t>via Built In</t>
        </is>
      </c>
      <c r="E18280" t="inlineStr">
        <is>
          <t>Full-time and Part-time</t>
        </is>
      </c>
      <c r="F18280" t="b">
        <v>0</v>
      </c>
      <c r="G18280" t="inlineStr">
        <is>
          <t>Spain</t>
        </is>
      </c>
      <c r="H18280" s="2" t="n">
        <v>45414.30837962963</v>
      </c>
      <c r="I18280" t="b">
        <v>0</v>
      </c>
      <c r="J18280" t="b">
        <v>0</v>
      </c>
      <c r="K18280" t="inlineStr">
        <is>
          <t>Spain</t>
        </is>
      </c>
      <c r="L18280" t="inlineStr"/>
      <c r="M18280" t="inlineStr"/>
      <c r="N18280" t="inlineStr"/>
      <c r="O18280" t="inlineStr">
        <is>
          <t>isolutions</t>
        </is>
      </c>
      <c r="P18280" t="inlineStr">
        <is>
          <t>['sql', 'python', 'c#', 'sql server', 'azure', 'databricks', 'snowflake', 'power bi']</t>
        </is>
      </c>
      <c r="Q18280" t="inlineStr">
        <is>
          <t>{'analyst_tools': ['power bi'], 'cloud': ['azure', 'databricks', 'snowflake'], 'databases': ['sql server'], 'programming': ['sql', 'python', 'c#']}</t>
        </is>
      </c>
    </row>
    <row r="18281">
      <c r="A18281" t="inlineStr">
        <is>
          <t>Data Scientist</t>
        </is>
      </c>
      <c r="B18281" t="inlineStr">
        <is>
          <t>Post Doc Research Associate - Data Science/Geophysics</t>
        </is>
      </c>
      <c r="C18281" t="inlineStr">
        <is>
          <t>Guam</t>
        </is>
      </c>
      <c r="D18281" t="inlineStr">
        <is>
          <t>via Adzuna</t>
        </is>
      </c>
      <c r="E18281" t="inlineStr">
        <is>
          <t>Full-time</t>
        </is>
      </c>
      <c r="F18281" t="b">
        <v>0</v>
      </c>
      <c r="G18281" t="inlineStr">
        <is>
          <t>Guam</t>
        </is>
      </c>
      <c r="H18281" s="2" t="n">
        <v>45433.37575231482</v>
      </c>
      <c r="I18281" t="b">
        <v>0</v>
      </c>
      <c r="J18281" t="b">
        <v>0</v>
      </c>
      <c r="K18281" t="inlineStr">
        <is>
          <t>Guam</t>
        </is>
      </c>
      <c r="L18281" t="inlineStr"/>
      <c r="M18281" t="inlineStr"/>
      <c r="N18281" t="inlineStr"/>
      <c r="O18281" t="inlineStr">
        <is>
          <t>Pacific Northwest National Laboratory</t>
        </is>
      </c>
      <c r="P18281" t="inlineStr">
        <is>
          <t>['python', 'tensorflow', 'pytorch']</t>
        </is>
      </c>
      <c r="Q18281" t="inlineStr">
        <is>
          <t>{'libraries': ['tensorflow', 'pytorch'], 'programming': ['python']}</t>
        </is>
      </c>
    </row>
    <row r="18282">
      <c r="A18282" t="inlineStr">
        <is>
          <t>Senior Data Scientist</t>
        </is>
      </c>
      <c r="B18282" t="inlineStr">
        <is>
          <t>Senior Data Scientist</t>
        </is>
      </c>
      <c r="C18282" t="inlineStr">
        <is>
          <t>Bengaluru, Karnataka, India</t>
        </is>
      </c>
      <c r="D18282" t="inlineStr">
        <is>
          <t>via Built In</t>
        </is>
      </c>
      <c r="E18282" t="inlineStr">
        <is>
          <t>Full-time</t>
        </is>
      </c>
      <c r="F18282" t="b">
        <v>0</v>
      </c>
      <c r="G18282" t="inlineStr">
        <is>
          <t>India</t>
        </is>
      </c>
      <c r="H18282" s="2" t="n">
        <v>45428.29854166666</v>
      </c>
      <c r="I18282" t="b">
        <v>0</v>
      </c>
      <c r="J18282" t="b">
        <v>0</v>
      </c>
      <c r="K18282" t="inlineStr">
        <is>
          <t>India</t>
        </is>
      </c>
      <c r="L18282" t="inlineStr"/>
      <c r="M18282" t="inlineStr"/>
      <c r="N18282" t="inlineStr"/>
      <c r="O18282" t="inlineStr">
        <is>
          <t>Encora</t>
        </is>
      </c>
      <c r="P18282" t="inlineStr">
        <is>
          <t>['python', 'sql', 'hadoop', 'scikit-learn', 'keras', 'tensorflow', 'pytorch']</t>
        </is>
      </c>
      <c r="Q18282" t="inlineStr">
        <is>
          <t>{'libraries': ['hadoop', 'scikit-learn', 'keras', 'tensorflow', 'pytorch'], 'programming': ['python', 'sql']}</t>
        </is>
      </c>
    </row>
    <row r="18283">
      <c r="A18283" t="inlineStr">
        <is>
          <t>Software Engineer</t>
        </is>
      </c>
      <c r="B18283" t="inlineStr">
        <is>
          <t>Software Development Engineer II, Advertising Products and Tech</t>
        </is>
      </c>
      <c r="C18283" t="inlineStr">
        <is>
          <t>Toronto, ON, Canada</t>
        </is>
      </c>
      <c r="D18283" t="inlineStr">
        <is>
          <t>via ZipRecruiter</t>
        </is>
      </c>
      <c r="E18283" t="inlineStr">
        <is>
          <t>Full-time</t>
        </is>
      </c>
      <c r="F18283" t="b">
        <v>0</v>
      </c>
      <c r="G18283" t="inlineStr">
        <is>
          <t>Canada</t>
        </is>
      </c>
      <c r="H18283" s="2" t="n">
        <v>45440.32280092593</v>
      </c>
      <c r="I18283" t="b">
        <v>1</v>
      </c>
      <c r="J18283" t="b">
        <v>0</v>
      </c>
      <c r="K18283" t="inlineStr">
        <is>
          <t>Canada</t>
        </is>
      </c>
      <c r="L18283" t="inlineStr"/>
      <c r="M18283" t="inlineStr"/>
      <c r="N18283" t="inlineStr"/>
      <c r="O18283" t="inlineStr">
        <is>
          <t>Amazon</t>
        </is>
      </c>
      <c r="P18283" t="inlineStr">
        <is>
          <t>['elasticsearch', 'dynamodb', 'aws', 'redshift', 'spark']</t>
        </is>
      </c>
      <c r="Q18283" t="inlineStr">
        <is>
          <t>{'cloud': ['aws', 'redshift'], 'databases': ['elasticsearch', 'dynamodb'], 'libraries': ['spark']}</t>
        </is>
      </c>
    </row>
    <row r="18284">
      <c r="A18284" t="inlineStr">
        <is>
          <t>Data Engineer</t>
        </is>
      </c>
      <c r="B18284" t="inlineStr">
        <is>
          <t>Data Engineer</t>
        </is>
      </c>
      <c r="C18284" t="inlineStr">
        <is>
          <t>Minneapolis, MN</t>
        </is>
      </c>
      <c r="D18284" t="inlineStr">
        <is>
          <t>via Expleo | Careers Center | Welcome</t>
        </is>
      </c>
      <c r="E18284" t="inlineStr">
        <is>
          <t>Full-time and Contractor</t>
        </is>
      </c>
      <c r="F18284" t="b">
        <v>0</v>
      </c>
      <c r="G18284" t="inlineStr">
        <is>
          <t>Illinois, United States</t>
        </is>
      </c>
      <c r="H18284" s="2" t="n">
        <v>45422.30113425926</v>
      </c>
      <c r="I18284" t="b">
        <v>0</v>
      </c>
      <c r="J18284" t="b">
        <v>1</v>
      </c>
      <c r="K18284" t="inlineStr">
        <is>
          <t>United States</t>
        </is>
      </c>
      <c r="L18284" t="inlineStr"/>
      <c r="M18284" t="inlineStr"/>
      <c r="N18284" t="inlineStr"/>
      <c r="O18284" t="inlineStr">
        <is>
          <t>Expleo</t>
        </is>
      </c>
      <c r="P18284" t="inlineStr">
        <is>
          <t>['sql', 'python', 'snowflake', 'databricks', 'aws', 'hadoop', 'spark', 'kafka']</t>
        </is>
      </c>
      <c r="Q18284" t="inlineStr">
        <is>
          <t>{'cloud': ['snowflake', 'databricks', 'aws'], 'libraries': ['hadoop', 'spark', 'kafka'], 'programming': ['sql', 'python']}</t>
        </is>
      </c>
    </row>
    <row r="18285">
      <c r="A18285" t="inlineStr">
        <is>
          <t>Data Scientist</t>
        </is>
      </c>
      <c r="B18285" t="inlineStr">
        <is>
          <t>MDM Analyst</t>
        </is>
      </c>
      <c r="C18285" t="inlineStr">
        <is>
          <t>Muntinlupa, Metro Manila, Philippines</t>
        </is>
      </c>
      <c r="D18285" t="inlineStr">
        <is>
          <t>via W. R. Grace Careers</t>
        </is>
      </c>
      <c r="E18285" t="inlineStr">
        <is>
          <t>Full-time</t>
        </is>
      </c>
      <c r="F18285" t="b">
        <v>0</v>
      </c>
      <c r="G18285" t="inlineStr">
        <is>
          <t>Philippines</t>
        </is>
      </c>
      <c r="H18285" s="2" t="n">
        <v>45423.30107638889</v>
      </c>
      <c r="I18285" t="b">
        <v>0</v>
      </c>
      <c r="J18285" t="b">
        <v>0</v>
      </c>
      <c r="K18285" t="inlineStr">
        <is>
          <t>Philippines</t>
        </is>
      </c>
      <c r="L18285" t="inlineStr"/>
      <c r="M18285" t="inlineStr"/>
      <c r="N18285" t="inlineStr"/>
      <c r="O18285" t="inlineStr">
        <is>
          <t>W. R. Grace &amp; Co.</t>
        </is>
      </c>
      <c r="P18285" t="inlineStr">
        <is>
          <t>['sap', 'excel', 'word', 'powerpoint', 'visio']</t>
        </is>
      </c>
      <c r="Q18285" t="inlineStr">
        <is>
          <t>{'analyst_tools': ['sap', 'excel', 'word', 'powerpoint', 'visio']}</t>
        </is>
      </c>
    </row>
    <row r="18286">
      <c r="A18286" t="inlineStr">
        <is>
          <t>Software Engineer</t>
        </is>
      </c>
      <c r="B18286" t="inlineStr">
        <is>
          <t>資料科學家</t>
        </is>
      </c>
      <c r="C18286" t="inlineStr">
        <is>
          <t>Anywhere</t>
        </is>
      </c>
      <c r="D18286" t="inlineStr">
        <is>
          <t>via CakeResume</t>
        </is>
      </c>
      <c r="E18286" t="inlineStr"/>
      <c r="F18286" t="b">
        <v>1</v>
      </c>
      <c r="G18286" t="inlineStr">
        <is>
          <t>Taiwan</t>
        </is>
      </c>
      <c r="H18286" s="2" t="n">
        <v>45435.35362268519</v>
      </c>
      <c r="I18286" t="b">
        <v>0</v>
      </c>
      <c r="J18286" t="b">
        <v>0</v>
      </c>
      <c r="K18286" t="inlineStr">
        <is>
          <t>Taiwan</t>
        </is>
      </c>
      <c r="L18286" t="inlineStr"/>
      <c r="M18286" t="inlineStr"/>
      <c r="N18286" t="inlineStr"/>
      <c r="O18286" t="inlineStr">
        <is>
          <t>緯創資通股份有限公司</t>
        </is>
      </c>
      <c r="P18286" t="inlineStr">
        <is>
          <t>['python', 'tensorflow']</t>
        </is>
      </c>
      <c r="Q18286" t="inlineStr">
        <is>
          <t>{'libraries': ['tensorflow'], 'programming': ['python']}</t>
        </is>
      </c>
    </row>
    <row r="18287">
      <c r="A18287" t="inlineStr">
        <is>
          <t>Senior Data Scientist</t>
        </is>
      </c>
      <c r="B18287" t="inlineStr">
        <is>
          <t>Senior Data Scientist</t>
        </is>
      </c>
      <c r="C18287" t="inlineStr">
        <is>
          <t>Anywhere</t>
        </is>
      </c>
      <c r="D18287" t="inlineStr">
        <is>
          <t>via Built In NYC</t>
        </is>
      </c>
      <c r="E18287" t="inlineStr">
        <is>
          <t>Full-time</t>
        </is>
      </c>
      <c r="F18287" t="b">
        <v>1</v>
      </c>
      <c r="G18287" t="inlineStr">
        <is>
          <t>Illinois, United States</t>
        </is>
      </c>
      <c r="H18287" s="2" t="n">
        <v>45419.29497685185</v>
      </c>
      <c r="I18287" t="b">
        <v>0</v>
      </c>
      <c r="J18287" t="b">
        <v>0</v>
      </c>
      <c r="K18287" t="inlineStr">
        <is>
          <t>United States</t>
        </is>
      </c>
      <c r="L18287" t="inlineStr">
        <is>
          <t>year</t>
        </is>
      </c>
      <c r="M18287" t="n">
        <v>110389.5</v>
      </c>
      <c r="N18287" t="inlineStr"/>
      <c r="O18287" t="inlineStr">
        <is>
          <t>JuiceMedia.AI</t>
        </is>
      </c>
      <c r="P18287" t="inlineStr">
        <is>
          <t>['go', 'sql', 'python', 'redshift']</t>
        </is>
      </c>
      <c r="Q18287" t="inlineStr">
        <is>
          <t>{'cloud': ['redshift'], 'programming': ['go', 'sql', 'python']}</t>
        </is>
      </c>
    </row>
    <row r="18288">
      <c r="A18288" t="inlineStr">
        <is>
          <t>Senior Data Engineer</t>
        </is>
      </c>
      <c r="B18288" t="inlineStr">
        <is>
          <t>Sr. Data Engineer/Data Architect</t>
        </is>
      </c>
      <c r="C18288" t="inlineStr">
        <is>
          <t>Frisco, TX</t>
        </is>
      </c>
      <c r="D18288" t="inlineStr">
        <is>
          <t>via LinkedIn</t>
        </is>
      </c>
      <c r="E18288" t="inlineStr">
        <is>
          <t>Full-time</t>
        </is>
      </c>
      <c r="F18288" t="b">
        <v>0</v>
      </c>
      <c r="G18288" t="inlineStr">
        <is>
          <t>California, United States</t>
        </is>
      </c>
      <c r="H18288" s="2" t="n">
        <v>45429.29631944445</v>
      </c>
      <c r="I18288" t="b">
        <v>1</v>
      </c>
      <c r="J18288" t="b">
        <v>0</v>
      </c>
      <c r="K18288" t="inlineStr">
        <is>
          <t>United States</t>
        </is>
      </c>
      <c r="L18288" t="inlineStr"/>
      <c r="M18288" t="inlineStr"/>
      <c r="N18288" t="inlineStr"/>
      <c r="O18288" t="inlineStr">
        <is>
          <t>TekWissen ®</t>
        </is>
      </c>
      <c r="P18288" t="inlineStr">
        <is>
          <t>['sql', 'python', 'azure', 'databricks', 'snowflake', 'gitlab', 'jira']</t>
        </is>
      </c>
      <c r="Q18288" t="inlineStr">
        <is>
          <t>{'async': ['jira'], 'cloud': ['azure', 'databricks', 'snowflake'], 'other': ['gitlab'], 'programming': ['sql', 'python']}</t>
        </is>
      </c>
    </row>
    <row r="18289">
      <c r="A18289" t="inlineStr">
        <is>
          <t>Data Engineer</t>
        </is>
      </c>
      <c r="B18289" t="inlineStr">
        <is>
          <t>Assistant Development Engineer (Data Analytics),ARTC</t>
        </is>
      </c>
      <c r="C18289" t="inlineStr">
        <is>
          <t>Singapore</t>
        </is>
      </c>
      <c r="D18289" t="inlineStr">
        <is>
          <t>via Indeed</t>
        </is>
      </c>
      <c r="E18289" t="inlineStr">
        <is>
          <t>Full-time</t>
        </is>
      </c>
      <c r="F18289" t="b">
        <v>0</v>
      </c>
      <c r="G18289" t="inlineStr">
        <is>
          <t>Singapore</t>
        </is>
      </c>
      <c r="H18289" s="2" t="n">
        <v>45421.30931712963</v>
      </c>
      <c r="I18289" t="b">
        <v>1</v>
      </c>
      <c r="J18289" t="b">
        <v>0</v>
      </c>
      <c r="K18289" t="inlineStr">
        <is>
          <t>Singapore</t>
        </is>
      </c>
      <c r="L18289" t="inlineStr"/>
      <c r="M18289" t="inlineStr"/>
      <c r="N18289" t="inlineStr"/>
      <c r="O18289" t="inlineStr">
        <is>
          <t>A*STAR Agency for Science, Technology and Research</t>
        </is>
      </c>
      <c r="P18289" t="inlineStr">
        <is>
          <t>['python', 'r', 'sql', 'pandas', 'numpy', 'matplotlib', 'tensorflow', 'pytorch', 'hadoop', 'spark', 'kafka', 'tableau']</t>
        </is>
      </c>
      <c r="Q18289" t="inlineStr">
        <is>
          <t>{'analyst_tools': ['tableau'], 'libraries': ['pandas', 'numpy', 'matplotlib', 'tensorflow', 'pytorch', 'hadoop', 'spark', 'kafka'], 'programming': ['python', 'r', 'sql']}</t>
        </is>
      </c>
    </row>
    <row r="18290">
      <c r="A18290" t="inlineStr">
        <is>
          <t>Data Engineer</t>
        </is>
      </c>
      <c r="B18290" t="inlineStr">
        <is>
          <t>Data Engineer Intern</t>
        </is>
      </c>
      <c r="C18290" t="inlineStr">
        <is>
          <t>Chennai, Tamil Nadu, India</t>
        </is>
      </c>
      <c r="D18290" t="inlineStr">
        <is>
          <t>via LinkedIn</t>
        </is>
      </c>
      <c r="E18290" t="inlineStr">
        <is>
          <t>Internship</t>
        </is>
      </c>
      <c r="F18290" t="b">
        <v>0</v>
      </c>
      <c r="G18290" t="inlineStr">
        <is>
          <t>India</t>
        </is>
      </c>
      <c r="H18290" s="2" t="n">
        <v>45419.30024305556</v>
      </c>
      <c r="I18290" t="b">
        <v>0</v>
      </c>
      <c r="J18290" t="b">
        <v>0</v>
      </c>
      <c r="K18290" t="inlineStr">
        <is>
          <t>India</t>
        </is>
      </c>
      <c r="L18290" t="inlineStr"/>
      <c r="M18290" t="inlineStr"/>
      <c r="N18290" t="inlineStr"/>
      <c r="O18290" t="inlineStr">
        <is>
          <t>Klenty</t>
        </is>
      </c>
      <c r="P18290" t="inlineStr">
        <is>
          <t>['javascript', 'html', 'mongo', 'sql', 'python', 'redshift', 'selenium', 'pyspark', 'pandas', 'node', 'sheets', 'git', 'github']</t>
        </is>
      </c>
      <c r="Q18290" t="inlineStr">
        <is>
          <t>{'analyst_tools': ['sheets'], 'cloud': ['redshift'], 'libraries': ['selenium', 'pyspark', 'pandas'], 'other': ['git', 'github'], 'programming': ['javascript', 'html', 'mongo', 'sql', 'python'], 'webframeworks': ['node']}</t>
        </is>
      </c>
    </row>
    <row r="18291">
      <c r="A18291" t="inlineStr">
        <is>
          <t>Data Analyst</t>
        </is>
      </c>
      <c r="B18291" t="inlineStr">
        <is>
          <t>Data Analyst</t>
        </is>
      </c>
      <c r="C18291" t="inlineStr">
        <is>
          <t>Colombia</t>
        </is>
      </c>
      <c r="D18291" t="inlineStr">
        <is>
          <t>via BeBee</t>
        </is>
      </c>
      <c r="E18291" t="inlineStr"/>
      <c r="F18291" t="b">
        <v>0</v>
      </c>
      <c r="G18291" t="inlineStr">
        <is>
          <t>Colombia</t>
        </is>
      </c>
      <c r="H18291" s="2" t="n">
        <v>45429.30480324074</v>
      </c>
      <c r="I18291" t="b">
        <v>1</v>
      </c>
      <c r="J18291" t="b">
        <v>0</v>
      </c>
      <c r="K18291" t="inlineStr">
        <is>
          <t>Colombia</t>
        </is>
      </c>
      <c r="L18291" t="inlineStr"/>
      <c r="M18291" t="inlineStr"/>
      <c r="N18291" t="inlineStr"/>
      <c r="O18291" t="inlineStr">
        <is>
          <t>Anheuser-Busch</t>
        </is>
      </c>
      <c r="P18291" t="inlineStr"/>
      <c r="Q18291" t="inlineStr"/>
    </row>
    <row r="18292">
      <c r="A18292" t="inlineStr">
        <is>
          <t>Data Engineer</t>
        </is>
      </c>
      <c r="B18292" t="inlineStr">
        <is>
          <t>Data Engineer</t>
        </is>
      </c>
      <c r="C18292" t="inlineStr">
        <is>
          <t>San José Province, San José, Costa Rica</t>
        </is>
      </c>
      <c r="D18292" t="inlineStr">
        <is>
          <t>via Trabajo.org - Vacantes De Empleo, Trabajo</t>
        </is>
      </c>
      <c r="E18292" t="inlineStr">
        <is>
          <t>Full-time</t>
        </is>
      </c>
      <c r="F18292" t="b">
        <v>0</v>
      </c>
      <c r="G18292" t="inlineStr">
        <is>
          <t>Costa Rica</t>
        </is>
      </c>
      <c r="H18292" s="2" t="n">
        <v>45413.31767361111</v>
      </c>
      <c r="I18292" t="b">
        <v>0</v>
      </c>
      <c r="J18292" t="b">
        <v>0</v>
      </c>
      <c r="K18292" t="inlineStr">
        <is>
          <t>Costa Rica</t>
        </is>
      </c>
      <c r="L18292" t="inlineStr"/>
      <c r="M18292" t="inlineStr"/>
      <c r="N18292" t="inlineStr"/>
      <c r="O18292" t="inlineStr">
        <is>
          <t>Instacredit</t>
        </is>
      </c>
      <c r="P18292" t="inlineStr">
        <is>
          <t>['r', 'sql', 'jupyter', 'spark', 'airflow', 'linux', 'docker', 'kubernetes']</t>
        </is>
      </c>
      <c r="Q18292" t="inlineStr">
        <is>
          <t>{'libraries': ['jupyter', 'spark', 'airflow'], 'os': ['linux'], 'other': ['docker', 'kubernetes'], 'programming': ['r', 'sql']}</t>
        </is>
      </c>
    </row>
    <row r="18293">
      <c r="A18293" t="inlineStr">
        <is>
          <t>Senior Data Analyst</t>
        </is>
      </c>
      <c r="B18293" t="inlineStr">
        <is>
          <t>Senior Specialist, Data Analyst | TNG Digital</t>
        </is>
      </c>
      <c r="C18293" t="inlineStr">
        <is>
          <t>Malaysia</t>
        </is>
      </c>
      <c r="D18293" t="inlineStr">
        <is>
          <t>via LinkedIn</t>
        </is>
      </c>
      <c r="E18293" t="inlineStr"/>
      <c r="F18293" t="b">
        <v>0</v>
      </c>
      <c r="G18293" t="inlineStr">
        <is>
          <t>Malaysia</t>
        </is>
      </c>
      <c r="H18293" s="2" t="n">
        <v>45440.31960648148</v>
      </c>
      <c r="I18293" t="b">
        <v>1</v>
      </c>
      <c r="J18293" t="b">
        <v>0</v>
      </c>
      <c r="K18293" t="inlineStr">
        <is>
          <t>Malaysia</t>
        </is>
      </c>
      <c r="L18293" t="inlineStr"/>
      <c r="M18293" t="inlineStr"/>
      <c r="N18293" t="inlineStr"/>
      <c r="O18293" t="inlineStr">
        <is>
          <t>Touch 'n Go Group</t>
        </is>
      </c>
      <c r="P18293" t="inlineStr">
        <is>
          <t>['go', 'sql', 'excel']</t>
        </is>
      </c>
      <c r="Q18293" t="inlineStr">
        <is>
          <t>{'analyst_tools': ['excel'], 'programming': ['go', 'sql']}</t>
        </is>
      </c>
    </row>
    <row r="18294">
      <c r="A18294" t="inlineStr">
        <is>
          <t>Data Engineer</t>
        </is>
      </c>
      <c r="B18294" t="inlineStr">
        <is>
          <t>Sr Data Engineer</t>
        </is>
      </c>
      <c r="C18294" t="inlineStr">
        <is>
          <t>Mexico</t>
        </is>
      </c>
      <c r="D18294" t="inlineStr">
        <is>
          <t>via BeBee México</t>
        </is>
      </c>
      <c r="E18294" t="inlineStr">
        <is>
          <t>Full-time</t>
        </is>
      </c>
      <c r="F18294" t="b">
        <v>0</v>
      </c>
      <c r="G18294" t="inlineStr">
        <is>
          <t>Mexico</t>
        </is>
      </c>
      <c r="H18294" s="2" t="n">
        <v>45429.30333333334</v>
      </c>
      <c r="I18294" t="b">
        <v>0</v>
      </c>
      <c r="J18294" t="b">
        <v>0</v>
      </c>
      <c r="K18294" t="inlineStr">
        <is>
          <t>Mexico</t>
        </is>
      </c>
      <c r="L18294" t="inlineStr"/>
      <c r="M18294" t="inlineStr"/>
      <c r="N18294" t="inlineStr"/>
      <c r="O18294" t="inlineStr">
        <is>
          <t>Framework Science</t>
        </is>
      </c>
      <c r="P18294" t="inlineStr">
        <is>
          <t>['sql', 'python', 'aws', 'redshift', 'airflow', 'pyspark', 'flow']</t>
        </is>
      </c>
      <c r="Q18294" t="inlineStr">
        <is>
          <t>{'cloud': ['aws', 'redshift'], 'libraries': ['airflow', 'pyspark'], 'other': ['flow'], 'programming': ['sql', 'python']}</t>
        </is>
      </c>
    </row>
    <row r="18295">
      <c r="A18295" t="inlineStr">
        <is>
          <t>Data Engineer</t>
        </is>
      </c>
      <c r="B18295" t="inlineStr">
        <is>
          <t>Cloud Big Data Software Developer</t>
        </is>
      </c>
      <c r="C18295" t="inlineStr">
        <is>
          <t>Bogotá, Bogota, Colombia</t>
        </is>
      </c>
      <c r="D18295" t="inlineStr">
        <is>
          <t>via BeBee</t>
        </is>
      </c>
      <c r="E18295" t="inlineStr">
        <is>
          <t>Full-time</t>
        </is>
      </c>
      <c r="F18295" t="b">
        <v>0</v>
      </c>
      <c r="G18295" t="inlineStr">
        <is>
          <t>Colombia</t>
        </is>
      </c>
      <c r="H18295" s="2" t="n">
        <v>45441.30304398148</v>
      </c>
      <c r="I18295" t="b">
        <v>0</v>
      </c>
      <c r="J18295" t="b">
        <v>0</v>
      </c>
      <c r="K18295" t="inlineStr">
        <is>
          <t>Colombia</t>
        </is>
      </c>
      <c r="L18295" t="inlineStr"/>
      <c r="M18295" t="inlineStr"/>
      <c r="N18295" t="inlineStr"/>
      <c r="O18295" t="inlineStr">
        <is>
          <t>Talan</t>
        </is>
      </c>
      <c r="P18295" t="inlineStr">
        <is>
          <t>['jenkins', 'github']</t>
        </is>
      </c>
      <c r="Q18295" t="inlineStr">
        <is>
          <t>{'other': ['jenkins', 'github']}</t>
        </is>
      </c>
    </row>
    <row r="18296">
      <c r="A18296" t="inlineStr">
        <is>
          <t>Data Scientist</t>
        </is>
      </c>
      <c r="B18296" t="inlineStr">
        <is>
          <t>Data science + Azure</t>
        </is>
      </c>
      <c r="C18296" t="inlineStr">
        <is>
          <t>Maharashtra, India</t>
        </is>
      </c>
      <c r="D18296" t="inlineStr">
        <is>
          <t>via Shine</t>
        </is>
      </c>
      <c r="E18296" t="inlineStr">
        <is>
          <t>Full-time</t>
        </is>
      </c>
      <c r="F18296" t="b">
        <v>0</v>
      </c>
      <c r="G18296" t="inlineStr">
        <is>
          <t>India</t>
        </is>
      </c>
      <c r="H18296" s="2" t="n">
        <v>45425.3037962963</v>
      </c>
      <c r="I18296" t="b">
        <v>0</v>
      </c>
      <c r="J18296" t="b">
        <v>0</v>
      </c>
      <c r="K18296" t="inlineStr">
        <is>
          <t>India</t>
        </is>
      </c>
      <c r="L18296" t="inlineStr"/>
      <c r="M18296" t="inlineStr"/>
      <c r="N18296" t="inlineStr"/>
      <c r="O18296" t="inlineStr">
        <is>
          <t>Nilasu Consulting Services Pvt. Ltd.</t>
        </is>
      </c>
      <c r="P18296" t="inlineStr">
        <is>
          <t>['sql', 'python', 'r', 'azure', 'databricks', 'spark', 'tensorflow', 'keras', 'mxnet', 'pytorch', 'scikit-learn', 'numpy', 'pandas']</t>
        </is>
      </c>
      <c r="Q18296" t="inlineStr">
        <is>
          <t>{'cloud': ['azure', 'databricks'], 'libraries': ['spark', 'tensorflow', 'keras', 'mxnet', 'pytorch', 'scikit-learn', 'numpy', 'pandas'], 'programming': ['sql', 'python', 'r']}</t>
        </is>
      </c>
    </row>
    <row r="18297">
      <c r="A18297" t="inlineStr">
        <is>
          <t>Machine Learning Engineer</t>
        </is>
      </c>
      <c r="B18297" t="inlineStr">
        <is>
          <t>Machine Learning Engineer</t>
        </is>
      </c>
      <c r="C18297" t="inlineStr">
        <is>
          <t>Italy</t>
        </is>
      </c>
      <c r="D18297" t="inlineStr">
        <is>
          <t>via BeBee</t>
        </is>
      </c>
      <c r="E18297" t="inlineStr">
        <is>
          <t>Full-time</t>
        </is>
      </c>
      <c r="F18297" t="b">
        <v>0</v>
      </c>
      <c r="G18297" t="inlineStr">
        <is>
          <t>Italy</t>
        </is>
      </c>
      <c r="H18297" s="2" t="n">
        <v>45441.30504629629</v>
      </c>
      <c r="I18297" t="b">
        <v>0</v>
      </c>
      <c r="J18297" t="b">
        <v>0</v>
      </c>
      <c r="K18297" t="inlineStr">
        <is>
          <t>Italy</t>
        </is>
      </c>
      <c r="L18297" t="inlineStr"/>
      <c r="M18297" t="inlineStr"/>
      <c r="N18297" t="inlineStr"/>
      <c r="O18297" t="inlineStr">
        <is>
          <t>Nlp People</t>
        </is>
      </c>
      <c r="P18297" t="inlineStr">
        <is>
          <t>['python', 'c++', 'java', 'git']</t>
        </is>
      </c>
      <c r="Q18297" t="inlineStr">
        <is>
          <t>{'other': ['git'], 'programming': ['python', 'c++', 'java']}</t>
        </is>
      </c>
    </row>
    <row r="18298">
      <c r="A18298" t="inlineStr">
        <is>
          <t>Data Engineer</t>
        </is>
      </c>
      <c r="B18298" t="inlineStr">
        <is>
          <t>Data Engineer - 5-8 years</t>
        </is>
      </c>
      <c r="C18298" t="inlineStr">
        <is>
          <t>Pune, Maharashtra, India</t>
        </is>
      </c>
      <c r="D18298" t="inlineStr">
        <is>
          <t>via LinkedIn</t>
        </is>
      </c>
      <c r="E18298" t="inlineStr">
        <is>
          <t>Full-time</t>
        </is>
      </c>
      <c r="F18298" t="b">
        <v>0</v>
      </c>
      <c r="G18298" t="inlineStr">
        <is>
          <t>India</t>
        </is>
      </c>
      <c r="H18298" s="2" t="n">
        <v>45426.30629629629</v>
      </c>
      <c r="I18298" t="b">
        <v>1</v>
      </c>
      <c r="J18298" t="b">
        <v>0</v>
      </c>
      <c r="K18298" t="inlineStr">
        <is>
          <t>India</t>
        </is>
      </c>
      <c r="L18298" t="inlineStr"/>
      <c r="M18298" t="inlineStr"/>
      <c r="N18298" t="inlineStr"/>
      <c r="O18298" t="inlineStr">
        <is>
          <t>Mississippi Consultants LLP</t>
        </is>
      </c>
      <c r="P18298" t="inlineStr">
        <is>
          <t>['sql', 'python', 'snowflake', 'azure', 'databricks', 'pyspark', 'spark']</t>
        </is>
      </c>
      <c r="Q18298" t="inlineStr">
        <is>
          <t>{'cloud': ['snowflake', 'azure', 'databricks'], 'libraries': ['pyspark', 'spark'], 'programming': ['sql', 'python']}</t>
        </is>
      </c>
    </row>
    <row r="18299">
      <c r="A18299" t="inlineStr">
        <is>
          <t>Senior Data Analyst</t>
        </is>
      </c>
      <c r="B18299" t="inlineStr">
        <is>
          <t>Senior Analyst Operations Analytics</t>
        </is>
      </c>
      <c r="C18299" t="inlineStr">
        <is>
          <t>Anywhere</t>
        </is>
      </c>
      <c r="D18299" t="inlineStr">
        <is>
          <t>via Built In Chicago</t>
        </is>
      </c>
      <c r="E18299" t="inlineStr">
        <is>
          <t>Full-time</t>
        </is>
      </c>
      <c r="F18299" t="b">
        <v>1</v>
      </c>
      <c r="G18299" t="inlineStr">
        <is>
          <t>Illinois, United States</t>
        </is>
      </c>
      <c r="H18299" s="2" t="n">
        <v>45430.2928587963</v>
      </c>
      <c r="I18299" t="b">
        <v>0</v>
      </c>
      <c r="J18299" t="b">
        <v>1</v>
      </c>
      <c r="K18299" t="inlineStr">
        <is>
          <t>United States</t>
        </is>
      </c>
      <c r="L18299" t="inlineStr">
        <is>
          <t>year</t>
        </is>
      </c>
      <c r="M18299" t="n">
        <v>93800</v>
      </c>
      <c r="N18299" t="inlineStr"/>
      <c r="O18299" t="inlineStr">
        <is>
          <t>Paylocity</t>
        </is>
      </c>
      <c r="P18299" t="inlineStr">
        <is>
          <t>['excel', 'powerpoint']</t>
        </is>
      </c>
      <c r="Q18299" t="inlineStr">
        <is>
          <t>{'analyst_tools': ['excel', 'powerpoint']}</t>
        </is>
      </c>
    </row>
    <row r="18300">
      <c r="A18300" t="inlineStr">
        <is>
          <t>Data Scientist</t>
        </is>
      </c>
      <c r="B18300" t="inlineStr">
        <is>
          <t>Data Scientist (with Operations Research focus)</t>
        </is>
      </c>
      <c r="C18300" t="inlineStr">
        <is>
          <t>Budapest, Hungary</t>
        </is>
      </c>
      <c r="D18300" t="inlineStr">
        <is>
          <t>via Randstad Hungary</t>
        </is>
      </c>
      <c r="E18300" t="inlineStr">
        <is>
          <t>Full-time</t>
        </is>
      </c>
      <c r="F18300" t="b">
        <v>0</v>
      </c>
      <c r="G18300" t="inlineStr">
        <is>
          <t>Hungary</t>
        </is>
      </c>
      <c r="H18300" s="2" t="n">
        <v>45433.35162037037</v>
      </c>
      <c r="I18300" t="b">
        <v>0</v>
      </c>
      <c r="J18300" t="b">
        <v>0</v>
      </c>
      <c r="K18300" t="inlineStr">
        <is>
          <t>Hungary</t>
        </is>
      </c>
      <c r="L18300" t="inlineStr"/>
      <c r="M18300" t="inlineStr"/>
      <c r="N18300" t="inlineStr"/>
      <c r="O18300" t="inlineStr">
        <is>
          <t>Randstad</t>
        </is>
      </c>
      <c r="P18300" t="inlineStr">
        <is>
          <t>['sql', 'python', 'pandas', 'docker', 'github', 'jira']</t>
        </is>
      </c>
      <c r="Q18300" t="inlineStr">
        <is>
          <t>{'async': ['jira'], 'libraries': ['pandas'], 'other': ['docker', 'github'], 'programming': ['sql', 'python']}</t>
        </is>
      </c>
    </row>
    <row r="18301">
      <c r="A18301" t="inlineStr">
        <is>
          <t>Data Engineer</t>
        </is>
      </c>
      <c r="B18301" t="inlineStr">
        <is>
          <t>シニアデータサイエンティスト</t>
        </is>
      </c>
      <c r="C18301" t="inlineStr">
        <is>
          <t>Tokyo, Japan</t>
        </is>
      </c>
      <c r="D18301" t="inlineStr">
        <is>
          <t>via LabBase転職</t>
        </is>
      </c>
      <c r="E18301" t="inlineStr">
        <is>
          <t>Full-time and Part-time</t>
        </is>
      </c>
      <c r="F18301" t="b">
        <v>0</v>
      </c>
      <c r="G18301" t="inlineStr">
        <is>
          <t>Japan</t>
        </is>
      </c>
      <c r="H18301" s="2" t="n">
        <v>45442.31891203704</v>
      </c>
      <c r="I18301" t="b">
        <v>0</v>
      </c>
      <c r="J18301" t="b">
        <v>0</v>
      </c>
      <c r="K18301" t="inlineStr">
        <is>
          <t>Japan</t>
        </is>
      </c>
      <c r="L18301" t="inlineStr"/>
      <c r="M18301" t="inlineStr"/>
      <c r="N18301" t="inlineStr"/>
      <c r="O18301" t="inlineStr">
        <is>
          <t>JapanDigitalDesign株式会社</t>
        </is>
      </c>
      <c r="P18301" t="inlineStr">
        <is>
          <t>['python', 'spark']</t>
        </is>
      </c>
      <c r="Q18301" t="inlineStr">
        <is>
          <t>{'libraries': ['spark'], 'programming': ['python']}</t>
        </is>
      </c>
    </row>
    <row r="18302">
      <c r="A18302" t="inlineStr">
        <is>
          <t>Data Engineer</t>
        </is>
      </c>
      <c r="B18302" t="inlineStr">
        <is>
          <t>Data Engineer (6 months contract)</t>
        </is>
      </c>
      <c r="C18302" t="inlineStr">
        <is>
          <t>Anywhere</t>
        </is>
      </c>
      <c r="D18302" t="inlineStr">
        <is>
          <t>via LinkedIn</t>
        </is>
      </c>
      <c r="E18302" t="inlineStr"/>
      <c r="F18302" t="b">
        <v>1</v>
      </c>
      <c r="G18302" t="inlineStr">
        <is>
          <t>Philippines</t>
        </is>
      </c>
      <c r="H18302" s="2" t="n">
        <v>45419.3005324074</v>
      </c>
      <c r="I18302" t="b">
        <v>1</v>
      </c>
      <c r="J18302" t="b">
        <v>0</v>
      </c>
      <c r="K18302" t="inlineStr">
        <is>
          <t>Philippines</t>
        </is>
      </c>
      <c r="L18302" t="inlineStr"/>
      <c r="M18302" t="inlineStr"/>
      <c r="N18302" t="inlineStr"/>
      <c r="O18302" t="inlineStr">
        <is>
          <t>ProSource</t>
        </is>
      </c>
      <c r="P18302" t="inlineStr">
        <is>
          <t>['python', 'sql', 'mysql', 'postgresql', 'dynamodb', 'aws', 'azure', 'databricks', 'snowflake', 'kafka']</t>
        </is>
      </c>
      <c r="Q18302" t="inlineStr">
        <is>
          <t>{'cloud': ['aws', 'azure', 'databricks', 'snowflake'], 'databases': ['mysql', 'postgresql', 'dynamodb'], 'libraries': ['kafka'], 'programming': ['python', 'sql']}</t>
        </is>
      </c>
    </row>
    <row r="18303">
      <c r="A18303" t="inlineStr">
        <is>
          <t>Data Engineer</t>
        </is>
      </c>
      <c r="B18303" t="inlineStr">
        <is>
          <t>Data Engineer</t>
        </is>
      </c>
      <c r="C18303" t="inlineStr">
        <is>
          <t>Buffalo Grove, IL</t>
        </is>
      </c>
      <c r="D18303" t="inlineStr">
        <is>
          <t>via ZipRecruiter</t>
        </is>
      </c>
      <c r="E18303" t="inlineStr">
        <is>
          <t>Full-time</t>
        </is>
      </c>
      <c r="F18303" t="b">
        <v>0</v>
      </c>
      <c r="G18303" t="inlineStr">
        <is>
          <t>Florida, United States</t>
        </is>
      </c>
      <c r="H18303" s="2" t="n">
        <v>45426.30280092593</v>
      </c>
      <c r="I18303" t="b">
        <v>0</v>
      </c>
      <c r="J18303" t="b">
        <v>1</v>
      </c>
      <c r="K18303" t="inlineStr">
        <is>
          <t>United States</t>
        </is>
      </c>
      <c r="L18303" t="inlineStr">
        <is>
          <t>year</t>
        </is>
      </c>
      <c r="M18303" t="n">
        <v>196000</v>
      </c>
      <c r="N18303" t="inlineStr"/>
      <c r="O18303" t="inlineStr">
        <is>
          <t>4062 Aetna Resources, LLC</t>
        </is>
      </c>
      <c r="P18303" t="inlineStr">
        <is>
          <t>['python', 'java', 'scala', 'c++', 'shell', 'sql', 'sql server', 'mysql', 'db2', 'oracle', 'hadoop']</t>
        </is>
      </c>
      <c r="Q18303" t="inlineStr">
        <is>
          <t>{'cloud': ['oracle'], 'databases': ['sql server', 'mysql', 'db2'], 'libraries': ['hadoop'], 'programming': ['python', 'java', 'scala', 'c++', 'shell', 'sql']}</t>
        </is>
      </c>
    </row>
    <row r="18304">
      <c r="A18304" t="inlineStr">
        <is>
          <t>Data Engineer</t>
        </is>
      </c>
      <c r="B18304" t="inlineStr">
        <is>
          <t>Data Engineer</t>
        </is>
      </c>
      <c r="C18304" t="inlineStr">
        <is>
          <t>New Cairo City, Egypt</t>
        </is>
      </c>
      <c r="D18304" t="inlineStr">
        <is>
          <t>via Dwamk</t>
        </is>
      </c>
      <c r="E18304" t="inlineStr">
        <is>
          <t>Full-time</t>
        </is>
      </c>
      <c r="F18304" t="b">
        <v>0</v>
      </c>
      <c r="G18304" t="inlineStr">
        <is>
          <t>Egypt</t>
        </is>
      </c>
      <c r="H18304" s="2" t="n">
        <v>45442.32225694445</v>
      </c>
      <c r="I18304" t="b">
        <v>0</v>
      </c>
      <c r="J18304" t="b">
        <v>0</v>
      </c>
      <c r="K18304" t="inlineStr">
        <is>
          <t>Egypt</t>
        </is>
      </c>
      <c r="L18304" t="inlineStr"/>
      <c r="M18304" t="inlineStr"/>
      <c r="N18304" t="inlineStr"/>
      <c r="O18304" t="inlineStr">
        <is>
          <t>Envision Employment Solutions</t>
        </is>
      </c>
      <c r="P18304" t="inlineStr">
        <is>
          <t>['python', 'java', 'sql', 'nosql', 'postgresql', 'mysql', 'redshift', 'bigquery', 'aws', 'azure', 'hadoop']</t>
        </is>
      </c>
      <c r="Q18304" t="inlineStr">
        <is>
          <t>{'cloud': ['redshift', 'bigquery', 'aws', 'azure'], 'databases': ['postgresql', 'mysql'], 'libraries': ['hadoop'], 'programming': ['python', 'java', 'sql', 'nosql']}</t>
        </is>
      </c>
    </row>
    <row r="18305">
      <c r="A18305" t="inlineStr">
        <is>
          <t>Data Analyst</t>
        </is>
      </c>
      <c r="B18305" t="inlineStr">
        <is>
          <t>Work-at-Home Data Analyst</t>
        </is>
      </c>
      <c r="C18305" t="inlineStr">
        <is>
          <t>Melbourne, FL</t>
        </is>
      </c>
      <c r="D18305" t="inlineStr">
        <is>
          <t>via ZipRecruiter</t>
        </is>
      </c>
      <c r="E18305" t="inlineStr">
        <is>
          <t>Full-time</t>
        </is>
      </c>
      <c r="F18305" t="b">
        <v>0</v>
      </c>
      <c r="G18305" t="inlineStr">
        <is>
          <t>Florida, United States</t>
        </is>
      </c>
      <c r="H18305" s="2" t="n">
        <v>45439.29310185185</v>
      </c>
      <c r="I18305" t="b">
        <v>1</v>
      </c>
      <c r="J18305" t="b">
        <v>0</v>
      </c>
      <c r="K18305" t="inlineStr">
        <is>
          <t>United States</t>
        </is>
      </c>
      <c r="L18305" t="inlineStr"/>
      <c r="M18305" t="inlineStr"/>
      <c r="N18305" t="inlineStr"/>
      <c r="O18305" t="inlineStr">
        <is>
          <t>Focus Group Panel</t>
        </is>
      </c>
      <c r="P18305" t="inlineStr"/>
      <c r="Q18305" t="inlineStr"/>
    </row>
    <row r="18306">
      <c r="A18306" t="inlineStr">
        <is>
          <t>Data Scientist</t>
        </is>
      </c>
      <c r="B18306" t="inlineStr">
        <is>
          <t>Supply Chain Data Scientist</t>
        </is>
      </c>
      <c r="C18306" t="inlineStr">
        <is>
          <t>Florence, Metropolitan City of Florence, Italy</t>
        </is>
      </c>
      <c r="D18306" t="inlineStr">
        <is>
          <t>via Lavoro Trabajo.org</t>
        </is>
      </c>
      <c r="E18306" t="inlineStr">
        <is>
          <t>Full-time</t>
        </is>
      </c>
      <c r="F18306" t="b">
        <v>0</v>
      </c>
      <c r="G18306" t="inlineStr">
        <is>
          <t>Italy</t>
        </is>
      </c>
      <c r="H18306" s="2" t="n">
        <v>45413.31844907408</v>
      </c>
      <c r="I18306" t="b">
        <v>0</v>
      </c>
      <c r="J18306" t="b">
        <v>0</v>
      </c>
      <c r="K18306" t="inlineStr">
        <is>
          <t>Italy</t>
        </is>
      </c>
      <c r="L18306" t="inlineStr"/>
      <c r="M18306" t="inlineStr"/>
      <c r="N18306" t="inlineStr"/>
      <c r="O18306" t="inlineStr">
        <is>
          <t>Adecco Italia</t>
        </is>
      </c>
      <c r="P18306" t="inlineStr">
        <is>
          <t>['sap', 'excel']</t>
        </is>
      </c>
      <c r="Q18306" t="inlineStr">
        <is>
          <t>{'analyst_tools': ['sap', 'excel']}</t>
        </is>
      </c>
    </row>
    <row r="18307">
      <c r="A18307" t="inlineStr">
        <is>
          <t>Data Engineer</t>
        </is>
      </c>
      <c r="B18307" t="inlineStr">
        <is>
          <t>Data Engineer, 100% en Remoto</t>
        </is>
      </c>
      <c r="C18307" t="inlineStr">
        <is>
          <t>Spain</t>
        </is>
      </c>
      <c r="D18307" t="inlineStr">
        <is>
          <t>via BeBee</t>
        </is>
      </c>
      <c r="E18307" t="inlineStr">
        <is>
          <t>Full-time</t>
        </is>
      </c>
      <c r="F18307" t="b">
        <v>0</v>
      </c>
      <c r="G18307" t="inlineStr">
        <is>
          <t>Spain</t>
        </is>
      </c>
      <c r="H18307" s="2" t="n">
        <v>45430.30318287037</v>
      </c>
      <c r="I18307" t="b">
        <v>1</v>
      </c>
      <c r="J18307" t="b">
        <v>0</v>
      </c>
      <c r="K18307" t="inlineStr">
        <is>
          <t>Spain</t>
        </is>
      </c>
      <c r="L18307" t="inlineStr"/>
      <c r="M18307" t="inlineStr"/>
      <c r="N18307" t="inlineStr"/>
      <c r="O18307" t="inlineStr">
        <is>
          <t>Akuaro</t>
        </is>
      </c>
      <c r="P18307" t="inlineStr">
        <is>
          <t>['sql', 'spark', 'pyspark']</t>
        </is>
      </c>
      <c r="Q18307" t="inlineStr">
        <is>
          <t>{'libraries': ['spark', 'pyspark'], 'programming': ['sql']}</t>
        </is>
      </c>
    </row>
    <row r="18308">
      <c r="A18308" t="inlineStr">
        <is>
          <t>Senior Data Analyst</t>
        </is>
      </c>
      <c r="B18308" t="inlineStr">
        <is>
          <t>Senior Product Data Analyst</t>
        </is>
      </c>
      <c r="C18308" t="inlineStr">
        <is>
          <t>Italy</t>
        </is>
      </c>
      <c r="D18308" t="inlineStr">
        <is>
          <t>via BeBee</t>
        </is>
      </c>
      <c r="E18308" t="inlineStr">
        <is>
          <t>Full-time</t>
        </is>
      </c>
      <c r="F18308" t="b">
        <v>0</v>
      </c>
      <c r="G18308" t="inlineStr">
        <is>
          <t>Italy</t>
        </is>
      </c>
      <c r="H18308" s="2" t="n">
        <v>45439.29795138889</v>
      </c>
      <c r="I18308" t="b">
        <v>0</v>
      </c>
      <c r="J18308" t="b">
        <v>0</v>
      </c>
      <c r="K18308" t="inlineStr">
        <is>
          <t>Italy</t>
        </is>
      </c>
      <c r="L18308" t="inlineStr"/>
      <c r="M18308" t="inlineStr"/>
      <c r="N18308" t="inlineStr"/>
      <c r="O18308" t="inlineStr">
        <is>
          <t>Criteo</t>
        </is>
      </c>
      <c r="P18308" t="inlineStr">
        <is>
          <t>['sql', 'r', 'python', 'hadoop', 'tableau', 'git']</t>
        </is>
      </c>
      <c r="Q18308" t="inlineStr">
        <is>
          <t>{'analyst_tools': ['tableau'], 'libraries': ['hadoop'], 'other': ['git'], 'programming': ['sql', 'r', 'python']}</t>
        </is>
      </c>
    </row>
    <row r="18309">
      <c r="A18309" t="inlineStr">
        <is>
          <t>Data Engineer</t>
        </is>
      </c>
      <c r="B18309" t="inlineStr">
        <is>
          <t>Lead - Data Engineer</t>
        </is>
      </c>
      <c r="C18309" t="inlineStr">
        <is>
          <t>New Delhi, Delhi, India</t>
        </is>
      </c>
      <c r="D18309" t="inlineStr">
        <is>
          <t>via Built In</t>
        </is>
      </c>
      <c r="E18309" t="inlineStr">
        <is>
          <t>Full-time</t>
        </is>
      </c>
      <c r="F18309" t="b">
        <v>0</v>
      </c>
      <c r="G18309" t="inlineStr">
        <is>
          <t>India</t>
        </is>
      </c>
      <c r="H18309" s="2" t="n">
        <v>45435.30349537037</v>
      </c>
      <c r="I18309" t="b">
        <v>0</v>
      </c>
      <c r="J18309" t="b">
        <v>0</v>
      </c>
      <c r="K18309" t="inlineStr">
        <is>
          <t>India</t>
        </is>
      </c>
      <c r="L18309" t="inlineStr"/>
      <c r="M18309" t="inlineStr"/>
      <c r="N18309" t="inlineStr"/>
      <c r="O18309" t="inlineStr">
        <is>
          <t>Razor Group</t>
        </is>
      </c>
      <c r="P18309" t="inlineStr">
        <is>
          <t>['python', 'html', 'css', 'javascript', 'nosql', 'mongodb', 'mongodb', 'mysql', 'postgresql', 'dynamodb', 'git']</t>
        </is>
      </c>
      <c r="Q18309" t="inlineStr">
        <is>
          <t>{'databases': ['mongodb', 'mysql', 'postgresql', 'dynamodb'], 'other': ['git'], 'programming': ['python', 'html', 'css', 'javascript', 'nosql', 'mongodb']}</t>
        </is>
      </c>
    </row>
    <row r="18310">
      <c r="A18310" t="inlineStr">
        <is>
          <t>Data Analyst</t>
        </is>
      </c>
      <c r="B18310" t="inlineStr">
        <is>
          <t>Executive - Data Analyst</t>
        </is>
      </c>
      <c r="C18310" t="inlineStr">
        <is>
          <t>Shah Alam, Selangor, Malaysia</t>
        </is>
      </c>
      <c r="D18310" t="inlineStr">
        <is>
          <t>via Jooble</t>
        </is>
      </c>
      <c r="E18310" t="inlineStr">
        <is>
          <t>Full-time</t>
        </is>
      </c>
      <c r="F18310" t="b">
        <v>0</v>
      </c>
      <c r="G18310" t="inlineStr">
        <is>
          <t>Malaysia</t>
        </is>
      </c>
      <c r="H18310" s="2" t="n">
        <v>45438.86369212963</v>
      </c>
      <c r="I18310" t="b">
        <v>0</v>
      </c>
      <c r="J18310" t="b">
        <v>0</v>
      </c>
      <c r="K18310" t="inlineStr">
        <is>
          <t>Malaysia</t>
        </is>
      </c>
      <c r="L18310" t="inlineStr"/>
      <c r="M18310" t="inlineStr"/>
      <c r="N18310" t="inlineStr"/>
      <c r="O18310" t="inlineStr">
        <is>
          <t>TIME's group</t>
        </is>
      </c>
      <c r="P18310" t="inlineStr">
        <is>
          <t>['matplotlib', 'tableau', 'power bi']</t>
        </is>
      </c>
      <c r="Q18310" t="inlineStr">
        <is>
          <t>{'analyst_tools': ['tableau', 'power bi'], 'libraries': ['matplotlib']}</t>
        </is>
      </c>
    </row>
    <row r="18311">
      <c r="A18311" t="inlineStr">
        <is>
          <t>Data Analyst</t>
        </is>
      </c>
      <c r="B18311" t="inlineStr">
        <is>
          <t>Healthcare Data Analyst Nurse</t>
        </is>
      </c>
      <c r="C18311" t="inlineStr">
        <is>
          <t>Jupiter, FL</t>
        </is>
      </c>
      <c r="D18311" t="inlineStr">
        <is>
          <t>via Carecareer Link</t>
        </is>
      </c>
      <c r="E18311" t="inlineStr">
        <is>
          <t>Full-time</t>
        </is>
      </c>
      <c r="F18311" t="b">
        <v>0</v>
      </c>
      <c r="G18311" t="inlineStr">
        <is>
          <t>Florida, United States</t>
        </is>
      </c>
      <c r="H18311" s="2" t="n">
        <v>45426.29340277778</v>
      </c>
      <c r="I18311" t="b">
        <v>0</v>
      </c>
      <c r="J18311" t="b">
        <v>1</v>
      </c>
      <c r="K18311" t="inlineStr">
        <is>
          <t>United States</t>
        </is>
      </c>
      <c r="L18311" t="inlineStr">
        <is>
          <t>year</t>
        </is>
      </c>
      <c r="M18311" t="n">
        <v>77500</v>
      </c>
      <c r="N18311" t="inlineStr"/>
      <c r="O18311" t="inlineStr">
        <is>
          <t>Incredible Health, Inc.</t>
        </is>
      </c>
      <c r="P18311" t="inlineStr">
        <is>
          <t>['excel']</t>
        </is>
      </c>
      <c r="Q18311" t="inlineStr">
        <is>
          <t>{'analyst_tools': ['excel']}</t>
        </is>
      </c>
    </row>
    <row r="18312">
      <c r="A18312" t="inlineStr">
        <is>
          <t>Data Analyst</t>
        </is>
      </c>
      <c r="B18312" t="inlineStr">
        <is>
          <t>Data Analyst</t>
        </is>
      </c>
      <c r="C18312" t="inlineStr">
        <is>
          <t>Anywhere</t>
        </is>
      </c>
      <c r="D18312" t="inlineStr">
        <is>
          <t>via LinkedIn</t>
        </is>
      </c>
      <c r="E18312" t="inlineStr">
        <is>
          <t>Full-time</t>
        </is>
      </c>
      <c r="F18312" t="b">
        <v>1</v>
      </c>
      <c r="G18312" t="inlineStr">
        <is>
          <t>South Africa</t>
        </is>
      </c>
      <c r="H18312" s="2" t="n">
        <v>45435.35196759259</v>
      </c>
      <c r="I18312" t="b">
        <v>1</v>
      </c>
      <c r="J18312" t="b">
        <v>0</v>
      </c>
      <c r="K18312" t="inlineStr">
        <is>
          <t>South Africa</t>
        </is>
      </c>
      <c r="L18312" t="inlineStr"/>
      <c r="M18312" t="inlineStr"/>
      <c r="N18312" t="inlineStr"/>
      <c r="O18312" t="inlineStr">
        <is>
          <t>VAme Ltd</t>
        </is>
      </c>
      <c r="P18312" t="inlineStr">
        <is>
          <t>['sql', 'spreadsheet', 'looker', 'sheets', 'flow']</t>
        </is>
      </c>
      <c r="Q18312" t="inlineStr">
        <is>
          <t>{'analyst_tools': ['spreadsheet', 'looker', 'sheets'], 'other': ['flow'], 'programming': ['sql']}</t>
        </is>
      </c>
    </row>
    <row r="18313">
      <c r="A18313" t="inlineStr">
        <is>
          <t>Business Analyst</t>
        </is>
      </c>
      <c r="B18313" t="inlineStr">
        <is>
          <t>Senior Physical Design Engineer</t>
        </is>
      </c>
      <c r="C18313" t="inlineStr">
        <is>
          <t>Heredia Province, Heredia, Costa Rica</t>
        </is>
      </c>
      <c r="D18313" t="inlineStr">
        <is>
          <t>via Trabajo.org - Vacantes De Empleo, Trabajo</t>
        </is>
      </c>
      <c r="E18313" t="inlineStr">
        <is>
          <t>Full-time</t>
        </is>
      </c>
      <c r="F18313" t="b">
        <v>0</v>
      </c>
      <c r="G18313" t="inlineStr">
        <is>
          <t>Costa Rica</t>
        </is>
      </c>
      <c r="H18313" s="2" t="n">
        <v>45413.31767361111</v>
      </c>
      <c r="I18313" t="b">
        <v>0</v>
      </c>
      <c r="J18313" t="b">
        <v>0</v>
      </c>
      <c r="K18313" t="inlineStr">
        <is>
          <t>Costa Rica</t>
        </is>
      </c>
      <c r="L18313" t="inlineStr"/>
      <c r="M18313" t="inlineStr"/>
      <c r="N18313" t="inlineStr"/>
      <c r="O18313" t="inlineStr">
        <is>
          <t>ELLIOTT GROUP</t>
        </is>
      </c>
      <c r="P18313" t="inlineStr"/>
      <c r="Q18313" t="inlineStr"/>
    </row>
    <row r="18314">
      <c r="A18314" t="inlineStr">
        <is>
          <t>Senior Data Scientist</t>
        </is>
      </c>
      <c r="B18314" t="inlineStr">
        <is>
          <t>Senior Data Scientist</t>
        </is>
      </c>
      <c r="C18314" t="inlineStr">
        <is>
          <t>Monterrey, Nuevo Leon, Mexico</t>
        </is>
      </c>
      <c r="D18314" t="inlineStr">
        <is>
          <t>via BeBee</t>
        </is>
      </c>
      <c r="E18314" t="inlineStr">
        <is>
          <t>Full-time</t>
        </is>
      </c>
      <c r="F18314" t="b">
        <v>0</v>
      </c>
      <c r="G18314" t="inlineStr">
        <is>
          <t>Mexico</t>
        </is>
      </c>
      <c r="H18314" s="2" t="n">
        <v>45441.30244212963</v>
      </c>
      <c r="I18314" t="b">
        <v>0</v>
      </c>
      <c r="J18314" t="b">
        <v>0</v>
      </c>
      <c r="K18314" t="inlineStr">
        <is>
          <t>Mexico</t>
        </is>
      </c>
      <c r="L18314" t="inlineStr"/>
      <c r="M18314" t="inlineStr"/>
      <c r="N18314" t="inlineStr"/>
      <c r="O18314" t="inlineStr">
        <is>
          <t>Neoris</t>
        </is>
      </c>
      <c r="P18314" t="inlineStr">
        <is>
          <t>['python', 'sql', 'azure', 'aws', 'snowflake', 'databricks', 'sap', 'power bi', 'tableau']</t>
        </is>
      </c>
      <c r="Q18314" t="inlineStr">
        <is>
          <t>{'analyst_tools': ['sap', 'power bi', 'tableau'], 'cloud': ['azure', 'aws', 'snowflake', 'databricks'], 'programming': ['python', 'sql']}</t>
        </is>
      </c>
    </row>
    <row r="18315">
      <c r="A18315" t="inlineStr">
        <is>
          <t>Data Analyst</t>
        </is>
      </c>
      <c r="B18315" t="inlineStr">
        <is>
          <t>Data Analyst</t>
        </is>
      </c>
      <c r="C18315" t="inlineStr">
        <is>
          <t>Italy</t>
        </is>
      </c>
      <c r="D18315" t="inlineStr">
        <is>
          <t>via BeBee</t>
        </is>
      </c>
      <c r="E18315" t="inlineStr">
        <is>
          <t>Full-time</t>
        </is>
      </c>
      <c r="F18315" t="b">
        <v>0</v>
      </c>
      <c r="G18315" t="inlineStr">
        <is>
          <t>Italy</t>
        </is>
      </c>
      <c r="H18315" s="2" t="n">
        <v>45429.31246527778</v>
      </c>
      <c r="I18315" t="b">
        <v>0</v>
      </c>
      <c r="J18315" t="b">
        <v>0</v>
      </c>
      <c r="K18315" t="inlineStr">
        <is>
          <t>Italy</t>
        </is>
      </c>
      <c r="L18315" t="inlineStr"/>
      <c r="M18315" t="inlineStr"/>
      <c r="N18315" t="inlineStr"/>
      <c r="O18315" t="inlineStr">
        <is>
          <t>Confidenziale</t>
        </is>
      </c>
      <c r="P18315" t="inlineStr">
        <is>
          <t>['sql', 'power bi', 'tableau', 'alteryx']</t>
        </is>
      </c>
      <c r="Q18315" t="inlineStr">
        <is>
          <t>{'analyst_tools': ['power bi', 'tableau', 'alteryx'], 'programming': ['sql']}</t>
        </is>
      </c>
    </row>
    <row r="18316">
      <c r="A18316" t="inlineStr">
        <is>
          <t>Data Analyst</t>
        </is>
      </c>
      <c r="B18316" t="inlineStr">
        <is>
          <t>Data Warehouse Analyst</t>
        </is>
      </c>
      <c r="C18316" t="inlineStr">
        <is>
          <t>Amman, Jordan</t>
        </is>
      </c>
      <c r="D18316" t="inlineStr">
        <is>
          <t>via Jo.linkedin.com</t>
        </is>
      </c>
      <c r="E18316" t="inlineStr">
        <is>
          <t>Full-time</t>
        </is>
      </c>
      <c r="F18316" t="b">
        <v>0</v>
      </c>
      <c r="G18316" t="inlineStr">
        <is>
          <t>Jordan</t>
        </is>
      </c>
      <c r="H18316" s="2" t="n">
        <v>45419.3174537037</v>
      </c>
      <c r="I18316" t="b">
        <v>0</v>
      </c>
      <c r="J18316" t="b">
        <v>0</v>
      </c>
      <c r="K18316" t="inlineStr">
        <is>
          <t>Jordan</t>
        </is>
      </c>
      <c r="L18316" t="inlineStr"/>
      <c r="M18316" t="inlineStr"/>
      <c r="N18316" t="inlineStr"/>
      <c r="O18316" t="inlineStr">
        <is>
          <t>Augment8</t>
        </is>
      </c>
      <c r="P18316" t="inlineStr">
        <is>
          <t>['sql', 'python', 'bigquery', 'power bi', 'tableau', 'excel']</t>
        </is>
      </c>
      <c r="Q18316" t="inlineStr">
        <is>
          <t>{'analyst_tools': ['power bi', 'tableau', 'excel'], 'cloud': ['bigquery'], 'programming': ['sql', 'python']}</t>
        </is>
      </c>
    </row>
    <row r="18317">
      <c r="A18317" t="inlineStr">
        <is>
          <t>Data Engineer</t>
        </is>
      </c>
      <c r="B18317" t="inlineStr">
        <is>
          <t>Staff Data Engineer</t>
        </is>
      </c>
      <c r="C18317" t="inlineStr">
        <is>
          <t>Anywhere</t>
        </is>
      </c>
      <c r="D18317" t="inlineStr">
        <is>
          <t>via Velir - ICIMS</t>
        </is>
      </c>
      <c r="E18317" t="inlineStr">
        <is>
          <t>Full-time</t>
        </is>
      </c>
      <c r="F18317" t="b">
        <v>1</v>
      </c>
      <c r="G18317" t="inlineStr">
        <is>
          <t>New York, United States</t>
        </is>
      </c>
      <c r="H18317" s="2" t="n">
        <v>45414.29777777778</v>
      </c>
      <c r="I18317" t="b">
        <v>1</v>
      </c>
      <c r="J18317" t="b">
        <v>0</v>
      </c>
      <c r="K18317" t="inlineStr">
        <is>
          <t>United States</t>
        </is>
      </c>
      <c r="L18317" t="inlineStr"/>
      <c r="M18317" t="inlineStr"/>
      <c r="N18317" t="inlineStr"/>
      <c r="O18317" t="inlineStr">
        <is>
          <t>Velir</t>
        </is>
      </c>
      <c r="P18317" t="inlineStr">
        <is>
          <t>['sql', 'python', 'go', 'scala', 'rust', 'snowflake', 'bigquery', 'azure', 'databricks', 'aws', 'spark', 'airflow', 'kafka']</t>
        </is>
      </c>
      <c r="Q18317" t="inlineStr">
        <is>
          <t>{'cloud': ['snowflake', 'bigquery', 'azure', 'databricks', 'aws'], 'libraries': ['spark', 'airflow', 'kafka'], 'programming': ['sql', 'python', 'go', 'scala', 'rust']}</t>
        </is>
      </c>
    </row>
    <row r="18318">
      <c r="A18318" t="inlineStr">
        <is>
          <t>Data Engineer</t>
        </is>
      </c>
      <c r="B18318" t="inlineStr">
        <is>
          <t>DATA ENGINEER &amp; OBSERVABILITY SPECIALIST</t>
        </is>
      </c>
      <c r="C18318" t="inlineStr">
        <is>
          <t>Anywhere</t>
        </is>
      </c>
      <c r="D18318" t="inlineStr">
        <is>
          <t>via LinkedIn</t>
        </is>
      </c>
      <c r="E18318" t="inlineStr">
        <is>
          <t>Full-time</t>
        </is>
      </c>
      <c r="F18318" t="b">
        <v>1</v>
      </c>
      <c r="G18318" t="inlineStr">
        <is>
          <t>Italy</t>
        </is>
      </c>
      <c r="H18318" s="2" t="n">
        <v>45443.30133101852</v>
      </c>
      <c r="I18318" t="b">
        <v>0</v>
      </c>
      <c r="J18318" t="b">
        <v>0</v>
      </c>
      <c r="K18318" t="inlineStr">
        <is>
          <t>Italy</t>
        </is>
      </c>
      <c r="L18318" t="inlineStr"/>
      <c r="M18318" t="inlineStr"/>
      <c r="N18318" t="inlineStr"/>
      <c r="O18318" t="inlineStr">
        <is>
          <t>S2E | Business Technology Consultants</t>
        </is>
      </c>
      <c r="P18318" t="inlineStr">
        <is>
          <t>['python', 'java', 'ruby', 'ruby', 'go', 'elasticsearch', 'kafka', 'airflow', 'gdpr']</t>
        </is>
      </c>
      <c r="Q18318" t="inlineStr">
        <is>
          <t>{'databases': ['elasticsearch'], 'libraries': ['kafka', 'airflow', 'gdpr'], 'programming': ['python', 'java', 'ruby', 'go'], 'webframeworks': ['ruby']}</t>
        </is>
      </c>
    </row>
    <row r="18319">
      <c r="A18319" t="inlineStr">
        <is>
          <t>Software Engineer</t>
        </is>
      </c>
      <c r="B18319" t="inlineStr">
        <is>
          <t>Staff Engineer - Secure Delivery Platform (Hybrid, Vancouver)</t>
        </is>
      </c>
      <c r="C18319" t="inlineStr">
        <is>
          <t>Vancouver, BC, Canada</t>
        </is>
      </c>
      <c r="D18319" t="inlineStr">
        <is>
          <t>via ZipRecruiter</t>
        </is>
      </c>
      <c r="E18319" t="inlineStr">
        <is>
          <t>Full-time</t>
        </is>
      </c>
      <c r="F18319" t="b">
        <v>0</v>
      </c>
      <c r="G18319" t="inlineStr">
        <is>
          <t>Canada</t>
        </is>
      </c>
      <c r="H18319" s="2" t="n">
        <v>45439.29836805556</v>
      </c>
      <c r="I18319" t="b">
        <v>0</v>
      </c>
      <c r="J18319" t="b">
        <v>0</v>
      </c>
      <c r="K18319" t="inlineStr">
        <is>
          <t>Canada</t>
        </is>
      </c>
      <c r="L18319" t="inlineStr"/>
      <c r="M18319" t="inlineStr"/>
      <c r="N18319" t="inlineStr"/>
      <c r="O18319" t="inlineStr">
        <is>
          <t>lululemon</t>
        </is>
      </c>
      <c r="P18319" t="inlineStr">
        <is>
          <t>['go', 'java', 'ruby', 'ruby', 'shell', 'mysql', 'postgresql', 'oracle', 'spring', 'docker', 'gitlab', 'github', 'jenkins']</t>
        </is>
      </c>
      <c r="Q18319" t="inlineStr">
        <is>
          <t>{'cloud': ['oracle'], 'databases': ['mysql', 'postgresql'], 'libraries': ['spring'], 'other': ['docker', 'gitlab', 'github', 'jenkins'], 'programming': ['go', 'java', 'ruby', 'shell'], 'webframeworks': ['ruby']}</t>
        </is>
      </c>
    </row>
    <row r="18320">
      <c r="A18320" t="inlineStr">
        <is>
          <t>Software Engineer</t>
        </is>
      </c>
      <c r="B18320" t="inlineStr">
        <is>
          <t>Software (Data) Engineer - Python / Scala / ETL / AWS / Spark / Hadoop</t>
        </is>
      </c>
      <c r="C18320" t="inlineStr">
        <is>
          <t>Netherlands</t>
        </is>
      </c>
      <c r="D18320" t="inlineStr">
        <is>
          <t>via LinkedIn</t>
        </is>
      </c>
      <c r="E18320" t="inlineStr">
        <is>
          <t>Full-time</t>
        </is>
      </c>
      <c r="F18320" t="b">
        <v>0</v>
      </c>
      <c r="G18320" t="inlineStr">
        <is>
          <t>Netherlands</t>
        </is>
      </c>
      <c r="H18320" s="2" t="n">
        <v>45413.31194444445</v>
      </c>
      <c r="I18320" t="b">
        <v>1</v>
      </c>
      <c r="J18320" t="b">
        <v>0</v>
      </c>
      <c r="K18320" t="inlineStr">
        <is>
          <t>Netherlands</t>
        </is>
      </c>
      <c r="L18320" t="inlineStr"/>
      <c r="M18320" t="inlineStr"/>
      <c r="N18320" t="inlineStr"/>
      <c r="O18320" t="inlineStr">
        <is>
          <t>European Recruitment</t>
        </is>
      </c>
      <c r="P18320" t="inlineStr">
        <is>
          <t>['python', 'scala', 'aws', 'spark', 'hadoop', 'kafka']</t>
        </is>
      </c>
      <c r="Q18320" t="inlineStr">
        <is>
          <t>{'cloud': ['aws'], 'libraries': ['spark', 'hadoop', 'kafka'], 'programming': ['python', 'scala']}</t>
        </is>
      </c>
    </row>
    <row r="18321">
      <c r="A18321" t="inlineStr">
        <is>
          <t>Data Engineer</t>
        </is>
      </c>
      <c r="B18321" t="inlineStr">
        <is>
          <t>Senior AI &amp; Data Engineer</t>
        </is>
      </c>
      <c r="C18321" t="inlineStr">
        <is>
          <t>Malaysia</t>
        </is>
      </c>
      <c r="D18321" t="inlineStr">
        <is>
          <t>via LinkedIn</t>
        </is>
      </c>
      <c r="E18321" t="inlineStr"/>
      <c r="F18321" t="b">
        <v>0</v>
      </c>
      <c r="G18321" t="inlineStr">
        <is>
          <t>Malaysia</t>
        </is>
      </c>
      <c r="H18321" s="2" t="n">
        <v>45415.31090277778</v>
      </c>
      <c r="I18321" t="b">
        <v>0</v>
      </c>
      <c r="J18321" t="b">
        <v>0</v>
      </c>
      <c r="K18321" t="inlineStr">
        <is>
          <t>Malaysia</t>
        </is>
      </c>
      <c r="L18321" t="inlineStr"/>
      <c r="M18321" t="inlineStr"/>
      <c r="N18321" t="inlineStr"/>
      <c r="O18321" t="inlineStr">
        <is>
          <t>Arvato Systems Malaysia</t>
        </is>
      </c>
      <c r="P18321" t="inlineStr">
        <is>
          <t>['python', 'sql', 'azure', 'gcp', 'aws', 'databricks', 'airflow', 'dax', 'github']</t>
        </is>
      </c>
      <c r="Q18321" t="inlineStr">
        <is>
          <t>{'analyst_tools': ['dax'], 'cloud': ['azure', 'gcp', 'aws', 'databricks'], 'libraries': ['airflow'], 'other': ['github'], 'programming': ['python', 'sql']}</t>
        </is>
      </c>
    </row>
    <row r="18322">
      <c r="A18322" t="inlineStr">
        <is>
          <t>Data Analyst</t>
        </is>
      </c>
      <c r="B18322" t="inlineStr">
        <is>
          <t>Data Analyst H/F</t>
        </is>
      </c>
      <c r="C18322" t="inlineStr">
        <is>
          <t>Montereau, France</t>
        </is>
      </c>
      <c r="D18322" t="inlineStr">
        <is>
          <t>via LinkedIn</t>
        </is>
      </c>
      <c r="E18322" t="inlineStr">
        <is>
          <t>Full-time and Temp work</t>
        </is>
      </c>
      <c r="F18322" t="b">
        <v>0</v>
      </c>
      <c r="G18322" t="inlineStr">
        <is>
          <t>France</t>
        </is>
      </c>
      <c r="H18322" s="2" t="n">
        <v>45443.30616898148</v>
      </c>
      <c r="I18322" t="b">
        <v>1</v>
      </c>
      <c r="J18322" t="b">
        <v>0</v>
      </c>
      <c r="K18322" t="inlineStr">
        <is>
          <t>France</t>
        </is>
      </c>
      <c r="L18322" t="inlineStr"/>
      <c r="M18322" t="inlineStr"/>
      <c r="N18322" t="inlineStr"/>
      <c r="O18322" t="inlineStr">
        <is>
          <t>Hubjob</t>
        </is>
      </c>
      <c r="P18322" t="inlineStr"/>
      <c r="Q18322" t="inlineStr"/>
    </row>
    <row r="18323">
      <c r="A18323" t="inlineStr">
        <is>
          <t>Machine Learning Engineer</t>
        </is>
      </c>
      <c r="B18323" t="inlineStr">
        <is>
          <t>Staff Machine Learning Engineer</t>
        </is>
      </c>
      <c r="C18323" t="inlineStr">
        <is>
          <t>Poland</t>
        </is>
      </c>
      <c r="D18323" t="inlineStr">
        <is>
          <t>via Jooble</t>
        </is>
      </c>
      <c r="E18323" t="inlineStr">
        <is>
          <t>Full-time</t>
        </is>
      </c>
      <c r="F18323" t="b">
        <v>0</v>
      </c>
      <c r="G18323" t="inlineStr">
        <is>
          <t>Poland</t>
        </is>
      </c>
      <c r="H18323" s="2" t="n">
        <v>45443.30545138889</v>
      </c>
      <c r="I18323" t="b">
        <v>0</v>
      </c>
      <c r="J18323" t="b">
        <v>0</v>
      </c>
      <c r="K18323" t="inlineStr">
        <is>
          <t>Poland</t>
        </is>
      </c>
      <c r="L18323" t="inlineStr"/>
      <c r="M18323" t="inlineStr"/>
      <c r="N18323" t="inlineStr"/>
      <c r="O18323" t="inlineStr">
        <is>
          <t>Labelbox Inc.</t>
        </is>
      </c>
      <c r="P18323" t="inlineStr">
        <is>
          <t>['python', 'typescript', 'java']</t>
        </is>
      </c>
      <c r="Q18323" t="inlineStr">
        <is>
          <t>{'programming': ['python', 'typescript', 'java']}</t>
        </is>
      </c>
    </row>
    <row r="18324">
      <c r="A18324" t="inlineStr">
        <is>
          <t>Data Analyst</t>
        </is>
      </c>
      <c r="B18324" t="inlineStr">
        <is>
          <t>Junior Data Analyst</t>
        </is>
      </c>
      <c r="C18324" t="inlineStr">
        <is>
          <t>Ethiopia</t>
        </is>
      </c>
      <c r="D18324" t="inlineStr">
        <is>
          <t>via GeezJobs</t>
        </is>
      </c>
      <c r="E18324" t="inlineStr">
        <is>
          <t>Full-time and Contractor</t>
        </is>
      </c>
      <c r="F18324" t="b">
        <v>0</v>
      </c>
      <c r="G18324" t="inlineStr">
        <is>
          <t>Ethiopia</t>
        </is>
      </c>
      <c r="H18324" s="2" t="n">
        <v>45441.31952546296</v>
      </c>
      <c r="I18324" t="b">
        <v>0</v>
      </c>
      <c r="J18324" t="b">
        <v>0</v>
      </c>
      <c r="K18324" t="inlineStr">
        <is>
          <t>Ethiopia</t>
        </is>
      </c>
      <c r="L18324" t="inlineStr"/>
      <c r="M18324" t="inlineStr"/>
      <c r="N18324" t="inlineStr"/>
      <c r="O18324" t="inlineStr">
        <is>
          <t>Enveritas</t>
        </is>
      </c>
      <c r="P18324" t="inlineStr">
        <is>
          <t>['r', 'python', 'looker', 'excel', 'tableau']</t>
        </is>
      </c>
      <c r="Q18324" t="inlineStr">
        <is>
          <t>{'analyst_tools': ['looker', 'excel', 'tableau'], 'programming': ['r', 'python']}</t>
        </is>
      </c>
    </row>
    <row r="18325">
      <c r="A18325" t="inlineStr">
        <is>
          <t>Data Engineer</t>
        </is>
      </c>
      <c r="B18325" t="inlineStr">
        <is>
          <t>Sr Data Engineer</t>
        </is>
      </c>
      <c r="C18325" t="inlineStr">
        <is>
          <t>Chennai, Tamil Nadu, India</t>
        </is>
      </c>
      <c r="D18325" t="inlineStr">
        <is>
          <t>via W. R. Grace Careers</t>
        </is>
      </c>
      <c r="E18325" t="inlineStr">
        <is>
          <t>Full-time</t>
        </is>
      </c>
      <c r="F18325" t="b">
        <v>0</v>
      </c>
      <c r="G18325" t="inlineStr">
        <is>
          <t>India</t>
        </is>
      </c>
      <c r="H18325" s="2" t="n">
        <v>45415.30141203704</v>
      </c>
      <c r="I18325" t="b">
        <v>0</v>
      </c>
      <c r="J18325" t="b">
        <v>0</v>
      </c>
      <c r="K18325" t="inlineStr">
        <is>
          <t>India</t>
        </is>
      </c>
      <c r="L18325" t="inlineStr"/>
      <c r="M18325" t="inlineStr"/>
      <c r="N18325" t="inlineStr"/>
      <c r="O18325" t="inlineStr">
        <is>
          <t>W. R. Grace &amp; Co.</t>
        </is>
      </c>
      <c r="P18325" t="inlineStr">
        <is>
          <t>['sql', 'python', 'oracle', 'sap']</t>
        </is>
      </c>
      <c r="Q18325" t="inlineStr">
        <is>
          <t>{'analyst_tools': ['sap'], 'cloud': ['oracle'], 'programming': ['sql', 'python']}</t>
        </is>
      </c>
    </row>
    <row r="18326">
      <c r="A18326" t="inlineStr">
        <is>
          <t>Senior Data Scientist</t>
        </is>
      </c>
      <c r="B18326" t="inlineStr">
        <is>
          <t>Senior Data Scientist</t>
        </is>
      </c>
      <c r="C18326" t="inlineStr">
        <is>
          <t>Chennai, Tamil Nadu, India</t>
        </is>
      </c>
      <c r="D18326" t="inlineStr">
        <is>
          <t>via LinkedIn</t>
        </is>
      </c>
      <c r="E18326" t="inlineStr">
        <is>
          <t>Full-time</t>
        </is>
      </c>
      <c r="F18326" t="b">
        <v>0</v>
      </c>
      <c r="G18326" t="inlineStr">
        <is>
          <t>India</t>
        </is>
      </c>
      <c r="H18326" s="2" t="n">
        <v>45418.30481481482</v>
      </c>
      <c r="I18326" t="b">
        <v>0</v>
      </c>
      <c r="J18326" t="b">
        <v>0</v>
      </c>
      <c r="K18326" t="inlineStr">
        <is>
          <t>India</t>
        </is>
      </c>
      <c r="L18326" t="inlineStr"/>
      <c r="M18326" t="inlineStr"/>
      <c r="N18326" t="inlineStr"/>
      <c r="O18326" t="inlineStr">
        <is>
          <t>Workassist</t>
        </is>
      </c>
      <c r="P18326" t="inlineStr">
        <is>
          <t>['sql', 'python', 'r', 'gcp', 'airflow', 'excel', 'flow', 'terraform']</t>
        </is>
      </c>
      <c r="Q18326" t="inlineStr">
        <is>
          <t>{'analyst_tools': ['excel'], 'cloud': ['gcp'], 'libraries': ['airflow'], 'other': ['flow', 'terraform'], 'programming': ['sql', 'python', 'r']}</t>
        </is>
      </c>
    </row>
    <row r="18327">
      <c r="A18327" t="inlineStr">
        <is>
          <t>Data Engineer</t>
        </is>
      </c>
      <c r="B18327" t="inlineStr">
        <is>
          <t>Lead Data Engineer</t>
        </is>
      </c>
      <c r="C18327" t="inlineStr">
        <is>
          <t>Washington, DC</t>
        </is>
      </c>
      <c r="D18327" t="inlineStr">
        <is>
          <t>via Built In</t>
        </is>
      </c>
      <c r="E18327" t="inlineStr">
        <is>
          <t>Full-time</t>
        </is>
      </c>
      <c r="F18327" t="b">
        <v>0</v>
      </c>
      <c r="G18327" t="inlineStr">
        <is>
          <t>Texas, United States</t>
        </is>
      </c>
      <c r="H18327" s="2" t="n">
        <v>45435.29872685186</v>
      </c>
      <c r="I18327" t="b">
        <v>0</v>
      </c>
      <c r="J18327" t="b">
        <v>1</v>
      </c>
      <c r="K18327" t="inlineStr">
        <is>
          <t>United States</t>
        </is>
      </c>
      <c r="L18327" t="inlineStr">
        <is>
          <t>year</t>
        </is>
      </c>
      <c r="M18327" t="n">
        <v>143000</v>
      </c>
      <c r="N18327" t="inlineStr"/>
      <c r="O18327" t="inlineStr">
        <is>
          <t>Inc.</t>
        </is>
      </c>
      <c r="P18327" t="inlineStr">
        <is>
          <t>['python', 'r', 'sql', 'mongodb', 'mongodb', 'snowflake', 'azure', 'aws', 'gcp', 'hadoop', 'spark', 'express', 'outlook']</t>
        </is>
      </c>
      <c r="Q18327" t="inlineStr">
        <is>
          <t>{'analyst_tools': ['outlook'], 'cloud': ['snowflake', 'azure', 'aws', 'gcp'], 'databases': ['mongodb'], 'libraries': ['hadoop', 'spark'], 'programming': ['python', 'r', 'sql', 'mongodb'], 'webframeworks': ['express']}</t>
        </is>
      </c>
    </row>
    <row r="18328">
      <c r="A18328" t="inlineStr">
        <is>
          <t>Senior Data Scientist</t>
        </is>
      </c>
      <c r="B18328" t="inlineStr">
        <is>
          <t>Senior Data Scientist W/ Full Professional Level of</t>
        </is>
      </c>
      <c r="C18328" t="inlineStr">
        <is>
          <t>Barcelona, Spain</t>
        </is>
      </c>
      <c r="D18328" t="inlineStr">
        <is>
          <t>via BeBee</t>
        </is>
      </c>
      <c r="E18328" t="inlineStr">
        <is>
          <t>Full-time</t>
        </is>
      </c>
      <c r="F18328" t="b">
        <v>0</v>
      </c>
      <c r="G18328" t="inlineStr">
        <is>
          <t>Spain</t>
        </is>
      </c>
      <c r="H18328" s="2" t="n">
        <v>45430.30288194444</v>
      </c>
      <c r="I18328" t="b">
        <v>0</v>
      </c>
      <c r="J18328" t="b">
        <v>0</v>
      </c>
      <c r="K18328" t="inlineStr">
        <is>
          <t>Spain</t>
        </is>
      </c>
      <c r="L18328" t="inlineStr"/>
      <c r="M18328" t="inlineStr"/>
      <c r="N18328" t="inlineStr"/>
      <c r="O18328" t="inlineStr">
        <is>
          <t>Babel Profiles</t>
        </is>
      </c>
      <c r="P18328" t="inlineStr">
        <is>
          <t>['python', 'nosql', 'aws', 'databricks', 'pandas', 'jupyter', 'jenkins']</t>
        </is>
      </c>
      <c r="Q18328" t="inlineStr">
        <is>
          <t>{'cloud': ['aws', 'databricks'], 'libraries': ['pandas', 'jupyter'], 'other': ['jenkins'], 'programming': ['python', 'nosql']}</t>
        </is>
      </c>
    </row>
    <row r="18329">
      <c r="A18329" t="inlineStr">
        <is>
          <t>Senior Data Engineer</t>
        </is>
      </c>
      <c r="B18329" t="inlineStr">
        <is>
          <t>Senior Data Engineer</t>
        </is>
      </c>
      <c r="C18329" t="inlineStr">
        <is>
          <t>Tunisia</t>
        </is>
      </c>
      <c r="D18329" t="inlineStr">
        <is>
          <t>via LinkedIn</t>
        </is>
      </c>
      <c r="E18329" t="inlineStr">
        <is>
          <t>Full-time</t>
        </is>
      </c>
      <c r="F18329" t="b">
        <v>0</v>
      </c>
      <c r="G18329" t="inlineStr">
        <is>
          <t>Tunisia</t>
        </is>
      </c>
      <c r="H18329" s="2" t="n">
        <v>45443.32806712963</v>
      </c>
      <c r="I18329" t="b">
        <v>0</v>
      </c>
      <c r="J18329" t="b">
        <v>0</v>
      </c>
      <c r="K18329" t="inlineStr">
        <is>
          <t>Tunisia</t>
        </is>
      </c>
      <c r="L18329" t="inlineStr"/>
      <c r="M18329" t="inlineStr"/>
      <c r="N18329" t="inlineStr"/>
      <c r="O18329" t="inlineStr">
        <is>
          <t>Value</t>
        </is>
      </c>
      <c r="P18329" t="inlineStr">
        <is>
          <t>['aws', 'gcp']</t>
        </is>
      </c>
      <c r="Q18329" t="inlineStr">
        <is>
          <t>{'cloud': ['aws', 'gcp']}</t>
        </is>
      </c>
    </row>
    <row r="18330">
      <c r="A18330" t="inlineStr">
        <is>
          <t>Data Engineer</t>
        </is>
      </c>
      <c r="B18330" t="inlineStr">
        <is>
          <t>Data and Model Ops Engineer</t>
        </is>
      </c>
      <c r="C18330" t="inlineStr">
        <is>
          <t>Sunny Isles Beach, FL</t>
        </is>
      </c>
      <c r="D18330" t="inlineStr">
        <is>
          <t>via EWorker</t>
        </is>
      </c>
      <c r="E18330" t="inlineStr">
        <is>
          <t>Full-time</t>
        </is>
      </c>
      <c r="F18330" t="b">
        <v>0</v>
      </c>
      <c r="G18330" t="inlineStr">
        <is>
          <t>Georgia</t>
        </is>
      </c>
      <c r="H18330" s="2" t="n">
        <v>45435.35734953704</v>
      </c>
      <c r="I18330" t="b">
        <v>0</v>
      </c>
      <c r="J18330" t="b">
        <v>0</v>
      </c>
      <c r="K18330" t="inlineStr">
        <is>
          <t>United States</t>
        </is>
      </c>
      <c r="L18330" t="inlineStr"/>
      <c r="M18330" t="inlineStr"/>
      <c r="N18330" t="inlineStr"/>
      <c r="O18330" t="inlineStr">
        <is>
          <t>iVisa</t>
        </is>
      </c>
      <c r="P18330" t="inlineStr">
        <is>
          <t>['scala', 'python', 'sql', 'shell', 'r', 'nosql', 'aws', 'hadoop', 'airflow', 'jupyter', 'kafka', 'linux']</t>
        </is>
      </c>
      <c r="Q18330" t="inlineStr">
        <is>
          <t>{'cloud': ['aws'], 'libraries': ['hadoop', 'airflow', 'jupyter', 'kafka'], 'os': ['linux'], 'programming': ['scala', 'python', 'sql', 'shell', 'r', 'nosql']}</t>
        </is>
      </c>
    </row>
    <row r="18331">
      <c r="A18331" t="inlineStr">
        <is>
          <t>Data Analyst</t>
        </is>
      </c>
      <c r="B18331" t="inlineStr">
        <is>
          <t>Data Analytics/AI Condition Manager (Sales Engineer)</t>
        </is>
      </c>
      <c r="C18331" t="inlineStr">
        <is>
          <t>Tokyo, Japan</t>
        </is>
      </c>
      <c r="D18331" t="inlineStr">
        <is>
          <t>via App.plus.labbase.jp</t>
        </is>
      </c>
      <c r="E18331" t="inlineStr">
        <is>
          <t>Full-time</t>
        </is>
      </c>
      <c r="F18331" t="b">
        <v>0</v>
      </c>
      <c r="G18331" t="inlineStr">
        <is>
          <t>Japan</t>
        </is>
      </c>
      <c r="H18331" s="2" t="n">
        <v>45442.31891203704</v>
      </c>
      <c r="I18331" t="b">
        <v>1</v>
      </c>
      <c r="J18331" t="b">
        <v>0</v>
      </c>
      <c r="K18331" t="inlineStr">
        <is>
          <t>Japan</t>
        </is>
      </c>
      <c r="L18331" t="inlineStr"/>
      <c r="M18331" t="inlineStr"/>
      <c r="N18331" t="inlineStr"/>
      <c r="O18331" t="inlineStr">
        <is>
          <t>セカンドサイトアナリティカ株式会社</t>
        </is>
      </c>
      <c r="P18331" t="inlineStr"/>
      <c r="Q18331" t="inlineStr"/>
    </row>
    <row r="18332">
      <c r="A18332" t="inlineStr">
        <is>
          <t>Data Analyst</t>
        </is>
      </c>
      <c r="B18332" t="inlineStr">
        <is>
          <t>Data Analyst</t>
        </is>
      </c>
      <c r="C18332" t="inlineStr">
        <is>
          <t>Bari, Metropolitan City of Bari, Italy</t>
        </is>
      </c>
      <c r="D18332" t="inlineStr">
        <is>
          <t>via Lavoro Trabajo.org</t>
        </is>
      </c>
      <c r="E18332" t="inlineStr">
        <is>
          <t>Full-time</t>
        </is>
      </c>
      <c r="F18332" t="b">
        <v>0</v>
      </c>
      <c r="G18332" t="inlineStr">
        <is>
          <t>Italy</t>
        </is>
      </c>
      <c r="H18332" s="2" t="n">
        <v>45413.31787037037</v>
      </c>
      <c r="I18332" t="b">
        <v>1</v>
      </c>
      <c r="J18332" t="b">
        <v>0</v>
      </c>
      <c r="K18332" t="inlineStr">
        <is>
          <t>Italy</t>
        </is>
      </c>
      <c r="L18332" t="inlineStr"/>
      <c r="M18332" t="inlineStr"/>
      <c r="N18332" t="inlineStr"/>
      <c r="O18332" t="inlineStr">
        <is>
          <t>Classgap</t>
        </is>
      </c>
      <c r="P18332" t="inlineStr"/>
      <c r="Q18332" t="inlineStr"/>
    </row>
    <row r="18333">
      <c r="A18333" t="inlineStr">
        <is>
          <t>Data Scientist</t>
        </is>
      </c>
      <c r="B18333" t="inlineStr">
        <is>
          <t>ml engineer / data scientist</t>
        </is>
      </c>
      <c r="C18333" t="inlineStr">
        <is>
          <t>Wellston, MO</t>
        </is>
      </c>
      <c r="D18333" t="inlineStr">
        <is>
          <t>via Adzuna</t>
        </is>
      </c>
      <c r="E18333" t="inlineStr">
        <is>
          <t>Full-time and Contractor</t>
        </is>
      </c>
      <c r="F18333" t="b">
        <v>0</v>
      </c>
      <c r="G18333" t="inlineStr">
        <is>
          <t>Georgia</t>
        </is>
      </c>
      <c r="H18333" s="2" t="n">
        <v>45426.34120370371</v>
      </c>
      <c r="I18333" t="b">
        <v>0</v>
      </c>
      <c r="J18333" t="b">
        <v>1</v>
      </c>
      <c r="K18333" t="inlineStr">
        <is>
          <t>United States</t>
        </is>
      </c>
      <c r="L18333" t="inlineStr"/>
      <c r="M18333" t="inlineStr"/>
      <c r="N18333" t="inlineStr"/>
      <c r="O18333" t="inlineStr">
        <is>
          <t>Randstad US</t>
        </is>
      </c>
      <c r="P18333" t="inlineStr">
        <is>
          <t>['flow']</t>
        </is>
      </c>
      <c r="Q18333" t="inlineStr">
        <is>
          <t>{'other': ['flow']}</t>
        </is>
      </c>
    </row>
    <row r="18334">
      <c r="A18334" t="inlineStr">
        <is>
          <t>Data Analyst</t>
        </is>
      </c>
      <c r="B18334" t="inlineStr">
        <is>
          <t>Data Research Analyst</t>
        </is>
      </c>
      <c r="C18334" t="inlineStr">
        <is>
          <t>Anywhere</t>
        </is>
      </c>
      <c r="D18334" t="inlineStr">
        <is>
          <t>via LinkedIn</t>
        </is>
      </c>
      <c r="E18334" t="inlineStr">
        <is>
          <t>Part-time</t>
        </is>
      </c>
      <c r="F18334" t="b">
        <v>1</v>
      </c>
      <c r="G18334" t="inlineStr">
        <is>
          <t>Germany</t>
        </is>
      </c>
      <c r="H18334" s="2" t="n">
        <v>45428.3028125</v>
      </c>
      <c r="I18334" t="b">
        <v>0</v>
      </c>
      <c r="J18334" t="b">
        <v>0</v>
      </c>
      <c r="K18334" t="inlineStr">
        <is>
          <t>Germany</t>
        </is>
      </c>
      <c r="L18334" t="inlineStr"/>
      <c r="M18334" t="inlineStr"/>
      <c r="N18334" t="inlineStr"/>
      <c r="O18334" t="inlineStr">
        <is>
          <t>EZS Hiring</t>
        </is>
      </c>
      <c r="P18334" t="inlineStr">
        <is>
          <t>['python', 'r', 'sql', 'tableau', 'power bi']</t>
        </is>
      </c>
      <c r="Q18334" t="inlineStr">
        <is>
          <t>{'analyst_tools': ['tableau', 'power bi'], 'programming': ['python', 'r', 'sql']}</t>
        </is>
      </c>
    </row>
    <row r="18335">
      <c r="A18335" t="inlineStr">
        <is>
          <t>Software Engineer</t>
        </is>
      </c>
      <c r="B18335" t="inlineStr">
        <is>
          <t>Software Engineer - Python, Microservices and REST (Hybrid)</t>
        </is>
      </c>
      <c r="C18335" t="inlineStr">
        <is>
          <t>San Juan, Puerto Rico</t>
        </is>
      </c>
      <c r="D18335" t="inlineStr">
        <is>
          <t>via Adzuna</t>
        </is>
      </c>
      <c r="E18335" t="inlineStr">
        <is>
          <t>Full-time and Contractor</t>
        </is>
      </c>
      <c r="F18335" t="b">
        <v>0</v>
      </c>
      <c r="G18335" t="inlineStr">
        <is>
          <t>Puerto Rico</t>
        </is>
      </c>
      <c r="H18335" s="2" t="n">
        <v>45434.32707175926</v>
      </c>
      <c r="I18335" t="b">
        <v>0</v>
      </c>
      <c r="J18335" t="b">
        <v>0</v>
      </c>
      <c r="K18335" t="inlineStr">
        <is>
          <t>Puerto Rico</t>
        </is>
      </c>
      <c r="L18335" t="inlineStr"/>
      <c r="M18335" t="inlineStr"/>
      <c r="N18335" t="inlineStr"/>
      <c r="O18335" t="inlineStr">
        <is>
          <t>Cayuse Holdings</t>
        </is>
      </c>
      <c r="P18335" t="inlineStr">
        <is>
          <t>['python', 'word', 'spreadsheet']</t>
        </is>
      </c>
      <c r="Q18335" t="inlineStr">
        <is>
          <t>{'analyst_tools': ['word', 'spreadsheet'], 'programming': ['python']}</t>
        </is>
      </c>
    </row>
    <row r="18336">
      <c r="A18336" t="inlineStr">
        <is>
          <t>Data Scientist</t>
        </is>
      </c>
      <c r="B18336" t="inlineStr">
        <is>
          <t>Intern Data Scientist</t>
        </is>
      </c>
      <c r="C18336" t="inlineStr">
        <is>
          <t>Xico, Ver., Mexico</t>
        </is>
      </c>
      <c r="D18336" t="inlineStr">
        <is>
          <t>via BeBee México</t>
        </is>
      </c>
      <c r="E18336" t="inlineStr">
        <is>
          <t>Full-time and Internship</t>
        </is>
      </c>
      <c r="F18336" t="b">
        <v>0</v>
      </c>
      <c r="G18336" t="inlineStr">
        <is>
          <t>Mexico</t>
        </is>
      </c>
      <c r="H18336" s="2" t="n">
        <v>45415.30418981481</v>
      </c>
      <c r="I18336" t="b">
        <v>0</v>
      </c>
      <c r="J18336" t="b">
        <v>0</v>
      </c>
      <c r="K18336" t="inlineStr">
        <is>
          <t>Mexico</t>
        </is>
      </c>
      <c r="L18336" t="inlineStr"/>
      <c r="M18336" t="inlineStr"/>
      <c r="N18336" t="inlineStr"/>
      <c r="O18336" t="inlineStr">
        <is>
          <t>Citigroup Inc.</t>
        </is>
      </c>
      <c r="P18336" t="inlineStr">
        <is>
          <t>['sql', 'python', 'spark', 'tableau']</t>
        </is>
      </c>
      <c r="Q18336" t="inlineStr">
        <is>
          <t>{'analyst_tools': ['tableau'], 'libraries': ['spark'], 'programming': ['sql', 'python']}</t>
        </is>
      </c>
    </row>
    <row r="18337">
      <c r="A18337" t="inlineStr">
        <is>
          <t>Business Analyst</t>
        </is>
      </c>
      <c r="B18337" t="inlineStr">
        <is>
          <t>Business Intelligence Analyst</t>
        </is>
      </c>
      <c r="C18337" t="inlineStr">
        <is>
          <t>West Hollywood, CA</t>
        </is>
      </c>
      <c r="D18337" t="inlineStr">
        <is>
          <t>via Paramount Careers</t>
        </is>
      </c>
      <c r="E18337" t="inlineStr">
        <is>
          <t>Full-time</t>
        </is>
      </c>
      <c r="F18337" t="b">
        <v>0</v>
      </c>
      <c r="G18337" t="inlineStr">
        <is>
          <t>California, United States</t>
        </is>
      </c>
      <c r="H18337" s="2" t="n">
        <v>45427.29262731481</v>
      </c>
      <c r="I18337" t="b">
        <v>0</v>
      </c>
      <c r="J18337" t="b">
        <v>1</v>
      </c>
      <c r="K18337" t="inlineStr">
        <is>
          <t>United States</t>
        </is>
      </c>
      <c r="L18337" t="inlineStr"/>
      <c r="M18337" t="inlineStr"/>
      <c r="N18337" t="inlineStr"/>
      <c r="O18337" t="inlineStr">
        <is>
          <t>Paramount</t>
        </is>
      </c>
      <c r="P18337" t="inlineStr">
        <is>
          <t>['sql', 'r', 'python', 'bigquery', 'tableau', 'looker', 'atlassian', 'jira', 'confluence']</t>
        </is>
      </c>
      <c r="Q18337" t="inlineStr">
        <is>
          <t>{'analyst_tools': ['tableau', 'looker'], 'async': ['jira', 'confluence'], 'cloud': ['bigquery'], 'other': ['atlassian'], 'programming': ['sql', 'r', 'python']}</t>
        </is>
      </c>
    </row>
    <row r="18338">
      <c r="A18338" t="inlineStr">
        <is>
          <t>Data Analyst</t>
        </is>
      </c>
      <c r="B18338" t="inlineStr">
        <is>
          <t>Graduate Data Analyst</t>
        </is>
      </c>
      <c r="C18338" t="inlineStr">
        <is>
          <t>United Kingdom</t>
        </is>
      </c>
      <c r="D18338" t="inlineStr">
        <is>
          <t>via LinkedIn</t>
        </is>
      </c>
      <c r="E18338" t="inlineStr">
        <is>
          <t>Full-time</t>
        </is>
      </c>
      <c r="F18338" t="b">
        <v>0</v>
      </c>
      <c r="G18338" t="inlineStr">
        <is>
          <t>United Kingdom</t>
        </is>
      </c>
      <c r="H18338" s="2" t="n">
        <v>45433.32891203704</v>
      </c>
      <c r="I18338" t="b">
        <v>0</v>
      </c>
      <c r="J18338" t="b">
        <v>0</v>
      </c>
      <c r="K18338" t="inlineStr">
        <is>
          <t>United Kingdom</t>
        </is>
      </c>
      <c r="L18338" t="inlineStr"/>
      <c r="M18338" t="inlineStr"/>
      <c r="N18338" t="inlineStr"/>
      <c r="O18338" t="inlineStr">
        <is>
          <t>CityGrad</t>
        </is>
      </c>
      <c r="P18338" t="inlineStr"/>
      <c r="Q18338" t="inlineStr"/>
    </row>
    <row r="18339">
      <c r="A18339" t="inlineStr">
        <is>
          <t>Data Scientist</t>
        </is>
      </c>
      <c r="B18339" t="inlineStr">
        <is>
          <t>Data Scientist</t>
        </is>
      </c>
      <c r="C18339" t="inlineStr">
        <is>
          <t>İstanbul, Türkiye</t>
        </is>
      </c>
      <c r="D18339" t="inlineStr">
        <is>
          <t>via Built In</t>
        </is>
      </c>
      <c r="E18339" t="inlineStr">
        <is>
          <t>Full-time</t>
        </is>
      </c>
      <c r="F18339" t="b">
        <v>0</v>
      </c>
      <c r="G18339" t="inlineStr">
        <is>
          <t>Turkey</t>
        </is>
      </c>
      <c r="H18339" s="2" t="n">
        <v>45415.30097222222</v>
      </c>
      <c r="I18339" t="b">
        <v>0</v>
      </c>
      <c r="J18339" t="b">
        <v>0</v>
      </c>
      <c r="K18339" t="inlineStr">
        <is>
          <t>Turkey</t>
        </is>
      </c>
      <c r="L18339" t="inlineStr"/>
      <c r="M18339" t="inlineStr"/>
      <c r="N18339" t="inlineStr"/>
      <c r="O18339" t="inlineStr">
        <is>
          <t>Ollang</t>
        </is>
      </c>
      <c r="P18339" t="inlineStr">
        <is>
          <t>['python', 'r', 'sql', 'pandas', 'numpy', 'scikit-learn', 'matplotlib', 'seaborn', 'hadoop', 'spark', 'tableau', 'power bi']</t>
        </is>
      </c>
      <c r="Q18339" t="inlineStr">
        <is>
          <t>{'analyst_tools': ['tableau', 'power bi'], 'libraries': ['pandas', 'numpy', 'scikit-learn', 'matplotlib', 'seaborn', 'hadoop', 'spark'], 'programming': ['python', 'r', 'sql']}</t>
        </is>
      </c>
    </row>
    <row r="18340">
      <c r="A18340" t="inlineStr">
        <is>
          <t>Data Engineer</t>
        </is>
      </c>
      <c r="B18340" t="inlineStr">
        <is>
          <t>Data Center Electrical Engineer</t>
        </is>
      </c>
      <c r="C18340" t="inlineStr">
        <is>
          <t>Vienna, Austria</t>
        </is>
      </c>
      <c r="D18340" t="inlineStr">
        <is>
          <t>via XING</t>
        </is>
      </c>
      <c r="E18340" t="inlineStr">
        <is>
          <t>Full-time</t>
        </is>
      </c>
      <c r="F18340" t="b">
        <v>0</v>
      </c>
      <c r="G18340" t="inlineStr">
        <is>
          <t>Austria</t>
        </is>
      </c>
      <c r="H18340" s="2" t="n">
        <v>45424.34016203704</v>
      </c>
      <c r="I18340" t="b">
        <v>0</v>
      </c>
      <c r="J18340" t="b">
        <v>0</v>
      </c>
      <c r="K18340" t="inlineStr">
        <is>
          <t>Austria</t>
        </is>
      </c>
      <c r="L18340" t="inlineStr"/>
      <c r="M18340" t="inlineStr"/>
      <c r="N18340" t="inlineStr"/>
      <c r="O18340" t="inlineStr">
        <is>
          <t>Google</t>
        </is>
      </c>
      <c r="P18340" t="inlineStr"/>
      <c r="Q18340" t="inlineStr"/>
    </row>
    <row r="18341">
      <c r="A18341" t="inlineStr">
        <is>
          <t>Software Engineer</t>
        </is>
      </c>
      <c r="B18341" t="inlineStr">
        <is>
          <t>Senior Software Engineer</t>
        </is>
      </c>
      <c r="C18341" t="inlineStr">
        <is>
          <t>Buenos Aires, Argentina</t>
        </is>
      </c>
      <c r="D18341" t="inlineStr">
        <is>
          <t>via BeBee</t>
        </is>
      </c>
      <c r="E18341" t="inlineStr">
        <is>
          <t>Full-time</t>
        </is>
      </c>
      <c r="F18341" t="b">
        <v>0</v>
      </c>
      <c r="G18341" t="inlineStr">
        <is>
          <t>Argentina</t>
        </is>
      </c>
      <c r="H18341" s="2" t="n">
        <v>45429.30538194445</v>
      </c>
      <c r="I18341" t="b">
        <v>1</v>
      </c>
      <c r="J18341" t="b">
        <v>0</v>
      </c>
      <c r="K18341" t="inlineStr">
        <is>
          <t>Argentina</t>
        </is>
      </c>
      <c r="L18341" t="inlineStr"/>
      <c r="M18341" t="inlineStr"/>
      <c r="N18341" t="inlineStr"/>
      <c r="O18341" t="inlineStr">
        <is>
          <t>mParticle</t>
        </is>
      </c>
      <c r="P18341" t="inlineStr">
        <is>
          <t>['sql', 'c#', 'java', 'react', 'angular']</t>
        </is>
      </c>
      <c r="Q18341" t="inlineStr">
        <is>
          <t>{'libraries': ['react'], 'programming': ['sql', 'c#', 'java'], 'webframeworks': ['angular']}</t>
        </is>
      </c>
    </row>
    <row r="18342">
      <c r="A18342" t="inlineStr">
        <is>
          <t>Data Engineer</t>
        </is>
      </c>
      <c r="B18342" t="inlineStr">
        <is>
          <t>Data Engineer Marketing Analytics (w/m/d)</t>
        </is>
      </c>
      <c r="C18342" t="inlineStr">
        <is>
          <t>Germany</t>
        </is>
      </c>
      <c r="D18342" t="inlineStr">
        <is>
          <t>via LinkedIn</t>
        </is>
      </c>
      <c r="E18342" t="inlineStr">
        <is>
          <t>Full-time</t>
        </is>
      </c>
      <c r="F18342" t="b">
        <v>0</v>
      </c>
      <c r="G18342" t="inlineStr">
        <is>
          <t>Germany</t>
        </is>
      </c>
      <c r="H18342" s="2" t="n">
        <v>45413.30951388889</v>
      </c>
      <c r="I18342" t="b">
        <v>1</v>
      </c>
      <c r="J18342" t="b">
        <v>0</v>
      </c>
      <c r="K18342" t="inlineStr">
        <is>
          <t>Germany</t>
        </is>
      </c>
      <c r="L18342" t="inlineStr"/>
      <c r="M18342" t="inlineStr"/>
      <c r="N18342" t="inlineStr"/>
      <c r="O18342" t="inlineStr">
        <is>
          <t>Jooble</t>
        </is>
      </c>
      <c r="P18342" t="inlineStr">
        <is>
          <t>['python', 'java', 'snowflake', 'azure']</t>
        </is>
      </c>
      <c r="Q18342" t="inlineStr">
        <is>
          <t>{'cloud': ['snowflake', 'azure'], 'programming': ['python', 'java']}</t>
        </is>
      </c>
    </row>
    <row r="18343">
      <c r="A18343" t="inlineStr">
        <is>
          <t>Data Analyst</t>
        </is>
      </c>
      <c r="B18343" t="inlineStr">
        <is>
          <t>Data Analyst</t>
        </is>
      </c>
      <c r="C18343" t="inlineStr">
        <is>
          <t>Saudi Arabia</t>
        </is>
      </c>
      <c r="D18343" t="inlineStr">
        <is>
          <t>via Qureos</t>
        </is>
      </c>
      <c r="E18343" t="inlineStr">
        <is>
          <t>Full-time</t>
        </is>
      </c>
      <c r="F18343" t="b">
        <v>0</v>
      </c>
      <c r="G18343" t="inlineStr">
        <is>
          <t>Saudi Arabia</t>
        </is>
      </c>
      <c r="H18343" s="2" t="n">
        <v>45437.31943287037</v>
      </c>
      <c r="I18343" t="b">
        <v>0</v>
      </c>
      <c r="J18343" t="b">
        <v>0</v>
      </c>
      <c r="K18343" t="inlineStr">
        <is>
          <t>Saudi Arabia</t>
        </is>
      </c>
      <c r="L18343" t="inlineStr"/>
      <c r="M18343" t="inlineStr"/>
      <c r="N18343" t="inlineStr"/>
      <c r="O18343" t="inlineStr">
        <is>
          <t>Knight Frank</t>
        </is>
      </c>
      <c r="P18343" t="inlineStr">
        <is>
          <t>['go', 'power bi']</t>
        </is>
      </c>
      <c r="Q18343" t="inlineStr">
        <is>
          <t>{'analyst_tools': ['power bi'], 'programming': ['go']}</t>
        </is>
      </c>
    </row>
    <row r="18344">
      <c r="A18344" t="inlineStr">
        <is>
          <t>Senior Data Engineer</t>
        </is>
      </c>
      <c r="B18344" t="inlineStr">
        <is>
          <t>Senior Data Analytics Engineer (m/w/d)</t>
        </is>
      </c>
      <c r="C18344" t="inlineStr">
        <is>
          <t>Anywhere</t>
        </is>
      </c>
      <c r="D18344" t="inlineStr">
        <is>
          <t>via LinkedIn</t>
        </is>
      </c>
      <c r="E18344" t="inlineStr">
        <is>
          <t>Full-time</t>
        </is>
      </c>
      <c r="F18344" t="b">
        <v>1</v>
      </c>
      <c r="G18344" t="inlineStr">
        <is>
          <t>Germany</t>
        </is>
      </c>
      <c r="H18344" s="2" t="n">
        <v>45419.30599537037</v>
      </c>
      <c r="I18344" t="b">
        <v>1</v>
      </c>
      <c r="J18344" t="b">
        <v>0</v>
      </c>
      <c r="K18344" t="inlineStr">
        <is>
          <t>Germany</t>
        </is>
      </c>
      <c r="L18344" t="inlineStr"/>
      <c r="M18344" t="inlineStr"/>
      <c r="N18344" t="inlineStr"/>
      <c r="O18344" t="inlineStr">
        <is>
          <t>operational services GmbH &amp; Co. KG</t>
        </is>
      </c>
      <c r="P18344" t="inlineStr">
        <is>
          <t>['python', 'snowflake', 'azure', 'power bi']</t>
        </is>
      </c>
      <c r="Q18344" t="inlineStr">
        <is>
          <t>{'analyst_tools': ['power bi'], 'cloud': ['snowflake', 'azure'], 'programming': ['python']}</t>
        </is>
      </c>
    </row>
    <row r="18345">
      <c r="A18345" t="inlineStr">
        <is>
          <t>Senior Data Analyst</t>
        </is>
      </c>
      <c r="B18345" t="inlineStr">
        <is>
          <t>Senior Data Quality Analyst</t>
        </is>
      </c>
      <c r="C18345" t="inlineStr">
        <is>
          <t>Kuala Lumpur, Federal Territory of Kuala Lumpur, Malaysia</t>
        </is>
      </c>
      <c r="D18345" t="inlineStr">
        <is>
          <t>via ACCA Careers - ACCA Global</t>
        </is>
      </c>
      <c r="E18345" t="inlineStr">
        <is>
          <t>Full-time</t>
        </is>
      </c>
      <c r="F18345" t="b">
        <v>0</v>
      </c>
      <c r="G18345" t="inlineStr">
        <is>
          <t>Malaysia</t>
        </is>
      </c>
      <c r="H18345" s="2" t="n">
        <v>45421.31075231481</v>
      </c>
      <c r="I18345" t="b">
        <v>1</v>
      </c>
      <c r="J18345" t="b">
        <v>0</v>
      </c>
      <c r="K18345" t="inlineStr">
        <is>
          <t>Malaysia</t>
        </is>
      </c>
      <c r="L18345" t="inlineStr"/>
      <c r="M18345" t="inlineStr"/>
      <c r="N18345" t="inlineStr"/>
      <c r="O18345" t="inlineStr">
        <is>
          <t>BP Business Service Centre Asia Sdn Bhd</t>
        </is>
      </c>
      <c r="P18345" t="inlineStr">
        <is>
          <t>['azure', 'databricks', 'sap', 'power bi', 'tableau']</t>
        </is>
      </c>
      <c r="Q18345" t="inlineStr">
        <is>
          <t>{'analyst_tools': ['sap', 'power bi', 'tableau'], 'cloud': ['azure', 'databricks']}</t>
        </is>
      </c>
    </row>
    <row r="18346">
      <c r="A18346" t="inlineStr">
        <is>
          <t>Senior Data Engineer</t>
        </is>
      </c>
      <c r="B18346" t="inlineStr">
        <is>
          <t>Senior Engineer(Erp/Bi/Hana/Ds)</t>
        </is>
      </c>
      <c r="C18346" t="inlineStr">
        <is>
          <t>Xico, Ver., Mexico</t>
        </is>
      </c>
      <c r="D18346" t="inlineStr">
        <is>
          <t>via BeBee</t>
        </is>
      </c>
      <c r="E18346" t="inlineStr">
        <is>
          <t>Full-time</t>
        </is>
      </c>
      <c r="F18346" t="b">
        <v>0</v>
      </c>
      <c r="G18346" t="inlineStr">
        <is>
          <t>Mexico</t>
        </is>
      </c>
      <c r="H18346" s="2" t="n">
        <v>45440.3159837963</v>
      </c>
      <c r="I18346" t="b">
        <v>1</v>
      </c>
      <c r="J18346" t="b">
        <v>0</v>
      </c>
      <c r="K18346" t="inlineStr">
        <is>
          <t>Mexico</t>
        </is>
      </c>
      <c r="L18346" t="inlineStr"/>
      <c r="M18346" t="inlineStr"/>
      <c r="N18346" t="inlineStr"/>
      <c r="O18346" t="inlineStr">
        <is>
          <t>Levi Strauss &amp; Co.</t>
        </is>
      </c>
      <c r="P18346" t="inlineStr">
        <is>
          <t>['r']</t>
        </is>
      </c>
      <c r="Q18346" t="inlineStr">
        <is>
          <t>{'programming': ['r']}</t>
        </is>
      </c>
    </row>
    <row r="18347">
      <c r="A18347" t="inlineStr">
        <is>
          <t>Data Analyst</t>
        </is>
      </c>
      <c r="B18347" t="inlineStr">
        <is>
          <t>Data Analyst</t>
        </is>
      </c>
      <c r="C18347" t="inlineStr">
        <is>
          <t>Monterrey, Nuevo Leon, Mexico</t>
        </is>
      </c>
      <c r="D18347" t="inlineStr">
        <is>
          <t>via BeBee México</t>
        </is>
      </c>
      <c r="E18347" t="inlineStr">
        <is>
          <t>Full-time</t>
        </is>
      </c>
      <c r="F18347" t="b">
        <v>0</v>
      </c>
      <c r="G18347" t="inlineStr">
        <is>
          <t>Mexico</t>
        </is>
      </c>
      <c r="H18347" s="2" t="n">
        <v>45429.30309027778</v>
      </c>
      <c r="I18347" t="b">
        <v>1</v>
      </c>
      <c r="J18347" t="b">
        <v>0</v>
      </c>
      <c r="K18347" t="inlineStr">
        <is>
          <t>Mexico</t>
        </is>
      </c>
      <c r="L18347" t="inlineStr"/>
      <c r="M18347" t="inlineStr"/>
      <c r="N18347" t="inlineStr"/>
      <c r="O18347" t="inlineStr">
        <is>
          <t>Neoris</t>
        </is>
      </c>
      <c r="P18347" t="inlineStr">
        <is>
          <t>['python', 'snowflake', 'power bi', 'dax', 'excel']</t>
        </is>
      </c>
      <c r="Q18347" t="inlineStr">
        <is>
          <t>{'analyst_tools': ['power bi', 'dax', 'excel'], 'cloud': ['snowflake'], 'programming': ['python']}</t>
        </is>
      </c>
    </row>
    <row r="18348">
      <c r="A18348" t="inlineStr">
        <is>
          <t>Machine Learning Engineer</t>
        </is>
      </c>
      <c r="B18348" t="inlineStr">
        <is>
          <t>AI Growth/AI Application Expert/AI Scientist/AI Programmer</t>
        </is>
      </c>
      <c r="C18348" t="inlineStr">
        <is>
          <t>Hong Kong</t>
        </is>
      </c>
      <c r="D18348" t="inlineStr">
        <is>
          <t>via Indeed HK</t>
        </is>
      </c>
      <c r="E18348" t="inlineStr">
        <is>
          <t>Full-time</t>
        </is>
      </c>
      <c r="F18348" t="b">
        <v>0</v>
      </c>
      <c r="G18348" t="inlineStr">
        <is>
          <t>Hong Kong</t>
        </is>
      </c>
      <c r="H18348" s="2" t="n">
        <v>45429.31373842592</v>
      </c>
      <c r="I18348" t="b">
        <v>0</v>
      </c>
      <c r="J18348" t="b">
        <v>0</v>
      </c>
      <c r="K18348" t="inlineStr">
        <is>
          <t>Hong Kong</t>
        </is>
      </c>
      <c r="L18348" t="inlineStr"/>
      <c r="M18348" t="inlineStr"/>
      <c r="N18348" t="inlineStr"/>
      <c r="O18348" t="inlineStr">
        <is>
          <t>Magic Compass Securities Limited</t>
        </is>
      </c>
      <c r="P18348" t="inlineStr"/>
      <c r="Q18348" t="inlineStr"/>
    </row>
    <row r="18349">
      <c r="A18349" t="inlineStr">
        <is>
          <t>Data Analyst</t>
        </is>
      </c>
      <c r="B18349" t="inlineStr">
        <is>
          <t>Community and Business Data Analyst</t>
        </is>
      </c>
      <c r="C18349" t="inlineStr">
        <is>
          <t>Des Moines, IA</t>
        </is>
      </c>
      <c r="D18349" t="inlineStr">
        <is>
          <t>via LinkedIn</t>
        </is>
      </c>
      <c r="E18349" t="inlineStr">
        <is>
          <t>Full-time</t>
        </is>
      </c>
      <c r="F18349" t="b">
        <v>0</v>
      </c>
      <c r="G18349" t="inlineStr">
        <is>
          <t>Illinois, United States</t>
        </is>
      </c>
      <c r="H18349" s="2" t="n">
        <v>45416.29283564815</v>
      </c>
      <c r="I18349" t="b">
        <v>0</v>
      </c>
      <c r="J18349" t="b">
        <v>0</v>
      </c>
      <c r="K18349" t="inlineStr">
        <is>
          <t>United States</t>
        </is>
      </c>
      <c r="L18349" t="inlineStr"/>
      <c r="M18349" t="inlineStr"/>
      <c r="N18349" t="inlineStr"/>
      <c r="O18349" t="inlineStr">
        <is>
          <t>Greater Des Moines Partnership</t>
        </is>
      </c>
      <c r="P18349" t="inlineStr"/>
      <c r="Q18349" t="inlineStr"/>
    </row>
    <row r="18350">
      <c r="A18350" t="inlineStr">
        <is>
          <t>Data Scientist</t>
        </is>
      </c>
      <c r="B18350" t="inlineStr">
        <is>
          <t>Data Scientist</t>
        </is>
      </c>
      <c r="C18350" t="inlineStr">
        <is>
          <t>United States</t>
        </is>
      </c>
      <c r="D18350" t="inlineStr">
        <is>
          <t>via LinkedIn</t>
        </is>
      </c>
      <c r="E18350" t="inlineStr">
        <is>
          <t>Full-time</t>
        </is>
      </c>
      <c r="F18350" t="b">
        <v>0</v>
      </c>
      <c r="G18350" t="inlineStr">
        <is>
          <t>Illinois, United States</t>
        </is>
      </c>
      <c r="H18350" s="2" t="n">
        <v>45433.29538194444</v>
      </c>
      <c r="I18350" t="b">
        <v>0</v>
      </c>
      <c r="J18350" t="b">
        <v>0</v>
      </c>
      <c r="K18350" t="inlineStr">
        <is>
          <t>United States</t>
        </is>
      </c>
      <c r="L18350" t="inlineStr">
        <is>
          <t>year</t>
        </is>
      </c>
      <c r="M18350" t="n">
        <v>155500</v>
      </c>
      <c r="N18350" t="inlineStr"/>
      <c r="O18350" t="inlineStr">
        <is>
          <t>GradBay</t>
        </is>
      </c>
      <c r="P18350" t="inlineStr">
        <is>
          <t>['python', 'sql', 'nosql', 'c++', 'java', 'aws', 'tableau']</t>
        </is>
      </c>
      <c r="Q18350" t="inlineStr">
        <is>
          <t>{'analyst_tools': ['tableau'], 'cloud': ['aws'], 'programming': ['python', 'sql', 'nosql', 'c++', 'java']}</t>
        </is>
      </c>
    </row>
    <row r="18351">
      <c r="A18351" t="inlineStr">
        <is>
          <t>Data Scientist</t>
        </is>
      </c>
      <c r="B18351" t="inlineStr">
        <is>
          <t>Data Scientist</t>
        </is>
      </c>
      <c r="C18351" t="inlineStr">
        <is>
          <t>Hokkaido, Japan</t>
        </is>
      </c>
      <c r="D18351" t="inlineStr">
        <is>
          <t>via App.plus.labbase.jp</t>
        </is>
      </c>
      <c r="E18351" t="inlineStr">
        <is>
          <t>Full-time</t>
        </is>
      </c>
      <c r="F18351" t="b">
        <v>0</v>
      </c>
      <c r="G18351" t="inlineStr">
        <is>
          <t>Japan</t>
        </is>
      </c>
      <c r="H18351" s="2" t="n">
        <v>45442.31875</v>
      </c>
      <c r="I18351" t="b">
        <v>0</v>
      </c>
      <c r="J18351" t="b">
        <v>0</v>
      </c>
      <c r="K18351" t="inlineStr">
        <is>
          <t>Japan</t>
        </is>
      </c>
      <c r="L18351" t="inlineStr"/>
      <c r="M18351" t="inlineStr"/>
      <c r="N18351" t="inlineStr"/>
      <c r="O18351" t="inlineStr">
        <is>
          <t>東京エレクトロン株式会社</t>
        </is>
      </c>
      <c r="P18351" t="inlineStr"/>
      <c r="Q18351" t="inlineStr"/>
    </row>
    <row r="18352">
      <c r="A18352" t="inlineStr">
        <is>
          <t>Data Scientist</t>
        </is>
      </c>
      <c r="B18352" t="inlineStr">
        <is>
          <t>Data Scientist</t>
        </is>
      </c>
      <c r="C18352" t="inlineStr">
        <is>
          <t>Guadalajara, Jalisco, Mexico</t>
        </is>
      </c>
      <c r="D18352" t="inlineStr">
        <is>
          <t>via BeBee México</t>
        </is>
      </c>
      <c r="E18352" t="inlineStr">
        <is>
          <t>Full-time</t>
        </is>
      </c>
      <c r="F18352" t="b">
        <v>0</v>
      </c>
      <c r="G18352" t="inlineStr">
        <is>
          <t>Mexico</t>
        </is>
      </c>
      <c r="H18352" s="2" t="n">
        <v>45429.30320601852</v>
      </c>
      <c r="I18352" t="b">
        <v>0</v>
      </c>
      <c r="J18352" t="b">
        <v>0</v>
      </c>
      <c r="K18352" t="inlineStr">
        <is>
          <t>Mexico</t>
        </is>
      </c>
      <c r="L18352" t="inlineStr"/>
      <c r="M18352" t="inlineStr"/>
      <c r="N18352" t="inlineStr"/>
      <c r="O18352" t="inlineStr">
        <is>
          <t>Avanciers</t>
        </is>
      </c>
      <c r="P18352" t="inlineStr">
        <is>
          <t>['aws']</t>
        </is>
      </c>
      <c r="Q18352" t="inlineStr">
        <is>
          <t>{'cloud': ['aws']}</t>
        </is>
      </c>
    </row>
    <row r="18353">
      <c r="A18353" t="inlineStr">
        <is>
          <t>Data Scientist</t>
        </is>
      </c>
      <c r="B18353" t="inlineStr">
        <is>
          <t>Maximo Analyst</t>
        </is>
      </c>
      <c r="C18353" t="inlineStr">
        <is>
          <t>Abu Dhabi - United Arab Emirates</t>
        </is>
      </c>
      <c r="D18353" t="inlineStr">
        <is>
          <t>via Jooble</t>
        </is>
      </c>
      <c r="E18353" t="inlineStr">
        <is>
          <t>Full-time</t>
        </is>
      </c>
      <c r="F18353" t="b">
        <v>0</v>
      </c>
      <c r="G18353" t="inlineStr">
        <is>
          <t>United Arab Emirates</t>
        </is>
      </c>
      <c r="H18353" s="2" t="n">
        <v>45427.29923611111</v>
      </c>
      <c r="I18353" t="b">
        <v>0</v>
      </c>
      <c r="J18353" t="b">
        <v>0</v>
      </c>
      <c r="K18353" t="inlineStr">
        <is>
          <t>United Arab Emirates</t>
        </is>
      </c>
      <c r="L18353" t="inlineStr"/>
      <c r="M18353" t="inlineStr"/>
      <c r="N18353" t="inlineStr"/>
      <c r="O18353" t="inlineStr">
        <is>
          <t>ADDC</t>
        </is>
      </c>
      <c r="P18353" t="inlineStr">
        <is>
          <t>['outlook', 'excel', 'word', 'powerpoint']</t>
        </is>
      </c>
      <c r="Q18353" t="inlineStr">
        <is>
          <t>{'analyst_tools': ['outlook', 'excel', 'word', 'powerpoint']}</t>
        </is>
      </c>
    </row>
    <row r="18354">
      <c r="A18354" t="inlineStr">
        <is>
          <t>Data Analyst</t>
        </is>
      </c>
      <c r="B18354" t="inlineStr">
        <is>
          <t>Sales Data Analyst</t>
        </is>
      </c>
      <c r="C18354" t="inlineStr">
        <is>
          <t>Pasig, Metro Manila, Philippines</t>
        </is>
      </c>
      <c r="D18354" t="inlineStr">
        <is>
          <t>via Indeed</t>
        </is>
      </c>
      <c r="E18354" t="inlineStr">
        <is>
          <t>Full-time</t>
        </is>
      </c>
      <c r="F18354" t="b">
        <v>0</v>
      </c>
      <c r="G18354" t="inlineStr">
        <is>
          <t>Philippines</t>
        </is>
      </c>
      <c r="H18354" s="2" t="n">
        <v>45442.31372685185</v>
      </c>
      <c r="I18354" t="b">
        <v>1</v>
      </c>
      <c r="J18354" t="b">
        <v>0</v>
      </c>
      <c r="K18354" t="inlineStr">
        <is>
          <t>Philippines</t>
        </is>
      </c>
      <c r="L18354" t="inlineStr"/>
      <c r="M18354" t="inlineStr"/>
      <c r="N18354" t="inlineStr"/>
      <c r="O18354" t="inlineStr">
        <is>
          <t>Akulaku Philippines</t>
        </is>
      </c>
      <c r="P18354" t="inlineStr"/>
      <c r="Q18354" t="inlineStr"/>
    </row>
    <row r="18355">
      <c r="A18355" t="inlineStr">
        <is>
          <t>Data Engineer</t>
        </is>
      </c>
      <c r="B18355" t="inlineStr">
        <is>
          <t>Staff Data Engineer - Compliance Technology (Hybrid in LA or PHX)</t>
        </is>
      </c>
      <c r="C18355" t="inlineStr">
        <is>
          <t>Scottsdale, AZ</t>
        </is>
      </c>
      <c r="D18355" t="inlineStr">
        <is>
          <t>via Careers At SMBC</t>
        </is>
      </c>
      <c r="E18355" t="inlineStr">
        <is>
          <t>Full-time</t>
        </is>
      </c>
      <c r="F18355" t="b">
        <v>0</v>
      </c>
      <c r="G18355" t="inlineStr">
        <is>
          <t>Florida, United States</t>
        </is>
      </c>
      <c r="H18355" s="2" t="n">
        <v>45429.29835648148</v>
      </c>
      <c r="I18355" t="b">
        <v>0</v>
      </c>
      <c r="J18355" t="b">
        <v>1</v>
      </c>
      <c r="K18355" t="inlineStr">
        <is>
          <t>United States</t>
        </is>
      </c>
      <c r="L18355" t="inlineStr"/>
      <c r="M18355" t="inlineStr"/>
      <c r="N18355" t="inlineStr"/>
      <c r="O18355" t="inlineStr">
        <is>
          <t>Sumitomo Mitsui Banking Corporation</t>
        </is>
      </c>
      <c r="P18355" t="inlineStr">
        <is>
          <t>['sql', 'powershell', 'python', 'azure', 'gcp', 'excel', 'power bi', 'zoom']</t>
        </is>
      </c>
      <c r="Q18355" t="inlineStr">
        <is>
          <t>{'analyst_tools': ['excel', 'power bi'], 'cloud': ['azure', 'gcp'], 'programming': ['sql', 'powershell', 'python'], 'sync': ['zoom']}</t>
        </is>
      </c>
    </row>
    <row r="18356">
      <c r="A18356" t="inlineStr">
        <is>
          <t>Cloud Engineer</t>
        </is>
      </c>
      <c r="B18356" t="inlineStr">
        <is>
          <t>People Services Analyst</t>
        </is>
      </c>
      <c r="C18356" t="inlineStr">
        <is>
          <t>Taguig, Metro Manila, Philippines</t>
        </is>
      </c>
      <c r="D18356" t="inlineStr">
        <is>
          <t>via General Motors Careers</t>
        </is>
      </c>
      <c r="E18356" t="inlineStr">
        <is>
          <t>Full-time</t>
        </is>
      </c>
      <c r="F18356" t="b">
        <v>0</v>
      </c>
      <c r="G18356" t="inlineStr">
        <is>
          <t>Philippines</t>
        </is>
      </c>
      <c r="H18356" s="2" t="n">
        <v>45443.30143518518</v>
      </c>
      <c r="I18356" t="b">
        <v>1</v>
      </c>
      <c r="J18356" t="b">
        <v>0</v>
      </c>
      <c r="K18356" t="inlineStr">
        <is>
          <t>Philippines</t>
        </is>
      </c>
      <c r="L18356" t="inlineStr"/>
      <c r="M18356" t="inlineStr"/>
      <c r="N18356" t="inlineStr"/>
      <c r="O18356" t="inlineStr">
        <is>
          <t>General Motors</t>
        </is>
      </c>
      <c r="P18356" t="inlineStr"/>
      <c r="Q18356" t="inlineStr"/>
    </row>
    <row r="18357">
      <c r="A18357" t="inlineStr">
        <is>
          <t>Data Scientist</t>
        </is>
      </c>
      <c r="B18357" t="inlineStr">
        <is>
          <t>Data Scientist</t>
        </is>
      </c>
      <c r="C18357" t="inlineStr">
        <is>
          <t>Karnataka, India</t>
        </is>
      </c>
      <c r="D18357" t="inlineStr">
        <is>
          <t>via Indeed</t>
        </is>
      </c>
      <c r="E18357" t="inlineStr">
        <is>
          <t>Full-time</t>
        </is>
      </c>
      <c r="F18357" t="b">
        <v>0</v>
      </c>
      <c r="G18357" t="inlineStr">
        <is>
          <t>India</t>
        </is>
      </c>
      <c r="H18357" s="2" t="n">
        <v>45422.30572916667</v>
      </c>
      <c r="I18357" t="b">
        <v>0</v>
      </c>
      <c r="J18357" t="b">
        <v>0</v>
      </c>
      <c r="K18357" t="inlineStr">
        <is>
          <t>India</t>
        </is>
      </c>
      <c r="L18357" t="inlineStr"/>
      <c r="M18357" t="inlineStr"/>
      <c r="N18357" t="inlineStr"/>
      <c r="O18357" t="inlineStr">
        <is>
          <t>Novo Nordisk</t>
        </is>
      </c>
      <c r="P18357" t="inlineStr">
        <is>
          <t>['python', 'r', 'sql', 'nosql', 'go', 'databricks', 'snowflake', 'aws', 'azure', 'gcp', 'jupyter', 'matplotlib', 'seaborn', 'power bi', 'tableau']</t>
        </is>
      </c>
      <c r="Q18357" t="inlineStr">
        <is>
          <t>{'analyst_tools': ['power bi', 'tableau'], 'cloud': ['databricks', 'snowflake', 'aws', 'azure', 'gcp'], 'libraries': ['jupyter', 'matplotlib', 'seaborn'], 'programming': ['python', 'r', 'sql', 'nosql', 'go']}</t>
        </is>
      </c>
    </row>
    <row r="18358">
      <c r="A18358" t="inlineStr">
        <is>
          <t>Machine Learning Engineer</t>
        </is>
      </c>
      <c r="B18358" t="inlineStr">
        <is>
          <t>QA Automation Engineer</t>
        </is>
      </c>
      <c r="C18358" t="inlineStr">
        <is>
          <t>Sofia, Bulgaria</t>
        </is>
      </c>
      <c r="D18358" t="inlineStr">
        <is>
          <t>via LinkedIn</t>
        </is>
      </c>
      <c r="E18358" t="inlineStr">
        <is>
          <t>Full-time</t>
        </is>
      </c>
      <c r="F18358" t="b">
        <v>0</v>
      </c>
      <c r="G18358" t="inlineStr">
        <is>
          <t>Bulgaria</t>
        </is>
      </c>
      <c r="H18358" s="2" t="n">
        <v>45420.32105324074</v>
      </c>
      <c r="I18358" t="b">
        <v>1</v>
      </c>
      <c r="J18358" t="b">
        <v>0</v>
      </c>
      <c r="K18358" t="inlineStr">
        <is>
          <t>Bulgaria</t>
        </is>
      </c>
      <c r="L18358" t="inlineStr"/>
      <c r="M18358" t="inlineStr"/>
      <c r="N18358" t="inlineStr"/>
      <c r="O18358" t="inlineStr">
        <is>
          <t>Grove Global Consult Ltd.</t>
        </is>
      </c>
      <c r="P18358" t="inlineStr">
        <is>
          <t>['sql', 'python', 'r', 'tableau', 'excel']</t>
        </is>
      </c>
      <c r="Q18358" t="inlineStr">
        <is>
          <t>{'analyst_tools': ['tableau', 'excel'], 'programming': ['sql', 'python', 'r']}</t>
        </is>
      </c>
    </row>
    <row r="18359">
      <c r="A18359" t="inlineStr">
        <is>
          <t>Data Engineer</t>
        </is>
      </c>
      <c r="B18359" t="inlineStr">
        <is>
          <t>Data Engineers</t>
        </is>
      </c>
      <c r="C18359" t="inlineStr">
        <is>
          <t>Mexico</t>
        </is>
      </c>
      <c r="D18359" t="inlineStr">
        <is>
          <t>via BeBee México</t>
        </is>
      </c>
      <c r="E18359" t="inlineStr">
        <is>
          <t>Full-time</t>
        </is>
      </c>
      <c r="F18359" t="b">
        <v>0</v>
      </c>
      <c r="G18359" t="inlineStr">
        <is>
          <t>Mexico</t>
        </is>
      </c>
      <c r="H18359" s="2" t="n">
        <v>45414.30738425926</v>
      </c>
      <c r="I18359" t="b">
        <v>1</v>
      </c>
      <c r="J18359" t="b">
        <v>0</v>
      </c>
      <c r="K18359" t="inlineStr">
        <is>
          <t>Mexico</t>
        </is>
      </c>
      <c r="L18359" t="inlineStr"/>
      <c r="M18359" t="inlineStr"/>
      <c r="N18359" t="inlineStr"/>
      <c r="O18359" t="inlineStr">
        <is>
          <t>Petricore</t>
        </is>
      </c>
      <c r="P18359" t="inlineStr"/>
      <c r="Q18359" t="inlineStr"/>
    </row>
    <row r="18360">
      <c r="A18360" t="inlineStr">
        <is>
          <t>Business Analyst</t>
        </is>
      </c>
      <c r="B18360" t="inlineStr">
        <is>
          <t>Commercial Analyst</t>
        </is>
      </c>
      <c r="C18360" t="inlineStr">
        <is>
          <t>Belgrade, Serbia</t>
        </is>
      </c>
      <c r="D18360" t="inlineStr">
        <is>
          <t>via LinkedIn</t>
        </is>
      </c>
      <c r="E18360" t="inlineStr">
        <is>
          <t>Full-time</t>
        </is>
      </c>
      <c r="F18360" t="b">
        <v>0</v>
      </c>
      <c r="G18360" t="inlineStr">
        <is>
          <t>Serbia</t>
        </is>
      </c>
      <c r="H18360" s="2" t="n">
        <v>45419.31040509259</v>
      </c>
      <c r="I18360" t="b">
        <v>0</v>
      </c>
      <c r="J18360" t="b">
        <v>0</v>
      </c>
      <c r="K18360" t="inlineStr">
        <is>
          <t>Serbia</t>
        </is>
      </c>
      <c r="L18360" t="inlineStr"/>
      <c r="M18360" t="inlineStr"/>
      <c r="N18360" t="inlineStr"/>
      <c r="O18360" t="inlineStr">
        <is>
          <t>loop</t>
        </is>
      </c>
      <c r="P18360" t="inlineStr">
        <is>
          <t>['sql', 'python', 'excel']</t>
        </is>
      </c>
      <c r="Q18360" t="inlineStr">
        <is>
          <t>{'analyst_tools': ['excel'], 'programming': ['sql', 'python']}</t>
        </is>
      </c>
    </row>
    <row r="18361">
      <c r="A18361" t="inlineStr">
        <is>
          <t>Senior Data Engineer</t>
        </is>
      </c>
      <c r="B18361" t="inlineStr">
        <is>
          <t>Senior Data Engineer</t>
        </is>
      </c>
      <c r="C18361" t="inlineStr">
        <is>
          <t>Buenos Aires, Argentina</t>
        </is>
      </c>
      <c r="D18361" t="inlineStr">
        <is>
          <t>via BeBee</t>
        </is>
      </c>
      <c r="E18361" t="inlineStr">
        <is>
          <t>Full-time</t>
        </is>
      </c>
      <c r="F18361" t="b">
        <v>0</v>
      </c>
      <c r="G18361" t="inlineStr">
        <is>
          <t>Argentina</t>
        </is>
      </c>
      <c r="H18361" s="2" t="n">
        <v>45429.30538194445</v>
      </c>
      <c r="I18361" t="b">
        <v>1</v>
      </c>
      <c r="J18361" t="b">
        <v>0</v>
      </c>
      <c r="K18361" t="inlineStr">
        <is>
          <t>Argentina</t>
        </is>
      </c>
      <c r="L18361" t="inlineStr"/>
      <c r="M18361" t="inlineStr"/>
      <c r="N18361" t="inlineStr"/>
      <c r="O18361" t="inlineStr">
        <is>
          <t>Sybox</t>
        </is>
      </c>
      <c r="P18361" t="inlineStr">
        <is>
          <t>['python', 'r', 'sql', 'aws']</t>
        </is>
      </c>
      <c r="Q18361" t="inlineStr">
        <is>
          <t>{'cloud': ['aws'], 'programming': ['python', 'r', 'sql']}</t>
        </is>
      </c>
    </row>
    <row r="18362">
      <c r="A18362" t="inlineStr">
        <is>
          <t>Senior Data Engineer</t>
        </is>
      </c>
      <c r="B18362" t="inlineStr">
        <is>
          <t>Senior Data Engineer</t>
        </is>
      </c>
      <c r="C18362" t="inlineStr">
        <is>
          <t>Waltham, MA</t>
        </is>
      </c>
      <c r="D18362" t="inlineStr">
        <is>
          <t>via Careers At National Grid</t>
        </is>
      </c>
      <c r="E18362" t="inlineStr">
        <is>
          <t>Full-time</t>
        </is>
      </c>
      <c r="F18362" t="b">
        <v>0</v>
      </c>
      <c r="G18362" t="inlineStr">
        <is>
          <t>New York, United States</t>
        </is>
      </c>
      <c r="H18362" s="2" t="n">
        <v>45423.29605324074</v>
      </c>
      <c r="I18362" t="b">
        <v>0</v>
      </c>
      <c r="J18362" t="b">
        <v>0</v>
      </c>
      <c r="K18362" t="inlineStr">
        <is>
          <t>United States</t>
        </is>
      </c>
      <c r="L18362" t="inlineStr"/>
      <c r="M18362" t="inlineStr"/>
      <c r="N18362" t="inlineStr"/>
      <c r="O18362" t="inlineStr">
        <is>
          <t>National Grid</t>
        </is>
      </c>
      <c r="P18362" t="inlineStr">
        <is>
          <t>['sql', 'snowflake', 'ssis', 'sap', 'tableau']</t>
        </is>
      </c>
      <c r="Q18362" t="inlineStr">
        <is>
          <t>{'analyst_tools': ['ssis', 'sap', 'tableau'], 'cloud': ['snowflake'], 'programming': ['sql']}</t>
        </is>
      </c>
    </row>
    <row r="18363">
      <c r="A18363" t="inlineStr">
        <is>
          <t>Data Analyst</t>
        </is>
      </c>
      <c r="B18363" t="inlineStr">
        <is>
          <t>Data Quality Lead Analyst</t>
        </is>
      </c>
      <c r="C18363" t="inlineStr">
        <is>
          <t>New Castle, DE</t>
        </is>
      </c>
      <c r="D18363" t="inlineStr">
        <is>
          <t>via IHireQualityControl</t>
        </is>
      </c>
      <c r="E18363" t="inlineStr">
        <is>
          <t>Full-time</t>
        </is>
      </c>
      <c r="F18363" t="b">
        <v>0</v>
      </c>
      <c r="G18363" t="inlineStr">
        <is>
          <t>New York, United States</t>
        </is>
      </c>
      <c r="H18363" s="2" t="n">
        <v>45416.29185185185</v>
      </c>
      <c r="I18363" t="b">
        <v>0</v>
      </c>
      <c r="J18363" t="b">
        <v>0</v>
      </c>
      <c r="K18363" t="inlineStr">
        <is>
          <t>United States</t>
        </is>
      </c>
      <c r="L18363" t="inlineStr"/>
      <c r="M18363" t="inlineStr"/>
      <c r="N18363" t="inlineStr"/>
      <c r="O18363" t="inlineStr">
        <is>
          <t>Experis</t>
        </is>
      </c>
      <c r="P18363" t="inlineStr">
        <is>
          <t>['sql']</t>
        </is>
      </c>
      <c r="Q18363" t="inlineStr">
        <is>
          <t>{'programming': ['sql']}</t>
        </is>
      </c>
    </row>
    <row r="18364">
      <c r="A18364" t="inlineStr">
        <is>
          <t>Senior Data Engineer</t>
        </is>
      </c>
      <c r="B18364" t="inlineStr">
        <is>
          <t>Senior Data Engineer (Asset Management)</t>
        </is>
      </c>
      <c r="C18364" t="inlineStr">
        <is>
          <t>Dublin, Ireland</t>
        </is>
      </c>
      <c r="D18364" t="inlineStr">
        <is>
          <t>via LinkedIn</t>
        </is>
      </c>
      <c r="E18364" t="inlineStr">
        <is>
          <t>Full-time</t>
        </is>
      </c>
      <c r="F18364" t="b">
        <v>0</v>
      </c>
      <c r="G18364" t="inlineStr">
        <is>
          <t>Ireland</t>
        </is>
      </c>
      <c r="H18364" s="2" t="n">
        <v>45440.32462962963</v>
      </c>
      <c r="I18364" t="b">
        <v>0</v>
      </c>
      <c r="J18364" t="b">
        <v>0</v>
      </c>
      <c r="K18364" t="inlineStr">
        <is>
          <t>Ireland</t>
        </is>
      </c>
      <c r="L18364" t="inlineStr"/>
      <c r="M18364" t="inlineStr"/>
      <c r="N18364" t="inlineStr"/>
      <c r="O18364" t="inlineStr">
        <is>
          <t>Linear Search</t>
        </is>
      </c>
      <c r="P18364" t="inlineStr">
        <is>
          <t>['aws', 'azure', 'pyspark', 'tableau', 'jira']</t>
        </is>
      </c>
      <c r="Q18364" t="inlineStr">
        <is>
          <t>{'analyst_tools': ['tableau'], 'async': ['jira'], 'cloud': ['aws', 'azure'], 'libraries': ['pyspark']}</t>
        </is>
      </c>
    </row>
    <row r="18365">
      <c r="A18365" t="inlineStr">
        <is>
          <t>Senior Data Scientist</t>
        </is>
      </c>
      <c r="B18365" t="inlineStr">
        <is>
          <t>Senior Data Scientist (m/w/d)</t>
        </is>
      </c>
      <c r="C18365" t="inlineStr">
        <is>
          <t>Hamburg, Germany</t>
        </is>
      </c>
      <c r="D18365" t="inlineStr">
        <is>
          <t>via Karriere Bei Fincon Reply</t>
        </is>
      </c>
      <c r="E18365" t="inlineStr">
        <is>
          <t>Full-time</t>
        </is>
      </c>
      <c r="F18365" t="b">
        <v>0</v>
      </c>
      <c r="G18365" t="inlineStr">
        <is>
          <t>Germany</t>
        </is>
      </c>
      <c r="H18365" s="2" t="n">
        <v>45424.31953703704</v>
      </c>
      <c r="I18365" t="b">
        <v>0</v>
      </c>
      <c r="J18365" t="b">
        <v>0</v>
      </c>
      <c r="K18365" t="inlineStr">
        <is>
          <t>Germany</t>
        </is>
      </c>
      <c r="L18365" t="inlineStr"/>
      <c r="M18365" t="inlineStr"/>
      <c r="N18365" t="inlineStr"/>
      <c r="O18365" t="inlineStr">
        <is>
          <t>Fincon Reply GmbH</t>
        </is>
      </c>
      <c r="P18365" t="inlineStr"/>
      <c r="Q18365" t="inlineStr"/>
    </row>
    <row r="18366">
      <c r="A18366" t="inlineStr">
        <is>
          <t>Senior Data Scientist</t>
        </is>
      </c>
      <c r="B18366" t="inlineStr">
        <is>
          <t>Senior Data Scientist</t>
        </is>
      </c>
      <c r="C18366" t="inlineStr">
        <is>
          <t>Stratford-upon-Avon, UK</t>
        </is>
      </c>
      <c r="D18366" t="inlineStr">
        <is>
          <t>via Jora UK</t>
        </is>
      </c>
      <c r="E18366" t="inlineStr">
        <is>
          <t>Full-time</t>
        </is>
      </c>
      <c r="F18366" t="b">
        <v>0</v>
      </c>
      <c r="G18366" t="inlineStr">
        <is>
          <t>United Kingdom</t>
        </is>
      </c>
      <c r="H18366" s="2" t="n">
        <v>45437.3146875</v>
      </c>
      <c r="I18366" t="b">
        <v>0</v>
      </c>
      <c r="J18366" t="b">
        <v>0</v>
      </c>
      <c r="K18366" t="inlineStr">
        <is>
          <t>United Kingdom</t>
        </is>
      </c>
      <c r="L18366" t="inlineStr"/>
      <c r="M18366" t="inlineStr"/>
      <c r="N18366" t="inlineStr"/>
      <c r="O18366" t="inlineStr">
        <is>
          <t>Enable -</t>
        </is>
      </c>
      <c r="P18366" t="inlineStr">
        <is>
          <t>['c']</t>
        </is>
      </c>
      <c r="Q18366" t="inlineStr">
        <is>
          <t>{'programming': ['c']}</t>
        </is>
      </c>
    </row>
    <row r="18367">
      <c r="A18367" t="inlineStr">
        <is>
          <t>Data Engineer</t>
        </is>
      </c>
      <c r="B18367" t="inlineStr">
        <is>
          <t>Data Engineer</t>
        </is>
      </c>
      <c r="C18367" t="inlineStr">
        <is>
          <t>Dendermonde, Belgium</t>
        </is>
      </c>
      <c r="D18367" t="inlineStr">
        <is>
          <t>via LinkedIn</t>
        </is>
      </c>
      <c r="E18367" t="inlineStr">
        <is>
          <t>Full-time</t>
        </is>
      </c>
      <c r="F18367" t="b">
        <v>0</v>
      </c>
      <c r="G18367" t="inlineStr">
        <is>
          <t>Belgium</t>
        </is>
      </c>
      <c r="H18367" s="2" t="n">
        <v>45434.31876157408</v>
      </c>
      <c r="I18367" t="b">
        <v>0</v>
      </c>
      <c r="J18367" t="b">
        <v>0</v>
      </c>
      <c r="K18367" t="inlineStr">
        <is>
          <t>Belgium</t>
        </is>
      </c>
      <c r="L18367" t="inlineStr"/>
      <c r="M18367" t="inlineStr"/>
      <c r="N18367" t="inlineStr"/>
      <c r="O18367" t="inlineStr">
        <is>
          <t>Premium Sound Solutions</t>
        </is>
      </c>
      <c r="P18367" t="inlineStr">
        <is>
          <t>['python', 'sql', 'scala', 'azure', 'databricks', 'spark', 'hadoop']</t>
        </is>
      </c>
      <c r="Q18367" t="inlineStr">
        <is>
          <t>{'cloud': ['azure', 'databricks'], 'libraries': ['spark', 'hadoop'], 'programming': ['python', 'sql', 'scala']}</t>
        </is>
      </c>
    </row>
    <row r="18368">
      <c r="A18368" t="inlineStr">
        <is>
          <t>Data Engineer</t>
        </is>
      </c>
      <c r="B18368" t="inlineStr">
        <is>
          <t>IT Data Platform Engineer</t>
        </is>
      </c>
      <c r="C18368" t="inlineStr">
        <is>
          <t>Singapore</t>
        </is>
      </c>
      <c r="D18368" t="inlineStr">
        <is>
          <t>via LinkedIn</t>
        </is>
      </c>
      <c r="E18368" t="inlineStr">
        <is>
          <t>Full-time</t>
        </is>
      </c>
      <c r="F18368" t="b">
        <v>0</v>
      </c>
      <c r="G18368" t="inlineStr">
        <is>
          <t>Singapore</t>
        </is>
      </c>
      <c r="H18368" s="2" t="n">
        <v>45419.306875</v>
      </c>
      <c r="I18368" t="b">
        <v>1</v>
      </c>
      <c r="J18368" t="b">
        <v>0</v>
      </c>
      <c r="K18368" t="inlineStr">
        <is>
          <t>Singapore</t>
        </is>
      </c>
      <c r="L18368" t="inlineStr"/>
      <c r="M18368" t="inlineStr"/>
      <c r="N18368" t="inlineStr"/>
      <c r="O18368" t="inlineStr">
        <is>
          <t>HOYA Electronics</t>
        </is>
      </c>
      <c r="P18368" t="inlineStr">
        <is>
          <t>['sql', 'mongo', 'sql server', 'oracle', 'azure', 'power bi']</t>
        </is>
      </c>
      <c r="Q18368" t="inlineStr">
        <is>
          <t>{'analyst_tools': ['power bi'], 'cloud': ['oracle', 'azure'], 'databases': ['sql server'], 'programming': ['sql', 'mongo']}</t>
        </is>
      </c>
    </row>
    <row r="18369">
      <c r="A18369" t="inlineStr">
        <is>
          <t>Senior Data Engineer</t>
        </is>
      </c>
      <c r="B18369" t="inlineStr">
        <is>
          <t>Senior Data Engineer</t>
        </is>
      </c>
      <c r="C18369" t="inlineStr">
        <is>
          <t>Barcelona, Spain</t>
        </is>
      </c>
      <c r="D18369" t="inlineStr">
        <is>
          <t>via LinkedIn</t>
        </is>
      </c>
      <c r="E18369" t="inlineStr">
        <is>
          <t>Full-time</t>
        </is>
      </c>
      <c r="F18369" t="b">
        <v>0</v>
      </c>
      <c r="G18369" t="inlineStr">
        <is>
          <t>Spain</t>
        </is>
      </c>
      <c r="H18369" s="2" t="n">
        <v>45429.30451388889</v>
      </c>
      <c r="I18369" t="b">
        <v>0</v>
      </c>
      <c r="J18369" t="b">
        <v>0</v>
      </c>
      <c r="K18369" t="inlineStr">
        <is>
          <t>Spain</t>
        </is>
      </c>
      <c r="L18369" t="inlineStr"/>
      <c r="M18369" t="inlineStr"/>
      <c r="N18369" t="inlineStr"/>
      <c r="O18369" t="inlineStr">
        <is>
          <t>BCNC GROUP</t>
        </is>
      </c>
      <c r="P18369" t="inlineStr">
        <is>
          <t>['python', 'sql']</t>
        </is>
      </c>
      <c r="Q18369" t="inlineStr">
        <is>
          <t>{'programming': ['python', 'sql']}</t>
        </is>
      </c>
    </row>
    <row r="18370">
      <c r="A18370" t="inlineStr">
        <is>
          <t>Data Scientist</t>
        </is>
      </c>
      <c r="B18370" t="inlineStr">
        <is>
          <t>Principal Data Scientist, AI Foundations</t>
        </is>
      </c>
      <c r="C18370" t="inlineStr">
        <is>
          <t>San Francisco, CA</t>
        </is>
      </c>
      <c r="D18370" t="inlineStr">
        <is>
          <t>via Built In San Francisco</t>
        </is>
      </c>
      <c r="E18370" t="inlineStr">
        <is>
          <t>Full-time and Part-time</t>
        </is>
      </c>
      <c r="F18370" t="b">
        <v>0</v>
      </c>
      <c r="G18370" t="inlineStr">
        <is>
          <t>California, United States</t>
        </is>
      </c>
      <c r="H18370" s="2" t="n">
        <v>45413.29462962963</v>
      </c>
      <c r="I18370" t="b">
        <v>0</v>
      </c>
      <c r="J18370" t="b">
        <v>1</v>
      </c>
      <c r="K18370" t="inlineStr">
        <is>
          <t>United States</t>
        </is>
      </c>
      <c r="L18370" t="inlineStr">
        <is>
          <t>year</t>
        </is>
      </c>
      <c r="M18370" t="n">
        <v>179000</v>
      </c>
      <c r="N18370" t="inlineStr"/>
      <c r="O18370" t="inlineStr">
        <is>
          <t>Capital One</t>
        </is>
      </c>
      <c r="P18370" t="inlineStr">
        <is>
          <t>['aws', 'pytorch']</t>
        </is>
      </c>
      <c r="Q18370" t="inlineStr">
        <is>
          <t>{'cloud': ['aws'], 'libraries': ['pytorch']}</t>
        </is>
      </c>
    </row>
    <row r="18371">
      <c r="A18371" t="inlineStr">
        <is>
          <t>Data Engineer</t>
        </is>
      </c>
      <c r="B18371" t="inlineStr">
        <is>
          <t>Lead Big Data Engineer</t>
        </is>
      </c>
      <c r="C18371" t="inlineStr">
        <is>
          <t>Singapore</t>
        </is>
      </c>
      <c r="D18371" t="inlineStr">
        <is>
          <t>via LinkedIn</t>
        </is>
      </c>
      <c r="E18371" t="inlineStr">
        <is>
          <t>Full-time</t>
        </is>
      </c>
      <c r="F18371" t="b">
        <v>0</v>
      </c>
      <c r="G18371" t="inlineStr">
        <is>
          <t>Singapore</t>
        </is>
      </c>
      <c r="H18371" s="2" t="n">
        <v>45425.31178240741</v>
      </c>
      <c r="I18371" t="b">
        <v>1</v>
      </c>
      <c r="J18371" t="b">
        <v>0</v>
      </c>
      <c r="K18371" t="inlineStr">
        <is>
          <t>Singapore</t>
        </is>
      </c>
      <c r="L18371" t="inlineStr"/>
      <c r="M18371" t="inlineStr"/>
      <c r="N18371" t="inlineStr"/>
      <c r="O18371" t="inlineStr">
        <is>
          <t>Adecco</t>
        </is>
      </c>
      <c r="P18371" t="inlineStr">
        <is>
          <t>['nosql', 'spark']</t>
        </is>
      </c>
      <c r="Q18371" t="inlineStr">
        <is>
          <t>{'libraries': ['spark'], 'programming': ['nosql']}</t>
        </is>
      </c>
    </row>
    <row r="18372">
      <c r="A18372" t="inlineStr">
        <is>
          <t>Data Scientist</t>
        </is>
      </c>
      <c r="B18372" t="inlineStr">
        <is>
          <t>(Senior) Data Scientist (all genders)</t>
        </is>
      </c>
      <c r="C18372" t="inlineStr">
        <is>
          <t>Siegen, Germany</t>
        </is>
      </c>
      <c r="D18372" t="inlineStr">
        <is>
          <t>via LinkedIn</t>
        </is>
      </c>
      <c r="E18372" t="inlineStr">
        <is>
          <t>Full-time</t>
        </is>
      </c>
      <c r="F18372" t="b">
        <v>0</v>
      </c>
      <c r="G18372" t="inlineStr">
        <is>
          <t>Germany</t>
        </is>
      </c>
      <c r="H18372" s="2" t="n">
        <v>45433.33296296297</v>
      </c>
      <c r="I18372" t="b">
        <v>0</v>
      </c>
      <c r="J18372" t="b">
        <v>0</v>
      </c>
      <c r="K18372" t="inlineStr">
        <is>
          <t>Germany</t>
        </is>
      </c>
      <c r="L18372" t="inlineStr"/>
      <c r="M18372" t="inlineStr"/>
      <c r="N18372" t="inlineStr"/>
      <c r="O18372" t="inlineStr">
        <is>
          <t>adesso SE</t>
        </is>
      </c>
      <c r="P18372" t="inlineStr">
        <is>
          <t>['python', 'r', 'sas', 'sas', 'scala', 'java', 'sql']</t>
        </is>
      </c>
      <c r="Q18372" t="inlineStr">
        <is>
          <t>{'analyst_tools': ['sas'], 'programming': ['python', 'r', 'sas', 'scala', 'java', 'sql']}</t>
        </is>
      </c>
    </row>
    <row r="18373">
      <c r="A18373" t="inlineStr">
        <is>
          <t>Data Analyst</t>
        </is>
      </c>
      <c r="B18373" t="inlineStr">
        <is>
          <t>Miami Data Analysis Tutor</t>
        </is>
      </c>
      <c r="C18373" t="inlineStr">
        <is>
          <t>Miami, FL</t>
        </is>
      </c>
      <c r="D18373" t="inlineStr">
        <is>
          <t>via LinkedIn</t>
        </is>
      </c>
      <c r="E18373" t="inlineStr">
        <is>
          <t>Full-time</t>
        </is>
      </c>
      <c r="F18373" t="b">
        <v>0</v>
      </c>
      <c r="G18373" t="inlineStr">
        <is>
          <t>Florida, United States</t>
        </is>
      </c>
      <c r="H18373" s="2" t="n">
        <v>45414.29502314814</v>
      </c>
      <c r="I18373" t="b">
        <v>1</v>
      </c>
      <c r="J18373" t="b">
        <v>0</v>
      </c>
      <c r="K18373" t="inlineStr">
        <is>
          <t>United States</t>
        </is>
      </c>
      <c r="L18373" t="inlineStr"/>
      <c r="M18373" t="inlineStr"/>
      <c r="N18373" t="inlineStr"/>
      <c r="O18373" t="inlineStr">
        <is>
          <t>Varsity Tutors, a Nerdy Company</t>
        </is>
      </c>
      <c r="P18373" t="inlineStr"/>
      <c r="Q18373" t="inlineStr"/>
    </row>
    <row r="18374">
      <c r="A18374" t="inlineStr">
        <is>
          <t>Data Scientist</t>
        </is>
      </c>
      <c r="B18374" t="inlineStr">
        <is>
          <t>HEDIS Analytics Developer Consultant</t>
        </is>
      </c>
      <c r="C18374" t="inlineStr">
        <is>
          <t>Indianapolis, IN</t>
        </is>
      </c>
      <c r="D18374" t="inlineStr">
        <is>
          <t>via LinkedIn</t>
        </is>
      </c>
      <c r="E18374" t="inlineStr">
        <is>
          <t>Full-time</t>
        </is>
      </c>
      <c r="F18374" t="b">
        <v>0</v>
      </c>
      <c r="G18374" t="inlineStr">
        <is>
          <t>Illinois, United States</t>
        </is>
      </c>
      <c r="H18374" s="2" t="n">
        <v>45437.30581018519</v>
      </c>
      <c r="I18374" t="b">
        <v>0</v>
      </c>
      <c r="J18374" t="b">
        <v>0</v>
      </c>
      <c r="K18374" t="inlineStr">
        <is>
          <t>United States</t>
        </is>
      </c>
      <c r="L18374" t="inlineStr"/>
      <c r="M18374" t="inlineStr"/>
      <c r="N18374" t="inlineStr"/>
      <c r="O18374" t="inlineStr">
        <is>
          <t>Elevance Health</t>
        </is>
      </c>
      <c r="P18374" t="inlineStr">
        <is>
          <t>['sql', 'sql server', 'spreadsheet', 'excel', 'tableau']</t>
        </is>
      </c>
      <c r="Q18374" t="inlineStr">
        <is>
          <t>{'analyst_tools': ['spreadsheet', 'excel', 'tableau'], 'databases': ['sql server'], 'programming': ['sql']}</t>
        </is>
      </c>
    </row>
    <row r="18375">
      <c r="A18375" t="inlineStr">
        <is>
          <t>Data Engineer</t>
        </is>
      </c>
      <c r="B18375" t="inlineStr">
        <is>
          <t>Data Engineer regio Zoetermeer – Tempo-Team – Zoetermeer</t>
        </is>
      </c>
      <c r="C18375" t="inlineStr">
        <is>
          <t>South Holland, Netherlands</t>
        </is>
      </c>
      <c r="D18375" t="inlineStr">
        <is>
          <t>via Vacatures Zoetermeer</t>
        </is>
      </c>
      <c r="E18375" t="inlineStr">
        <is>
          <t>Contractor</t>
        </is>
      </c>
      <c r="F18375" t="b">
        <v>0</v>
      </c>
      <c r="G18375" t="inlineStr">
        <is>
          <t>Netherlands</t>
        </is>
      </c>
      <c r="H18375" s="2" t="n">
        <v>45441.3084837963</v>
      </c>
      <c r="I18375" t="b">
        <v>1</v>
      </c>
      <c r="J18375" t="b">
        <v>0</v>
      </c>
      <c r="K18375" t="inlineStr">
        <is>
          <t>Netherlands</t>
        </is>
      </c>
      <c r="L18375" t="inlineStr"/>
      <c r="M18375" t="inlineStr"/>
      <c r="N18375" t="inlineStr"/>
      <c r="O18375" t="inlineStr">
        <is>
          <t>Tempo-Team</t>
        </is>
      </c>
      <c r="P18375" t="inlineStr">
        <is>
          <t>['python', 'sql', 'windows']</t>
        </is>
      </c>
      <c r="Q18375" t="inlineStr">
        <is>
          <t>{'os': ['windows'], 'programming': ['python', 'sql']}</t>
        </is>
      </c>
    </row>
    <row r="18376">
      <c r="A18376" t="inlineStr">
        <is>
          <t>Data Analyst</t>
        </is>
      </c>
      <c r="B18376" t="inlineStr">
        <is>
          <t>Data Business Support Analyst</t>
        </is>
      </c>
      <c r="C18376" t="inlineStr">
        <is>
          <t>Boadilla del Monte, Spain</t>
        </is>
      </c>
      <c r="D18376" t="inlineStr">
        <is>
          <t>via BeBee</t>
        </is>
      </c>
      <c r="E18376" t="inlineStr">
        <is>
          <t>Full-time</t>
        </is>
      </c>
      <c r="F18376" t="b">
        <v>0</v>
      </c>
      <c r="G18376" t="inlineStr">
        <is>
          <t>Spain</t>
        </is>
      </c>
      <c r="H18376" s="2" t="n">
        <v>45430.30269675926</v>
      </c>
      <c r="I18376" t="b">
        <v>0</v>
      </c>
      <c r="J18376" t="b">
        <v>0</v>
      </c>
      <c r="K18376" t="inlineStr">
        <is>
          <t>Spain</t>
        </is>
      </c>
      <c r="L18376" t="inlineStr"/>
      <c r="M18376" t="inlineStr"/>
      <c r="N18376" t="inlineStr"/>
      <c r="O18376" t="inlineStr">
        <is>
          <t>Santander</t>
        </is>
      </c>
      <c r="P18376" t="inlineStr">
        <is>
          <t>['sas', 'sas', 'sql', 'excel']</t>
        </is>
      </c>
      <c r="Q18376" t="inlineStr">
        <is>
          <t>{'analyst_tools': ['sas', 'excel'], 'programming': ['sas', 'sql']}</t>
        </is>
      </c>
    </row>
    <row r="18377">
      <c r="A18377" t="inlineStr">
        <is>
          <t>Data Scientist</t>
        </is>
      </c>
      <c r="B18377" t="inlineStr">
        <is>
          <t>Work From Home Data Analytics Developer</t>
        </is>
      </c>
      <c r="C18377" t="inlineStr">
        <is>
          <t>Santiago, Chile</t>
        </is>
      </c>
      <c r="D18377" t="inlineStr">
        <is>
          <t>via BeBee Chile</t>
        </is>
      </c>
      <c r="E18377" t="inlineStr">
        <is>
          <t>Full-time</t>
        </is>
      </c>
      <c r="F18377" t="b">
        <v>0</v>
      </c>
      <c r="G18377" t="inlineStr">
        <is>
          <t>Chile</t>
        </is>
      </c>
      <c r="H18377" s="2" t="n">
        <v>45429.31128472222</v>
      </c>
      <c r="I18377" t="b">
        <v>1</v>
      </c>
      <c r="J18377" t="b">
        <v>0</v>
      </c>
      <c r="K18377" t="inlineStr">
        <is>
          <t>Chile</t>
        </is>
      </c>
      <c r="L18377" t="inlineStr"/>
      <c r="M18377" t="inlineStr"/>
      <c r="N18377" t="inlineStr"/>
      <c r="O18377" t="inlineStr">
        <is>
          <t>BairesDev SA</t>
        </is>
      </c>
      <c r="P18377" t="inlineStr">
        <is>
          <t>['sql', 'python', 'sql server', 'tableau', 'ssis']</t>
        </is>
      </c>
      <c r="Q18377" t="inlineStr">
        <is>
          <t>{'analyst_tools': ['tableau', 'ssis'], 'databases': ['sql server'], 'programming': ['sql', 'python']}</t>
        </is>
      </c>
    </row>
    <row r="18378">
      <c r="A18378" t="inlineStr">
        <is>
          <t>Data Analyst</t>
        </is>
      </c>
      <c r="B18378" t="inlineStr">
        <is>
          <t>Big Data Administrator (m/f/x)</t>
        </is>
      </c>
      <c r="C18378" t="inlineStr">
        <is>
          <t>Ansfelden, Austria</t>
        </is>
      </c>
      <c r="D18378" t="inlineStr">
        <is>
          <t>via XING</t>
        </is>
      </c>
      <c r="E18378" t="inlineStr">
        <is>
          <t>Full-time</t>
        </is>
      </c>
      <c r="F18378" t="b">
        <v>0</v>
      </c>
      <c r="G18378" t="inlineStr">
        <is>
          <t>Austria</t>
        </is>
      </c>
      <c r="H18378" s="2" t="n">
        <v>45438.86783564815</v>
      </c>
      <c r="I18378" t="b">
        <v>1</v>
      </c>
      <c r="J18378" t="b">
        <v>0</v>
      </c>
      <c r="K18378" t="inlineStr">
        <is>
          <t>Austria</t>
        </is>
      </c>
      <c r="L18378" t="inlineStr"/>
      <c r="M18378" t="inlineStr"/>
      <c r="N18378" t="inlineStr"/>
      <c r="O18378" t="inlineStr">
        <is>
          <t>TU Career Center GmbH</t>
        </is>
      </c>
      <c r="P18378" t="inlineStr">
        <is>
          <t>['hadoop', 'kafka', 'linux', 'centos', 'ansible', 'yarn']</t>
        </is>
      </c>
      <c r="Q18378" t="inlineStr">
        <is>
          <t>{'libraries': ['hadoop', 'kafka'], 'os': ['linux', 'centos'], 'other': ['ansible', 'yarn']}</t>
        </is>
      </c>
    </row>
    <row r="18379">
      <c r="A18379" t="inlineStr">
        <is>
          <t>Data Analyst</t>
        </is>
      </c>
      <c r="B18379" t="inlineStr">
        <is>
          <t>GUCCI Regional Data &amp; Analytics Manager</t>
        </is>
      </c>
      <c r="C18379" t="inlineStr">
        <is>
          <t>Texas</t>
        </is>
      </c>
      <c r="D18379" t="inlineStr">
        <is>
          <t>via ZipRecruiter</t>
        </is>
      </c>
      <c r="E18379" t="inlineStr">
        <is>
          <t>Full-time</t>
        </is>
      </c>
      <c r="F18379" t="b">
        <v>0</v>
      </c>
      <c r="G18379" t="inlineStr">
        <is>
          <t>Sudan</t>
        </is>
      </c>
      <c r="H18379" s="2" t="n">
        <v>45434.32225694445</v>
      </c>
      <c r="I18379" t="b">
        <v>0</v>
      </c>
      <c r="J18379" t="b">
        <v>0</v>
      </c>
      <c r="K18379" t="inlineStr">
        <is>
          <t>Sudan</t>
        </is>
      </c>
      <c r="L18379" t="inlineStr"/>
      <c r="M18379" t="inlineStr"/>
      <c r="N18379" t="inlineStr"/>
      <c r="O18379" t="inlineStr">
        <is>
          <t>Guccio Gucci S.p.A.</t>
        </is>
      </c>
      <c r="P18379" t="inlineStr">
        <is>
          <t>['aws', 'tableau']</t>
        </is>
      </c>
      <c r="Q18379" t="inlineStr">
        <is>
          <t>{'analyst_tools': ['tableau'], 'cloud': ['aws']}</t>
        </is>
      </c>
    </row>
    <row r="18380">
      <c r="A18380" t="inlineStr">
        <is>
          <t>Data Engineer</t>
        </is>
      </c>
      <c r="B18380" t="inlineStr">
        <is>
          <t>Azure Data Engineer</t>
        </is>
      </c>
      <c r="C18380" t="inlineStr">
        <is>
          <t>Dubai - United Arab Emirates</t>
        </is>
      </c>
      <c r="D18380" t="inlineStr">
        <is>
          <t>via Jooble</t>
        </is>
      </c>
      <c r="E18380" t="inlineStr">
        <is>
          <t>Full-time</t>
        </is>
      </c>
      <c r="F18380" t="b">
        <v>0</v>
      </c>
      <c r="G18380" t="inlineStr">
        <is>
          <t>United Arab Emirates</t>
        </is>
      </c>
      <c r="H18380" s="2" t="n">
        <v>45425.30299768518</v>
      </c>
      <c r="I18380" t="b">
        <v>1</v>
      </c>
      <c r="J18380" t="b">
        <v>0</v>
      </c>
      <c r="K18380" t="inlineStr">
        <is>
          <t>United Arab Emirates</t>
        </is>
      </c>
      <c r="L18380" t="inlineStr"/>
      <c r="M18380" t="inlineStr"/>
      <c r="N18380" t="inlineStr"/>
      <c r="O18380" t="inlineStr">
        <is>
          <t>Dicetek LLC</t>
        </is>
      </c>
      <c r="P18380" t="inlineStr"/>
      <c r="Q18380" t="inlineStr"/>
    </row>
    <row r="18381">
      <c r="A18381" t="inlineStr">
        <is>
          <t>Data Analyst</t>
        </is>
      </c>
      <c r="B18381" t="inlineStr">
        <is>
          <t>Intern - CS Ops Data Analyst - Taichung</t>
        </is>
      </c>
      <c r="C18381" t="inlineStr">
        <is>
          <t>Taichung City, Taiwan</t>
        </is>
      </c>
      <c r="D18381" t="inlineStr">
        <is>
          <t>via CakeResume</t>
        </is>
      </c>
      <c r="E18381" t="inlineStr"/>
      <c r="F18381" t="b">
        <v>0</v>
      </c>
      <c r="G18381" t="inlineStr">
        <is>
          <t>Taiwan</t>
        </is>
      </c>
      <c r="H18381" s="2" t="n">
        <v>45435.35362268519</v>
      </c>
      <c r="I18381" t="b">
        <v>0</v>
      </c>
      <c r="J18381" t="b">
        <v>0</v>
      </c>
      <c r="K18381" t="inlineStr">
        <is>
          <t>Taiwan</t>
        </is>
      </c>
      <c r="L18381" t="inlineStr"/>
      <c r="M18381" t="inlineStr"/>
      <c r="N18381" t="inlineStr"/>
      <c r="O18381" t="inlineStr">
        <is>
          <t>ASML Taiwan 台灣艾司摩爾</t>
        </is>
      </c>
      <c r="P18381" t="inlineStr">
        <is>
          <t>['sas', 'sas', 'excel', 'power bi', 'spss', 'flow']</t>
        </is>
      </c>
      <c r="Q18381" t="inlineStr">
        <is>
          <t>{'analyst_tools': ['sas', 'excel', 'power bi', 'spss'], 'other': ['flow'], 'programming': ['sas']}</t>
        </is>
      </c>
    </row>
    <row r="18382">
      <c r="A18382" t="inlineStr">
        <is>
          <t>Software Engineer</t>
        </is>
      </c>
      <c r="B18382" t="inlineStr">
        <is>
          <t>Sr. Software Development Engineer, Ads Marketing</t>
        </is>
      </c>
      <c r="C18382" t="inlineStr">
        <is>
          <t>Toronto, ON, Canada</t>
        </is>
      </c>
      <c r="D18382" t="inlineStr">
        <is>
          <t>via ZipRecruiter</t>
        </is>
      </c>
      <c r="E18382" t="inlineStr">
        <is>
          <t>Full-time</t>
        </is>
      </c>
      <c r="F18382" t="b">
        <v>0</v>
      </c>
      <c r="G18382" t="inlineStr">
        <is>
          <t>Canada</t>
        </is>
      </c>
      <c r="H18382" s="2" t="n">
        <v>45437.31446759259</v>
      </c>
      <c r="I18382" t="b">
        <v>1</v>
      </c>
      <c r="J18382" t="b">
        <v>0</v>
      </c>
      <c r="K18382" t="inlineStr">
        <is>
          <t>Canada</t>
        </is>
      </c>
      <c r="L18382" t="inlineStr"/>
      <c r="M18382" t="inlineStr"/>
      <c r="N18382" t="inlineStr"/>
      <c r="O18382" t="inlineStr">
        <is>
          <t>Amazon</t>
        </is>
      </c>
      <c r="P18382" t="inlineStr"/>
      <c r="Q18382" t="inlineStr"/>
    </row>
    <row r="18383">
      <c r="A18383" t="inlineStr">
        <is>
          <t>Data Engineer</t>
        </is>
      </c>
      <c r="B18383" t="inlineStr">
        <is>
          <t>Data Engineer Azure Synapse and Data Modeling</t>
        </is>
      </c>
      <c r="C18383" t="inlineStr">
        <is>
          <t>Bengaluru, Karnataka, India</t>
        </is>
      </c>
      <c r="D18383" t="inlineStr">
        <is>
          <t>via Oracle</t>
        </is>
      </c>
      <c r="E18383" t="inlineStr">
        <is>
          <t>Full-time</t>
        </is>
      </c>
      <c r="F18383" t="b">
        <v>0</v>
      </c>
      <c r="G18383" t="inlineStr">
        <is>
          <t>India</t>
        </is>
      </c>
      <c r="H18383" s="2" t="n">
        <v>45443.30091435185</v>
      </c>
      <c r="I18383" t="b">
        <v>1</v>
      </c>
      <c r="J18383" t="b">
        <v>0</v>
      </c>
      <c r="K18383" t="inlineStr">
        <is>
          <t>India</t>
        </is>
      </c>
      <c r="L18383" t="inlineStr"/>
      <c r="M18383" t="inlineStr"/>
      <c r="N18383" t="inlineStr"/>
      <c r="O18383" t="inlineStr">
        <is>
          <t>KPMG Global Services</t>
        </is>
      </c>
      <c r="P18383" t="inlineStr">
        <is>
          <t>['sql', 'azure', 'spark']</t>
        </is>
      </c>
      <c r="Q18383" t="inlineStr">
        <is>
          <t>{'cloud': ['azure'], 'libraries': ['spark'], 'programming': ['sql']}</t>
        </is>
      </c>
    </row>
    <row r="18384">
      <c r="A18384" t="inlineStr">
        <is>
          <t>Data Analyst</t>
        </is>
      </c>
      <c r="B18384" t="inlineStr">
        <is>
          <t>Data Management Analyst</t>
        </is>
      </c>
      <c r="C18384" t="inlineStr">
        <is>
          <t>Heredia Province, Heredia, Costa Rica</t>
        </is>
      </c>
      <c r="D18384" t="inlineStr">
        <is>
          <t>via Trabajo.org - Vacantes De Empleo, Trabajo</t>
        </is>
      </c>
      <c r="E18384" t="inlineStr">
        <is>
          <t>Full-time</t>
        </is>
      </c>
      <c r="F18384" t="b">
        <v>0</v>
      </c>
      <c r="G18384" t="inlineStr">
        <is>
          <t>Costa Rica</t>
        </is>
      </c>
      <c r="H18384" s="2" t="n">
        <v>45413.3175</v>
      </c>
      <c r="I18384" t="b">
        <v>1</v>
      </c>
      <c r="J18384" t="b">
        <v>0</v>
      </c>
      <c r="K18384" t="inlineStr">
        <is>
          <t>Costa Rica</t>
        </is>
      </c>
      <c r="L18384" t="inlineStr"/>
      <c r="M18384" t="inlineStr"/>
      <c r="N18384" t="inlineStr"/>
      <c r="O18384" t="inlineStr">
        <is>
          <t>Experian</t>
        </is>
      </c>
      <c r="P18384" t="inlineStr">
        <is>
          <t>['java', 'python', 'sas', 'sas', 'r', 'sql', 'db2', 'hadoop', 'selenium', 'tableau', 'alteryx', 'flow', 'atlassian', 'jenkins', 'chef', 'puppet', 'bitbucket', 'github', 'confluence', 'trello', 'jira', 'webex']</t>
        </is>
      </c>
      <c r="Q18384" t="inlineStr">
        <is>
          <t>{'analyst_tools': ['sas', 'tableau', 'alteryx'], 'async': ['confluence', 'trello', 'jira'], 'databases': ['db2'], 'libraries': ['hadoop', 'selenium'], 'other': ['flow', 'atlassian', 'jenkins', 'chef', 'puppet', 'bitbucket', 'github'], 'programming': ['java', 'python', 'sas', 'r', 'sql'], 'sync': ['webex']}</t>
        </is>
      </c>
    </row>
    <row r="18385">
      <c r="A18385" t="inlineStr">
        <is>
          <t>Data Analyst</t>
        </is>
      </c>
      <c r="B18385" t="inlineStr">
        <is>
          <t>Production Quality Data Analyst</t>
        </is>
      </c>
      <c r="C18385" t="inlineStr">
        <is>
          <t>Brugine, Province of Padua, Italy</t>
        </is>
      </c>
      <c r="D18385" t="inlineStr">
        <is>
          <t>via BeBee</t>
        </is>
      </c>
      <c r="E18385" t="inlineStr">
        <is>
          <t>Full-time</t>
        </is>
      </c>
      <c r="F18385" t="b">
        <v>0</v>
      </c>
      <c r="G18385" t="inlineStr">
        <is>
          <t>Italy</t>
        </is>
      </c>
      <c r="H18385" s="2" t="n">
        <v>45441.30451388889</v>
      </c>
      <c r="I18385" t="b">
        <v>0</v>
      </c>
      <c r="J18385" t="b">
        <v>0</v>
      </c>
      <c r="K18385" t="inlineStr">
        <is>
          <t>Italy</t>
        </is>
      </c>
      <c r="L18385" t="inlineStr"/>
      <c r="M18385" t="inlineStr"/>
      <c r="N18385" t="inlineStr"/>
      <c r="O18385" t="inlineStr">
        <is>
          <t>Carel Industries s.p.a.</t>
        </is>
      </c>
      <c r="P18385" t="inlineStr"/>
      <c r="Q18385" t="inlineStr"/>
    </row>
    <row r="18386">
      <c r="A18386" t="inlineStr">
        <is>
          <t>Data Engineer</t>
        </is>
      </c>
      <c r="B18386" t="inlineStr">
        <is>
          <t>Expert Data Engineer (m/w/x)</t>
        </is>
      </c>
      <c r="C18386" t="inlineStr">
        <is>
          <t>Vienna, Austria</t>
        </is>
      </c>
      <c r="D18386" t="inlineStr">
        <is>
          <t>via SmartRecruiters Job Search</t>
        </is>
      </c>
      <c r="E18386" t="inlineStr">
        <is>
          <t>Full-time</t>
        </is>
      </c>
      <c r="F18386" t="b">
        <v>0</v>
      </c>
      <c r="G18386" t="inlineStr">
        <is>
          <t>Austria</t>
        </is>
      </c>
      <c r="H18386" s="2" t="n">
        <v>45426.33667824074</v>
      </c>
      <c r="I18386" t="b">
        <v>1</v>
      </c>
      <c r="J18386" t="b">
        <v>0</v>
      </c>
      <c r="K18386" t="inlineStr">
        <is>
          <t>Austria</t>
        </is>
      </c>
      <c r="L18386" t="inlineStr"/>
      <c r="M18386" t="inlineStr"/>
      <c r="N18386" t="inlineStr"/>
      <c r="O18386" t="inlineStr">
        <is>
          <t>REWE International Dienstleistungsgesellschaft m.b.H</t>
        </is>
      </c>
      <c r="P18386" t="inlineStr">
        <is>
          <t>['r', 'python', 'java', 'postgresql', 'oracle', 'kafka', 'airflow']</t>
        </is>
      </c>
      <c r="Q18386" t="inlineStr">
        <is>
          <t>{'cloud': ['oracle'], 'databases': ['postgresql'], 'libraries': ['kafka', 'airflow'], 'programming': ['r', 'python', 'java']}</t>
        </is>
      </c>
    </row>
    <row r="18387">
      <c r="A18387" t="inlineStr">
        <is>
          <t>Data Engineer</t>
        </is>
      </c>
      <c r="B18387" t="inlineStr">
        <is>
          <t>Data Engineering</t>
        </is>
      </c>
      <c r="C18387" t="inlineStr">
        <is>
          <t>India</t>
        </is>
      </c>
      <c r="D18387" t="inlineStr">
        <is>
          <t>via LinkedIn</t>
        </is>
      </c>
      <c r="E18387" t="inlineStr">
        <is>
          <t>Full-time</t>
        </is>
      </c>
      <c r="F18387" t="b">
        <v>0</v>
      </c>
      <c r="G18387" t="inlineStr">
        <is>
          <t>India</t>
        </is>
      </c>
      <c r="H18387" s="2" t="n">
        <v>45420.30204861111</v>
      </c>
      <c r="I18387" t="b">
        <v>0</v>
      </c>
      <c r="J18387" t="b">
        <v>0</v>
      </c>
      <c r="K18387" t="inlineStr">
        <is>
          <t>India</t>
        </is>
      </c>
      <c r="L18387" t="inlineStr"/>
      <c r="M18387" t="inlineStr"/>
      <c r="N18387" t="inlineStr"/>
      <c r="O18387" t="inlineStr">
        <is>
          <t>Azira</t>
        </is>
      </c>
      <c r="P18387" t="inlineStr">
        <is>
          <t>['nosql', 'mongodb', 'mongodb', 'cassandra', 'aws', 'spark', 'hadoop', 'kafka', 'spring']</t>
        </is>
      </c>
      <c r="Q18387" t="inlineStr">
        <is>
          <t>{'cloud': ['aws'], 'databases': ['mongodb', 'cassandra'], 'libraries': ['spark', 'hadoop', 'kafka', 'spring'], 'programming': ['nosql', 'mongodb']}</t>
        </is>
      </c>
    </row>
    <row r="18388">
      <c r="A18388" t="inlineStr">
        <is>
          <t>Data Analyst</t>
        </is>
      </c>
      <c r="B18388" t="inlineStr">
        <is>
          <t>Reliability &amp; Data Analysis Engineer</t>
        </is>
      </c>
      <c r="C18388" t="inlineStr">
        <is>
          <t>Rzeszów, Poland</t>
        </is>
      </c>
      <c r="D18388" t="inlineStr">
        <is>
          <t>via The:Protocol</t>
        </is>
      </c>
      <c r="E18388" t="inlineStr">
        <is>
          <t>Contractor</t>
        </is>
      </c>
      <c r="F18388" t="b">
        <v>0</v>
      </c>
      <c r="G18388" t="inlineStr">
        <is>
          <t>Poland</t>
        </is>
      </c>
      <c r="H18388" s="2" t="n">
        <v>45434.30174768518</v>
      </c>
      <c r="I18388" t="b">
        <v>1</v>
      </c>
      <c r="J18388" t="b">
        <v>0</v>
      </c>
      <c r="K18388" t="inlineStr">
        <is>
          <t>Poland</t>
        </is>
      </c>
      <c r="L18388" t="inlineStr"/>
      <c r="M18388" t="inlineStr"/>
      <c r="N18388" t="inlineStr"/>
      <c r="O18388" t="inlineStr">
        <is>
          <t>Boeing Co.</t>
        </is>
      </c>
      <c r="P18388" t="inlineStr"/>
      <c r="Q18388" t="inlineStr"/>
    </row>
    <row r="18389">
      <c r="A18389" t="inlineStr">
        <is>
          <t>Data Engineer</t>
        </is>
      </c>
      <c r="B18389" t="inlineStr">
        <is>
          <t>Data Center Ops Engineer</t>
        </is>
      </c>
      <c r="C18389" t="inlineStr">
        <is>
          <t>Mexico City, Mexico</t>
        </is>
      </c>
      <c r="D18389" t="inlineStr">
        <is>
          <t>via BeBee México</t>
        </is>
      </c>
      <c r="E18389" t="inlineStr">
        <is>
          <t>Full-time</t>
        </is>
      </c>
      <c r="F18389" t="b">
        <v>0</v>
      </c>
      <c r="G18389" t="inlineStr">
        <is>
          <t>Mexico</t>
        </is>
      </c>
      <c r="H18389" s="2" t="n">
        <v>45429.30337962963</v>
      </c>
      <c r="I18389" t="b">
        <v>0</v>
      </c>
      <c r="J18389" t="b">
        <v>0</v>
      </c>
      <c r="K18389" t="inlineStr">
        <is>
          <t>Mexico</t>
        </is>
      </c>
      <c r="L18389" t="inlineStr"/>
      <c r="M18389" t="inlineStr"/>
      <c r="N18389" t="inlineStr"/>
      <c r="O18389" t="inlineStr">
        <is>
          <t>Amazon Data Services MX, S. de</t>
        </is>
      </c>
      <c r="P18389" t="inlineStr">
        <is>
          <t>['aws']</t>
        </is>
      </c>
      <c r="Q18389" t="inlineStr">
        <is>
          <t>{'cloud': ['aws']}</t>
        </is>
      </c>
    </row>
    <row r="18390">
      <c r="A18390" t="inlineStr">
        <is>
          <t>Senior Data Engineer</t>
        </is>
      </c>
      <c r="B18390" t="inlineStr">
        <is>
          <t>Senior Data Engineer (Azure)</t>
        </is>
      </c>
      <c r="C18390" t="inlineStr">
        <is>
          <t>Warsaw, Poland</t>
        </is>
      </c>
      <c r="D18390" t="inlineStr">
        <is>
          <t>via The Protocol</t>
        </is>
      </c>
      <c r="E18390" t="inlineStr">
        <is>
          <t>Contractor</t>
        </is>
      </c>
      <c r="F18390" t="b">
        <v>0</v>
      </c>
      <c r="G18390" t="inlineStr">
        <is>
          <t>Poland</t>
        </is>
      </c>
      <c r="H18390" s="2" t="n">
        <v>45426.3053125</v>
      </c>
      <c r="I18390" t="b">
        <v>1</v>
      </c>
      <c r="J18390" t="b">
        <v>0</v>
      </c>
      <c r="K18390" t="inlineStr">
        <is>
          <t>Poland</t>
        </is>
      </c>
      <c r="L18390" t="inlineStr"/>
      <c r="M18390" t="inlineStr"/>
      <c r="N18390" t="inlineStr"/>
      <c r="O18390" t="inlineStr">
        <is>
          <t>GETINDATA POLAND sp. z o.o.</t>
        </is>
      </c>
      <c r="P18390" t="inlineStr">
        <is>
          <t>['azure']</t>
        </is>
      </c>
      <c r="Q18390" t="inlineStr">
        <is>
          <t>{'cloud': ['azure']}</t>
        </is>
      </c>
    </row>
    <row r="18391">
      <c r="A18391" t="inlineStr">
        <is>
          <t>Data Scientist</t>
        </is>
      </c>
      <c r="B18391" t="inlineStr">
        <is>
          <t>Data Scientist</t>
        </is>
      </c>
      <c r="C18391" t="inlineStr">
        <is>
          <t>Makassar, Makassar City, South Sulawesi, Indonesia</t>
        </is>
      </c>
      <c r="D18391" t="inlineStr">
        <is>
          <t>via BeBee</t>
        </is>
      </c>
      <c r="E18391" t="inlineStr">
        <is>
          <t>Full-time</t>
        </is>
      </c>
      <c r="F18391" t="b">
        <v>0</v>
      </c>
      <c r="G18391" t="inlineStr">
        <is>
          <t>Indonesia</t>
        </is>
      </c>
      <c r="H18391" s="2" t="n">
        <v>45430.30256944444</v>
      </c>
      <c r="I18391" t="b">
        <v>0</v>
      </c>
      <c r="J18391" t="b">
        <v>0</v>
      </c>
      <c r="K18391" t="inlineStr">
        <is>
          <t>Indonesia</t>
        </is>
      </c>
      <c r="L18391" t="inlineStr"/>
      <c r="M18391" t="inlineStr"/>
      <c r="N18391" t="inlineStr"/>
      <c r="O18391" t="inlineStr">
        <is>
          <t>PT. APTANA CITRA SOLUSINDO</t>
        </is>
      </c>
      <c r="P18391" t="inlineStr">
        <is>
          <t>['python', 'sql', 'r', 'scala', 'java', 'matplotlib']</t>
        </is>
      </c>
      <c r="Q18391" t="inlineStr">
        <is>
          <t>{'libraries': ['matplotlib'], 'programming': ['python', 'sql', 'r', 'scala', 'java']}</t>
        </is>
      </c>
    </row>
    <row r="18392">
      <c r="A18392" t="inlineStr">
        <is>
          <t>Data Analyst</t>
        </is>
      </c>
      <c r="B18392" t="inlineStr">
        <is>
          <t>Data Scientist Analyst</t>
        </is>
      </c>
      <c r="C18392" t="inlineStr">
        <is>
          <t>Grandview Heights, OH</t>
        </is>
      </c>
      <c r="D18392" t="inlineStr">
        <is>
          <t>via Adzuna</t>
        </is>
      </c>
      <c r="E18392" t="inlineStr">
        <is>
          <t>Full-time</t>
        </is>
      </c>
      <c r="F18392" t="b">
        <v>0</v>
      </c>
      <c r="G18392" t="inlineStr">
        <is>
          <t>Georgia</t>
        </is>
      </c>
      <c r="H18392" s="2" t="n">
        <v>45421.31776620371</v>
      </c>
      <c r="I18392" t="b">
        <v>0</v>
      </c>
      <c r="J18392" t="b">
        <v>1</v>
      </c>
      <c r="K18392" t="inlineStr">
        <is>
          <t>United States</t>
        </is>
      </c>
      <c r="L18392" t="inlineStr"/>
      <c r="M18392" t="inlineStr"/>
      <c r="N18392" t="inlineStr"/>
      <c r="O18392" t="inlineStr">
        <is>
          <t>JPMorgan Chase</t>
        </is>
      </c>
      <c r="P18392" t="inlineStr">
        <is>
          <t>['sql', 'excel']</t>
        </is>
      </c>
      <c r="Q18392" t="inlineStr">
        <is>
          <t>{'analyst_tools': ['excel'], 'programming': ['sql']}</t>
        </is>
      </c>
    </row>
    <row r="18393">
      <c r="A18393" t="inlineStr">
        <is>
          <t>Data Engineer</t>
        </is>
      </c>
      <c r="B18393" t="inlineStr">
        <is>
          <t>Data Engineer for the BI &amp; Data team</t>
        </is>
      </c>
      <c r="C18393" t="inlineStr">
        <is>
          <t>Čechy, Czechia</t>
        </is>
      </c>
      <c r="D18393" t="inlineStr">
        <is>
          <t>via Jooble</t>
        </is>
      </c>
      <c r="E18393" t="inlineStr">
        <is>
          <t>Full-time</t>
        </is>
      </c>
      <c r="F18393" t="b">
        <v>0</v>
      </c>
      <c r="G18393" t="inlineStr">
        <is>
          <t>Czechia</t>
        </is>
      </c>
      <c r="H18393" s="2" t="n">
        <v>45439.30675925926</v>
      </c>
      <c r="I18393" t="b">
        <v>1</v>
      </c>
      <c r="J18393" t="b">
        <v>0</v>
      </c>
      <c r="K18393" t="inlineStr">
        <is>
          <t>Czechia</t>
        </is>
      </c>
      <c r="L18393" t="inlineStr"/>
      <c r="M18393" t="inlineStr"/>
      <c r="N18393" t="inlineStr"/>
      <c r="O18393" t="inlineStr">
        <is>
          <t>DoDo Czech s.r.o.</t>
        </is>
      </c>
      <c r="P18393" t="inlineStr">
        <is>
          <t>['sql', 'python', 'nosql', 'azure', 'airflow', 'dax', 'power bi']</t>
        </is>
      </c>
      <c r="Q18393" t="inlineStr">
        <is>
          <t>{'analyst_tools': ['dax', 'power bi'], 'cloud': ['azure'], 'libraries': ['airflow'], 'programming': ['sql', 'python', 'nosql']}</t>
        </is>
      </c>
    </row>
    <row r="18394">
      <c r="A18394" t="inlineStr">
        <is>
          <t>Senior Data Scientist</t>
        </is>
      </c>
      <c r="B18394" t="inlineStr">
        <is>
          <t>Data Scientist Sr</t>
        </is>
      </c>
      <c r="C18394" t="inlineStr">
        <is>
          <t>Fort Worth, TX</t>
        </is>
      </c>
      <c r="D18394" t="inlineStr">
        <is>
          <t>via ZipRecruiter</t>
        </is>
      </c>
      <c r="E18394" t="inlineStr">
        <is>
          <t>Full-time</t>
        </is>
      </c>
      <c r="F18394" t="b">
        <v>0</v>
      </c>
      <c r="G18394" t="inlineStr">
        <is>
          <t>Sudan</t>
        </is>
      </c>
      <c r="H18394" s="2" t="n">
        <v>45425.31925925926</v>
      </c>
      <c r="I18394" t="b">
        <v>0</v>
      </c>
      <c r="J18394" t="b">
        <v>0</v>
      </c>
      <c r="K18394" t="inlineStr">
        <is>
          <t>Sudan</t>
        </is>
      </c>
      <c r="L18394" t="inlineStr"/>
      <c r="M18394" t="inlineStr"/>
      <c r="N18394" t="inlineStr"/>
      <c r="O18394" t="inlineStr">
        <is>
          <t>BAE Systems</t>
        </is>
      </c>
      <c r="P18394" t="inlineStr"/>
      <c r="Q18394" t="inlineStr"/>
    </row>
    <row r="18395">
      <c r="A18395" t="inlineStr">
        <is>
          <t>Data Analyst</t>
        </is>
      </c>
      <c r="B18395" t="inlineStr">
        <is>
          <t>Data Analyst</t>
        </is>
      </c>
      <c r="C18395" t="inlineStr">
        <is>
          <t>Singapore</t>
        </is>
      </c>
      <c r="D18395" t="inlineStr">
        <is>
          <t>via Indeed</t>
        </is>
      </c>
      <c r="E18395" t="inlineStr">
        <is>
          <t>Full-time</t>
        </is>
      </c>
      <c r="F18395" t="b">
        <v>0</v>
      </c>
      <c r="G18395" t="inlineStr">
        <is>
          <t>Singapore</t>
        </is>
      </c>
      <c r="H18395" s="2" t="n">
        <v>45416.32005787037</v>
      </c>
      <c r="I18395" t="b">
        <v>0</v>
      </c>
      <c r="J18395" t="b">
        <v>0</v>
      </c>
      <c r="K18395" t="inlineStr">
        <is>
          <t>Singapore</t>
        </is>
      </c>
      <c r="L18395" t="inlineStr"/>
      <c r="M18395" t="inlineStr"/>
      <c r="N18395" t="inlineStr"/>
      <c r="O18395" t="inlineStr">
        <is>
          <t>NodeFlair</t>
        </is>
      </c>
      <c r="P18395" t="inlineStr">
        <is>
          <t>['java', 'sql', 'c', 'python', 'spark', 'unix', 'linux']</t>
        </is>
      </c>
      <c r="Q18395" t="inlineStr">
        <is>
          <t>{'libraries': ['spark'], 'os': ['unix', 'linux'], 'programming': ['java', 'sql', 'c', 'python']}</t>
        </is>
      </c>
    </row>
    <row r="18396">
      <c r="A18396" t="inlineStr">
        <is>
          <t>Data Analyst</t>
        </is>
      </c>
      <c r="B18396" t="inlineStr">
        <is>
          <t>Analytics Engineer (BI Developer)</t>
        </is>
      </c>
      <c r="C18396" t="inlineStr">
        <is>
          <t>Tel Aviv-Yafo, Israel</t>
        </is>
      </c>
      <c r="D18396" t="inlineStr">
        <is>
          <t>via Comeet</t>
        </is>
      </c>
      <c r="E18396" t="inlineStr">
        <is>
          <t>Full-time</t>
        </is>
      </c>
      <c r="F18396" t="b">
        <v>0</v>
      </c>
      <c r="G18396" t="inlineStr">
        <is>
          <t>Israel</t>
        </is>
      </c>
      <c r="H18396" s="2" t="n">
        <v>45434.31710648148</v>
      </c>
      <c r="I18396" t="b">
        <v>1</v>
      </c>
      <c r="J18396" t="b">
        <v>0</v>
      </c>
      <c r="K18396" t="inlineStr">
        <is>
          <t>Israel</t>
        </is>
      </c>
      <c r="L18396" t="inlineStr"/>
      <c r="M18396" t="inlineStr"/>
      <c r="N18396" t="inlineStr"/>
      <c r="O18396" t="inlineStr">
        <is>
          <t>riverside.fm</t>
        </is>
      </c>
      <c r="P18396" t="inlineStr">
        <is>
          <t>['go', 'sql', 'python', 'no-sql']</t>
        </is>
      </c>
      <c r="Q18396" t="inlineStr">
        <is>
          <t>{'programming': ['go', 'sql', 'python', 'no-sql']}</t>
        </is>
      </c>
    </row>
    <row r="18397">
      <c r="A18397" t="inlineStr">
        <is>
          <t>Data Engineer</t>
        </is>
      </c>
      <c r="B18397" t="inlineStr">
        <is>
          <t>Data Scientist Engineer</t>
        </is>
      </c>
      <c r="C18397" t="inlineStr">
        <is>
          <t>Anywhere</t>
        </is>
      </c>
      <c r="D18397" t="inlineStr">
        <is>
          <t>via LinkedIn</t>
        </is>
      </c>
      <c r="E18397" t="inlineStr">
        <is>
          <t>Full-time</t>
        </is>
      </c>
      <c r="F18397" t="b">
        <v>1</v>
      </c>
      <c r="G18397" t="inlineStr">
        <is>
          <t>New York, United States</t>
        </is>
      </c>
      <c r="H18397" s="2" t="n">
        <v>45443.2941087963</v>
      </c>
      <c r="I18397" t="b">
        <v>0</v>
      </c>
      <c r="J18397" t="b">
        <v>1</v>
      </c>
      <c r="K18397" t="inlineStr">
        <is>
          <t>United States</t>
        </is>
      </c>
      <c r="L18397" t="inlineStr"/>
      <c r="M18397" t="inlineStr"/>
      <c r="N18397" t="inlineStr"/>
      <c r="O18397" t="inlineStr">
        <is>
          <t>HireMeFast LLC</t>
        </is>
      </c>
      <c r="P18397" t="inlineStr">
        <is>
          <t>['sql', 'r', 'python', 'phoenix', 'excel', 'tableau', 'power bi']</t>
        </is>
      </c>
      <c r="Q18397" t="inlineStr">
        <is>
          <t>{'analyst_tools': ['excel', 'tableau', 'power bi'], 'programming': ['sql', 'r', 'python'], 'webframeworks': ['phoenix']}</t>
        </is>
      </c>
    </row>
    <row r="18398">
      <c r="A18398" t="inlineStr">
        <is>
          <t>Data Engineer</t>
        </is>
      </c>
      <c r="B18398" t="inlineStr">
        <is>
          <t>Cloud Data Engineer H/F</t>
        </is>
      </c>
      <c r="C18398" t="inlineStr">
        <is>
          <t>Saint-Herblain, France</t>
        </is>
      </c>
      <c r="D18398" t="inlineStr">
        <is>
          <t>via Welcome To The Jungle</t>
        </is>
      </c>
      <c r="E18398" t="inlineStr">
        <is>
          <t>Full-time</t>
        </is>
      </c>
      <c r="F18398" t="b">
        <v>0</v>
      </c>
      <c r="G18398" t="inlineStr">
        <is>
          <t>France</t>
        </is>
      </c>
      <c r="H18398" s="2" t="n">
        <v>45433.33708333333</v>
      </c>
      <c r="I18398" t="b">
        <v>0</v>
      </c>
      <c r="J18398" t="b">
        <v>0</v>
      </c>
      <c r="K18398" t="inlineStr">
        <is>
          <t>France</t>
        </is>
      </c>
      <c r="L18398" t="inlineStr"/>
      <c r="M18398" t="inlineStr"/>
      <c r="N18398" t="inlineStr"/>
      <c r="O18398" t="inlineStr">
        <is>
          <t>Hardis Group</t>
        </is>
      </c>
      <c r="P18398" t="inlineStr">
        <is>
          <t>['python', 'java', 'javascript', 'sql', 'nosql', 'gcp', 'aws', 'spark']</t>
        </is>
      </c>
      <c r="Q18398" t="inlineStr">
        <is>
          <t>{'cloud': ['gcp', 'aws'], 'libraries': ['spark'], 'programming': ['python', 'java', 'javascript', 'sql', 'nosql']}</t>
        </is>
      </c>
    </row>
    <row r="18399">
      <c r="A18399" t="inlineStr">
        <is>
          <t>Data Scientist</t>
        </is>
      </c>
      <c r="B18399" t="inlineStr">
        <is>
          <t>Associate Director Data Science</t>
        </is>
      </c>
      <c r="C18399" t="inlineStr">
        <is>
          <t>Irving, TX   (+3 others)</t>
        </is>
      </c>
      <c r="D18399" t="inlineStr">
        <is>
          <t>via Verizon Careers</t>
        </is>
      </c>
      <c r="E18399" t="inlineStr">
        <is>
          <t>Full-time and Part-time</t>
        </is>
      </c>
      <c r="F18399" t="b">
        <v>0</v>
      </c>
      <c r="G18399" t="inlineStr">
        <is>
          <t>Texas, United States</t>
        </is>
      </c>
      <c r="H18399" s="2" t="n">
        <v>45415.29487268518</v>
      </c>
      <c r="I18399" t="b">
        <v>0</v>
      </c>
      <c r="J18399" t="b">
        <v>1</v>
      </c>
      <c r="K18399" t="inlineStr">
        <is>
          <t>United States</t>
        </is>
      </c>
      <c r="L18399" t="inlineStr"/>
      <c r="M18399" t="inlineStr"/>
      <c r="N18399" t="inlineStr"/>
      <c r="O18399" t="inlineStr">
        <is>
          <t>Verizon</t>
        </is>
      </c>
      <c r="P18399" t="inlineStr">
        <is>
          <t>['sql', 'r', 'c++', 'python', 'nosql', 'hadoop', 'spark', 'numpy', 'jupyter']</t>
        </is>
      </c>
      <c r="Q18399" t="inlineStr">
        <is>
          <t>{'libraries': ['hadoop', 'spark', 'numpy', 'jupyter'], 'programming': ['sql', 'r', 'c++', 'python', 'nosql']}</t>
        </is>
      </c>
    </row>
    <row r="18400">
      <c r="A18400" t="inlineStr">
        <is>
          <t>Data Engineer</t>
        </is>
      </c>
      <c r="B18400" t="inlineStr">
        <is>
          <t>AWS Data Engineer</t>
        </is>
      </c>
      <c r="C18400" t="inlineStr">
        <is>
          <t>Bengaluru, Karnataka, India</t>
        </is>
      </c>
      <c r="D18400" t="inlineStr">
        <is>
          <t>via LinkedIn</t>
        </is>
      </c>
      <c r="E18400" t="inlineStr">
        <is>
          <t>Full-time</t>
        </is>
      </c>
      <c r="F18400" t="b">
        <v>0</v>
      </c>
      <c r="G18400" t="inlineStr">
        <is>
          <t>India</t>
        </is>
      </c>
      <c r="H18400" s="2" t="n">
        <v>45439.29594907408</v>
      </c>
      <c r="I18400" t="b">
        <v>1</v>
      </c>
      <c r="J18400" t="b">
        <v>0</v>
      </c>
      <c r="K18400" t="inlineStr">
        <is>
          <t>India</t>
        </is>
      </c>
      <c r="L18400" t="inlineStr"/>
      <c r="M18400" t="inlineStr"/>
      <c r="N18400" t="inlineStr"/>
      <c r="O18400" t="inlineStr">
        <is>
          <t>Tata Consultancy Services</t>
        </is>
      </c>
      <c r="P18400" t="inlineStr">
        <is>
          <t>['python', 'sql', 'java', 'aws', 'aurora', 'snowflake', 'kafka', 'linux', 'redhat', 'windows', 'terraform']</t>
        </is>
      </c>
      <c r="Q18400" t="inlineStr">
        <is>
          <t>{'cloud': ['aws', 'aurora', 'snowflake'], 'libraries': ['kafka'], 'os': ['linux', 'redhat', 'windows'], 'other': ['terraform'], 'programming': ['python', 'sql', 'java']}</t>
        </is>
      </c>
    </row>
    <row r="18401">
      <c r="A18401" t="inlineStr">
        <is>
          <t>Data Scientist</t>
        </is>
      </c>
      <c r="B18401" t="inlineStr">
        <is>
          <t>Data Scientist Ia</t>
        </is>
      </c>
      <c r="C18401" t="inlineStr">
        <is>
          <t>Argentina</t>
        </is>
      </c>
      <c r="D18401" t="inlineStr">
        <is>
          <t>via Trabajo.org - Vacantes De Empleo, Trabajo</t>
        </is>
      </c>
      <c r="E18401" t="inlineStr">
        <is>
          <t>Full-time</t>
        </is>
      </c>
      <c r="F18401" t="b">
        <v>0</v>
      </c>
      <c r="G18401" t="inlineStr">
        <is>
          <t>Argentina</t>
        </is>
      </c>
      <c r="H18401" s="2" t="n">
        <v>45425.30846064815</v>
      </c>
      <c r="I18401" t="b">
        <v>0</v>
      </c>
      <c r="J18401" t="b">
        <v>0</v>
      </c>
      <c r="K18401" t="inlineStr">
        <is>
          <t>Argentina</t>
        </is>
      </c>
      <c r="L18401" t="inlineStr"/>
      <c r="M18401" t="inlineStr"/>
      <c r="N18401" t="inlineStr"/>
      <c r="O18401" t="inlineStr">
        <is>
          <t>Cat-Technologies</t>
        </is>
      </c>
      <c r="P18401" t="inlineStr">
        <is>
          <t>['sql']</t>
        </is>
      </c>
      <c r="Q18401" t="inlineStr">
        <is>
          <t>{'programming': ['sql']}</t>
        </is>
      </c>
    </row>
    <row r="18402">
      <c r="A18402" t="inlineStr">
        <is>
          <t>Senior Data Engineer</t>
        </is>
      </c>
      <c r="B18402" t="inlineStr">
        <is>
          <t>Data Engineer Senior</t>
        </is>
      </c>
      <c r="C18402" t="inlineStr">
        <is>
          <t>Bogotá, Bogota, Colombia</t>
        </is>
      </c>
      <c r="D18402" t="inlineStr">
        <is>
          <t>via BeBee</t>
        </is>
      </c>
      <c r="E18402" t="inlineStr">
        <is>
          <t>Full-time</t>
        </is>
      </c>
      <c r="F18402" t="b">
        <v>0</v>
      </c>
      <c r="G18402" t="inlineStr">
        <is>
          <t>Colombia</t>
        </is>
      </c>
      <c r="H18402" s="2" t="n">
        <v>45441.30287037037</v>
      </c>
      <c r="I18402" t="b">
        <v>1</v>
      </c>
      <c r="J18402" t="b">
        <v>0</v>
      </c>
      <c r="K18402" t="inlineStr">
        <is>
          <t>Colombia</t>
        </is>
      </c>
      <c r="L18402" t="inlineStr"/>
      <c r="M18402" t="inlineStr"/>
      <c r="N18402" t="inlineStr"/>
      <c r="O18402" t="inlineStr">
        <is>
          <t>STEFANINI LATAM</t>
        </is>
      </c>
      <c r="P18402" t="inlineStr">
        <is>
          <t>['python', 'r', 'sql', 'scala', 'java', 'mysql', 'postgresql', 'azure', 'aws', 'spark']</t>
        </is>
      </c>
      <c r="Q18402" t="inlineStr">
        <is>
          <t>{'cloud': ['azure', 'aws'], 'databases': ['mysql', 'postgresql'], 'libraries': ['spark'], 'programming': ['python', 'r', 'sql', 'scala', 'java']}</t>
        </is>
      </c>
    </row>
    <row r="18403">
      <c r="A18403" t="inlineStr">
        <is>
          <t>Data Analyst</t>
        </is>
      </c>
      <c r="B18403" t="inlineStr">
        <is>
          <t>Bio Statistician/analyst</t>
        </is>
      </c>
      <c r="C18403" t="inlineStr">
        <is>
          <t>Antwerp, Belgium</t>
        </is>
      </c>
      <c r="D18403" t="inlineStr">
        <is>
          <t>via BeBee</t>
        </is>
      </c>
      <c r="E18403" t="inlineStr">
        <is>
          <t>Full-time</t>
        </is>
      </c>
      <c r="F18403" t="b">
        <v>0</v>
      </c>
      <c r="G18403" t="inlineStr">
        <is>
          <t>Belgium</t>
        </is>
      </c>
      <c r="H18403" s="2" t="n">
        <v>45424.33868055556</v>
      </c>
      <c r="I18403" t="b">
        <v>0</v>
      </c>
      <c r="J18403" t="b">
        <v>0</v>
      </c>
      <c r="K18403" t="inlineStr">
        <is>
          <t>Belgium</t>
        </is>
      </c>
      <c r="L18403" t="inlineStr"/>
      <c r="M18403" t="inlineStr"/>
      <c r="N18403" t="inlineStr"/>
      <c r="O18403" t="inlineStr">
        <is>
          <t>Axereal</t>
        </is>
      </c>
      <c r="P18403" t="inlineStr">
        <is>
          <t>['excel']</t>
        </is>
      </c>
      <c r="Q18403" t="inlineStr">
        <is>
          <t>{'analyst_tools': ['excel']}</t>
        </is>
      </c>
    </row>
    <row r="18404">
      <c r="A18404" t="inlineStr">
        <is>
          <t>Software Engineer</t>
        </is>
      </c>
      <c r="B18404" t="inlineStr">
        <is>
          <t>Software Engineer Databricks</t>
        </is>
      </c>
      <c r="C18404" t="inlineStr">
        <is>
          <t>Saltillo, Coahuila, Mexico</t>
        </is>
      </c>
      <c r="D18404" t="inlineStr">
        <is>
          <t>via BeBee México</t>
        </is>
      </c>
      <c r="E18404" t="inlineStr">
        <is>
          <t>Full-time</t>
        </is>
      </c>
      <c r="F18404" t="b">
        <v>0</v>
      </c>
      <c r="G18404" t="inlineStr">
        <is>
          <t>Mexico</t>
        </is>
      </c>
      <c r="H18404" s="2" t="n">
        <v>45415.304375</v>
      </c>
      <c r="I18404" t="b">
        <v>1</v>
      </c>
      <c r="J18404" t="b">
        <v>0</v>
      </c>
      <c r="K18404" t="inlineStr">
        <is>
          <t>Mexico</t>
        </is>
      </c>
      <c r="L18404" t="inlineStr"/>
      <c r="M18404" t="inlineStr"/>
      <c r="N18404" t="inlineStr"/>
      <c r="O18404" t="inlineStr">
        <is>
          <t>Towa Software</t>
        </is>
      </c>
      <c r="P18404" t="inlineStr">
        <is>
          <t>['python', 'sql', 'databricks', 'azure', 'pandas', 'pyspark']</t>
        </is>
      </c>
      <c r="Q18404" t="inlineStr">
        <is>
          <t>{'cloud': ['databricks', 'azure'], 'libraries': ['pandas', 'pyspark'], 'programming': ['python', 'sql']}</t>
        </is>
      </c>
    </row>
    <row r="18405">
      <c r="A18405" t="inlineStr">
        <is>
          <t>Software Engineer</t>
        </is>
      </c>
      <c r="B18405" t="inlineStr">
        <is>
          <t>(Senior) Software Engineer - Backend (f/m/d)</t>
        </is>
      </c>
      <c r="C18405" t="inlineStr">
        <is>
          <t>Switzerland</t>
        </is>
      </c>
      <c r="D18405" t="inlineStr">
        <is>
          <t>via SpaceTalent Talent Network</t>
        </is>
      </c>
      <c r="E18405" t="inlineStr">
        <is>
          <t>Full-time and Part-time</t>
        </is>
      </c>
      <c r="F18405" t="b">
        <v>0</v>
      </c>
      <c r="G18405" t="inlineStr">
        <is>
          <t>Switzerland</t>
        </is>
      </c>
      <c r="H18405" s="2" t="n">
        <v>45442.32140046296</v>
      </c>
      <c r="I18405" t="b">
        <v>1</v>
      </c>
      <c r="J18405" t="b">
        <v>0</v>
      </c>
      <c r="K18405" t="inlineStr">
        <is>
          <t>Switzerland</t>
        </is>
      </c>
      <c r="L18405" t="inlineStr"/>
      <c r="M18405" t="inlineStr"/>
      <c r="N18405" t="inlineStr"/>
      <c r="O18405" t="inlineStr">
        <is>
          <t>Hexagon</t>
        </is>
      </c>
      <c r="P18405" t="inlineStr">
        <is>
          <t>['java', 'redis', 'aws', 'graphql', 'spring', 'docker', 'kubernetes']</t>
        </is>
      </c>
      <c r="Q18405" t="inlineStr">
        <is>
          <t>{'cloud': ['aws'], 'databases': ['redis'], 'libraries': ['graphql', 'spring'], 'other': ['docker', 'kubernetes'], 'programming': ['java']}</t>
        </is>
      </c>
    </row>
    <row r="18406">
      <c r="A18406" t="inlineStr">
        <is>
          <t>Data Scientist</t>
        </is>
      </c>
      <c r="B18406" t="inlineStr">
        <is>
          <t>Stage en Tant que Data Scripter/analyst</t>
        </is>
      </c>
      <c r="C18406" t="inlineStr">
        <is>
          <t>Ghent, Belgium</t>
        </is>
      </c>
      <c r="D18406" t="inlineStr">
        <is>
          <t>via BeBee</t>
        </is>
      </c>
      <c r="E18406" t="inlineStr">
        <is>
          <t>Internship</t>
        </is>
      </c>
      <c r="F18406" t="b">
        <v>0</v>
      </c>
      <c r="G18406" t="inlineStr">
        <is>
          <t>Belgium</t>
        </is>
      </c>
      <c r="H18406" s="2" t="n">
        <v>45429.31175925926</v>
      </c>
      <c r="I18406" t="b">
        <v>0</v>
      </c>
      <c r="J18406" t="b">
        <v>0</v>
      </c>
      <c r="K18406" t="inlineStr">
        <is>
          <t>Belgium</t>
        </is>
      </c>
      <c r="L18406" t="inlineStr"/>
      <c r="M18406" t="inlineStr"/>
      <c r="N18406" t="inlineStr"/>
      <c r="O18406" t="inlineStr">
        <is>
          <t>Ipsos</t>
        </is>
      </c>
      <c r="P18406" t="inlineStr">
        <is>
          <t>['html', 'css', 'javascript', 'sql', 'vba', 'excel']</t>
        </is>
      </c>
      <c r="Q18406" t="inlineStr">
        <is>
          <t>{'analyst_tools': ['excel'], 'programming': ['html', 'css', 'javascript', 'sql', 'vba']}</t>
        </is>
      </c>
    </row>
    <row r="18407">
      <c r="A18407" t="inlineStr">
        <is>
          <t>Data Analyst</t>
        </is>
      </c>
      <c r="B18407" t="inlineStr">
        <is>
          <t>Data Analyst</t>
        </is>
      </c>
      <c r="C18407" t="inlineStr">
        <is>
          <t>Romania</t>
        </is>
      </c>
      <c r="D18407" t="inlineStr">
        <is>
          <t>via Built In</t>
        </is>
      </c>
      <c r="E18407" t="inlineStr">
        <is>
          <t>Full-time</t>
        </is>
      </c>
      <c r="F18407" t="b">
        <v>0</v>
      </c>
      <c r="G18407" t="inlineStr">
        <is>
          <t>Romania</t>
        </is>
      </c>
      <c r="H18407" s="2" t="n">
        <v>45428.2975</v>
      </c>
      <c r="I18407" t="b">
        <v>0</v>
      </c>
      <c r="J18407" t="b">
        <v>0</v>
      </c>
      <c r="K18407" t="inlineStr">
        <is>
          <t>Romania</t>
        </is>
      </c>
      <c r="L18407" t="inlineStr"/>
      <c r="M18407" t="inlineStr"/>
      <c r="N18407" t="inlineStr"/>
      <c r="O18407" t="inlineStr">
        <is>
          <t>Encora</t>
        </is>
      </c>
      <c r="P18407" t="inlineStr">
        <is>
          <t>['sql', 'power bi']</t>
        </is>
      </c>
      <c r="Q18407" t="inlineStr">
        <is>
          <t>{'analyst_tools': ['power bi'], 'programming': ['sql']}</t>
        </is>
      </c>
    </row>
    <row r="18408">
      <c r="A18408" t="inlineStr">
        <is>
          <t>Data Scientist</t>
        </is>
      </c>
      <c r="B18408" t="inlineStr">
        <is>
          <t>Manager, Lead Data Scientist</t>
        </is>
      </c>
      <c r="C18408" t="inlineStr">
        <is>
          <t>Highwood, IL</t>
        </is>
      </c>
      <c r="D18408" t="inlineStr">
        <is>
          <t>via Latest Jobz Now</t>
        </is>
      </c>
      <c r="E18408" t="inlineStr">
        <is>
          <t>Full-time</t>
        </is>
      </c>
      <c r="F18408" t="b">
        <v>0</v>
      </c>
      <c r="G18408" t="inlineStr">
        <is>
          <t>Illinois, United States</t>
        </is>
      </c>
      <c r="H18408" s="2" t="n">
        <v>45443.29555555555</v>
      </c>
      <c r="I18408" t="b">
        <v>0</v>
      </c>
      <c r="J18408" t="b">
        <v>1</v>
      </c>
      <c r="K18408" t="inlineStr">
        <is>
          <t>United States</t>
        </is>
      </c>
      <c r="L18408" t="inlineStr"/>
      <c r="M18408" t="inlineStr"/>
      <c r="N18408" t="inlineStr"/>
      <c r="O18408" t="inlineStr">
        <is>
          <t>Grainger</t>
        </is>
      </c>
      <c r="P18408" t="inlineStr">
        <is>
          <t>['sql', 'python', 'r', 'sas', 'sas', 'snowflake', 'oracle', 'aws', 'spss']</t>
        </is>
      </c>
      <c r="Q18408" t="inlineStr">
        <is>
          <t>{'analyst_tools': ['sas', 'spss'], 'cloud': ['snowflake', 'oracle', 'aws'], 'programming': ['sql', 'python', 'r', 'sas']}</t>
        </is>
      </c>
    </row>
    <row r="18409">
      <c r="A18409" t="inlineStr">
        <is>
          <t>Software Engineer</t>
        </is>
      </c>
      <c r="B18409" t="inlineStr">
        <is>
          <t>Sr. Azure Developer(Ahmedabad)</t>
        </is>
      </c>
      <c r="C18409" t="inlineStr">
        <is>
          <t>Ahmedabad, Gujarat, India</t>
        </is>
      </c>
      <c r="D18409" t="inlineStr">
        <is>
          <t>via LinkedIn</t>
        </is>
      </c>
      <c r="E18409" t="inlineStr">
        <is>
          <t>Full-time</t>
        </is>
      </c>
      <c r="F18409" t="b">
        <v>0</v>
      </c>
      <c r="G18409" t="inlineStr">
        <is>
          <t>India</t>
        </is>
      </c>
      <c r="H18409" s="2" t="n">
        <v>45425.30435185185</v>
      </c>
      <c r="I18409" t="b">
        <v>0</v>
      </c>
      <c r="J18409" t="b">
        <v>0</v>
      </c>
      <c r="K18409" t="inlineStr">
        <is>
          <t>India</t>
        </is>
      </c>
      <c r="L18409" t="inlineStr"/>
      <c r="M18409" t="inlineStr"/>
      <c r="N18409" t="inlineStr"/>
      <c r="O18409" t="inlineStr">
        <is>
          <t>SPEC INDIA</t>
        </is>
      </c>
      <c r="P18409" t="inlineStr">
        <is>
          <t>['sql', 'mongodb', 'mongodb', 'python', 'sql server', 'azure', 'databricks', 'spark', 'kafka', 'hadoop', 'flow']</t>
        </is>
      </c>
      <c r="Q18409" t="inlineStr">
        <is>
          <t>{'cloud': ['azure', 'databricks'], 'databases': ['mongodb', 'sql server'], 'libraries': ['spark', 'kafka', 'hadoop'], 'other': ['flow'], 'programming': ['sql', 'mongodb', 'python']}</t>
        </is>
      </c>
    </row>
    <row r="18410">
      <c r="A18410" t="inlineStr">
        <is>
          <t>Data Scientist</t>
        </is>
      </c>
      <c r="B18410" t="inlineStr">
        <is>
          <t>Data Scientist</t>
        </is>
      </c>
      <c r="C18410" t="inlineStr">
        <is>
          <t>Lexington, MA</t>
        </is>
      </c>
      <c r="D18410" t="inlineStr">
        <is>
          <t>via Jobs At MIT Lincoln Laboratory - Massachusetts Institute Of Technology</t>
        </is>
      </c>
      <c r="E18410" t="inlineStr">
        <is>
          <t>Full-time</t>
        </is>
      </c>
      <c r="F18410" t="b">
        <v>0</v>
      </c>
      <c r="G18410" t="inlineStr">
        <is>
          <t>New York, United States</t>
        </is>
      </c>
      <c r="H18410" s="2" t="n">
        <v>45415.29380787037</v>
      </c>
      <c r="I18410" t="b">
        <v>0</v>
      </c>
      <c r="J18410" t="b">
        <v>1</v>
      </c>
      <c r="K18410" t="inlineStr">
        <is>
          <t>United States</t>
        </is>
      </c>
      <c r="L18410" t="inlineStr"/>
      <c r="M18410" t="inlineStr"/>
      <c r="N18410" t="inlineStr"/>
      <c r="O18410" t="inlineStr">
        <is>
          <t>MIT Lincoln Laboratory</t>
        </is>
      </c>
      <c r="P18410" t="inlineStr">
        <is>
          <t>['matlab', 'python', 'github']</t>
        </is>
      </c>
      <c r="Q18410" t="inlineStr">
        <is>
          <t>{'other': ['github'], 'programming': ['matlab', 'python']}</t>
        </is>
      </c>
    </row>
    <row r="18411">
      <c r="A18411" t="inlineStr">
        <is>
          <t>Senior Data Scientist</t>
        </is>
      </c>
      <c r="B18411" t="inlineStr">
        <is>
          <t>Director Data &amp; Analytics</t>
        </is>
      </c>
      <c r="C18411" t="inlineStr">
        <is>
          <t>Columbia, MD</t>
        </is>
      </c>
      <c r="D18411" t="inlineStr">
        <is>
          <t>via Built In</t>
        </is>
      </c>
      <c r="E18411" t="inlineStr">
        <is>
          <t>Full-time</t>
        </is>
      </c>
      <c r="F18411" t="b">
        <v>0</v>
      </c>
      <c r="G18411" t="inlineStr">
        <is>
          <t>Georgia</t>
        </is>
      </c>
      <c r="H18411" s="2" t="n">
        <v>45436.32840277778</v>
      </c>
      <c r="I18411" t="b">
        <v>0</v>
      </c>
      <c r="J18411" t="b">
        <v>1</v>
      </c>
      <c r="K18411" t="inlineStr">
        <is>
          <t>United States</t>
        </is>
      </c>
      <c r="L18411" t="inlineStr"/>
      <c r="M18411" t="inlineStr"/>
      <c r="N18411" t="inlineStr"/>
      <c r="O18411" t="inlineStr">
        <is>
          <t>MedStar Health</t>
        </is>
      </c>
      <c r="P18411" t="inlineStr">
        <is>
          <t>['flow']</t>
        </is>
      </c>
      <c r="Q18411" t="inlineStr">
        <is>
          <t>{'other': ['flow']}</t>
        </is>
      </c>
    </row>
    <row r="18412">
      <c r="A18412" t="inlineStr">
        <is>
          <t>Senior Data Engineer</t>
        </is>
      </c>
      <c r="B18412" t="inlineStr">
        <is>
          <t>Data Engineer Sr</t>
        </is>
      </c>
      <c r="C18412" t="inlineStr">
        <is>
          <t>Mexico</t>
        </is>
      </c>
      <c r="D18412" t="inlineStr">
        <is>
          <t>via BeBee</t>
        </is>
      </c>
      <c r="E18412" t="inlineStr">
        <is>
          <t>Full-time</t>
        </is>
      </c>
      <c r="F18412" t="b">
        <v>0</v>
      </c>
      <c r="G18412" t="inlineStr">
        <is>
          <t>Mexico</t>
        </is>
      </c>
      <c r="H18412" s="2" t="n">
        <v>45441.30267361111</v>
      </c>
      <c r="I18412" t="b">
        <v>0</v>
      </c>
      <c r="J18412" t="b">
        <v>0</v>
      </c>
      <c r="K18412" t="inlineStr">
        <is>
          <t>Mexico</t>
        </is>
      </c>
      <c r="L18412" t="inlineStr"/>
      <c r="M18412" t="inlineStr"/>
      <c r="N18412" t="inlineStr"/>
      <c r="O18412" t="inlineStr">
        <is>
          <t>AXA</t>
        </is>
      </c>
      <c r="P18412" t="inlineStr">
        <is>
          <t>['azure', 'jira']</t>
        </is>
      </c>
      <c r="Q18412" t="inlineStr">
        <is>
          <t>{'async': ['jira'], 'cloud': ['azure']}</t>
        </is>
      </c>
    </row>
    <row r="18413">
      <c r="A18413" t="inlineStr">
        <is>
          <t>Data Engineer</t>
        </is>
      </c>
      <c r="B18413" t="inlineStr">
        <is>
          <t>Data Engineer</t>
        </is>
      </c>
      <c r="C18413" t="inlineStr">
        <is>
          <t>Guam</t>
        </is>
      </c>
      <c r="D18413" t="inlineStr">
        <is>
          <t>via Adzuna</t>
        </is>
      </c>
      <c r="E18413" t="inlineStr">
        <is>
          <t>Full-time</t>
        </is>
      </c>
      <c r="F18413" t="b">
        <v>0</v>
      </c>
      <c r="G18413" t="inlineStr">
        <is>
          <t>Guam</t>
        </is>
      </c>
      <c r="H18413" s="2" t="n">
        <v>45443.33216435185</v>
      </c>
      <c r="I18413" t="b">
        <v>0</v>
      </c>
      <c r="J18413" t="b">
        <v>0</v>
      </c>
      <c r="K18413" t="inlineStr">
        <is>
          <t>Guam</t>
        </is>
      </c>
      <c r="L18413" t="inlineStr"/>
      <c r="M18413" t="inlineStr"/>
      <c r="N18413" t="inlineStr"/>
      <c r="O18413" t="inlineStr">
        <is>
          <t>Amentum</t>
        </is>
      </c>
      <c r="P18413" t="inlineStr">
        <is>
          <t>['sql', 't-sql', 'scala', 'python', 'oracle', 'azure', 'spark', 'flow', 'terminal', 'github']</t>
        </is>
      </c>
      <c r="Q18413" t="inlineStr">
        <is>
          <t>{'cloud': ['oracle', 'azure'], 'libraries': ['spark'], 'other': ['flow', 'terminal', 'github'], 'programming': ['sql', 't-sql', 'scala', 'python']}</t>
        </is>
      </c>
    </row>
    <row r="18414">
      <c r="A18414" t="inlineStr">
        <is>
          <t>Data Analyst</t>
        </is>
      </c>
      <c r="B18414" t="inlineStr">
        <is>
          <t>Аналитик поиска (Data Search Analyst)</t>
        </is>
      </c>
      <c r="C18414" t="inlineStr">
        <is>
          <t>Minsk, Belarus</t>
        </is>
      </c>
      <c r="D18414" t="inlineStr">
        <is>
          <t>via Vgorode.moscow</t>
        </is>
      </c>
      <c r="E18414" t="inlineStr">
        <is>
          <t>Full-time</t>
        </is>
      </c>
      <c r="F18414" t="b">
        <v>0</v>
      </c>
      <c r="G18414" t="inlineStr">
        <is>
          <t>Belarus</t>
        </is>
      </c>
      <c r="H18414" s="2" t="n">
        <v>45443.30944444444</v>
      </c>
      <c r="I18414" t="b">
        <v>0</v>
      </c>
      <c r="J18414" t="b">
        <v>0</v>
      </c>
      <c r="K18414" t="inlineStr">
        <is>
          <t>Belarus</t>
        </is>
      </c>
      <c r="L18414" t="inlineStr"/>
      <c r="M18414" t="inlineStr"/>
      <c r="N18414" t="inlineStr"/>
      <c r="O18414" t="inlineStr">
        <is>
          <t>DIGINETICA</t>
        </is>
      </c>
      <c r="P18414" t="inlineStr">
        <is>
          <t>['python', 'pandas', 'numpy', 'seaborn', 'scikit-learn']</t>
        </is>
      </c>
      <c r="Q18414" t="inlineStr">
        <is>
          <t>{'libraries': ['pandas', 'numpy', 'seaborn', 'scikit-learn'], 'programming': ['python']}</t>
        </is>
      </c>
    </row>
    <row r="18415">
      <c r="A18415" t="inlineStr">
        <is>
          <t>Data Scientist</t>
        </is>
      </c>
      <c r="B18415" t="inlineStr">
        <is>
          <t>NYP Data Scientist Interns for MDS BE</t>
        </is>
      </c>
      <c r="C18415" t="inlineStr">
        <is>
          <t>Singapore</t>
        </is>
      </c>
      <c r="D18415" t="inlineStr">
        <is>
          <t>via LinkedIn</t>
        </is>
      </c>
      <c r="E18415" t="inlineStr">
        <is>
          <t>Full-time and Internship</t>
        </is>
      </c>
      <c r="F18415" t="b">
        <v>0</v>
      </c>
      <c r="G18415" t="inlineStr">
        <is>
          <t>Singapore</t>
        </is>
      </c>
      <c r="H18415" s="2" t="n">
        <v>45422.31719907407</v>
      </c>
      <c r="I18415" t="b">
        <v>0</v>
      </c>
      <c r="J18415" t="b">
        <v>0</v>
      </c>
      <c r="K18415" t="inlineStr">
        <is>
          <t>Singapore</t>
        </is>
      </c>
      <c r="L18415" t="inlineStr"/>
      <c r="M18415" t="inlineStr"/>
      <c r="N18415" t="inlineStr"/>
      <c r="O18415" t="inlineStr">
        <is>
          <t>STMicroelectronics</t>
        </is>
      </c>
      <c r="P18415" t="inlineStr">
        <is>
          <t>['python']</t>
        </is>
      </c>
      <c r="Q18415" t="inlineStr">
        <is>
          <t>{'programming': ['python']}</t>
        </is>
      </c>
    </row>
    <row r="18416">
      <c r="A18416" t="inlineStr">
        <is>
          <t>Senior Data Analyst</t>
        </is>
      </c>
      <c r="B18416" t="inlineStr">
        <is>
          <t>Senior Sales Data Analyst - HUBSPOT/MS CERTIFIED</t>
        </is>
      </c>
      <c r="C18416" t="inlineStr">
        <is>
          <t>Anywhere</t>
        </is>
      </c>
      <c r="D18416" t="inlineStr">
        <is>
          <t>via Jobgether</t>
        </is>
      </c>
      <c r="E18416" t="inlineStr">
        <is>
          <t>Full-time</t>
        </is>
      </c>
      <c r="F18416" t="b">
        <v>1</v>
      </c>
      <c r="G18416" t="inlineStr">
        <is>
          <t>Namibia</t>
        </is>
      </c>
      <c r="H18416" s="2" t="n">
        <v>45440.35321759259</v>
      </c>
      <c r="I18416" t="b">
        <v>0</v>
      </c>
      <c r="J18416" t="b">
        <v>0</v>
      </c>
      <c r="K18416" t="inlineStr">
        <is>
          <t>Namibia</t>
        </is>
      </c>
      <c r="L18416" t="inlineStr"/>
      <c r="M18416" t="inlineStr"/>
      <c r="N18416" t="inlineStr"/>
      <c r="O18416" t="inlineStr">
        <is>
          <t>ITC Worldwide, LTD.</t>
        </is>
      </c>
      <c r="P18416" t="inlineStr">
        <is>
          <t>['ssrs', 'ssis']</t>
        </is>
      </c>
      <c r="Q18416" t="inlineStr">
        <is>
          <t>{'analyst_tools': ['ssrs', 'ssis']}</t>
        </is>
      </c>
    </row>
    <row r="18417">
      <c r="A18417" t="inlineStr">
        <is>
          <t>Senior Data Engineer</t>
        </is>
      </c>
      <c r="B18417" t="inlineStr">
        <is>
          <t>Senior Data Platform Engineer</t>
        </is>
      </c>
      <c r="C18417" t="inlineStr">
        <is>
          <t>Anywhere</t>
        </is>
      </c>
      <c r="D18417" t="inlineStr">
        <is>
          <t>via Virtual Vocations</t>
        </is>
      </c>
      <c r="E18417" t="inlineStr">
        <is>
          <t>Full-time</t>
        </is>
      </c>
      <c r="F18417" t="b">
        <v>1</v>
      </c>
      <c r="G18417" t="inlineStr">
        <is>
          <t>Illinois, United States</t>
        </is>
      </c>
      <c r="H18417" s="2" t="n">
        <v>45428.29650462963</v>
      </c>
      <c r="I18417" t="b">
        <v>1</v>
      </c>
      <c r="J18417" t="b">
        <v>0</v>
      </c>
      <c r="K18417" t="inlineStr">
        <is>
          <t>United States</t>
        </is>
      </c>
      <c r="L18417" t="inlineStr"/>
      <c r="M18417" t="inlineStr"/>
      <c r="N18417" t="inlineStr"/>
      <c r="O18417" t="inlineStr">
        <is>
          <t>Arlozorov9, Inc. (Alma)</t>
        </is>
      </c>
      <c r="P18417" t="inlineStr">
        <is>
          <t>['aws']</t>
        </is>
      </c>
      <c r="Q18417" t="inlineStr">
        <is>
          <t>{'cloud': ['aws']}</t>
        </is>
      </c>
    </row>
    <row r="18418">
      <c r="A18418" t="inlineStr">
        <is>
          <t>Data Engineer</t>
        </is>
      </c>
      <c r="B18418" t="inlineStr">
        <is>
          <t>Career Opportunities: Data Engineer (53417)</t>
        </is>
      </c>
      <c r="C18418" t="inlineStr">
        <is>
          <t>Anywhere</t>
        </is>
      </c>
      <c r="D18418" t="inlineStr">
        <is>
          <t>via Jobgether</t>
        </is>
      </c>
      <c r="E18418" t="inlineStr">
        <is>
          <t>Full-time</t>
        </is>
      </c>
      <c r="F18418" t="b">
        <v>1</v>
      </c>
      <c r="G18418" t="inlineStr">
        <is>
          <t>Ireland</t>
        </is>
      </c>
      <c r="H18418" s="2" t="n">
        <v>45429.3103125</v>
      </c>
      <c r="I18418" t="b">
        <v>0</v>
      </c>
      <c r="J18418" t="b">
        <v>0</v>
      </c>
      <c r="K18418" t="inlineStr">
        <is>
          <t>Ireland</t>
        </is>
      </c>
      <c r="L18418" t="inlineStr"/>
      <c r="M18418" t="inlineStr"/>
      <c r="N18418" t="inlineStr"/>
      <c r="O18418" t="inlineStr">
        <is>
          <t>Bentley Systems</t>
        </is>
      </c>
      <c r="P18418" t="inlineStr">
        <is>
          <t>['sql', 'python', 'snowflake', 'azure', 'redshift', 'databricks', 'spark', 'power bi', 'git']</t>
        </is>
      </c>
      <c r="Q18418" t="inlineStr">
        <is>
          <t>{'analyst_tools': ['power bi'], 'cloud': ['snowflake', 'azure', 'redshift', 'databricks'], 'libraries': ['spark'], 'other': ['git'], 'programming': ['sql', 'python']}</t>
        </is>
      </c>
    </row>
    <row r="18419">
      <c r="A18419" t="inlineStr">
        <is>
          <t>Data Engineer</t>
        </is>
      </c>
      <c r="B18419" t="inlineStr">
        <is>
          <t>Data Engineer</t>
        </is>
      </c>
      <c r="C18419" t="inlineStr">
        <is>
          <t>Washington, DC</t>
        </is>
      </c>
      <c r="D18419" t="inlineStr">
        <is>
          <t>via LinkedIn</t>
        </is>
      </c>
      <c r="E18419" t="inlineStr">
        <is>
          <t>Full-time</t>
        </is>
      </c>
      <c r="F18419" t="b">
        <v>0</v>
      </c>
      <c r="G18419" t="inlineStr">
        <is>
          <t>California, United States</t>
        </is>
      </c>
      <c r="H18419" s="2" t="n">
        <v>45416.29604166667</v>
      </c>
      <c r="I18419" t="b">
        <v>1</v>
      </c>
      <c r="J18419" t="b">
        <v>1</v>
      </c>
      <c r="K18419" t="inlineStr">
        <is>
          <t>United States</t>
        </is>
      </c>
      <c r="L18419" t="inlineStr"/>
      <c r="M18419" t="inlineStr"/>
      <c r="N18419" t="inlineStr"/>
      <c r="O18419" t="inlineStr">
        <is>
          <t>Middle Seat</t>
        </is>
      </c>
      <c r="P18419" t="inlineStr">
        <is>
          <t>['sql', 'python', 'aws', 'redshift', 'looker', 'excel', 'sheets', 'github']</t>
        </is>
      </c>
      <c r="Q18419" t="inlineStr">
        <is>
          <t>{'analyst_tools': ['looker', 'excel', 'sheets'], 'cloud': ['aws', 'redshift'], 'other': ['github'], 'programming': ['sql', 'python']}</t>
        </is>
      </c>
    </row>
    <row r="18420">
      <c r="A18420" t="inlineStr">
        <is>
          <t>Data Engineer</t>
        </is>
      </c>
      <c r="B18420" t="inlineStr">
        <is>
          <t>Data Engineer Lead</t>
        </is>
      </c>
      <c r="C18420" t="inlineStr">
        <is>
          <t>Romania</t>
        </is>
      </c>
      <c r="D18420" t="inlineStr">
        <is>
          <t>via Trabajo.org</t>
        </is>
      </c>
      <c r="E18420" t="inlineStr">
        <is>
          <t>Full-time</t>
        </is>
      </c>
      <c r="F18420" t="b">
        <v>0</v>
      </c>
      <c r="G18420" t="inlineStr">
        <is>
          <t>Romania</t>
        </is>
      </c>
      <c r="H18420" s="2" t="n">
        <v>45438.85792824074</v>
      </c>
      <c r="I18420" t="b">
        <v>1</v>
      </c>
      <c r="J18420" t="b">
        <v>0</v>
      </c>
      <c r="K18420" t="inlineStr">
        <is>
          <t>Romania</t>
        </is>
      </c>
      <c r="L18420" t="inlineStr"/>
      <c r="M18420" t="inlineStr"/>
      <c r="N18420" t="inlineStr"/>
      <c r="O18420" t="inlineStr">
        <is>
          <t>Randstad</t>
        </is>
      </c>
      <c r="P18420" t="inlineStr">
        <is>
          <t>['sql', 'python', 'azure', 'databricks', 'pyspark', 'airflow', 'sap']</t>
        </is>
      </c>
      <c r="Q18420" t="inlineStr">
        <is>
          <t>{'analyst_tools': ['sap'], 'cloud': ['azure', 'databricks'], 'libraries': ['pyspark', 'airflow'], 'programming': ['sql', 'python']}</t>
        </is>
      </c>
    </row>
    <row r="18421">
      <c r="A18421" t="inlineStr">
        <is>
          <t>Data Analyst</t>
        </is>
      </c>
      <c r="B18421" t="inlineStr">
        <is>
          <t>Online Data Analyst (WORK FROM HOME)</t>
        </is>
      </c>
      <c r="C18421" t="inlineStr">
        <is>
          <t>Anywhere</t>
        </is>
      </c>
      <c r="D18421" t="inlineStr">
        <is>
          <t>via LinkedIn</t>
        </is>
      </c>
      <c r="E18421" t="inlineStr">
        <is>
          <t>Part-time</t>
        </is>
      </c>
      <c r="F18421" t="b">
        <v>1</v>
      </c>
      <c r="G18421" t="inlineStr">
        <is>
          <t>Netherlands</t>
        </is>
      </c>
      <c r="H18421" s="2" t="n">
        <v>45419.30731481482</v>
      </c>
      <c r="I18421" t="b">
        <v>1</v>
      </c>
      <c r="J18421" t="b">
        <v>0</v>
      </c>
      <c r="K18421" t="inlineStr">
        <is>
          <t>Netherlands</t>
        </is>
      </c>
      <c r="L18421" t="inlineStr"/>
      <c r="M18421" t="inlineStr"/>
      <c r="N18421" t="inlineStr"/>
      <c r="O18421" t="inlineStr">
        <is>
          <t>TELUS International AI Data Solutions</t>
        </is>
      </c>
      <c r="P18421" t="inlineStr">
        <is>
          <t>['go']</t>
        </is>
      </c>
      <c r="Q18421" t="inlineStr">
        <is>
          <t>{'programming': ['go']}</t>
        </is>
      </c>
    </row>
    <row r="18422">
      <c r="A18422" t="inlineStr">
        <is>
          <t>Business Analyst</t>
        </is>
      </c>
      <c r="B18422" t="inlineStr">
        <is>
          <t>Operations Analyst</t>
        </is>
      </c>
      <c r="C18422" t="inlineStr">
        <is>
          <t>Mexico</t>
        </is>
      </c>
      <c r="D18422" t="inlineStr">
        <is>
          <t>via BeBee México</t>
        </is>
      </c>
      <c r="E18422" t="inlineStr">
        <is>
          <t>Full-time</t>
        </is>
      </c>
      <c r="F18422" t="b">
        <v>0</v>
      </c>
      <c r="G18422" t="inlineStr">
        <is>
          <t>Mexico</t>
        </is>
      </c>
      <c r="H18422" s="2" t="n">
        <v>45429.30309027778</v>
      </c>
      <c r="I18422" t="b">
        <v>0</v>
      </c>
      <c r="J18422" t="b">
        <v>0</v>
      </c>
      <c r="K18422" t="inlineStr">
        <is>
          <t>Mexico</t>
        </is>
      </c>
      <c r="L18422" t="inlineStr"/>
      <c r="M18422" t="inlineStr"/>
      <c r="N18422" t="inlineStr"/>
      <c r="O18422" t="inlineStr">
        <is>
          <t>Klar</t>
        </is>
      </c>
      <c r="P18422" t="inlineStr">
        <is>
          <t>['sql', 'excel']</t>
        </is>
      </c>
      <c r="Q18422" t="inlineStr">
        <is>
          <t>{'analyst_tools': ['excel'], 'programming': ['sql']}</t>
        </is>
      </c>
    </row>
    <row r="18423">
      <c r="A18423" t="inlineStr">
        <is>
          <t>Data Engineer</t>
        </is>
      </c>
      <c r="B18423" t="inlineStr">
        <is>
          <t>Customer Engineer, Data Analytics,  Cloud</t>
        </is>
      </c>
      <c r="C18423" t="inlineStr">
        <is>
          <t>Santiago, Chile</t>
        </is>
      </c>
      <c r="D18423" t="inlineStr">
        <is>
          <t>via BeBee Chile</t>
        </is>
      </c>
      <c r="E18423" t="inlineStr">
        <is>
          <t>Full-time</t>
        </is>
      </c>
      <c r="F18423" t="b">
        <v>0</v>
      </c>
      <c r="G18423" t="inlineStr">
        <is>
          <t>Chile</t>
        </is>
      </c>
      <c r="H18423" s="2" t="n">
        <v>45429.31125</v>
      </c>
      <c r="I18423" t="b">
        <v>0</v>
      </c>
      <c r="J18423" t="b">
        <v>0</v>
      </c>
      <c r="K18423" t="inlineStr">
        <is>
          <t>Chile</t>
        </is>
      </c>
      <c r="L18423" t="inlineStr"/>
      <c r="M18423" t="inlineStr"/>
      <c r="N18423" t="inlineStr"/>
      <c r="O18423" t="inlineStr">
        <is>
          <t>Google</t>
        </is>
      </c>
      <c r="P18423" t="inlineStr"/>
      <c r="Q18423" t="inlineStr"/>
    </row>
    <row r="18424">
      <c r="A18424" t="inlineStr">
        <is>
          <t>Data Engineer</t>
        </is>
      </c>
      <c r="B18424" t="inlineStr">
        <is>
          <t>Data engineer - Johannesburg - up to R900k</t>
        </is>
      </c>
      <c r="C18424" t="inlineStr">
        <is>
          <t>Johannesburg, South Africa</t>
        </is>
      </c>
      <c r="D18424" t="inlineStr">
        <is>
          <t>via Pnet</t>
        </is>
      </c>
      <c r="E18424" t="inlineStr">
        <is>
          <t>Full-time</t>
        </is>
      </c>
      <c r="F18424" t="b">
        <v>0</v>
      </c>
      <c r="G18424" t="inlineStr">
        <is>
          <t>South Africa</t>
        </is>
      </c>
      <c r="H18424" s="2" t="n">
        <v>45440.32378472222</v>
      </c>
      <c r="I18424" t="b">
        <v>0</v>
      </c>
      <c r="J18424" t="b">
        <v>0</v>
      </c>
      <c r="K18424" t="inlineStr">
        <is>
          <t>South Africa</t>
        </is>
      </c>
      <c r="L18424" t="inlineStr"/>
      <c r="M18424" t="inlineStr"/>
      <c r="N18424" t="inlineStr"/>
      <c r="O18424" t="inlineStr">
        <is>
          <t>E-Merge IT Recruitment</t>
        </is>
      </c>
      <c r="P18424" t="inlineStr">
        <is>
          <t>['sql', 'mysql', 'sql server', 'oracle', 'azure', 'aws', 'hadoop', 'excel']</t>
        </is>
      </c>
      <c r="Q18424" t="inlineStr">
        <is>
          <t>{'analyst_tools': ['excel'], 'cloud': ['oracle', 'azure', 'aws'], 'databases': ['mysql', 'sql server'], 'libraries': ['hadoop'], 'programming': ['sql']}</t>
        </is>
      </c>
    </row>
    <row r="18425">
      <c r="A18425" t="inlineStr">
        <is>
          <t>Business Analyst</t>
        </is>
      </c>
      <c r="B18425" t="inlineStr">
        <is>
          <t>MongoDB Business Analyst III</t>
        </is>
      </c>
      <c r="C18425" t="inlineStr">
        <is>
          <t>Texas</t>
        </is>
      </c>
      <c r="D18425" t="inlineStr">
        <is>
          <t>via Built In</t>
        </is>
      </c>
      <c r="E18425" t="inlineStr">
        <is>
          <t>Full-time</t>
        </is>
      </c>
      <c r="F18425" t="b">
        <v>0</v>
      </c>
      <c r="G18425" t="inlineStr">
        <is>
          <t>Sudan</t>
        </is>
      </c>
      <c r="H18425" s="2" t="n">
        <v>45417.31107638889</v>
      </c>
      <c r="I18425" t="b">
        <v>0</v>
      </c>
      <c r="J18425" t="b">
        <v>1</v>
      </c>
      <c r="K18425" t="inlineStr">
        <is>
          <t>Sudan</t>
        </is>
      </c>
      <c r="L18425" t="inlineStr">
        <is>
          <t>year</t>
        </is>
      </c>
      <c r="M18425" t="n">
        <v>94200</v>
      </c>
      <c r="N18425" t="inlineStr"/>
      <c r="O18425" t="inlineStr">
        <is>
          <t>Centene Corporation</t>
        </is>
      </c>
      <c r="P18425" t="inlineStr">
        <is>
          <t>['mongodb', 'mongodb', 'sql', 'excel', 'visio']</t>
        </is>
      </c>
      <c r="Q18425" t="inlineStr">
        <is>
          <t>{'analyst_tools': ['excel', 'visio'], 'databases': ['mongodb'], 'programming': ['mongodb', 'sql']}</t>
        </is>
      </c>
    </row>
    <row r="18426">
      <c r="A18426" t="inlineStr">
        <is>
          <t>Software Engineer</t>
        </is>
      </c>
      <c r="B18426" t="inlineStr">
        <is>
          <t>DevOps Engineer</t>
        </is>
      </c>
      <c r="C18426" t="inlineStr">
        <is>
          <t>Casariche, Spain</t>
        </is>
      </c>
      <c r="D18426" t="inlineStr">
        <is>
          <t>via BeBee</t>
        </is>
      </c>
      <c r="E18426" t="inlineStr">
        <is>
          <t>Full-time</t>
        </is>
      </c>
      <c r="F18426" t="b">
        <v>0</v>
      </c>
      <c r="G18426" t="inlineStr">
        <is>
          <t>Spain</t>
        </is>
      </c>
      <c r="H18426" s="2" t="n">
        <v>45430.30322916667</v>
      </c>
      <c r="I18426" t="b">
        <v>1</v>
      </c>
      <c r="J18426" t="b">
        <v>0</v>
      </c>
      <c r="K18426" t="inlineStr">
        <is>
          <t>Spain</t>
        </is>
      </c>
      <c r="L18426" t="inlineStr"/>
      <c r="M18426" t="inlineStr"/>
      <c r="N18426" t="inlineStr"/>
      <c r="O18426" t="inlineStr">
        <is>
          <t>Talan</t>
        </is>
      </c>
      <c r="P18426" t="inlineStr"/>
      <c r="Q18426" t="inlineStr"/>
    </row>
    <row r="18427">
      <c r="A18427" t="inlineStr">
        <is>
          <t>Data Engineer</t>
        </is>
      </c>
      <c r="B18427" t="inlineStr">
        <is>
          <t>Data Engineer</t>
        </is>
      </c>
      <c r="C18427" t="inlineStr">
        <is>
          <t>Xico, Ver., Mexico</t>
        </is>
      </c>
      <c r="D18427" t="inlineStr">
        <is>
          <t>via BeBee México</t>
        </is>
      </c>
      <c r="E18427" t="inlineStr">
        <is>
          <t>Full-time</t>
        </is>
      </c>
      <c r="F18427" t="b">
        <v>0</v>
      </c>
      <c r="G18427" t="inlineStr">
        <is>
          <t>Mexico</t>
        </is>
      </c>
      <c r="H18427" s="2" t="n">
        <v>45414.30733796296</v>
      </c>
      <c r="I18427" t="b">
        <v>0</v>
      </c>
      <c r="J18427" t="b">
        <v>0</v>
      </c>
      <c r="K18427" t="inlineStr">
        <is>
          <t>Mexico</t>
        </is>
      </c>
      <c r="L18427" t="inlineStr"/>
      <c r="M18427" t="inlineStr"/>
      <c r="N18427" t="inlineStr"/>
      <c r="O18427" t="inlineStr">
        <is>
          <t>Getecsa</t>
        </is>
      </c>
      <c r="P18427" t="inlineStr">
        <is>
          <t>['sql', 'snowflake', 'power bi', 'sap']</t>
        </is>
      </c>
      <c r="Q18427" t="inlineStr">
        <is>
          <t>{'analyst_tools': ['power bi', 'sap'], 'cloud': ['snowflake'], 'programming': ['sql']}</t>
        </is>
      </c>
    </row>
    <row r="18428">
      <c r="A18428" t="inlineStr">
        <is>
          <t>Data Analyst</t>
        </is>
      </c>
      <c r="B18428" t="inlineStr">
        <is>
          <t>Assistant Data Privacy Manager</t>
        </is>
      </c>
      <c r="C18428" t="inlineStr">
        <is>
          <t>Bangkok, Thailand</t>
        </is>
      </c>
      <c r="D18428" t="inlineStr">
        <is>
          <t>via Jobbkk.com</t>
        </is>
      </c>
      <c r="E18428" t="inlineStr">
        <is>
          <t>Full-time</t>
        </is>
      </c>
      <c r="F18428" t="b">
        <v>0</v>
      </c>
      <c r="G18428" t="inlineStr">
        <is>
          <t>Thailand</t>
        </is>
      </c>
      <c r="H18428" s="2" t="n">
        <v>45424.32138888889</v>
      </c>
      <c r="I18428" t="b">
        <v>1</v>
      </c>
      <c r="J18428" t="b">
        <v>0</v>
      </c>
      <c r="K18428" t="inlineStr">
        <is>
          <t>Thailand</t>
        </is>
      </c>
      <c r="L18428" t="inlineStr"/>
      <c r="M18428" t="inlineStr"/>
      <c r="N18428" t="inlineStr"/>
      <c r="O18428" t="inlineStr">
        <is>
          <t>Tech Soft Holding</t>
        </is>
      </c>
      <c r="P18428" t="inlineStr"/>
      <c r="Q18428" t="inlineStr"/>
    </row>
    <row r="18429">
      <c r="A18429" t="inlineStr">
        <is>
          <t>Data Engineer</t>
        </is>
      </c>
      <c r="B18429" t="inlineStr">
        <is>
          <t>VAC-2023-86 – Data Engineer in Big Data Infrastructure</t>
        </is>
      </c>
      <c r="C18429" t="inlineStr">
        <is>
          <t>Barcelona, Spain</t>
        </is>
      </c>
      <c r="D18429" t="inlineStr">
        <is>
          <t>via BeBee</t>
        </is>
      </c>
      <c r="E18429" t="inlineStr">
        <is>
          <t>Full-time</t>
        </is>
      </c>
      <c r="F18429" t="b">
        <v>0</v>
      </c>
      <c r="G18429" t="inlineStr">
        <is>
          <t>Spain</t>
        </is>
      </c>
      <c r="H18429" s="2" t="n">
        <v>45423.30393518518</v>
      </c>
      <c r="I18429" t="b">
        <v>0</v>
      </c>
      <c r="J18429" t="b">
        <v>0</v>
      </c>
      <c r="K18429" t="inlineStr">
        <is>
          <t>Spain</t>
        </is>
      </c>
      <c r="L18429" t="inlineStr"/>
      <c r="M18429" t="inlineStr"/>
      <c r="N18429" t="inlineStr"/>
      <c r="O18429" t="inlineStr">
        <is>
          <t>cimne</t>
        </is>
      </c>
      <c r="P18429" t="inlineStr">
        <is>
          <t>['nosql', 'mongodb', 'mongodb', 'python', 'hadoop', 'spark', 'kafka']</t>
        </is>
      </c>
      <c r="Q18429" t="inlineStr">
        <is>
          <t>{'databases': ['mongodb'], 'libraries': ['hadoop', 'spark', 'kafka'], 'programming': ['nosql', 'mongodb', 'python']}</t>
        </is>
      </c>
    </row>
    <row r="18430">
      <c r="A18430" t="inlineStr">
        <is>
          <t>Senior Data Analyst</t>
        </is>
      </c>
      <c r="B18430" t="inlineStr">
        <is>
          <t>(Senior) Data Analyst (*)</t>
        </is>
      </c>
      <c r="C18430" t="inlineStr">
        <is>
          <t>Essen, Germany</t>
        </is>
      </c>
      <c r="D18430" t="inlineStr">
        <is>
          <t>via Stepstone</t>
        </is>
      </c>
      <c r="E18430" t="inlineStr">
        <is>
          <t>Full-time and Part-time</t>
        </is>
      </c>
      <c r="F18430" t="b">
        <v>0</v>
      </c>
      <c r="G18430" t="inlineStr">
        <is>
          <t>Germany</t>
        </is>
      </c>
      <c r="H18430" s="2" t="n">
        <v>45419.30585648148</v>
      </c>
      <c r="I18430" t="b">
        <v>1</v>
      </c>
      <c r="J18430" t="b">
        <v>0</v>
      </c>
      <c r="K18430" t="inlineStr">
        <is>
          <t>Germany</t>
        </is>
      </c>
      <c r="L18430" t="inlineStr"/>
      <c r="M18430" t="inlineStr"/>
      <c r="N18430" t="inlineStr"/>
      <c r="O18430" t="inlineStr">
        <is>
          <t>ista SE</t>
        </is>
      </c>
      <c r="P18430" t="inlineStr">
        <is>
          <t>['sql', 'python', 'r', 'azure', 'snowflake', 'tableau']</t>
        </is>
      </c>
      <c r="Q18430" t="inlineStr">
        <is>
          <t>{'analyst_tools': ['tableau'], 'cloud': ['azure', 'snowflake'], 'programming': ['sql', 'python', 'r']}</t>
        </is>
      </c>
    </row>
    <row r="18431">
      <c r="A18431" t="inlineStr">
        <is>
          <t>Business Analyst</t>
        </is>
      </c>
      <c r="B18431" t="inlineStr">
        <is>
          <t>Business Intelligence Analyst</t>
        </is>
      </c>
      <c r="C18431" t="inlineStr">
        <is>
          <t>Belgium</t>
        </is>
      </c>
      <c r="D18431" t="inlineStr">
        <is>
          <t>via BeBee</t>
        </is>
      </c>
      <c r="E18431" t="inlineStr">
        <is>
          <t>Full-time</t>
        </is>
      </c>
      <c r="F18431" t="b">
        <v>0</v>
      </c>
      <c r="G18431" t="inlineStr">
        <is>
          <t>Belgium</t>
        </is>
      </c>
      <c r="H18431" s="2" t="n">
        <v>45429.31175925926</v>
      </c>
      <c r="I18431" t="b">
        <v>1</v>
      </c>
      <c r="J18431" t="b">
        <v>0</v>
      </c>
      <c r="K18431" t="inlineStr">
        <is>
          <t>Belgium</t>
        </is>
      </c>
      <c r="L18431" t="inlineStr"/>
      <c r="M18431" t="inlineStr"/>
      <c r="N18431" t="inlineStr"/>
      <c r="O18431" t="inlineStr">
        <is>
          <t>VPK</t>
        </is>
      </c>
      <c r="P18431" t="inlineStr">
        <is>
          <t>['sap']</t>
        </is>
      </c>
      <c r="Q18431" t="inlineStr">
        <is>
          <t>{'analyst_tools': ['sap']}</t>
        </is>
      </c>
    </row>
    <row r="18432">
      <c r="A18432" t="inlineStr">
        <is>
          <t>Data Engineer</t>
        </is>
      </c>
      <c r="B18432" t="inlineStr">
        <is>
          <t>Database Architect</t>
        </is>
      </c>
      <c r="C18432" t="inlineStr">
        <is>
          <t>Utrecht, Netherlands</t>
        </is>
      </c>
      <c r="D18432" t="inlineStr">
        <is>
          <t>via BeBee</t>
        </is>
      </c>
      <c r="E18432" t="inlineStr">
        <is>
          <t>Full-time</t>
        </is>
      </c>
      <c r="F18432" t="b">
        <v>0</v>
      </c>
      <c r="G18432" t="inlineStr">
        <is>
          <t>Netherlands</t>
        </is>
      </c>
      <c r="H18432" s="2" t="n">
        <v>45417.30578703704</v>
      </c>
      <c r="I18432" t="b">
        <v>1</v>
      </c>
      <c r="J18432" t="b">
        <v>0</v>
      </c>
      <c r="K18432" t="inlineStr">
        <is>
          <t>Netherlands</t>
        </is>
      </c>
      <c r="L18432" t="inlineStr"/>
      <c r="M18432" t="inlineStr"/>
      <c r="N18432" t="inlineStr"/>
      <c r="O18432" t="inlineStr">
        <is>
          <t>Yacht</t>
        </is>
      </c>
      <c r="P18432" t="inlineStr"/>
      <c r="Q18432" t="inlineStr"/>
    </row>
    <row r="18433">
      <c r="A18433" t="inlineStr">
        <is>
          <t>Data Scientist</t>
        </is>
      </c>
      <c r="B18433" t="inlineStr">
        <is>
          <t>Analytics Engineer (all genders)</t>
        </is>
      </c>
      <c r="C18433" t="inlineStr">
        <is>
          <t>Berlin, Germany</t>
        </is>
      </c>
      <c r="D18433" t="inlineStr">
        <is>
          <t>via XING</t>
        </is>
      </c>
      <c r="E18433" t="inlineStr">
        <is>
          <t>Full-time</t>
        </is>
      </c>
      <c r="F18433" t="b">
        <v>0</v>
      </c>
      <c r="G18433" t="inlineStr">
        <is>
          <t>Germany</t>
        </is>
      </c>
      <c r="H18433" s="2" t="n">
        <v>45420.31827546296</v>
      </c>
      <c r="I18433" t="b">
        <v>1</v>
      </c>
      <c r="J18433" t="b">
        <v>0</v>
      </c>
      <c r="K18433" t="inlineStr">
        <is>
          <t>Germany</t>
        </is>
      </c>
      <c r="L18433" t="inlineStr"/>
      <c r="M18433" t="inlineStr"/>
      <c r="N18433" t="inlineStr"/>
      <c r="O18433" t="inlineStr">
        <is>
          <t>Zalando SE</t>
        </is>
      </c>
      <c r="P18433" t="inlineStr">
        <is>
          <t>['sql', 'python', 'databricks', 'aws', 'spark', 'airflow', 'git']</t>
        </is>
      </c>
      <c r="Q18433" t="inlineStr">
        <is>
          <t>{'cloud': ['databricks', 'aws'], 'libraries': ['spark', 'airflow'], 'other': ['git'], 'programming': ['sql', 'python']}</t>
        </is>
      </c>
    </row>
    <row r="18434">
      <c r="A18434" t="inlineStr">
        <is>
          <t>Data Engineer</t>
        </is>
      </c>
      <c r="B18434" t="inlineStr">
        <is>
          <t>Data Engineer</t>
        </is>
      </c>
      <c r="C18434" t="inlineStr">
        <is>
          <t>India</t>
        </is>
      </c>
      <c r="D18434" t="inlineStr">
        <is>
          <t>via LinkedIn</t>
        </is>
      </c>
      <c r="E18434" t="inlineStr">
        <is>
          <t>Full-time</t>
        </is>
      </c>
      <c r="F18434" t="b">
        <v>0</v>
      </c>
      <c r="G18434" t="inlineStr">
        <is>
          <t>India</t>
        </is>
      </c>
      <c r="H18434" s="2" t="n">
        <v>45435.30276620371</v>
      </c>
      <c r="I18434" t="b">
        <v>0</v>
      </c>
      <c r="J18434" t="b">
        <v>0</v>
      </c>
      <c r="K18434" t="inlineStr">
        <is>
          <t>India</t>
        </is>
      </c>
      <c r="L18434" t="inlineStr"/>
      <c r="M18434" t="inlineStr"/>
      <c r="N18434" t="inlineStr"/>
      <c r="O18434" t="inlineStr">
        <is>
          <t>NAM Info Inc</t>
        </is>
      </c>
      <c r="P18434" t="inlineStr">
        <is>
          <t>['python', 'aws', 'aurora', 'pyspark', 'spark']</t>
        </is>
      </c>
      <c r="Q18434" t="inlineStr">
        <is>
          <t>{'cloud': ['aws', 'aurora'], 'libraries': ['pyspark', 'spark'], 'programming': ['python']}</t>
        </is>
      </c>
    </row>
    <row r="18435">
      <c r="A18435" t="inlineStr">
        <is>
          <t>Data Engineer</t>
        </is>
      </c>
      <c r="B18435" t="inlineStr">
        <is>
          <t>Data Engineer</t>
        </is>
      </c>
      <c r="C18435" t="inlineStr">
        <is>
          <t>Potsdam, Germany</t>
        </is>
      </c>
      <c r="D18435" t="inlineStr">
        <is>
          <t>via BeBee</t>
        </is>
      </c>
      <c r="E18435" t="inlineStr">
        <is>
          <t>Full-time and Part-time</t>
        </is>
      </c>
      <c r="F18435" t="b">
        <v>0</v>
      </c>
      <c r="G18435" t="inlineStr">
        <is>
          <t>Germany</t>
        </is>
      </c>
      <c r="H18435" s="2" t="n">
        <v>45426.31246527778</v>
      </c>
      <c r="I18435" t="b">
        <v>0</v>
      </c>
      <c r="J18435" t="b">
        <v>0</v>
      </c>
      <c r="K18435" t="inlineStr">
        <is>
          <t>Germany</t>
        </is>
      </c>
      <c r="L18435" t="inlineStr"/>
      <c r="M18435" t="inlineStr"/>
      <c r="N18435" t="inlineStr"/>
      <c r="O18435" t="inlineStr">
        <is>
          <t>cimt ag</t>
        </is>
      </c>
      <c r="P18435" t="inlineStr">
        <is>
          <t>['java', 'sap']</t>
        </is>
      </c>
      <c r="Q18435" t="inlineStr">
        <is>
          <t>{'analyst_tools': ['sap'], 'programming': ['java']}</t>
        </is>
      </c>
    </row>
    <row r="18436">
      <c r="A18436" t="inlineStr">
        <is>
          <t>Data Scientist</t>
        </is>
      </c>
      <c r="B18436" t="inlineStr">
        <is>
          <t>Data Scientist</t>
        </is>
      </c>
      <c r="C18436" t="inlineStr">
        <is>
          <t>Tokyo, Japan</t>
        </is>
      </c>
      <c r="D18436" t="inlineStr">
        <is>
          <t>via App.plus.labbase.jp</t>
        </is>
      </c>
      <c r="E18436" t="inlineStr">
        <is>
          <t>Full-time</t>
        </is>
      </c>
      <c r="F18436" t="b">
        <v>0</v>
      </c>
      <c r="G18436" t="inlineStr">
        <is>
          <t>Japan</t>
        </is>
      </c>
      <c r="H18436" s="2" t="n">
        <v>45442.31877314814</v>
      </c>
      <c r="I18436" t="b">
        <v>0</v>
      </c>
      <c r="J18436" t="b">
        <v>0</v>
      </c>
      <c r="K18436" t="inlineStr">
        <is>
          <t>Japan</t>
        </is>
      </c>
      <c r="L18436" t="inlineStr"/>
      <c r="M18436" t="inlineStr"/>
      <c r="N18436" t="inlineStr"/>
      <c r="O18436" t="inlineStr">
        <is>
          <t>株式会社Virtusize</t>
        </is>
      </c>
      <c r="P18436" t="inlineStr">
        <is>
          <t>['terminal']</t>
        </is>
      </c>
      <c r="Q18436" t="inlineStr">
        <is>
          <t>{'other': ['terminal']}</t>
        </is>
      </c>
    </row>
    <row r="18437">
      <c r="A18437" t="inlineStr">
        <is>
          <t>Data Scientist</t>
        </is>
      </c>
      <c r="B18437" t="inlineStr">
        <is>
          <t>Senior Manager - Data Scientist</t>
        </is>
      </c>
      <c r="C18437" t="inlineStr">
        <is>
          <t>India</t>
        </is>
      </c>
      <c r="D18437" t="inlineStr">
        <is>
          <t>via Jooble</t>
        </is>
      </c>
      <c r="E18437" t="inlineStr">
        <is>
          <t>Full-time</t>
        </is>
      </c>
      <c r="F18437" t="b">
        <v>0</v>
      </c>
      <c r="G18437" t="inlineStr">
        <is>
          <t>India</t>
        </is>
      </c>
      <c r="H18437" s="2" t="n">
        <v>45413.3041087963</v>
      </c>
      <c r="I18437" t="b">
        <v>0</v>
      </c>
      <c r="J18437" t="b">
        <v>0</v>
      </c>
      <c r="K18437" t="inlineStr">
        <is>
          <t>India</t>
        </is>
      </c>
      <c r="L18437" t="inlineStr"/>
      <c r="M18437" t="inlineStr"/>
      <c r="N18437" t="inlineStr"/>
      <c r="O18437" t="inlineStr">
        <is>
          <t>Sun Life</t>
        </is>
      </c>
      <c r="P18437" t="inlineStr">
        <is>
          <t>['sas', 'sas', 'python', 'tableau']</t>
        </is>
      </c>
      <c r="Q18437" t="inlineStr">
        <is>
          <t>{'analyst_tools': ['sas', 'tableau'], 'programming': ['sas', 'python']}</t>
        </is>
      </c>
    </row>
    <row r="18438">
      <c r="A18438" t="inlineStr">
        <is>
          <t>Data Scientist</t>
        </is>
      </c>
      <c r="B18438" t="inlineStr">
        <is>
          <t>Data Scientist</t>
        </is>
      </c>
      <c r="C18438" t="inlineStr">
        <is>
          <t>Jakarta, Indonesia</t>
        </is>
      </c>
      <c r="D18438" t="inlineStr">
        <is>
          <t>via Trabajo.org</t>
        </is>
      </c>
      <c r="E18438" t="inlineStr">
        <is>
          <t>Full-time</t>
        </is>
      </c>
      <c r="F18438" t="b">
        <v>0</v>
      </c>
      <c r="G18438" t="inlineStr">
        <is>
          <t>Indonesia</t>
        </is>
      </c>
      <c r="H18438" s="2" t="n">
        <v>45422.31185185185</v>
      </c>
      <c r="I18438" t="b">
        <v>0</v>
      </c>
      <c r="J18438" t="b">
        <v>0</v>
      </c>
      <c r="K18438" t="inlineStr">
        <is>
          <t>Indonesia</t>
        </is>
      </c>
      <c r="L18438" t="inlineStr"/>
      <c r="M18438" t="inlineStr"/>
      <c r="N18438" t="inlineStr"/>
      <c r="O18438" t="inlineStr">
        <is>
          <t>PT Prima Karya Sarana Sejahtera</t>
        </is>
      </c>
      <c r="P18438" t="inlineStr"/>
      <c r="Q18438" t="inlineStr"/>
    </row>
    <row r="18439">
      <c r="A18439" t="inlineStr">
        <is>
          <t>Data Engineer</t>
        </is>
      </c>
      <c r="B18439" t="inlineStr">
        <is>
          <t>Realtime Data Engineer (f/m/d)</t>
        </is>
      </c>
      <c r="C18439" t="inlineStr">
        <is>
          <t>India</t>
        </is>
      </c>
      <c r="D18439" t="inlineStr">
        <is>
          <t>via Jooble</t>
        </is>
      </c>
      <c r="E18439" t="inlineStr">
        <is>
          <t>Full-time</t>
        </is>
      </c>
      <c r="F18439" t="b">
        <v>0</v>
      </c>
      <c r="G18439" t="inlineStr">
        <is>
          <t>India</t>
        </is>
      </c>
      <c r="H18439" s="2" t="n">
        <v>45427.30064814815</v>
      </c>
      <c r="I18439" t="b">
        <v>0</v>
      </c>
      <c r="J18439" t="b">
        <v>0</v>
      </c>
      <c r="K18439" t="inlineStr">
        <is>
          <t>India</t>
        </is>
      </c>
      <c r="L18439" t="inlineStr"/>
      <c r="M18439" t="inlineStr"/>
      <c r="N18439" t="inlineStr"/>
      <c r="O18439" t="inlineStr">
        <is>
          <t>Agex IT GmbH</t>
        </is>
      </c>
      <c r="P18439" t="inlineStr">
        <is>
          <t>['python', 'java', 'scala', 'aws', 'gcp', 'azure', 'kafka', 'spark', 'kubernetes']</t>
        </is>
      </c>
      <c r="Q18439" t="inlineStr">
        <is>
          <t>{'cloud': ['aws', 'gcp', 'azure'], 'libraries': ['kafka', 'spark'], 'other': ['kubernetes'], 'programming': ['python', 'java', 'scala']}</t>
        </is>
      </c>
    </row>
    <row r="18440">
      <c r="A18440" t="inlineStr">
        <is>
          <t>Software Engineer</t>
        </is>
      </c>
      <c r="B18440" t="inlineStr">
        <is>
          <t>Software Engineer, Early Career, Education Analytics</t>
        </is>
      </c>
      <c r="C18440" t="inlineStr">
        <is>
          <t>Mexico City, Mexico</t>
        </is>
      </c>
      <c r="D18440" t="inlineStr">
        <is>
          <t>via BeBee México</t>
        </is>
      </c>
      <c r="E18440" t="inlineStr">
        <is>
          <t>Full-time</t>
        </is>
      </c>
      <c r="F18440" t="b">
        <v>0</v>
      </c>
      <c r="G18440" t="inlineStr">
        <is>
          <t>Mexico</t>
        </is>
      </c>
      <c r="H18440" s="2" t="n">
        <v>45429.30337962963</v>
      </c>
      <c r="I18440" t="b">
        <v>0</v>
      </c>
      <c r="J18440" t="b">
        <v>0</v>
      </c>
      <c r="K18440" t="inlineStr">
        <is>
          <t>Mexico</t>
        </is>
      </c>
      <c r="L18440" t="inlineStr"/>
      <c r="M18440" t="inlineStr"/>
      <c r="N18440" t="inlineStr"/>
      <c r="O18440" t="inlineStr">
        <is>
          <t>Google</t>
        </is>
      </c>
      <c r="P18440" t="inlineStr">
        <is>
          <t>['java']</t>
        </is>
      </c>
      <c r="Q18440" t="inlineStr">
        <is>
          <t>{'programming': ['java']}</t>
        </is>
      </c>
    </row>
    <row r="18441">
      <c r="A18441" t="inlineStr">
        <is>
          <t>Data Engineer</t>
        </is>
      </c>
      <c r="B18441" t="inlineStr">
        <is>
          <t>Data Engineer (all genders)</t>
        </is>
      </c>
      <c r="C18441" t="inlineStr">
        <is>
          <t>Ansfelden, Austria</t>
        </is>
      </c>
      <c r="D18441" t="inlineStr">
        <is>
          <t>via XING</t>
        </is>
      </c>
      <c r="E18441" t="inlineStr">
        <is>
          <t>Part-time</t>
        </is>
      </c>
      <c r="F18441" t="b">
        <v>0</v>
      </c>
      <c r="G18441" t="inlineStr">
        <is>
          <t>Austria</t>
        </is>
      </c>
      <c r="H18441" s="2" t="n">
        <v>45443.30871527778</v>
      </c>
      <c r="I18441" t="b">
        <v>0</v>
      </c>
      <c r="J18441" t="b">
        <v>0</v>
      </c>
      <c r="K18441" t="inlineStr">
        <is>
          <t>Austria</t>
        </is>
      </c>
      <c r="L18441" t="inlineStr"/>
      <c r="M18441" t="inlineStr"/>
      <c r="N18441" t="inlineStr"/>
      <c r="O18441" t="inlineStr">
        <is>
          <t>EGSTON Power Electronics GmbH</t>
        </is>
      </c>
      <c r="P18441" t="inlineStr">
        <is>
          <t>['python', 'scala', 'java', 'sql', 'r', 'nosql', 'mongodb', 'mongodb', 'sql server', 'azure', 'oracle', 'aws', 'gcp', 'snowflake', 'spark', 'git', 'jenkins']</t>
        </is>
      </c>
      <c r="Q18441" t="inlineStr">
        <is>
          <t>{'cloud': ['azure', 'oracle', 'aws', 'gcp', 'snowflake'], 'databases': ['mongodb', 'sql server'], 'libraries': ['spark'], 'other': ['git', 'jenkins'], 'programming': ['python', 'scala', 'java', 'sql', 'r', 'nosql', 'mongodb']}</t>
        </is>
      </c>
    </row>
    <row r="18442">
      <c r="A18442" t="inlineStr">
        <is>
          <t>Data Analyst</t>
        </is>
      </c>
      <c r="B18442" t="inlineStr">
        <is>
          <t>Vie - Digital &amp; Sales Data Analyst (F/m/d)</t>
        </is>
      </c>
      <c r="C18442" t="inlineStr">
        <is>
          <t>Schwechat, Austria</t>
        </is>
      </c>
      <c r="D18442" t="inlineStr">
        <is>
          <t>via BeBee</t>
        </is>
      </c>
      <c r="E18442" t="inlineStr">
        <is>
          <t>Full-time</t>
        </is>
      </c>
      <c r="F18442" t="b">
        <v>0</v>
      </c>
      <c r="G18442" t="inlineStr">
        <is>
          <t>Austria</t>
        </is>
      </c>
      <c r="H18442" s="2" t="n">
        <v>45429.31317129629</v>
      </c>
      <c r="I18442" t="b">
        <v>0</v>
      </c>
      <c r="J18442" t="b">
        <v>0</v>
      </c>
      <c r="K18442" t="inlineStr">
        <is>
          <t>Austria</t>
        </is>
      </c>
      <c r="L18442" t="inlineStr"/>
      <c r="M18442" t="inlineStr"/>
      <c r="N18442" t="inlineStr"/>
      <c r="O18442" t="inlineStr">
        <is>
          <t>Air Liquide</t>
        </is>
      </c>
      <c r="P18442" t="inlineStr"/>
      <c r="Q18442" t="inlineStr"/>
    </row>
    <row r="18443">
      <c r="A18443" t="inlineStr">
        <is>
          <t>Data Engineer</t>
        </is>
      </c>
      <c r="B18443" t="inlineStr">
        <is>
          <t>Pd Academy Data Engineer</t>
        </is>
      </c>
      <c r="C18443" t="inlineStr">
        <is>
          <t>Naucalpan de Juárez, State of Mexico, Mexico</t>
        </is>
      </c>
      <c r="D18443" t="inlineStr">
        <is>
          <t>via BeBee México</t>
        </is>
      </c>
      <c r="E18443" t="inlineStr">
        <is>
          <t>Full-time</t>
        </is>
      </c>
      <c r="F18443" t="b">
        <v>0</v>
      </c>
      <c r="G18443" t="inlineStr">
        <is>
          <t>Mexico</t>
        </is>
      </c>
      <c r="H18443" s="2" t="n">
        <v>45415.30427083333</v>
      </c>
      <c r="I18443" t="b">
        <v>1</v>
      </c>
      <c r="J18443" t="b">
        <v>0</v>
      </c>
      <c r="K18443" t="inlineStr">
        <is>
          <t>Mexico</t>
        </is>
      </c>
      <c r="L18443" t="inlineStr"/>
      <c r="M18443" t="inlineStr"/>
      <c r="N18443" t="inlineStr"/>
      <c r="O18443" t="inlineStr">
        <is>
          <t>Ford Motor Company</t>
        </is>
      </c>
      <c r="P18443" t="inlineStr">
        <is>
          <t>['python', 'sql']</t>
        </is>
      </c>
      <c r="Q18443" t="inlineStr">
        <is>
          <t>{'programming': ['python', 'sql']}</t>
        </is>
      </c>
    </row>
    <row r="18444">
      <c r="A18444" t="inlineStr">
        <is>
          <t>Senior Data Engineer</t>
        </is>
      </c>
      <c r="B18444" t="inlineStr">
        <is>
          <t>Senior Data Engineer</t>
        </is>
      </c>
      <c r="C18444" t="inlineStr">
        <is>
          <t>Bogotá, Bogota, Colombia</t>
        </is>
      </c>
      <c r="D18444" t="inlineStr">
        <is>
          <t>via BeBee</t>
        </is>
      </c>
      <c r="E18444" t="inlineStr">
        <is>
          <t>Full-time</t>
        </is>
      </c>
      <c r="F18444" t="b">
        <v>0</v>
      </c>
      <c r="G18444" t="inlineStr">
        <is>
          <t>Colombia</t>
        </is>
      </c>
      <c r="H18444" s="2" t="n">
        <v>45429.30486111111</v>
      </c>
      <c r="I18444" t="b">
        <v>0</v>
      </c>
      <c r="J18444" t="b">
        <v>0</v>
      </c>
      <c r="K18444" t="inlineStr">
        <is>
          <t>Colombia</t>
        </is>
      </c>
      <c r="L18444" t="inlineStr"/>
      <c r="M18444" t="inlineStr"/>
      <c r="N18444" t="inlineStr"/>
      <c r="O18444" t="inlineStr">
        <is>
          <t>UBITS</t>
        </is>
      </c>
      <c r="P18444" t="inlineStr">
        <is>
          <t>['gcp']</t>
        </is>
      </c>
      <c r="Q18444" t="inlineStr">
        <is>
          <t>{'cloud': ['gcp']}</t>
        </is>
      </c>
    </row>
    <row r="18445">
      <c r="A18445" t="inlineStr">
        <is>
          <t>Data Engineer</t>
        </is>
      </c>
      <c r="B18445" t="inlineStr">
        <is>
          <t>Data Engineer (Azure)</t>
        </is>
      </c>
      <c r="C18445" t="inlineStr">
        <is>
          <t>Ho Chi Minh City, Vietnam</t>
        </is>
      </c>
      <c r="D18445" t="inlineStr">
        <is>
          <t>via LinkedIn Vietnam</t>
        </is>
      </c>
      <c r="E18445" t="inlineStr">
        <is>
          <t>Full-time</t>
        </is>
      </c>
      <c r="F18445" t="b">
        <v>0</v>
      </c>
      <c r="G18445" t="inlineStr">
        <is>
          <t>Vietnam</t>
        </is>
      </c>
      <c r="H18445" s="2" t="n">
        <v>45415.30693287037</v>
      </c>
      <c r="I18445" t="b">
        <v>0</v>
      </c>
      <c r="J18445" t="b">
        <v>0</v>
      </c>
      <c r="K18445" t="inlineStr">
        <is>
          <t>Vietnam</t>
        </is>
      </c>
      <c r="L18445" t="inlineStr"/>
      <c r="M18445" t="inlineStr"/>
      <c r="N18445" t="inlineStr"/>
      <c r="O18445" t="inlineStr">
        <is>
          <t>Amaris Consulting</t>
        </is>
      </c>
      <c r="P18445" t="inlineStr">
        <is>
          <t>['sql', 'databricks', 'azure', 'flow', 'kubernetes']</t>
        </is>
      </c>
      <c r="Q18445" t="inlineStr">
        <is>
          <t>{'cloud': ['databricks', 'azure'], 'other': ['flow', 'kubernetes'], 'programming': ['sql']}</t>
        </is>
      </c>
    </row>
    <row r="18446">
      <c r="A18446" t="inlineStr">
        <is>
          <t>Data Scientist</t>
        </is>
      </c>
      <c r="B18446" t="inlineStr">
        <is>
          <t>Data Scientist H/F</t>
        </is>
      </c>
      <c r="C18446" t="inlineStr">
        <is>
          <t>Paris, France</t>
        </is>
      </c>
      <c r="D18446" t="inlineStr">
        <is>
          <t>via LinkedIn</t>
        </is>
      </c>
      <c r="E18446" t="inlineStr">
        <is>
          <t>Contractor</t>
        </is>
      </c>
      <c r="F18446" t="b">
        <v>0</v>
      </c>
      <c r="G18446" t="inlineStr">
        <is>
          <t>France</t>
        </is>
      </c>
      <c r="H18446" s="2" t="n">
        <v>45437.31979166667</v>
      </c>
      <c r="I18446" t="b">
        <v>0</v>
      </c>
      <c r="J18446" t="b">
        <v>0</v>
      </c>
      <c r="K18446" t="inlineStr">
        <is>
          <t>France</t>
        </is>
      </c>
      <c r="L18446" t="inlineStr"/>
      <c r="M18446" t="inlineStr"/>
      <c r="N18446" t="inlineStr"/>
      <c r="O18446" t="inlineStr">
        <is>
          <t>Diot-Siaci</t>
        </is>
      </c>
      <c r="P18446" t="inlineStr">
        <is>
          <t>['python', 'tableau', 'alteryx']</t>
        </is>
      </c>
      <c r="Q18446" t="inlineStr">
        <is>
          <t>{'analyst_tools': ['tableau', 'alteryx'], 'programming': ['python']}</t>
        </is>
      </c>
    </row>
    <row r="18447">
      <c r="A18447" t="inlineStr">
        <is>
          <t>Senior Data Analyst</t>
        </is>
      </c>
      <c r="B18447" t="inlineStr">
        <is>
          <t>Senior Data Analyst</t>
        </is>
      </c>
      <c r="C18447" t="inlineStr">
        <is>
          <t>Singapore</t>
        </is>
      </c>
      <c r="D18447" t="inlineStr">
        <is>
          <t>via Indeed</t>
        </is>
      </c>
      <c r="E18447" t="inlineStr">
        <is>
          <t>Full-time</t>
        </is>
      </c>
      <c r="F18447" t="b">
        <v>0</v>
      </c>
      <c r="G18447" t="inlineStr">
        <is>
          <t>Singapore</t>
        </is>
      </c>
      <c r="H18447" s="2" t="n">
        <v>45422.31695601852</v>
      </c>
      <c r="I18447" t="b">
        <v>0</v>
      </c>
      <c r="J18447" t="b">
        <v>0</v>
      </c>
      <c r="K18447" t="inlineStr">
        <is>
          <t>Singapore</t>
        </is>
      </c>
      <c r="L18447" t="inlineStr"/>
      <c r="M18447" t="inlineStr"/>
      <c r="N18447" t="inlineStr"/>
      <c r="O18447" t="inlineStr">
        <is>
          <t>NodeFlair</t>
        </is>
      </c>
      <c r="P18447" t="inlineStr">
        <is>
          <t>['java', 'html', 'sql', 'c#', 'php', 'python', 'css', 'firebase', 'firebase', 'postgresql', 'mysql', 'bigquery', 'gcp', 'tableau']</t>
        </is>
      </c>
      <c r="Q18447" t="inlineStr">
        <is>
          <t>{'analyst_tools': ['tableau'], 'cloud': ['firebase', 'bigquery', 'gcp'], 'databases': ['firebase', 'postgresql', 'mysql'], 'programming': ['java', 'html', 'sql', 'c#', 'php', 'python', 'css']}</t>
        </is>
      </c>
    </row>
    <row r="18448">
      <c r="A18448" t="inlineStr">
        <is>
          <t>Data Analyst</t>
        </is>
      </c>
      <c r="B18448" t="inlineStr">
        <is>
          <t>Data Performance Analyst</t>
        </is>
      </c>
      <c r="C18448" t="inlineStr">
        <is>
          <t>Puurs-Sint-Amands, Belgium</t>
        </is>
      </c>
      <c r="D18448" t="inlineStr">
        <is>
          <t>via BeBee</t>
        </is>
      </c>
      <c r="E18448" t="inlineStr">
        <is>
          <t>Full-time</t>
        </is>
      </c>
      <c r="F18448" t="b">
        <v>0</v>
      </c>
      <c r="G18448" t="inlineStr">
        <is>
          <t>Belgium</t>
        </is>
      </c>
      <c r="H18448" s="2" t="n">
        <v>45429.31165509259</v>
      </c>
      <c r="I18448" t="b">
        <v>1</v>
      </c>
      <c r="J18448" t="b">
        <v>0</v>
      </c>
      <c r="K18448" t="inlineStr">
        <is>
          <t>Belgium</t>
        </is>
      </c>
      <c r="L18448" t="inlineStr"/>
      <c r="M18448" t="inlineStr"/>
      <c r="N18448" t="inlineStr"/>
      <c r="O18448" t="inlineStr">
        <is>
          <t>Select</t>
        </is>
      </c>
      <c r="P18448" t="inlineStr">
        <is>
          <t>['excel']</t>
        </is>
      </c>
      <c r="Q18448" t="inlineStr">
        <is>
          <t>{'analyst_tools': ['excel']}</t>
        </is>
      </c>
    </row>
    <row r="18449">
      <c r="A18449" t="inlineStr">
        <is>
          <t>Data Engineer</t>
        </is>
      </c>
      <c r="B18449" t="inlineStr">
        <is>
          <t>Data Engineering &amp; Analytics Lead</t>
        </is>
      </c>
      <c r="C18449" t="inlineStr">
        <is>
          <t>Brisbane QLD, Australia</t>
        </is>
      </c>
      <c r="D18449" t="inlineStr">
        <is>
          <t>via LinkedIn</t>
        </is>
      </c>
      <c r="E18449" t="inlineStr">
        <is>
          <t>Full-time</t>
        </is>
      </c>
      <c r="F18449" t="b">
        <v>0</v>
      </c>
      <c r="G18449" t="inlineStr">
        <is>
          <t>Australia</t>
        </is>
      </c>
      <c r="H18449" s="2" t="n">
        <v>45443.3017824074</v>
      </c>
      <c r="I18449" t="b">
        <v>0</v>
      </c>
      <c r="J18449" t="b">
        <v>0</v>
      </c>
      <c r="K18449" t="inlineStr">
        <is>
          <t>Australia</t>
        </is>
      </c>
      <c r="L18449" t="inlineStr"/>
      <c r="M18449" t="inlineStr"/>
      <c r="N18449" t="inlineStr"/>
      <c r="O18449" t="inlineStr">
        <is>
          <t>Finance One</t>
        </is>
      </c>
      <c r="P18449" t="inlineStr">
        <is>
          <t>['sql', 'power bi', 'alteryx', 'tableau']</t>
        </is>
      </c>
      <c r="Q18449" t="inlineStr">
        <is>
          <t>{'analyst_tools': ['power bi', 'alteryx', 'tableau'], 'programming': ['sql']}</t>
        </is>
      </c>
    </row>
    <row r="18450">
      <c r="A18450" t="inlineStr">
        <is>
          <t>Business Analyst</t>
        </is>
      </c>
      <c r="B18450" t="inlineStr">
        <is>
          <t>Senior Business Analyst (Fixed Income)</t>
        </is>
      </c>
      <c r="C18450" t="inlineStr">
        <is>
          <t>United Kingdom</t>
        </is>
      </c>
      <c r="D18450" t="inlineStr">
        <is>
          <t>via LinkedIn</t>
        </is>
      </c>
      <c r="E18450" t="inlineStr">
        <is>
          <t>Contractor</t>
        </is>
      </c>
      <c r="F18450" t="b">
        <v>0</v>
      </c>
      <c r="G18450" t="inlineStr">
        <is>
          <t>United Kingdom</t>
        </is>
      </c>
      <c r="H18450" s="2" t="n">
        <v>45420.30349537037</v>
      </c>
      <c r="I18450" t="b">
        <v>0</v>
      </c>
      <c r="J18450" t="b">
        <v>0</v>
      </c>
      <c r="K18450" t="inlineStr">
        <is>
          <t>United Kingdom</t>
        </is>
      </c>
      <c r="L18450" t="inlineStr"/>
      <c r="M18450" t="inlineStr"/>
      <c r="N18450" t="inlineStr"/>
      <c r="O18450" t="inlineStr">
        <is>
          <t>Durlston Partners</t>
        </is>
      </c>
      <c r="P18450" t="inlineStr">
        <is>
          <t>['sql', 'python', 'excel']</t>
        </is>
      </c>
      <c r="Q18450" t="inlineStr">
        <is>
          <t>{'analyst_tools': ['excel'], 'programming': ['sql', 'python']}</t>
        </is>
      </c>
    </row>
    <row r="18451">
      <c r="A18451" t="inlineStr">
        <is>
          <t>Senior Data Engineer</t>
        </is>
      </c>
      <c r="B18451" t="inlineStr">
        <is>
          <t>Senior Data Engineer</t>
        </is>
      </c>
      <c r="C18451" t="inlineStr">
        <is>
          <t>Rivas, Nicaragua</t>
        </is>
      </c>
      <c r="D18451" t="inlineStr">
        <is>
          <t>via Wellfound</t>
        </is>
      </c>
      <c r="E18451" t="inlineStr">
        <is>
          <t>Full-time</t>
        </is>
      </c>
      <c r="F18451" t="b">
        <v>0</v>
      </c>
      <c r="G18451" t="inlineStr">
        <is>
          <t>Nicaragua</t>
        </is>
      </c>
      <c r="H18451" s="2" t="n">
        <v>45429.335625</v>
      </c>
      <c r="I18451" t="b">
        <v>1</v>
      </c>
      <c r="J18451" t="b">
        <v>0</v>
      </c>
      <c r="K18451" t="inlineStr">
        <is>
          <t>Nicaragua</t>
        </is>
      </c>
      <c r="L18451" t="inlineStr"/>
      <c r="M18451" t="inlineStr"/>
      <c r="N18451" t="inlineStr"/>
      <c r="O18451" t="inlineStr">
        <is>
          <t>HUMAN</t>
        </is>
      </c>
      <c r="P18451" t="inlineStr">
        <is>
          <t>['go', 'bigquery', 'snowflake', 'kafka']</t>
        </is>
      </c>
      <c r="Q18451" t="inlineStr">
        <is>
          <t>{'cloud': ['bigquery', 'snowflake'], 'libraries': ['kafka'], 'programming': ['go']}</t>
        </is>
      </c>
    </row>
    <row r="18452">
      <c r="A18452" t="inlineStr">
        <is>
          <t>Machine Learning Engineer</t>
        </is>
      </c>
      <c r="B18452" t="inlineStr">
        <is>
          <t>Machine Learning Engineer</t>
        </is>
      </c>
      <c r="C18452" t="inlineStr">
        <is>
          <t>Kuwait City, Kuwait</t>
        </is>
      </c>
      <c r="D18452" t="inlineStr">
        <is>
          <t>via BeBee</t>
        </is>
      </c>
      <c r="E18452" t="inlineStr">
        <is>
          <t>Full-time</t>
        </is>
      </c>
      <c r="F18452" t="b">
        <v>0</v>
      </c>
      <c r="G18452" t="inlineStr">
        <is>
          <t>Kuwait</t>
        </is>
      </c>
      <c r="H18452" s="2" t="n">
        <v>45428.3391550926</v>
      </c>
      <c r="I18452" t="b">
        <v>0</v>
      </c>
      <c r="J18452" t="b">
        <v>0</v>
      </c>
      <c r="K18452" t="inlineStr">
        <is>
          <t>Kuwait</t>
        </is>
      </c>
      <c r="L18452" t="inlineStr"/>
      <c r="M18452" t="inlineStr"/>
      <c r="N18452" t="inlineStr"/>
      <c r="O18452" t="inlineStr">
        <is>
          <t>ShopFully</t>
        </is>
      </c>
      <c r="P18452" t="inlineStr">
        <is>
          <t>['aws', 'spark']</t>
        </is>
      </c>
      <c r="Q18452" t="inlineStr">
        <is>
          <t>{'cloud': ['aws'], 'libraries': ['spark']}</t>
        </is>
      </c>
    </row>
    <row r="18453">
      <c r="A18453" t="inlineStr">
        <is>
          <t>Data Engineer</t>
        </is>
      </c>
      <c r="B18453" t="inlineStr">
        <is>
          <t>M&amp;E Engineer (Data Centre / A&amp;A Projects)</t>
        </is>
      </c>
      <c r="C18453" t="inlineStr">
        <is>
          <t>Singapore</t>
        </is>
      </c>
      <c r="D18453" t="inlineStr">
        <is>
          <t>via LinkedIn</t>
        </is>
      </c>
      <c r="E18453" t="inlineStr">
        <is>
          <t>Full-time</t>
        </is>
      </c>
      <c r="F18453" t="b">
        <v>0</v>
      </c>
      <c r="G18453" t="inlineStr">
        <is>
          <t>Singapore</t>
        </is>
      </c>
      <c r="H18453" s="2" t="n">
        <v>45415.30917824074</v>
      </c>
      <c r="I18453" t="b">
        <v>0</v>
      </c>
      <c r="J18453" t="b">
        <v>0</v>
      </c>
      <c r="K18453" t="inlineStr">
        <is>
          <t>Singapore</t>
        </is>
      </c>
      <c r="L18453" t="inlineStr"/>
      <c r="M18453" t="inlineStr"/>
      <c r="N18453" t="inlineStr"/>
      <c r="O18453" t="inlineStr">
        <is>
          <t>RRECRUITER PTE. LTD.</t>
        </is>
      </c>
      <c r="P18453" t="inlineStr"/>
      <c r="Q18453" t="inlineStr"/>
    </row>
    <row r="18454">
      <c r="A18454" t="inlineStr">
        <is>
          <t>Data Analyst</t>
        </is>
      </c>
      <c r="B18454" t="inlineStr">
        <is>
          <t>Data Analyst - Entry</t>
        </is>
      </c>
      <c r="C18454" t="inlineStr">
        <is>
          <t>San Mateo, CA</t>
        </is>
      </c>
      <c r="D18454" t="inlineStr">
        <is>
          <t>via ZipRecruiter</t>
        </is>
      </c>
      <c r="E18454" t="inlineStr">
        <is>
          <t>Contractor and Temp work</t>
        </is>
      </c>
      <c r="F18454" t="b">
        <v>0</v>
      </c>
      <c r="G18454" t="inlineStr">
        <is>
          <t>California, United States</t>
        </is>
      </c>
      <c r="H18454" s="2" t="n">
        <v>45433.29243055556</v>
      </c>
      <c r="I18454" t="b">
        <v>1</v>
      </c>
      <c r="J18454" t="b">
        <v>0</v>
      </c>
      <c r="K18454" t="inlineStr">
        <is>
          <t>United States</t>
        </is>
      </c>
      <c r="L18454" t="inlineStr"/>
      <c r="M18454" t="inlineStr"/>
      <c r="N18454" t="inlineStr"/>
      <c r="O18454" t="inlineStr">
        <is>
          <t>Analyst It Vulnerability Management #: 23-00057 - IT Jobs | IT Positions</t>
        </is>
      </c>
      <c r="P18454" t="inlineStr"/>
      <c r="Q18454" t="inlineStr"/>
    </row>
    <row r="18455">
      <c r="A18455" t="inlineStr">
        <is>
          <t>Data Scientist</t>
        </is>
      </c>
      <c r="B18455" t="inlineStr">
        <is>
          <t>Data Scientist</t>
        </is>
      </c>
      <c r="C18455" t="inlineStr">
        <is>
          <t>Italy</t>
        </is>
      </c>
      <c r="D18455" t="inlineStr">
        <is>
          <t>via Lavoro Trabajo.org</t>
        </is>
      </c>
      <c r="E18455" t="inlineStr">
        <is>
          <t>Full-time</t>
        </is>
      </c>
      <c r="F18455" t="b">
        <v>0</v>
      </c>
      <c r="G18455" t="inlineStr">
        <is>
          <t>Italy</t>
        </is>
      </c>
      <c r="H18455" s="2" t="n">
        <v>45413.31819444444</v>
      </c>
      <c r="I18455" t="b">
        <v>0</v>
      </c>
      <c r="J18455" t="b">
        <v>0</v>
      </c>
      <c r="K18455" t="inlineStr">
        <is>
          <t>Italy</t>
        </is>
      </c>
      <c r="L18455" t="inlineStr"/>
      <c r="M18455" t="inlineStr"/>
      <c r="N18455" t="inlineStr"/>
      <c r="O18455" t="inlineStr">
        <is>
          <t>Confidenziale</t>
        </is>
      </c>
      <c r="P18455" t="inlineStr">
        <is>
          <t>['php', 'c#', 'python']</t>
        </is>
      </c>
      <c r="Q18455" t="inlineStr">
        <is>
          <t>{'programming': ['php', 'c#', 'python']}</t>
        </is>
      </c>
    </row>
    <row r="18456">
      <c r="A18456" t="inlineStr">
        <is>
          <t>Business Analyst</t>
        </is>
      </c>
      <c r="B18456" t="inlineStr">
        <is>
          <t>Marketing Analyst</t>
        </is>
      </c>
      <c r="C18456" t="inlineStr">
        <is>
          <t>Dubai - United Arab Emirates</t>
        </is>
      </c>
      <c r="D18456" t="inlineStr">
        <is>
          <t>via Jooble</t>
        </is>
      </c>
      <c r="E18456" t="inlineStr">
        <is>
          <t>Full-time</t>
        </is>
      </c>
      <c r="F18456" t="b">
        <v>0</v>
      </c>
      <c r="G18456" t="inlineStr">
        <is>
          <t>United Arab Emirates</t>
        </is>
      </c>
      <c r="H18456" s="2" t="n">
        <v>45439.30805555556</v>
      </c>
      <c r="I18456" t="b">
        <v>0</v>
      </c>
      <c r="J18456" t="b">
        <v>0</v>
      </c>
      <c r="K18456" t="inlineStr">
        <is>
          <t>United Arab Emirates</t>
        </is>
      </c>
      <c r="L18456" t="inlineStr"/>
      <c r="M18456" t="inlineStr"/>
      <c r="N18456" t="inlineStr"/>
      <c r="O18456" t="inlineStr">
        <is>
          <t>Skill Farm</t>
        </is>
      </c>
      <c r="P18456" t="inlineStr"/>
      <c r="Q18456" t="inlineStr"/>
    </row>
    <row r="18457">
      <c r="A18457" t="inlineStr">
        <is>
          <t>Data Scientist</t>
        </is>
      </c>
      <c r="B18457" t="inlineStr">
        <is>
          <t>Data Scientist Intern</t>
        </is>
      </c>
      <c r="C18457" t="inlineStr">
        <is>
          <t>Northbridge, MA</t>
        </is>
      </c>
      <c r="D18457" t="inlineStr">
        <is>
          <t>via Women For Hire- Job Board</t>
        </is>
      </c>
      <c r="E18457" t="inlineStr">
        <is>
          <t>Internship</t>
        </is>
      </c>
      <c r="F18457" t="b">
        <v>0</v>
      </c>
      <c r="G18457" t="inlineStr">
        <is>
          <t>New York, United States</t>
        </is>
      </c>
      <c r="H18457" s="2" t="n">
        <v>45415.29402777777</v>
      </c>
      <c r="I18457" t="b">
        <v>0</v>
      </c>
      <c r="J18457" t="b">
        <v>1</v>
      </c>
      <c r="K18457" t="inlineStr">
        <is>
          <t>United States</t>
        </is>
      </c>
      <c r="L18457" t="inlineStr"/>
      <c r="M18457" t="inlineStr"/>
      <c r="N18457" t="inlineStr"/>
      <c r="O18457" t="inlineStr">
        <is>
          <t>BJ's Wholesale Club</t>
        </is>
      </c>
      <c r="P18457" t="inlineStr">
        <is>
          <t>['aws', 'pyspark', 'excel']</t>
        </is>
      </c>
      <c r="Q18457" t="inlineStr">
        <is>
          <t>{'analyst_tools': ['excel'], 'cloud': ['aws'], 'libraries': ['pyspark']}</t>
        </is>
      </c>
    </row>
    <row r="18458">
      <c r="A18458" t="inlineStr">
        <is>
          <t>Data Scientist</t>
        </is>
      </c>
      <c r="B18458" t="inlineStr">
        <is>
          <t>Data Scientist</t>
        </is>
      </c>
      <c r="C18458" t="inlineStr">
        <is>
          <t>Richmond, VA</t>
        </is>
      </c>
      <c r="D18458" t="inlineStr">
        <is>
          <t>via Built In</t>
        </is>
      </c>
      <c r="E18458" t="inlineStr">
        <is>
          <t>Full-time</t>
        </is>
      </c>
      <c r="F18458" t="b">
        <v>0</v>
      </c>
      <c r="G18458" t="inlineStr">
        <is>
          <t>New York, United States</t>
        </is>
      </c>
      <c r="H18458" s="2" t="n">
        <v>45421.29412037037</v>
      </c>
      <c r="I18458" t="b">
        <v>0</v>
      </c>
      <c r="J18458" t="b">
        <v>0</v>
      </c>
      <c r="K18458" t="inlineStr">
        <is>
          <t>United States</t>
        </is>
      </c>
      <c r="L18458" t="inlineStr"/>
      <c r="M18458" t="inlineStr"/>
      <c r="N18458" t="inlineStr"/>
      <c r="O18458" t="inlineStr">
        <is>
          <t>Key Cyber Solutions</t>
        </is>
      </c>
      <c r="P18458" t="inlineStr">
        <is>
          <t>['python', 'r']</t>
        </is>
      </c>
      <c r="Q18458" t="inlineStr">
        <is>
          <t>{'programming': ['python', 'r']}</t>
        </is>
      </c>
    </row>
    <row r="18459">
      <c r="A18459" t="inlineStr">
        <is>
          <t>Data Scientist</t>
        </is>
      </c>
      <c r="B18459" t="inlineStr">
        <is>
          <t>Data Scientist</t>
        </is>
      </c>
      <c r="C18459" t="inlineStr">
        <is>
          <t>Johnston, IA</t>
        </is>
      </c>
      <c r="D18459" t="inlineStr">
        <is>
          <t>via ZipRecruiter</t>
        </is>
      </c>
      <c r="E18459" t="inlineStr">
        <is>
          <t>Full-time</t>
        </is>
      </c>
      <c r="F18459" t="b">
        <v>0</v>
      </c>
      <c r="G18459" t="inlineStr">
        <is>
          <t>Illinois, United States</t>
        </is>
      </c>
      <c r="H18459" s="2" t="n">
        <v>45424.30636574074</v>
      </c>
      <c r="I18459" t="b">
        <v>0</v>
      </c>
      <c r="J18459" t="b">
        <v>1</v>
      </c>
      <c r="K18459" t="inlineStr">
        <is>
          <t>United States</t>
        </is>
      </c>
      <c r="L18459" t="inlineStr"/>
      <c r="M18459" t="inlineStr"/>
      <c r="N18459" t="inlineStr"/>
      <c r="O18459" t="inlineStr">
        <is>
          <t>SF Demo - Corteva</t>
        </is>
      </c>
      <c r="P18459" t="inlineStr">
        <is>
          <t>['sql', 'kubernetes']</t>
        </is>
      </c>
      <c r="Q18459" t="inlineStr">
        <is>
          <t>{'other': ['kubernetes'], 'programming': ['sql']}</t>
        </is>
      </c>
    </row>
    <row r="18460">
      <c r="A18460" t="inlineStr">
        <is>
          <t>Data Scientist</t>
        </is>
      </c>
      <c r="B18460" t="inlineStr">
        <is>
          <t>Finance Data Scientist</t>
        </is>
      </c>
      <c r="C18460" t="inlineStr">
        <is>
          <t>Italy</t>
        </is>
      </c>
      <c r="D18460" t="inlineStr">
        <is>
          <t>via BeBee</t>
        </is>
      </c>
      <c r="E18460" t="inlineStr">
        <is>
          <t>Full-time</t>
        </is>
      </c>
      <c r="F18460" t="b">
        <v>0</v>
      </c>
      <c r="G18460" t="inlineStr">
        <is>
          <t>Italy</t>
        </is>
      </c>
      <c r="H18460" s="2" t="n">
        <v>45442.31353009259</v>
      </c>
      <c r="I18460" t="b">
        <v>0</v>
      </c>
      <c r="J18460" t="b">
        <v>0</v>
      </c>
      <c r="K18460" t="inlineStr">
        <is>
          <t>Italy</t>
        </is>
      </c>
      <c r="L18460" t="inlineStr"/>
      <c r="M18460" t="inlineStr"/>
      <c r="N18460" t="inlineStr"/>
      <c r="O18460" t="inlineStr">
        <is>
          <t>Matchatalent</t>
        </is>
      </c>
      <c r="P18460" t="inlineStr">
        <is>
          <t>['python', 'azure', 'numpy', 'pandas', 'scikit-learn', 'tensorflow', 'pytorch', 'react', 'sap']</t>
        </is>
      </c>
      <c r="Q18460" t="inlineStr">
        <is>
          <t>{'analyst_tools': ['sap'], 'cloud': ['azure'], 'libraries': ['numpy', 'pandas', 'scikit-learn', 'tensorflow', 'pytorch', 'react'], 'programming': ['python']}</t>
        </is>
      </c>
    </row>
    <row r="18461">
      <c r="A18461" t="inlineStr">
        <is>
          <t>Data Scientist</t>
        </is>
      </c>
      <c r="B18461" t="inlineStr">
        <is>
          <t>Data Scientist People Analytics (m/f/d)</t>
        </is>
      </c>
      <c r="C18461" t="inlineStr">
        <is>
          <t>United Kingdom</t>
        </is>
      </c>
      <c r="D18461" t="inlineStr">
        <is>
          <t>via Totaljobs</t>
        </is>
      </c>
      <c r="E18461" t="inlineStr">
        <is>
          <t>Full-time</t>
        </is>
      </c>
      <c r="F18461" t="b">
        <v>0</v>
      </c>
      <c r="G18461" t="inlineStr">
        <is>
          <t>United Kingdom</t>
        </is>
      </c>
      <c r="H18461" s="2" t="n">
        <v>45429.30239583334</v>
      </c>
      <c r="I18461" t="b">
        <v>0</v>
      </c>
      <c r="J18461" t="b">
        <v>0</v>
      </c>
      <c r="K18461" t="inlineStr">
        <is>
          <t>United Kingdom</t>
        </is>
      </c>
      <c r="L18461" t="inlineStr"/>
      <c r="M18461" t="inlineStr"/>
      <c r="N18461" t="inlineStr"/>
      <c r="O18461" t="inlineStr">
        <is>
          <t>Stepstone UK</t>
        </is>
      </c>
      <c r="P18461" t="inlineStr">
        <is>
          <t>['sql', 'power bi']</t>
        </is>
      </c>
      <c r="Q18461" t="inlineStr">
        <is>
          <t>{'analyst_tools': ['power bi'], 'programming': ['sql']}</t>
        </is>
      </c>
    </row>
    <row r="18462">
      <c r="A18462" t="inlineStr">
        <is>
          <t>Data Analyst</t>
        </is>
      </c>
      <c r="B18462" t="inlineStr">
        <is>
          <t>Data Analyst</t>
        </is>
      </c>
      <c r="C18462" t="inlineStr">
        <is>
          <t>Aartselaar, Belgium</t>
        </is>
      </c>
      <c r="D18462" t="inlineStr">
        <is>
          <t>via LinkedIn</t>
        </is>
      </c>
      <c r="E18462" t="inlineStr">
        <is>
          <t>Full-time</t>
        </is>
      </c>
      <c r="F18462" t="b">
        <v>0</v>
      </c>
      <c r="G18462" t="inlineStr">
        <is>
          <t>Belgium</t>
        </is>
      </c>
      <c r="H18462" s="2" t="n">
        <v>45441.31546296296</v>
      </c>
      <c r="I18462" t="b">
        <v>0</v>
      </c>
      <c r="J18462" t="b">
        <v>0</v>
      </c>
      <c r="K18462" t="inlineStr">
        <is>
          <t>Belgium</t>
        </is>
      </c>
      <c r="L18462" t="inlineStr"/>
      <c r="M18462" t="inlineStr"/>
      <c r="N18462" t="inlineStr"/>
      <c r="O18462" t="inlineStr">
        <is>
          <t>Robert Half</t>
        </is>
      </c>
      <c r="P18462" t="inlineStr">
        <is>
          <t>['azure', 'power bi', 'dax']</t>
        </is>
      </c>
      <c r="Q18462" t="inlineStr">
        <is>
          <t>{'analyst_tools': ['power bi', 'dax'], 'cloud': ['azure']}</t>
        </is>
      </c>
    </row>
    <row r="18463">
      <c r="A18463" t="inlineStr">
        <is>
          <t>Data Analyst</t>
        </is>
      </c>
      <c r="B18463" t="inlineStr">
        <is>
          <t>Data Analyst - Kisumu</t>
        </is>
      </c>
      <c r="C18463" t="inlineStr">
        <is>
          <t>Kisumu, Kenya</t>
        </is>
      </c>
      <c r="D18463" t="inlineStr">
        <is>
          <t>via MyJobMag</t>
        </is>
      </c>
      <c r="E18463" t="inlineStr">
        <is>
          <t>Full-time</t>
        </is>
      </c>
      <c r="F18463" t="b">
        <v>0</v>
      </c>
      <c r="G18463" t="inlineStr">
        <is>
          <t>Kenya</t>
        </is>
      </c>
      <c r="H18463" s="2" t="n">
        <v>45435.3486574074</v>
      </c>
      <c r="I18463" t="b">
        <v>1</v>
      </c>
      <c r="J18463" t="b">
        <v>0</v>
      </c>
      <c r="K18463" t="inlineStr">
        <is>
          <t>Kenya</t>
        </is>
      </c>
      <c r="L18463" t="inlineStr"/>
      <c r="M18463" t="inlineStr"/>
      <c r="N18463" t="inlineStr"/>
      <c r="O18463" t="inlineStr">
        <is>
          <t>Kenya Medical Research - KEMRI</t>
        </is>
      </c>
      <c r="P18463" t="inlineStr">
        <is>
          <t>['sas', 'sas']</t>
        </is>
      </c>
      <c r="Q18463" t="inlineStr">
        <is>
          <t>{'analyst_tools': ['sas'], 'programming': ['sas']}</t>
        </is>
      </c>
    </row>
    <row r="18464">
      <c r="A18464" t="inlineStr">
        <is>
          <t>Senior Data Engineer</t>
        </is>
      </c>
      <c r="B18464" t="inlineStr">
        <is>
          <t>Senior Data Engineer</t>
        </is>
      </c>
      <c r="C18464" t="inlineStr">
        <is>
          <t>Anywhere</t>
        </is>
      </c>
      <c r="D18464" t="inlineStr">
        <is>
          <t>via VentureLoop</t>
        </is>
      </c>
      <c r="E18464" t="inlineStr">
        <is>
          <t>Full-time</t>
        </is>
      </c>
      <c r="F18464" t="b">
        <v>1</v>
      </c>
      <c r="G18464" t="inlineStr">
        <is>
          <t>United Kingdom</t>
        </is>
      </c>
      <c r="H18464" s="2" t="n">
        <v>45442.31619212963</v>
      </c>
      <c r="I18464" t="b">
        <v>1</v>
      </c>
      <c r="J18464" t="b">
        <v>0</v>
      </c>
      <c r="K18464" t="inlineStr">
        <is>
          <t>United Kingdom</t>
        </is>
      </c>
      <c r="L18464" t="inlineStr"/>
      <c r="M18464" t="inlineStr"/>
      <c r="N18464" t="inlineStr"/>
      <c r="O18464" t="inlineStr">
        <is>
          <t>Featurespace</t>
        </is>
      </c>
      <c r="P18464" t="inlineStr"/>
      <c r="Q18464" t="inlineStr"/>
    </row>
    <row r="18465">
      <c r="A18465" t="inlineStr">
        <is>
          <t>Senior Data Engineer</t>
        </is>
      </c>
      <c r="B18465" t="inlineStr">
        <is>
          <t>Senior Data Engineer</t>
        </is>
      </c>
      <c r="C18465" t="inlineStr">
        <is>
          <t>Barcelona, Spain</t>
        </is>
      </c>
      <c r="D18465" t="inlineStr">
        <is>
          <t>via LinkedIn</t>
        </is>
      </c>
      <c r="E18465" t="inlineStr">
        <is>
          <t>Full-time</t>
        </is>
      </c>
      <c r="F18465" t="b">
        <v>0</v>
      </c>
      <c r="G18465" t="inlineStr">
        <is>
          <t>Spain</t>
        </is>
      </c>
      <c r="H18465" s="2" t="n">
        <v>45441.30703703704</v>
      </c>
      <c r="I18465" t="b">
        <v>1</v>
      </c>
      <c r="J18465" t="b">
        <v>0</v>
      </c>
      <c r="K18465" t="inlineStr">
        <is>
          <t>Spain</t>
        </is>
      </c>
      <c r="L18465" t="inlineStr"/>
      <c r="M18465" t="inlineStr"/>
      <c r="N18465" t="inlineStr"/>
      <c r="O18465" t="inlineStr">
        <is>
          <t>PSS Tecnologías de la Información</t>
        </is>
      </c>
      <c r="P18465" t="inlineStr">
        <is>
          <t>['snowflake']</t>
        </is>
      </c>
      <c r="Q18465" t="inlineStr">
        <is>
          <t>{'cloud': ['snowflake']}</t>
        </is>
      </c>
    </row>
    <row r="18466">
      <c r="A18466" t="inlineStr">
        <is>
          <t>Data Analyst</t>
        </is>
      </c>
      <c r="B18466" t="inlineStr">
        <is>
          <t>Data Analyst - Sacramento, California(Remote)</t>
        </is>
      </c>
      <c r="C18466" t="inlineStr">
        <is>
          <t>Sacramento, CA</t>
        </is>
      </c>
      <c r="D18466" t="inlineStr">
        <is>
          <t>via LinkedIn</t>
        </is>
      </c>
      <c r="E18466" t="inlineStr">
        <is>
          <t>Full-time</t>
        </is>
      </c>
      <c r="F18466" t="b">
        <v>0</v>
      </c>
      <c r="G18466" t="inlineStr">
        <is>
          <t>California, United States</t>
        </is>
      </c>
      <c r="H18466" s="2" t="n">
        <v>45430.29408564815</v>
      </c>
      <c r="I18466" t="b">
        <v>1</v>
      </c>
      <c r="J18466" t="b">
        <v>0</v>
      </c>
      <c r="K18466" t="inlineStr">
        <is>
          <t>United States</t>
        </is>
      </c>
      <c r="L18466" t="inlineStr"/>
      <c r="M18466" t="inlineStr"/>
      <c r="N18466" t="inlineStr"/>
      <c r="O18466" t="inlineStr">
        <is>
          <t>Stellent IT</t>
        </is>
      </c>
      <c r="P18466" t="inlineStr">
        <is>
          <t>['sql']</t>
        </is>
      </c>
      <c r="Q18466" t="inlineStr">
        <is>
          <t>{'programming': ['sql']}</t>
        </is>
      </c>
    </row>
    <row r="18467">
      <c r="A18467" t="inlineStr">
        <is>
          <t>Data Scientist</t>
        </is>
      </c>
      <c r="B18467" t="inlineStr">
        <is>
          <t>Data Scientist</t>
        </is>
      </c>
      <c r="C18467" t="inlineStr">
        <is>
          <t>Lisbon, Portugal</t>
        </is>
      </c>
      <c r="D18467" t="inlineStr">
        <is>
          <t>via LinkedIn</t>
        </is>
      </c>
      <c r="E18467" t="inlineStr">
        <is>
          <t>Contractor</t>
        </is>
      </c>
      <c r="F18467" t="b">
        <v>0</v>
      </c>
      <c r="G18467" t="inlineStr">
        <is>
          <t>Portugal</t>
        </is>
      </c>
      <c r="H18467" s="2" t="n">
        <v>45440.32347222222</v>
      </c>
      <c r="I18467" t="b">
        <v>0</v>
      </c>
      <c r="J18467" t="b">
        <v>0</v>
      </c>
      <c r="K18467" t="inlineStr">
        <is>
          <t>Portugal</t>
        </is>
      </c>
      <c r="L18467" t="inlineStr"/>
      <c r="M18467" t="inlineStr"/>
      <c r="N18467" t="inlineStr"/>
      <c r="O18467" t="inlineStr">
        <is>
          <t>StaffHost digital</t>
        </is>
      </c>
      <c r="P18467" t="inlineStr">
        <is>
          <t>['python', 'sql', 'pandas', 'numpy', 'tableau']</t>
        </is>
      </c>
      <c r="Q18467" t="inlineStr">
        <is>
          <t>{'analyst_tools': ['tableau'], 'libraries': ['pandas', 'numpy'], 'programming': ['python', 'sql']}</t>
        </is>
      </c>
    </row>
    <row r="18468">
      <c r="A18468" t="inlineStr">
        <is>
          <t>Senior Data Engineer</t>
        </is>
      </c>
      <c r="B18468" t="inlineStr">
        <is>
          <t>Senior Data Engineer</t>
        </is>
      </c>
      <c r="C18468" t="inlineStr">
        <is>
          <t>Denver, CO</t>
        </is>
      </c>
      <c r="D18468" t="inlineStr">
        <is>
          <t>via Adzuna</t>
        </is>
      </c>
      <c r="E18468" t="inlineStr">
        <is>
          <t>Full-time</t>
        </is>
      </c>
      <c r="F18468" t="b">
        <v>0</v>
      </c>
      <c r="G18468" t="inlineStr">
        <is>
          <t>Sudan</t>
        </is>
      </c>
      <c r="H18468" s="2" t="n">
        <v>45435.35636574074</v>
      </c>
      <c r="I18468" t="b">
        <v>0</v>
      </c>
      <c r="J18468" t="b">
        <v>1</v>
      </c>
      <c r="K18468" t="inlineStr">
        <is>
          <t>Sudan</t>
        </is>
      </c>
      <c r="L18468" t="inlineStr"/>
      <c r="M18468" t="inlineStr"/>
      <c r="N18468" t="inlineStr"/>
      <c r="O18468" t="inlineStr">
        <is>
          <t>POWER Engineers</t>
        </is>
      </c>
      <c r="P18468" t="inlineStr">
        <is>
          <t>['sql', 'python', 'scala', 'r', 'nosql', 'azure', 'databricks', 'pyspark', 'power bi', 'git']</t>
        </is>
      </c>
      <c r="Q18468" t="inlineStr">
        <is>
          <t>{'analyst_tools': ['power bi'], 'cloud': ['azure', 'databricks'], 'libraries': ['pyspark'], 'other': ['git'], 'programming': ['sql', 'python', 'scala', 'r', 'nosql']}</t>
        </is>
      </c>
    </row>
    <row r="18469">
      <c r="A18469" t="inlineStr">
        <is>
          <t>Data Engineer</t>
        </is>
      </c>
      <c r="B18469" t="inlineStr">
        <is>
          <t>Data Engineer</t>
        </is>
      </c>
      <c r="C18469" t="inlineStr">
        <is>
          <t>Belgium</t>
        </is>
      </c>
      <c r="D18469" t="inlineStr">
        <is>
          <t>via BeBee</t>
        </is>
      </c>
      <c r="E18469" t="inlineStr">
        <is>
          <t>Full-time</t>
        </is>
      </c>
      <c r="F18469" t="b">
        <v>0</v>
      </c>
      <c r="G18469" t="inlineStr">
        <is>
          <t>Belgium</t>
        </is>
      </c>
      <c r="H18469" s="2" t="n">
        <v>45424.33877314815</v>
      </c>
      <c r="I18469" t="b">
        <v>0</v>
      </c>
      <c r="J18469" t="b">
        <v>0</v>
      </c>
      <c r="K18469" t="inlineStr">
        <is>
          <t>Belgium</t>
        </is>
      </c>
      <c r="L18469" t="inlineStr"/>
      <c r="M18469" t="inlineStr"/>
      <c r="N18469" t="inlineStr"/>
      <c r="O18469" t="inlineStr">
        <is>
          <t>AZ Delta</t>
        </is>
      </c>
      <c r="P18469" t="inlineStr">
        <is>
          <t>['sql', 'python', 'r', 'java', 'scala']</t>
        </is>
      </c>
      <c r="Q18469" t="inlineStr">
        <is>
          <t>{'programming': ['sql', 'python', 'r', 'java', 'scala']}</t>
        </is>
      </c>
    </row>
    <row r="18470">
      <c r="A18470" t="inlineStr">
        <is>
          <t>Data Analyst</t>
        </is>
      </c>
      <c r="B18470" t="inlineStr">
        <is>
          <t>Digital Data and Processes Analyst Intern/Specialist</t>
        </is>
      </c>
      <c r="C18470" t="inlineStr">
        <is>
          <t>Padua, Province of Padua, Italy</t>
        </is>
      </c>
      <c r="D18470" t="inlineStr">
        <is>
          <t>via LinkedIn</t>
        </is>
      </c>
      <c r="E18470" t="inlineStr">
        <is>
          <t>Full-time and Internship</t>
        </is>
      </c>
      <c r="F18470" t="b">
        <v>0</v>
      </c>
      <c r="G18470" t="inlineStr">
        <is>
          <t>Italy</t>
        </is>
      </c>
      <c r="H18470" s="2" t="n">
        <v>45433.35113425926</v>
      </c>
      <c r="I18470" t="b">
        <v>0</v>
      </c>
      <c r="J18470" t="b">
        <v>0</v>
      </c>
      <c r="K18470" t="inlineStr">
        <is>
          <t>Italy</t>
        </is>
      </c>
      <c r="L18470" t="inlineStr"/>
      <c r="M18470" t="inlineStr"/>
      <c r="N18470" t="inlineStr"/>
      <c r="O18470" t="inlineStr">
        <is>
          <t>Safilo</t>
        </is>
      </c>
      <c r="P18470" t="inlineStr">
        <is>
          <t>['sql']</t>
        </is>
      </c>
      <c r="Q18470" t="inlineStr">
        <is>
          <t>{'programming': ['sql']}</t>
        </is>
      </c>
    </row>
    <row r="18471">
      <c r="A18471" t="inlineStr">
        <is>
          <t>Data Analyst</t>
        </is>
      </c>
      <c r="B18471" t="inlineStr">
        <is>
          <t>Data Analyst, Python Programming – Work From Home</t>
        </is>
      </c>
      <c r="C18471" t="inlineStr">
        <is>
          <t>Anywhere</t>
        </is>
      </c>
      <c r="D18471" t="inlineStr">
        <is>
          <t>via IT Recruiting Firms</t>
        </is>
      </c>
      <c r="E18471" t="inlineStr">
        <is>
          <t>Full-time</t>
        </is>
      </c>
      <c r="F18471" t="b">
        <v>1</v>
      </c>
      <c r="G18471" t="inlineStr">
        <is>
          <t>New York, United States</t>
        </is>
      </c>
      <c r="H18471" s="2" t="n">
        <v>45413.2919675926</v>
      </c>
      <c r="I18471" t="b">
        <v>0</v>
      </c>
      <c r="J18471" t="b">
        <v>0</v>
      </c>
      <c r="K18471" t="inlineStr">
        <is>
          <t>United States</t>
        </is>
      </c>
      <c r="L18471" t="inlineStr"/>
      <c r="M18471" t="inlineStr"/>
      <c r="N18471" t="inlineStr"/>
      <c r="O18471" t="inlineStr">
        <is>
          <t>Next Step Systems – Recruiters for Information Technology Jobs</t>
        </is>
      </c>
      <c r="P18471" t="inlineStr">
        <is>
          <t>['python', 'sql', 'phoenix', 'excel', 'power bi']</t>
        </is>
      </c>
      <c r="Q18471" t="inlineStr">
        <is>
          <t>{'analyst_tools': ['excel', 'power bi'], 'programming': ['python', 'sql'], 'webframeworks': ['phoenix']}</t>
        </is>
      </c>
    </row>
    <row r="18472">
      <c r="A18472" t="inlineStr">
        <is>
          <t>Data Analyst</t>
        </is>
      </c>
      <c r="B18472" t="inlineStr">
        <is>
          <t>Recall Data Analyst</t>
        </is>
      </c>
      <c r="C18472" t="inlineStr">
        <is>
          <t>Irvine, CA</t>
        </is>
      </c>
      <c r="D18472" t="inlineStr">
        <is>
          <t>via Kia Careers</t>
        </is>
      </c>
      <c r="E18472" t="inlineStr">
        <is>
          <t>Full-time</t>
        </is>
      </c>
      <c r="F18472" t="b">
        <v>0</v>
      </c>
      <c r="G18472" t="inlineStr">
        <is>
          <t>California, United States</t>
        </is>
      </c>
      <c r="H18472" s="2" t="n">
        <v>45431.29244212963</v>
      </c>
      <c r="I18472" t="b">
        <v>0</v>
      </c>
      <c r="J18472" t="b">
        <v>1</v>
      </c>
      <c r="K18472" t="inlineStr">
        <is>
          <t>United States</t>
        </is>
      </c>
      <c r="L18472" t="inlineStr"/>
      <c r="M18472" t="inlineStr"/>
      <c r="N18472" t="inlineStr"/>
      <c r="O18472" t="inlineStr">
        <is>
          <t>Kia America, Inc.</t>
        </is>
      </c>
      <c r="P18472" t="inlineStr">
        <is>
          <t>['windows', 'excel', 'word', 'powerpoint']</t>
        </is>
      </c>
      <c r="Q18472" t="inlineStr">
        <is>
          <t>{'analyst_tools': ['excel', 'word', 'powerpoint'], 'os': ['windows']}</t>
        </is>
      </c>
    </row>
    <row r="18473">
      <c r="A18473" t="inlineStr">
        <is>
          <t>Data Engineer</t>
        </is>
      </c>
      <c r="B18473" t="inlineStr">
        <is>
          <t>Cloud Data Engineer- AWS</t>
        </is>
      </c>
      <c r="C18473" t="inlineStr">
        <is>
          <t>Pune, Maharashtra, India</t>
        </is>
      </c>
      <c r="D18473" t="inlineStr">
        <is>
          <t>via LinkedIn</t>
        </is>
      </c>
      <c r="E18473" t="inlineStr">
        <is>
          <t>Full-time</t>
        </is>
      </c>
      <c r="F18473" t="b">
        <v>0</v>
      </c>
      <c r="G18473" t="inlineStr">
        <is>
          <t>India</t>
        </is>
      </c>
      <c r="H18473" s="2" t="n">
        <v>45435.30392361111</v>
      </c>
      <c r="I18473" t="b">
        <v>0</v>
      </c>
      <c r="J18473" t="b">
        <v>0</v>
      </c>
      <c r="K18473" t="inlineStr">
        <is>
          <t>India</t>
        </is>
      </c>
      <c r="L18473" t="inlineStr"/>
      <c r="M18473" t="inlineStr"/>
      <c r="N18473" t="inlineStr"/>
      <c r="O18473" t="inlineStr">
        <is>
          <t>InfoCepts</t>
        </is>
      </c>
      <c r="P18473" t="inlineStr">
        <is>
          <t>['sql', 'scala', 'python', 'shell', 'aws', 'snowflake', 'aurora', 'redshift', 'pyspark', 'spark', 'airflow', 'hadoop', 'linux', 'windows', 'yarn']</t>
        </is>
      </c>
      <c r="Q18473" t="inlineStr">
        <is>
          <t>{'cloud': ['aws', 'snowflake', 'aurora', 'redshift'], 'libraries': ['pyspark', 'spark', 'airflow', 'hadoop'], 'os': ['linux', 'windows'], 'other': ['yarn'], 'programming': ['sql', 'scala', 'python', 'shell']}</t>
        </is>
      </c>
    </row>
    <row r="18474">
      <c r="A18474" t="inlineStr">
        <is>
          <t>Data Scientist</t>
        </is>
      </c>
      <c r="B18474" t="inlineStr">
        <is>
          <t>Director, Data Science</t>
        </is>
      </c>
      <c r="C18474" t="inlineStr">
        <is>
          <t>Sunnyvale, CA</t>
        </is>
      </c>
      <c r="D18474" t="inlineStr">
        <is>
          <t>via JobServe</t>
        </is>
      </c>
      <c r="E18474" t="inlineStr">
        <is>
          <t>Full-time and Part-time</t>
        </is>
      </c>
      <c r="F18474" t="b">
        <v>0</v>
      </c>
      <c r="G18474" t="inlineStr">
        <is>
          <t>California, United States</t>
        </is>
      </c>
      <c r="H18474" s="2" t="n">
        <v>45426.29487268518</v>
      </c>
      <c r="I18474" t="b">
        <v>0</v>
      </c>
      <c r="J18474" t="b">
        <v>1</v>
      </c>
      <c r="K18474" t="inlineStr">
        <is>
          <t>United States</t>
        </is>
      </c>
      <c r="L18474" t="inlineStr">
        <is>
          <t>year</t>
        </is>
      </c>
      <c r="M18474" t="n">
        <v>234000</v>
      </c>
      <c r="N18474" t="inlineStr"/>
      <c r="O18474" t="inlineStr">
        <is>
          <t>WAL-MART</t>
        </is>
      </c>
      <c r="P18474" t="inlineStr">
        <is>
          <t>['python', 'java', 'scala', 'r', 'spark', 'tensorflow']</t>
        </is>
      </c>
      <c r="Q18474" t="inlineStr">
        <is>
          <t>{'libraries': ['spark', 'tensorflow'], 'programming': ['python', 'java', 'scala', 'r']}</t>
        </is>
      </c>
    </row>
    <row r="18475">
      <c r="A18475" t="inlineStr">
        <is>
          <t>Data Scientist</t>
        </is>
      </c>
      <c r="B18475" t="inlineStr">
        <is>
          <t>Corporate Vice President - Director of Data Science (Generative AI)</t>
        </is>
      </c>
      <c r="C18475" t="inlineStr">
        <is>
          <t>New York, NY</t>
        </is>
      </c>
      <c r="D18475" t="inlineStr">
        <is>
          <t>via New York Life Careers - New York Life Insurance</t>
        </is>
      </c>
      <c r="E18475" t="inlineStr">
        <is>
          <t>Full-time</t>
        </is>
      </c>
      <c r="F18475" t="b">
        <v>0</v>
      </c>
      <c r="G18475" t="inlineStr">
        <is>
          <t>New York, United States</t>
        </is>
      </c>
      <c r="H18475" s="2" t="n">
        <v>45417.29346064815</v>
      </c>
      <c r="I18475" t="b">
        <v>0</v>
      </c>
      <c r="J18475" t="b">
        <v>0</v>
      </c>
      <c r="K18475" t="inlineStr">
        <is>
          <t>United States</t>
        </is>
      </c>
      <c r="L18475" t="inlineStr"/>
      <c r="M18475" t="inlineStr"/>
      <c r="N18475" t="inlineStr"/>
      <c r="O18475" t="inlineStr">
        <is>
          <t>New York Life Insurance Co</t>
        </is>
      </c>
      <c r="P18475" t="inlineStr">
        <is>
          <t>['r', 'python', 'sql', 'spark', 'github']</t>
        </is>
      </c>
      <c r="Q18475" t="inlineStr">
        <is>
          <t>{'libraries': ['spark'], 'other': ['github'], 'programming': ['r', 'python', 'sql']}</t>
        </is>
      </c>
    </row>
    <row r="18476">
      <c r="A18476" t="inlineStr">
        <is>
          <t>Data Engineer</t>
        </is>
      </c>
      <c r="B18476" t="inlineStr">
        <is>
          <t>Data Engineering</t>
        </is>
      </c>
      <c r="C18476" t="inlineStr">
        <is>
          <t>Madrid, Spain</t>
        </is>
      </c>
      <c r="D18476" t="inlineStr">
        <is>
          <t>via BeBee</t>
        </is>
      </c>
      <c r="E18476" t="inlineStr">
        <is>
          <t>Full-time</t>
        </is>
      </c>
      <c r="F18476" t="b">
        <v>0</v>
      </c>
      <c r="G18476" t="inlineStr">
        <is>
          <t>Spain</t>
        </is>
      </c>
      <c r="H18476" s="2" t="n">
        <v>45430.30318287037</v>
      </c>
      <c r="I18476" t="b">
        <v>0</v>
      </c>
      <c r="J18476" t="b">
        <v>0</v>
      </c>
      <c r="K18476" t="inlineStr">
        <is>
          <t>Spain</t>
        </is>
      </c>
      <c r="L18476" t="inlineStr"/>
      <c r="M18476" t="inlineStr"/>
      <c r="N18476" t="inlineStr"/>
      <c r="O18476" t="inlineStr">
        <is>
          <t>The Cocktail</t>
        </is>
      </c>
      <c r="P18476" t="inlineStr">
        <is>
          <t>['python', 'sql', 'gcp', 'aws', 'azure', 'git']</t>
        </is>
      </c>
      <c r="Q18476" t="inlineStr">
        <is>
          <t>{'cloud': ['gcp', 'aws', 'azure'], 'other': ['git'], 'programming': ['python', 'sql']}</t>
        </is>
      </c>
    </row>
    <row r="18477">
      <c r="A18477" t="inlineStr">
        <is>
          <t>Data Engineer</t>
        </is>
      </c>
      <c r="B18477" t="inlineStr">
        <is>
          <t>Snowflake Data Engineer-North Carolina-USA</t>
        </is>
      </c>
      <c r="C18477" t="inlineStr">
        <is>
          <t>Raleigh, NC</t>
        </is>
      </c>
      <c r="D18477" t="inlineStr">
        <is>
          <t>via LinkedIn</t>
        </is>
      </c>
      <c r="E18477" t="inlineStr">
        <is>
          <t>Full-time</t>
        </is>
      </c>
      <c r="F18477" t="b">
        <v>0</v>
      </c>
      <c r="G18477" t="inlineStr">
        <is>
          <t>Texas, United States</t>
        </is>
      </c>
      <c r="H18477" s="2" t="n">
        <v>45426.30064814815</v>
      </c>
      <c r="I18477" t="b">
        <v>0</v>
      </c>
      <c r="J18477" t="b">
        <v>0</v>
      </c>
      <c r="K18477" t="inlineStr">
        <is>
          <t>United States</t>
        </is>
      </c>
      <c r="L18477" t="inlineStr"/>
      <c r="M18477" t="inlineStr"/>
      <c r="N18477" t="inlineStr"/>
      <c r="O18477" t="inlineStr">
        <is>
          <t>Park Lane Recruitment - global recruitment at its best!</t>
        </is>
      </c>
      <c r="P18477" t="inlineStr">
        <is>
          <t>['sql', 'python', 'snowflake', 'aws', 'power bi', 'sap', 'git']</t>
        </is>
      </c>
      <c r="Q18477" t="inlineStr">
        <is>
          <t>{'analyst_tools': ['power bi', 'sap'], 'cloud': ['snowflake', 'aws'], 'other': ['git'], 'programming': ['sql', 'python']}</t>
        </is>
      </c>
    </row>
    <row r="18478">
      <c r="A18478" t="inlineStr">
        <is>
          <t>Data Analyst</t>
        </is>
      </c>
      <c r="B18478" t="inlineStr">
        <is>
          <t>Junior Workday/Data Analyst</t>
        </is>
      </c>
      <c r="C18478" t="inlineStr">
        <is>
          <t>New York, NY</t>
        </is>
      </c>
      <c r="D18478" t="inlineStr">
        <is>
          <t>via LinkedIn</t>
        </is>
      </c>
      <c r="E18478" t="inlineStr">
        <is>
          <t>Full-time</t>
        </is>
      </c>
      <c r="F18478" t="b">
        <v>0</v>
      </c>
      <c r="G18478" t="inlineStr">
        <is>
          <t>New York, United States</t>
        </is>
      </c>
      <c r="H18478" s="2" t="n">
        <v>45420.29177083333</v>
      </c>
      <c r="I18478" t="b">
        <v>1</v>
      </c>
      <c r="J18478" t="b">
        <v>0</v>
      </c>
      <c r="K18478" t="inlineStr">
        <is>
          <t>United States</t>
        </is>
      </c>
      <c r="L18478" t="inlineStr"/>
      <c r="M18478" t="inlineStr"/>
      <c r="N18478" t="inlineStr"/>
      <c r="O18478" t="inlineStr">
        <is>
          <t>RICEFW Technologies Inc</t>
        </is>
      </c>
      <c r="P18478" t="inlineStr">
        <is>
          <t>['oracle']</t>
        </is>
      </c>
      <c r="Q18478" t="inlineStr">
        <is>
          <t>{'cloud': ['oracle']}</t>
        </is>
      </c>
    </row>
    <row r="18479">
      <c r="A18479" t="inlineStr">
        <is>
          <t>Data Analyst</t>
        </is>
      </c>
      <c r="B18479" t="inlineStr">
        <is>
          <t>Junior Data Analyst</t>
        </is>
      </c>
      <c r="C18479" t="inlineStr">
        <is>
          <t>Makati, Metro Manila, Philippines</t>
        </is>
      </c>
      <c r="D18479" t="inlineStr">
        <is>
          <t>via Indeed</t>
        </is>
      </c>
      <c r="E18479" t="inlineStr">
        <is>
          <t>Full-time</t>
        </is>
      </c>
      <c r="F18479" t="b">
        <v>0</v>
      </c>
      <c r="G18479" t="inlineStr">
        <is>
          <t>Philippines</t>
        </is>
      </c>
      <c r="H18479" s="2" t="n">
        <v>45419.30039351852</v>
      </c>
      <c r="I18479" t="b">
        <v>0</v>
      </c>
      <c r="J18479" t="b">
        <v>0</v>
      </c>
      <c r="K18479" t="inlineStr">
        <is>
          <t>Philippines</t>
        </is>
      </c>
      <c r="L18479" t="inlineStr"/>
      <c r="M18479" t="inlineStr"/>
      <c r="N18479" t="inlineStr"/>
      <c r="O18479" t="inlineStr">
        <is>
          <t>Digital Bakery</t>
        </is>
      </c>
      <c r="P18479" t="inlineStr">
        <is>
          <t>['sql', 'excel', 'power bi', 'tableau']</t>
        </is>
      </c>
      <c r="Q18479" t="inlineStr">
        <is>
          <t>{'analyst_tools': ['excel', 'power bi', 'tableau'], 'programming': ['sql']}</t>
        </is>
      </c>
    </row>
    <row r="18480">
      <c r="A18480" t="inlineStr">
        <is>
          <t>Software Engineer</t>
        </is>
      </c>
      <c r="B18480" t="inlineStr">
        <is>
          <t>Senior DevOps Engineer (Hybrid Work Set-Up)</t>
        </is>
      </c>
      <c r="C18480" t="inlineStr">
        <is>
          <t>Singapore</t>
        </is>
      </c>
      <c r="D18480" t="inlineStr">
        <is>
          <t>via TE Connectivity</t>
        </is>
      </c>
      <c r="E18480" t="inlineStr">
        <is>
          <t>Full-time</t>
        </is>
      </c>
      <c r="F18480" t="b">
        <v>0</v>
      </c>
      <c r="G18480" t="inlineStr">
        <is>
          <t>Singapore</t>
        </is>
      </c>
      <c r="H18480" s="2" t="n">
        <v>45441.30811342593</v>
      </c>
      <c r="I18480" t="b">
        <v>0</v>
      </c>
      <c r="J18480" t="b">
        <v>0</v>
      </c>
      <c r="K18480" t="inlineStr">
        <is>
          <t>Singapore</t>
        </is>
      </c>
      <c r="L18480" t="inlineStr"/>
      <c r="M18480" t="inlineStr"/>
      <c r="N18480" t="inlineStr"/>
      <c r="O18480" t="inlineStr">
        <is>
          <t>TE Connectivity</t>
        </is>
      </c>
      <c r="P18480" t="inlineStr">
        <is>
          <t>['python', 'r', 'aws', 'redshift', 'spark', 'hadoop', 'git', 'jenkins', 'docker', 'kubernetes']</t>
        </is>
      </c>
      <c r="Q18480" t="inlineStr">
        <is>
          <t>{'cloud': ['aws', 'redshift'], 'libraries': ['spark', 'hadoop'], 'other': ['git', 'jenkins', 'docker', 'kubernetes'], 'programming': ['python', 'r']}</t>
        </is>
      </c>
    </row>
    <row r="18481">
      <c r="A18481" t="inlineStr">
        <is>
          <t>Machine Learning Engineer</t>
        </is>
      </c>
      <c r="B18481" t="inlineStr">
        <is>
          <t>Machine Learning Specialist</t>
        </is>
      </c>
      <c r="C18481" t="inlineStr">
        <is>
          <t>Turin, Metropolitan City of Turin, Italy</t>
        </is>
      </c>
      <c r="D18481" t="inlineStr">
        <is>
          <t>via BeBee</t>
        </is>
      </c>
      <c r="E18481" t="inlineStr">
        <is>
          <t>Full-time</t>
        </is>
      </c>
      <c r="F18481" t="b">
        <v>0</v>
      </c>
      <c r="G18481" t="inlineStr">
        <is>
          <t>Italy</t>
        </is>
      </c>
      <c r="H18481" s="2" t="n">
        <v>45441.30486111111</v>
      </c>
      <c r="I18481" t="b">
        <v>0</v>
      </c>
      <c r="J18481" t="b">
        <v>0</v>
      </c>
      <c r="K18481" t="inlineStr">
        <is>
          <t>Italy</t>
        </is>
      </c>
      <c r="L18481" t="inlineStr"/>
      <c r="M18481" t="inlineStr"/>
      <c r="N18481" t="inlineStr"/>
      <c r="O18481" t="inlineStr">
        <is>
          <t>Argotec S.R.L.</t>
        </is>
      </c>
      <c r="P18481" t="inlineStr"/>
      <c r="Q18481" t="inlineStr"/>
    </row>
    <row r="18482">
      <c r="A18482" t="inlineStr">
        <is>
          <t>Data Scientist</t>
        </is>
      </c>
      <c r="B18482" t="inlineStr">
        <is>
          <t>Data Scientist Lecturer - Full-Time</t>
        </is>
      </c>
      <c r="C18482" t="inlineStr">
        <is>
          <t>Jakarta, Indonesia</t>
        </is>
      </c>
      <c r="D18482" t="inlineStr">
        <is>
          <t>via LinkedIn</t>
        </is>
      </c>
      <c r="E18482" t="inlineStr">
        <is>
          <t>Full-time</t>
        </is>
      </c>
      <c r="F18482" t="b">
        <v>0</v>
      </c>
      <c r="G18482" t="inlineStr">
        <is>
          <t>Indonesia</t>
        </is>
      </c>
      <c r="H18482" s="2" t="n">
        <v>45422.31185185185</v>
      </c>
      <c r="I18482" t="b">
        <v>0</v>
      </c>
      <c r="J18482" t="b">
        <v>0</v>
      </c>
      <c r="K18482" t="inlineStr">
        <is>
          <t>Indonesia</t>
        </is>
      </c>
      <c r="L18482" t="inlineStr"/>
      <c r="M18482" t="inlineStr"/>
      <c r="N18482" t="inlineStr"/>
      <c r="O18482" t="inlineStr">
        <is>
          <t>Purwadhika Digital Technology School</t>
        </is>
      </c>
      <c r="P18482" t="inlineStr">
        <is>
          <t>['sql', 'nosql', 'python', 'gcp', 'azure', 'aws', 'power bi', 'tableau']</t>
        </is>
      </c>
      <c r="Q18482" t="inlineStr">
        <is>
          <t>{'analyst_tools': ['power bi', 'tableau'], 'cloud': ['gcp', 'azure', 'aws'], 'programming': ['sql', 'nosql', 'python']}</t>
        </is>
      </c>
    </row>
    <row r="18483">
      <c r="A18483" t="inlineStr">
        <is>
          <t>Machine Learning Engineer</t>
        </is>
      </c>
      <c r="B18483" t="inlineStr">
        <is>
          <t>Machine Learning Engineer</t>
        </is>
      </c>
      <c r="C18483" t="inlineStr">
        <is>
          <t>Anywhere</t>
        </is>
      </c>
      <c r="D18483" t="inlineStr">
        <is>
          <t>via hh.ru</t>
        </is>
      </c>
      <c r="E18483" t="inlineStr">
        <is>
          <t>Full-time</t>
        </is>
      </c>
      <c r="F18483" t="b">
        <v>1</v>
      </c>
      <c r="G18483" t="inlineStr">
        <is>
          <t>Russia</t>
        </is>
      </c>
      <c r="H18483" s="2" t="n">
        <v>45426.30878472222</v>
      </c>
      <c r="I18483" t="b">
        <v>0</v>
      </c>
      <c r="J18483" t="b">
        <v>0</v>
      </c>
      <c r="K18483" t="inlineStr">
        <is>
          <t>Russia</t>
        </is>
      </c>
      <c r="L18483" t="inlineStr"/>
      <c r="M18483" t="inlineStr"/>
      <c r="N18483" t="inlineStr"/>
      <c r="O18483" t="inlineStr">
        <is>
          <t>UZINFOCOM</t>
        </is>
      </c>
      <c r="P18483" t="inlineStr">
        <is>
          <t>['python', 'sql', 'opencv', 'nltk']</t>
        </is>
      </c>
      <c r="Q18483" t="inlineStr">
        <is>
          <t>{'libraries': ['opencv', 'nltk'], 'programming': ['python', 'sql']}</t>
        </is>
      </c>
    </row>
    <row r="18484">
      <c r="A18484" t="inlineStr">
        <is>
          <t>Data Analyst</t>
        </is>
      </c>
      <c r="B18484" t="inlineStr">
        <is>
          <t>Data Analyst - Store Inventory</t>
        </is>
      </c>
      <c r="C18484" t="inlineStr">
        <is>
          <t>Charlotte, NC</t>
        </is>
      </c>
      <c r="D18484" t="inlineStr">
        <is>
          <t>via Careers Hives</t>
        </is>
      </c>
      <c r="E18484" t="inlineStr">
        <is>
          <t>Full-time</t>
        </is>
      </c>
      <c r="F18484" t="b">
        <v>0</v>
      </c>
      <c r="G18484" t="inlineStr">
        <is>
          <t>Georgia</t>
        </is>
      </c>
      <c r="H18484" s="2" t="n">
        <v>45429.31586805556</v>
      </c>
      <c r="I18484" t="b">
        <v>0</v>
      </c>
      <c r="J18484" t="b">
        <v>0</v>
      </c>
      <c r="K18484" t="inlineStr">
        <is>
          <t>United States</t>
        </is>
      </c>
      <c r="L18484" t="inlineStr"/>
      <c r="M18484" t="inlineStr"/>
      <c r="N18484" t="inlineStr"/>
      <c r="O18484" t="inlineStr">
        <is>
          <t>Lowe's</t>
        </is>
      </c>
      <c r="P18484" t="inlineStr">
        <is>
          <t>['python', 'sql', 'sas', 'sas', 'r', 'db2', 'sql server', 'gcp', 'bigquery', 'azure', 'oracle', 'hadoop', 'alteryx', 'looker', 'microstrategy', 'power bi', 'tableau', 'cognos', 'ssis']</t>
        </is>
      </c>
      <c r="Q18484" t="inlineStr">
        <is>
          <t>{'analyst_tools': ['sas', 'alteryx', 'looker', 'microstrategy', 'power bi', 'tableau', 'cognos', 'ssis'], 'cloud': ['gcp', 'bigquery', 'azure', 'oracle'], 'databases': ['db2', 'sql server'], 'libraries': ['hadoop'], 'programming': ['python', 'sql', 'sas', 'r']}</t>
        </is>
      </c>
    </row>
    <row r="18485">
      <c r="A18485" t="inlineStr">
        <is>
          <t>Data Scientist</t>
        </is>
      </c>
      <c r="B18485" t="inlineStr">
        <is>
          <t>AI Data Scientist - Python Expert</t>
        </is>
      </c>
      <c r="C18485" t="inlineStr">
        <is>
          <t>Anywhere</t>
        </is>
      </c>
      <c r="D18485" t="inlineStr">
        <is>
          <t>via Upwork</t>
        </is>
      </c>
      <c r="E18485" t="inlineStr">
        <is>
          <t>Contractor and Temp work</t>
        </is>
      </c>
      <c r="F18485" t="b">
        <v>1</v>
      </c>
      <c r="G18485" t="inlineStr">
        <is>
          <t>Texas, United States</t>
        </is>
      </c>
      <c r="H18485" s="2" t="n">
        <v>45416.29416666667</v>
      </c>
      <c r="I18485" t="b">
        <v>0</v>
      </c>
      <c r="J18485" t="b">
        <v>0</v>
      </c>
      <c r="K18485" t="inlineStr">
        <is>
          <t>United States</t>
        </is>
      </c>
      <c r="L18485" t="inlineStr"/>
      <c r="M18485" t="inlineStr"/>
      <c r="N18485" t="inlineStr"/>
      <c r="O18485" t="inlineStr">
        <is>
          <t>Upwork</t>
        </is>
      </c>
      <c r="P18485" t="inlineStr">
        <is>
          <t>['python', 'pandas', 'numpy', 'scikit-learn', 'tensorflow', 'pytorch']</t>
        </is>
      </c>
      <c r="Q18485" t="inlineStr">
        <is>
          <t>{'libraries': ['pandas', 'numpy', 'scikit-learn', 'tensorflow', 'pytorch'], 'programming': ['python']}</t>
        </is>
      </c>
    </row>
    <row r="18486">
      <c r="A18486" t="inlineStr">
        <is>
          <t>Software Engineer</t>
        </is>
      </c>
      <c r="B18486" t="inlineStr">
        <is>
          <t>Senior Developer</t>
        </is>
      </c>
      <c r="C18486" t="inlineStr">
        <is>
          <t>Karnataka</t>
        </is>
      </c>
      <c r="D18486" t="inlineStr">
        <is>
          <t>via LinkedIn</t>
        </is>
      </c>
      <c r="E18486" t="inlineStr">
        <is>
          <t>Full-time</t>
        </is>
      </c>
      <c r="F18486" t="b">
        <v>0</v>
      </c>
      <c r="G18486" t="inlineStr">
        <is>
          <t>India</t>
        </is>
      </c>
      <c r="H18486" s="2" t="n">
        <v>45421.30259259259</v>
      </c>
      <c r="I18486" t="b">
        <v>1</v>
      </c>
      <c r="J18486" t="b">
        <v>0</v>
      </c>
      <c r="K18486" t="inlineStr">
        <is>
          <t>India</t>
        </is>
      </c>
      <c r="L18486" t="inlineStr"/>
      <c r="M18486" t="inlineStr"/>
      <c r="N18486" t="inlineStr"/>
      <c r="O18486" t="inlineStr">
        <is>
          <t>Mobile Programming LLC</t>
        </is>
      </c>
      <c r="P18486" t="inlineStr">
        <is>
          <t>['sql', 'java', 'sql server', 'mysql', 'gcp', 'oracle', 'github', 'atlassian', 'jira', 'confluence']</t>
        </is>
      </c>
      <c r="Q18486" t="inlineStr">
        <is>
          <t>{'async': ['jira', 'confluence'], 'cloud': ['gcp', 'oracle'], 'databases': ['sql server', 'mysql'], 'other': ['github', 'atlassian'], 'programming': ['sql', 'java']}</t>
        </is>
      </c>
    </row>
    <row r="18487">
      <c r="A18487" t="inlineStr">
        <is>
          <t>Data Analyst</t>
        </is>
      </c>
      <c r="B18487" t="inlineStr">
        <is>
          <t>Credit Portfolio Manager (Data Analyst)</t>
        </is>
      </c>
      <c r="C18487" t="inlineStr">
        <is>
          <t>Bangkok, Thailand</t>
        </is>
      </c>
      <c r="D18487" t="inlineStr">
        <is>
          <t>via LinkedIn</t>
        </is>
      </c>
      <c r="E18487" t="inlineStr">
        <is>
          <t>Full-time</t>
        </is>
      </c>
      <c r="F18487" t="b">
        <v>0</v>
      </c>
      <c r="G18487" t="inlineStr">
        <is>
          <t>Thailand</t>
        </is>
      </c>
      <c r="H18487" s="2" t="n">
        <v>45441.30756944444</v>
      </c>
      <c r="I18487" t="b">
        <v>0</v>
      </c>
      <c r="J18487" t="b">
        <v>0</v>
      </c>
      <c r="K18487" t="inlineStr">
        <is>
          <t>Thailand</t>
        </is>
      </c>
      <c r="L18487" t="inlineStr"/>
      <c r="M18487" t="inlineStr"/>
      <c r="N18487" t="inlineStr"/>
      <c r="O18487" t="inlineStr">
        <is>
          <t>KASIKORNBANK</t>
        </is>
      </c>
      <c r="P18487" t="inlineStr">
        <is>
          <t>['sql', 'python', 'excel']</t>
        </is>
      </c>
      <c r="Q18487" t="inlineStr">
        <is>
          <t>{'analyst_tools': ['excel'], 'programming': ['sql', 'python']}</t>
        </is>
      </c>
    </row>
    <row r="18488">
      <c r="A18488" t="inlineStr">
        <is>
          <t>Senior Data Scientist</t>
        </is>
      </c>
      <c r="B18488" t="inlineStr">
        <is>
          <t>Data Scientist Senior H/F</t>
        </is>
      </c>
      <c r="C18488" t="inlineStr">
        <is>
          <t>Bordeaux, France</t>
        </is>
      </c>
      <c r="D18488" t="inlineStr">
        <is>
          <t>via LinkedIn</t>
        </is>
      </c>
      <c r="E18488" t="inlineStr">
        <is>
          <t>Full-time</t>
        </is>
      </c>
      <c r="F18488" t="b">
        <v>0</v>
      </c>
      <c r="G18488" t="inlineStr">
        <is>
          <t>France</t>
        </is>
      </c>
      <c r="H18488" s="2" t="n">
        <v>45441.31393518519</v>
      </c>
      <c r="I18488" t="b">
        <v>0</v>
      </c>
      <c r="J18488" t="b">
        <v>0</v>
      </c>
      <c r="K18488" t="inlineStr">
        <is>
          <t>France</t>
        </is>
      </c>
      <c r="L18488" t="inlineStr"/>
      <c r="M18488" t="inlineStr"/>
      <c r="N18488" t="inlineStr"/>
      <c r="O18488" t="inlineStr">
        <is>
          <t>HelloWork</t>
        </is>
      </c>
      <c r="P18488" t="inlineStr">
        <is>
          <t>['python', 'mongo', 'elasticsearch', 'scikit-learn', 'pytorch', 'looker', 'gitlab']</t>
        </is>
      </c>
      <c r="Q18488" t="inlineStr">
        <is>
          <t>{'analyst_tools': ['looker'], 'databases': ['elasticsearch'], 'libraries': ['scikit-learn', 'pytorch'], 'other': ['gitlab'], 'programming': ['python', 'mongo']}</t>
        </is>
      </c>
    </row>
    <row r="18489">
      <c r="A18489" t="inlineStr">
        <is>
          <t>Data Engineer</t>
        </is>
      </c>
      <c r="B18489" t="inlineStr">
        <is>
          <t>Azure Data Engineer</t>
        </is>
      </c>
      <c r="C18489" t="inlineStr">
        <is>
          <t>Kochi, Kerala, India</t>
        </is>
      </c>
      <c r="D18489" t="inlineStr">
        <is>
          <t>via LinkedIn</t>
        </is>
      </c>
      <c r="E18489" t="inlineStr">
        <is>
          <t>Contractor</t>
        </is>
      </c>
      <c r="F18489" t="b">
        <v>0</v>
      </c>
      <c r="G18489" t="inlineStr">
        <is>
          <t>India</t>
        </is>
      </c>
      <c r="H18489" s="2" t="n">
        <v>45443.30107638889</v>
      </c>
      <c r="I18489" t="b">
        <v>0</v>
      </c>
      <c r="J18489" t="b">
        <v>0</v>
      </c>
      <c r="K18489" t="inlineStr">
        <is>
          <t>India</t>
        </is>
      </c>
      <c r="L18489" t="inlineStr"/>
      <c r="M18489" t="inlineStr"/>
      <c r="N18489" t="inlineStr"/>
      <c r="O18489" t="inlineStr">
        <is>
          <t>NasTech Global, Inc.,</t>
        </is>
      </c>
      <c r="P18489" t="inlineStr">
        <is>
          <t>['sql', 'python', 'azure', 'databricks', 'aws']</t>
        </is>
      </c>
      <c r="Q18489" t="inlineStr">
        <is>
          <t>{'cloud': ['azure', 'databricks', 'aws'], 'programming': ['sql', 'python']}</t>
        </is>
      </c>
    </row>
    <row r="18490">
      <c r="A18490" t="inlineStr">
        <is>
          <t>Data Engineer</t>
        </is>
      </c>
      <c r="B18490" t="inlineStr">
        <is>
          <t>Oracle Data Engineer (ODI/OBIEE)</t>
        </is>
      </c>
      <c r="C18490" t="inlineStr">
        <is>
          <t>Barcelona, Spain</t>
        </is>
      </c>
      <c r="D18490" t="inlineStr">
        <is>
          <t>via Jooble</t>
        </is>
      </c>
      <c r="E18490" t="inlineStr">
        <is>
          <t>Full-time</t>
        </is>
      </c>
      <c r="F18490" t="b">
        <v>0</v>
      </c>
      <c r="G18490" t="inlineStr">
        <is>
          <t>Spain</t>
        </is>
      </c>
      <c r="H18490" s="2" t="n">
        <v>45443.30237268518</v>
      </c>
      <c r="I18490" t="b">
        <v>1</v>
      </c>
      <c r="J18490" t="b">
        <v>0</v>
      </c>
      <c r="K18490" t="inlineStr">
        <is>
          <t>Spain</t>
        </is>
      </c>
      <c r="L18490" t="inlineStr"/>
      <c r="M18490" t="inlineStr"/>
      <c r="N18490" t="inlineStr"/>
      <c r="O18490" t="inlineStr">
        <is>
          <t>knowmad mood</t>
        </is>
      </c>
      <c r="P18490" t="inlineStr">
        <is>
          <t>['oracle']</t>
        </is>
      </c>
      <c r="Q18490" t="inlineStr">
        <is>
          <t>{'cloud': ['oracle']}</t>
        </is>
      </c>
    </row>
    <row r="18491">
      <c r="A18491" t="inlineStr">
        <is>
          <t>Software Engineer</t>
        </is>
      </c>
      <c r="B18491" t="inlineStr">
        <is>
          <t>Fullstack Developer</t>
        </is>
      </c>
      <c r="C18491" t="inlineStr">
        <is>
          <t>Stockholm, Sweden</t>
        </is>
      </c>
      <c r="D18491" t="inlineStr">
        <is>
          <t>via LinkedIn</t>
        </is>
      </c>
      <c r="E18491" t="inlineStr">
        <is>
          <t>Full-time</t>
        </is>
      </c>
      <c r="F18491" t="b">
        <v>0</v>
      </c>
      <c r="G18491" t="inlineStr">
        <is>
          <t>Sweden</t>
        </is>
      </c>
      <c r="H18491" s="2" t="n">
        <v>45414.31144675926</v>
      </c>
      <c r="I18491" t="b">
        <v>1</v>
      </c>
      <c r="J18491" t="b">
        <v>0</v>
      </c>
      <c r="K18491" t="inlineStr">
        <is>
          <t>Sweden</t>
        </is>
      </c>
      <c r="L18491" t="inlineStr"/>
      <c r="M18491" t="inlineStr"/>
      <c r="N18491" t="inlineStr"/>
      <c r="O18491" t="inlineStr">
        <is>
          <t>Helicon Technologies</t>
        </is>
      </c>
      <c r="P18491" t="inlineStr">
        <is>
          <t>['python', 'postgresql', 'aws', 'azure', 'airflow', 'kafka', 'spark', 'pytorch', 'react', 'keras', 'fastapi', 'django', 'kubernetes', 'docker', 'git']</t>
        </is>
      </c>
      <c r="Q18491" t="inlineStr">
        <is>
          <t>{'cloud': ['aws', 'azure'], 'databases': ['postgresql'], 'libraries': ['airflow', 'kafka', 'spark', 'pytorch', 'react', 'keras'], 'other': ['kubernetes', 'docker', 'git'], 'programming': ['python'], 'webframeworks': ['fastapi', 'django']}</t>
        </is>
      </c>
    </row>
    <row r="18492">
      <c r="A18492" t="inlineStr">
        <is>
          <t>Data Scientist</t>
        </is>
      </c>
      <c r="B18492" t="inlineStr">
        <is>
          <t>Data Scientist</t>
        </is>
      </c>
      <c r="C18492" t="inlineStr">
        <is>
          <t>Anywhere</t>
        </is>
      </c>
      <c r="D18492" t="inlineStr">
        <is>
          <t>via Indeed</t>
        </is>
      </c>
      <c r="E18492" t="inlineStr">
        <is>
          <t>Full-time</t>
        </is>
      </c>
      <c r="F18492" t="b">
        <v>1</v>
      </c>
      <c r="G18492" t="inlineStr">
        <is>
          <t>California, United States</t>
        </is>
      </c>
      <c r="H18492" s="2" t="n">
        <v>45422.29578703704</v>
      </c>
      <c r="I18492" t="b">
        <v>0</v>
      </c>
      <c r="J18492" t="b">
        <v>0</v>
      </c>
      <c r="K18492" t="inlineStr">
        <is>
          <t>United States</t>
        </is>
      </c>
      <c r="L18492" t="inlineStr"/>
      <c r="M18492" t="inlineStr"/>
      <c r="N18492" t="inlineStr"/>
      <c r="O18492" t="inlineStr">
        <is>
          <t>Bricks Technologies Systems</t>
        </is>
      </c>
      <c r="P18492" t="inlineStr">
        <is>
          <t>['r', 'python', 'sql', 'java', 'scala', 'nosql', 'mongodb', 'mongodb', 'aws', 'snowflake', 'matplotlib', 'pandas', 'django', 'linux', 'tableau']</t>
        </is>
      </c>
      <c r="Q18492" t="inlineStr">
        <is>
          <t>{'analyst_tools': ['tableau'], 'cloud': ['aws', 'snowflake'], 'databases': ['mongodb'], 'libraries': ['matplotlib', 'pandas'], 'os': ['linux'], 'programming': ['r', 'python', 'sql', 'java', 'scala', 'nosql', 'mongodb'], 'webframeworks': ['django']}</t>
        </is>
      </c>
    </row>
    <row r="18493">
      <c r="A18493" t="inlineStr">
        <is>
          <t>Data Scientist</t>
        </is>
      </c>
      <c r="B18493" t="inlineStr">
        <is>
          <t>Data Scientist</t>
        </is>
      </c>
      <c r="C18493" t="inlineStr">
        <is>
          <t>Mexico</t>
        </is>
      </c>
      <c r="D18493" t="inlineStr">
        <is>
          <t>via BeBee</t>
        </is>
      </c>
      <c r="E18493" t="inlineStr">
        <is>
          <t>Full-time</t>
        </is>
      </c>
      <c r="F18493" t="b">
        <v>0</v>
      </c>
      <c r="G18493" t="inlineStr">
        <is>
          <t>Mexico</t>
        </is>
      </c>
      <c r="H18493" s="2" t="n">
        <v>45441.30247685185</v>
      </c>
      <c r="I18493" t="b">
        <v>0</v>
      </c>
      <c r="J18493" t="b">
        <v>0</v>
      </c>
      <c r="K18493" t="inlineStr">
        <is>
          <t>Mexico</t>
        </is>
      </c>
      <c r="L18493" t="inlineStr"/>
      <c r="M18493" t="inlineStr"/>
      <c r="N18493" t="inlineStr"/>
      <c r="O18493" t="inlineStr">
        <is>
          <t>MAB-3</t>
        </is>
      </c>
      <c r="P18493" t="inlineStr"/>
      <c r="Q18493" t="inlineStr"/>
    </row>
    <row r="18494">
      <c r="A18494" t="inlineStr">
        <is>
          <t>Data Analyst</t>
        </is>
      </c>
      <c r="B18494" t="inlineStr">
        <is>
          <t>Workday Compensation/Data Conversion Analyst</t>
        </is>
      </c>
      <c r="C18494" t="inlineStr">
        <is>
          <t>New York, NY</t>
        </is>
      </c>
      <c r="D18494" t="inlineStr">
        <is>
          <t>via LinkedIn</t>
        </is>
      </c>
      <c r="E18494" t="inlineStr">
        <is>
          <t>Full-time</t>
        </is>
      </c>
      <c r="F18494" t="b">
        <v>0</v>
      </c>
      <c r="G18494" t="inlineStr">
        <is>
          <t>New York, United States</t>
        </is>
      </c>
      <c r="H18494" s="2" t="n">
        <v>45420.2918287037</v>
      </c>
      <c r="I18494" t="b">
        <v>1</v>
      </c>
      <c r="J18494" t="b">
        <v>0</v>
      </c>
      <c r="K18494" t="inlineStr">
        <is>
          <t>United States</t>
        </is>
      </c>
      <c r="L18494" t="inlineStr"/>
      <c r="M18494" t="inlineStr"/>
      <c r="N18494" t="inlineStr"/>
      <c r="O18494" t="inlineStr">
        <is>
          <t>RICEFW Technologies Inc</t>
        </is>
      </c>
      <c r="P18494" t="inlineStr"/>
      <c r="Q18494" t="inlineStr"/>
    </row>
    <row r="18495">
      <c r="A18495" t="inlineStr">
        <is>
          <t>Data Analyst</t>
        </is>
      </c>
      <c r="B18495" t="inlineStr">
        <is>
          <t>Healthcare Data Analyst Nurse</t>
        </is>
      </c>
      <c r="C18495" t="inlineStr">
        <is>
          <t>Santa Cruz, CA</t>
        </is>
      </c>
      <c r="D18495" t="inlineStr">
        <is>
          <t>via Carecareer Link</t>
        </is>
      </c>
      <c r="E18495" t="inlineStr">
        <is>
          <t>Full-time</t>
        </is>
      </c>
      <c r="F18495" t="b">
        <v>0</v>
      </c>
      <c r="G18495" t="inlineStr">
        <is>
          <t>California, United States</t>
        </is>
      </c>
      <c r="H18495" s="2" t="n">
        <v>45426.29240740741</v>
      </c>
      <c r="I18495" t="b">
        <v>0</v>
      </c>
      <c r="J18495" t="b">
        <v>1</v>
      </c>
      <c r="K18495" t="inlineStr">
        <is>
          <t>United States</t>
        </is>
      </c>
      <c r="L18495" t="inlineStr">
        <is>
          <t>year</t>
        </is>
      </c>
      <c r="M18495" t="n">
        <v>130000</v>
      </c>
      <c r="N18495" t="inlineStr"/>
      <c r="O18495" t="inlineStr">
        <is>
          <t>Incredible Health, Inc.</t>
        </is>
      </c>
      <c r="P18495" t="inlineStr">
        <is>
          <t>['excel']</t>
        </is>
      </c>
      <c r="Q18495" t="inlineStr">
        <is>
          <t>{'analyst_tools': ['excel']}</t>
        </is>
      </c>
    </row>
    <row r="18496">
      <c r="A18496" t="inlineStr">
        <is>
          <t>Data Analyst</t>
        </is>
      </c>
      <c r="B18496" t="inlineStr">
        <is>
          <t>Data BI Analyst</t>
        </is>
      </c>
      <c r="C18496" t="inlineStr">
        <is>
          <t>Anywhere</t>
        </is>
      </c>
      <c r="D18496" t="inlineStr">
        <is>
          <t>via LinkedIn</t>
        </is>
      </c>
      <c r="E18496" t="inlineStr">
        <is>
          <t>Full-time</t>
        </is>
      </c>
      <c r="F18496" t="b">
        <v>1</v>
      </c>
      <c r="G18496" t="inlineStr">
        <is>
          <t>New York, United States</t>
        </is>
      </c>
      <c r="H18496" s="2" t="n">
        <v>45435.291875</v>
      </c>
      <c r="I18496" t="b">
        <v>0</v>
      </c>
      <c r="J18496" t="b">
        <v>1</v>
      </c>
      <c r="K18496" t="inlineStr">
        <is>
          <t>United States</t>
        </is>
      </c>
      <c r="L18496" t="inlineStr"/>
      <c r="M18496" t="inlineStr"/>
      <c r="N18496" t="inlineStr"/>
      <c r="O18496" t="inlineStr">
        <is>
          <t>Team Remotely Inc</t>
        </is>
      </c>
      <c r="P18496" t="inlineStr">
        <is>
          <t>['nosql', 'sql', 'vba', 'oracle', 'hadoop', 'excel', 'tableau']</t>
        </is>
      </c>
      <c r="Q18496" t="inlineStr">
        <is>
          <t>{'analyst_tools': ['excel', 'tableau'], 'cloud': ['oracle'], 'libraries': ['hadoop'], 'programming': ['nosql', 'sql', 'vba']}</t>
        </is>
      </c>
    </row>
    <row r="18497">
      <c r="A18497" t="inlineStr">
        <is>
          <t>Business Analyst</t>
        </is>
      </c>
      <c r="B18497" t="inlineStr">
        <is>
          <t>Senior Business Intelligence Analyst</t>
        </is>
      </c>
      <c r="C18497" t="inlineStr">
        <is>
          <t>West Miami, FL</t>
        </is>
      </c>
      <c r="D18497" t="inlineStr">
        <is>
          <t>via Adzuna</t>
        </is>
      </c>
      <c r="E18497" t="inlineStr">
        <is>
          <t>Full-time</t>
        </is>
      </c>
      <c r="F18497" t="b">
        <v>0</v>
      </c>
      <c r="G18497" t="inlineStr">
        <is>
          <t>Florida, United States</t>
        </is>
      </c>
      <c r="H18497" s="2" t="n">
        <v>45423.29387731481</v>
      </c>
      <c r="I18497" t="b">
        <v>0</v>
      </c>
      <c r="J18497" t="b">
        <v>1</v>
      </c>
      <c r="K18497" t="inlineStr">
        <is>
          <t>United States</t>
        </is>
      </c>
      <c r="L18497" t="inlineStr"/>
      <c r="M18497" t="inlineStr"/>
      <c r="N18497" t="inlineStr"/>
      <c r="O18497" t="inlineStr">
        <is>
          <t>ChenMed</t>
        </is>
      </c>
      <c r="P18497" t="inlineStr">
        <is>
          <t>['sql', 'python', 'r', 'excel', 'powerpoint', 'ssrs']</t>
        </is>
      </c>
      <c r="Q18497" t="inlineStr">
        <is>
          <t>{'analyst_tools': ['excel', 'powerpoint', 'ssrs'], 'programming': ['sql', 'python', 'r']}</t>
        </is>
      </c>
    </row>
    <row r="18498">
      <c r="A18498" t="inlineStr">
        <is>
          <t>Business Analyst</t>
        </is>
      </c>
      <c r="B18498" t="inlineStr">
        <is>
          <t>Commercial Analyst</t>
        </is>
      </c>
      <c r="C18498" t="inlineStr">
        <is>
          <t>Cork, Ireland</t>
        </is>
      </c>
      <c r="D18498" t="inlineStr">
        <is>
          <t>via Morgan McKinley</t>
        </is>
      </c>
      <c r="E18498" t="inlineStr">
        <is>
          <t>Full-time</t>
        </is>
      </c>
      <c r="F18498" t="b">
        <v>0</v>
      </c>
      <c r="G18498" t="inlineStr">
        <is>
          <t>Ireland</t>
        </is>
      </c>
      <c r="H18498" s="2" t="n">
        <v>45435.35210648148</v>
      </c>
      <c r="I18498" t="b">
        <v>1</v>
      </c>
      <c r="J18498" t="b">
        <v>0</v>
      </c>
      <c r="K18498" t="inlineStr">
        <is>
          <t>Ireland</t>
        </is>
      </c>
      <c r="L18498" t="inlineStr"/>
      <c r="M18498" t="inlineStr"/>
      <c r="N18498" t="inlineStr"/>
      <c r="O18498" t="inlineStr">
        <is>
          <t>Morgan McKinley</t>
        </is>
      </c>
      <c r="P18498" t="inlineStr">
        <is>
          <t>['excel', 'powerpoint']</t>
        </is>
      </c>
      <c r="Q18498" t="inlineStr">
        <is>
          <t>{'analyst_tools': ['excel', 'powerpoint']}</t>
        </is>
      </c>
    </row>
    <row r="18499">
      <c r="A18499" t="inlineStr">
        <is>
          <t>Software Engineer</t>
        </is>
      </c>
      <c r="B18499" t="inlineStr">
        <is>
          <t>Lustre Software Engineer</t>
        </is>
      </c>
      <c r="C18499" t="inlineStr">
        <is>
          <t>Canada</t>
        </is>
      </c>
      <c r="D18499" t="inlineStr">
        <is>
          <t>via Careers | DDN | DataDirect Networks - ICIMS</t>
        </is>
      </c>
      <c r="E18499" t="inlineStr">
        <is>
          <t>Contractor</t>
        </is>
      </c>
      <c r="F18499" t="b">
        <v>0</v>
      </c>
      <c r="G18499" t="inlineStr">
        <is>
          <t>Canada</t>
        </is>
      </c>
      <c r="H18499" s="2" t="n">
        <v>45425.30550925926</v>
      </c>
      <c r="I18499" t="b">
        <v>0</v>
      </c>
      <c r="J18499" t="b">
        <v>0</v>
      </c>
      <c r="K18499" t="inlineStr">
        <is>
          <t>Canada</t>
        </is>
      </c>
      <c r="L18499" t="inlineStr"/>
      <c r="M18499" t="inlineStr"/>
      <c r="N18499" t="inlineStr"/>
      <c r="O18499" t="inlineStr">
        <is>
          <t>Data Direct Networks</t>
        </is>
      </c>
      <c r="P18499" t="inlineStr">
        <is>
          <t>['c', 'linux', 'git', 'jenkins', 'github', 'jira']</t>
        </is>
      </c>
      <c r="Q18499" t="inlineStr">
        <is>
          <t>{'async': ['jira'], 'os': ['linux'], 'other': ['git', 'jenkins', 'github'], 'programming': ['c']}</t>
        </is>
      </c>
    </row>
    <row r="18500">
      <c r="A18500" t="inlineStr">
        <is>
          <t>Data Engineer</t>
        </is>
      </c>
      <c r="B18500" t="inlineStr">
        <is>
          <t>Data Engineers</t>
        </is>
      </c>
      <c r="C18500" t="inlineStr">
        <is>
          <t>Villahermosa, Tabasco, Mexico</t>
        </is>
      </c>
      <c r="D18500" t="inlineStr">
        <is>
          <t>via Indeed</t>
        </is>
      </c>
      <c r="E18500" t="inlineStr">
        <is>
          <t>Full-time</t>
        </is>
      </c>
      <c r="F18500" t="b">
        <v>0</v>
      </c>
      <c r="G18500" t="inlineStr">
        <is>
          <t>Mexico</t>
        </is>
      </c>
      <c r="H18500" s="2" t="n">
        <v>45442.31236111111</v>
      </c>
      <c r="I18500" t="b">
        <v>1</v>
      </c>
      <c r="J18500" t="b">
        <v>0</v>
      </c>
      <c r="K18500" t="inlineStr">
        <is>
          <t>Mexico</t>
        </is>
      </c>
      <c r="L18500" t="inlineStr"/>
      <c r="M18500" t="inlineStr"/>
      <c r="N18500" t="inlineStr"/>
      <c r="O18500" t="inlineStr">
        <is>
          <t>Petricore</t>
        </is>
      </c>
      <c r="P18500" t="inlineStr"/>
      <c r="Q18500" t="inlineStr"/>
    </row>
    <row r="18501">
      <c r="A18501" t="inlineStr">
        <is>
          <t>Senior Data Engineer</t>
        </is>
      </c>
      <c r="B18501" t="inlineStr">
        <is>
          <t>Senior Data Engineer</t>
        </is>
      </c>
      <c r="C18501" t="inlineStr">
        <is>
          <t>Anywhere</t>
        </is>
      </c>
      <c r="D18501" t="inlineStr">
        <is>
          <t>via Built In</t>
        </is>
      </c>
      <c r="E18501" t="inlineStr">
        <is>
          <t>Full-time</t>
        </is>
      </c>
      <c r="F18501" t="b">
        <v>1</v>
      </c>
      <c r="G18501" t="inlineStr">
        <is>
          <t>Florida, United States</t>
        </is>
      </c>
      <c r="H18501" s="2" t="n">
        <v>45426.3028587963</v>
      </c>
      <c r="I18501" t="b">
        <v>1</v>
      </c>
      <c r="J18501" t="b">
        <v>1</v>
      </c>
      <c r="K18501" t="inlineStr">
        <is>
          <t>United States</t>
        </is>
      </c>
      <c r="L18501" t="inlineStr">
        <is>
          <t>year</t>
        </is>
      </c>
      <c r="M18501" t="n">
        <v>130000</v>
      </c>
      <c r="N18501" t="inlineStr"/>
      <c r="O18501" t="inlineStr">
        <is>
          <t>TeamSnap</t>
        </is>
      </c>
      <c r="P18501" t="inlineStr">
        <is>
          <t>['sql', 'python', 'java', 'scala', 'go', 'bigquery', 'databricks', 'gcp', 'looker']</t>
        </is>
      </c>
      <c r="Q18501" t="inlineStr">
        <is>
          <t>{'analyst_tools': ['looker'], 'cloud': ['bigquery', 'databricks', 'gcp'], 'programming': ['sql', 'python', 'java', 'scala', 'go']}</t>
        </is>
      </c>
    </row>
    <row r="18502">
      <c r="A18502" t="inlineStr">
        <is>
          <t>Data Engineer</t>
        </is>
      </c>
      <c r="B18502" t="inlineStr">
        <is>
          <t>Lead Data Engineer</t>
        </is>
      </c>
      <c r="C18502" t="inlineStr">
        <is>
          <t>Bogotá, Bogota, Colombia</t>
        </is>
      </c>
      <c r="D18502" t="inlineStr">
        <is>
          <t>via BeBee</t>
        </is>
      </c>
      <c r="E18502" t="inlineStr">
        <is>
          <t>Full-time</t>
        </is>
      </c>
      <c r="F18502" t="b">
        <v>0</v>
      </c>
      <c r="G18502" t="inlineStr">
        <is>
          <t>Colombia</t>
        </is>
      </c>
      <c r="H18502" s="2" t="n">
        <v>45441.30287037037</v>
      </c>
      <c r="I18502" t="b">
        <v>1</v>
      </c>
      <c r="J18502" t="b">
        <v>0</v>
      </c>
      <c r="K18502" t="inlineStr">
        <is>
          <t>Colombia</t>
        </is>
      </c>
      <c r="L18502" t="inlineStr"/>
      <c r="M18502" t="inlineStr"/>
      <c r="N18502" t="inlineStr"/>
      <c r="O18502" t="inlineStr">
        <is>
          <t>Prodigious</t>
        </is>
      </c>
      <c r="P18502" t="inlineStr">
        <is>
          <t>['sql', 'nosql', 'python', 'java', 'c++', 'scala', 'cassandra', 'gcp', 'aws', 'azure', 'snowflake', 'redshift', 'bigquery', 'databricks', 'airflow', 'hadoop', 'spark', 'kafka']</t>
        </is>
      </c>
      <c r="Q18502" t="inlineStr">
        <is>
          <t>{'cloud': ['gcp', 'aws', 'azure', 'snowflake', 'redshift', 'bigquery', 'databricks'], 'databases': ['cassandra'], 'libraries': ['airflow', 'hadoop', 'spark', 'kafka'], 'programming': ['sql', 'nosql', 'python', 'java', 'c++', 'scala']}</t>
        </is>
      </c>
    </row>
    <row r="18503">
      <c r="A18503" t="inlineStr">
        <is>
          <t>Data Engineer</t>
        </is>
      </c>
      <c r="B18503" t="inlineStr">
        <is>
          <t>IBM Data Engineer / ETL Developer</t>
        </is>
      </c>
      <c r="C18503" t="inlineStr">
        <is>
          <t>Albany, NY</t>
        </is>
      </c>
      <c r="D18503" t="inlineStr">
        <is>
          <t>via Ladders</t>
        </is>
      </c>
      <c r="E18503" t="inlineStr">
        <is>
          <t>Full-time</t>
        </is>
      </c>
      <c r="F18503" t="b">
        <v>0</v>
      </c>
      <c r="G18503" t="inlineStr">
        <is>
          <t>Georgia</t>
        </is>
      </c>
      <c r="H18503" s="2" t="n">
        <v>45430.3247337963</v>
      </c>
      <c r="I18503" t="b">
        <v>0</v>
      </c>
      <c r="J18503" t="b">
        <v>0</v>
      </c>
      <c r="K18503" t="inlineStr">
        <is>
          <t>United States</t>
        </is>
      </c>
      <c r="L18503" t="inlineStr">
        <is>
          <t>year</t>
        </is>
      </c>
      <c r="M18503" t="n">
        <v>120000</v>
      </c>
      <c r="N18503" t="inlineStr"/>
      <c r="O18503" t="inlineStr">
        <is>
          <t>Accenture</t>
        </is>
      </c>
      <c r="P18503" t="inlineStr">
        <is>
          <t>['sql', 'c', 'db2', 'aws', 'azure', 'watson']</t>
        </is>
      </c>
      <c r="Q18503" t="inlineStr">
        <is>
          <t>{'cloud': ['aws', 'azure', 'watson'], 'databases': ['db2'], 'programming': ['sql', 'c']}</t>
        </is>
      </c>
    </row>
    <row r="18504">
      <c r="A18504" t="inlineStr">
        <is>
          <t>Data Analyst</t>
        </is>
      </c>
      <c r="B18504" t="inlineStr">
        <is>
          <t>Data Analyst</t>
        </is>
      </c>
      <c r="C18504" t="inlineStr">
        <is>
          <t>Bogotá, Bogota, Colombia</t>
        </is>
      </c>
      <c r="D18504" t="inlineStr">
        <is>
          <t>via BeBee</t>
        </is>
      </c>
      <c r="E18504" t="inlineStr">
        <is>
          <t>Full-time</t>
        </is>
      </c>
      <c r="F18504" t="b">
        <v>0</v>
      </c>
      <c r="G18504" t="inlineStr">
        <is>
          <t>Colombia</t>
        </is>
      </c>
      <c r="H18504" s="2" t="n">
        <v>45429.30480324074</v>
      </c>
      <c r="I18504" t="b">
        <v>0</v>
      </c>
      <c r="J18504" t="b">
        <v>0</v>
      </c>
      <c r="K18504" t="inlineStr">
        <is>
          <t>Colombia</t>
        </is>
      </c>
      <c r="L18504" t="inlineStr"/>
      <c r="M18504" t="inlineStr"/>
      <c r="N18504" t="inlineStr"/>
      <c r="O18504" t="inlineStr">
        <is>
          <t>NielsenIQ</t>
        </is>
      </c>
      <c r="P18504" t="inlineStr">
        <is>
          <t>['excel']</t>
        </is>
      </c>
      <c r="Q18504" t="inlineStr">
        <is>
          <t>{'analyst_tools': ['excel']}</t>
        </is>
      </c>
    </row>
    <row r="18505">
      <c r="A18505" t="inlineStr">
        <is>
          <t>Data Scientist</t>
        </is>
      </c>
      <c r="B18505" t="inlineStr">
        <is>
          <t>Sr. Analytics Engineer</t>
        </is>
      </c>
      <c r="C18505" t="inlineStr">
        <is>
          <t>Xico, Ver., Mexico</t>
        </is>
      </c>
      <c r="D18505" t="inlineStr">
        <is>
          <t>via BeBee</t>
        </is>
      </c>
      <c r="E18505" t="inlineStr">
        <is>
          <t>Full-time</t>
        </is>
      </c>
      <c r="F18505" t="b">
        <v>0</v>
      </c>
      <c r="G18505" t="inlineStr">
        <is>
          <t>Mexico</t>
        </is>
      </c>
      <c r="H18505" s="2" t="n">
        <v>45440.31585648148</v>
      </c>
      <c r="I18505" t="b">
        <v>0</v>
      </c>
      <c r="J18505" t="b">
        <v>0</v>
      </c>
      <c r="K18505" t="inlineStr">
        <is>
          <t>Mexico</t>
        </is>
      </c>
      <c r="L18505" t="inlineStr"/>
      <c r="M18505" t="inlineStr"/>
      <c r="N18505" t="inlineStr"/>
      <c r="O18505" t="inlineStr">
        <is>
          <t>Inviso Corporation</t>
        </is>
      </c>
      <c r="P18505" t="inlineStr">
        <is>
          <t>['sql', 't-sql', 'sql server', 'azure', 'power bi', 'excel', 'ssis']</t>
        </is>
      </c>
      <c r="Q18505" t="inlineStr">
        <is>
          <t>{'analyst_tools': ['power bi', 'excel', 'ssis'], 'cloud': ['azure'], 'databases': ['sql server'], 'programming': ['sql', 't-sql']}</t>
        </is>
      </c>
    </row>
    <row r="18506">
      <c r="A18506" t="inlineStr">
        <is>
          <t>Machine Learning Engineer</t>
        </is>
      </c>
      <c r="B18506" t="inlineStr">
        <is>
          <t>Machine Learning Engineer</t>
        </is>
      </c>
      <c r="C18506" t="inlineStr">
        <is>
          <t>Tokyo, Japan</t>
        </is>
      </c>
      <c r="D18506" t="inlineStr">
        <is>
          <t>via App.plus.labbase.jp</t>
        </is>
      </c>
      <c r="E18506" t="inlineStr">
        <is>
          <t>Full-time</t>
        </is>
      </c>
      <c r="F18506" t="b">
        <v>0</v>
      </c>
      <c r="G18506" t="inlineStr">
        <is>
          <t>Japan</t>
        </is>
      </c>
      <c r="H18506" s="2" t="n">
        <v>45442.31885416667</v>
      </c>
      <c r="I18506" t="b">
        <v>0</v>
      </c>
      <c r="J18506" t="b">
        <v>0</v>
      </c>
      <c r="K18506" t="inlineStr">
        <is>
          <t>Japan</t>
        </is>
      </c>
      <c r="L18506" t="inlineStr"/>
      <c r="M18506" t="inlineStr"/>
      <c r="N18506" t="inlineStr"/>
      <c r="O18506" t="inlineStr">
        <is>
          <t>アスタミューゼ株式会社</t>
        </is>
      </c>
      <c r="P18506" t="inlineStr">
        <is>
          <t>['python', 'scala', 'mongodb', 'mongodb', 'postgresql', 'bigquery', 'hadoop', 'spark', 'scikit-learn', 'pytorch', 'tensorflow', 'numpy', 'pandas', 'linux', 'docker']</t>
        </is>
      </c>
      <c r="Q18506" t="inlineStr">
        <is>
          <t>{'cloud': ['bigquery'], 'databases': ['mongodb', 'postgresql'], 'libraries': ['hadoop', 'spark', 'scikit-learn', 'pytorch', 'tensorflow', 'numpy', 'pandas'], 'os': ['linux'], 'other': ['docker'], 'programming': ['python', 'scala', 'mongodb']}</t>
        </is>
      </c>
    </row>
    <row r="18507">
      <c r="A18507" t="inlineStr">
        <is>
          <t>Data Scientist</t>
        </is>
      </c>
      <c r="B18507" t="inlineStr">
        <is>
          <t>Data Scientist, Analytics</t>
        </is>
      </c>
      <c r="C18507" t="inlineStr">
        <is>
          <t>Boise, ID</t>
        </is>
      </c>
      <c r="D18507" t="inlineStr">
        <is>
          <t>via ZipRecruiter</t>
        </is>
      </c>
      <c r="E18507" t="inlineStr">
        <is>
          <t>Full-time</t>
        </is>
      </c>
      <c r="F18507" t="b">
        <v>0</v>
      </c>
      <c r="G18507" t="inlineStr">
        <is>
          <t>California, United States</t>
        </is>
      </c>
      <c r="H18507" s="2" t="n">
        <v>45420.29518518518</v>
      </c>
      <c r="I18507" t="b">
        <v>0</v>
      </c>
      <c r="J18507" t="b">
        <v>0</v>
      </c>
      <c r="K18507" t="inlineStr">
        <is>
          <t>United States</t>
        </is>
      </c>
      <c r="L18507" t="inlineStr"/>
      <c r="M18507" t="inlineStr"/>
      <c r="N18507" t="inlineStr"/>
      <c r="O18507" t="inlineStr">
        <is>
          <t>Meta</t>
        </is>
      </c>
      <c r="P18507" t="inlineStr">
        <is>
          <t>['sql', 'r', 'sas', 'sas', 'matlab']</t>
        </is>
      </c>
      <c r="Q18507" t="inlineStr">
        <is>
          <t>{'analyst_tools': ['sas'], 'programming': ['sql', 'r', 'sas', 'matlab']}</t>
        </is>
      </c>
    </row>
    <row r="18508">
      <c r="A18508" t="inlineStr">
        <is>
          <t>Data Scientist</t>
        </is>
      </c>
      <c r="B18508" t="inlineStr">
        <is>
          <t>Lead Data Scientist</t>
        </is>
      </c>
      <c r="C18508" t="inlineStr">
        <is>
          <t>Tomball, TX</t>
        </is>
      </c>
      <c r="D18508" t="inlineStr">
        <is>
          <t>via JobServe</t>
        </is>
      </c>
      <c r="E18508" t="inlineStr">
        <is>
          <t>Full-time</t>
        </is>
      </c>
      <c r="F18508" t="b">
        <v>0</v>
      </c>
      <c r="G18508" t="inlineStr">
        <is>
          <t>Texas, United States</t>
        </is>
      </c>
      <c r="H18508" s="2" t="n">
        <v>45415.29475694444</v>
      </c>
      <c r="I18508" t="b">
        <v>0</v>
      </c>
      <c r="J18508" t="b">
        <v>1</v>
      </c>
      <c r="K18508" t="inlineStr">
        <is>
          <t>United States</t>
        </is>
      </c>
      <c r="L18508" t="inlineStr"/>
      <c r="M18508" t="inlineStr"/>
      <c r="N18508" t="inlineStr"/>
      <c r="O18508" t="inlineStr">
        <is>
          <t>The Friedkin Group</t>
        </is>
      </c>
      <c r="P18508" t="inlineStr">
        <is>
          <t>['python', 'r', 'sql', 'aws', 'azure', 'gcp', 'databricks', 'tensorflow', 'pytorch', 'scikit-learn', 'spark', 'tableau', 'power bi']</t>
        </is>
      </c>
      <c r="Q18508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8509">
      <c r="A18509" t="inlineStr">
        <is>
          <t>Data Analyst</t>
        </is>
      </c>
      <c r="B18509" t="inlineStr">
        <is>
          <t>Career Opportunities: Junior Data Analyst (m/f/d) (269534)</t>
        </is>
      </c>
      <c r="C18509" t="inlineStr">
        <is>
          <t>Anywhere</t>
        </is>
      </c>
      <c r="D18509" t="inlineStr">
        <is>
          <t>via Jobgether</t>
        </is>
      </c>
      <c r="E18509" t="inlineStr">
        <is>
          <t>Full-time and Temp work</t>
        </is>
      </c>
      <c r="F18509" t="b">
        <v>1</v>
      </c>
      <c r="G18509" t="inlineStr">
        <is>
          <t>Netherlands</t>
        </is>
      </c>
      <c r="H18509" s="2" t="n">
        <v>45415.30969907407</v>
      </c>
      <c r="I18509" t="b">
        <v>0</v>
      </c>
      <c r="J18509" t="b">
        <v>0</v>
      </c>
      <c r="K18509" t="inlineStr">
        <is>
          <t>Netherlands</t>
        </is>
      </c>
      <c r="L18509" t="inlineStr"/>
      <c r="M18509" t="inlineStr"/>
      <c r="N18509" t="inlineStr"/>
      <c r="O18509" t="inlineStr">
        <is>
          <t>Penguin Random House</t>
        </is>
      </c>
      <c r="P18509" t="inlineStr">
        <is>
          <t>['sql', 'python', 'r', 'power bi']</t>
        </is>
      </c>
      <c r="Q18509" t="inlineStr">
        <is>
          <t>{'analyst_tools': ['power bi'], 'programming': ['sql', 'python', 'r']}</t>
        </is>
      </c>
    </row>
    <row r="18510">
      <c r="A18510" t="inlineStr">
        <is>
          <t>Machine Learning Engineer</t>
        </is>
      </c>
      <c r="B18510" t="inlineStr">
        <is>
          <t>Machine Learning Engineer</t>
        </is>
      </c>
      <c r="C18510" t="inlineStr">
        <is>
          <t>Nairobi, Kenya</t>
        </is>
      </c>
      <c r="D18510" t="inlineStr">
        <is>
          <t>via MyJobMag</t>
        </is>
      </c>
      <c r="E18510" t="inlineStr">
        <is>
          <t>Full-time</t>
        </is>
      </c>
      <c r="F18510" t="b">
        <v>0</v>
      </c>
      <c r="G18510" t="inlineStr">
        <is>
          <t>Kenya</t>
        </is>
      </c>
      <c r="H18510" s="2" t="n">
        <v>45415.30994212963</v>
      </c>
      <c r="I18510" t="b">
        <v>0</v>
      </c>
      <c r="J18510" t="b">
        <v>0</v>
      </c>
      <c r="K18510" t="inlineStr">
        <is>
          <t>Kenya</t>
        </is>
      </c>
      <c r="L18510" t="inlineStr"/>
      <c r="M18510" t="inlineStr"/>
      <c r="N18510" t="inlineStr"/>
      <c r="O18510" t="inlineStr">
        <is>
          <t>Touch Inspiration</t>
        </is>
      </c>
      <c r="P18510" t="inlineStr">
        <is>
          <t>['tensorflow', 'pytorch', 'react', 'node.js', 'angular', 'git']</t>
        </is>
      </c>
      <c r="Q18510" t="inlineStr">
        <is>
          <t>{'libraries': ['tensorflow', 'pytorch', 'react'], 'other': ['git'], 'webframeworks': ['node.js', 'angular']}</t>
        </is>
      </c>
    </row>
    <row r="18511">
      <c r="A18511" t="inlineStr">
        <is>
          <t>Data Engineer</t>
        </is>
      </c>
      <c r="B18511" t="inlineStr">
        <is>
          <t>Senior Staff Engineer - Data Engineering</t>
        </is>
      </c>
      <c r="C18511" t="inlineStr">
        <is>
          <t>Anywhere</t>
        </is>
      </c>
      <c r="D18511" t="inlineStr">
        <is>
          <t>via Built In</t>
        </is>
      </c>
      <c r="E18511" t="inlineStr">
        <is>
          <t>Full-time</t>
        </is>
      </c>
      <c r="F18511" t="b">
        <v>1</v>
      </c>
      <c r="G18511" t="inlineStr">
        <is>
          <t>Texas, United States</t>
        </is>
      </c>
      <c r="H18511" s="2" t="n">
        <v>45434.29835648148</v>
      </c>
      <c r="I18511" t="b">
        <v>1</v>
      </c>
      <c r="J18511" t="b">
        <v>0</v>
      </c>
      <c r="K18511" t="inlineStr">
        <is>
          <t>United States</t>
        </is>
      </c>
      <c r="L18511" t="inlineStr"/>
      <c r="M18511" t="inlineStr"/>
      <c r="N18511" t="inlineStr"/>
      <c r="O18511" t="inlineStr">
        <is>
          <t>Nagarro</t>
        </is>
      </c>
      <c r="P18511" t="inlineStr">
        <is>
          <t>['aws', 'microstrategy']</t>
        </is>
      </c>
      <c r="Q18511" t="inlineStr">
        <is>
          <t>{'analyst_tools': ['microstrategy'], 'cloud': ['aws']}</t>
        </is>
      </c>
    </row>
    <row r="18512">
      <c r="A18512" t="inlineStr">
        <is>
          <t>Data Analyst</t>
        </is>
      </c>
      <c r="B18512" t="inlineStr">
        <is>
          <t>Data Analyst</t>
        </is>
      </c>
      <c r="C18512" t="inlineStr">
        <is>
          <t>Hyderabad, Telangana, India</t>
        </is>
      </c>
      <c r="D18512" t="inlineStr">
        <is>
          <t>via LinkedIn</t>
        </is>
      </c>
      <c r="E18512" t="inlineStr">
        <is>
          <t>Full-time</t>
        </is>
      </c>
      <c r="F18512" t="b">
        <v>0</v>
      </c>
      <c r="G18512" t="inlineStr">
        <is>
          <t>India</t>
        </is>
      </c>
      <c r="H18512" s="2" t="n">
        <v>45443.30056712963</v>
      </c>
      <c r="I18512" t="b">
        <v>1</v>
      </c>
      <c r="J18512" t="b">
        <v>0</v>
      </c>
      <c r="K18512" t="inlineStr">
        <is>
          <t>India</t>
        </is>
      </c>
      <c r="L18512" t="inlineStr"/>
      <c r="M18512" t="inlineStr"/>
      <c r="N18512" t="inlineStr"/>
      <c r="O18512" t="inlineStr">
        <is>
          <t>Live Connections</t>
        </is>
      </c>
      <c r="P18512" t="inlineStr">
        <is>
          <t>['sql', 'python', 'oracle', 'sharepoint', 'tableau', 'jira']</t>
        </is>
      </c>
      <c r="Q18512" t="inlineStr">
        <is>
          <t>{'analyst_tools': ['sharepoint', 'tableau'], 'async': ['jira'], 'cloud': ['oracle'], 'programming': ['sql', 'python']}</t>
        </is>
      </c>
    </row>
    <row r="18513">
      <c r="A18513" t="inlineStr">
        <is>
          <t>Data Scientist</t>
        </is>
      </c>
      <c r="B18513" t="inlineStr">
        <is>
          <t>Part-time Search Analyst Japan</t>
        </is>
      </c>
      <c r="C18513" t="inlineStr">
        <is>
          <t>Anywhere</t>
        </is>
      </c>
      <c r="D18513" t="inlineStr">
        <is>
          <t>via LinkedIn</t>
        </is>
      </c>
      <c r="E18513" t="inlineStr">
        <is>
          <t>Part-time and Contractor</t>
        </is>
      </c>
      <c r="F18513" t="b">
        <v>1</v>
      </c>
      <c r="G18513" t="inlineStr">
        <is>
          <t>Japan</t>
        </is>
      </c>
      <c r="H18513" s="2" t="n">
        <v>45435.35048611111</v>
      </c>
      <c r="I18513" t="b">
        <v>0</v>
      </c>
      <c r="J18513" t="b">
        <v>0</v>
      </c>
      <c r="K18513" t="inlineStr">
        <is>
          <t>Japan</t>
        </is>
      </c>
      <c r="L18513" t="inlineStr"/>
      <c r="M18513" t="inlineStr"/>
      <c r="N18513" t="inlineStr"/>
      <c r="O18513" t="inlineStr">
        <is>
          <t>TELUS International AI Data Solutions</t>
        </is>
      </c>
      <c r="P18513" t="inlineStr">
        <is>
          <t>['go']</t>
        </is>
      </c>
      <c r="Q18513" t="inlineStr">
        <is>
          <t>{'programming': ['go']}</t>
        </is>
      </c>
    </row>
    <row r="18514">
      <c r="A18514" t="inlineStr">
        <is>
          <t>Senior Data Analyst</t>
        </is>
      </c>
      <c r="B18514" t="inlineStr">
        <is>
          <t>Senior Data Base Administrator, Investor Management</t>
        </is>
      </c>
      <c r="C18514" t="inlineStr">
        <is>
          <t>Montevideo, Montevideo Department, Uruguay</t>
        </is>
      </c>
      <c r="D18514" t="inlineStr">
        <is>
          <t>via Trabajo.org</t>
        </is>
      </c>
      <c r="E18514" t="inlineStr">
        <is>
          <t>Full-time</t>
        </is>
      </c>
      <c r="F18514" t="b">
        <v>0</v>
      </c>
      <c r="G18514" t="inlineStr">
        <is>
          <t>Uruguay</t>
        </is>
      </c>
      <c r="H18514" s="2" t="n">
        <v>45413.3278587963</v>
      </c>
      <c r="I18514" t="b">
        <v>1</v>
      </c>
      <c r="J18514" t="b">
        <v>0</v>
      </c>
      <c r="K18514" t="inlineStr">
        <is>
          <t>Uruguay</t>
        </is>
      </c>
      <c r="L18514" t="inlineStr"/>
      <c r="M18514" t="inlineStr"/>
      <c r="N18514" t="inlineStr"/>
      <c r="O18514" t="inlineStr">
        <is>
          <t>DataArt</t>
        </is>
      </c>
      <c r="P18514" t="inlineStr">
        <is>
          <t>['azure']</t>
        </is>
      </c>
      <c r="Q18514" t="inlineStr">
        <is>
          <t>{'cloud': ['azure']}</t>
        </is>
      </c>
    </row>
    <row r="18515">
      <c r="A18515" t="inlineStr">
        <is>
          <t>Data Engineer</t>
        </is>
      </c>
      <c r="B18515" t="inlineStr">
        <is>
          <t>Data Engineer - Urgent Position</t>
        </is>
      </c>
      <c r="C18515" t="inlineStr">
        <is>
          <t>New York, NY</t>
        </is>
      </c>
      <c r="D18515" t="inlineStr">
        <is>
          <t>via GrabJobs</t>
        </is>
      </c>
      <c r="E18515" t="inlineStr">
        <is>
          <t>Full-time</t>
        </is>
      </c>
      <c r="F18515" t="b">
        <v>0</v>
      </c>
      <c r="G18515" t="inlineStr">
        <is>
          <t>Illinois, United States</t>
        </is>
      </c>
      <c r="H18515" s="2" t="n">
        <v>45416.29759259259</v>
      </c>
      <c r="I18515" t="b">
        <v>1</v>
      </c>
      <c r="J18515" t="b">
        <v>1</v>
      </c>
      <c r="K18515" t="inlineStr">
        <is>
          <t>United States</t>
        </is>
      </c>
      <c r="L18515" t="inlineStr"/>
      <c r="M18515" t="inlineStr"/>
      <c r="N18515" t="inlineStr"/>
      <c r="O18515" t="inlineStr">
        <is>
          <t>Amazon</t>
        </is>
      </c>
      <c r="P18515" t="inlineStr">
        <is>
          <t>['sql', 'scala', 'python', 'aws', 'redshift', 'spark', 'hadoop', 'ssis', 'flow']</t>
        </is>
      </c>
      <c r="Q18515" t="inlineStr">
        <is>
          <t>{'analyst_tools': ['ssis'], 'cloud': ['aws', 'redshift'], 'libraries': ['spark', 'hadoop'], 'other': ['flow'], 'programming': ['sql', 'scala', 'python']}</t>
        </is>
      </c>
    </row>
    <row r="18516">
      <c r="A18516" t="inlineStr">
        <is>
          <t>Machine Learning Engineer</t>
        </is>
      </c>
      <c r="B18516" t="inlineStr">
        <is>
          <t>Machine Learning Engineer</t>
        </is>
      </c>
      <c r="C18516" t="inlineStr">
        <is>
          <t>Zürich, Switzerland</t>
        </is>
      </c>
      <c r="D18516" t="inlineStr">
        <is>
          <t>via BeBee Schweiz</t>
        </is>
      </c>
      <c r="E18516" t="inlineStr">
        <is>
          <t>Part-time</t>
        </is>
      </c>
      <c r="F18516" t="b">
        <v>0</v>
      </c>
      <c r="G18516" t="inlineStr">
        <is>
          <t>Switzerland</t>
        </is>
      </c>
      <c r="H18516" s="2" t="n">
        <v>45435.35472222222</v>
      </c>
      <c r="I18516" t="b">
        <v>0</v>
      </c>
      <c r="J18516" t="b">
        <v>0</v>
      </c>
      <c r="K18516" t="inlineStr">
        <is>
          <t>Switzerland</t>
        </is>
      </c>
      <c r="L18516" t="inlineStr"/>
      <c r="M18516" t="inlineStr"/>
      <c r="N18516" t="inlineStr"/>
      <c r="O18516" t="inlineStr">
        <is>
          <t>JobCloud PPP</t>
        </is>
      </c>
      <c r="P18516" t="inlineStr">
        <is>
          <t>['python', 'sql', 'bigquery', 'gcp', 'numpy', 'pandas', 'opencv', 'pytorch', 'tensorflow', 'docker', 'github']</t>
        </is>
      </c>
      <c r="Q18516" t="inlineStr">
        <is>
          <t>{'cloud': ['bigquery', 'gcp'], 'libraries': ['numpy', 'pandas', 'opencv', 'pytorch', 'tensorflow'], 'other': ['docker', 'github'], 'programming': ['python', 'sql']}</t>
        </is>
      </c>
    </row>
    <row r="18517">
      <c r="A18517" t="inlineStr">
        <is>
          <t>Data Engineer</t>
        </is>
      </c>
      <c r="B18517" t="inlineStr">
        <is>
          <t>Data Engineer - 9192</t>
        </is>
      </c>
      <c r="C18517" t="inlineStr">
        <is>
          <t>Anywhere</t>
        </is>
      </c>
      <c r="D18517" t="inlineStr">
        <is>
          <t>via JobTeaser</t>
        </is>
      </c>
      <c r="E18517" t="inlineStr">
        <is>
          <t>Full-time</t>
        </is>
      </c>
      <c r="F18517" t="b">
        <v>1</v>
      </c>
      <c r="G18517" t="inlineStr">
        <is>
          <t>Sweden</t>
        </is>
      </c>
      <c r="H18517" s="2" t="n">
        <v>45442.32017361111</v>
      </c>
      <c r="I18517" t="b">
        <v>0</v>
      </c>
      <c r="J18517" t="b">
        <v>0</v>
      </c>
      <c r="K18517" t="inlineStr">
        <is>
          <t>Sweden</t>
        </is>
      </c>
      <c r="L18517" t="inlineStr"/>
      <c r="M18517" t="inlineStr"/>
      <c r="N18517" t="inlineStr"/>
      <c r="O18517" t="inlineStr">
        <is>
          <t>Gothenburg</t>
        </is>
      </c>
      <c r="P18517" t="inlineStr">
        <is>
          <t>['python', 'bash', 'groovy', 'shell', 'sql', 'excel', 'tableau', 'power bi']</t>
        </is>
      </c>
      <c r="Q18517" t="inlineStr">
        <is>
          <t>{'analyst_tools': ['excel', 'tableau', 'power bi'], 'programming': ['python', 'bash', 'groovy', 'shell', 'sql']}</t>
        </is>
      </c>
    </row>
    <row r="18518">
      <c r="A18518" t="inlineStr">
        <is>
          <t>Data Scientist</t>
        </is>
      </c>
      <c r="B18518" t="inlineStr">
        <is>
          <t>Data Scientist</t>
        </is>
      </c>
      <c r="C18518" t="inlineStr">
        <is>
          <t>Antwerp, Belgium</t>
        </is>
      </c>
      <c r="D18518" t="inlineStr">
        <is>
          <t>via BeBee</t>
        </is>
      </c>
      <c r="E18518" t="inlineStr">
        <is>
          <t>Full-time</t>
        </is>
      </c>
      <c r="F18518" t="b">
        <v>0</v>
      </c>
      <c r="G18518" t="inlineStr">
        <is>
          <t>Belgium</t>
        </is>
      </c>
      <c r="H18518" s="2" t="n">
        <v>45429.31175925926</v>
      </c>
      <c r="I18518" t="b">
        <v>0</v>
      </c>
      <c r="J18518" t="b">
        <v>0</v>
      </c>
      <c r="K18518" t="inlineStr">
        <is>
          <t>Belgium</t>
        </is>
      </c>
      <c r="L18518" t="inlineStr"/>
      <c r="M18518" t="inlineStr"/>
      <c r="N18518" t="inlineStr"/>
      <c r="O18518" t="inlineStr">
        <is>
          <t>Clarivate</t>
        </is>
      </c>
      <c r="P18518" t="inlineStr">
        <is>
          <t>['python', 'go', 'swift']</t>
        </is>
      </c>
      <c r="Q18518" t="inlineStr">
        <is>
          <t>{'programming': ['python', 'go', 'swift']}</t>
        </is>
      </c>
    </row>
    <row r="18519">
      <c r="A18519" t="inlineStr">
        <is>
          <t>Data Engineer</t>
        </is>
      </c>
      <c r="B18519" t="inlineStr">
        <is>
          <t>Data Engineering IC2</t>
        </is>
      </c>
      <c r="C18519" t="inlineStr">
        <is>
          <t>Telangana, India</t>
        </is>
      </c>
      <c r="D18519" t="inlineStr">
        <is>
          <t>via Indeed</t>
        </is>
      </c>
      <c r="E18519" t="inlineStr">
        <is>
          <t>Full-time</t>
        </is>
      </c>
      <c r="F18519" t="b">
        <v>0</v>
      </c>
      <c r="G18519" t="inlineStr">
        <is>
          <t>India</t>
        </is>
      </c>
      <c r="H18519" s="2" t="n">
        <v>45418.30502314815</v>
      </c>
      <c r="I18519" t="b">
        <v>0</v>
      </c>
      <c r="J18519" t="b">
        <v>0</v>
      </c>
      <c r="K18519" t="inlineStr">
        <is>
          <t>India</t>
        </is>
      </c>
      <c r="L18519" t="inlineStr"/>
      <c r="M18519" t="inlineStr"/>
      <c r="N18519" t="inlineStr"/>
      <c r="O18519" t="inlineStr">
        <is>
          <t>Microsoft</t>
        </is>
      </c>
      <c r="P18519" t="inlineStr">
        <is>
          <t>['azure', 'spark']</t>
        </is>
      </c>
      <c r="Q18519" t="inlineStr">
        <is>
          <t>{'cloud': ['azure'], 'libraries': ['spark']}</t>
        </is>
      </c>
    </row>
    <row r="18520">
      <c r="A18520" t="inlineStr">
        <is>
          <t>Software Engineer</t>
        </is>
      </c>
      <c r="B18520" t="inlineStr">
        <is>
          <t>Senior Backend Engineer</t>
        </is>
      </c>
      <c r="C18520" t="inlineStr">
        <is>
          <t>Colombia, Huila, Colombia</t>
        </is>
      </c>
      <c r="D18520" t="inlineStr">
        <is>
          <t>via BeBee</t>
        </is>
      </c>
      <c r="E18520" t="inlineStr">
        <is>
          <t>Full-time</t>
        </is>
      </c>
      <c r="F18520" t="b">
        <v>0</v>
      </c>
      <c r="G18520" t="inlineStr">
        <is>
          <t>Colombia</t>
        </is>
      </c>
      <c r="H18520" s="2" t="n">
        <v>45429.30486111111</v>
      </c>
      <c r="I18520" t="b">
        <v>1</v>
      </c>
      <c r="J18520" t="b">
        <v>0</v>
      </c>
      <c r="K18520" t="inlineStr">
        <is>
          <t>Colombia</t>
        </is>
      </c>
      <c r="L18520" t="inlineStr"/>
      <c r="M18520" t="inlineStr"/>
      <c r="N18520" t="inlineStr"/>
      <c r="O18520" t="inlineStr">
        <is>
          <t>Snappr</t>
        </is>
      </c>
      <c r="P18520" t="inlineStr">
        <is>
          <t>['sql', 'typescript']</t>
        </is>
      </c>
      <c r="Q18520" t="inlineStr">
        <is>
          <t>{'programming': ['sql', 'typescript']}</t>
        </is>
      </c>
    </row>
    <row r="18521">
      <c r="A18521" t="inlineStr">
        <is>
          <t>Data Engineer</t>
        </is>
      </c>
      <c r="B18521" t="inlineStr">
        <is>
          <t>Data Engineer</t>
        </is>
      </c>
      <c r="C18521" t="inlineStr">
        <is>
          <t>United States</t>
        </is>
      </c>
      <c r="D18521" t="inlineStr">
        <is>
          <t>via LinkedIn</t>
        </is>
      </c>
      <c r="E18521" t="inlineStr">
        <is>
          <t>Full-time</t>
        </is>
      </c>
      <c r="F18521" t="b">
        <v>0</v>
      </c>
      <c r="G18521" t="inlineStr">
        <is>
          <t>New York, United States</t>
        </is>
      </c>
      <c r="H18521" s="2" t="n">
        <v>45421.29729166667</v>
      </c>
      <c r="I18521" t="b">
        <v>0</v>
      </c>
      <c r="J18521" t="b">
        <v>0</v>
      </c>
      <c r="K18521" t="inlineStr">
        <is>
          <t>United States</t>
        </is>
      </c>
      <c r="L18521" t="inlineStr"/>
      <c r="M18521" t="inlineStr"/>
      <c r="N18521" t="inlineStr"/>
      <c r="O18521" t="inlineStr">
        <is>
          <t>Oil and Gas Job Search Ltd</t>
        </is>
      </c>
      <c r="P18521" t="inlineStr">
        <is>
          <t>['python', 'sql', 'nosql', 'mongodb', 'mongodb', 'cassandra', 'azure', 'databricks', 'snowflake', 'pyspark', 'spark', 'tensorflow', 'pytorch']</t>
        </is>
      </c>
      <c r="Q18521" t="inlineStr">
        <is>
          <t>{'cloud': ['azure', 'databricks', 'snowflake'], 'databases': ['mongodb', 'cassandra'], 'libraries': ['pyspark', 'spark', 'tensorflow', 'pytorch'], 'programming': ['python', 'sql', 'nosql', 'mongodb']}</t>
        </is>
      </c>
    </row>
    <row r="18522">
      <c r="A18522" t="inlineStr">
        <is>
          <t>Data Scientist</t>
        </is>
      </c>
      <c r="B18522" t="inlineStr">
        <is>
          <t>Data Science Associate Manager</t>
        </is>
      </c>
      <c r="C18522" t="inlineStr">
        <is>
          <t>Anywhere</t>
        </is>
      </c>
      <c r="D18522" t="inlineStr">
        <is>
          <t>via LinkedIn</t>
        </is>
      </c>
      <c r="E18522" t="inlineStr">
        <is>
          <t>Full-time</t>
        </is>
      </c>
      <c r="F18522" t="b">
        <v>1</v>
      </c>
      <c r="G18522" t="inlineStr">
        <is>
          <t>Turkey</t>
        </is>
      </c>
      <c r="H18522" s="2" t="n">
        <v>45442.31413194445</v>
      </c>
      <c r="I18522" t="b">
        <v>0</v>
      </c>
      <c r="J18522" t="b">
        <v>0</v>
      </c>
      <c r="K18522" t="inlineStr">
        <is>
          <t>Turkey</t>
        </is>
      </c>
      <c r="L18522" t="inlineStr"/>
      <c r="M18522" t="inlineStr"/>
      <c r="N18522" t="inlineStr"/>
      <c r="O18522" t="inlineStr">
        <is>
          <t>OREDATA</t>
        </is>
      </c>
      <c r="P18522" t="inlineStr">
        <is>
          <t>['python', 'sql', 'kafka']</t>
        </is>
      </c>
      <c r="Q18522" t="inlineStr">
        <is>
          <t>{'libraries': ['kafka'], 'programming': ['python', 'sql']}</t>
        </is>
      </c>
    </row>
    <row r="18523">
      <c r="A18523" t="inlineStr">
        <is>
          <t>Data Engineer</t>
        </is>
      </c>
      <c r="B18523" t="inlineStr">
        <is>
          <t>Data Engineer (DTJ)</t>
        </is>
      </c>
      <c r="C18523" t="inlineStr">
        <is>
          <t>Wilmington, MA</t>
        </is>
      </c>
      <c r="D18523" t="inlineStr">
        <is>
          <t>via Built In</t>
        </is>
      </c>
      <c r="E18523" t="inlineStr">
        <is>
          <t>Full-time</t>
        </is>
      </c>
      <c r="F18523" t="b">
        <v>0</v>
      </c>
      <c r="G18523" t="inlineStr">
        <is>
          <t>Florida, United States</t>
        </is>
      </c>
      <c r="H18523" s="2" t="n">
        <v>45424.31128472222</v>
      </c>
      <c r="I18523" t="b">
        <v>0</v>
      </c>
      <c r="J18523" t="b">
        <v>0</v>
      </c>
      <c r="K18523" t="inlineStr">
        <is>
          <t>United States</t>
        </is>
      </c>
      <c r="L18523" t="inlineStr">
        <is>
          <t>year</t>
        </is>
      </c>
      <c r="M18523" t="n">
        <v>142500</v>
      </c>
      <c r="N18523" t="inlineStr"/>
      <c r="O18523" t="inlineStr">
        <is>
          <t>Charles River Laboratories</t>
        </is>
      </c>
      <c r="P18523" t="inlineStr">
        <is>
          <t>['sql', 'nosql', 'python', 'scala', 'azure', 'databricks', 'hadoop', 'kafka', 'spark', 'pyspark']</t>
        </is>
      </c>
      <c r="Q18523" t="inlineStr">
        <is>
          <t>{'cloud': ['azure', 'databricks'], 'libraries': ['hadoop', 'kafka', 'spark', 'pyspark'], 'programming': ['sql', 'nosql', 'python', 'scala']}</t>
        </is>
      </c>
    </row>
    <row r="18524">
      <c r="A18524" t="inlineStr">
        <is>
          <t>Senior Data Scientist</t>
        </is>
      </c>
      <c r="B18524" t="inlineStr">
        <is>
          <t>Senior Data Scientist</t>
        </is>
      </c>
      <c r="C18524" t="inlineStr">
        <is>
          <t>Nairobi, Kenya</t>
        </is>
      </c>
      <c r="D18524" t="inlineStr">
        <is>
          <t>via MyJobMag</t>
        </is>
      </c>
      <c r="E18524" t="inlineStr">
        <is>
          <t>Full-time</t>
        </is>
      </c>
      <c r="F18524" t="b">
        <v>0</v>
      </c>
      <c r="G18524" t="inlineStr">
        <is>
          <t>Kenya</t>
        </is>
      </c>
      <c r="H18524" s="2" t="n">
        <v>45432.30553240741</v>
      </c>
      <c r="I18524" t="b">
        <v>0</v>
      </c>
      <c r="J18524" t="b">
        <v>0</v>
      </c>
      <c r="K18524" t="inlineStr">
        <is>
          <t>Kenya</t>
        </is>
      </c>
      <c r="L18524" t="inlineStr"/>
      <c r="M18524" t="inlineStr"/>
      <c r="N18524" t="inlineStr"/>
      <c r="O18524" t="inlineStr">
        <is>
          <t>AJUA Formerly mSurvey</t>
        </is>
      </c>
      <c r="P18524" t="inlineStr">
        <is>
          <t>['sql', 'python', 'r', 'mysql', 'postgresql', 'sql server', 'oracle', 'snowflake', 'bigquery', 'redshift', 'aws', 'gcp', 'azure', 'airflow']</t>
        </is>
      </c>
      <c r="Q18524" t="inlineStr">
        <is>
          <t>{'cloud': ['oracle', 'snowflake', 'bigquery', 'redshift', 'aws', 'gcp', 'azure'], 'databases': ['mysql', 'postgresql', 'sql server'], 'libraries': ['airflow'], 'programming': ['sql', 'python', 'r']}</t>
        </is>
      </c>
    </row>
    <row r="18525">
      <c r="A18525" t="inlineStr">
        <is>
          <t>Data Analyst</t>
        </is>
      </c>
      <c r="B18525" t="inlineStr">
        <is>
          <t>Mid/Senior Data Analyst, Product</t>
        </is>
      </c>
      <c r="C18525" t="inlineStr">
        <is>
          <t>Anywhere</t>
        </is>
      </c>
      <c r="D18525" t="inlineStr">
        <is>
          <t>via VentureLoop</t>
        </is>
      </c>
      <c r="E18525" t="inlineStr">
        <is>
          <t>Full-time</t>
        </is>
      </c>
      <c r="F18525" t="b">
        <v>1</v>
      </c>
      <c r="G18525" t="inlineStr">
        <is>
          <t>California, United States</t>
        </is>
      </c>
      <c r="H18525" s="2" t="n">
        <v>45440.29280092593</v>
      </c>
      <c r="I18525" t="b">
        <v>0</v>
      </c>
      <c r="J18525" t="b">
        <v>1</v>
      </c>
      <c r="K18525" t="inlineStr">
        <is>
          <t>United States</t>
        </is>
      </c>
      <c r="L18525" t="inlineStr"/>
      <c r="M18525" t="inlineStr"/>
      <c r="N18525" t="inlineStr"/>
      <c r="O18525" t="inlineStr">
        <is>
          <t>Chime</t>
        </is>
      </c>
      <c r="P18525" t="inlineStr">
        <is>
          <t>['go', 'sql', 'r', 'python', 'looker', 'tableau']</t>
        </is>
      </c>
      <c r="Q18525" t="inlineStr">
        <is>
          <t>{'analyst_tools': ['looker', 'tableau'], 'programming': ['go', 'sql', 'r', 'python']}</t>
        </is>
      </c>
    </row>
    <row r="18526">
      <c r="A18526" t="inlineStr">
        <is>
          <t>Data Scientist</t>
        </is>
      </c>
      <c r="B18526" t="inlineStr">
        <is>
          <t>OFRO P&amp;T Risk &amp; Quality Data Science Director</t>
        </is>
      </c>
      <c r="C18526" t="inlineStr">
        <is>
          <t>Cammack Village, AR</t>
        </is>
      </c>
      <c r="D18526" t="inlineStr">
        <is>
          <t>via Adzuna</t>
        </is>
      </c>
      <c r="E18526" t="inlineStr">
        <is>
          <t>Full-time</t>
        </is>
      </c>
      <c r="F18526" t="b">
        <v>0</v>
      </c>
      <c r="G18526" t="inlineStr">
        <is>
          <t>Texas, United States</t>
        </is>
      </c>
      <c r="H18526" s="2" t="n">
        <v>45415.29487268518</v>
      </c>
      <c r="I18526" t="b">
        <v>0</v>
      </c>
      <c r="J18526" t="b">
        <v>0</v>
      </c>
      <c r="K18526" t="inlineStr">
        <is>
          <t>United States</t>
        </is>
      </c>
      <c r="L18526" t="inlineStr"/>
      <c r="M18526" t="inlineStr"/>
      <c r="N18526" t="inlineStr"/>
      <c r="O18526" t="inlineStr">
        <is>
          <t>PwC</t>
        </is>
      </c>
      <c r="P18526" t="inlineStr">
        <is>
          <t>['gdpr']</t>
        </is>
      </c>
      <c r="Q18526" t="inlineStr">
        <is>
          <t>{'libraries': ['gdpr']}</t>
        </is>
      </c>
    </row>
    <row r="18527">
      <c r="A18527" t="inlineStr">
        <is>
          <t>Data Engineer</t>
        </is>
      </c>
      <c r="B18527" t="inlineStr">
        <is>
          <t>Senior + Mid Data Engineers - Randstad</t>
        </is>
      </c>
      <c r="C18527" t="inlineStr">
        <is>
          <t>Netherlands</t>
        </is>
      </c>
      <c r="D18527" t="inlineStr">
        <is>
          <t>via LinkedIn</t>
        </is>
      </c>
      <c r="E18527" t="inlineStr">
        <is>
          <t>Full-time</t>
        </is>
      </c>
      <c r="F18527" t="b">
        <v>0</v>
      </c>
      <c r="G18527" t="inlineStr">
        <is>
          <t>Netherlands</t>
        </is>
      </c>
      <c r="H18527" s="2" t="n">
        <v>45428.30466435185</v>
      </c>
      <c r="I18527" t="b">
        <v>0</v>
      </c>
      <c r="J18527" t="b">
        <v>0</v>
      </c>
      <c r="K18527" t="inlineStr">
        <is>
          <t>Netherlands</t>
        </is>
      </c>
      <c r="L18527" t="inlineStr"/>
      <c r="M18527" t="inlineStr"/>
      <c r="N18527" t="inlineStr"/>
      <c r="O18527" t="inlineStr">
        <is>
          <t>TrioTech Recruitment</t>
        </is>
      </c>
      <c r="P18527" t="inlineStr">
        <is>
          <t>['python', 'scala', 'kotlin', 'sql', 'azure', 'gcp', 'aws', 'kafka', 'docker']</t>
        </is>
      </c>
      <c r="Q18527" t="inlineStr">
        <is>
          <t>{'cloud': ['azure', 'gcp', 'aws'], 'libraries': ['kafka'], 'other': ['docker'], 'programming': ['python', 'scala', 'kotlin', 'sql']}</t>
        </is>
      </c>
    </row>
    <row r="18528">
      <c r="A18528" t="inlineStr">
        <is>
          <t>Senior Data Scientist</t>
        </is>
      </c>
      <c r="B18528" t="inlineStr">
        <is>
          <t>Senior Data Scientist - Data Analytics and Tools</t>
        </is>
      </c>
      <c r="C18528" t="inlineStr">
        <is>
          <t>San Francisco, CA</t>
        </is>
      </c>
      <c r="D18528" t="inlineStr">
        <is>
          <t>via JobServe</t>
        </is>
      </c>
      <c r="E18528" t="inlineStr">
        <is>
          <t>Full-time</t>
        </is>
      </c>
      <c r="F18528" t="b">
        <v>0</v>
      </c>
      <c r="G18528" t="inlineStr">
        <is>
          <t>California, United States</t>
        </is>
      </c>
      <c r="H18528" s="2" t="n">
        <v>45426.29487268518</v>
      </c>
      <c r="I18528" t="b">
        <v>0</v>
      </c>
      <c r="J18528" t="b">
        <v>1</v>
      </c>
      <c r="K18528" t="inlineStr">
        <is>
          <t>United States</t>
        </is>
      </c>
      <c r="L18528" t="inlineStr">
        <is>
          <t>year</t>
        </is>
      </c>
      <c r="M18528" t="n">
        <v>132500</v>
      </c>
      <c r="N18528" t="inlineStr"/>
      <c r="O18528" t="inlineStr">
        <is>
          <t>Early Warning Services, LLC</t>
        </is>
      </c>
      <c r="P18528" t="inlineStr">
        <is>
          <t>['python', 'r', 'sql', 'hadoop', 'spark', 'kafka', 'phoenix', 'linux', 'yarn']</t>
        </is>
      </c>
      <c r="Q18528" t="inlineStr">
        <is>
          <t>{'libraries': ['hadoop', 'spark', 'kafka'], 'os': ['linux'], 'other': ['yarn'], 'programming': ['python', 'r', 'sql'], 'webframeworks': ['phoenix']}</t>
        </is>
      </c>
    </row>
    <row r="18529">
      <c r="A18529" t="inlineStr">
        <is>
          <t>Business Analyst</t>
        </is>
      </c>
      <c r="B18529" t="inlineStr">
        <is>
          <t>Power BI Analyst</t>
        </is>
      </c>
      <c r="C18529" t="inlineStr">
        <is>
          <t>Anywhere</t>
        </is>
      </c>
      <c r="D18529" t="inlineStr">
        <is>
          <t>via ZipRecruiter</t>
        </is>
      </c>
      <c r="E18529" t="inlineStr">
        <is>
          <t>Full-time</t>
        </is>
      </c>
      <c r="F18529" t="b">
        <v>1</v>
      </c>
      <c r="G18529" t="inlineStr">
        <is>
          <t>Texas, United States</t>
        </is>
      </c>
      <c r="H18529" s="2" t="n">
        <v>45434.29351851852</v>
      </c>
      <c r="I18529" t="b">
        <v>0</v>
      </c>
      <c r="J18529" t="b">
        <v>1</v>
      </c>
      <c r="K18529" t="inlineStr">
        <is>
          <t>United States</t>
        </is>
      </c>
      <c r="L18529" t="inlineStr"/>
      <c r="M18529" t="inlineStr"/>
      <c r="N18529" t="inlineStr"/>
      <c r="O18529" t="inlineStr">
        <is>
          <t>2020 Companies, Inc.</t>
        </is>
      </c>
      <c r="P18529" t="inlineStr">
        <is>
          <t>['sql', 'power bi', 'dax']</t>
        </is>
      </c>
      <c r="Q18529" t="inlineStr">
        <is>
          <t>{'analyst_tools': ['power bi', 'dax'], 'programming': ['sql']}</t>
        </is>
      </c>
    </row>
    <row r="18530">
      <c r="A18530" t="inlineStr">
        <is>
          <t>Senior Data Analyst</t>
        </is>
      </c>
      <c r="B18530" t="inlineStr">
        <is>
          <t>Senior Analyst Data Integration</t>
        </is>
      </c>
      <c r="C18530" t="inlineStr">
        <is>
          <t>Guanacaste Province, Lagunilla, Costa Rica</t>
        </is>
      </c>
      <c r="D18530" t="inlineStr">
        <is>
          <t>via Trabajo.org - Vacantes De Empleo, Trabajo</t>
        </is>
      </c>
      <c r="E18530" t="inlineStr">
        <is>
          <t>Full-time</t>
        </is>
      </c>
      <c r="F18530" t="b">
        <v>0</v>
      </c>
      <c r="G18530" t="inlineStr">
        <is>
          <t>Costa Rica</t>
        </is>
      </c>
      <c r="H18530" s="2" t="n">
        <v>45413.3175</v>
      </c>
      <c r="I18530" t="b">
        <v>0</v>
      </c>
      <c r="J18530" t="b">
        <v>0</v>
      </c>
      <c r="K18530" t="inlineStr">
        <is>
          <t>Costa Rica</t>
        </is>
      </c>
      <c r="L18530" t="inlineStr"/>
      <c r="M18530" t="inlineStr"/>
      <c r="N18530" t="inlineStr"/>
      <c r="O18530" t="inlineStr">
        <is>
          <t>TransUnion</t>
        </is>
      </c>
      <c r="P18530" t="inlineStr"/>
      <c r="Q18530" t="inlineStr"/>
    </row>
    <row r="18531">
      <c r="A18531" t="inlineStr">
        <is>
          <t>Machine Learning Engineer</t>
        </is>
      </c>
      <c r="B18531" t="inlineStr">
        <is>
          <t>Machine Learning Engineer</t>
        </is>
      </c>
      <c r="C18531" t="inlineStr">
        <is>
          <t>Singapore</t>
        </is>
      </c>
      <c r="D18531" t="inlineStr">
        <is>
          <t>via Indeed</t>
        </is>
      </c>
      <c r="E18531" t="inlineStr">
        <is>
          <t>Full-time</t>
        </is>
      </c>
      <c r="F18531" t="b">
        <v>0</v>
      </c>
      <c r="G18531" t="inlineStr">
        <is>
          <t>Singapore</t>
        </is>
      </c>
      <c r="H18531" s="2" t="n">
        <v>45433.33435185185</v>
      </c>
      <c r="I18531" t="b">
        <v>0</v>
      </c>
      <c r="J18531" t="b">
        <v>0</v>
      </c>
      <c r="K18531" t="inlineStr">
        <is>
          <t>Singapore</t>
        </is>
      </c>
      <c r="L18531" t="inlineStr"/>
      <c r="M18531" t="inlineStr"/>
      <c r="N18531" t="inlineStr"/>
      <c r="O18531" t="inlineStr">
        <is>
          <t>NodeFlair</t>
        </is>
      </c>
      <c r="P18531" t="inlineStr">
        <is>
          <t>['nosql', 'sql', 'python', 'bash', 'powershell', 'tensorflow', 'pandas', 'numpy', 'django', 'terraform', 'docker', 'kubernetes', 'ansible']</t>
        </is>
      </c>
      <c r="Q18531" t="inlineStr">
        <is>
          <t>{'libraries': ['tensorflow', 'pandas', 'numpy'], 'other': ['terraform', 'docker', 'kubernetes', 'ansible'], 'programming': ['nosql', 'sql', 'python', 'bash', 'powershell'], 'webframeworks': ['django']}</t>
        </is>
      </c>
    </row>
    <row r="18532">
      <c r="A18532" t="inlineStr">
        <is>
          <t>Data Engineer</t>
        </is>
      </c>
      <c r="B18532" t="inlineStr">
        <is>
          <t>Desarrollador Big Data</t>
        </is>
      </c>
      <c r="C18532" t="inlineStr">
        <is>
          <t>Xico, Ver., Mexico</t>
        </is>
      </c>
      <c r="D18532" t="inlineStr">
        <is>
          <t>via BeBee México</t>
        </is>
      </c>
      <c r="E18532" t="inlineStr">
        <is>
          <t>Full-time</t>
        </is>
      </c>
      <c r="F18532" t="b">
        <v>0</v>
      </c>
      <c r="G18532" t="inlineStr">
        <is>
          <t>Mexico</t>
        </is>
      </c>
      <c r="H18532" s="2" t="n">
        <v>45415.30429398148</v>
      </c>
      <c r="I18532" t="b">
        <v>1</v>
      </c>
      <c r="J18532" t="b">
        <v>0</v>
      </c>
      <c r="K18532" t="inlineStr">
        <is>
          <t>Mexico</t>
        </is>
      </c>
      <c r="L18532" t="inlineStr"/>
      <c r="M18532" t="inlineStr"/>
      <c r="N18532" t="inlineStr"/>
      <c r="O18532" t="inlineStr">
        <is>
          <t>Itkawa</t>
        </is>
      </c>
      <c r="P18532" t="inlineStr">
        <is>
          <t>['scala', 'python', 'hadoop', 'spark']</t>
        </is>
      </c>
      <c r="Q18532" t="inlineStr">
        <is>
          <t>{'libraries': ['hadoop', 'spark'], 'programming': ['scala', 'python']}</t>
        </is>
      </c>
    </row>
    <row r="18533">
      <c r="A18533" t="inlineStr">
        <is>
          <t>Data Engineer</t>
        </is>
      </c>
      <c r="B18533" t="inlineStr">
        <is>
          <t>Data Engineer</t>
        </is>
      </c>
      <c r="C18533" t="inlineStr">
        <is>
          <t>Anywhere</t>
        </is>
      </c>
      <c r="D18533" t="inlineStr">
        <is>
          <t>via LinkedIn</t>
        </is>
      </c>
      <c r="E18533" t="inlineStr"/>
      <c r="F18533" t="b">
        <v>1</v>
      </c>
      <c r="G18533" t="inlineStr">
        <is>
          <t>Philippines</t>
        </is>
      </c>
      <c r="H18533" s="2" t="n">
        <v>45439.29627314815</v>
      </c>
      <c r="I18533" t="b">
        <v>1</v>
      </c>
      <c r="J18533" t="b">
        <v>0</v>
      </c>
      <c r="K18533" t="inlineStr">
        <is>
          <t>Philippines</t>
        </is>
      </c>
      <c r="L18533" t="inlineStr"/>
      <c r="M18533" t="inlineStr"/>
      <c r="N18533" t="inlineStr"/>
      <c r="O18533" t="inlineStr">
        <is>
          <t>Seven Seven</t>
        </is>
      </c>
      <c r="P18533" t="inlineStr">
        <is>
          <t>['sql', 'python', 'shell', 'postgresql', 'db2', 'aws', 'redshift', 'spark', 'hadoop', 'pyspark', 'linux', 'unix', 'splunk', 'power bi', 'jenkins', 'bitbucket']</t>
        </is>
      </c>
      <c r="Q18533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18534">
      <c r="A18534" t="inlineStr">
        <is>
          <t>Data Scientist</t>
        </is>
      </c>
      <c r="B18534" t="inlineStr">
        <is>
          <t>Lead Data Scientist</t>
        </is>
      </c>
      <c r="C18534" t="inlineStr">
        <is>
          <t>Hong Kong</t>
        </is>
      </c>
      <c r="D18534" t="inlineStr">
        <is>
          <t>via LinkedIn</t>
        </is>
      </c>
      <c r="E18534" t="inlineStr">
        <is>
          <t>Full-time</t>
        </is>
      </c>
      <c r="F18534" t="b">
        <v>0</v>
      </c>
      <c r="G18534" t="inlineStr">
        <is>
          <t>Hong Kong</t>
        </is>
      </c>
      <c r="H18534" s="2" t="n">
        <v>45440.32311342593</v>
      </c>
      <c r="I18534" t="b">
        <v>0</v>
      </c>
      <c r="J18534" t="b">
        <v>0</v>
      </c>
      <c r="K18534" t="inlineStr">
        <is>
          <t>Hong Kong</t>
        </is>
      </c>
      <c r="L18534" t="inlineStr"/>
      <c r="M18534" t="inlineStr"/>
      <c r="N18534" t="inlineStr"/>
      <c r="O18534" t="inlineStr">
        <is>
          <t>Gravitas Recruitment Group (Global) Ltd</t>
        </is>
      </c>
      <c r="P18534" t="inlineStr">
        <is>
          <t>['python', 'java', 'postgresql', 'bigquery', 'spark', 'airflow', 'jenkins', 'terraform']</t>
        </is>
      </c>
      <c r="Q18534" t="inlineStr">
        <is>
          <t>{'cloud': ['bigquery'], 'databases': ['postgresql'], 'libraries': ['spark', 'airflow'], 'other': ['jenkins', 'terraform'], 'programming': ['python', 'java']}</t>
        </is>
      </c>
    </row>
    <row r="18535">
      <c r="A18535" t="inlineStr">
        <is>
          <t>Data Scientist</t>
        </is>
      </c>
      <c r="B18535" t="inlineStr">
        <is>
          <t>Data Scientist</t>
        </is>
      </c>
      <c r="C18535" t="inlineStr">
        <is>
          <t>Auckland, New Zealand</t>
        </is>
      </c>
      <c r="D18535" t="inlineStr">
        <is>
          <t>via LinkedIn</t>
        </is>
      </c>
      <c r="E18535" t="inlineStr">
        <is>
          <t>Full-time</t>
        </is>
      </c>
      <c r="F18535" t="b">
        <v>0</v>
      </c>
      <c r="G18535" t="inlineStr">
        <is>
          <t>New Zealand</t>
        </is>
      </c>
      <c r="H18535" s="2" t="n">
        <v>45433.33412037037</v>
      </c>
      <c r="I18535" t="b">
        <v>0</v>
      </c>
      <c r="J18535" t="b">
        <v>0</v>
      </c>
      <c r="K18535" t="inlineStr">
        <is>
          <t>New Zealand</t>
        </is>
      </c>
      <c r="L18535" t="inlineStr"/>
      <c r="M18535" t="inlineStr"/>
      <c r="N18535" t="inlineStr"/>
      <c r="O18535" t="inlineStr">
        <is>
          <t>Absolute IT</t>
        </is>
      </c>
      <c r="P18535" t="inlineStr">
        <is>
          <t>['r', 'python', 'aws', 'azure', 'hadoop', 'spark', 'tableau', 'power bi']</t>
        </is>
      </c>
      <c r="Q18535" t="inlineStr">
        <is>
          <t>{'analyst_tools': ['tableau', 'power bi'], 'cloud': ['aws', 'azure'], 'libraries': ['hadoop', 'spark'], 'programming': ['r', 'python']}</t>
        </is>
      </c>
    </row>
    <row r="18536">
      <c r="A18536" t="inlineStr">
        <is>
          <t>Senior Data Scientist</t>
        </is>
      </c>
      <c r="B18536" t="inlineStr">
        <is>
          <t>Senior Data Scientist</t>
        </is>
      </c>
      <c r="C18536" t="inlineStr">
        <is>
          <t>Anywhere</t>
        </is>
      </c>
      <c r="D18536" t="inlineStr">
        <is>
          <t>via VentureLoop</t>
        </is>
      </c>
      <c r="E18536" t="inlineStr">
        <is>
          <t>Full-time</t>
        </is>
      </c>
      <c r="F18536" t="b">
        <v>1</v>
      </c>
      <c r="G18536" t="inlineStr">
        <is>
          <t>United Kingdom</t>
        </is>
      </c>
      <c r="H18536" s="2" t="n">
        <v>45442.31616898148</v>
      </c>
      <c r="I18536" t="b">
        <v>0</v>
      </c>
      <c r="J18536" t="b">
        <v>0</v>
      </c>
      <c r="K18536" t="inlineStr">
        <is>
          <t>United Kingdom</t>
        </is>
      </c>
      <c r="L18536" t="inlineStr"/>
      <c r="M18536" t="inlineStr"/>
      <c r="N18536" t="inlineStr"/>
      <c r="O18536" t="inlineStr">
        <is>
          <t>Featurespace</t>
        </is>
      </c>
      <c r="P18536" t="inlineStr">
        <is>
          <t>['python', 'sql', 'unix']</t>
        </is>
      </c>
      <c r="Q18536" t="inlineStr">
        <is>
          <t>{'os': ['unix'], 'programming': ['python', 'sql']}</t>
        </is>
      </c>
    </row>
    <row r="18537">
      <c r="A18537" t="inlineStr">
        <is>
          <t>Data Engineer</t>
        </is>
      </c>
      <c r="B18537" t="inlineStr">
        <is>
          <t>Data Engineer I</t>
        </is>
      </c>
      <c r="C18537" t="inlineStr">
        <is>
          <t>Santiago, Chile</t>
        </is>
      </c>
      <c r="D18537" t="inlineStr">
        <is>
          <t>via BeBee Chile</t>
        </is>
      </c>
      <c r="E18537" t="inlineStr">
        <is>
          <t>Full-time</t>
        </is>
      </c>
      <c r="F18537" t="b">
        <v>0</v>
      </c>
      <c r="G18537" t="inlineStr">
        <is>
          <t>Chile</t>
        </is>
      </c>
      <c r="H18537" s="2" t="n">
        <v>45429.31125</v>
      </c>
      <c r="I18537" t="b">
        <v>0</v>
      </c>
      <c r="J18537" t="b">
        <v>0</v>
      </c>
      <c r="K18537" t="inlineStr">
        <is>
          <t>Chile</t>
        </is>
      </c>
      <c r="L18537" t="inlineStr"/>
      <c r="M18537" t="inlineStr"/>
      <c r="N18537" t="inlineStr"/>
      <c r="O18537" t="inlineStr">
        <is>
          <t>PagerDuty</t>
        </is>
      </c>
      <c r="P18537" t="inlineStr"/>
      <c r="Q18537" t="inlineStr"/>
    </row>
    <row r="18538">
      <c r="A18538" t="inlineStr">
        <is>
          <t>Data Scientist</t>
        </is>
      </c>
      <c r="B18538" t="inlineStr">
        <is>
          <t>Head - Data Scientist</t>
        </is>
      </c>
      <c r="C18538" t="inlineStr">
        <is>
          <t>Bengaluru, Karnataka, India</t>
        </is>
      </c>
      <c r="D18538" t="inlineStr">
        <is>
          <t>via LinkedIn</t>
        </is>
      </c>
      <c r="E18538" t="inlineStr">
        <is>
          <t>Full-time</t>
        </is>
      </c>
      <c r="F18538" t="b">
        <v>0</v>
      </c>
      <c r="G18538" t="inlineStr">
        <is>
          <t>India</t>
        </is>
      </c>
      <c r="H18538" s="2" t="n">
        <v>45436.29899305556</v>
      </c>
      <c r="I18538" t="b">
        <v>0</v>
      </c>
      <c r="J18538" t="b">
        <v>0</v>
      </c>
      <c r="K18538" t="inlineStr">
        <is>
          <t>India</t>
        </is>
      </c>
      <c r="L18538" t="inlineStr"/>
      <c r="M18538" t="inlineStr"/>
      <c r="N18538" t="inlineStr"/>
      <c r="O18538" t="inlineStr">
        <is>
          <t>Careernet</t>
        </is>
      </c>
      <c r="P18538" t="inlineStr">
        <is>
          <t>['python', 'sql', 'gcp', 'aws', 'azure', 'numpy', 'pandas', 'spark', 'airflow', 'pytorch', 'tensorflow']</t>
        </is>
      </c>
      <c r="Q18538" t="inlineStr">
        <is>
          <t>{'cloud': ['gcp', 'aws', 'azure'], 'libraries': ['numpy', 'pandas', 'spark', 'airflow', 'pytorch', 'tensorflow'], 'programming': ['python', 'sql']}</t>
        </is>
      </c>
    </row>
    <row r="18539">
      <c r="A18539" t="inlineStr">
        <is>
          <t>Data Scientist</t>
        </is>
      </c>
      <c r="B18539" t="inlineStr">
        <is>
          <t>Data Scientist</t>
        </is>
      </c>
      <c r="C18539" t="inlineStr">
        <is>
          <t>Dallas, TX</t>
        </is>
      </c>
      <c r="D18539" t="inlineStr">
        <is>
          <t>via Built In</t>
        </is>
      </c>
      <c r="E18539" t="inlineStr">
        <is>
          <t>Full-time</t>
        </is>
      </c>
      <c r="F18539" t="b">
        <v>0</v>
      </c>
      <c r="G18539" t="inlineStr">
        <is>
          <t>Sudan</t>
        </is>
      </c>
      <c r="H18539" s="2" t="n">
        <v>45436.32712962963</v>
      </c>
      <c r="I18539" t="b">
        <v>0</v>
      </c>
      <c r="J18539" t="b">
        <v>0</v>
      </c>
      <c r="K18539" t="inlineStr">
        <is>
          <t>Sudan</t>
        </is>
      </c>
      <c r="L18539" t="inlineStr"/>
      <c r="M18539" t="inlineStr"/>
      <c r="N18539" t="inlineStr"/>
      <c r="O18539" t="inlineStr">
        <is>
          <t>Lockton Companies</t>
        </is>
      </c>
      <c r="P18539" t="inlineStr">
        <is>
          <t>['sql', 'r', 'python', 'sas', 'sas', 'excel', 'powerpoint']</t>
        </is>
      </c>
      <c r="Q18539" t="inlineStr">
        <is>
          <t>{'analyst_tools': ['sas', 'excel', 'powerpoint'], 'programming': ['sql', 'r', 'python', 'sas']}</t>
        </is>
      </c>
    </row>
    <row r="18540">
      <c r="A18540" t="inlineStr">
        <is>
          <t>Data Engineer</t>
        </is>
      </c>
      <c r="B18540" t="inlineStr">
        <is>
          <t>Data Engineer - Azure Databricks</t>
        </is>
      </c>
      <c r="C18540" t="inlineStr">
        <is>
          <t>Sydney NSW, Australia</t>
        </is>
      </c>
      <c r="D18540" t="inlineStr">
        <is>
          <t>via LinkedIn</t>
        </is>
      </c>
      <c r="E18540" t="inlineStr">
        <is>
          <t>Full-time</t>
        </is>
      </c>
      <c r="F18540" t="b">
        <v>0</v>
      </c>
      <c r="G18540" t="inlineStr">
        <is>
          <t>Australia</t>
        </is>
      </c>
      <c r="H18540" s="2" t="n">
        <v>45419.30371527778</v>
      </c>
      <c r="I18540" t="b">
        <v>1</v>
      </c>
      <c r="J18540" t="b">
        <v>0</v>
      </c>
      <c r="K18540" t="inlineStr">
        <is>
          <t>Australia</t>
        </is>
      </c>
      <c r="L18540" t="inlineStr"/>
      <c r="M18540" t="inlineStr"/>
      <c r="N18540" t="inlineStr"/>
      <c r="O18540" t="inlineStr">
        <is>
          <t>CareCone Group</t>
        </is>
      </c>
      <c r="P18540" t="inlineStr">
        <is>
          <t>['sql', 'azure', 'databricks']</t>
        </is>
      </c>
      <c r="Q18540" t="inlineStr">
        <is>
          <t>{'cloud': ['azure', 'databricks'], 'programming': ['sql']}</t>
        </is>
      </c>
    </row>
    <row r="18541">
      <c r="A18541" t="inlineStr">
        <is>
          <t>Cloud Engineer</t>
        </is>
      </c>
      <c r="B18541" t="inlineStr">
        <is>
          <t>Cloud Platform Engineer</t>
        </is>
      </c>
      <c r="C18541" t="inlineStr">
        <is>
          <t>United Kingdom</t>
        </is>
      </c>
      <c r="D18541" t="inlineStr">
        <is>
          <t>via LinkedIn</t>
        </is>
      </c>
      <c r="E18541" t="inlineStr">
        <is>
          <t>Full-time</t>
        </is>
      </c>
      <c r="F18541" t="b">
        <v>0</v>
      </c>
      <c r="G18541" t="inlineStr">
        <is>
          <t>United Kingdom</t>
        </is>
      </c>
      <c r="H18541" s="2" t="n">
        <v>45420.30388888889</v>
      </c>
      <c r="I18541" t="b">
        <v>1</v>
      </c>
      <c r="J18541" t="b">
        <v>0</v>
      </c>
      <c r="K18541" t="inlineStr">
        <is>
          <t>United Kingdom</t>
        </is>
      </c>
      <c r="L18541" t="inlineStr"/>
      <c r="M18541" t="inlineStr"/>
      <c r="N18541" t="inlineStr"/>
      <c r="O18541" t="inlineStr">
        <is>
          <t>First Central</t>
        </is>
      </c>
      <c r="P18541" t="inlineStr">
        <is>
          <t>['azure', 'databricks']</t>
        </is>
      </c>
      <c r="Q18541" t="inlineStr">
        <is>
          <t>{'cloud': ['azure', 'databricks']}</t>
        </is>
      </c>
    </row>
    <row r="18542">
      <c r="A18542" t="inlineStr">
        <is>
          <t>Data Analyst</t>
        </is>
      </c>
      <c r="B18542" t="inlineStr">
        <is>
          <t>Healthcare Data Analyst Nurse</t>
        </is>
      </c>
      <c r="C18542" t="inlineStr">
        <is>
          <t>Lodi, CA</t>
        </is>
      </c>
      <c r="D18542" t="inlineStr">
        <is>
          <t>via Carecareer Link</t>
        </is>
      </c>
      <c r="E18542" t="inlineStr">
        <is>
          <t>Full-time</t>
        </is>
      </c>
      <c r="F18542" t="b">
        <v>0</v>
      </c>
      <c r="G18542" t="inlineStr">
        <is>
          <t>California, United States</t>
        </is>
      </c>
      <c r="H18542" s="2" t="n">
        <v>45426.29260416667</v>
      </c>
      <c r="I18542" t="b">
        <v>0</v>
      </c>
      <c r="J18542" t="b">
        <v>1</v>
      </c>
      <c r="K18542" t="inlineStr">
        <is>
          <t>United States</t>
        </is>
      </c>
      <c r="L18542" t="inlineStr">
        <is>
          <t>year</t>
        </is>
      </c>
      <c r="M18542" t="n">
        <v>124430</v>
      </c>
      <c r="N18542" t="inlineStr"/>
      <c r="O18542" t="inlineStr">
        <is>
          <t>Incredible Health, Inc.</t>
        </is>
      </c>
      <c r="P18542" t="inlineStr">
        <is>
          <t>['excel']</t>
        </is>
      </c>
      <c r="Q18542" t="inlineStr">
        <is>
          <t>{'analyst_tools': ['excel']}</t>
        </is>
      </c>
    </row>
    <row r="18543">
      <c r="A18543" t="inlineStr">
        <is>
          <t>Data Analyst</t>
        </is>
      </c>
      <c r="B18543" t="inlineStr">
        <is>
          <t>Data Analyst</t>
        </is>
      </c>
      <c r="C18543" t="inlineStr">
        <is>
          <t>Vietnam</t>
        </is>
      </c>
      <c r="D18543" t="inlineStr">
        <is>
          <t>via LinkedIn Vietnam</t>
        </is>
      </c>
      <c r="E18543" t="inlineStr">
        <is>
          <t>Full-time</t>
        </is>
      </c>
      <c r="F18543" t="b">
        <v>0</v>
      </c>
      <c r="G18543" t="inlineStr">
        <is>
          <t>Vietnam</t>
        </is>
      </c>
      <c r="H18543" s="2" t="n">
        <v>45419.30482638889</v>
      </c>
      <c r="I18543" t="b">
        <v>0</v>
      </c>
      <c r="J18543" t="b">
        <v>0</v>
      </c>
      <c r="K18543" t="inlineStr">
        <is>
          <t>Vietnam</t>
        </is>
      </c>
      <c r="L18543" t="inlineStr"/>
      <c r="M18543" t="inlineStr"/>
      <c r="N18543" t="inlineStr"/>
      <c r="O18543" t="inlineStr">
        <is>
          <t>Simpson Strong-Tie Viet Nam</t>
        </is>
      </c>
      <c r="P18543" t="inlineStr">
        <is>
          <t>['sap', 'excel', 'flow']</t>
        </is>
      </c>
      <c r="Q18543" t="inlineStr">
        <is>
          <t>{'analyst_tools': ['sap', 'excel'], 'other': ['flow']}</t>
        </is>
      </c>
    </row>
    <row r="18544">
      <c r="A18544" t="inlineStr">
        <is>
          <t>Data Scientist</t>
        </is>
      </c>
      <c r="B18544" t="inlineStr">
        <is>
          <t>Data Scientist</t>
        </is>
      </c>
      <c r="C18544" t="inlineStr">
        <is>
          <t>Jakarta, Indonesia</t>
        </is>
      </c>
      <c r="D18544" t="inlineStr">
        <is>
          <t>via BeBee</t>
        </is>
      </c>
      <c r="E18544" t="inlineStr">
        <is>
          <t>Full-time</t>
        </is>
      </c>
      <c r="F18544" t="b">
        <v>0</v>
      </c>
      <c r="G18544" t="inlineStr">
        <is>
          <t>Indonesia</t>
        </is>
      </c>
      <c r="H18544" s="2" t="n">
        <v>45430.30256944444</v>
      </c>
      <c r="I18544" t="b">
        <v>0</v>
      </c>
      <c r="J18544" t="b">
        <v>0</v>
      </c>
      <c r="K18544" t="inlineStr">
        <is>
          <t>Indonesia</t>
        </is>
      </c>
      <c r="L18544" t="inlineStr"/>
      <c r="M18544" t="inlineStr"/>
      <c r="N18544" t="inlineStr"/>
      <c r="O18544" t="inlineStr">
        <is>
          <t>Abhidi Solution</t>
        </is>
      </c>
      <c r="P18544" t="inlineStr">
        <is>
          <t>['r', 'scala', 'java', 'c++', 'sql', 'gcp', 'bigquery', 'pandas', 'scikit-learn', 'pytorch', 'keras', 'tensorflow']</t>
        </is>
      </c>
      <c r="Q18544" t="inlineStr">
        <is>
          <t>{'cloud': ['gcp', 'bigquery'], 'libraries': ['pandas', 'scikit-learn', 'pytorch', 'keras', 'tensorflow'], 'programming': ['r', 'scala', 'java', 'c++', 'sql']}</t>
        </is>
      </c>
    </row>
    <row r="18545">
      <c r="A18545" t="inlineStr">
        <is>
          <t>Data Analyst</t>
        </is>
      </c>
      <c r="B18545" t="inlineStr">
        <is>
          <t>Sr Analytics Engineer, Product</t>
        </is>
      </c>
      <c r="C18545" t="inlineStr">
        <is>
          <t>Colombia</t>
        </is>
      </c>
      <c r="D18545" t="inlineStr">
        <is>
          <t>via BeBee</t>
        </is>
      </c>
      <c r="E18545" t="inlineStr">
        <is>
          <t>Full-time</t>
        </is>
      </c>
      <c r="F18545" t="b">
        <v>0</v>
      </c>
      <c r="G18545" t="inlineStr">
        <is>
          <t>Colombia</t>
        </is>
      </c>
      <c r="H18545" s="2" t="n">
        <v>45441.30304398148</v>
      </c>
      <c r="I18545" t="b">
        <v>0</v>
      </c>
      <c r="J18545" t="b">
        <v>0</v>
      </c>
      <c r="K18545" t="inlineStr">
        <is>
          <t>Colombia</t>
        </is>
      </c>
      <c r="L18545" t="inlineStr"/>
      <c r="M18545" t="inlineStr"/>
      <c r="N18545" t="inlineStr"/>
      <c r="O18545" t="inlineStr">
        <is>
          <t>Deel</t>
        </is>
      </c>
      <c r="P18545" t="inlineStr">
        <is>
          <t>['sql', 'snowflake', 'looker', 'github', 'gitlab']</t>
        </is>
      </c>
      <c r="Q18545" t="inlineStr">
        <is>
          <t>{'analyst_tools': ['looker'], 'cloud': ['snowflake'], 'other': ['github', 'gitlab'], 'programming': ['sql']}</t>
        </is>
      </c>
    </row>
    <row r="18546">
      <c r="A18546" t="inlineStr">
        <is>
          <t>Data Scientist</t>
        </is>
      </c>
      <c r="B18546" t="inlineStr">
        <is>
          <t>Data Scientist</t>
        </is>
      </c>
      <c r="C18546" t="inlineStr">
        <is>
          <t>Anywhere</t>
        </is>
      </c>
      <c r="D18546" t="inlineStr">
        <is>
          <t>via Indeed</t>
        </is>
      </c>
      <c r="E18546" t="inlineStr">
        <is>
          <t>Full-time</t>
        </is>
      </c>
      <c r="F18546" t="b">
        <v>1</v>
      </c>
      <c r="G18546" t="inlineStr">
        <is>
          <t>Texas, United States</t>
        </is>
      </c>
      <c r="H18546" s="2" t="n">
        <v>45442.29369212963</v>
      </c>
      <c r="I18546" t="b">
        <v>0</v>
      </c>
      <c r="J18546" t="b">
        <v>0</v>
      </c>
      <c r="K18546" t="inlineStr">
        <is>
          <t>United States</t>
        </is>
      </c>
      <c r="L18546" t="inlineStr"/>
      <c r="M18546" t="inlineStr"/>
      <c r="N18546" t="inlineStr"/>
      <c r="O18546" t="inlineStr">
        <is>
          <t>Arizona Construction Recruiter</t>
        </is>
      </c>
      <c r="P18546" t="inlineStr">
        <is>
          <t>['zoom']</t>
        </is>
      </c>
      <c r="Q18546" t="inlineStr">
        <is>
          <t>{'sync': ['zoom']}</t>
        </is>
      </c>
    </row>
    <row r="18547">
      <c r="A18547" t="inlineStr">
        <is>
          <t>Business Analyst</t>
        </is>
      </c>
      <c r="B18547" t="inlineStr">
        <is>
          <t>Product Owner Planning</t>
        </is>
      </c>
      <c r="C18547" t="inlineStr">
        <is>
          <t>Rotterdam, Netherlands</t>
        </is>
      </c>
      <c r="D18547" t="inlineStr">
        <is>
          <t>via BeBee</t>
        </is>
      </c>
      <c r="E18547" t="inlineStr">
        <is>
          <t>Full-time</t>
        </is>
      </c>
      <c r="F18547" t="b">
        <v>0</v>
      </c>
      <c r="G18547" t="inlineStr">
        <is>
          <t>Netherlands</t>
        </is>
      </c>
      <c r="H18547" s="2" t="n">
        <v>45417.30576388889</v>
      </c>
      <c r="I18547" t="b">
        <v>0</v>
      </c>
      <c r="J18547" t="b">
        <v>0</v>
      </c>
      <c r="K18547" t="inlineStr">
        <is>
          <t>Netherlands</t>
        </is>
      </c>
      <c r="L18547" t="inlineStr"/>
      <c r="M18547" t="inlineStr"/>
      <c r="N18547" t="inlineStr"/>
      <c r="O18547" t="inlineStr">
        <is>
          <t>Stedin</t>
        </is>
      </c>
      <c r="P18547" t="inlineStr">
        <is>
          <t>['rust']</t>
        </is>
      </c>
      <c r="Q18547" t="inlineStr">
        <is>
          <t>{'programming': ['rust']}</t>
        </is>
      </c>
    </row>
    <row r="18548">
      <c r="A18548" t="inlineStr">
        <is>
          <t>Data Engineer</t>
        </is>
      </c>
      <c r="B18548" t="inlineStr">
        <is>
          <t>Data Engineer</t>
        </is>
      </c>
      <c r="C18548" t="inlineStr">
        <is>
          <t>Gurugram, Haryana, India</t>
        </is>
      </c>
      <c r="D18548" t="inlineStr">
        <is>
          <t>via LinkedIn</t>
        </is>
      </c>
      <c r="E18548" t="inlineStr">
        <is>
          <t>Full-time</t>
        </is>
      </c>
      <c r="F18548" t="b">
        <v>0</v>
      </c>
      <c r="G18548" t="inlineStr">
        <is>
          <t>India</t>
        </is>
      </c>
      <c r="H18548" s="2" t="n">
        <v>45422.30652777778</v>
      </c>
      <c r="I18548" t="b">
        <v>1</v>
      </c>
      <c r="J18548" t="b">
        <v>0</v>
      </c>
      <c r="K18548" t="inlineStr">
        <is>
          <t>India</t>
        </is>
      </c>
      <c r="L18548" t="inlineStr"/>
      <c r="M18548" t="inlineStr"/>
      <c r="N18548" t="inlineStr"/>
      <c r="O18548" t="inlineStr">
        <is>
          <t>Wipro</t>
        </is>
      </c>
      <c r="P18548" t="inlineStr">
        <is>
          <t>['sql', 'oracle', 'snowflake', 'tableau', 'jira', 'confluence']</t>
        </is>
      </c>
      <c r="Q18548" t="inlineStr">
        <is>
          <t>{'analyst_tools': ['tableau'], 'async': ['jira', 'confluence'], 'cloud': ['oracle', 'snowflake'], 'programming': ['sql']}</t>
        </is>
      </c>
    </row>
    <row r="18549">
      <c r="A18549" t="inlineStr">
        <is>
          <t>Data Engineer</t>
        </is>
      </c>
      <c r="B18549" t="inlineStr">
        <is>
          <t>Data Engineer - Industrie &amp; Services - Clermont-Ferrand H/F</t>
        </is>
      </c>
      <c r="C18549" t="inlineStr">
        <is>
          <t>Clermont-Ferrand, France</t>
        </is>
      </c>
      <c r="D18549" t="inlineStr">
        <is>
          <t>via LinkedIn</t>
        </is>
      </c>
      <c r="E18549" t="inlineStr">
        <is>
          <t>Full-time</t>
        </is>
      </c>
      <c r="F18549" t="b">
        <v>0</v>
      </c>
      <c r="G18549" t="inlineStr">
        <is>
          <t>France</t>
        </is>
      </c>
      <c r="H18549" s="2" t="n">
        <v>45443.3065162037</v>
      </c>
      <c r="I18549" t="b">
        <v>0</v>
      </c>
      <c r="J18549" t="b">
        <v>0</v>
      </c>
      <c r="K18549" t="inlineStr">
        <is>
          <t>France</t>
        </is>
      </c>
      <c r="L18549" t="inlineStr"/>
      <c r="M18549" t="inlineStr"/>
      <c r="N18549" t="inlineStr"/>
      <c r="O18549" t="inlineStr">
        <is>
          <t>NEWNET3D</t>
        </is>
      </c>
      <c r="P18549" t="inlineStr">
        <is>
          <t>['python']</t>
        </is>
      </c>
      <c r="Q18549" t="inlineStr">
        <is>
          <t>{'programming': ['python']}</t>
        </is>
      </c>
    </row>
    <row r="18550">
      <c r="A18550" t="inlineStr">
        <is>
          <t>Data Analyst</t>
        </is>
      </c>
      <c r="B18550" t="inlineStr">
        <is>
          <t>Intern - Contract Data Analyst</t>
        </is>
      </c>
      <c r="C18550" t="inlineStr">
        <is>
          <t>Bethpage, NY</t>
        </is>
      </c>
      <c r="D18550" t="inlineStr">
        <is>
          <t>via Altice USA Careers</t>
        </is>
      </c>
      <c r="E18550" t="inlineStr">
        <is>
          <t>Internship</t>
        </is>
      </c>
      <c r="F18550" t="b">
        <v>0</v>
      </c>
      <c r="G18550" t="inlineStr">
        <is>
          <t>New York, United States</t>
        </is>
      </c>
      <c r="H18550" s="2" t="n">
        <v>45415.29186342593</v>
      </c>
      <c r="I18550" t="b">
        <v>0</v>
      </c>
      <c r="J18550" t="b">
        <v>0</v>
      </c>
      <c r="K18550" t="inlineStr">
        <is>
          <t>United States</t>
        </is>
      </c>
      <c r="L18550" t="inlineStr"/>
      <c r="M18550" t="inlineStr"/>
      <c r="N18550" t="inlineStr"/>
      <c r="O18550" t="inlineStr">
        <is>
          <t>Altice USA</t>
        </is>
      </c>
      <c r="P18550" t="inlineStr">
        <is>
          <t>['react']</t>
        </is>
      </c>
      <c r="Q18550" t="inlineStr">
        <is>
          <t>{'libraries': ['react']}</t>
        </is>
      </c>
    </row>
    <row r="18551">
      <c r="A18551" t="inlineStr">
        <is>
          <t>Data Engineer</t>
        </is>
      </c>
      <c r="B18551" t="inlineStr">
        <is>
          <t>Data Engineer Job Ref #: 332520</t>
        </is>
      </c>
      <c r="C18551" t="inlineStr">
        <is>
          <t>Cincinnati, OH</t>
        </is>
      </c>
      <c r="D18551" t="inlineStr">
        <is>
          <t>via Built In</t>
        </is>
      </c>
      <c r="E18551" t="inlineStr">
        <is>
          <t>Full-time</t>
        </is>
      </c>
      <c r="F18551" t="b">
        <v>0</v>
      </c>
      <c r="G18551" t="inlineStr">
        <is>
          <t>California, United States</t>
        </is>
      </c>
      <c r="H18551" s="2" t="n">
        <v>45421.29787037037</v>
      </c>
      <c r="I18551" t="b">
        <v>0</v>
      </c>
      <c r="J18551" t="b">
        <v>0</v>
      </c>
      <c r="K18551" t="inlineStr">
        <is>
          <t>United States</t>
        </is>
      </c>
      <c r="L18551" t="inlineStr"/>
      <c r="M18551" t="inlineStr"/>
      <c r="N18551" t="inlineStr"/>
      <c r="O18551" t="inlineStr">
        <is>
          <t>Concentrix + Webhelp</t>
        </is>
      </c>
      <c r="P18551" t="inlineStr"/>
      <c r="Q18551" t="inlineStr"/>
    </row>
    <row r="18552">
      <c r="A18552" t="inlineStr">
        <is>
          <t>Machine Learning Engineer</t>
        </is>
      </c>
      <c r="B18552" t="inlineStr">
        <is>
          <t>Machine Learning Engineer</t>
        </is>
      </c>
      <c r="C18552" t="inlineStr">
        <is>
          <t>Antwerp, Belgium</t>
        </is>
      </c>
      <c r="D18552" t="inlineStr">
        <is>
          <t>via Smart Recruiters Jobs</t>
        </is>
      </c>
      <c r="E18552" t="inlineStr">
        <is>
          <t>Full-time</t>
        </is>
      </c>
      <c r="F18552" t="b">
        <v>0</v>
      </c>
      <c r="G18552" t="inlineStr">
        <is>
          <t>Belgium</t>
        </is>
      </c>
      <c r="H18552" s="2" t="n">
        <v>45443.30728009259</v>
      </c>
      <c r="I18552" t="b">
        <v>0</v>
      </c>
      <c r="J18552" t="b">
        <v>0</v>
      </c>
      <c r="K18552" t="inlineStr">
        <is>
          <t>Belgium</t>
        </is>
      </c>
      <c r="L18552" t="inlineStr"/>
      <c r="M18552" t="inlineStr"/>
      <c r="N18552" t="inlineStr"/>
      <c r="O18552" t="inlineStr">
        <is>
          <t>Sia Partners</t>
        </is>
      </c>
      <c r="P18552" t="inlineStr">
        <is>
          <t>['python', 'scala', 'c++', 'java', 'sql', 'postgresql', 'databricks', 'spark', 'hadoop', 'git', 'docker', 'kubernetes']</t>
        </is>
      </c>
      <c r="Q18552" t="inlineStr">
        <is>
          <t>{'cloud': ['databricks'], 'databases': ['postgresql'], 'libraries': ['spark', 'hadoop'], 'other': ['git', 'docker', 'kubernetes'], 'programming': ['python', 'scala', 'c++', 'java', 'sql']}</t>
        </is>
      </c>
    </row>
    <row r="18553">
      <c r="A18553" t="inlineStr">
        <is>
          <t>Data Scientist</t>
        </is>
      </c>
      <c r="B18553" t="inlineStr">
        <is>
          <t>Director, Data Science Management</t>
        </is>
      </c>
      <c r="C18553" t="inlineStr">
        <is>
          <t>Anywhere</t>
        </is>
      </c>
      <c r="D18553" t="inlineStr">
        <is>
          <t>via Built In</t>
        </is>
      </c>
      <c r="E18553" t="inlineStr">
        <is>
          <t>Full-time</t>
        </is>
      </c>
      <c r="F18553" t="b">
        <v>1</v>
      </c>
      <c r="G18553" t="inlineStr">
        <is>
          <t>California, United States</t>
        </is>
      </c>
      <c r="H18553" s="2" t="n">
        <v>45429.29378472222</v>
      </c>
      <c r="I18553" t="b">
        <v>0</v>
      </c>
      <c r="J18553" t="b">
        <v>1</v>
      </c>
      <c r="K18553" t="inlineStr">
        <is>
          <t>United States</t>
        </is>
      </c>
      <c r="L18553" t="inlineStr">
        <is>
          <t>year</t>
        </is>
      </c>
      <c r="M18553" t="n">
        <v>321000</v>
      </c>
      <c r="N18553" t="inlineStr"/>
      <c r="O18553" t="inlineStr">
        <is>
          <t>ServiceNow</t>
        </is>
      </c>
      <c r="P18553" t="inlineStr">
        <is>
          <t>['python', 'java', 'c++']</t>
        </is>
      </c>
      <c r="Q18553" t="inlineStr">
        <is>
          <t>{'programming': ['python', 'java', 'c++']}</t>
        </is>
      </c>
    </row>
    <row r="18554">
      <c r="A18554" t="inlineStr">
        <is>
          <t>Data Analyst</t>
        </is>
      </c>
      <c r="B18554" t="inlineStr">
        <is>
          <t>Audience Data Analyst and Automation Manager</t>
        </is>
      </c>
      <c r="C18554" t="inlineStr">
        <is>
          <t>Colombia</t>
        </is>
      </c>
      <c r="D18554" t="inlineStr">
        <is>
          <t>via BeBee</t>
        </is>
      </c>
      <c r="E18554" t="inlineStr">
        <is>
          <t>Full-time</t>
        </is>
      </c>
      <c r="F18554" t="b">
        <v>0</v>
      </c>
      <c r="G18554" t="inlineStr">
        <is>
          <t>Colombia</t>
        </is>
      </c>
      <c r="H18554" s="2" t="n">
        <v>45441.30273148148</v>
      </c>
      <c r="I18554" t="b">
        <v>0</v>
      </c>
      <c r="J18554" t="b">
        <v>0</v>
      </c>
      <c r="K18554" t="inlineStr">
        <is>
          <t>Colombia</t>
        </is>
      </c>
      <c r="L18554" t="inlineStr"/>
      <c r="M18554" t="inlineStr"/>
      <c r="N18554" t="inlineStr"/>
      <c r="O18554" t="inlineStr">
        <is>
          <t>EnsembleIQ</t>
        </is>
      </c>
      <c r="P18554" t="inlineStr">
        <is>
          <t>['sql', 'python', 'bigquery', 'gdpr', 'looker', 'excel', 'sheets']</t>
        </is>
      </c>
      <c r="Q18554" t="inlineStr">
        <is>
          <t>{'analyst_tools': ['looker', 'excel', 'sheets'], 'cloud': ['bigquery'], 'libraries': ['gdpr'], 'programming': ['sql', 'python']}</t>
        </is>
      </c>
    </row>
    <row r="18555">
      <c r="A18555" t="inlineStr">
        <is>
          <t>Business Analyst</t>
        </is>
      </c>
      <c r="B18555" t="inlineStr">
        <is>
          <t>Tax Analyst- Crediti Fiscali</t>
        </is>
      </c>
      <c r="C18555" t="inlineStr">
        <is>
          <t>Italy</t>
        </is>
      </c>
      <c r="D18555" t="inlineStr">
        <is>
          <t>via BeBee</t>
        </is>
      </c>
      <c r="E18555" t="inlineStr">
        <is>
          <t>Full-time</t>
        </is>
      </c>
      <c r="F18555" t="b">
        <v>0</v>
      </c>
      <c r="G18555" t="inlineStr">
        <is>
          <t>Italy</t>
        </is>
      </c>
      <c r="H18555" s="2" t="n">
        <v>45443.30119212963</v>
      </c>
      <c r="I18555" t="b">
        <v>1</v>
      </c>
      <c r="J18555" t="b">
        <v>0</v>
      </c>
      <c r="K18555" t="inlineStr">
        <is>
          <t>Italy</t>
        </is>
      </c>
      <c r="L18555" t="inlineStr"/>
      <c r="M18555" t="inlineStr"/>
      <c r="N18555" t="inlineStr"/>
      <c r="O18555" t="inlineStr">
        <is>
          <t>Fine Foods &amp; Pharmaceuticals N.T.M. S.P.A.</t>
        </is>
      </c>
      <c r="P18555" t="inlineStr">
        <is>
          <t>['excel']</t>
        </is>
      </c>
      <c r="Q18555" t="inlineStr">
        <is>
          <t>{'analyst_tools': ['excel']}</t>
        </is>
      </c>
    </row>
    <row r="18556">
      <c r="A18556" t="inlineStr">
        <is>
          <t>Data Engineer</t>
        </is>
      </c>
      <c r="B18556" t="inlineStr">
        <is>
          <t>Data Engineer</t>
        </is>
      </c>
      <c r="C18556" t="inlineStr">
        <is>
          <t>Kuala Lumpur, Federal Territory of Kuala Lumpur, Malaysia</t>
        </is>
      </c>
      <c r="D18556" t="inlineStr">
        <is>
          <t>via Built In</t>
        </is>
      </c>
      <c r="E18556" t="inlineStr">
        <is>
          <t>Full-time</t>
        </is>
      </c>
      <c r="F18556" t="b">
        <v>0</v>
      </c>
      <c r="G18556" t="inlineStr">
        <is>
          <t>Malaysia</t>
        </is>
      </c>
      <c r="H18556" s="2" t="n">
        <v>45428.30534722222</v>
      </c>
      <c r="I18556" t="b">
        <v>1</v>
      </c>
      <c r="J18556" t="b">
        <v>0</v>
      </c>
      <c r="K18556" t="inlineStr">
        <is>
          <t>Malaysia</t>
        </is>
      </c>
      <c r="L18556" t="inlineStr"/>
      <c r="M18556" t="inlineStr"/>
      <c r="N18556" t="inlineStr"/>
      <c r="O18556" t="inlineStr">
        <is>
          <t>Encora</t>
        </is>
      </c>
      <c r="P18556" t="inlineStr">
        <is>
          <t>['r', 'python', 'java', 'sql']</t>
        </is>
      </c>
      <c r="Q18556" t="inlineStr">
        <is>
          <t>{'programming': ['r', 'python', 'java', 'sql']}</t>
        </is>
      </c>
    </row>
    <row r="18557">
      <c r="A18557" t="inlineStr">
        <is>
          <t>Senior Data Engineer</t>
        </is>
      </c>
      <c r="B18557" t="inlineStr">
        <is>
          <t>Senior Data Engineer</t>
        </is>
      </c>
      <c r="C18557" t="inlineStr">
        <is>
          <t>Melbourne VIC, Australia</t>
        </is>
      </c>
      <c r="D18557" t="inlineStr">
        <is>
          <t>via LinkedIn</t>
        </is>
      </c>
      <c r="E18557" t="inlineStr">
        <is>
          <t>Full-time</t>
        </is>
      </c>
      <c r="F18557" t="b">
        <v>0</v>
      </c>
      <c r="G18557" t="inlineStr">
        <is>
          <t>Australia</t>
        </is>
      </c>
      <c r="H18557" s="2" t="n">
        <v>45439.30054398148</v>
      </c>
      <c r="I18557" t="b">
        <v>0</v>
      </c>
      <c r="J18557" t="b">
        <v>0</v>
      </c>
      <c r="K18557" t="inlineStr">
        <is>
          <t>Australia</t>
        </is>
      </c>
      <c r="L18557" t="inlineStr"/>
      <c r="M18557" t="inlineStr"/>
      <c r="N18557" t="inlineStr"/>
      <c r="O18557" t="inlineStr">
        <is>
          <t>Nuage Technology Group</t>
        </is>
      </c>
      <c r="P18557" t="inlineStr">
        <is>
          <t>['python', 'aws', 'gcp', 'airflow', 'kubernetes', 'terraform']</t>
        </is>
      </c>
      <c r="Q18557" t="inlineStr">
        <is>
          <t>{'cloud': ['aws', 'gcp'], 'libraries': ['airflow'], 'other': ['kubernetes', 'terraform'], 'programming': ['python']}</t>
        </is>
      </c>
    </row>
    <row r="18558">
      <c r="A18558" t="inlineStr">
        <is>
          <t>Data Engineer</t>
        </is>
      </c>
      <c r="B18558" t="inlineStr">
        <is>
          <t>Data Engineer_4-8 years</t>
        </is>
      </c>
      <c r="C18558" t="inlineStr">
        <is>
          <t>Pune, Maharashtra, India</t>
        </is>
      </c>
      <c r="D18558" t="inlineStr">
        <is>
          <t>via Built In</t>
        </is>
      </c>
      <c r="E18558" t="inlineStr">
        <is>
          <t>Full-time</t>
        </is>
      </c>
      <c r="F18558" t="b">
        <v>0</v>
      </c>
      <c r="G18558" t="inlineStr">
        <is>
          <t>India</t>
        </is>
      </c>
      <c r="H18558" s="2" t="n">
        <v>45428.29875</v>
      </c>
      <c r="I18558" t="b">
        <v>0</v>
      </c>
      <c r="J18558" t="b">
        <v>0</v>
      </c>
      <c r="K18558" t="inlineStr">
        <is>
          <t>India</t>
        </is>
      </c>
      <c r="L18558" t="inlineStr"/>
      <c r="M18558" t="inlineStr"/>
      <c r="N18558" t="inlineStr"/>
      <c r="O18558" t="inlineStr">
        <is>
          <t>Encora</t>
        </is>
      </c>
      <c r="P18558" t="inlineStr">
        <is>
          <t>['sql', 'python', 'snowflake', 'aws', 'redshift']</t>
        </is>
      </c>
      <c r="Q18558" t="inlineStr">
        <is>
          <t>{'cloud': ['snowflake', 'aws', 'redshift'], 'programming': ['sql', 'python']}</t>
        </is>
      </c>
    </row>
    <row r="18559">
      <c r="A18559" t="inlineStr">
        <is>
          <t>Data Analyst</t>
        </is>
      </c>
      <c r="B18559" t="inlineStr">
        <is>
          <t>Data and Analytics intern in Controlling area #Finance and...</t>
        </is>
      </c>
      <c r="C18559" t="inlineStr">
        <is>
          <t>Budapest, Hungary</t>
        </is>
      </c>
      <c r="D18559" t="inlineStr">
        <is>
          <t>via SmartRecruiters Job Search</t>
        </is>
      </c>
      <c r="E18559" t="inlineStr">
        <is>
          <t>Internship</t>
        </is>
      </c>
      <c r="F18559" t="b">
        <v>0</v>
      </c>
      <c r="G18559" t="inlineStr">
        <is>
          <t>Hungary</t>
        </is>
      </c>
      <c r="H18559" s="2" t="n">
        <v>45435.3547800926</v>
      </c>
      <c r="I18559" t="b">
        <v>0</v>
      </c>
      <c r="J18559" t="b">
        <v>0</v>
      </c>
      <c r="K18559" t="inlineStr">
        <is>
          <t>Hungary</t>
        </is>
      </c>
      <c r="L18559" t="inlineStr"/>
      <c r="M18559" t="inlineStr"/>
      <c r="N18559" t="inlineStr"/>
      <c r="O18559" t="inlineStr">
        <is>
          <t>Bosch Group</t>
        </is>
      </c>
      <c r="P18559" t="inlineStr">
        <is>
          <t>['vba', 'sql', 'python', 'power bi', 'excel', 'jira']</t>
        </is>
      </c>
      <c r="Q18559" t="inlineStr">
        <is>
          <t>{'analyst_tools': ['power bi', 'excel'], 'async': ['jira'], 'programming': ['vba', 'sql', 'python']}</t>
        </is>
      </c>
    </row>
    <row r="18560">
      <c r="A18560" t="inlineStr">
        <is>
          <t>Data Scientist</t>
        </is>
      </c>
      <c r="B18560" t="inlineStr">
        <is>
          <t>Process Analyst</t>
        </is>
      </c>
      <c r="C18560" t="inlineStr">
        <is>
          <t>Italy</t>
        </is>
      </c>
      <c r="D18560" t="inlineStr">
        <is>
          <t>via Lavoro Trabajo.org</t>
        </is>
      </c>
      <c r="E18560" t="inlineStr">
        <is>
          <t>Full-time</t>
        </is>
      </c>
      <c r="F18560" t="b">
        <v>0</v>
      </c>
      <c r="G18560" t="inlineStr">
        <is>
          <t>Italy</t>
        </is>
      </c>
      <c r="H18560" s="2" t="n">
        <v>45413.31819444444</v>
      </c>
      <c r="I18560" t="b">
        <v>0</v>
      </c>
      <c r="J18560" t="b">
        <v>0</v>
      </c>
      <c r="K18560" t="inlineStr">
        <is>
          <t>Italy</t>
        </is>
      </c>
      <c r="L18560" t="inlineStr"/>
      <c r="M18560" t="inlineStr"/>
      <c r="N18560" t="inlineStr"/>
      <c r="O18560" t="inlineStr">
        <is>
          <t>Confidenziale</t>
        </is>
      </c>
      <c r="P18560" t="inlineStr"/>
      <c r="Q18560" t="inlineStr"/>
    </row>
    <row r="18561">
      <c r="A18561" t="inlineStr">
        <is>
          <t>Data Engineer</t>
        </is>
      </c>
      <c r="B18561" t="inlineStr">
        <is>
          <t>Data engineer</t>
        </is>
      </c>
      <c r="C18561" t="inlineStr">
        <is>
          <t>Utrecht, Netherlands</t>
        </is>
      </c>
      <c r="D18561" t="inlineStr">
        <is>
          <t>via Sentior</t>
        </is>
      </c>
      <c r="E18561" t="inlineStr">
        <is>
          <t>Contractor</t>
        </is>
      </c>
      <c r="F18561" t="b">
        <v>0</v>
      </c>
      <c r="G18561" t="inlineStr">
        <is>
          <t>Netherlands</t>
        </is>
      </c>
      <c r="H18561" s="2" t="n">
        <v>45429.30805555556</v>
      </c>
      <c r="I18561" t="b">
        <v>0</v>
      </c>
      <c r="J18561" t="b">
        <v>0</v>
      </c>
      <c r="K18561" t="inlineStr">
        <is>
          <t>Netherlands</t>
        </is>
      </c>
      <c r="L18561" t="inlineStr"/>
      <c r="M18561" t="inlineStr"/>
      <c r="N18561" t="inlineStr"/>
      <c r="O18561" t="inlineStr">
        <is>
          <t>Belastingdienst</t>
        </is>
      </c>
      <c r="P18561" t="inlineStr">
        <is>
          <t>['sas', 'sas', 'sql']</t>
        </is>
      </c>
      <c r="Q18561" t="inlineStr">
        <is>
          <t>{'analyst_tools': ['sas'], 'programming': ['sas', 'sql']}</t>
        </is>
      </c>
    </row>
    <row r="18562">
      <c r="A18562" t="inlineStr">
        <is>
          <t>Senior Data Engineer</t>
        </is>
      </c>
      <c r="B18562" t="inlineStr">
        <is>
          <t>Senior Data Engineer - Data Platform Department (DPD)</t>
        </is>
      </c>
      <c r="C18562" t="inlineStr">
        <is>
          <t>Tokyo, Japan</t>
        </is>
      </c>
      <c r="D18562" t="inlineStr">
        <is>
          <t>via LinkedIn</t>
        </is>
      </c>
      <c r="E18562" t="inlineStr">
        <is>
          <t>Full-time</t>
        </is>
      </c>
      <c r="F18562" t="b">
        <v>0</v>
      </c>
      <c r="G18562" t="inlineStr">
        <is>
          <t>Japan</t>
        </is>
      </c>
      <c r="H18562" s="2" t="n">
        <v>45433.33604166667</v>
      </c>
      <c r="I18562" t="b">
        <v>0</v>
      </c>
      <c r="J18562" t="b">
        <v>0</v>
      </c>
      <c r="K18562" t="inlineStr">
        <is>
          <t>Japan</t>
        </is>
      </c>
      <c r="L18562" t="inlineStr"/>
      <c r="M18562" t="inlineStr"/>
      <c r="N18562" t="inlineStr"/>
      <c r="O18562" t="inlineStr">
        <is>
          <t>Rakuten</t>
        </is>
      </c>
      <c r="P18562" t="inlineStr">
        <is>
          <t>['sql', 'nosql', 'aws', 'azure', 'hadoop', 'spark', 'kafka', 'docker', 'kubernetes']</t>
        </is>
      </c>
      <c r="Q18562" t="inlineStr">
        <is>
          <t>{'cloud': ['aws', 'azure'], 'libraries': ['hadoop', 'spark', 'kafka'], 'other': ['docker', 'kubernetes'], 'programming': ['sql', 'nosql']}</t>
        </is>
      </c>
    </row>
    <row r="18563">
      <c r="A18563" t="inlineStr">
        <is>
          <t>Data Engineer</t>
        </is>
      </c>
      <c r="B18563" t="inlineStr">
        <is>
          <t>Data Quality Engineer</t>
        </is>
      </c>
      <c r="C18563" t="inlineStr">
        <is>
          <t>Barcelona, Spain</t>
        </is>
      </c>
      <c r="D18563" t="inlineStr">
        <is>
          <t>via BeBee</t>
        </is>
      </c>
      <c r="E18563" t="inlineStr">
        <is>
          <t>Full-time</t>
        </is>
      </c>
      <c r="F18563" t="b">
        <v>0</v>
      </c>
      <c r="G18563" t="inlineStr">
        <is>
          <t>Spain</t>
        </is>
      </c>
      <c r="H18563" s="2" t="n">
        <v>45430.30299768518</v>
      </c>
      <c r="I18563" t="b">
        <v>1</v>
      </c>
      <c r="J18563" t="b">
        <v>0</v>
      </c>
      <c r="K18563" t="inlineStr">
        <is>
          <t>Spain</t>
        </is>
      </c>
      <c r="L18563" t="inlineStr"/>
      <c r="M18563" t="inlineStr"/>
      <c r="N18563" t="inlineStr"/>
      <c r="O18563" t="inlineStr">
        <is>
          <t>TUI Group</t>
        </is>
      </c>
      <c r="P18563" t="inlineStr">
        <is>
          <t>['sql', 'snowflake', 'aws', 'airflow', 'tableau', 'kubernetes', 'docker', 'gitlab']</t>
        </is>
      </c>
      <c r="Q18563" t="inlineStr">
        <is>
          <t>{'analyst_tools': ['tableau'], 'cloud': ['snowflake', 'aws'], 'libraries': ['airflow'], 'other': ['kubernetes', 'docker', 'gitlab'], 'programming': ['sql']}</t>
        </is>
      </c>
    </row>
    <row r="18564">
      <c r="A18564" t="inlineStr">
        <is>
          <t>Data Engineer</t>
        </is>
      </c>
      <c r="B18564" t="inlineStr">
        <is>
          <t>Data Engineer</t>
        </is>
      </c>
      <c r="C18564" t="inlineStr">
        <is>
          <t>Slovakia</t>
        </is>
      </c>
      <c r="D18564" t="inlineStr">
        <is>
          <t>via Caterpillar - Caterpillar Inc</t>
        </is>
      </c>
      <c r="E18564" t="inlineStr">
        <is>
          <t>Full-time</t>
        </is>
      </c>
      <c r="F18564" t="b">
        <v>0</v>
      </c>
      <c r="G18564" t="inlineStr">
        <is>
          <t>Slovakia</t>
        </is>
      </c>
      <c r="H18564" s="2" t="n">
        <v>45443.3089699074</v>
      </c>
      <c r="I18564" t="b">
        <v>0</v>
      </c>
      <c r="J18564" t="b">
        <v>0</v>
      </c>
      <c r="K18564" t="inlineStr">
        <is>
          <t>Slovakia</t>
        </is>
      </c>
      <c r="L18564" t="inlineStr"/>
      <c r="M18564" t="inlineStr"/>
      <c r="N18564" t="inlineStr"/>
      <c r="O18564" t="inlineStr">
        <is>
          <t>Caterpillar</t>
        </is>
      </c>
      <c r="P18564" t="inlineStr">
        <is>
          <t>['python', 'aws', 'azure', 'jenkins']</t>
        </is>
      </c>
      <c r="Q18564" t="inlineStr">
        <is>
          <t>{'cloud': ['aws', 'azure'], 'other': ['jenkins'], 'programming': ['python']}</t>
        </is>
      </c>
    </row>
    <row r="18565">
      <c r="A18565" t="inlineStr">
        <is>
          <t>Data Engineer</t>
        </is>
      </c>
      <c r="B18565" t="inlineStr">
        <is>
          <t>Informatiker/in, Data Engineer,Medizininformatiker/in</t>
        </is>
      </c>
      <c r="C18565" t="inlineStr">
        <is>
          <t>Freiburg im Breisgau, Germany</t>
        </is>
      </c>
      <c r="D18565" t="inlineStr">
        <is>
          <t>via BeBee</t>
        </is>
      </c>
      <c r="E18565" t="inlineStr">
        <is>
          <t>Full-time</t>
        </is>
      </c>
      <c r="F18565" t="b">
        <v>0</v>
      </c>
      <c r="G18565" t="inlineStr">
        <is>
          <t>Germany</t>
        </is>
      </c>
      <c r="H18565" s="2" t="n">
        <v>45423.30556712963</v>
      </c>
      <c r="I18565" t="b">
        <v>0</v>
      </c>
      <c r="J18565" t="b">
        <v>0</v>
      </c>
      <c r="K18565" t="inlineStr">
        <is>
          <t>Germany</t>
        </is>
      </c>
      <c r="L18565" t="inlineStr"/>
      <c r="M18565" t="inlineStr"/>
      <c r="N18565" t="inlineStr"/>
      <c r="O18565" t="inlineStr">
        <is>
          <t>Universitätsklinikum Freiburg</t>
        </is>
      </c>
      <c r="P18565" t="inlineStr">
        <is>
          <t>['java', 'kafka']</t>
        </is>
      </c>
      <c r="Q18565" t="inlineStr">
        <is>
          <t>{'libraries': ['kafka'], 'programming': ['java']}</t>
        </is>
      </c>
    </row>
    <row r="18566">
      <c r="A18566" t="inlineStr">
        <is>
          <t>Data Engineer</t>
        </is>
      </c>
      <c r="B18566" t="inlineStr">
        <is>
          <t>Principal Data Engineer</t>
        </is>
      </c>
      <c r="C18566" t="inlineStr">
        <is>
          <t>Bengaluru, Karnataka, India</t>
        </is>
      </c>
      <c r="D18566" t="inlineStr">
        <is>
          <t>via LinkedIn</t>
        </is>
      </c>
      <c r="E18566" t="inlineStr">
        <is>
          <t>Full-time</t>
        </is>
      </c>
      <c r="F18566" t="b">
        <v>0</v>
      </c>
      <c r="G18566" t="inlineStr">
        <is>
          <t>India</t>
        </is>
      </c>
      <c r="H18566" s="2" t="n">
        <v>45427.3005324074</v>
      </c>
      <c r="I18566" t="b">
        <v>0</v>
      </c>
      <c r="J18566" t="b">
        <v>0</v>
      </c>
      <c r="K18566" t="inlineStr">
        <is>
          <t>India</t>
        </is>
      </c>
      <c r="L18566" t="inlineStr"/>
      <c r="M18566" t="inlineStr"/>
      <c r="N18566" t="inlineStr"/>
      <c r="O18566" t="inlineStr">
        <is>
          <t>Concentrix</t>
        </is>
      </c>
      <c r="P18566" t="inlineStr">
        <is>
          <t>['sql', 'python', 'aws', 'tensorflow', 'pytorch', 'spark']</t>
        </is>
      </c>
      <c r="Q18566" t="inlineStr">
        <is>
          <t>{'cloud': ['aws'], 'libraries': ['tensorflow', 'pytorch', 'spark'], 'programming': ['sql', 'python']}</t>
        </is>
      </c>
    </row>
    <row r="18567">
      <c r="A18567" t="inlineStr">
        <is>
          <t>Data Engineer</t>
        </is>
      </c>
      <c r="B18567" t="inlineStr">
        <is>
          <t>Data Engineer</t>
        </is>
      </c>
      <c r="C18567" t="inlineStr">
        <is>
          <t>Buenos Aires, Argentina</t>
        </is>
      </c>
      <c r="D18567" t="inlineStr">
        <is>
          <t>via Trabajo.org - Vacantes De Empleo, Trabajo</t>
        </is>
      </c>
      <c r="E18567" t="inlineStr">
        <is>
          <t>Full-time</t>
        </is>
      </c>
      <c r="F18567" t="b">
        <v>0</v>
      </c>
      <c r="G18567" t="inlineStr">
        <is>
          <t>Argentina</t>
        </is>
      </c>
      <c r="H18567" s="2" t="n">
        <v>45425.30846064815</v>
      </c>
      <c r="I18567" t="b">
        <v>1</v>
      </c>
      <c r="J18567" t="b">
        <v>0</v>
      </c>
      <c r="K18567" t="inlineStr">
        <is>
          <t>Argentina</t>
        </is>
      </c>
      <c r="L18567" t="inlineStr"/>
      <c r="M18567" t="inlineStr"/>
      <c r="N18567" t="inlineStr"/>
      <c r="O18567" t="inlineStr">
        <is>
          <t>AYIGROUP</t>
        </is>
      </c>
      <c r="P18567" t="inlineStr">
        <is>
          <t>['sql', 'sql server', 'azure', 'ssis']</t>
        </is>
      </c>
      <c r="Q18567" t="inlineStr">
        <is>
          <t>{'analyst_tools': ['ssis'], 'cloud': ['azure'], 'databases': ['sql server'], 'programming': ['sql']}</t>
        </is>
      </c>
    </row>
    <row r="18568">
      <c r="A18568" t="inlineStr">
        <is>
          <t>Data Scientist</t>
        </is>
      </c>
      <c r="B18568" t="inlineStr">
        <is>
          <t>Data Scientist in Köln gesucht!</t>
        </is>
      </c>
      <c r="C18568" t="inlineStr">
        <is>
          <t>Cologne, Germany</t>
        </is>
      </c>
      <c r="D18568" t="inlineStr">
        <is>
          <t>via XING</t>
        </is>
      </c>
      <c r="E18568" t="inlineStr">
        <is>
          <t>Full-time</t>
        </is>
      </c>
      <c r="F18568" t="b">
        <v>0</v>
      </c>
      <c r="G18568" t="inlineStr">
        <is>
          <t>Germany</t>
        </is>
      </c>
      <c r="H18568" s="2" t="n">
        <v>45427.30520833333</v>
      </c>
      <c r="I18568" t="b">
        <v>0</v>
      </c>
      <c r="J18568" t="b">
        <v>0</v>
      </c>
      <c r="K18568" t="inlineStr">
        <is>
          <t>Germany</t>
        </is>
      </c>
      <c r="L18568" t="inlineStr"/>
      <c r="M18568" t="inlineStr"/>
      <c r="N18568" t="inlineStr"/>
      <c r="O18568" t="inlineStr">
        <is>
          <t>Platri IT GmbH</t>
        </is>
      </c>
      <c r="P18568" t="inlineStr">
        <is>
          <t>['python', 'pytorch', 'tensorflow', 'pandas', 'numpy', 'hadoop']</t>
        </is>
      </c>
      <c r="Q18568" t="inlineStr">
        <is>
          <t>{'libraries': ['pytorch', 'tensorflow', 'pandas', 'numpy', 'hadoop'], 'programming': ['python']}</t>
        </is>
      </c>
    </row>
    <row r="18569">
      <c r="A18569" t="inlineStr">
        <is>
          <t>Data Analyst</t>
        </is>
      </c>
      <c r="B18569" t="inlineStr">
        <is>
          <t>Data Analyst - (H/F) - En alternance</t>
        </is>
      </c>
      <c r="C18569" t="inlineStr">
        <is>
          <t>Montauban, France</t>
        </is>
      </c>
      <c r="D18569" t="inlineStr">
        <is>
          <t>via Cadremploi</t>
        </is>
      </c>
      <c r="E18569" t="inlineStr">
        <is>
          <t>Internship</t>
        </is>
      </c>
      <c r="F18569" t="b">
        <v>0</v>
      </c>
      <c r="G18569" t="inlineStr">
        <is>
          <t>France</t>
        </is>
      </c>
      <c r="H18569" s="2" t="n">
        <v>45435.35091435185</v>
      </c>
      <c r="I18569" t="b">
        <v>0</v>
      </c>
      <c r="J18569" t="b">
        <v>0</v>
      </c>
      <c r="K18569" t="inlineStr">
        <is>
          <t>France</t>
        </is>
      </c>
      <c r="L18569" t="inlineStr"/>
      <c r="M18569" t="inlineStr"/>
      <c r="N18569" t="inlineStr"/>
      <c r="O18569" t="inlineStr">
        <is>
          <t>OPENCLASSROOMS</t>
        </is>
      </c>
      <c r="P18569" t="inlineStr"/>
      <c r="Q18569" t="inlineStr"/>
    </row>
    <row r="18570">
      <c r="A18570" t="inlineStr">
        <is>
          <t>Software Engineer</t>
        </is>
      </c>
      <c r="B18570" t="inlineStr">
        <is>
          <t>Power BI Developers</t>
        </is>
      </c>
      <c r="C18570" t="inlineStr">
        <is>
          <t>Anywhere</t>
        </is>
      </c>
      <c r="D18570" t="inlineStr">
        <is>
          <t>via LinkedIn</t>
        </is>
      </c>
      <c r="E18570" t="inlineStr">
        <is>
          <t>Full-time</t>
        </is>
      </c>
      <c r="F18570" t="b">
        <v>1</v>
      </c>
      <c r="G18570" t="inlineStr">
        <is>
          <t>India</t>
        </is>
      </c>
      <c r="H18570" s="2" t="n">
        <v>45415.30122685185</v>
      </c>
      <c r="I18570" t="b">
        <v>0</v>
      </c>
      <c r="J18570" t="b">
        <v>0</v>
      </c>
      <c r="K18570" t="inlineStr">
        <is>
          <t>India</t>
        </is>
      </c>
      <c r="L18570" t="inlineStr"/>
      <c r="M18570" t="inlineStr"/>
      <c r="N18570" t="inlineStr"/>
      <c r="O18570" t="inlineStr">
        <is>
          <t>Webkit24</t>
        </is>
      </c>
      <c r="P18570" t="inlineStr">
        <is>
          <t>['sql', 'power bi']</t>
        </is>
      </c>
      <c r="Q18570" t="inlineStr">
        <is>
          <t>{'analyst_tools': ['power bi'], 'programming': ['sql']}</t>
        </is>
      </c>
    </row>
    <row r="18571">
      <c r="A18571" t="inlineStr">
        <is>
          <t>Data Analyst</t>
        </is>
      </c>
      <c r="B18571" t="inlineStr">
        <is>
          <t>Bioinformatics researcher</t>
        </is>
      </c>
      <c r="C18571" t="inlineStr">
        <is>
          <t>Ibaraki, Japan</t>
        </is>
      </c>
      <c r="D18571" t="inlineStr">
        <is>
          <t>via App.plus.labbase.jp</t>
        </is>
      </c>
      <c r="E18571" t="inlineStr">
        <is>
          <t>Full-time</t>
        </is>
      </c>
      <c r="F18571" t="b">
        <v>0</v>
      </c>
      <c r="G18571" t="inlineStr">
        <is>
          <t>Japan</t>
        </is>
      </c>
      <c r="H18571" s="2" t="n">
        <v>45442.31891203704</v>
      </c>
      <c r="I18571" t="b">
        <v>0</v>
      </c>
      <c r="J18571" t="b">
        <v>0</v>
      </c>
      <c r="K18571" t="inlineStr">
        <is>
          <t>Japan</t>
        </is>
      </c>
      <c r="L18571" t="inlineStr"/>
      <c r="M18571" t="inlineStr"/>
      <c r="N18571" t="inlineStr"/>
      <c r="O18571" t="inlineStr">
        <is>
          <t>小野薬品工業株式会社</t>
        </is>
      </c>
      <c r="P18571" t="inlineStr">
        <is>
          <t>['r', 'python']</t>
        </is>
      </c>
      <c r="Q18571" t="inlineStr">
        <is>
          <t>{'programming': ['r', 'python']}</t>
        </is>
      </c>
    </row>
    <row r="18572">
      <c r="A18572" t="inlineStr">
        <is>
          <t>Data Scientist</t>
        </is>
      </c>
      <c r="B18572" t="inlineStr">
        <is>
          <t>Data Science Careers in Mandi Bahauddin</t>
        </is>
      </c>
      <c r="C18572" t="inlineStr">
        <is>
          <t>Mandi Bahauddin, Pakistan</t>
        </is>
      </c>
      <c r="D18572" t="inlineStr">
        <is>
          <t>via Qamapk</t>
        </is>
      </c>
      <c r="E18572" t="inlineStr">
        <is>
          <t>Full-time</t>
        </is>
      </c>
      <c r="F18572" t="b">
        <v>0</v>
      </c>
      <c r="G18572" t="inlineStr">
        <is>
          <t>Pakistan</t>
        </is>
      </c>
      <c r="H18572" s="2" t="n">
        <v>45418.30569444445</v>
      </c>
      <c r="I18572" t="b">
        <v>0</v>
      </c>
      <c r="J18572" t="b">
        <v>0</v>
      </c>
      <c r="K18572" t="inlineStr">
        <is>
          <t>Pakistan</t>
        </is>
      </c>
      <c r="L18572" t="inlineStr"/>
      <c r="M18572" t="inlineStr"/>
      <c r="N18572" t="inlineStr"/>
      <c r="O18572" t="inlineStr">
        <is>
          <t>A famous School Chain</t>
        </is>
      </c>
      <c r="P18572" t="inlineStr"/>
      <c r="Q18572" t="inlineStr"/>
    </row>
    <row r="18573">
      <c r="A18573" t="inlineStr">
        <is>
          <t>Data Engineer</t>
        </is>
      </c>
      <c r="B18573" t="inlineStr">
        <is>
          <t>Data Engineer - AMOA Data H/F</t>
        </is>
      </c>
      <c r="C18573" t="inlineStr">
        <is>
          <t>Rennes, France</t>
        </is>
      </c>
      <c r="D18573" t="inlineStr">
        <is>
          <t>via LinkedIn</t>
        </is>
      </c>
      <c r="E18573" t="inlineStr">
        <is>
          <t>Full-time</t>
        </is>
      </c>
      <c r="F18573" t="b">
        <v>0</v>
      </c>
      <c r="G18573" t="inlineStr">
        <is>
          <t>France</t>
        </is>
      </c>
      <c r="H18573" s="2" t="n">
        <v>45439.30539351852</v>
      </c>
      <c r="I18573" t="b">
        <v>0</v>
      </c>
      <c r="J18573" t="b">
        <v>0</v>
      </c>
      <c r="K18573" t="inlineStr">
        <is>
          <t>France</t>
        </is>
      </c>
      <c r="L18573" t="inlineStr"/>
      <c r="M18573" t="inlineStr"/>
      <c r="N18573" t="inlineStr"/>
      <c r="O18573" t="inlineStr">
        <is>
          <t>Davidson consulting</t>
        </is>
      </c>
      <c r="P18573" t="inlineStr">
        <is>
          <t>['sql', 'hadoop', 'chef']</t>
        </is>
      </c>
      <c r="Q18573" t="inlineStr">
        <is>
          <t>{'libraries': ['hadoop'], 'other': ['chef'], 'programming': ['sql']}</t>
        </is>
      </c>
    </row>
    <row r="18574">
      <c r="A18574" t="inlineStr">
        <is>
          <t>Data Scientist</t>
        </is>
      </c>
      <c r="B18574" t="inlineStr">
        <is>
          <t>(Hybrid) Junior Data Scientist - WV Clinical &amp; Translational...</t>
        </is>
      </c>
      <c r="C18574" t="inlineStr">
        <is>
          <t>Morgantown, WV</t>
        </is>
      </c>
      <c r="D18574" t="inlineStr">
        <is>
          <t>via HigherEdJobs</t>
        </is>
      </c>
      <c r="E18574" t="inlineStr">
        <is>
          <t>Full-time</t>
        </is>
      </c>
      <c r="F18574" t="b">
        <v>0</v>
      </c>
      <c r="G18574" t="inlineStr">
        <is>
          <t>Georgia</t>
        </is>
      </c>
      <c r="H18574" s="2" t="n">
        <v>45436.32834490741</v>
      </c>
      <c r="I18574" t="b">
        <v>0</v>
      </c>
      <c r="J18574" t="b">
        <v>1</v>
      </c>
      <c r="K18574" t="inlineStr">
        <is>
          <t>United States</t>
        </is>
      </c>
      <c r="L18574" t="inlineStr"/>
      <c r="M18574" t="inlineStr"/>
      <c r="N18574" t="inlineStr"/>
      <c r="O18574" t="inlineStr">
        <is>
          <t>West Virginia University</t>
        </is>
      </c>
      <c r="P18574" t="inlineStr">
        <is>
          <t>['python', 'r', 'sql', 'julia', 'pytorch', 'tensorflow', 'tableau', 'qlik']</t>
        </is>
      </c>
      <c r="Q18574" t="inlineStr">
        <is>
          <t>{'analyst_tools': ['tableau', 'qlik'], 'libraries': ['pytorch', 'tensorflow'], 'programming': ['python', 'r', 'sql', 'julia']}</t>
        </is>
      </c>
    </row>
    <row r="18575">
      <c r="A18575" t="inlineStr">
        <is>
          <t>Data Engineer</t>
        </is>
      </c>
      <c r="B18575" t="inlineStr">
        <is>
          <t>Data Engineer</t>
        </is>
      </c>
      <c r="C18575" t="inlineStr">
        <is>
          <t>Stockholm, Sweden</t>
        </is>
      </c>
      <c r="D18575" t="inlineStr">
        <is>
          <t>via LinkedIn</t>
        </is>
      </c>
      <c r="E18575" t="inlineStr">
        <is>
          <t>Contractor and Temp work</t>
        </is>
      </c>
      <c r="F18575" t="b">
        <v>0</v>
      </c>
      <c r="G18575" t="inlineStr">
        <is>
          <t>Sweden</t>
        </is>
      </c>
      <c r="H18575" s="2" t="n">
        <v>45433.33394675926</v>
      </c>
      <c r="I18575" t="b">
        <v>1</v>
      </c>
      <c r="J18575" t="b">
        <v>0</v>
      </c>
      <c r="K18575" t="inlineStr">
        <is>
          <t>Sweden</t>
        </is>
      </c>
      <c r="L18575" t="inlineStr"/>
      <c r="M18575" t="inlineStr"/>
      <c r="N18575" t="inlineStr"/>
      <c r="O18575" t="inlineStr">
        <is>
          <t>Empiric</t>
        </is>
      </c>
      <c r="P18575" t="inlineStr"/>
      <c r="Q18575" t="inlineStr"/>
    </row>
    <row r="18576">
      <c r="A18576" t="inlineStr">
        <is>
          <t>Senior Data Scientist</t>
        </is>
      </c>
      <c r="B18576" t="inlineStr">
        <is>
          <t>Senior Data Scientist</t>
        </is>
      </c>
      <c r="C18576" t="inlineStr">
        <is>
          <t>Ukraine</t>
        </is>
      </c>
      <c r="D18576" t="inlineStr">
        <is>
          <t>via LinkedIn</t>
        </is>
      </c>
      <c r="E18576" t="inlineStr">
        <is>
          <t>Full-time</t>
        </is>
      </c>
      <c r="F18576" t="b">
        <v>0</v>
      </c>
      <c r="G18576" t="inlineStr">
        <is>
          <t>Ukraine</t>
        </is>
      </c>
      <c r="H18576" s="2" t="n">
        <v>45427.30486111111</v>
      </c>
      <c r="I18576" t="b">
        <v>0</v>
      </c>
      <c r="J18576" t="b">
        <v>0</v>
      </c>
      <c r="K18576" t="inlineStr">
        <is>
          <t>Ukraine</t>
        </is>
      </c>
      <c r="L18576" t="inlineStr"/>
      <c r="M18576" t="inlineStr"/>
      <c r="N18576" t="inlineStr"/>
      <c r="O18576" t="inlineStr">
        <is>
          <t>LEAFIO AI Retail Solutions</t>
        </is>
      </c>
      <c r="P18576" t="inlineStr">
        <is>
          <t>['python', 'pandas', 'scikit-learn', 'airflow']</t>
        </is>
      </c>
      <c r="Q18576" t="inlineStr">
        <is>
          <t>{'libraries': ['pandas', 'scikit-learn', 'airflow'], 'programming': ['python']}</t>
        </is>
      </c>
    </row>
    <row r="18577">
      <c r="A18577" t="inlineStr">
        <is>
          <t>Data Analyst</t>
        </is>
      </c>
      <c r="B18577" t="inlineStr">
        <is>
          <t>Data Analyst II (Healthcare Analytics)</t>
        </is>
      </c>
      <c r="C18577" t="inlineStr">
        <is>
          <t>Tallahassee, FL</t>
        </is>
      </c>
      <c r="D18577" t="inlineStr">
        <is>
          <t>via Adzuna</t>
        </is>
      </c>
      <c r="E18577" t="inlineStr">
        <is>
          <t>Full-time</t>
        </is>
      </c>
      <c r="F18577" t="b">
        <v>0</v>
      </c>
      <c r="G18577" t="inlineStr">
        <is>
          <t>Georgia</t>
        </is>
      </c>
      <c r="H18577" s="2" t="n">
        <v>45429.31575231482</v>
      </c>
      <c r="I18577" t="b">
        <v>0</v>
      </c>
      <c r="J18577" t="b">
        <v>1</v>
      </c>
      <c r="K18577" t="inlineStr">
        <is>
          <t>United States</t>
        </is>
      </c>
      <c r="L18577" t="inlineStr"/>
      <c r="M18577" t="inlineStr"/>
      <c r="N18577" t="inlineStr"/>
      <c r="O18577" t="inlineStr">
        <is>
          <t>Centene Corporation</t>
        </is>
      </c>
      <c r="P18577" t="inlineStr">
        <is>
          <t>['python', 'r']</t>
        </is>
      </c>
      <c r="Q18577" t="inlineStr">
        <is>
          <t>{'programming': ['python', 'r']}</t>
        </is>
      </c>
    </row>
    <row r="18578">
      <c r="A18578" t="inlineStr">
        <is>
          <t>Data Engineer</t>
        </is>
      </c>
      <c r="B18578" t="inlineStr">
        <is>
          <t>Data Engineer | IT</t>
        </is>
      </c>
      <c r="C18578" t="inlineStr">
        <is>
          <t>Dubai - United Arab Emirates</t>
        </is>
      </c>
      <c r="D18578" t="inlineStr">
        <is>
          <t>via LinkedIn</t>
        </is>
      </c>
      <c r="E18578" t="inlineStr">
        <is>
          <t>Full-time</t>
        </is>
      </c>
      <c r="F18578" t="b">
        <v>0</v>
      </c>
      <c r="G18578" t="inlineStr">
        <is>
          <t>United Arab Emirates</t>
        </is>
      </c>
      <c r="H18578" s="2" t="n">
        <v>45419.29905092593</v>
      </c>
      <c r="I18578" t="b">
        <v>0</v>
      </c>
      <c r="J18578" t="b">
        <v>0</v>
      </c>
      <c r="K18578" t="inlineStr">
        <is>
          <t>United Arab Emirates</t>
        </is>
      </c>
      <c r="L18578" t="inlineStr"/>
      <c r="M18578" t="inlineStr"/>
      <c r="N18578" t="inlineStr"/>
      <c r="O18578" t="inlineStr">
        <is>
          <t>ALEC</t>
        </is>
      </c>
      <c r="P18578" t="inlineStr">
        <is>
          <t>['sql', 'python', 'azure', 'aws', 'redshift']</t>
        </is>
      </c>
      <c r="Q18578" t="inlineStr">
        <is>
          <t>{'cloud': ['azure', 'aws', 'redshift'], 'programming': ['sql', 'python']}</t>
        </is>
      </c>
    </row>
    <row r="18579">
      <c r="A18579" t="inlineStr">
        <is>
          <t>Senior Data Scientist</t>
        </is>
      </c>
      <c r="B18579" t="inlineStr">
        <is>
          <t>NASA Data Scientist Senior</t>
        </is>
      </c>
      <c r="C18579" t="inlineStr">
        <is>
          <t>McLean, VA</t>
        </is>
      </c>
      <c r="D18579" t="inlineStr">
        <is>
          <t>via Indeed</t>
        </is>
      </c>
      <c r="E18579" t="inlineStr">
        <is>
          <t>Full-time</t>
        </is>
      </c>
      <c r="F18579" t="b">
        <v>0</v>
      </c>
      <c r="G18579" t="inlineStr">
        <is>
          <t>Georgia</t>
        </is>
      </c>
      <c r="H18579" s="2" t="n">
        <v>45416.32733796296</v>
      </c>
      <c r="I18579" t="b">
        <v>0</v>
      </c>
      <c r="J18579" t="b">
        <v>0</v>
      </c>
      <c r="K18579" t="inlineStr">
        <is>
          <t>United States</t>
        </is>
      </c>
      <c r="L18579" t="inlineStr">
        <is>
          <t>year</t>
        </is>
      </c>
      <c r="M18579" t="n">
        <v>137500.5</v>
      </c>
      <c r="N18579" t="inlineStr"/>
      <c r="O18579" t="inlineStr">
        <is>
          <t>SAIC</t>
        </is>
      </c>
      <c r="P18579" t="inlineStr">
        <is>
          <t>['python', 'r', 'c#', 'c++', 'css', 'html', 'javascript', 'sql', 'bash', 'aws', 'gcp', 'azure', 'flask', 'linux', 'windows', 'alteryx', 'atlassian', 'gitlab', 'jira', 'confluence']</t>
        </is>
      </c>
      <c r="Q18579" t="inlineStr">
        <is>
          <t>{'analyst_tools': ['alteryx'], 'async': ['jira', 'confluence'], 'cloud': ['aws', 'gcp', 'azure'], 'os': ['linux', 'windows'], 'other': ['atlassian', 'gitlab'], 'programming': ['python', 'r', 'c#', 'c++', 'css', 'html', 'javascript', 'sql', 'bash'], 'webframeworks': ['flask']}</t>
        </is>
      </c>
    </row>
    <row r="18580">
      <c r="A18580" t="inlineStr">
        <is>
          <t>Data Scientist</t>
        </is>
      </c>
      <c r="B18580" t="inlineStr">
        <is>
          <t>Data Scientist</t>
        </is>
      </c>
      <c r="C18580" t="inlineStr">
        <is>
          <t>Turin, Metropolitan City of Turin, Italy</t>
        </is>
      </c>
      <c r="D18580" t="inlineStr">
        <is>
          <t>via Lavoro Trabajo.org</t>
        </is>
      </c>
      <c r="E18580" t="inlineStr">
        <is>
          <t>Full-time</t>
        </is>
      </c>
      <c r="F18580" t="b">
        <v>0</v>
      </c>
      <c r="G18580" t="inlineStr">
        <is>
          <t>Italy</t>
        </is>
      </c>
      <c r="H18580" s="2" t="n">
        <v>45413.31832175926</v>
      </c>
      <c r="I18580" t="b">
        <v>0</v>
      </c>
      <c r="J18580" t="b">
        <v>0</v>
      </c>
      <c r="K18580" t="inlineStr">
        <is>
          <t>Italy</t>
        </is>
      </c>
      <c r="L18580" t="inlineStr"/>
      <c r="M18580" t="inlineStr"/>
      <c r="N18580" t="inlineStr"/>
      <c r="O18580" t="inlineStr">
        <is>
          <t>Experis</t>
        </is>
      </c>
      <c r="P18580" t="inlineStr">
        <is>
          <t>['python', 'sas', 'sas']</t>
        </is>
      </c>
      <c r="Q18580" t="inlineStr">
        <is>
          <t>{'analyst_tools': ['sas'], 'programming': ['python', 'sas']}</t>
        </is>
      </c>
    </row>
    <row r="18581">
      <c r="A18581" t="inlineStr">
        <is>
          <t>Data Scientist</t>
        </is>
      </c>
      <c r="B18581" t="inlineStr">
        <is>
          <t>Lead Data Scientist (Remote)</t>
        </is>
      </c>
      <c r="C18581" t="inlineStr">
        <is>
          <t>Anywhere</t>
        </is>
      </c>
      <c r="D18581" t="inlineStr">
        <is>
          <t>via Indeed</t>
        </is>
      </c>
      <c r="E18581" t="inlineStr">
        <is>
          <t>Full-time</t>
        </is>
      </c>
      <c r="F18581" t="b">
        <v>1</v>
      </c>
      <c r="G18581" t="inlineStr">
        <is>
          <t>Georgia</t>
        </is>
      </c>
      <c r="H18581" s="2" t="n">
        <v>45427.32696759259</v>
      </c>
      <c r="I18581" t="b">
        <v>0</v>
      </c>
      <c r="J18581" t="b">
        <v>1</v>
      </c>
      <c r="K18581" t="inlineStr">
        <is>
          <t>United States</t>
        </is>
      </c>
      <c r="L18581" t="inlineStr">
        <is>
          <t>year</t>
        </is>
      </c>
      <c r="M18581" t="n">
        <v>168990</v>
      </c>
      <c r="N18581" t="inlineStr"/>
      <c r="O18581" t="inlineStr">
        <is>
          <t>CareFirst BlueCross BlueShield</t>
        </is>
      </c>
      <c r="P18581" t="inlineStr">
        <is>
          <t>['java', 'python', 'r', 'sql', 'nosql', 'aws', 'snowflake']</t>
        </is>
      </c>
      <c r="Q18581" t="inlineStr">
        <is>
          <t>{'cloud': ['aws', 'snowflake'], 'programming': ['java', 'python', 'r', 'sql', 'nosql']}</t>
        </is>
      </c>
    </row>
    <row r="18582">
      <c r="A18582" t="inlineStr">
        <is>
          <t>Data Scientist</t>
        </is>
      </c>
      <c r="B18582" t="inlineStr">
        <is>
          <t>Data &amp; Insights Director</t>
        </is>
      </c>
      <c r="C18582" t="inlineStr">
        <is>
          <t>Buenos Aires, Argentina</t>
        </is>
      </c>
      <c r="D18582" t="inlineStr">
        <is>
          <t>via Trabajo.org - Vacantes De Empleo, Trabajo</t>
        </is>
      </c>
      <c r="E18582" t="inlineStr">
        <is>
          <t>Full-time</t>
        </is>
      </c>
      <c r="F18582" t="b">
        <v>0</v>
      </c>
      <c r="G18582" t="inlineStr">
        <is>
          <t>Argentina</t>
        </is>
      </c>
      <c r="H18582" s="2" t="n">
        <v>45425.30846064815</v>
      </c>
      <c r="I18582" t="b">
        <v>1</v>
      </c>
      <c r="J18582" t="b">
        <v>0</v>
      </c>
      <c r="K18582" t="inlineStr">
        <is>
          <t>Argentina</t>
        </is>
      </c>
      <c r="L18582" t="inlineStr"/>
      <c r="M18582" t="inlineStr"/>
      <c r="N18582" t="inlineStr"/>
      <c r="O18582" t="inlineStr">
        <is>
          <t>Rappi</t>
        </is>
      </c>
      <c r="P18582" t="inlineStr">
        <is>
          <t>['sql', 'python']</t>
        </is>
      </c>
      <c r="Q18582" t="inlineStr">
        <is>
          <t>{'programming': ['sql', 'python']}</t>
        </is>
      </c>
    </row>
    <row r="18583">
      <c r="A18583" t="inlineStr">
        <is>
          <t>Business Analyst</t>
        </is>
      </c>
      <c r="B18583" t="inlineStr">
        <is>
          <t>BI Analyst</t>
        </is>
      </c>
      <c r="C18583" t="inlineStr">
        <is>
          <t>Braga, Portugal</t>
        </is>
      </c>
      <c r="D18583" t="inlineStr">
        <is>
          <t>via BeBee Portugal</t>
        </is>
      </c>
      <c r="E18583" t="inlineStr">
        <is>
          <t>Full-time</t>
        </is>
      </c>
      <c r="F18583" t="b">
        <v>0</v>
      </c>
      <c r="G18583" t="inlineStr">
        <is>
          <t>Portugal</t>
        </is>
      </c>
      <c r="H18583" s="2" t="n">
        <v>45429.30148148148</v>
      </c>
      <c r="I18583" t="b">
        <v>0</v>
      </c>
      <c r="J18583" t="b">
        <v>0</v>
      </c>
      <c r="K18583" t="inlineStr">
        <is>
          <t>Portugal</t>
        </is>
      </c>
      <c r="L18583" t="inlineStr"/>
      <c r="M18583" t="inlineStr"/>
      <c r="N18583" t="inlineStr"/>
      <c r="O18583" t="inlineStr">
        <is>
          <t>issuu</t>
        </is>
      </c>
      <c r="P18583" t="inlineStr">
        <is>
          <t>['sql', 'python', 'r', 'looker', 'tableau']</t>
        </is>
      </c>
      <c r="Q18583" t="inlineStr">
        <is>
          <t>{'analyst_tools': ['looker', 'tableau'], 'programming': ['sql', 'python', 'r']}</t>
        </is>
      </c>
    </row>
    <row r="18584">
      <c r="A18584" t="inlineStr">
        <is>
          <t>Data Engineer</t>
        </is>
      </c>
      <c r="B18584" t="inlineStr">
        <is>
          <t>Data Engineer</t>
        </is>
      </c>
      <c r="C18584" t="inlineStr">
        <is>
          <t>Bogotá, Bogota, Colombia</t>
        </is>
      </c>
      <c r="D18584" t="inlineStr">
        <is>
          <t>via BeBee</t>
        </is>
      </c>
      <c r="E18584" t="inlineStr">
        <is>
          <t>Full-time</t>
        </is>
      </c>
      <c r="F18584" t="b">
        <v>0</v>
      </c>
      <c r="G18584" t="inlineStr">
        <is>
          <t>Colombia</t>
        </is>
      </c>
      <c r="H18584" s="2" t="n">
        <v>45429.30486111111</v>
      </c>
      <c r="I18584" t="b">
        <v>0</v>
      </c>
      <c r="J18584" t="b">
        <v>0</v>
      </c>
      <c r="K18584" t="inlineStr">
        <is>
          <t>Colombia</t>
        </is>
      </c>
      <c r="L18584" t="inlineStr"/>
      <c r="M18584" t="inlineStr"/>
      <c r="N18584" t="inlineStr"/>
      <c r="O18584" t="inlineStr">
        <is>
          <t>Instaleap LLC</t>
        </is>
      </c>
      <c r="P18584" t="inlineStr">
        <is>
          <t>['python', 'sql', 'aws', 'gcp', 'airflow', 'unix', 'terraform', 'github']</t>
        </is>
      </c>
      <c r="Q18584" t="inlineStr">
        <is>
          <t>{'cloud': ['aws', 'gcp'], 'libraries': ['airflow'], 'os': ['unix'], 'other': ['terraform', 'github'], 'programming': ['python', 'sql']}</t>
        </is>
      </c>
    </row>
    <row r="18585">
      <c r="A18585" t="inlineStr">
        <is>
          <t>Data Scientist</t>
        </is>
      </c>
      <c r="B18585" t="inlineStr">
        <is>
          <t>Marketing Analyst (Data Science)</t>
        </is>
      </c>
      <c r="C18585" t="inlineStr">
        <is>
          <t>Pasay, Metro Manila, Philippines</t>
        </is>
      </c>
      <c r="D18585" t="inlineStr">
        <is>
          <t>via LinkedIn Philippines</t>
        </is>
      </c>
      <c r="E18585" t="inlineStr"/>
      <c r="F18585" t="b">
        <v>0</v>
      </c>
      <c r="G18585" t="inlineStr">
        <is>
          <t>Philippines</t>
        </is>
      </c>
      <c r="H18585" s="2" t="n">
        <v>45413.30472222222</v>
      </c>
      <c r="I18585" t="b">
        <v>0</v>
      </c>
      <c r="J18585" t="b">
        <v>0</v>
      </c>
      <c r="K18585" t="inlineStr">
        <is>
          <t>Philippines</t>
        </is>
      </c>
      <c r="L18585" t="inlineStr"/>
      <c r="M18585" t="inlineStr"/>
      <c r="N18585" t="inlineStr"/>
      <c r="O18585" t="inlineStr">
        <is>
          <t>LBC Express, Inc.</t>
        </is>
      </c>
      <c r="P18585" t="inlineStr">
        <is>
          <t>['r', 'python', 'sql']</t>
        </is>
      </c>
      <c r="Q18585" t="inlineStr">
        <is>
          <t>{'programming': ['r', 'python', 'sql']}</t>
        </is>
      </c>
    </row>
    <row r="18586">
      <c r="A18586" t="inlineStr">
        <is>
          <t>Senior Data Scientist</t>
        </is>
      </c>
      <c r="B18586" t="inlineStr">
        <is>
          <t>Senior Data Developer</t>
        </is>
      </c>
      <c r="C18586" t="inlineStr">
        <is>
          <t>Windsor, ON, Canada</t>
        </is>
      </c>
      <c r="D18586" t="inlineStr">
        <is>
          <t>via ZipRecruiter</t>
        </is>
      </c>
      <c r="E18586" t="inlineStr">
        <is>
          <t>Full-time</t>
        </is>
      </c>
      <c r="F18586" t="b">
        <v>0</v>
      </c>
      <c r="G18586" t="inlineStr">
        <is>
          <t>Canada</t>
        </is>
      </c>
      <c r="H18586" s="2" t="n">
        <v>45436.30049768519</v>
      </c>
      <c r="I18586" t="b">
        <v>0</v>
      </c>
      <c r="J18586" t="b">
        <v>0</v>
      </c>
      <c r="K18586" t="inlineStr">
        <is>
          <t>Canada</t>
        </is>
      </c>
      <c r="L18586" t="inlineStr"/>
      <c r="M18586" t="inlineStr"/>
      <c r="N18586" t="inlineStr"/>
      <c r="O18586" t="inlineStr">
        <is>
          <t>Global Excel Management</t>
        </is>
      </c>
      <c r="P18586" t="inlineStr">
        <is>
          <t>['sql', 'nosql', 'sql server', 'postgresql', 'azure', 'snowflake', 'airflow', 'excel']</t>
        </is>
      </c>
      <c r="Q18586" t="inlineStr">
        <is>
          <t>{'analyst_tools': ['excel'], 'cloud': ['azure', 'snowflake'], 'databases': ['sql server', 'postgresql'], 'libraries': ['airflow'], 'programming': ['sql', 'nosql']}</t>
        </is>
      </c>
    </row>
    <row r="18587">
      <c r="A18587" t="inlineStr">
        <is>
          <t>Data Analyst</t>
        </is>
      </c>
      <c r="B18587" t="inlineStr">
        <is>
          <t>Analyst - Organizational Effectiveness (Data</t>
        </is>
      </c>
      <c r="C18587" t="inlineStr">
        <is>
          <t>Bogotá, Bogota, Colombia</t>
        </is>
      </c>
      <c r="D18587" t="inlineStr">
        <is>
          <t>via BeBee</t>
        </is>
      </c>
      <c r="E18587" t="inlineStr">
        <is>
          <t>Full-time</t>
        </is>
      </c>
      <c r="F18587" t="b">
        <v>0</v>
      </c>
      <c r="G18587" t="inlineStr">
        <is>
          <t>Colombia</t>
        </is>
      </c>
      <c r="H18587" s="2" t="n">
        <v>45424.31659722222</v>
      </c>
      <c r="I18587" t="b">
        <v>0</v>
      </c>
      <c r="J18587" t="b">
        <v>0</v>
      </c>
      <c r="K18587" t="inlineStr">
        <is>
          <t>Colombia</t>
        </is>
      </c>
      <c r="L18587" t="inlineStr"/>
      <c r="M18587" t="inlineStr"/>
      <c r="N18587" t="inlineStr"/>
      <c r="O18587" t="inlineStr">
        <is>
          <t>NielsenIQ</t>
        </is>
      </c>
      <c r="P18587" t="inlineStr">
        <is>
          <t>['sql', 'python', 'r', 'power bi']</t>
        </is>
      </c>
      <c r="Q18587" t="inlineStr">
        <is>
          <t>{'analyst_tools': ['power bi'], 'programming': ['sql', 'python', 'r']}</t>
        </is>
      </c>
    </row>
    <row r="18588">
      <c r="A18588" t="inlineStr">
        <is>
          <t>Data Scientist</t>
        </is>
      </c>
      <c r="B18588" t="inlineStr">
        <is>
          <t>Hoofd Data</t>
        </is>
      </c>
      <c r="C18588" t="inlineStr">
        <is>
          <t>Mechelen, Belgium</t>
        </is>
      </c>
      <c r="D18588" t="inlineStr">
        <is>
          <t>via BeBee</t>
        </is>
      </c>
      <c r="E18588" t="inlineStr">
        <is>
          <t>Full-time</t>
        </is>
      </c>
      <c r="F18588" t="b">
        <v>0</v>
      </c>
      <c r="G18588" t="inlineStr">
        <is>
          <t>Belgium</t>
        </is>
      </c>
      <c r="H18588" s="2" t="n">
        <v>45429.31175925926</v>
      </c>
      <c r="I18588" t="b">
        <v>1</v>
      </c>
      <c r="J18588" t="b">
        <v>0</v>
      </c>
      <c r="K18588" t="inlineStr">
        <is>
          <t>Belgium</t>
        </is>
      </c>
      <c r="L18588" t="inlineStr"/>
      <c r="M18588" t="inlineStr"/>
      <c r="N18588" t="inlineStr"/>
      <c r="O18588" t="inlineStr">
        <is>
          <t>Talan</t>
        </is>
      </c>
      <c r="P18588" t="inlineStr"/>
      <c r="Q18588" t="inlineStr"/>
    </row>
    <row r="18589">
      <c r="A18589" t="inlineStr">
        <is>
          <t>Data Analyst</t>
        </is>
      </c>
      <c r="B18589" t="inlineStr">
        <is>
          <t>Data Analyst</t>
        </is>
      </c>
      <c r="C18589" t="inlineStr">
        <is>
          <t>Nicosia, Cyprus</t>
        </is>
      </c>
      <c r="D18589" t="inlineStr">
        <is>
          <t>via Cyprus Work</t>
        </is>
      </c>
      <c r="E18589" t="inlineStr">
        <is>
          <t>Full-time</t>
        </is>
      </c>
      <c r="F18589" t="b">
        <v>0</v>
      </c>
      <c r="G18589" t="inlineStr">
        <is>
          <t>Cyprus</t>
        </is>
      </c>
      <c r="H18589" s="2" t="n">
        <v>45426.33599537037</v>
      </c>
      <c r="I18589" t="b">
        <v>0</v>
      </c>
      <c r="J18589" t="b">
        <v>0</v>
      </c>
      <c r="K18589" t="inlineStr">
        <is>
          <t>Cyprus</t>
        </is>
      </c>
      <c r="L18589" t="inlineStr"/>
      <c r="M18589" t="inlineStr"/>
      <c r="N18589" t="inlineStr"/>
      <c r="O18589" t="inlineStr">
        <is>
          <t>Landbank Property Consultants Ltd</t>
        </is>
      </c>
      <c r="P18589" t="inlineStr">
        <is>
          <t>['sql', 'sas', 'sas', 'python', 'powerpoint', 'excel']</t>
        </is>
      </c>
      <c r="Q18589" t="inlineStr">
        <is>
          <t>{'analyst_tools': ['sas', 'powerpoint', 'excel'], 'programming': ['sql', 'sas', 'python']}</t>
        </is>
      </c>
    </row>
    <row r="18590">
      <c r="A18590" t="inlineStr">
        <is>
          <t>Data Engineer</t>
        </is>
      </c>
      <c r="B18590" t="inlineStr">
        <is>
          <t>Lead DataOps Engineer</t>
        </is>
      </c>
      <c r="C18590" t="inlineStr">
        <is>
          <t>Anywhere</t>
        </is>
      </c>
      <c r="D18590" t="inlineStr">
        <is>
          <t>via LinkedIn</t>
        </is>
      </c>
      <c r="E18590" t="inlineStr">
        <is>
          <t>Full-time</t>
        </is>
      </c>
      <c r="F18590" t="b">
        <v>1</v>
      </c>
      <c r="G18590" t="inlineStr">
        <is>
          <t>India</t>
        </is>
      </c>
      <c r="H18590" s="2" t="n">
        <v>45433.3164699074</v>
      </c>
      <c r="I18590" t="b">
        <v>0</v>
      </c>
      <c r="J18590" t="b">
        <v>0</v>
      </c>
      <c r="K18590" t="inlineStr">
        <is>
          <t>India</t>
        </is>
      </c>
      <c r="L18590" t="inlineStr"/>
      <c r="M18590" t="inlineStr"/>
      <c r="N18590" t="inlineStr"/>
      <c r="O18590" t="inlineStr">
        <is>
          <t>CES</t>
        </is>
      </c>
      <c r="P18590" t="inlineStr">
        <is>
          <t>['sql', 'python', 'aws', 'snowflake', 'airflow', 'terraform']</t>
        </is>
      </c>
      <c r="Q18590" t="inlineStr">
        <is>
          <t>{'cloud': ['aws', 'snowflake'], 'libraries': ['airflow'], 'other': ['terraform'], 'programming': ['sql', 'python']}</t>
        </is>
      </c>
    </row>
    <row r="18591">
      <c r="A18591" t="inlineStr">
        <is>
          <t>Data Analyst</t>
        </is>
      </c>
      <c r="B18591" t="inlineStr">
        <is>
          <t>Data Analyst</t>
        </is>
      </c>
      <c r="C18591" t="inlineStr">
        <is>
          <t>Miami, FL</t>
        </is>
      </c>
      <c r="D18591" t="inlineStr">
        <is>
          <t>via Adzuna</t>
        </is>
      </c>
      <c r="E18591" t="inlineStr">
        <is>
          <t>Part-time</t>
        </is>
      </c>
      <c r="F18591" t="b">
        <v>0</v>
      </c>
      <c r="G18591" t="inlineStr">
        <is>
          <t>Florida, United States</t>
        </is>
      </c>
      <c r="H18591" s="2" t="n">
        <v>45419.29318287037</v>
      </c>
      <c r="I18591" t="b">
        <v>0</v>
      </c>
      <c r="J18591" t="b">
        <v>0</v>
      </c>
      <c r="K18591" t="inlineStr">
        <is>
          <t>United States</t>
        </is>
      </c>
      <c r="L18591" t="inlineStr">
        <is>
          <t>year</t>
        </is>
      </c>
      <c r="M18591" t="n">
        <v>63000</v>
      </c>
      <c r="N18591" t="inlineStr"/>
      <c r="O18591" t="inlineStr">
        <is>
          <t>Panoply Real Estate Consulting</t>
        </is>
      </c>
      <c r="P18591" t="inlineStr">
        <is>
          <t>['sql', 'r', 'python', 'tableau', 'power bi']</t>
        </is>
      </c>
      <c r="Q18591" t="inlineStr">
        <is>
          <t>{'analyst_tools': ['tableau', 'power bi'], 'programming': ['sql', 'r', 'python']}</t>
        </is>
      </c>
    </row>
    <row r="18592">
      <c r="A18592" t="inlineStr">
        <is>
          <t>Software Engineer</t>
        </is>
      </c>
      <c r="B18592" t="inlineStr">
        <is>
          <t>Control Systems Engineer/Analist</t>
        </is>
      </c>
      <c r="C18592" t="inlineStr">
        <is>
          <t>Dordrecht, Netherlands</t>
        </is>
      </c>
      <c r="D18592" t="inlineStr">
        <is>
          <t>via LinkedIn</t>
        </is>
      </c>
      <c r="E18592" t="inlineStr">
        <is>
          <t>Full-time</t>
        </is>
      </c>
      <c r="F18592" t="b">
        <v>0</v>
      </c>
      <c r="G18592" t="inlineStr">
        <is>
          <t>Netherlands</t>
        </is>
      </c>
      <c r="H18592" s="2" t="n">
        <v>45435.34858796297</v>
      </c>
      <c r="I18592" t="b">
        <v>0</v>
      </c>
      <c r="J18592" t="b">
        <v>0</v>
      </c>
      <c r="K18592" t="inlineStr">
        <is>
          <t>Netherlands</t>
        </is>
      </c>
      <c r="L18592" t="inlineStr"/>
      <c r="M18592" t="inlineStr"/>
      <c r="N18592" t="inlineStr"/>
      <c r="O18592" t="inlineStr">
        <is>
          <t>Jobbird.com</t>
        </is>
      </c>
      <c r="P18592" t="inlineStr">
        <is>
          <t>['rust']</t>
        </is>
      </c>
      <c r="Q18592" t="inlineStr">
        <is>
          <t>{'programming': ['rust']}</t>
        </is>
      </c>
    </row>
    <row r="18593">
      <c r="A18593" t="inlineStr">
        <is>
          <t>Senior Data Analyst</t>
        </is>
      </c>
      <c r="B18593" t="inlineStr">
        <is>
          <t>Senior Data Analyst</t>
        </is>
      </c>
      <c r="C18593" t="inlineStr">
        <is>
          <t>Kathmandu, Nepal</t>
        </is>
      </c>
      <c r="D18593" t="inlineStr">
        <is>
          <t>via LinkedIn</t>
        </is>
      </c>
      <c r="E18593" t="inlineStr">
        <is>
          <t>Full-time</t>
        </is>
      </c>
      <c r="F18593" t="b">
        <v>0</v>
      </c>
      <c r="G18593" t="inlineStr">
        <is>
          <t>Nepal</t>
        </is>
      </c>
      <c r="H18593" s="2" t="n">
        <v>45440.32686342593</v>
      </c>
      <c r="I18593" t="b">
        <v>0</v>
      </c>
      <c r="J18593" t="b">
        <v>0</v>
      </c>
      <c r="K18593" t="inlineStr">
        <is>
          <t>Nepal</t>
        </is>
      </c>
      <c r="L18593" t="inlineStr"/>
      <c r="M18593" t="inlineStr"/>
      <c r="N18593" t="inlineStr"/>
      <c r="O18593" t="inlineStr">
        <is>
          <t>Jobssniper</t>
        </is>
      </c>
      <c r="P18593" t="inlineStr"/>
      <c r="Q18593" t="inlineStr"/>
    </row>
    <row r="18594">
      <c r="A18594" t="inlineStr">
        <is>
          <t>Data Scientist</t>
        </is>
      </c>
      <c r="B18594" t="inlineStr">
        <is>
          <t>Analytics Consultant</t>
        </is>
      </c>
      <c r="C18594" t="inlineStr">
        <is>
          <t>Anywhere</t>
        </is>
      </c>
      <c r="D18594" t="inlineStr">
        <is>
          <t>via LinkedIn</t>
        </is>
      </c>
      <c r="E18594" t="inlineStr">
        <is>
          <t>Full-time</t>
        </is>
      </c>
      <c r="F18594" t="b">
        <v>1</v>
      </c>
      <c r="G18594" t="inlineStr">
        <is>
          <t>United Kingdom</t>
        </is>
      </c>
      <c r="H18594" s="2" t="n">
        <v>45421.30351851852</v>
      </c>
      <c r="I18594" t="b">
        <v>1</v>
      </c>
      <c r="J18594" t="b">
        <v>0</v>
      </c>
      <c r="K18594" t="inlineStr">
        <is>
          <t>United Kingdom</t>
        </is>
      </c>
      <c r="L18594" t="inlineStr"/>
      <c r="M18594" t="inlineStr"/>
      <c r="N18594" t="inlineStr"/>
      <c r="O18594" t="inlineStr">
        <is>
          <t>Corriculo Recruitment</t>
        </is>
      </c>
      <c r="P18594" t="inlineStr"/>
      <c r="Q18594" t="inlineStr"/>
    </row>
    <row r="18595">
      <c r="A18595" t="inlineStr">
        <is>
          <t>Data Engineer</t>
        </is>
      </c>
      <c r="B18595" t="inlineStr">
        <is>
          <t>Data Engineer</t>
        </is>
      </c>
      <c r="C18595" t="inlineStr">
        <is>
          <t>South Africa</t>
        </is>
      </c>
      <c r="D18595" t="inlineStr">
        <is>
          <t>via LinkedIn</t>
        </is>
      </c>
      <c r="E18595" t="inlineStr">
        <is>
          <t>Full-time</t>
        </is>
      </c>
      <c r="F18595" t="b">
        <v>0</v>
      </c>
      <c r="G18595" t="inlineStr">
        <is>
          <t>South Africa</t>
        </is>
      </c>
      <c r="H18595" s="2" t="n">
        <v>45434.31663194444</v>
      </c>
      <c r="I18595" t="b">
        <v>1</v>
      </c>
      <c r="J18595" t="b">
        <v>0</v>
      </c>
      <c r="K18595" t="inlineStr">
        <is>
          <t>South Africa</t>
        </is>
      </c>
      <c r="L18595" t="inlineStr"/>
      <c r="M18595" t="inlineStr"/>
      <c r="N18595" t="inlineStr"/>
      <c r="O18595" t="inlineStr">
        <is>
          <t>Cititec Talent</t>
        </is>
      </c>
      <c r="P18595" t="inlineStr">
        <is>
          <t>['python', 'aws', 'azure']</t>
        </is>
      </c>
      <c r="Q18595" t="inlineStr">
        <is>
          <t>{'cloud': ['aws', 'azure'], 'programming': ['python']}</t>
        </is>
      </c>
    </row>
    <row r="18596">
      <c r="A18596" t="inlineStr">
        <is>
          <t>Data Engineer</t>
        </is>
      </c>
      <c r="B18596" t="inlineStr">
        <is>
          <t>Data Engineer / Analyst</t>
        </is>
      </c>
      <c r="C18596" t="inlineStr">
        <is>
          <t>Floriana, Malta</t>
        </is>
      </c>
      <c r="D18596" t="inlineStr">
        <is>
          <t>via LinkedIn Malta</t>
        </is>
      </c>
      <c r="E18596" t="inlineStr">
        <is>
          <t>Full-time</t>
        </is>
      </c>
      <c r="F18596" t="b">
        <v>0</v>
      </c>
      <c r="G18596" t="inlineStr">
        <is>
          <t>Malta</t>
        </is>
      </c>
      <c r="H18596" s="2" t="n">
        <v>45442.34489583333</v>
      </c>
      <c r="I18596" t="b">
        <v>0</v>
      </c>
      <c r="J18596" t="b">
        <v>0</v>
      </c>
      <c r="K18596" t="inlineStr">
        <is>
          <t>Malta</t>
        </is>
      </c>
      <c r="L18596" t="inlineStr"/>
      <c r="M18596" t="inlineStr"/>
      <c r="N18596" t="inlineStr"/>
      <c r="O18596" t="inlineStr">
        <is>
          <t>MAPFRE MSV Life</t>
        </is>
      </c>
      <c r="P18596" t="inlineStr">
        <is>
          <t>['r', 'python']</t>
        </is>
      </c>
      <c r="Q18596" t="inlineStr">
        <is>
          <t>{'programming': ['r', 'python']}</t>
        </is>
      </c>
    </row>
    <row r="18597">
      <c r="A18597" t="inlineStr">
        <is>
          <t>Data Engineer</t>
        </is>
      </c>
      <c r="B18597" t="inlineStr">
        <is>
          <t>Pyspark Data Engineer</t>
        </is>
      </c>
      <c r="C18597" t="inlineStr">
        <is>
          <t>Edinburgh, United Kingdom</t>
        </is>
      </c>
      <c r="D18597" t="inlineStr">
        <is>
          <t>via CRA Group</t>
        </is>
      </c>
      <c r="E18597" t="inlineStr">
        <is>
          <t>Full-time</t>
        </is>
      </c>
      <c r="F18597" t="b">
        <v>0</v>
      </c>
      <c r="G18597" t="inlineStr">
        <is>
          <t>United Kingdom</t>
        </is>
      </c>
      <c r="H18597" s="2" t="n">
        <v>45443.3037962963</v>
      </c>
      <c r="I18597" t="b">
        <v>1</v>
      </c>
      <c r="J18597" t="b">
        <v>0</v>
      </c>
      <c r="K18597" t="inlineStr">
        <is>
          <t>United Kingdom</t>
        </is>
      </c>
      <c r="L18597" t="inlineStr"/>
      <c r="M18597" t="inlineStr"/>
      <c r="N18597" t="inlineStr"/>
      <c r="O18597" t="inlineStr">
        <is>
          <t>Pracyva</t>
        </is>
      </c>
      <c r="P18597" t="inlineStr">
        <is>
          <t>['sql', 'azure', 'databricks', 'pyspark']</t>
        </is>
      </c>
      <c r="Q18597" t="inlineStr">
        <is>
          <t>{'cloud': ['azure', 'databricks'], 'libraries': ['pyspark'], 'programming': ['sql']}</t>
        </is>
      </c>
    </row>
    <row r="18598">
      <c r="A18598" t="inlineStr">
        <is>
          <t>Data Scientist</t>
        </is>
      </c>
      <c r="B18598" t="inlineStr">
        <is>
          <t>Data Scientist</t>
        </is>
      </c>
      <c r="C18598" t="inlineStr">
        <is>
          <t>Jakarta, Indonesia</t>
        </is>
      </c>
      <c r="D18598" t="inlineStr">
        <is>
          <t>via BeBee</t>
        </is>
      </c>
      <c r="E18598" t="inlineStr">
        <is>
          <t>Full-time</t>
        </is>
      </c>
      <c r="F18598" t="b">
        <v>0</v>
      </c>
      <c r="G18598" t="inlineStr">
        <is>
          <t>Indonesia</t>
        </is>
      </c>
      <c r="H18598" s="2" t="n">
        <v>45430.30256944444</v>
      </c>
      <c r="I18598" t="b">
        <v>0</v>
      </c>
      <c r="J18598" t="b">
        <v>0</v>
      </c>
      <c r="K18598" t="inlineStr">
        <is>
          <t>Indonesia</t>
        </is>
      </c>
      <c r="L18598" t="inlineStr"/>
      <c r="M18598" t="inlineStr"/>
      <c r="N18598" t="inlineStr"/>
      <c r="O18598" t="inlineStr">
        <is>
          <t>PT Prodia Widyahusada Tbk. (Prodia)</t>
        </is>
      </c>
      <c r="P18598" t="inlineStr">
        <is>
          <t>['r', 'python', 'sql', 'tableau']</t>
        </is>
      </c>
      <c r="Q18598" t="inlineStr">
        <is>
          <t>{'analyst_tools': ['tableau'], 'programming': ['r', 'python', 'sql']}</t>
        </is>
      </c>
    </row>
    <row r="18599">
      <c r="A18599" t="inlineStr">
        <is>
          <t>Senior Data Analyst</t>
        </is>
      </c>
      <c r="B18599" t="inlineStr">
        <is>
          <t>Senior Digital Analyst</t>
        </is>
      </c>
      <c r="C18599" t="inlineStr">
        <is>
          <t>Japan</t>
        </is>
      </c>
      <c r="D18599" t="inlineStr">
        <is>
          <t>via LinkedIn</t>
        </is>
      </c>
      <c r="E18599" t="inlineStr">
        <is>
          <t>Full-time</t>
        </is>
      </c>
      <c r="F18599" t="b">
        <v>0</v>
      </c>
      <c r="G18599" t="inlineStr">
        <is>
          <t>Japan</t>
        </is>
      </c>
      <c r="H18599" s="2" t="n">
        <v>45442.31871527778</v>
      </c>
      <c r="I18599" t="b">
        <v>1</v>
      </c>
      <c r="J18599" t="b">
        <v>0</v>
      </c>
      <c r="K18599" t="inlineStr">
        <is>
          <t>Japan</t>
        </is>
      </c>
      <c r="L18599" t="inlineStr"/>
      <c r="M18599" t="inlineStr"/>
      <c r="N18599" t="inlineStr"/>
      <c r="O18599" t="inlineStr">
        <is>
          <t>Assembly Global</t>
        </is>
      </c>
      <c r="P18599" t="inlineStr">
        <is>
          <t>['assembly', 'sql']</t>
        </is>
      </c>
      <c r="Q18599" t="inlineStr">
        <is>
          <t>{'programming': ['assembly', 'sql']}</t>
        </is>
      </c>
    </row>
    <row r="18600">
      <c r="A18600" t="inlineStr">
        <is>
          <t>Cloud Engineer</t>
        </is>
      </c>
      <c r="B18600" t="inlineStr">
        <is>
          <t>Network Infrastructure Engineer</t>
        </is>
      </c>
      <c r="C18600" t="inlineStr">
        <is>
          <t>Cyberjaya, Selangor, Malaysia</t>
        </is>
      </c>
      <c r="D18600" t="inlineStr">
        <is>
          <t>via LinkedIn</t>
        </is>
      </c>
      <c r="E18600" t="inlineStr">
        <is>
          <t>Full-time and Part-time</t>
        </is>
      </c>
      <c r="F18600" t="b">
        <v>0</v>
      </c>
      <c r="G18600" t="inlineStr">
        <is>
          <t>Malaysia</t>
        </is>
      </c>
      <c r="H18600" s="2" t="n">
        <v>45442.31513888889</v>
      </c>
      <c r="I18600" t="b">
        <v>0</v>
      </c>
      <c r="J18600" t="b">
        <v>0</v>
      </c>
      <c r="K18600" t="inlineStr">
        <is>
          <t>Malaysia</t>
        </is>
      </c>
      <c r="L18600" t="inlineStr"/>
      <c r="M18600" t="inlineStr"/>
      <c r="N18600" t="inlineStr"/>
      <c r="O18600" t="inlineStr">
        <is>
          <t>NTT DATA Business Solutions</t>
        </is>
      </c>
      <c r="P18600" t="inlineStr">
        <is>
          <t>['sap']</t>
        </is>
      </c>
      <c r="Q18600" t="inlineStr">
        <is>
          <t>{'analyst_tools': ['sap']}</t>
        </is>
      </c>
    </row>
    <row r="18601">
      <c r="A18601" t="inlineStr">
        <is>
          <t>Data Engineer</t>
        </is>
      </c>
      <c r="B18601" t="inlineStr">
        <is>
          <t>Innovation Coordinator or Data Engineer</t>
        </is>
      </c>
      <c r="C18601" t="inlineStr">
        <is>
          <t>Jinan, Shandong, China</t>
        </is>
      </c>
      <c r="D18601" t="inlineStr">
        <is>
          <t>via Smart Recruiters Jobs</t>
        </is>
      </c>
      <c r="E18601" t="inlineStr">
        <is>
          <t>Full-time</t>
        </is>
      </c>
      <c r="F18601" t="b">
        <v>0</v>
      </c>
      <c r="G18601" t="inlineStr">
        <is>
          <t>China</t>
        </is>
      </c>
      <c r="H18601" s="2" t="n">
        <v>45421.31553240741</v>
      </c>
      <c r="I18601" t="b">
        <v>0</v>
      </c>
      <c r="J18601" t="b">
        <v>0</v>
      </c>
      <c r="K18601" t="inlineStr">
        <is>
          <t>China</t>
        </is>
      </c>
      <c r="L18601" t="inlineStr"/>
      <c r="M18601" t="inlineStr"/>
      <c r="N18601" t="inlineStr"/>
      <c r="O18601" t="inlineStr">
        <is>
          <t>Bosch Group</t>
        </is>
      </c>
      <c r="P18601" t="inlineStr">
        <is>
          <t>['hadoop', 'spark', 'numpy', 'pandas', 'pytorch', 'word', 'excel', 'powerpoint']</t>
        </is>
      </c>
      <c r="Q18601" t="inlineStr">
        <is>
          <t>{'analyst_tools': ['word', 'excel', 'powerpoint'], 'libraries': ['hadoop', 'spark', 'numpy', 'pandas', 'pytorch']}</t>
        </is>
      </c>
    </row>
    <row r="18602">
      <c r="A18602" t="inlineStr">
        <is>
          <t>Data Engineer</t>
        </is>
      </c>
      <c r="B18602" t="inlineStr">
        <is>
          <t>Data Engineer</t>
        </is>
      </c>
      <c r="C18602" t="inlineStr">
        <is>
          <t>Guadalajara, Jalisco, Mexico</t>
        </is>
      </c>
      <c r="D18602" t="inlineStr">
        <is>
          <t>via BeBee México</t>
        </is>
      </c>
      <c r="E18602" t="inlineStr">
        <is>
          <t>Full-time</t>
        </is>
      </c>
      <c r="F18602" t="b">
        <v>0</v>
      </c>
      <c r="G18602" t="inlineStr">
        <is>
          <t>Mexico</t>
        </is>
      </c>
      <c r="H18602" s="2" t="n">
        <v>45429.30333333334</v>
      </c>
      <c r="I18602" t="b">
        <v>1</v>
      </c>
      <c r="J18602" t="b">
        <v>0</v>
      </c>
      <c r="K18602" t="inlineStr">
        <is>
          <t>Mexico</t>
        </is>
      </c>
      <c r="L18602" t="inlineStr"/>
      <c r="M18602" t="inlineStr"/>
      <c r="N18602" t="inlineStr"/>
      <c r="O18602" t="inlineStr">
        <is>
          <t>BAXTER</t>
        </is>
      </c>
      <c r="P18602" t="inlineStr"/>
      <c r="Q18602" t="inlineStr"/>
    </row>
    <row r="18603">
      <c r="A18603" t="inlineStr">
        <is>
          <t>Data Analyst</t>
        </is>
      </c>
      <c r="B18603" t="inlineStr">
        <is>
          <t>Product BI Analyst / Data Product Manager (m/f/d)</t>
        </is>
      </c>
      <c r="C18603" t="inlineStr">
        <is>
          <t>Anywhere</t>
        </is>
      </c>
      <c r="D18603" t="inlineStr">
        <is>
          <t>via LinkedIn</t>
        </is>
      </c>
      <c r="E18603" t="inlineStr">
        <is>
          <t>Full-time</t>
        </is>
      </c>
      <c r="F18603" t="b">
        <v>1</v>
      </c>
      <c r="G18603" t="inlineStr">
        <is>
          <t>Germany</t>
        </is>
      </c>
      <c r="H18603" s="2" t="n">
        <v>45420.30658564815</v>
      </c>
      <c r="I18603" t="b">
        <v>0</v>
      </c>
      <c r="J18603" t="b">
        <v>0</v>
      </c>
      <c r="K18603" t="inlineStr">
        <is>
          <t>Germany</t>
        </is>
      </c>
      <c r="L18603" t="inlineStr"/>
      <c r="M18603" t="inlineStr"/>
      <c r="N18603" t="inlineStr"/>
      <c r="O18603" t="inlineStr">
        <is>
          <t>NeuroNation</t>
        </is>
      </c>
      <c r="P18603" t="inlineStr">
        <is>
          <t>['sql', 'r', 'python', 'postgresql', 'bigquery']</t>
        </is>
      </c>
      <c r="Q18603" t="inlineStr">
        <is>
          <t>{'cloud': ['bigquery'], 'databases': ['postgresql'], 'programming': ['sql', 'r', 'python']}</t>
        </is>
      </c>
    </row>
    <row r="18604">
      <c r="A18604" t="inlineStr">
        <is>
          <t>Senior Data Scientist</t>
        </is>
      </c>
      <c r="B18604" t="inlineStr">
        <is>
          <t>Senior Data scientist</t>
        </is>
      </c>
      <c r="C18604" t="inlineStr">
        <is>
          <t>Montreal, QC, Canada</t>
        </is>
      </c>
      <c r="D18604" t="inlineStr">
        <is>
          <t>via Jooble</t>
        </is>
      </c>
      <c r="E18604" t="inlineStr">
        <is>
          <t>Full-time</t>
        </is>
      </c>
      <c r="F18604" t="b">
        <v>0</v>
      </c>
      <c r="G18604" t="inlineStr">
        <is>
          <t>Canada</t>
        </is>
      </c>
      <c r="H18604" s="2" t="n">
        <v>45442.31728009259</v>
      </c>
      <c r="I18604" t="b">
        <v>0</v>
      </c>
      <c r="J18604" t="b">
        <v>0</v>
      </c>
      <c r="K18604" t="inlineStr">
        <is>
          <t>Canada</t>
        </is>
      </c>
      <c r="L18604" t="inlineStr"/>
      <c r="M18604" t="inlineStr"/>
      <c r="N18604" t="inlineStr"/>
      <c r="O18604" t="inlineStr">
        <is>
          <t>Aristocrat</t>
        </is>
      </c>
      <c r="P18604" t="inlineStr">
        <is>
          <t>['sql', 'python', 'r', 'excel']</t>
        </is>
      </c>
      <c r="Q18604" t="inlineStr">
        <is>
          <t>{'analyst_tools': ['excel'], 'programming': ['sql', 'python', 'r']}</t>
        </is>
      </c>
    </row>
    <row r="18605">
      <c r="A18605" t="inlineStr">
        <is>
          <t>Senior Data Engineer</t>
        </is>
      </c>
      <c r="B18605" t="inlineStr">
        <is>
          <t>Senior Data Engineer</t>
        </is>
      </c>
      <c r="C18605" t="inlineStr">
        <is>
          <t>Ho Chi Minh City, Vietnam</t>
        </is>
      </c>
      <c r="D18605" t="inlineStr">
        <is>
          <t>via LinkedIn Vietnam</t>
        </is>
      </c>
      <c r="E18605" t="inlineStr">
        <is>
          <t>Full-time</t>
        </is>
      </c>
      <c r="F18605" t="b">
        <v>0</v>
      </c>
      <c r="G18605" t="inlineStr">
        <is>
          <t>Vietnam</t>
        </is>
      </c>
      <c r="H18605" s="2" t="n">
        <v>45421.30590277778</v>
      </c>
      <c r="I18605" t="b">
        <v>0</v>
      </c>
      <c r="J18605" t="b">
        <v>0</v>
      </c>
      <c r="K18605" t="inlineStr">
        <is>
          <t>Vietnam</t>
        </is>
      </c>
      <c r="L18605" t="inlineStr"/>
      <c r="M18605" t="inlineStr"/>
      <c r="N18605" t="inlineStr"/>
      <c r="O18605" t="inlineStr">
        <is>
          <t>GFT Technologies</t>
        </is>
      </c>
      <c r="P18605" t="inlineStr">
        <is>
          <t>['python', 'sql', 'aws', 'airflow', 'spark', 'tableau', 'power bi']</t>
        </is>
      </c>
      <c r="Q18605" t="inlineStr">
        <is>
          <t>{'analyst_tools': ['tableau', 'power bi'], 'cloud': ['aws'], 'libraries': ['airflow', 'spark'], 'programming': ['python', 'sql']}</t>
        </is>
      </c>
    </row>
    <row r="18606">
      <c r="A18606" t="inlineStr">
        <is>
          <t>Data Analyst</t>
        </is>
      </c>
      <c r="B18606" t="inlineStr">
        <is>
          <t>Business Data Analyst</t>
        </is>
      </c>
      <c r="C18606" t="inlineStr">
        <is>
          <t>Valletta, Malta</t>
        </is>
      </c>
      <c r="D18606" t="inlineStr">
        <is>
          <t>via LinkedIn Malta</t>
        </is>
      </c>
      <c r="E18606" t="inlineStr">
        <is>
          <t>Full-time</t>
        </is>
      </c>
      <c r="F18606" t="b">
        <v>0</v>
      </c>
      <c r="G18606" t="inlineStr">
        <is>
          <t>Malta</t>
        </is>
      </c>
      <c r="H18606" s="2" t="n">
        <v>45433.37505787037</v>
      </c>
      <c r="I18606" t="b">
        <v>0</v>
      </c>
      <c r="J18606" t="b">
        <v>0</v>
      </c>
      <c r="K18606" t="inlineStr">
        <is>
          <t>Malta</t>
        </is>
      </c>
      <c r="L18606" t="inlineStr"/>
      <c r="M18606" t="inlineStr"/>
      <c r="N18606" t="inlineStr"/>
      <c r="O18606" t="inlineStr">
        <is>
          <t>Boston Link</t>
        </is>
      </c>
      <c r="P18606" t="inlineStr">
        <is>
          <t>['sql', 'python', 'r', 'excel']</t>
        </is>
      </c>
      <c r="Q18606" t="inlineStr">
        <is>
          <t>{'analyst_tools': ['excel'], 'programming': ['sql', 'python', 'r']}</t>
        </is>
      </c>
    </row>
    <row r="18607">
      <c r="A18607" t="inlineStr">
        <is>
          <t>Data Analyst</t>
        </is>
      </c>
      <c r="B18607" t="inlineStr">
        <is>
          <t>Production Support Analyst (Data – Datawarehouse) Ref: MY</t>
        </is>
      </c>
      <c r="C18607" t="inlineStr">
        <is>
          <t>Singapore</t>
        </is>
      </c>
      <c r="D18607" t="inlineStr">
        <is>
          <t>via LinkedIn</t>
        </is>
      </c>
      <c r="E18607" t="inlineStr">
        <is>
          <t>Full-time</t>
        </is>
      </c>
      <c r="F18607" t="b">
        <v>0</v>
      </c>
      <c r="G18607" t="inlineStr">
        <is>
          <t>Singapore</t>
        </is>
      </c>
      <c r="H18607" s="2" t="n">
        <v>45426.31386574074</v>
      </c>
      <c r="I18607" t="b">
        <v>0</v>
      </c>
      <c r="J18607" t="b">
        <v>0</v>
      </c>
      <c r="K18607" t="inlineStr">
        <is>
          <t>Singapore</t>
        </is>
      </c>
      <c r="L18607" t="inlineStr"/>
      <c r="M18607" t="inlineStr"/>
      <c r="N18607" t="inlineStr"/>
      <c r="O18607" t="inlineStr">
        <is>
          <t>A-IT SOFTWARE SERVICES PTE LTD</t>
        </is>
      </c>
      <c r="P18607" t="inlineStr">
        <is>
          <t>['swift', 'sas', 'sas', 'shell', 'oracle', 'kafka', 'power bi', 'yarn']</t>
        </is>
      </c>
      <c r="Q18607" t="inlineStr">
        <is>
          <t>{'analyst_tools': ['sas', 'power bi'], 'cloud': ['oracle'], 'libraries': ['kafka'], 'other': ['yarn'], 'programming': ['swift', 'sas', 'shell']}</t>
        </is>
      </c>
    </row>
    <row r="18608">
      <c r="A18608" t="inlineStr">
        <is>
          <t>Data Scientist</t>
        </is>
      </c>
      <c r="B18608" t="inlineStr">
        <is>
          <t>Data Scientist - TS/SCI with Polygraph Required</t>
        </is>
      </c>
      <c r="C18608" t="inlineStr">
        <is>
          <t>McLean, VA</t>
        </is>
      </c>
      <c r="D18608" t="inlineStr">
        <is>
          <t>via LMI - ICIMS</t>
        </is>
      </c>
      <c r="E18608" t="inlineStr">
        <is>
          <t>Full-time</t>
        </is>
      </c>
      <c r="F18608" t="b">
        <v>0</v>
      </c>
      <c r="G18608" t="inlineStr">
        <is>
          <t>New York, United States</t>
        </is>
      </c>
      <c r="H18608" s="2" t="n">
        <v>45420.29432870371</v>
      </c>
      <c r="I18608" t="b">
        <v>0</v>
      </c>
      <c r="J18608" t="b">
        <v>0</v>
      </c>
      <c r="K18608" t="inlineStr">
        <is>
          <t>United States</t>
        </is>
      </c>
      <c r="L18608" t="inlineStr"/>
      <c r="M18608" t="inlineStr"/>
      <c r="N18608" t="inlineStr"/>
      <c r="O18608" t="inlineStr">
        <is>
          <t>Logistics Management Institute</t>
        </is>
      </c>
      <c r="P18608" t="inlineStr">
        <is>
          <t>['r', 'sas', 'sas', 'python', 'java', 'scala', 'sql', 'tableau']</t>
        </is>
      </c>
      <c r="Q18608" t="inlineStr">
        <is>
          <t>{'analyst_tools': ['sas', 'tableau'], 'programming': ['r', 'sas', 'python', 'java', 'scala', 'sql']}</t>
        </is>
      </c>
    </row>
    <row r="18609">
      <c r="A18609" t="inlineStr">
        <is>
          <t>Cloud Engineer</t>
        </is>
      </c>
      <c r="B18609" t="inlineStr">
        <is>
          <t>Senior Aws Engineer</t>
        </is>
      </c>
      <c r="C18609" t="inlineStr">
        <is>
          <t>Monterrey, Nuevo Leon, Mexico</t>
        </is>
      </c>
      <c r="D18609" t="inlineStr">
        <is>
          <t>via BeBee México</t>
        </is>
      </c>
      <c r="E18609" t="inlineStr">
        <is>
          <t>Full-time</t>
        </is>
      </c>
      <c r="F18609" t="b">
        <v>0</v>
      </c>
      <c r="G18609" t="inlineStr">
        <is>
          <t>Mexico</t>
        </is>
      </c>
      <c r="H18609" s="2" t="n">
        <v>45415.30429398148</v>
      </c>
      <c r="I18609" t="b">
        <v>1</v>
      </c>
      <c r="J18609" t="b">
        <v>0</v>
      </c>
      <c r="K18609" t="inlineStr">
        <is>
          <t>Mexico</t>
        </is>
      </c>
      <c r="L18609" t="inlineStr"/>
      <c r="M18609" t="inlineStr"/>
      <c r="N18609" t="inlineStr"/>
      <c r="O18609" t="inlineStr">
        <is>
          <t>Bairesdev</t>
        </is>
      </c>
      <c r="P18609" t="inlineStr">
        <is>
          <t>['sql', 'sql server', 'aws']</t>
        </is>
      </c>
      <c r="Q18609" t="inlineStr">
        <is>
          <t>{'cloud': ['aws'], 'databases': ['sql server'], 'programming': ['sql']}</t>
        </is>
      </c>
    </row>
    <row r="18610">
      <c r="A18610" t="inlineStr">
        <is>
          <t>Software Engineer</t>
        </is>
      </c>
      <c r="B18610" t="inlineStr">
        <is>
          <t>Senior Python Engineer</t>
        </is>
      </c>
      <c r="C18610" t="inlineStr">
        <is>
          <t>Mexico City, CDMX, Mexico</t>
        </is>
      </c>
      <c r="D18610" t="inlineStr">
        <is>
          <t>via BeBee</t>
        </is>
      </c>
      <c r="E18610" t="inlineStr">
        <is>
          <t>Full-time</t>
        </is>
      </c>
      <c r="F18610" t="b">
        <v>0</v>
      </c>
      <c r="G18610" t="inlineStr">
        <is>
          <t>Mexico</t>
        </is>
      </c>
      <c r="H18610" s="2" t="n">
        <v>45442.31241898148</v>
      </c>
      <c r="I18610" t="b">
        <v>1</v>
      </c>
      <c r="J18610" t="b">
        <v>0</v>
      </c>
      <c r="K18610" t="inlineStr">
        <is>
          <t>Mexico</t>
        </is>
      </c>
      <c r="L18610" t="inlineStr"/>
      <c r="M18610" t="inlineStr"/>
      <c r="N18610" t="inlineStr"/>
      <c r="O18610" t="inlineStr">
        <is>
          <t>Agileengine</t>
        </is>
      </c>
      <c r="P18610" t="inlineStr">
        <is>
          <t>['python', 'sql', 'javascript', 'aws', 'airflow', 'jupyter', 'django']</t>
        </is>
      </c>
      <c r="Q18610" t="inlineStr">
        <is>
          <t>{'cloud': ['aws'], 'libraries': ['airflow', 'jupyter'], 'programming': ['python', 'sql', 'javascript'], 'webframeworks': ['django']}</t>
        </is>
      </c>
    </row>
    <row r="18611">
      <c r="A18611" t="inlineStr">
        <is>
          <t>Data Engineer</t>
        </is>
      </c>
      <c r="B18611" t="inlineStr">
        <is>
          <t>Cyber Data Management - 3 Month Contract to Hire onsite in...</t>
        </is>
      </c>
      <c r="C18611" t="inlineStr">
        <is>
          <t>Dublin, OH</t>
        </is>
      </c>
      <c r="D18611" t="inlineStr">
        <is>
          <t>via ZipRecruiter</t>
        </is>
      </c>
      <c r="E18611" t="inlineStr">
        <is>
          <t>Contractor</t>
        </is>
      </c>
      <c r="F18611" t="b">
        <v>0</v>
      </c>
      <c r="G18611" t="inlineStr">
        <is>
          <t>Illinois, United States</t>
        </is>
      </c>
      <c r="H18611" s="2" t="n">
        <v>45427.2975</v>
      </c>
      <c r="I18611" t="b">
        <v>0</v>
      </c>
      <c r="J18611" t="b">
        <v>0</v>
      </c>
      <c r="K18611" t="inlineStr">
        <is>
          <t>United States</t>
        </is>
      </c>
      <c r="L18611" t="inlineStr"/>
      <c r="M18611" t="inlineStr"/>
      <c r="N18611" t="inlineStr"/>
      <c r="O18611" t="inlineStr">
        <is>
          <t>Data Engineering Manager #: 22-23914 . - Engineering Jobs | Engineer Careers Canada</t>
        </is>
      </c>
      <c r="P18611" t="inlineStr">
        <is>
          <t>['python', 'mysql', 'oracle', 'excel', 'visio', 'power bi']</t>
        </is>
      </c>
      <c r="Q18611" t="inlineStr">
        <is>
          <t>{'analyst_tools': ['excel', 'visio', 'power bi'], 'cloud': ['oracle'], 'databases': ['mysql'], 'programming': ['python']}</t>
        </is>
      </c>
    </row>
    <row r="18612">
      <c r="A18612" t="inlineStr">
        <is>
          <t>Business Analyst</t>
        </is>
      </c>
      <c r="B18612" t="inlineStr">
        <is>
          <t>Commercial Analyst</t>
        </is>
      </c>
      <c r="C18612" t="inlineStr">
        <is>
          <t>Mexico</t>
        </is>
      </c>
      <c r="D18612" t="inlineStr">
        <is>
          <t>via BeBee México</t>
        </is>
      </c>
      <c r="E18612" t="inlineStr">
        <is>
          <t>Full-time</t>
        </is>
      </c>
      <c r="F18612" t="b">
        <v>0</v>
      </c>
      <c r="G18612" t="inlineStr">
        <is>
          <t>Mexico</t>
        </is>
      </c>
      <c r="H18612" s="2" t="n">
        <v>45429.303125</v>
      </c>
      <c r="I18612" t="b">
        <v>0</v>
      </c>
      <c r="J18612" t="b">
        <v>0</v>
      </c>
      <c r="K18612" t="inlineStr">
        <is>
          <t>Mexico</t>
        </is>
      </c>
      <c r="L18612" t="inlineStr"/>
      <c r="M18612" t="inlineStr"/>
      <c r="N18612" t="inlineStr"/>
      <c r="O18612" t="inlineStr">
        <is>
          <t>KIWAPOWER</t>
        </is>
      </c>
      <c r="P18612" t="inlineStr"/>
      <c r="Q18612" t="inlineStr"/>
    </row>
    <row r="18613">
      <c r="A18613" t="inlineStr">
        <is>
          <t>Machine Learning Engineer</t>
        </is>
      </c>
      <c r="B18613" t="inlineStr">
        <is>
          <t>Senior Machine Learning Engineer</t>
        </is>
      </c>
      <c r="C18613" t="inlineStr">
        <is>
          <t>Anywhere</t>
        </is>
      </c>
      <c r="D18613" t="inlineStr">
        <is>
          <t>via EchoJobs</t>
        </is>
      </c>
      <c r="E18613" t="inlineStr">
        <is>
          <t>Full-time</t>
        </is>
      </c>
      <c r="F18613" t="b">
        <v>1</v>
      </c>
      <c r="G18613" t="inlineStr">
        <is>
          <t>United Kingdom</t>
        </is>
      </c>
      <c r="H18613" s="2" t="n">
        <v>45441.30954861111</v>
      </c>
      <c r="I18613" t="b">
        <v>0</v>
      </c>
      <c r="J18613" t="b">
        <v>0</v>
      </c>
      <c r="K18613" t="inlineStr">
        <is>
          <t>United Kingdom</t>
        </is>
      </c>
      <c r="L18613" t="inlineStr"/>
      <c r="M18613" t="inlineStr"/>
      <c r="N18613" t="inlineStr"/>
      <c r="O18613" t="inlineStr">
        <is>
          <t>BenchSci</t>
        </is>
      </c>
      <c r="P18613" t="inlineStr">
        <is>
          <t>['python', 'sql', 'pytorch', 'excel']</t>
        </is>
      </c>
      <c r="Q18613" t="inlineStr">
        <is>
          <t>{'analyst_tools': ['excel'], 'libraries': ['pytorch'], 'programming': ['python', 'sql']}</t>
        </is>
      </c>
    </row>
    <row r="18614">
      <c r="A18614" t="inlineStr">
        <is>
          <t>Data Scientist</t>
        </is>
      </c>
      <c r="B18614" t="inlineStr">
        <is>
          <t>Principal Data Scientist- Predictive Modeling</t>
        </is>
      </c>
      <c r="C18614" t="inlineStr">
        <is>
          <t>Grandview Heights, OH</t>
        </is>
      </c>
      <c r="D18614" t="inlineStr">
        <is>
          <t>via Adzuna</t>
        </is>
      </c>
      <c r="E18614" t="inlineStr">
        <is>
          <t>Full-time</t>
        </is>
      </c>
      <c r="F18614" t="b">
        <v>0</v>
      </c>
      <c r="G18614" t="inlineStr">
        <is>
          <t>Illinois, United States</t>
        </is>
      </c>
      <c r="H18614" s="2" t="n">
        <v>45437.30780092593</v>
      </c>
      <c r="I18614" t="b">
        <v>0</v>
      </c>
      <c r="J18614" t="b">
        <v>0</v>
      </c>
      <c r="K18614" t="inlineStr">
        <is>
          <t>United States</t>
        </is>
      </c>
      <c r="L18614" t="inlineStr"/>
      <c r="M18614" t="inlineStr"/>
      <c r="N18614" t="inlineStr"/>
      <c r="O18614" t="inlineStr">
        <is>
          <t>Citizens</t>
        </is>
      </c>
      <c r="P18614" t="inlineStr">
        <is>
          <t>['sql', 'r', 'python', 'redshift']</t>
        </is>
      </c>
      <c r="Q18614" t="inlineStr">
        <is>
          <t>{'cloud': ['redshift'], 'programming': ['sql', 'r', 'python']}</t>
        </is>
      </c>
    </row>
    <row r="18615">
      <c r="A18615" t="inlineStr">
        <is>
          <t>Senior Data Engineer</t>
        </is>
      </c>
      <c r="B18615" t="inlineStr">
        <is>
          <t>Senior Cloud Data Engineer</t>
        </is>
      </c>
      <c r="C18615" t="inlineStr">
        <is>
          <t>Phoenix, AZ</t>
        </is>
      </c>
      <c r="D18615" t="inlineStr">
        <is>
          <t>via Universal Technical Institute - ICIMS</t>
        </is>
      </c>
      <c r="E18615" t="inlineStr">
        <is>
          <t>Full-time</t>
        </is>
      </c>
      <c r="F18615" t="b">
        <v>0</v>
      </c>
      <c r="G18615" t="inlineStr">
        <is>
          <t>Florida, United States</t>
        </is>
      </c>
      <c r="H18615" s="2" t="n">
        <v>45426.30262731481</v>
      </c>
      <c r="I18615" t="b">
        <v>0</v>
      </c>
      <c r="J18615" t="b">
        <v>0</v>
      </c>
      <c r="K18615" t="inlineStr">
        <is>
          <t>United States</t>
        </is>
      </c>
      <c r="L18615" t="inlineStr"/>
      <c r="M18615" t="inlineStr"/>
      <c r="N18615" t="inlineStr"/>
      <c r="O18615" t="inlineStr">
        <is>
          <t>Universal Technical Institute</t>
        </is>
      </c>
      <c r="P18615" t="inlineStr">
        <is>
          <t>['sql', 'sql server', 'azure', 'windows']</t>
        </is>
      </c>
      <c r="Q18615" t="inlineStr">
        <is>
          <t>{'cloud': ['azure'], 'databases': ['sql server'], 'os': ['windows'], 'programming': ['sql']}</t>
        </is>
      </c>
    </row>
    <row r="18616">
      <c r="A18616" t="inlineStr">
        <is>
          <t>Data Engineer</t>
        </is>
      </c>
      <c r="B18616" t="inlineStr">
        <is>
          <t>Data Engineer</t>
        </is>
      </c>
      <c r="C18616" t="inlineStr">
        <is>
          <t>Xico, Ver., Mexico</t>
        </is>
      </c>
      <c r="D18616" t="inlineStr">
        <is>
          <t>via BeBee México</t>
        </is>
      </c>
      <c r="E18616" t="inlineStr">
        <is>
          <t>Full-time</t>
        </is>
      </c>
      <c r="F18616" t="b">
        <v>0</v>
      </c>
      <c r="G18616" t="inlineStr">
        <is>
          <t>Mexico</t>
        </is>
      </c>
      <c r="H18616" s="2" t="n">
        <v>45415.30427083333</v>
      </c>
      <c r="I18616" t="b">
        <v>0</v>
      </c>
      <c r="J18616" t="b">
        <v>0</v>
      </c>
      <c r="K18616" t="inlineStr">
        <is>
          <t>Mexico</t>
        </is>
      </c>
      <c r="L18616" t="inlineStr"/>
      <c r="M18616" t="inlineStr"/>
      <c r="N18616" t="inlineStr"/>
      <c r="O18616" t="inlineStr">
        <is>
          <t>Grupo Leeway</t>
        </is>
      </c>
      <c r="P18616" t="inlineStr">
        <is>
          <t>['c#', 'java', 'python', 'ruby', 'ruby', 'scala', 'sql']</t>
        </is>
      </c>
      <c r="Q18616" t="inlineStr">
        <is>
          <t>{'programming': ['c#', 'java', 'python', 'ruby', 'scala', 'sql'], 'webframeworks': ['ruby']}</t>
        </is>
      </c>
    </row>
    <row r="18617">
      <c r="A18617" t="inlineStr">
        <is>
          <t>Senior Data Scientist</t>
        </is>
      </c>
      <c r="B18617" t="inlineStr">
        <is>
          <t>Senior Data Scientist</t>
        </is>
      </c>
      <c r="C18617" t="inlineStr">
        <is>
          <t>Anywhere</t>
        </is>
      </c>
      <c r="D18617" t="inlineStr">
        <is>
          <t>via Virtual Vocations</t>
        </is>
      </c>
      <c r="E18617" t="inlineStr">
        <is>
          <t>Full-time</t>
        </is>
      </c>
      <c r="F18617" t="b">
        <v>1</v>
      </c>
      <c r="G18617" t="inlineStr">
        <is>
          <t>California, United States</t>
        </is>
      </c>
      <c r="H18617" s="2" t="n">
        <v>45443.29471064815</v>
      </c>
      <c r="I18617" t="b">
        <v>0</v>
      </c>
      <c r="J18617" t="b">
        <v>0</v>
      </c>
      <c r="K18617" t="inlineStr">
        <is>
          <t>United States</t>
        </is>
      </c>
      <c r="L18617" t="inlineStr"/>
      <c r="M18617" t="inlineStr"/>
      <c r="N18617" t="inlineStr"/>
      <c r="O18617" t="inlineStr">
        <is>
          <t>C.H. Robinson Worldwide, Inc.</t>
        </is>
      </c>
      <c r="P18617" t="inlineStr">
        <is>
          <t>['r', 'python', 'sql']</t>
        </is>
      </c>
      <c r="Q18617" t="inlineStr">
        <is>
          <t>{'programming': ['r', 'python', 'sql']}</t>
        </is>
      </c>
    </row>
    <row r="18618">
      <c r="A18618" t="inlineStr">
        <is>
          <t>Data Analyst</t>
        </is>
      </c>
      <c r="B18618" t="inlineStr">
        <is>
          <t>Data Analyst</t>
        </is>
      </c>
      <c r="C18618" t="inlineStr">
        <is>
          <t>Guadalajara, Jalisco, Mexico</t>
        </is>
      </c>
      <c r="D18618" t="inlineStr">
        <is>
          <t>via BeBee México</t>
        </is>
      </c>
      <c r="E18618" t="inlineStr">
        <is>
          <t>Full-time</t>
        </is>
      </c>
      <c r="F18618" t="b">
        <v>0</v>
      </c>
      <c r="G18618" t="inlineStr">
        <is>
          <t>Mexico</t>
        </is>
      </c>
      <c r="H18618" s="2" t="n">
        <v>45429.30309027778</v>
      </c>
      <c r="I18618" t="b">
        <v>1</v>
      </c>
      <c r="J18618" t="b">
        <v>0</v>
      </c>
      <c r="K18618" t="inlineStr">
        <is>
          <t>Mexico</t>
        </is>
      </c>
      <c r="L18618" t="inlineStr"/>
      <c r="M18618" t="inlineStr"/>
      <c r="N18618" t="inlineStr"/>
      <c r="O18618" t="inlineStr">
        <is>
          <t>DISC IT Business Solutions</t>
        </is>
      </c>
      <c r="P18618" t="inlineStr">
        <is>
          <t>['sql', 'crystal', 'power bi']</t>
        </is>
      </c>
      <c r="Q18618" t="inlineStr">
        <is>
          <t>{'analyst_tools': ['power bi'], 'programming': ['sql', 'crystal']}</t>
        </is>
      </c>
    </row>
    <row r="18619">
      <c r="A18619" t="inlineStr">
        <is>
          <t>Data Analyst</t>
        </is>
      </c>
      <c r="B18619" t="inlineStr">
        <is>
          <t>Data Policy Analyst</t>
        </is>
      </c>
      <c r="C18619" t="inlineStr">
        <is>
          <t>Washington, DC</t>
        </is>
      </c>
      <c r="D18619" t="inlineStr">
        <is>
          <t>via ZipRecruiter</t>
        </is>
      </c>
      <c r="E18619" t="inlineStr">
        <is>
          <t>Full-time</t>
        </is>
      </c>
      <c r="F18619" t="b">
        <v>0</v>
      </c>
      <c r="G18619" t="inlineStr">
        <is>
          <t>New York, United States</t>
        </is>
      </c>
      <c r="H18619" s="2" t="n">
        <v>45418.29200231482</v>
      </c>
      <c r="I18619" t="b">
        <v>0</v>
      </c>
      <c r="J18619" t="b">
        <v>0</v>
      </c>
      <c r="K18619" t="inlineStr">
        <is>
          <t>United States</t>
        </is>
      </c>
      <c r="L18619" t="inlineStr">
        <is>
          <t>year</t>
        </is>
      </c>
      <c r="M18619" t="n">
        <v>105000</v>
      </c>
      <c r="N18619" t="inlineStr"/>
      <c r="O18619" t="inlineStr">
        <is>
          <t>America's Essential Hospitals</t>
        </is>
      </c>
      <c r="P18619" t="inlineStr"/>
      <c r="Q18619" t="inlineStr"/>
    </row>
    <row r="18620">
      <c r="A18620" t="inlineStr">
        <is>
          <t>Data Scientist</t>
        </is>
      </c>
      <c r="B18620" t="inlineStr">
        <is>
          <t>Data Scientist</t>
        </is>
      </c>
      <c r="C18620" t="inlineStr">
        <is>
          <t>Bengaluru, Karnataka, India</t>
        </is>
      </c>
      <c r="D18620" t="inlineStr">
        <is>
          <t>via Krb-Sjobs.brassring.com</t>
        </is>
      </c>
      <c r="E18620" t="inlineStr">
        <is>
          <t>Full-time</t>
        </is>
      </c>
      <c r="F18620" t="b">
        <v>0</v>
      </c>
      <c r="G18620" t="inlineStr">
        <is>
          <t>India</t>
        </is>
      </c>
      <c r="H18620" s="2" t="n">
        <v>45440.31664351852</v>
      </c>
      <c r="I18620" t="b">
        <v>0</v>
      </c>
      <c r="J18620" t="b">
        <v>0</v>
      </c>
      <c r="K18620" t="inlineStr">
        <is>
          <t>India</t>
        </is>
      </c>
      <c r="L18620" t="inlineStr"/>
      <c r="M18620" t="inlineStr"/>
      <c r="N18620" t="inlineStr"/>
      <c r="O18620" t="inlineStr">
        <is>
          <t>IBM Careers</t>
        </is>
      </c>
      <c r="P18620" t="inlineStr">
        <is>
          <t>['ibm cloud']</t>
        </is>
      </c>
      <c r="Q18620" t="inlineStr">
        <is>
          <t>{'cloud': ['ibm cloud']}</t>
        </is>
      </c>
    </row>
    <row r="18621">
      <c r="A18621" t="inlineStr">
        <is>
          <t>Data Scientist</t>
        </is>
      </c>
      <c r="B18621" t="inlineStr">
        <is>
          <t>Data Scientist</t>
        </is>
      </c>
      <c r="C18621" t="inlineStr">
        <is>
          <t>Tokyo, Japan</t>
        </is>
      </c>
      <c r="D18621" t="inlineStr">
        <is>
          <t>via App.plus.labbase.jp</t>
        </is>
      </c>
      <c r="E18621" t="inlineStr">
        <is>
          <t>Full-time</t>
        </is>
      </c>
      <c r="F18621" t="b">
        <v>0</v>
      </c>
      <c r="G18621" t="inlineStr">
        <is>
          <t>Japan</t>
        </is>
      </c>
      <c r="H18621" s="2" t="n">
        <v>45442.31877314814</v>
      </c>
      <c r="I18621" t="b">
        <v>0</v>
      </c>
      <c r="J18621" t="b">
        <v>0</v>
      </c>
      <c r="K18621" t="inlineStr">
        <is>
          <t>Japan</t>
        </is>
      </c>
      <c r="L18621" t="inlineStr"/>
      <c r="M18621" t="inlineStr"/>
      <c r="N18621" t="inlineStr"/>
      <c r="O18621" t="inlineStr">
        <is>
          <t>株式会社テクノプロ</t>
        </is>
      </c>
      <c r="P18621" t="inlineStr">
        <is>
          <t>['python', 'r', 'sql']</t>
        </is>
      </c>
      <c r="Q18621" t="inlineStr">
        <is>
          <t>{'programming': ['python', 'r', 'sql']}</t>
        </is>
      </c>
    </row>
    <row r="18622">
      <c r="A18622" t="inlineStr">
        <is>
          <t>Data Engineer</t>
        </is>
      </c>
      <c r="B18622" t="inlineStr">
        <is>
          <t>Data Engineer</t>
        </is>
      </c>
      <c r="C18622" t="inlineStr">
        <is>
          <t>Anywhere</t>
        </is>
      </c>
      <c r="D18622" t="inlineStr">
        <is>
          <t>via LinkedIn</t>
        </is>
      </c>
      <c r="E18622" t="inlineStr">
        <is>
          <t>Full-time</t>
        </is>
      </c>
      <c r="F18622" t="b">
        <v>1</v>
      </c>
      <c r="G18622" t="inlineStr">
        <is>
          <t>Romania</t>
        </is>
      </c>
      <c r="H18622" s="2" t="n">
        <v>45435.30100694444</v>
      </c>
      <c r="I18622" t="b">
        <v>1</v>
      </c>
      <c r="J18622" t="b">
        <v>0</v>
      </c>
      <c r="K18622" t="inlineStr">
        <is>
          <t>Romania</t>
        </is>
      </c>
      <c r="L18622" t="inlineStr"/>
      <c r="M18622" t="inlineStr"/>
      <c r="N18622" t="inlineStr"/>
      <c r="O18622" t="inlineStr">
        <is>
          <t>Raiffeisen Bank Romania</t>
        </is>
      </c>
      <c r="P18622" t="inlineStr">
        <is>
          <t>['python', 'java', 'scala', 'sql', 'golang', 'bash', 'databricks', 'github']</t>
        </is>
      </c>
      <c r="Q18622" t="inlineStr">
        <is>
          <t>{'cloud': ['databricks'], 'other': ['github'], 'programming': ['python', 'java', 'scala', 'sql', 'golang', 'bash']}</t>
        </is>
      </c>
    </row>
    <row r="18623">
      <c r="A18623" t="inlineStr">
        <is>
          <t>Data Engineer</t>
        </is>
      </c>
      <c r="B18623" t="inlineStr">
        <is>
          <t>Data Engineer</t>
        </is>
      </c>
      <c r="C18623" t="inlineStr">
        <is>
          <t>Jakarta, Indonesia</t>
        </is>
      </c>
      <c r="D18623" t="inlineStr">
        <is>
          <t>via BeBee</t>
        </is>
      </c>
      <c r="E18623" t="inlineStr">
        <is>
          <t>Full-time and Contractor</t>
        </is>
      </c>
      <c r="F18623" t="b">
        <v>0</v>
      </c>
      <c r="G18623" t="inlineStr">
        <is>
          <t>Indonesia</t>
        </is>
      </c>
      <c r="H18623" s="2" t="n">
        <v>45430.30262731481</v>
      </c>
      <c r="I18623" t="b">
        <v>1</v>
      </c>
      <c r="J18623" t="b">
        <v>0</v>
      </c>
      <c r="K18623" t="inlineStr">
        <is>
          <t>Indonesia</t>
        </is>
      </c>
      <c r="L18623" t="inlineStr"/>
      <c r="M18623" t="inlineStr"/>
      <c r="N18623" t="inlineStr"/>
      <c r="O18623" t="inlineStr">
        <is>
          <t>Dentsu Aegis Network</t>
        </is>
      </c>
      <c r="P18623" t="inlineStr"/>
      <c r="Q18623" t="inlineStr"/>
    </row>
    <row r="18624">
      <c r="A18624" t="inlineStr">
        <is>
          <t>Senior Data Analyst</t>
        </is>
      </c>
      <c r="B18624" t="inlineStr">
        <is>
          <t>Sr Data and Reporting Analyst - IT Services</t>
        </is>
      </c>
      <c r="C18624" t="inlineStr">
        <is>
          <t>Arlington, TX</t>
        </is>
      </c>
      <c r="D18624" t="inlineStr">
        <is>
          <t>via ZipRecruiter</t>
        </is>
      </c>
      <c r="E18624" t="inlineStr">
        <is>
          <t>Full-time</t>
        </is>
      </c>
      <c r="F18624" t="b">
        <v>0</v>
      </c>
      <c r="G18624" t="inlineStr">
        <is>
          <t>Texas, United States</t>
        </is>
      </c>
      <c r="H18624" s="2" t="n">
        <v>45434.2934837963</v>
      </c>
      <c r="I18624" t="b">
        <v>0</v>
      </c>
      <c r="J18624" t="b">
        <v>1</v>
      </c>
      <c r="K18624" t="inlineStr">
        <is>
          <t>United States</t>
        </is>
      </c>
      <c r="L18624" t="inlineStr"/>
      <c r="M18624" t="inlineStr"/>
      <c r="N18624" t="inlineStr"/>
      <c r="O18624" t="inlineStr">
        <is>
          <t>GM Financial</t>
        </is>
      </c>
      <c r="P18624" t="inlineStr">
        <is>
          <t>['sql', 'azure', 'oracle', 'dax', 'excel', 'powerpoint']</t>
        </is>
      </c>
      <c r="Q18624" t="inlineStr">
        <is>
          <t>{'analyst_tools': ['dax', 'excel', 'powerpoint'], 'cloud': ['azure', 'oracle'], 'programming': ['sql']}</t>
        </is>
      </c>
    </row>
    <row r="18625">
      <c r="A18625" t="inlineStr">
        <is>
          <t>Data Analyst</t>
        </is>
      </c>
      <c r="B18625" t="inlineStr">
        <is>
          <t>Data Analyst Jr</t>
        </is>
      </c>
      <c r="C18625" t="inlineStr">
        <is>
          <t>Mexico</t>
        </is>
      </c>
      <c r="D18625" t="inlineStr">
        <is>
          <t>via BeBee México</t>
        </is>
      </c>
      <c r="E18625" t="inlineStr">
        <is>
          <t>Full-time</t>
        </is>
      </c>
      <c r="F18625" t="b">
        <v>0</v>
      </c>
      <c r="G18625" t="inlineStr">
        <is>
          <t>Mexico</t>
        </is>
      </c>
      <c r="H18625" s="2" t="n">
        <v>45429.30305555555</v>
      </c>
      <c r="I18625" t="b">
        <v>0</v>
      </c>
      <c r="J18625" t="b">
        <v>0</v>
      </c>
      <c r="K18625" t="inlineStr">
        <is>
          <t>Mexico</t>
        </is>
      </c>
      <c r="L18625" t="inlineStr"/>
      <c r="M18625" t="inlineStr"/>
      <c r="N18625" t="inlineStr"/>
      <c r="O18625" t="inlineStr">
        <is>
          <t>Citi</t>
        </is>
      </c>
      <c r="P18625" t="inlineStr">
        <is>
          <t>['sas', 'sas', 'r', 'python', 'sql', 'vba', 'spss', 'tableau', 'cognos']</t>
        </is>
      </c>
      <c r="Q18625" t="inlineStr">
        <is>
          <t>{'analyst_tools': ['sas', 'spss', 'tableau', 'cognos'], 'programming': ['sas', 'r', 'python', 'sql', 'vba']}</t>
        </is>
      </c>
    </row>
    <row r="18626">
      <c r="A18626" t="inlineStr">
        <is>
          <t>Data Scientist</t>
        </is>
      </c>
      <c r="B18626" t="inlineStr">
        <is>
          <t>Data Scientist</t>
        </is>
      </c>
      <c r="C18626" t="inlineStr">
        <is>
          <t>Lisbon, Portugal</t>
        </is>
      </c>
      <c r="D18626" t="inlineStr">
        <is>
          <t>via BeBee Portugal</t>
        </is>
      </c>
      <c r="E18626" t="inlineStr">
        <is>
          <t>Full-time</t>
        </is>
      </c>
      <c r="F18626" t="b">
        <v>0</v>
      </c>
      <c r="G18626" t="inlineStr">
        <is>
          <t>Portugal</t>
        </is>
      </c>
      <c r="H18626" s="2" t="n">
        <v>45436.3002662037</v>
      </c>
      <c r="I18626" t="b">
        <v>0</v>
      </c>
      <c r="J18626" t="b">
        <v>0</v>
      </c>
      <c r="K18626" t="inlineStr">
        <is>
          <t>Portugal</t>
        </is>
      </c>
      <c r="L18626" t="inlineStr"/>
      <c r="M18626" t="inlineStr"/>
      <c r="N18626" t="inlineStr"/>
      <c r="O18626" t="inlineStr">
        <is>
          <t>SDG Group</t>
        </is>
      </c>
      <c r="P18626" t="inlineStr">
        <is>
          <t>['sql', 'python', 'r']</t>
        </is>
      </c>
      <c r="Q18626" t="inlineStr">
        <is>
          <t>{'programming': ['sql', 'python', 'r']}</t>
        </is>
      </c>
    </row>
    <row r="18627">
      <c r="A18627" t="inlineStr">
        <is>
          <t>Software Engineer</t>
        </is>
      </c>
      <c r="B18627" t="inlineStr">
        <is>
          <t>Neo4j Software Engineer</t>
        </is>
      </c>
      <c r="C18627" t="inlineStr">
        <is>
          <t>Santiago, Chile</t>
        </is>
      </c>
      <c r="D18627" t="inlineStr">
        <is>
          <t>via BeBee Chile</t>
        </is>
      </c>
      <c r="E18627" t="inlineStr">
        <is>
          <t>Full-time</t>
        </is>
      </c>
      <c r="F18627" t="b">
        <v>0</v>
      </c>
      <c r="G18627" t="inlineStr">
        <is>
          <t>Chile</t>
        </is>
      </c>
      <c r="H18627" s="2" t="n">
        <v>45429.31128472222</v>
      </c>
      <c r="I18627" t="b">
        <v>1</v>
      </c>
      <c r="J18627" t="b">
        <v>0</v>
      </c>
      <c r="K18627" t="inlineStr">
        <is>
          <t>Chile</t>
        </is>
      </c>
      <c r="L18627" t="inlineStr"/>
      <c r="M18627" t="inlineStr"/>
      <c r="N18627" t="inlineStr"/>
      <c r="O18627" t="inlineStr">
        <is>
          <t>BairesDev SA</t>
        </is>
      </c>
      <c r="P18627" t="inlineStr">
        <is>
          <t>['kotlin', 'java', 'neo4j', 'aws']</t>
        </is>
      </c>
      <c r="Q18627" t="inlineStr">
        <is>
          <t>{'cloud': ['aws'], 'databases': ['neo4j'], 'programming': ['kotlin', 'java']}</t>
        </is>
      </c>
    </row>
    <row r="18628">
      <c r="A18628" t="inlineStr">
        <is>
          <t>Data Scientist</t>
        </is>
      </c>
      <c r="B18628" t="inlineStr">
        <is>
          <t>Python Data Scientist</t>
        </is>
      </c>
      <c r="C18628" t="inlineStr">
        <is>
          <t>Brussels, Belgium</t>
        </is>
      </c>
      <c r="D18628" t="inlineStr">
        <is>
          <t>via BeBee</t>
        </is>
      </c>
      <c r="E18628" t="inlineStr">
        <is>
          <t>Full-time</t>
        </is>
      </c>
      <c r="F18628" t="b">
        <v>0</v>
      </c>
      <c r="G18628" t="inlineStr">
        <is>
          <t>Belgium</t>
        </is>
      </c>
      <c r="H18628" s="2" t="n">
        <v>45424.33871527778</v>
      </c>
      <c r="I18628" t="b">
        <v>0</v>
      </c>
      <c r="J18628" t="b">
        <v>0</v>
      </c>
      <c r="K18628" t="inlineStr">
        <is>
          <t>Belgium</t>
        </is>
      </c>
      <c r="L18628" t="inlineStr"/>
      <c r="M18628" t="inlineStr"/>
      <c r="N18628" t="inlineStr"/>
      <c r="O18628" t="inlineStr">
        <is>
          <t>Nucleus Health</t>
        </is>
      </c>
      <c r="P18628" t="inlineStr">
        <is>
          <t>['python', 'sql', 'jupyter']</t>
        </is>
      </c>
      <c r="Q18628" t="inlineStr">
        <is>
          <t>{'libraries': ['jupyter'], 'programming': ['python', 'sql']}</t>
        </is>
      </c>
    </row>
    <row r="18629">
      <c r="A18629" t="inlineStr">
        <is>
          <t>Senior Data Analyst</t>
        </is>
      </c>
      <c r="B18629" t="inlineStr">
        <is>
          <t>Senior Data Analyst</t>
        </is>
      </c>
      <c r="C18629" t="inlineStr">
        <is>
          <t>Bogotá, Bogota, Colombia</t>
        </is>
      </c>
      <c r="D18629" t="inlineStr">
        <is>
          <t>via BeBee</t>
        </is>
      </c>
      <c r="E18629" t="inlineStr">
        <is>
          <t>Full-time</t>
        </is>
      </c>
      <c r="F18629" t="b">
        <v>0</v>
      </c>
      <c r="G18629" t="inlineStr">
        <is>
          <t>Colombia</t>
        </is>
      </c>
      <c r="H18629" s="2" t="n">
        <v>45441.30273148148</v>
      </c>
      <c r="I18629" t="b">
        <v>1</v>
      </c>
      <c r="J18629" t="b">
        <v>0</v>
      </c>
      <c r="K18629" t="inlineStr">
        <is>
          <t>Colombia</t>
        </is>
      </c>
      <c r="L18629" t="inlineStr"/>
      <c r="M18629" t="inlineStr"/>
      <c r="N18629" t="inlineStr"/>
      <c r="O18629" t="inlineStr">
        <is>
          <t>Emapta</t>
        </is>
      </c>
      <c r="P18629" t="inlineStr">
        <is>
          <t>['c', 'sql', 'python', 'go', 'snowflake', 'tableau', 'power bi', 'looker', 'excel']</t>
        </is>
      </c>
      <c r="Q18629" t="inlineStr">
        <is>
          <t>{'analyst_tools': ['tableau', 'power bi', 'looker', 'excel'], 'cloud': ['snowflake'], 'programming': ['c', 'sql', 'python', 'go']}</t>
        </is>
      </c>
    </row>
    <row r="18630">
      <c r="A18630" t="inlineStr">
        <is>
          <t>Data Engineer</t>
        </is>
      </c>
      <c r="B18630" t="inlineStr">
        <is>
          <t>Data Engineer</t>
        </is>
      </c>
      <c r="C18630" t="inlineStr">
        <is>
          <t>Anywhere</t>
        </is>
      </c>
      <c r="D18630" t="inlineStr">
        <is>
          <t>via ZipRecruiter</t>
        </is>
      </c>
      <c r="E18630" t="inlineStr">
        <is>
          <t>Full-time</t>
        </is>
      </c>
      <c r="F18630" t="b">
        <v>1</v>
      </c>
      <c r="G18630" t="inlineStr">
        <is>
          <t>Canada</t>
        </is>
      </c>
      <c r="H18630" s="2" t="n">
        <v>45437.31440972222</v>
      </c>
      <c r="I18630" t="b">
        <v>1</v>
      </c>
      <c r="J18630" t="b">
        <v>0</v>
      </c>
      <c r="K18630" t="inlineStr">
        <is>
          <t>Canada</t>
        </is>
      </c>
      <c r="L18630" t="inlineStr"/>
      <c r="M18630" t="inlineStr"/>
      <c r="N18630" t="inlineStr"/>
      <c r="O18630" t="inlineStr">
        <is>
          <t>CGI</t>
        </is>
      </c>
      <c r="P18630" t="inlineStr">
        <is>
          <t>['sql', 'python', 'sql server', 'azure', 'databricks', 'aws', 'gcp', 'airflow', 'qlik', 'ssis', 'jenkins']</t>
        </is>
      </c>
      <c r="Q18630" t="inlineStr">
        <is>
          <t>{'analyst_tools': ['qlik', 'ssis'], 'cloud': ['azure', 'databricks', 'aws', 'gcp'], 'databases': ['sql server'], 'libraries': ['airflow'], 'other': ['jenkins'], 'programming': ['sql', 'python']}</t>
        </is>
      </c>
    </row>
    <row r="18631">
      <c r="A18631" t="inlineStr">
        <is>
          <t>Senior Data Scientist</t>
        </is>
      </c>
      <c r="B18631" t="inlineStr">
        <is>
          <t>Senior Data Scientist</t>
        </is>
      </c>
      <c r="C18631" t="inlineStr">
        <is>
          <t>Anywhere</t>
        </is>
      </c>
      <c r="D18631" t="inlineStr">
        <is>
          <t>via ZipRecruiter</t>
        </is>
      </c>
      <c r="E18631" t="inlineStr">
        <is>
          <t>Full-time</t>
        </is>
      </c>
      <c r="F18631" t="b">
        <v>1</v>
      </c>
      <c r="G18631" t="inlineStr">
        <is>
          <t>California, United States</t>
        </is>
      </c>
      <c r="H18631" s="2" t="n">
        <v>45420.29523148148</v>
      </c>
      <c r="I18631" t="b">
        <v>0</v>
      </c>
      <c r="J18631" t="b">
        <v>0</v>
      </c>
      <c r="K18631" t="inlineStr">
        <is>
          <t>United States</t>
        </is>
      </c>
      <c r="L18631" t="inlineStr"/>
      <c r="M18631" t="inlineStr"/>
      <c r="N18631" t="inlineStr"/>
      <c r="O18631" t="inlineStr">
        <is>
          <t>Shipt, Inc.</t>
        </is>
      </c>
      <c r="P18631" t="inlineStr">
        <is>
          <t>['python', 'sql', 'snowflake', 'redshift', 'spark', 'pandas', 'scikit-learn', 'pytorch', 'tensorflow', 'airflow', 'kubernetes', 'github']</t>
        </is>
      </c>
      <c r="Q18631" t="inlineStr">
        <is>
          <t>{'cloud': ['snowflake', 'redshift'], 'libraries': ['spark', 'pandas', 'scikit-learn', 'pytorch', 'tensorflow', 'airflow'], 'other': ['kubernetes', 'github'], 'programming': ['python', 'sql']}</t>
        </is>
      </c>
    </row>
    <row r="18632">
      <c r="A18632" t="inlineStr">
        <is>
          <t>Software Engineer</t>
        </is>
      </c>
      <c r="B18632" t="inlineStr">
        <is>
          <t>Qa Engineer</t>
        </is>
      </c>
      <c r="C18632" t="inlineStr">
        <is>
          <t>Xico, Ver., Mexico</t>
        </is>
      </c>
      <c r="D18632" t="inlineStr">
        <is>
          <t>via BeBee México</t>
        </is>
      </c>
      <c r="E18632" t="inlineStr">
        <is>
          <t>Full-time</t>
        </is>
      </c>
      <c r="F18632" t="b">
        <v>0</v>
      </c>
      <c r="G18632" t="inlineStr">
        <is>
          <t>Mexico</t>
        </is>
      </c>
      <c r="H18632" s="2" t="n">
        <v>45416.30119212963</v>
      </c>
      <c r="I18632" t="b">
        <v>1</v>
      </c>
      <c r="J18632" t="b">
        <v>0</v>
      </c>
      <c r="K18632" t="inlineStr">
        <is>
          <t>Mexico</t>
        </is>
      </c>
      <c r="L18632" t="inlineStr"/>
      <c r="M18632" t="inlineStr"/>
      <c r="N18632" t="inlineStr"/>
      <c r="O18632" t="inlineStr">
        <is>
          <t>Grupo De Mejora Continua</t>
        </is>
      </c>
      <c r="P18632" t="inlineStr">
        <is>
          <t>['sql', 'javascript', 'selenium', 'linux']</t>
        </is>
      </c>
      <c r="Q18632" t="inlineStr">
        <is>
          <t>{'libraries': ['selenium'], 'os': ['linux'], 'programming': ['sql', 'javascript']}</t>
        </is>
      </c>
    </row>
    <row r="18633">
      <c r="A18633" t="inlineStr">
        <is>
          <t>Data Analyst</t>
        </is>
      </c>
      <c r="B18633" t="inlineStr">
        <is>
          <t>Data Analyst (m/w/d)</t>
        </is>
      </c>
      <c r="C18633" t="inlineStr">
        <is>
          <t>Germany</t>
        </is>
      </c>
      <c r="D18633" t="inlineStr">
        <is>
          <t>via LinkedIn</t>
        </is>
      </c>
      <c r="E18633" t="inlineStr">
        <is>
          <t>Full-time</t>
        </is>
      </c>
      <c r="F18633" t="b">
        <v>0</v>
      </c>
      <c r="G18633" t="inlineStr">
        <is>
          <t>Germany</t>
        </is>
      </c>
      <c r="H18633" s="2" t="n">
        <v>45434.31059027778</v>
      </c>
      <c r="I18633" t="b">
        <v>1</v>
      </c>
      <c r="J18633" t="b">
        <v>0</v>
      </c>
      <c r="K18633" t="inlineStr">
        <is>
          <t>Germany</t>
        </is>
      </c>
      <c r="L18633" t="inlineStr"/>
      <c r="M18633" t="inlineStr"/>
      <c r="N18633" t="inlineStr"/>
      <c r="O18633" t="inlineStr">
        <is>
          <t>jambit GmbH</t>
        </is>
      </c>
      <c r="P18633" t="inlineStr">
        <is>
          <t>['python', 'scala', 'sql', 'r', 'azure', 'databricks', 'snowflake', 'tableau']</t>
        </is>
      </c>
      <c r="Q18633" t="inlineStr">
        <is>
          <t>{'analyst_tools': ['tableau'], 'cloud': ['azure', 'databricks', 'snowflake'], 'programming': ['python', 'scala', 'sql', 'r']}</t>
        </is>
      </c>
    </row>
    <row r="18634">
      <c r="A18634" t="inlineStr">
        <is>
          <t>Data Engineer</t>
        </is>
      </c>
      <c r="B18634" t="inlineStr">
        <is>
          <t>Data Engineer</t>
        </is>
      </c>
      <c r="C18634" t="inlineStr">
        <is>
          <t>Madrid, Spain</t>
        </is>
      </c>
      <c r="D18634" t="inlineStr">
        <is>
          <t>via BeBee</t>
        </is>
      </c>
      <c r="E18634" t="inlineStr">
        <is>
          <t>Full-time</t>
        </is>
      </c>
      <c r="F18634" t="b">
        <v>0</v>
      </c>
      <c r="G18634" t="inlineStr">
        <is>
          <t>Spain</t>
        </is>
      </c>
      <c r="H18634" s="2" t="n">
        <v>45430.30299768518</v>
      </c>
      <c r="I18634" t="b">
        <v>1</v>
      </c>
      <c r="J18634" t="b">
        <v>0</v>
      </c>
      <c r="K18634" t="inlineStr">
        <is>
          <t>Spain</t>
        </is>
      </c>
      <c r="L18634" t="inlineStr"/>
      <c r="M18634" t="inlineStr"/>
      <c r="N18634" t="inlineStr"/>
      <c r="O18634" t="inlineStr">
        <is>
          <t>Page Personnel España</t>
        </is>
      </c>
      <c r="P18634" t="inlineStr">
        <is>
          <t>['sql']</t>
        </is>
      </c>
      <c r="Q18634" t="inlineStr">
        <is>
          <t>{'programming': ['sql']}</t>
        </is>
      </c>
    </row>
    <row r="18635">
      <c r="A18635" t="inlineStr">
        <is>
          <t>Data Scientist</t>
        </is>
      </c>
      <c r="B18635" t="inlineStr">
        <is>
          <t>IT Data Scientist Coordinator</t>
        </is>
      </c>
      <c r="C18635" t="inlineStr">
        <is>
          <t>Mexico</t>
        </is>
      </c>
      <c r="D18635" t="inlineStr">
        <is>
          <t>via BeBee</t>
        </is>
      </c>
      <c r="E18635" t="inlineStr">
        <is>
          <t>Full-time</t>
        </is>
      </c>
      <c r="F18635" t="b">
        <v>0</v>
      </c>
      <c r="G18635" t="inlineStr">
        <is>
          <t>Mexico</t>
        </is>
      </c>
      <c r="H18635" s="2" t="n">
        <v>45441.30240740741</v>
      </c>
      <c r="I18635" t="b">
        <v>0</v>
      </c>
      <c r="J18635" t="b">
        <v>0</v>
      </c>
      <c r="K18635" t="inlineStr">
        <is>
          <t>Mexico</t>
        </is>
      </c>
      <c r="L18635" t="inlineStr"/>
      <c r="M18635" t="inlineStr"/>
      <c r="N18635" t="inlineStr"/>
      <c r="O18635" t="inlineStr">
        <is>
          <t>BMW SLP S.A. de C.V.</t>
        </is>
      </c>
      <c r="P18635" t="inlineStr">
        <is>
          <t>['r', 'python', 'sql', 'aws', 'azure', 'spark', 'tableau', 'power bi']</t>
        </is>
      </c>
      <c r="Q18635" t="inlineStr">
        <is>
          <t>{'analyst_tools': ['tableau', 'power bi'], 'cloud': ['aws', 'azure'], 'libraries': ['spark'], 'programming': ['r', 'python', 'sql']}</t>
        </is>
      </c>
    </row>
    <row r="18636">
      <c r="A18636" t="inlineStr">
        <is>
          <t>Data Analyst</t>
        </is>
      </c>
      <c r="B18636" t="inlineStr">
        <is>
          <t>Junior Data Analyst</t>
        </is>
      </c>
      <c r="C18636" t="inlineStr">
        <is>
          <t>Netherlands</t>
        </is>
      </c>
      <c r="D18636" t="inlineStr">
        <is>
          <t>via LinkedIn</t>
        </is>
      </c>
      <c r="E18636" t="inlineStr">
        <is>
          <t>Full-time</t>
        </is>
      </c>
      <c r="F18636" t="b">
        <v>0</v>
      </c>
      <c r="G18636" t="inlineStr">
        <is>
          <t>Netherlands</t>
        </is>
      </c>
      <c r="H18636" s="2" t="n">
        <v>45426.31488425926</v>
      </c>
      <c r="I18636" t="b">
        <v>1</v>
      </c>
      <c r="J18636" t="b">
        <v>0</v>
      </c>
      <c r="K18636" t="inlineStr">
        <is>
          <t>Netherlands</t>
        </is>
      </c>
      <c r="L18636" t="inlineStr"/>
      <c r="M18636" t="inlineStr"/>
      <c r="N18636" t="inlineStr"/>
      <c r="O18636" t="inlineStr">
        <is>
          <t>Doghouse Recruitment</t>
        </is>
      </c>
      <c r="P18636" t="inlineStr"/>
      <c r="Q18636" t="inlineStr"/>
    </row>
    <row r="18637">
      <c r="A18637" t="inlineStr">
        <is>
          <t>Data Analyst</t>
        </is>
      </c>
      <c r="B18637" t="inlineStr">
        <is>
          <t>Data Analyst - Nairobi</t>
        </is>
      </c>
      <c r="C18637" t="inlineStr">
        <is>
          <t>Nairobi, Kenya</t>
        </is>
      </c>
      <c r="D18637" t="inlineStr">
        <is>
          <t>via MyJobMag</t>
        </is>
      </c>
      <c r="E18637" t="inlineStr">
        <is>
          <t>Full-time</t>
        </is>
      </c>
      <c r="F18637" t="b">
        <v>0</v>
      </c>
      <c r="G18637" t="inlineStr">
        <is>
          <t>Kenya</t>
        </is>
      </c>
      <c r="H18637" s="2" t="n">
        <v>45435.3486574074</v>
      </c>
      <c r="I18637" t="b">
        <v>0</v>
      </c>
      <c r="J18637" t="b">
        <v>0</v>
      </c>
      <c r="K18637" t="inlineStr">
        <is>
          <t>Kenya</t>
        </is>
      </c>
      <c r="L18637" t="inlineStr"/>
      <c r="M18637" t="inlineStr"/>
      <c r="N18637" t="inlineStr"/>
      <c r="O18637" t="inlineStr">
        <is>
          <t>Kenya Medical Research - KEMRI</t>
        </is>
      </c>
      <c r="P18637" t="inlineStr"/>
      <c r="Q18637" t="inlineStr"/>
    </row>
    <row r="18638">
      <c r="A18638" t="inlineStr">
        <is>
          <t>Senior Data Analyst</t>
        </is>
      </c>
      <c r="B18638" t="inlineStr">
        <is>
          <t>Senior Analyst - Advanced Analytics  - (Job Number: GGN00001392)</t>
        </is>
      </c>
      <c r="C18638" t="inlineStr">
        <is>
          <t>India</t>
        </is>
      </c>
      <c r="D18638" t="inlineStr">
        <is>
          <t>via Talentify</t>
        </is>
      </c>
      <c r="E18638" t="inlineStr">
        <is>
          <t>Full-time</t>
        </is>
      </c>
      <c r="F18638" t="b">
        <v>0</v>
      </c>
      <c r="G18638" t="inlineStr">
        <is>
          <t>India</t>
        </is>
      </c>
      <c r="H18638" s="2" t="n">
        <v>45414.30299768518</v>
      </c>
      <c r="I18638" t="b">
        <v>0</v>
      </c>
      <c r="J18638" t="b">
        <v>0</v>
      </c>
      <c r="K18638" t="inlineStr">
        <is>
          <t>India</t>
        </is>
      </c>
      <c r="L18638" t="inlineStr"/>
      <c r="M18638" t="inlineStr"/>
      <c r="N18638" t="inlineStr"/>
      <c r="O18638" t="inlineStr">
        <is>
          <t>United Airlines</t>
        </is>
      </c>
      <c r="P18638" t="inlineStr">
        <is>
          <t>['python', 'sql', 'aws', 'redshift', 'tensorflow', 'keras', 'pytorch', 'excel']</t>
        </is>
      </c>
      <c r="Q18638" t="inlineStr">
        <is>
          <t>{'analyst_tools': ['excel'], 'cloud': ['aws', 'redshift'], 'libraries': ['tensorflow', 'keras', 'pytorch'], 'programming': ['python', 'sql']}</t>
        </is>
      </c>
    </row>
    <row r="18639">
      <c r="A18639" t="inlineStr">
        <is>
          <t>Data Engineer</t>
        </is>
      </c>
      <c r="B18639" t="inlineStr">
        <is>
          <t>Principal Data Engineer</t>
        </is>
      </c>
      <c r="C18639" t="inlineStr">
        <is>
          <t>England, UK</t>
        </is>
      </c>
      <c r="D18639" t="inlineStr">
        <is>
          <t>via Jora UK</t>
        </is>
      </c>
      <c r="E18639" t="inlineStr">
        <is>
          <t>Full-time</t>
        </is>
      </c>
      <c r="F18639" t="b">
        <v>0</v>
      </c>
      <c r="G18639" t="inlineStr">
        <is>
          <t>United Kingdom</t>
        </is>
      </c>
      <c r="H18639" s="2" t="n">
        <v>45417.30069444444</v>
      </c>
      <c r="I18639" t="b">
        <v>1</v>
      </c>
      <c r="J18639" t="b">
        <v>0</v>
      </c>
      <c r="K18639" t="inlineStr">
        <is>
          <t>United Kingdom</t>
        </is>
      </c>
      <c r="L18639" t="inlineStr"/>
      <c r="M18639" t="inlineStr"/>
      <c r="N18639" t="inlineStr"/>
      <c r="O18639" t="inlineStr">
        <is>
          <t>Spinks a trading division of Harvey Nash Plc</t>
        </is>
      </c>
      <c r="P18639" t="inlineStr">
        <is>
          <t>['python', 'java', 'go', 'rust', 'sql', 'nosql', 'aws', 'azure', 'gcp']</t>
        </is>
      </c>
      <c r="Q18639" t="inlineStr">
        <is>
          <t>{'cloud': ['aws', 'azure', 'gcp'], 'programming': ['python', 'java', 'go', 'rust', 'sql', 'nosql']}</t>
        </is>
      </c>
    </row>
    <row r="18640">
      <c r="A18640" t="inlineStr">
        <is>
          <t>Data Analyst</t>
        </is>
      </c>
      <c r="B18640" t="inlineStr">
        <is>
          <t>Audit Data Analyst</t>
        </is>
      </c>
      <c r="C18640" t="inlineStr">
        <is>
          <t>Brno, Czechia</t>
        </is>
      </c>
      <c r="D18640" t="inlineStr">
        <is>
          <t>via ACCA Careers - ACCA Global</t>
        </is>
      </c>
      <c r="E18640" t="inlineStr">
        <is>
          <t>Full-time</t>
        </is>
      </c>
      <c r="F18640" t="b">
        <v>0</v>
      </c>
      <c r="G18640" t="inlineStr">
        <is>
          <t>Czechia</t>
        </is>
      </c>
      <c r="H18640" s="2" t="n">
        <v>45425.30822916667</v>
      </c>
      <c r="I18640" t="b">
        <v>1</v>
      </c>
      <c r="J18640" t="b">
        <v>0</v>
      </c>
      <c r="K18640" t="inlineStr">
        <is>
          <t>Czechia</t>
        </is>
      </c>
      <c r="L18640" t="inlineStr"/>
      <c r="M18640" t="inlineStr"/>
      <c r="N18640" t="inlineStr"/>
      <c r="O18640" t="inlineStr">
        <is>
          <t>Ingersoll Rand (Gardner Denver brand)</t>
        </is>
      </c>
      <c r="P18640" t="inlineStr">
        <is>
          <t>['sas', 'sas', 'sql', 'python', 'r', 'alteryx', 'tableau']</t>
        </is>
      </c>
      <c r="Q18640" t="inlineStr">
        <is>
          <t>{'analyst_tools': ['sas', 'alteryx', 'tableau'], 'programming': ['sas', 'sql', 'python', 'r']}</t>
        </is>
      </c>
    </row>
    <row r="18641">
      <c r="A18641" t="inlineStr">
        <is>
          <t>Data Engineer</t>
        </is>
      </c>
      <c r="B18641" t="inlineStr">
        <is>
          <t>Data Engineer - Marketing Automation</t>
        </is>
      </c>
      <c r="C18641" t="inlineStr">
        <is>
          <t>United States</t>
        </is>
      </c>
      <c r="D18641" t="inlineStr">
        <is>
          <t>via Media Bistro</t>
        </is>
      </c>
      <c r="E18641" t="inlineStr">
        <is>
          <t>Full-time</t>
        </is>
      </c>
      <c r="F18641" t="b">
        <v>0</v>
      </c>
      <c r="G18641" t="inlineStr">
        <is>
          <t>Georgia</t>
        </is>
      </c>
      <c r="H18641" s="2" t="n">
        <v>45424.34430555555</v>
      </c>
      <c r="I18641" t="b">
        <v>1</v>
      </c>
      <c r="J18641" t="b">
        <v>0</v>
      </c>
      <c r="K18641" t="inlineStr">
        <is>
          <t>United States</t>
        </is>
      </c>
      <c r="L18641" t="inlineStr"/>
      <c r="M18641" t="inlineStr"/>
      <c r="N18641" t="inlineStr"/>
      <c r="O18641" t="inlineStr">
        <is>
          <t>AbbVie</t>
        </is>
      </c>
      <c r="P18641" t="inlineStr">
        <is>
          <t>['aws', 'snowflake']</t>
        </is>
      </c>
      <c r="Q18641" t="inlineStr">
        <is>
          <t>{'cloud': ['aws', 'snowflake']}</t>
        </is>
      </c>
    </row>
    <row r="18642">
      <c r="A18642" t="inlineStr">
        <is>
          <t>Data Scientist</t>
        </is>
      </c>
      <c r="B18642" t="inlineStr">
        <is>
          <t>Research Analyst</t>
        </is>
      </c>
      <c r="C18642" t="inlineStr">
        <is>
          <t>Lisbon, Portugal</t>
        </is>
      </c>
      <c r="D18642" t="inlineStr">
        <is>
          <t>via BeBee Portugal</t>
        </is>
      </c>
      <c r="E18642" t="inlineStr">
        <is>
          <t>Full-time</t>
        </is>
      </c>
      <c r="F18642" t="b">
        <v>0</v>
      </c>
      <c r="G18642" t="inlineStr">
        <is>
          <t>Portugal</t>
        </is>
      </c>
      <c r="H18642" s="2" t="n">
        <v>45429.30148148148</v>
      </c>
      <c r="I18642" t="b">
        <v>0</v>
      </c>
      <c r="J18642" t="b">
        <v>0</v>
      </c>
      <c r="K18642" t="inlineStr">
        <is>
          <t>Portugal</t>
        </is>
      </c>
      <c r="L18642" t="inlineStr"/>
      <c r="M18642" t="inlineStr"/>
      <c r="N18642" t="inlineStr"/>
      <c r="O18642" t="inlineStr">
        <is>
          <t>NielsenIQ</t>
        </is>
      </c>
      <c r="P18642" t="inlineStr"/>
      <c r="Q18642" t="inlineStr"/>
    </row>
    <row r="18643">
      <c r="A18643" t="inlineStr">
        <is>
          <t>Data Engineer</t>
        </is>
      </c>
      <c r="B18643" t="inlineStr">
        <is>
          <t>Google Cloud Platform Data Engineer</t>
        </is>
      </c>
      <c r="C18643" t="inlineStr">
        <is>
          <t>Italy</t>
        </is>
      </c>
      <c r="D18643" t="inlineStr">
        <is>
          <t>via BeBee</t>
        </is>
      </c>
      <c r="E18643" t="inlineStr">
        <is>
          <t>Full-time</t>
        </is>
      </c>
      <c r="F18643" t="b">
        <v>0</v>
      </c>
      <c r="G18643" t="inlineStr">
        <is>
          <t>Italy</t>
        </is>
      </c>
      <c r="H18643" s="2" t="n">
        <v>45441.30503472222</v>
      </c>
      <c r="I18643" t="b">
        <v>0</v>
      </c>
      <c r="J18643" t="b">
        <v>0</v>
      </c>
      <c r="K18643" t="inlineStr">
        <is>
          <t>Italy</t>
        </is>
      </c>
      <c r="L18643" t="inlineStr"/>
      <c r="M18643" t="inlineStr"/>
      <c r="N18643" t="inlineStr"/>
      <c r="O18643" t="inlineStr">
        <is>
          <t>Dxc Technology Inc.</t>
        </is>
      </c>
      <c r="P18643" t="inlineStr">
        <is>
          <t>['sql', 'python', 'scala', 'java', 'airflow', 'flow']</t>
        </is>
      </c>
      <c r="Q18643" t="inlineStr">
        <is>
          <t>{'libraries': ['airflow'], 'other': ['flow'], 'programming': ['sql', 'python', 'scala', 'java']}</t>
        </is>
      </c>
    </row>
    <row r="18644">
      <c r="A18644" t="inlineStr">
        <is>
          <t>Data Scientist</t>
        </is>
      </c>
      <c r="B18644" t="inlineStr">
        <is>
          <t>Cleared Data Scientist</t>
        </is>
      </c>
      <c r="C18644" t="inlineStr">
        <is>
          <t>Anywhere</t>
        </is>
      </c>
      <c r="D18644" t="inlineStr">
        <is>
          <t>via Uplancer</t>
        </is>
      </c>
      <c r="E18644" t="inlineStr">
        <is>
          <t>Full-time</t>
        </is>
      </c>
      <c r="F18644" t="b">
        <v>1</v>
      </c>
      <c r="G18644" t="inlineStr">
        <is>
          <t>Illinois, United States</t>
        </is>
      </c>
      <c r="H18644" s="2" t="n">
        <v>45436.29435185185</v>
      </c>
      <c r="I18644" t="b">
        <v>0</v>
      </c>
      <c r="J18644" t="b">
        <v>1</v>
      </c>
      <c r="K18644" t="inlineStr">
        <is>
          <t>United States</t>
        </is>
      </c>
      <c r="L18644" t="inlineStr"/>
      <c r="M18644" t="inlineStr"/>
      <c r="N18644" t="inlineStr"/>
      <c r="O18644" t="inlineStr">
        <is>
          <t>Leading Path Consulting</t>
        </is>
      </c>
      <c r="P18644" t="inlineStr">
        <is>
          <t>['java', 'python', 'r', 'sql', 'c++', 'javascript', 'php', 'hadoop', 'linux', 'tableau']</t>
        </is>
      </c>
      <c r="Q18644" t="inlineStr">
        <is>
          <t>{'analyst_tools': ['tableau'], 'libraries': ['hadoop'], 'os': ['linux'], 'programming': ['java', 'python', 'r', 'sql', 'c++', 'javascript', 'php']}</t>
        </is>
      </c>
    </row>
    <row r="18645">
      <c r="A18645" t="inlineStr">
        <is>
          <t>Data Analyst</t>
        </is>
      </c>
      <c r="B18645" t="inlineStr">
        <is>
          <t>Principal Supplier Diversity Data Analyst</t>
        </is>
      </c>
      <c r="C18645" t="inlineStr">
        <is>
          <t>Verona, WI</t>
        </is>
      </c>
      <c r="D18645" t="inlineStr">
        <is>
          <t>via Women For Hire- Job Board</t>
        </is>
      </c>
      <c r="E18645" t="inlineStr">
        <is>
          <t>Full-time</t>
        </is>
      </c>
      <c r="F18645" t="b">
        <v>0</v>
      </c>
      <c r="G18645" t="inlineStr">
        <is>
          <t>Illinois, United States</t>
        </is>
      </c>
      <c r="H18645" s="2" t="n">
        <v>45415.29328703704</v>
      </c>
      <c r="I18645" t="b">
        <v>0</v>
      </c>
      <c r="J18645" t="b">
        <v>1</v>
      </c>
      <c r="K18645" t="inlineStr">
        <is>
          <t>United States</t>
        </is>
      </c>
      <c r="L18645" t="inlineStr"/>
      <c r="M18645" t="inlineStr"/>
      <c r="N18645" t="inlineStr"/>
      <c r="O18645" t="inlineStr">
        <is>
          <t>Constellation Energy</t>
        </is>
      </c>
      <c r="P18645" t="inlineStr">
        <is>
          <t>['visual basic', 'power bi', 'outlook', 'excel', 'word', 'powerpoint']</t>
        </is>
      </c>
      <c r="Q18645" t="inlineStr">
        <is>
          <t>{'analyst_tools': ['power bi', 'outlook', 'excel', 'word', 'powerpoint'], 'programming': ['visual basic']}</t>
        </is>
      </c>
    </row>
    <row r="18646">
      <c r="A18646" t="inlineStr">
        <is>
          <t>Machine Learning Engineer</t>
        </is>
      </c>
      <c r="B18646" t="inlineStr">
        <is>
          <t>Senior Machine Learning Engineer</t>
        </is>
      </c>
      <c r="C18646" t="inlineStr">
        <is>
          <t>Milan, Metropolitan City of Milan, Italy</t>
        </is>
      </c>
      <c r="D18646" t="inlineStr">
        <is>
          <t>via BeBee</t>
        </is>
      </c>
      <c r="E18646" t="inlineStr">
        <is>
          <t>Full-time</t>
        </is>
      </c>
      <c r="F18646" t="b">
        <v>0</v>
      </c>
      <c r="G18646" t="inlineStr">
        <is>
          <t>Italy</t>
        </is>
      </c>
      <c r="H18646" s="2" t="n">
        <v>45428.33439814814</v>
      </c>
      <c r="I18646" t="b">
        <v>0</v>
      </c>
      <c r="J18646" t="b">
        <v>0</v>
      </c>
      <c r="K18646" t="inlineStr">
        <is>
          <t>Italy</t>
        </is>
      </c>
      <c r="L18646" t="inlineStr"/>
      <c r="M18646" t="inlineStr"/>
      <c r="N18646" t="inlineStr"/>
      <c r="O18646" t="inlineStr">
        <is>
          <t>Qonto</t>
        </is>
      </c>
      <c r="P18646" t="inlineStr">
        <is>
          <t>['pytorch', 'tensorflow']</t>
        </is>
      </c>
      <c r="Q18646" t="inlineStr">
        <is>
          <t>{'libraries': ['pytorch', 'tensorflow']}</t>
        </is>
      </c>
    </row>
    <row r="18647">
      <c r="A18647" t="inlineStr">
        <is>
          <t>Data Analyst</t>
        </is>
      </c>
      <c r="B18647" t="inlineStr">
        <is>
          <t>Data Analyst (Phillip Nova)</t>
        </is>
      </c>
      <c r="C18647" t="inlineStr">
        <is>
          <t>Singapore</t>
        </is>
      </c>
      <c r="D18647" t="inlineStr">
        <is>
          <t>via LinkedIn</t>
        </is>
      </c>
      <c r="E18647" t="inlineStr">
        <is>
          <t>Full-time</t>
        </is>
      </c>
      <c r="F18647" t="b">
        <v>0</v>
      </c>
      <c r="G18647" t="inlineStr">
        <is>
          <t>Singapore</t>
        </is>
      </c>
      <c r="H18647" s="2" t="n">
        <v>45429.30729166666</v>
      </c>
      <c r="I18647" t="b">
        <v>0</v>
      </c>
      <c r="J18647" t="b">
        <v>0</v>
      </c>
      <c r="K18647" t="inlineStr">
        <is>
          <t>Singapore</t>
        </is>
      </c>
      <c r="L18647" t="inlineStr"/>
      <c r="M18647" t="inlineStr"/>
      <c r="N18647" t="inlineStr"/>
      <c r="O18647" t="inlineStr">
        <is>
          <t>PhillipCapital</t>
        </is>
      </c>
      <c r="P18647" t="inlineStr">
        <is>
          <t>['python', 'r', 'sql', 'tableau', 'power bi']</t>
        </is>
      </c>
      <c r="Q18647" t="inlineStr">
        <is>
          <t>{'analyst_tools': ['tableau', 'power bi'], 'programming': ['python', 'r', 'sql']}</t>
        </is>
      </c>
    </row>
    <row r="18648">
      <c r="A18648" t="inlineStr">
        <is>
          <t>Data Analyst</t>
        </is>
      </c>
      <c r="B18648" t="inlineStr">
        <is>
          <t>Data Analyst - Power BI (m/w/d)</t>
        </is>
      </c>
      <c r="C18648" t="inlineStr">
        <is>
          <t>Düsseldorf, Germany</t>
        </is>
      </c>
      <c r="D18648" t="inlineStr">
        <is>
          <t>via LinkedIn</t>
        </is>
      </c>
      <c r="E18648" t="inlineStr">
        <is>
          <t>Full-time</t>
        </is>
      </c>
      <c r="F18648" t="b">
        <v>0</v>
      </c>
      <c r="G18648" t="inlineStr">
        <is>
          <t>Germany</t>
        </is>
      </c>
      <c r="H18648" s="2" t="n">
        <v>45419.30571759259</v>
      </c>
      <c r="I18648" t="b">
        <v>1</v>
      </c>
      <c r="J18648" t="b">
        <v>0</v>
      </c>
      <c r="K18648" t="inlineStr">
        <is>
          <t>Germany</t>
        </is>
      </c>
      <c r="L18648" t="inlineStr"/>
      <c r="M18648" t="inlineStr"/>
      <c r="N18648" t="inlineStr"/>
      <c r="O18648" t="inlineStr">
        <is>
          <t>Goodman Masson GmbH</t>
        </is>
      </c>
      <c r="P18648" t="inlineStr">
        <is>
          <t>['sql', 'java', 'power bi']</t>
        </is>
      </c>
      <c r="Q18648" t="inlineStr">
        <is>
          <t>{'analyst_tools': ['power bi'], 'programming': ['sql', 'java']}</t>
        </is>
      </c>
    </row>
    <row r="18649">
      <c r="A18649" t="inlineStr">
        <is>
          <t>Data Engineer</t>
        </is>
      </c>
      <c r="B18649" t="inlineStr">
        <is>
          <t>Data Centre Operations Engineer x 3</t>
        </is>
      </c>
      <c r="C18649" t="inlineStr">
        <is>
          <t>Singapore</t>
        </is>
      </c>
      <c r="D18649" t="inlineStr">
        <is>
          <t>via LinkedIn</t>
        </is>
      </c>
      <c r="E18649" t="inlineStr">
        <is>
          <t>Full-time</t>
        </is>
      </c>
      <c r="F18649" t="b">
        <v>0</v>
      </c>
      <c r="G18649" t="inlineStr">
        <is>
          <t>Singapore</t>
        </is>
      </c>
      <c r="H18649" s="2" t="n">
        <v>45418.31357638889</v>
      </c>
      <c r="I18649" t="b">
        <v>1</v>
      </c>
      <c r="J18649" t="b">
        <v>0</v>
      </c>
      <c r="K18649" t="inlineStr">
        <is>
          <t>Singapore</t>
        </is>
      </c>
      <c r="L18649" t="inlineStr"/>
      <c r="M18649" t="inlineStr"/>
      <c r="N18649" t="inlineStr"/>
      <c r="O18649" t="inlineStr">
        <is>
          <t>PEOPLEBANK SINGAPORE PTE. LTD.</t>
        </is>
      </c>
      <c r="P18649" t="inlineStr">
        <is>
          <t>['aws']</t>
        </is>
      </c>
      <c r="Q18649" t="inlineStr">
        <is>
          <t>{'cloud': ['aws']}</t>
        </is>
      </c>
    </row>
    <row r="18650">
      <c r="A18650" t="inlineStr">
        <is>
          <t>Data Engineer</t>
        </is>
      </c>
      <c r="B18650" t="inlineStr">
        <is>
          <t>Azure Data Engineer</t>
        </is>
      </c>
      <c r="C18650" t="inlineStr">
        <is>
          <t>Karnataka, India</t>
        </is>
      </c>
      <c r="D18650" t="inlineStr">
        <is>
          <t>via Indeed</t>
        </is>
      </c>
      <c r="E18650" t="inlineStr">
        <is>
          <t>Full-time</t>
        </is>
      </c>
      <c r="F18650" t="b">
        <v>0</v>
      </c>
      <c r="G18650" t="inlineStr">
        <is>
          <t>India</t>
        </is>
      </c>
      <c r="H18650" s="2" t="n">
        <v>45426.30616898148</v>
      </c>
      <c r="I18650" t="b">
        <v>1</v>
      </c>
      <c r="J18650" t="b">
        <v>0</v>
      </c>
      <c r="K18650" t="inlineStr">
        <is>
          <t>India</t>
        </is>
      </c>
      <c r="L18650" t="inlineStr"/>
      <c r="M18650" t="inlineStr"/>
      <c r="N18650" t="inlineStr"/>
      <c r="O18650" t="inlineStr">
        <is>
          <t>PwC</t>
        </is>
      </c>
      <c r="P18650" t="inlineStr">
        <is>
          <t>['python', 'sql', 'databricks', 'azure', 'spark', 'pyspark', 'jira', 'confluence']</t>
        </is>
      </c>
      <c r="Q18650" t="inlineStr">
        <is>
          <t>{'async': ['jira', 'confluence'], 'cloud': ['databricks', 'azure'], 'libraries': ['spark', 'pyspark'], 'programming': ['python', 'sql']}</t>
        </is>
      </c>
    </row>
    <row r="18651">
      <c r="A18651" t="inlineStr">
        <is>
          <t>Business Analyst</t>
        </is>
      </c>
      <c r="B18651" t="inlineStr">
        <is>
          <t>Sales Analyst</t>
        </is>
      </c>
      <c r="C18651" t="inlineStr">
        <is>
          <t>Mexico</t>
        </is>
      </c>
      <c r="D18651" t="inlineStr">
        <is>
          <t>via BeBee</t>
        </is>
      </c>
      <c r="E18651" t="inlineStr">
        <is>
          <t>Full-time</t>
        </is>
      </c>
      <c r="F18651" t="b">
        <v>0</v>
      </c>
      <c r="G18651" t="inlineStr">
        <is>
          <t>Mexico</t>
        </is>
      </c>
      <c r="H18651" s="2" t="n">
        <v>45441.30236111111</v>
      </c>
      <c r="I18651" t="b">
        <v>0</v>
      </c>
      <c r="J18651" t="b">
        <v>0</v>
      </c>
      <c r="K18651" t="inlineStr">
        <is>
          <t>Mexico</t>
        </is>
      </c>
      <c r="L18651" t="inlineStr"/>
      <c r="M18651" t="inlineStr"/>
      <c r="N18651" t="inlineStr"/>
      <c r="O18651" t="inlineStr">
        <is>
          <t>thyssenkrupp Metalúrgica de México S.A. de C.V.</t>
        </is>
      </c>
      <c r="P18651" t="inlineStr">
        <is>
          <t>['sap', 'word']</t>
        </is>
      </c>
      <c r="Q18651" t="inlineStr">
        <is>
          <t>{'analyst_tools': ['sap', 'word']}</t>
        </is>
      </c>
    </row>
    <row r="18652">
      <c r="A18652" t="inlineStr">
        <is>
          <t>Machine Learning Engineer</t>
        </is>
      </c>
      <c r="B18652" t="inlineStr">
        <is>
          <t>MLops Engineer</t>
        </is>
      </c>
      <c r="C18652" t="inlineStr">
        <is>
          <t>Anywhere</t>
        </is>
      </c>
      <c r="D18652" t="inlineStr">
        <is>
          <t>via LinkedIn</t>
        </is>
      </c>
      <c r="E18652" t="inlineStr">
        <is>
          <t>Full-time</t>
        </is>
      </c>
      <c r="F18652" t="b">
        <v>1</v>
      </c>
      <c r="G18652" t="inlineStr">
        <is>
          <t>Spain</t>
        </is>
      </c>
      <c r="H18652" s="2" t="n">
        <v>45422.31247685185</v>
      </c>
      <c r="I18652" t="b">
        <v>0</v>
      </c>
      <c r="J18652" t="b">
        <v>0</v>
      </c>
      <c r="K18652" t="inlineStr">
        <is>
          <t>Spain</t>
        </is>
      </c>
      <c r="L18652" t="inlineStr"/>
      <c r="M18652" t="inlineStr"/>
      <c r="N18652" t="inlineStr"/>
      <c r="O18652" t="inlineStr">
        <is>
          <t>Kairós Digital Solutions S.L.</t>
        </is>
      </c>
      <c r="P18652" t="inlineStr">
        <is>
          <t>['aws', 'kubernetes']</t>
        </is>
      </c>
      <c r="Q18652" t="inlineStr">
        <is>
          <t>{'cloud': ['aws'], 'other': ['kubernetes']}</t>
        </is>
      </c>
    </row>
    <row r="18653">
      <c r="A18653" t="inlineStr">
        <is>
          <t>Senior Data Analyst</t>
        </is>
      </c>
      <c r="B18653" t="inlineStr">
        <is>
          <t>Senior Data Analyst</t>
        </is>
      </c>
      <c r="C18653" t="inlineStr">
        <is>
          <t>Manila, Metro Manila, Philippines</t>
        </is>
      </c>
      <c r="D18653" t="inlineStr">
        <is>
          <t>via Indeed</t>
        </is>
      </c>
      <c r="E18653" t="inlineStr">
        <is>
          <t>Full-time</t>
        </is>
      </c>
      <c r="F18653" t="b">
        <v>0</v>
      </c>
      <c r="G18653" t="inlineStr">
        <is>
          <t>Philippines</t>
        </is>
      </c>
      <c r="H18653" s="2" t="n">
        <v>45414.30392361111</v>
      </c>
      <c r="I18653" t="b">
        <v>0</v>
      </c>
      <c r="J18653" t="b">
        <v>0</v>
      </c>
      <c r="K18653" t="inlineStr">
        <is>
          <t>Philippines</t>
        </is>
      </c>
      <c r="L18653" t="inlineStr"/>
      <c r="M18653" t="inlineStr"/>
      <c r="N18653" t="inlineStr"/>
      <c r="O18653" t="inlineStr">
        <is>
          <t>Amadeus</t>
        </is>
      </c>
      <c r="P18653" t="inlineStr">
        <is>
          <t>['sql', 'power bi', 'excel', 'powerpoint', 'word']</t>
        </is>
      </c>
      <c r="Q18653" t="inlineStr">
        <is>
          <t>{'analyst_tools': ['power bi', 'excel', 'powerpoint', 'word'], 'programming': ['sql']}</t>
        </is>
      </c>
    </row>
    <row r="18654">
      <c r="A18654" t="inlineStr">
        <is>
          <t>Data Analyst</t>
        </is>
      </c>
      <c r="B18654" t="inlineStr">
        <is>
          <t>Data Analyst (Mat cover)</t>
        </is>
      </c>
      <c r="C18654" t="inlineStr">
        <is>
          <t>Singapore</t>
        </is>
      </c>
      <c r="D18654" t="inlineStr">
        <is>
          <t>via LinkedIn</t>
        </is>
      </c>
      <c r="E18654" t="inlineStr">
        <is>
          <t>Contractor</t>
        </is>
      </c>
      <c r="F18654" t="b">
        <v>0</v>
      </c>
      <c r="G18654" t="inlineStr">
        <is>
          <t>Singapore</t>
        </is>
      </c>
      <c r="H18654" s="2" t="n">
        <v>45435.34774305556</v>
      </c>
      <c r="I18654" t="b">
        <v>0</v>
      </c>
      <c r="J18654" t="b">
        <v>0</v>
      </c>
      <c r="K18654" t="inlineStr">
        <is>
          <t>Singapore</t>
        </is>
      </c>
      <c r="L18654" t="inlineStr"/>
      <c r="M18654" t="inlineStr"/>
      <c r="N18654" t="inlineStr"/>
      <c r="O18654" t="inlineStr">
        <is>
          <t>PEOPLEBANK SINGAPORE PTE. LTD.</t>
        </is>
      </c>
      <c r="P18654" t="inlineStr">
        <is>
          <t>['python', 'excel', 'power bi', 'sharepoint']</t>
        </is>
      </c>
      <c r="Q18654" t="inlineStr">
        <is>
          <t>{'analyst_tools': ['excel', 'power bi', 'sharepoint'], 'programming': ['python']}</t>
        </is>
      </c>
    </row>
    <row r="18655">
      <c r="A18655" t="inlineStr">
        <is>
          <t>Data Analyst</t>
        </is>
      </c>
      <c r="B18655" t="inlineStr">
        <is>
          <t>Data Analyst</t>
        </is>
      </c>
      <c r="C18655" t="inlineStr">
        <is>
          <t>South Africa</t>
        </is>
      </c>
      <c r="D18655" t="inlineStr">
        <is>
          <t>via CareerJunction</t>
        </is>
      </c>
      <c r="E18655" t="inlineStr">
        <is>
          <t>Full-time</t>
        </is>
      </c>
      <c r="F18655" t="b">
        <v>0</v>
      </c>
      <c r="G18655" t="inlineStr">
        <is>
          <t>South Africa</t>
        </is>
      </c>
      <c r="H18655" s="2" t="n">
        <v>45427.30876157407</v>
      </c>
      <c r="I18655" t="b">
        <v>1</v>
      </c>
      <c r="J18655" t="b">
        <v>0</v>
      </c>
      <c r="K18655" t="inlineStr">
        <is>
          <t>South Africa</t>
        </is>
      </c>
      <c r="L18655" t="inlineStr"/>
      <c r="M18655" t="inlineStr"/>
      <c r="N18655" t="inlineStr"/>
      <c r="O18655" t="inlineStr">
        <is>
          <t>Montana Resourcing</t>
        </is>
      </c>
      <c r="P18655" t="inlineStr">
        <is>
          <t>['power bi']</t>
        </is>
      </c>
      <c r="Q18655" t="inlineStr">
        <is>
          <t>{'analyst_tools': ['power bi']}</t>
        </is>
      </c>
    </row>
    <row r="18656">
      <c r="A18656" t="inlineStr">
        <is>
          <t>Data Scientist</t>
        </is>
      </c>
      <c r="B18656" t="inlineStr">
        <is>
          <t>Front End Data Science Developer</t>
        </is>
      </c>
      <c r="C18656" t="inlineStr">
        <is>
          <t>United States</t>
        </is>
      </c>
      <c r="D18656" t="inlineStr">
        <is>
          <t>via CareerCircle.com</t>
        </is>
      </c>
      <c r="E18656" t="inlineStr">
        <is>
          <t>Full-time</t>
        </is>
      </c>
      <c r="F18656" t="b">
        <v>0</v>
      </c>
      <c r="G18656" t="inlineStr">
        <is>
          <t>Texas, United States</t>
        </is>
      </c>
      <c r="H18656" s="2" t="n">
        <v>45429.29393518518</v>
      </c>
      <c r="I18656" t="b">
        <v>0</v>
      </c>
      <c r="J18656" t="b">
        <v>0</v>
      </c>
      <c r="K18656" t="inlineStr">
        <is>
          <t>United States</t>
        </is>
      </c>
      <c r="L18656" t="inlineStr"/>
      <c r="M18656" t="inlineStr"/>
      <c r="N18656" t="inlineStr"/>
      <c r="O18656" t="inlineStr">
        <is>
          <t>Meta</t>
        </is>
      </c>
      <c r="P18656" t="inlineStr">
        <is>
          <t>['php', 'javascript', 'html', 'css', 'react', 'react.js']</t>
        </is>
      </c>
      <c r="Q18656" t="inlineStr">
        <is>
          <t>{'libraries': ['react'], 'programming': ['php', 'javascript', 'html', 'css'], 'webframeworks': ['react.js']}</t>
        </is>
      </c>
    </row>
    <row r="18657">
      <c r="A18657" t="inlineStr">
        <is>
          <t>Data Analyst</t>
        </is>
      </c>
      <c r="B18657" t="inlineStr">
        <is>
          <t>Werkstudent / Working Student: Sales Data Analyst (m/w/d)</t>
        </is>
      </c>
      <c r="C18657" t="inlineStr">
        <is>
          <t>Landshut, Germany</t>
        </is>
      </c>
      <c r="D18657" t="inlineStr">
        <is>
          <t>via LinkedIn</t>
        </is>
      </c>
      <c r="E18657" t="inlineStr">
        <is>
          <t>Part-time</t>
        </is>
      </c>
      <c r="F18657" t="b">
        <v>0</v>
      </c>
      <c r="G18657" t="inlineStr">
        <is>
          <t>Germany</t>
        </is>
      </c>
      <c r="H18657" s="2" t="n">
        <v>45428.30278935185</v>
      </c>
      <c r="I18657" t="b">
        <v>1</v>
      </c>
      <c r="J18657" t="b">
        <v>0</v>
      </c>
      <c r="K18657" t="inlineStr">
        <is>
          <t>Germany</t>
        </is>
      </c>
      <c r="L18657" t="inlineStr"/>
      <c r="M18657" t="inlineStr"/>
      <c r="N18657" t="inlineStr"/>
      <c r="O18657" t="inlineStr">
        <is>
          <t>Exotec</t>
        </is>
      </c>
      <c r="P18657" t="inlineStr"/>
      <c r="Q18657" t="inlineStr"/>
    </row>
    <row r="18658">
      <c r="A18658" t="inlineStr">
        <is>
          <t>Data Scientist</t>
        </is>
      </c>
      <c r="B18658" t="inlineStr">
        <is>
          <t>Project Analyst (3548)</t>
        </is>
      </c>
      <c r="C18658" t="inlineStr">
        <is>
          <t>Guam</t>
        </is>
      </c>
      <c r="D18658" t="inlineStr">
        <is>
          <t>via Adzuna</t>
        </is>
      </c>
      <c r="E18658" t="inlineStr">
        <is>
          <t>Full-time</t>
        </is>
      </c>
      <c r="F18658" t="b">
        <v>0</v>
      </c>
      <c r="G18658" t="inlineStr">
        <is>
          <t>Guam</t>
        </is>
      </c>
      <c r="H18658" s="2" t="n">
        <v>45427.34657407407</v>
      </c>
      <c r="I18658" t="b">
        <v>0</v>
      </c>
      <c r="J18658" t="b">
        <v>0</v>
      </c>
      <c r="K18658" t="inlineStr">
        <is>
          <t>Guam</t>
        </is>
      </c>
      <c r="L18658" t="inlineStr"/>
      <c r="M18658" t="inlineStr"/>
      <c r="N18658" t="inlineStr"/>
      <c r="O18658" t="inlineStr">
        <is>
          <t>SMX</t>
        </is>
      </c>
      <c r="P18658" t="inlineStr">
        <is>
          <t>['excel', 'word']</t>
        </is>
      </c>
      <c r="Q18658" t="inlineStr">
        <is>
          <t>{'analyst_tools': ['excel', 'word']}</t>
        </is>
      </c>
    </row>
    <row r="18659">
      <c r="A18659" t="inlineStr">
        <is>
          <t>Senior Data Analyst</t>
        </is>
      </c>
      <c r="B18659" t="inlineStr">
        <is>
          <t>Senior Data Analyst</t>
        </is>
      </c>
      <c r="C18659" t="inlineStr">
        <is>
          <t>Anywhere</t>
        </is>
      </c>
      <c r="D18659" t="inlineStr">
        <is>
          <t>via Jobgether</t>
        </is>
      </c>
      <c r="E18659" t="inlineStr">
        <is>
          <t>Full-time</t>
        </is>
      </c>
      <c r="F18659" t="b">
        <v>1</v>
      </c>
      <c r="G18659" t="inlineStr">
        <is>
          <t>Mauritius</t>
        </is>
      </c>
      <c r="H18659" s="2" t="n">
        <v>45441.34648148148</v>
      </c>
      <c r="I18659" t="b">
        <v>1</v>
      </c>
      <c r="J18659" t="b">
        <v>0</v>
      </c>
      <c r="K18659" t="inlineStr">
        <is>
          <t>Mauritius</t>
        </is>
      </c>
      <c r="L18659" t="inlineStr"/>
      <c r="M18659" t="inlineStr"/>
      <c r="N18659" t="inlineStr"/>
      <c r="O18659" t="inlineStr">
        <is>
          <t>Pragmatike</t>
        </is>
      </c>
      <c r="P18659" t="inlineStr">
        <is>
          <t>['python', 'sql', 'tableau']</t>
        </is>
      </c>
      <c r="Q18659" t="inlineStr">
        <is>
          <t>{'analyst_tools': ['tableau'], 'programming': ['python', 'sql']}</t>
        </is>
      </c>
    </row>
    <row r="18660">
      <c r="A18660" t="inlineStr">
        <is>
          <t>Machine Learning Engineer</t>
        </is>
      </c>
      <c r="B18660" t="inlineStr">
        <is>
          <t>MLOps Engineer</t>
        </is>
      </c>
      <c r="C18660" t="inlineStr">
        <is>
          <t>Anywhere</t>
        </is>
      </c>
      <c r="D18660" t="inlineStr">
        <is>
          <t>via LinkedIn</t>
        </is>
      </c>
      <c r="E18660" t="inlineStr">
        <is>
          <t>Full-time</t>
        </is>
      </c>
      <c r="F18660" t="b">
        <v>1</v>
      </c>
      <c r="G18660" t="inlineStr">
        <is>
          <t>Poland</t>
        </is>
      </c>
      <c r="H18660" s="2" t="n">
        <v>45440.32407407407</v>
      </c>
      <c r="I18660" t="b">
        <v>0</v>
      </c>
      <c r="J18660" t="b">
        <v>0</v>
      </c>
      <c r="K18660" t="inlineStr">
        <is>
          <t>Poland</t>
        </is>
      </c>
      <c r="L18660" t="inlineStr"/>
      <c r="M18660" t="inlineStr"/>
      <c r="N18660" t="inlineStr"/>
      <c r="O18660" t="inlineStr">
        <is>
          <t>Astek</t>
        </is>
      </c>
      <c r="P18660" t="inlineStr">
        <is>
          <t>['python', 'sql', 'azure', 'databricks', 'git']</t>
        </is>
      </c>
      <c r="Q18660" t="inlineStr">
        <is>
          <t>{'cloud': ['azure', 'databricks'], 'other': ['git'], 'programming': ['python', 'sql']}</t>
        </is>
      </c>
    </row>
    <row r="18661">
      <c r="A18661" t="inlineStr">
        <is>
          <t>Data Scientist</t>
        </is>
      </c>
      <c r="B18661" t="inlineStr">
        <is>
          <t>Data Scientist</t>
        </is>
      </c>
      <c r="C18661" t="inlineStr">
        <is>
          <t>Osaka, Japan   (+2 others)</t>
        </is>
      </c>
      <c r="D18661" t="inlineStr">
        <is>
          <t>via App.plus.labbase.jp</t>
        </is>
      </c>
      <c r="E18661" t="inlineStr">
        <is>
          <t>Full-time</t>
        </is>
      </c>
      <c r="F18661" t="b">
        <v>0</v>
      </c>
      <c r="G18661" t="inlineStr">
        <is>
          <t>Japan</t>
        </is>
      </c>
      <c r="H18661" s="2" t="n">
        <v>45442.31875</v>
      </c>
      <c r="I18661" t="b">
        <v>0</v>
      </c>
      <c r="J18661" t="b">
        <v>0</v>
      </c>
      <c r="K18661" t="inlineStr">
        <is>
          <t>Japan</t>
        </is>
      </c>
      <c r="L18661" t="inlineStr"/>
      <c r="M18661" t="inlineStr"/>
      <c r="N18661" t="inlineStr"/>
      <c r="O18661" t="inlineStr">
        <is>
          <t>ダイハツ工業株式会社</t>
        </is>
      </c>
      <c r="P18661" t="inlineStr">
        <is>
          <t>['python', 'r', 'sql']</t>
        </is>
      </c>
      <c r="Q18661" t="inlineStr">
        <is>
          <t>{'programming': ['python', 'r', 'sql']}</t>
        </is>
      </c>
    </row>
    <row r="18662">
      <c r="A18662" t="inlineStr">
        <is>
          <t>Senior Data Analyst</t>
        </is>
      </c>
      <c r="B18662" t="inlineStr">
        <is>
          <t>Insights Analytics Senior Analyst</t>
        </is>
      </c>
      <c r="C18662" t="inlineStr">
        <is>
          <t>Singapore</t>
        </is>
      </c>
      <c r="D18662" t="inlineStr">
        <is>
          <t>via Indeed</t>
        </is>
      </c>
      <c r="E18662" t="inlineStr">
        <is>
          <t>Full-time</t>
        </is>
      </c>
      <c r="F18662" t="b">
        <v>0</v>
      </c>
      <c r="G18662" t="inlineStr">
        <is>
          <t>Singapore</t>
        </is>
      </c>
      <c r="H18662" s="2" t="n">
        <v>45428.30414351852</v>
      </c>
      <c r="I18662" t="b">
        <v>1</v>
      </c>
      <c r="J18662" t="b">
        <v>0</v>
      </c>
      <c r="K18662" t="inlineStr">
        <is>
          <t>Singapore</t>
        </is>
      </c>
      <c r="L18662" t="inlineStr"/>
      <c r="M18662" t="inlineStr"/>
      <c r="N18662" t="inlineStr"/>
      <c r="O18662" t="inlineStr">
        <is>
          <t>Commonwealth Bank</t>
        </is>
      </c>
      <c r="P18662" t="inlineStr">
        <is>
          <t>['sql', 'tableau', 'excel', 'powerpoint']</t>
        </is>
      </c>
      <c r="Q18662" t="inlineStr">
        <is>
          <t>{'analyst_tools': ['tableau', 'excel', 'powerpoint'], 'programming': ['sql']}</t>
        </is>
      </c>
    </row>
    <row r="18663">
      <c r="A18663" t="inlineStr">
        <is>
          <t>Data Scientist</t>
        </is>
      </c>
      <c r="B18663" t="inlineStr">
        <is>
          <t>Data Scientist</t>
        </is>
      </c>
      <c r="C18663" t="inlineStr"/>
      <c r="D18663" t="inlineStr">
        <is>
          <t>via Jooble</t>
        </is>
      </c>
      <c r="E18663" t="inlineStr">
        <is>
          <t>Full-time</t>
        </is>
      </c>
      <c r="F18663" t="b">
        <v>0</v>
      </c>
      <c r="G18663" t="inlineStr">
        <is>
          <t>New York, United States</t>
        </is>
      </c>
      <c r="H18663" s="2" t="n">
        <v>45442.29300925926</v>
      </c>
      <c r="I18663" t="b">
        <v>0</v>
      </c>
      <c r="J18663" t="b">
        <v>0</v>
      </c>
      <c r="K18663" t="inlineStr">
        <is>
          <t>United States</t>
        </is>
      </c>
      <c r="L18663" t="inlineStr"/>
      <c r="M18663" t="inlineStr"/>
      <c r="N18663" t="inlineStr"/>
      <c r="O18663" t="inlineStr">
        <is>
          <t>Invictus International Consulting, LLC</t>
        </is>
      </c>
      <c r="P18663" t="inlineStr">
        <is>
          <t>['python', 'r', 'java', 'gdpr', 'pandas', 'numpy', 'tensorflow', 'tableau', 'power bi']</t>
        </is>
      </c>
      <c r="Q18663" t="inlineStr">
        <is>
          <t>{'analyst_tools': ['tableau', 'power bi'], 'libraries': ['gdpr', 'pandas', 'numpy', 'tensorflow'], 'programming': ['python', 'r', 'java']}</t>
        </is>
      </c>
    </row>
    <row r="18664">
      <c r="A18664" t="inlineStr">
        <is>
          <t>Senior Data Scientist</t>
        </is>
      </c>
      <c r="B18664" t="inlineStr">
        <is>
          <t>Ssr Data Scientist with Azure Databricks</t>
        </is>
      </c>
      <c r="C18664" t="inlineStr">
        <is>
          <t>Mexico City, Mexico</t>
        </is>
      </c>
      <c r="D18664" t="inlineStr">
        <is>
          <t>via BeBee</t>
        </is>
      </c>
      <c r="E18664" t="inlineStr">
        <is>
          <t>Full-time</t>
        </is>
      </c>
      <c r="F18664" t="b">
        <v>0</v>
      </c>
      <c r="G18664" t="inlineStr">
        <is>
          <t>Mexico</t>
        </is>
      </c>
      <c r="H18664" s="2" t="n">
        <v>45441.30244212963</v>
      </c>
      <c r="I18664" t="b">
        <v>0</v>
      </c>
      <c r="J18664" t="b">
        <v>0</v>
      </c>
      <c r="K18664" t="inlineStr">
        <is>
          <t>Mexico</t>
        </is>
      </c>
      <c r="L18664" t="inlineStr"/>
      <c r="M18664" t="inlineStr"/>
      <c r="N18664" t="inlineStr"/>
      <c r="O18664" t="inlineStr">
        <is>
          <t>Globant</t>
        </is>
      </c>
      <c r="P18664" t="inlineStr">
        <is>
          <t>['python', 'r', 'azure']</t>
        </is>
      </c>
      <c r="Q18664" t="inlineStr">
        <is>
          <t>{'cloud': ['azure'], 'programming': ['python', 'r']}</t>
        </is>
      </c>
    </row>
    <row r="18665">
      <c r="A18665" t="inlineStr">
        <is>
          <t>Data Analyst</t>
        </is>
      </c>
      <c r="B18665" t="inlineStr">
        <is>
          <t>Customer Insight Analyst (Data Analytics)</t>
        </is>
      </c>
      <c r="C18665" t="inlineStr">
        <is>
          <t>Edinburgh, UK</t>
        </is>
      </c>
      <c r="D18665" t="inlineStr">
        <is>
          <t>via LinkedIn</t>
        </is>
      </c>
      <c r="E18665" t="inlineStr">
        <is>
          <t>Contractor and Temp work</t>
        </is>
      </c>
      <c r="F18665" t="b">
        <v>0</v>
      </c>
      <c r="G18665" t="inlineStr">
        <is>
          <t>United Kingdom</t>
        </is>
      </c>
      <c r="H18665" s="2" t="n">
        <v>45440.32105324074</v>
      </c>
      <c r="I18665" t="b">
        <v>1</v>
      </c>
      <c r="J18665" t="b">
        <v>0</v>
      </c>
      <c r="K18665" t="inlineStr">
        <is>
          <t>United Kingdom</t>
        </is>
      </c>
      <c r="L18665" t="inlineStr"/>
      <c r="M18665" t="inlineStr"/>
      <c r="N18665" t="inlineStr"/>
      <c r="O18665" t="inlineStr">
        <is>
          <t>Pontoon Solutions</t>
        </is>
      </c>
      <c r="P18665" t="inlineStr">
        <is>
          <t>['sql', 'r', 'python', 'gcp', 'tableau', 'power bi']</t>
        </is>
      </c>
      <c r="Q18665" t="inlineStr">
        <is>
          <t>{'analyst_tools': ['tableau', 'power bi'], 'cloud': ['gcp'], 'programming': ['sql', 'r', 'python']}</t>
        </is>
      </c>
    </row>
    <row r="18666">
      <c r="A18666" t="inlineStr">
        <is>
          <t>Data Scientist</t>
        </is>
      </c>
      <c r="B18666" t="inlineStr">
        <is>
          <t>Reports Analyst</t>
        </is>
      </c>
      <c r="C18666" t="inlineStr">
        <is>
          <t>Colombia</t>
        </is>
      </c>
      <c r="D18666" t="inlineStr">
        <is>
          <t>via BeBee</t>
        </is>
      </c>
      <c r="E18666" t="inlineStr">
        <is>
          <t>Full-time</t>
        </is>
      </c>
      <c r="F18666" t="b">
        <v>0</v>
      </c>
      <c r="G18666" t="inlineStr">
        <is>
          <t>Colombia</t>
        </is>
      </c>
      <c r="H18666" s="2" t="n">
        <v>45429.30476851852</v>
      </c>
      <c r="I18666" t="b">
        <v>1</v>
      </c>
      <c r="J18666" t="b">
        <v>0</v>
      </c>
      <c r="K18666" t="inlineStr">
        <is>
          <t>Colombia</t>
        </is>
      </c>
      <c r="L18666" t="inlineStr"/>
      <c r="M18666" t="inlineStr"/>
      <c r="N18666" t="inlineStr"/>
      <c r="O18666" t="inlineStr">
        <is>
          <t>Behavior Education Services Team</t>
        </is>
      </c>
      <c r="P18666" t="inlineStr">
        <is>
          <t>['excel', 'word']</t>
        </is>
      </c>
      <c r="Q18666" t="inlineStr">
        <is>
          <t>{'analyst_tools': ['excel', 'word']}</t>
        </is>
      </c>
    </row>
    <row r="18667">
      <c r="A18667" t="inlineStr">
        <is>
          <t>Senior Data Engineer</t>
        </is>
      </c>
      <c r="B18667" t="inlineStr">
        <is>
          <t>SENIOR DATA ENGINEER (HYBRID SET UP / TAGUIG)</t>
        </is>
      </c>
      <c r="C18667" t="inlineStr">
        <is>
          <t>Calabarzon, Philippines</t>
        </is>
      </c>
      <c r="D18667" t="inlineStr">
        <is>
          <t>via Jora</t>
        </is>
      </c>
      <c r="E18667" t="inlineStr">
        <is>
          <t>Full-time</t>
        </is>
      </c>
      <c r="F18667" t="b">
        <v>0</v>
      </c>
      <c r="G18667" t="inlineStr">
        <is>
          <t>Philippines</t>
        </is>
      </c>
      <c r="H18667" s="2" t="n">
        <v>45434.3031712963</v>
      </c>
      <c r="I18667" t="b">
        <v>0</v>
      </c>
      <c r="J18667" t="b">
        <v>0</v>
      </c>
      <c r="K18667" t="inlineStr">
        <is>
          <t>Philippines</t>
        </is>
      </c>
      <c r="L18667" t="inlineStr"/>
      <c r="M18667" t="inlineStr"/>
      <c r="N18667" t="inlineStr"/>
      <c r="O18667" t="inlineStr">
        <is>
          <t>Information Professionals</t>
        </is>
      </c>
      <c r="P18667" t="inlineStr">
        <is>
          <t>['python', 'scala', 'java', 'nosql', 'sql', 'databricks', 'azure', 'redshift', 'aws', 'spark', 'airflow', 'hadoop']</t>
        </is>
      </c>
      <c r="Q18667" t="inlineStr">
        <is>
          <t>{'cloud': ['databricks', 'azure', 'redshift', 'aws'], 'libraries': ['spark', 'airflow', 'hadoop'], 'programming': ['python', 'scala', 'java', 'nosql', 'sql']}</t>
        </is>
      </c>
    </row>
    <row r="18668">
      <c r="A18668" t="inlineStr">
        <is>
          <t>Data Analyst</t>
        </is>
      </c>
      <c r="B18668" t="inlineStr">
        <is>
          <t>Associate Data Analyst</t>
        </is>
      </c>
      <c r="C18668" t="inlineStr">
        <is>
          <t>San Juan, Puerto Rico</t>
        </is>
      </c>
      <c r="D18668" t="inlineStr">
        <is>
          <t>via Adzuna</t>
        </is>
      </c>
      <c r="E18668" t="inlineStr">
        <is>
          <t>Full-time</t>
        </is>
      </c>
      <c r="F18668" t="b">
        <v>0</v>
      </c>
      <c r="G18668" t="inlineStr">
        <is>
          <t>Puerto Rico</t>
        </is>
      </c>
      <c r="H18668" s="2" t="n">
        <v>45420.33155092593</v>
      </c>
      <c r="I18668" t="b">
        <v>0</v>
      </c>
      <c r="J18668" t="b">
        <v>0</v>
      </c>
      <c r="K18668" t="inlineStr">
        <is>
          <t>Puerto Rico</t>
        </is>
      </c>
      <c r="L18668" t="inlineStr"/>
      <c r="M18668" t="inlineStr"/>
      <c r="N18668" t="inlineStr"/>
      <c r="O18668" t="inlineStr">
        <is>
          <t>Comscore</t>
        </is>
      </c>
      <c r="P18668" t="inlineStr">
        <is>
          <t>['sql', 'r', 'bash', 'python', 'perl', 'ruby', 'ruby', 'hadoop', 'unix']</t>
        </is>
      </c>
      <c r="Q18668" t="inlineStr">
        <is>
          <t>{'libraries': ['hadoop'], 'os': ['unix'], 'programming': ['sql', 'r', 'bash', 'python', 'perl', 'ruby'], 'webframeworks': ['ruby']}</t>
        </is>
      </c>
    </row>
    <row r="18669">
      <c r="A18669" t="inlineStr">
        <is>
          <t>Data Scientist</t>
        </is>
      </c>
      <c r="B18669" t="inlineStr">
        <is>
          <t>Data Scientist II</t>
        </is>
      </c>
      <c r="C18669" t="inlineStr">
        <is>
          <t>Denver, CO</t>
        </is>
      </c>
      <c r="D18669" t="inlineStr">
        <is>
          <t>via LinkedIn</t>
        </is>
      </c>
      <c r="E18669" t="inlineStr">
        <is>
          <t>Full-time</t>
        </is>
      </c>
      <c r="F18669" t="b">
        <v>0</v>
      </c>
      <c r="G18669" t="inlineStr">
        <is>
          <t>Texas, United States</t>
        </is>
      </c>
      <c r="H18669" s="2" t="n">
        <v>45426.29526620371</v>
      </c>
      <c r="I18669" t="b">
        <v>0</v>
      </c>
      <c r="J18669" t="b">
        <v>0</v>
      </c>
      <c r="K18669" t="inlineStr">
        <is>
          <t>United States</t>
        </is>
      </c>
      <c r="L18669" t="inlineStr"/>
      <c r="M18669" t="inlineStr"/>
      <c r="N18669" t="inlineStr"/>
      <c r="O18669" t="inlineStr">
        <is>
          <t>TekWissen ®</t>
        </is>
      </c>
      <c r="P18669" t="inlineStr">
        <is>
          <t>['python', 'sql', 'r', 'azure', 'git']</t>
        </is>
      </c>
      <c r="Q18669" t="inlineStr">
        <is>
          <t>{'cloud': ['azure'], 'other': ['git'], 'programming': ['python', 'sql', 'r']}</t>
        </is>
      </c>
    </row>
    <row r="18670">
      <c r="A18670" t="inlineStr">
        <is>
          <t>Data Analyst</t>
        </is>
      </c>
      <c r="B18670" t="inlineStr">
        <is>
          <t>Management Consultant: Data Analytics Lead – Managing Principal</t>
        </is>
      </c>
      <c r="C18670" t="inlineStr">
        <is>
          <t>Milan, Metropolitan City of Milan, Italy</t>
        </is>
      </c>
      <c r="D18670" t="inlineStr">
        <is>
          <t>via BeBee</t>
        </is>
      </c>
      <c r="E18670" t="inlineStr">
        <is>
          <t>Full-time</t>
        </is>
      </c>
      <c r="F18670" t="b">
        <v>0</v>
      </c>
      <c r="G18670" t="inlineStr">
        <is>
          <t>Italy</t>
        </is>
      </c>
      <c r="H18670" s="2" t="n">
        <v>45428.33439814814</v>
      </c>
      <c r="I18670" t="b">
        <v>0</v>
      </c>
      <c r="J18670" t="b">
        <v>0</v>
      </c>
      <c r="K18670" t="inlineStr">
        <is>
          <t>Italy</t>
        </is>
      </c>
      <c r="L18670" t="inlineStr"/>
      <c r="M18670" t="inlineStr"/>
      <c r="N18670" t="inlineStr"/>
      <c r="O18670" t="inlineStr">
        <is>
          <t>Capco</t>
        </is>
      </c>
      <c r="P18670" t="inlineStr"/>
      <c r="Q18670" t="inlineStr"/>
    </row>
    <row r="18671">
      <c r="A18671" t="inlineStr">
        <is>
          <t>Data Engineer</t>
        </is>
      </c>
      <c r="B18671" t="inlineStr">
        <is>
          <t>Data Engineer (m/w/d)</t>
        </is>
      </c>
      <c r="C18671" t="inlineStr">
        <is>
          <t>Frankfurt, Germany</t>
        </is>
      </c>
      <c r="D18671" t="inlineStr">
        <is>
          <t>via XING</t>
        </is>
      </c>
      <c r="E18671" t="inlineStr">
        <is>
          <t>Full-time</t>
        </is>
      </c>
      <c r="F18671" t="b">
        <v>0</v>
      </c>
      <c r="G18671" t="inlineStr">
        <is>
          <t>Germany</t>
        </is>
      </c>
      <c r="H18671" s="2" t="n">
        <v>45425.31081018518</v>
      </c>
      <c r="I18671" t="b">
        <v>1</v>
      </c>
      <c r="J18671" t="b">
        <v>0</v>
      </c>
      <c r="K18671" t="inlineStr">
        <is>
          <t>Germany</t>
        </is>
      </c>
      <c r="L18671" t="inlineStr"/>
      <c r="M18671" t="inlineStr"/>
      <c r="N18671" t="inlineStr"/>
      <c r="O18671" t="inlineStr">
        <is>
          <t>Michael Page</t>
        </is>
      </c>
      <c r="P18671" t="inlineStr">
        <is>
          <t>['python', 'sql', 'mongodb', 'mongodb', 'postgresql', 'mysql', 'aws', 'azure', 'gcp', 'hadoop', 'spark', 'kafka']</t>
        </is>
      </c>
      <c r="Q18671" t="inlineStr">
        <is>
          <t>{'cloud': ['aws', 'azure', 'gcp'], 'databases': ['mongodb', 'postgresql', 'mysql'], 'libraries': ['hadoop', 'spark', 'kafka'], 'programming': ['python', 'sql', 'mongodb']}</t>
        </is>
      </c>
    </row>
    <row r="18672">
      <c r="A18672" t="inlineStr">
        <is>
          <t>Data Analyst</t>
        </is>
      </c>
      <c r="B18672" t="inlineStr">
        <is>
          <t>Junior Business Data Analyst</t>
        </is>
      </c>
      <c r="C18672" t="inlineStr">
        <is>
          <t>Yerevan, Armenia</t>
        </is>
      </c>
      <c r="D18672" t="inlineStr">
        <is>
          <t>via IJob.am</t>
        </is>
      </c>
      <c r="E18672" t="inlineStr">
        <is>
          <t>Full-time</t>
        </is>
      </c>
      <c r="F18672" t="b">
        <v>0</v>
      </c>
      <c r="G18672" t="inlineStr">
        <is>
          <t>Armenia</t>
        </is>
      </c>
      <c r="H18672" s="2" t="n">
        <v>45425.3290162037</v>
      </c>
      <c r="I18672" t="b">
        <v>0</v>
      </c>
      <c r="J18672" t="b">
        <v>0</v>
      </c>
      <c r="K18672" t="inlineStr">
        <is>
          <t>Armenia</t>
        </is>
      </c>
      <c r="L18672" t="inlineStr"/>
      <c r="M18672" t="inlineStr"/>
      <c r="N18672" t="inlineStr"/>
      <c r="O18672" t="inlineStr">
        <is>
          <t>SoftConstruct LLC</t>
        </is>
      </c>
      <c r="P18672" t="inlineStr">
        <is>
          <t>['sql', 'python', 'r']</t>
        </is>
      </c>
      <c r="Q18672" t="inlineStr">
        <is>
          <t>{'programming': ['sql', 'python', 'r']}</t>
        </is>
      </c>
    </row>
    <row r="18673">
      <c r="A18673" t="inlineStr">
        <is>
          <t>Senior Data Scientist</t>
        </is>
      </c>
      <c r="B18673" t="inlineStr">
        <is>
          <t>Data Scientist Senior</t>
        </is>
      </c>
      <c r="C18673" t="inlineStr">
        <is>
          <t>Bogotá, Bogota, Colombia</t>
        </is>
      </c>
      <c r="D18673" t="inlineStr">
        <is>
          <t>via BeBee</t>
        </is>
      </c>
      <c r="E18673" t="inlineStr">
        <is>
          <t>Full-time</t>
        </is>
      </c>
      <c r="F18673" t="b">
        <v>0</v>
      </c>
      <c r="G18673" t="inlineStr">
        <is>
          <t>Colombia</t>
        </is>
      </c>
      <c r="H18673" s="2" t="n">
        <v>45441.30284722222</v>
      </c>
      <c r="I18673" t="b">
        <v>0</v>
      </c>
      <c r="J18673" t="b">
        <v>0</v>
      </c>
      <c r="K18673" t="inlineStr">
        <is>
          <t>Colombia</t>
        </is>
      </c>
      <c r="L18673" t="inlineStr"/>
      <c r="M18673" t="inlineStr"/>
      <c r="N18673" t="inlineStr"/>
      <c r="O18673" t="inlineStr">
        <is>
          <t>STEFANINI LATAM</t>
        </is>
      </c>
      <c r="P18673" t="inlineStr">
        <is>
          <t>['python', 'r', 'sql', 'sas', 'sas', 'hadoop', 'spark', 'tableau', 'power bi', 'spss']</t>
        </is>
      </c>
      <c r="Q18673" t="inlineStr">
        <is>
          <t>{'analyst_tools': ['sas', 'tableau', 'power bi', 'spss'], 'libraries': ['hadoop', 'spark'], 'programming': ['python', 'r', 'sql', 'sas']}</t>
        </is>
      </c>
    </row>
    <row r="18674">
      <c r="A18674" t="inlineStr">
        <is>
          <t>Data Analyst</t>
        </is>
      </c>
      <c r="B18674" t="inlineStr">
        <is>
          <t>Data Analyst</t>
        </is>
      </c>
      <c r="C18674" t="inlineStr">
        <is>
          <t>United Kingdom</t>
        </is>
      </c>
      <c r="D18674" t="inlineStr">
        <is>
          <t>via LinkedIn</t>
        </is>
      </c>
      <c r="E18674" t="inlineStr">
        <is>
          <t>Full-time</t>
        </is>
      </c>
      <c r="F18674" t="b">
        <v>0</v>
      </c>
      <c r="G18674" t="inlineStr">
        <is>
          <t>United Kingdom</t>
        </is>
      </c>
      <c r="H18674" s="2" t="n">
        <v>45428.29998842593</v>
      </c>
      <c r="I18674" t="b">
        <v>1</v>
      </c>
      <c r="J18674" t="b">
        <v>0</v>
      </c>
      <c r="K18674" t="inlineStr">
        <is>
          <t>United Kingdom</t>
        </is>
      </c>
      <c r="L18674" t="inlineStr"/>
      <c r="M18674" t="inlineStr"/>
      <c r="N18674" t="inlineStr"/>
      <c r="O18674" t="inlineStr">
        <is>
          <t>Corriculo Recruitment</t>
        </is>
      </c>
      <c r="P18674" t="inlineStr">
        <is>
          <t>['python', 'numpy', 'pandas']</t>
        </is>
      </c>
      <c r="Q18674" t="inlineStr">
        <is>
          <t>{'libraries': ['numpy', 'pandas'], 'programming': ['python']}</t>
        </is>
      </c>
    </row>
    <row r="18675">
      <c r="A18675" t="inlineStr">
        <is>
          <t>Data Engineer</t>
        </is>
      </c>
      <c r="B18675" t="inlineStr">
        <is>
          <t>Associate Data Engineer</t>
        </is>
      </c>
      <c r="C18675" t="inlineStr">
        <is>
          <t>Singapore</t>
        </is>
      </c>
      <c r="D18675" t="inlineStr">
        <is>
          <t>via LinkedIn</t>
        </is>
      </c>
      <c r="E18675" t="inlineStr">
        <is>
          <t>Full-time</t>
        </is>
      </c>
      <c r="F18675" t="b">
        <v>0</v>
      </c>
      <c r="G18675" t="inlineStr">
        <is>
          <t>Singapore</t>
        </is>
      </c>
      <c r="H18675" s="2" t="n">
        <v>45435.34783564815</v>
      </c>
      <c r="I18675" t="b">
        <v>0</v>
      </c>
      <c r="J18675" t="b">
        <v>0</v>
      </c>
      <c r="K18675" t="inlineStr">
        <is>
          <t>Singapore</t>
        </is>
      </c>
      <c r="L18675" t="inlineStr"/>
      <c r="M18675" t="inlineStr"/>
      <c r="N18675" t="inlineStr"/>
      <c r="O18675" t="inlineStr">
        <is>
          <t>BRIGHT POINT CAPITAL PTE. LTD.</t>
        </is>
      </c>
      <c r="P18675" t="inlineStr">
        <is>
          <t>['sql', 'python', 'numpy', 'pandas', 'scikit-learn', 'matplotlib', 'seaborn']</t>
        </is>
      </c>
      <c r="Q18675" t="inlineStr">
        <is>
          <t>{'libraries': ['numpy', 'pandas', 'scikit-learn', 'matplotlib', 'seaborn'], 'programming': ['sql', 'python']}</t>
        </is>
      </c>
    </row>
    <row r="18676">
      <c r="A18676" t="inlineStr">
        <is>
          <t>Data Engineer</t>
        </is>
      </c>
      <c r="B18676" t="inlineStr">
        <is>
          <t>Data Engineer</t>
        </is>
      </c>
      <c r="C18676" t="inlineStr">
        <is>
          <t>Hyderabad, Telangana, India</t>
        </is>
      </c>
      <c r="D18676" t="inlineStr">
        <is>
          <t>via LinkedIn</t>
        </is>
      </c>
      <c r="E18676" t="inlineStr">
        <is>
          <t>Full-time</t>
        </is>
      </c>
      <c r="F18676" t="b">
        <v>0</v>
      </c>
      <c r="G18676" t="inlineStr">
        <is>
          <t>India</t>
        </is>
      </c>
      <c r="H18676" s="2" t="n">
        <v>45429.30043981481</v>
      </c>
      <c r="I18676" t="b">
        <v>1</v>
      </c>
      <c r="J18676" t="b">
        <v>0</v>
      </c>
      <c r="K18676" t="inlineStr">
        <is>
          <t>India</t>
        </is>
      </c>
      <c r="L18676" t="inlineStr"/>
      <c r="M18676" t="inlineStr"/>
      <c r="N18676" t="inlineStr"/>
      <c r="O18676" t="inlineStr">
        <is>
          <t>Tata Consultancy Services</t>
        </is>
      </c>
      <c r="P18676" t="inlineStr">
        <is>
          <t>['sql', 'linux', 'unix']</t>
        </is>
      </c>
      <c r="Q18676" t="inlineStr">
        <is>
          <t>{'os': ['linux', 'unix'], 'programming': ['sql']}</t>
        </is>
      </c>
    </row>
    <row r="18677">
      <c r="A18677" t="inlineStr">
        <is>
          <t>Data Engineer</t>
        </is>
      </c>
      <c r="B18677" t="inlineStr">
        <is>
          <t>Data Engineer - Clearance Required</t>
        </is>
      </c>
      <c r="C18677" t="inlineStr">
        <is>
          <t>United States</t>
        </is>
      </c>
      <c r="D18677" t="inlineStr">
        <is>
          <t>via LMI - ICIMS</t>
        </is>
      </c>
      <c r="E18677" t="inlineStr">
        <is>
          <t>Full-time</t>
        </is>
      </c>
      <c r="F18677" t="b">
        <v>0</v>
      </c>
      <c r="G18677" t="inlineStr">
        <is>
          <t>California, United States</t>
        </is>
      </c>
      <c r="H18677" s="2" t="n">
        <v>45441.29790509259</v>
      </c>
      <c r="I18677" t="b">
        <v>0</v>
      </c>
      <c r="J18677" t="b">
        <v>0</v>
      </c>
      <c r="K18677" t="inlineStr">
        <is>
          <t>United States</t>
        </is>
      </c>
      <c r="L18677" t="inlineStr"/>
      <c r="M18677" t="inlineStr"/>
      <c r="N18677" t="inlineStr"/>
      <c r="O18677" t="inlineStr">
        <is>
          <t>Logistics Management Institute</t>
        </is>
      </c>
      <c r="P18677" t="inlineStr">
        <is>
          <t>['aws', 'sap']</t>
        </is>
      </c>
      <c r="Q18677" t="inlineStr">
        <is>
          <t>{'analyst_tools': ['sap'], 'cloud': ['aws']}</t>
        </is>
      </c>
    </row>
    <row r="18678">
      <c r="A18678" t="inlineStr">
        <is>
          <t>Software Engineer</t>
        </is>
      </c>
      <c r="B18678" t="inlineStr">
        <is>
          <t>Senior Platform Engineer</t>
        </is>
      </c>
      <c r="C18678" t="inlineStr">
        <is>
          <t>Ireland</t>
        </is>
      </c>
      <c r="D18678" t="inlineStr">
        <is>
          <t>via EchoJobs</t>
        </is>
      </c>
      <c r="E18678" t="inlineStr">
        <is>
          <t>Full-time</t>
        </is>
      </c>
      <c r="F18678" t="b">
        <v>0</v>
      </c>
      <c r="G18678" t="inlineStr">
        <is>
          <t>Ireland</t>
        </is>
      </c>
      <c r="H18678" s="2" t="n">
        <v>45435.35222222222</v>
      </c>
      <c r="I18678" t="b">
        <v>1</v>
      </c>
      <c r="J18678" t="b">
        <v>0</v>
      </c>
      <c r="K18678" t="inlineStr">
        <is>
          <t>Ireland</t>
        </is>
      </c>
      <c r="L18678" t="inlineStr"/>
      <c r="M18678" t="inlineStr"/>
      <c r="N18678" t="inlineStr"/>
      <c r="O18678" t="inlineStr">
        <is>
          <t>Proofpoint</t>
        </is>
      </c>
      <c r="P18678" t="inlineStr">
        <is>
          <t>['dynamodb', 'aws', 'aurora', 'kubernetes', 'docker']</t>
        </is>
      </c>
      <c r="Q18678" t="inlineStr">
        <is>
          <t>{'cloud': ['aws', 'aurora'], 'databases': ['dynamodb'], 'other': ['kubernetes', 'docker']}</t>
        </is>
      </c>
    </row>
    <row r="18679">
      <c r="A18679" t="inlineStr">
        <is>
          <t>Data Scientist</t>
        </is>
      </c>
      <c r="B18679" t="inlineStr">
        <is>
          <t>371 Data Scientist</t>
        </is>
      </c>
      <c r="C18679" t="inlineStr">
        <is>
          <t>Bogotá, Bogota, Colombia</t>
        </is>
      </c>
      <c r="D18679" t="inlineStr">
        <is>
          <t>via BeBee</t>
        </is>
      </c>
      <c r="E18679" t="inlineStr">
        <is>
          <t>Full-time</t>
        </is>
      </c>
      <c r="F18679" t="b">
        <v>0</v>
      </c>
      <c r="G18679" t="inlineStr">
        <is>
          <t>Colombia</t>
        </is>
      </c>
      <c r="H18679" s="2" t="n">
        <v>45424.31685185185</v>
      </c>
      <c r="I18679" t="b">
        <v>0</v>
      </c>
      <c r="J18679" t="b">
        <v>0</v>
      </c>
      <c r="K18679" t="inlineStr">
        <is>
          <t>Colombia</t>
        </is>
      </c>
      <c r="L18679" t="inlineStr"/>
      <c r="M18679" t="inlineStr"/>
      <c r="N18679" t="inlineStr"/>
      <c r="O18679" t="inlineStr">
        <is>
          <t>The Bridge Social</t>
        </is>
      </c>
      <c r="P18679" t="inlineStr"/>
      <c r="Q18679" t="inlineStr"/>
    </row>
    <row r="18680">
      <c r="A18680" t="inlineStr">
        <is>
          <t>Data Engineer</t>
        </is>
      </c>
      <c r="B18680" t="inlineStr">
        <is>
          <t>GCP Data Engineer</t>
        </is>
      </c>
      <c r="C18680" t="inlineStr">
        <is>
          <t>Bengaluru, Karnataka, India</t>
        </is>
      </c>
      <c r="D18680" t="inlineStr">
        <is>
          <t>via LinkedIn</t>
        </is>
      </c>
      <c r="E18680" t="inlineStr">
        <is>
          <t>Full-time</t>
        </is>
      </c>
      <c r="F18680" t="b">
        <v>0</v>
      </c>
      <c r="G18680" t="inlineStr">
        <is>
          <t>India</t>
        </is>
      </c>
      <c r="H18680" s="2" t="n">
        <v>45425.30421296296</v>
      </c>
      <c r="I18680" t="b">
        <v>0</v>
      </c>
      <c r="J18680" t="b">
        <v>0</v>
      </c>
      <c r="K18680" t="inlineStr">
        <is>
          <t>India</t>
        </is>
      </c>
      <c r="L18680" t="inlineStr"/>
      <c r="M18680" t="inlineStr"/>
      <c r="N18680" t="inlineStr"/>
      <c r="O18680" t="inlineStr">
        <is>
          <t>Tech Mahindra</t>
        </is>
      </c>
      <c r="P18680" t="inlineStr">
        <is>
          <t>['sql', 'python', 'gcp', 'bigquery', 'linux']</t>
        </is>
      </c>
      <c r="Q18680" t="inlineStr">
        <is>
          <t>{'cloud': ['gcp', 'bigquery'], 'os': ['linux'], 'programming': ['sql', 'python']}</t>
        </is>
      </c>
    </row>
    <row r="18681">
      <c r="A18681" t="inlineStr">
        <is>
          <t>Data Engineer</t>
        </is>
      </c>
      <c r="B18681" t="inlineStr">
        <is>
          <t>Data Center Network Engineer</t>
        </is>
      </c>
      <c r="C18681" t="inlineStr">
        <is>
          <t>Lisbon, Portugal</t>
        </is>
      </c>
      <c r="D18681" t="inlineStr">
        <is>
          <t>via Indeed</t>
        </is>
      </c>
      <c r="E18681" t="inlineStr">
        <is>
          <t>Part-time</t>
        </is>
      </c>
      <c r="F18681" t="b">
        <v>0</v>
      </c>
      <c r="G18681" t="inlineStr">
        <is>
          <t>Portugal</t>
        </is>
      </c>
      <c r="H18681" s="2" t="n">
        <v>45441.31182870371</v>
      </c>
      <c r="I18681" t="b">
        <v>0</v>
      </c>
      <c r="J18681" t="b">
        <v>0</v>
      </c>
      <c r="K18681" t="inlineStr">
        <is>
          <t>Portugal</t>
        </is>
      </c>
      <c r="L18681" t="inlineStr"/>
      <c r="M18681" t="inlineStr"/>
      <c r="N18681" t="inlineStr"/>
      <c r="O18681" t="inlineStr">
        <is>
          <t>Smart Solutions Technologies Pty Ltd -SST</t>
        </is>
      </c>
      <c r="P18681" t="inlineStr"/>
      <c r="Q18681" t="inlineStr"/>
    </row>
    <row r="18682">
      <c r="A18682" t="inlineStr">
        <is>
          <t>Data Analyst</t>
        </is>
      </c>
      <c r="B18682" t="inlineStr">
        <is>
          <t>Jr Data Analyst</t>
        </is>
      </c>
      <c r="C18682" t="inlineStr">
        <is>
          <t>Cernusco sul Naviglio, Metropolitan City of Milan, Italy</t>
        </is>
      </c>
      <c r="D18682" t="inlineStr">
        <is>
          <t>via BeBee</t>
        </is>
      </c>
      <c r="E18682" t="inlineStr">
        <is>
          <t>Full-time</t>
        </is>
      </c>
      <c r="F18682" t="b">
        <v>0</v>
      </c>
      <c r="G18682" t="inlineStr">
        <is>
          <t>Italy</t>
        </is>
      </c>
      <c r="H18682" s="2" t="n">
        <v>45426.33586805555</v>
      </c>
      <c r="I18682" t="b">
        <v>1</v>
      </c>
      <c r="J18682" t="b">
        <v>0</v>
      </c>
      <c r="K18682" t="inlineStr">
        <is>
          <t>Italy</t>
        </is>
      </c>
      <c r="L18682" t="inlineStr"/>
      <c r="M18682" t="inlineStr"/>
      <c r="N18682" t="inlineStr"/>
      <c r="O18682" t="inlineStr">
        <is>
          <t>Tn Italy</t>
        </is>
      </c>
      <c r="P18682" t="inlineStr">
        <is>
          <t>['sql']</t>
        </is>
      </c>
      <c r="Q18682" t="inlineStr">
        <is>
          <t>{'programming': ['sql']}</t>
        </is>
      </c>
    </row>
    <row r="18683">
      <c r="A18683" t="inlineStr">
        <is>
          <t>Business Analyst</t>
        </is>
      </c>
      <c r="B18683" t="inlineStr">
        <is>
          <t>Sr. Business Intelligence Analyst - Power BI &amp; SQL</t>
        </is>
      </c>
      <c r="C18683" t="inlineStr">
        <is>
          <t>Peoria, IL</t>
        </is>
      </c>
      <c r="D18683" t="inlineStr">
        <is>
          <t>via Caterpillar Careers - Caterpillar Inc</t>
        </is>
      </c>
      <c r="E18683" t="inlineStr">
        <is>
          <t>Full-time</t>
        </is>
      </c>
      <c r="F18683" t="b">
        <v>0</v>
      </c>
      <c r="G18683" t="inlineStr">
        <is>
          <t>Illinois, United States</t>
        </is>
      </c>
      <c r="H18683" s="2" t="n">
        <v>45414.2933912037</v>
      </c>
      <c r="I18683" t="b">
        <v>0</v>
      </c>
      <c r="J18683" t="b">
        <v>1</v>
      </c>
      <c r="K18683" t="inlineStr">
        <is>
          <t>United States</t>
        </is>
      </c>
      <c r="L18683" t="inlineStr"/>
      <c r="M18683" t="inlineStr"/>
      <c r="N18683" t="inlineStr"/>
      <c r="O18683" t="inlineStr">
        <is>
          <t>Caterpillar</t>
        </is>
      </c>
      <c r="P18683" t="inlineStr">
        <is>
          <t>['sql', 'snowflake', 'oracle', 'power bi', 'dax']</t>
        </is>
      </c>
      <c r="Q18683" t="inlineStr">
        <is>
          <t>{'analyst_tools': ['power bi', 'dax'], 'cloud': ['snowflake', 'oracle'], 'programming': ['sql']}</t>
        </is>
      </c>
    </row>
    <row r="18684">
      <c r="A18684" t="inlineStr">
        <is>
          <t>Senior Data Analyst</t>
        </is>
      </c>
      <c r="B18684" t="inlineStr">
        <is>
          <t>Senior Data Analyst</t>
        </is>
      </c>
      <c r="C18684" t="inlineStr">
        <is>
          <t>Guadalajara, Jalisco, Mexico</t>
        </is>
      </c>
      <c r="D18684" t="inlineStr">
        <is>
          <t>via BeBee México</t>
        </is>
      </c>
      <c r="E18684" t="inlineStr">
        <is>
          <t>Full-time</t>
        </is>
      </c>
      <c r="F18684" t="b">
        <v>0</v>
      </c>
      <c r="G18684" t="inlineStr">
        <is>
          <t>Mexico</t>
        </is>
      </c>
      <c r="H18684" s="2" t="n">
        <v>45429.30305555555</v>
      </c>
      <c r="I18684" t="b">
        <v>1</v>
      </c>
      <c r="J18684" t="b">
        <v>0</v>
      </c>
      <c r="K18684" t="inlineStr">
        <is>
          <t>Mexico</t>
        </is>
      </c>
      <c r="L18684" t="inlineStr"/>
      <c r="M18684" t="inlineStr"/>
      <c r="N18684" t="inlineStr"/>
      <c r="O18684" t="inlineStr">
        <is>
          <t>Koch Global Services</t>
        </is>
      </c>
      <c r="P18684" t="inlineStr">
        <is>
          <t>['python', 'sql', 'r', 'visual basic', 'powerpoint', 'excel', 'tableau']</t>
        </is>
      </c>
      <c r="Q18684" t="inlineStr">
        <is>
          <t>{'analyst_tools': ['powerpoint', 'excel', 'tableau'], 'programming': ['python', 'sql', 'r', 'visual basic']}</t>
        </is>
      </c>
    </row>
    <row r="18685">
      <c r="A18685" t="inlineStr">
        <is>
          <t>Data Engineer</t>
        </is>
      </c>
      <c r="B18685" t="inlineStr">
        <is>
          <t>Staff AI Data Engineer</t>
        </is>
      </c>
      <c r="C18685" t="inlineStr">
        <is>
          <t>Lake Forest, IL</t>
        </is>
      </c>
      <c r="D18685" t="inlineStr">
        <is>
          <t>via Grainger Careers</t>
        </is>
      </c>
      <c r="E18685" t="inlineStr">
        <is>
          <t>Full-time</t>
        </is>
      </c>
      <c r="F18685" t="b">
        <v>0</v>
      </c>
      <c r="G18685" t="inlineStr">
        <is>
          <t>Illinois, United States</t>
        </is>
      </c>
      <c r="H18685" s="2" t="n">
        <v>45428.29635416667</v>
      </c>
      <c r="I18685" t="b">
        <v>0</v>
      </c>
      <c r="J18685" t="b">
        <v>1</v>
      </c>
      <c r="K18685" t="inlineStr">
        <is>
          <t>United States</t>
        </is>
      </c>
      <c r="L18685" t="inlineStr"/>
      <c r="M18685" t="inlineStr"/>
      <c r="N18685" t="inlineStr"/>
      <c r="O18685" t="inlineStr">
        <is>
          <t>Grainger Businesses</t>
        </is>
      </c>
      <c r="P18685" t="inlineStr">
        <is>
          <t>['python', 'scala', 'shell', 'bash', 'dynamodb', 'snowflake', 'databricks', 'aws', 'spark', 'airflow', 'unix', 'windows', 'docker', 'kubernetes', 'jenkins', 'github', 'gitlab']</t>
        </is>
      </c>
      <c r="Q18685" t="inlineStr">
        <is>
          <t>{'cloud': ['snowflake', 'databricks', 'aws'], 'databases': ['dynamodb'], 'libraries': ['spark', 'airflow'], 'os': ['unix', 'windows'], 'other': ['docker', 'kubernetes', 'jenkins', 'github', 'gitlab'], 'programming': ['python', 'scala', 'shell', 'bash']}</t>
        </is>
      </c>
    </row>
    <row r="18686">
      <c r="A18686" t="inlineStr">
        <is>
          <t>Data Engineer</t>
        </is>
      </c>
      <c r="B18686" t="inlineStr">
        <is>
          <t>Medior Data Engineer</t>
        </is>
      </c>
      <c r="C18686" t="inlineStr">
        <is>
          <t>Ghent, Belgium</t>
        </is>
      </c>
      <c r="D18686" t="inlineStr">
        <is>
          <t>via BeBee</t>
        </is>
      </c>
      <c r="E18686" t="inlineStr">
        <is>
          <t>Full-time</t>
        </is>
      </c>
      <c r="F18686" t="b">
        <v>0</v>
      </c>
      <c r="G18686" t="inlineStr">
        <is>
          <t>Belgium</t>
        </is>
      </c>
      <c r="H18686" s="2" t="n">
        <v>45422.32266203704</v>
      </c>
      <c r="I18686" t="b">
        <v>1</v>
      </c>
      <c r="J18686" t="b">
        <v>0</v>
      </c>
      <c r="K18686" t="inlineStr">
        <is>
          <t>Belgium</t>
        </is>
      </c>
      <c r="L18686" t="inlineStr"/>
      <c r="M18686" t="inlineStr"/>
      <c r="N18686" t="inlineStr"/>
      <c r="O18686" t="inlineStr">
        <is>
          <t>Eyetech Solutions</t>
        </is>
      </c>
      <c r="P18686" t="inlineStr">
        <is>
          <t>['sql', 'python', 'azure', 'databricks', 'power bi']</t>
        </is>
      </c>
      <c r="Q18686" t="inlineStr">
        <is>
          <t>{'analyst_tools': ['power bi'], 'cloud': ['azure', 'databricks'], 'programming': ['sql', 'python']}</t>
        </is>
      </c>
    </row>
    <row r="18687">
      <c r="A18687" t="inlineStr">
        <is>
          <t>Data Scientist</t>
        </is>
      </c>
      <c r="B18687" t="inlineStr">
        <is>
          <t>Internship - Data Science</t>
        </is>
      </c>
      <c r="C18687" t="inlineStr">
        <is>
          <t>Linz, Austria</t>
        </is>
      </c>
      <c r="D18687" t="inlineStr">
        <is>
          <t>via BeBee</t>
        </is>
      </c>
      <c r="E18687" t="inlineStr">
        <is>
          <t>Full-time and Internship</t>
        </is>
      </c>
      <c r="F18687" t="b">
        <v>0</v>
      </c>
      <c r="G18687" t="inlineStr">
        <is>
          <t>Austria</t>
        </is>
      </c>
      <c r="H18687" s="2" t="n">
        <v>45429.31331018519</v>
      </c>
      <c r="I18687" t="b">
        <v>0</v>
      </c>
      <c r="J18687" t="b">
        <v>0</v>
      </c>
      <c r="K18687" t="inlineStr">
        <is>
          <t>Austria</t>
        </is>
      </c>
      <c r="L18687" t="inlineStr"/>
      <c r="M18687" t="inlineStr"/>
      <c r="N18687" t="inlineStr"/>
      <c r="O18687" t="inlineStr">
        <is>
          <t>JOHANNES KEPLER UNIVERSITÄT</t>
        </is>
      </c>
      <c r="P18687" t="inlineStr">
        <is>
          <t>['python', 'sql', 'scikit-learn', 'jupyter', 'pandas', 'pytorch', 'git']</t>
        </is>
      </c>
      <c r="Q18687" t="inlineStr">
        <is>
          <t>{'libraries': ['scikit-learn', 'jupyter', 'pandas', 'pytorch'], 'other': ['git'], 'programming': ['python', 'sql']}</t>
        </is>
      </c>
    </row>
    <row r="18688">
      <c r="A18688" t="inlineStr">
        <is>
          <t>Data Scientist</t>
        </is>
      </c>
      <c r="B18688" t="inlineStr">
        <is>
          <t>Data Scientist-ESI Solutions</t>
        </is>
      </c>
      <c r="C18688" t="inlineStr">
        <is>
          <t>Arlington, VA</t>
        </is>
      </c>
      <c r="D18688" t="inlineStr">
        <is>
          <t>via ZipRecruiter</t>
        </is>
      </c>
      <c r="E18688" t="inlineStr">
        <is>
          <t>Full-time</t>
        </is>
      </c>
      <c r="F18688" t="b">
        <v>0</v>
      </c>
      <c r="G18688" t="inlineStr">
        <is>
          <t>New York, United States</t>
        </is>
      </c>
      <c r="H18688" s="2" t="n">
        <v>45421.29458333334</v>
      </c>
      <c r="I18688" t="b">
        <v>0</v>
      </c>
      <c r="J18688" t="b">
        <v>1</v>
      </c>
      <c r="K18688" t="inlineStr">
        <is>
          <t>United States</t>
        </is>
      </c>
      <c r="L18688" t="inlineStr"/>
      <c r="M18688" t="inlineStr"/>
      <c r="N18688" t="inlineStr"/>
      <c r="O18688" t="inlineStr">
        <is>
          <t>US101 Guidehouse Inc.</t>
        </is>
      </c>
      <c r="P18688" t="inlineStr">
        <is>
          <t>['r', 'python', 'azure', 'aws', 'power bi', 'tableau', 'qlik']</t>
        </is>
      </c>
      <c r="Q18688" t="inlineStr">
        <is>
          <t>{'analyst_tools': ['power bi', 'tableau', 'qlik'], 'cloud': ['azure', 'aws'], 'programming': ['r', 'python']}</t>
        </is>
      </c>
    </row>
    <row r="18689">
      <c r="A18689" t="inlineStr">
        <is>
          <t>Data Analyst</t>
        </is>
      </c>
      <c r="B18689" t="inlineStr">
        <is>
          <t>Data Analyst</t>
        </is>
      </c>
      <c r="C18689" t="inlineStr">
        <is>
          <t>Orlando, FL</t>
        </is>
      </c>
      <c r="D18689" t="inlineStr">
        <is>
          <t>via JobServe</t>
        </is>
      </c>
      <c r="E18689" t="inlineStr">
        <is>
          <t>Full-time</t>
        </is>
      </c>
      <c r="F18689" t="b">
        <v>0</v>
      </c>
      <c r="G18689" t="inlineStr">
        <is>
          <t>Florida, United States</t>
        </is>
      </c>
      <c r="H18689" s="2" t="n">
        <v>45415.2933449074</v>
      </c>
      <c r="I18689" t="b">
        <v>0</v>
      </c>
      <c r="J18689" t="b">
        <v>1</v>
      </c>
      <c r="K18689" t="inlineStr">
        <is>
          <t>United States</t>
        </is>
      </c>
      <c r="L18689" t="inlineStr"/>
      <c r="M18689" t="inlineStr"/>
      <c r="N18689" t="inlineStr"/>
      <c r="O18689" t="inlineStr">
        <is>
          <t>OrangePeople</t>
        </is>
      </c>
      <c r="P18689" t="inlineStr">
        <is>
          <t>['sql', 'javascript', 'sas', 'sas', 'excel']</t>
        </is>
      </c>
      <c r="Q18689" t="inlineStr">
        <is>
          <t>{'analyst_tools': ['sas', 'excel'], 'programming': ['sql', 'javascript', 'sas']}</t>
        </is>
      </c>
    </row>
    <row r="18690">
      <c r="A18690" t="inlineStr">
        <is>
          <t>Data Engineer</t>
        </is>
      </c>
      <c r="B18690" t="inlineStr">
        <is>
          <t>ETL Test Data Automation Lead Engineer</t>
        </is>
      </c>
      <c r="C18690" t="inlineStr">
        <is>
          <t>Hyderabad, Telangana, India</t>
        </is>
      </c>
      <c r="D18690" t="inlineStr">
        <is>
          <t>via LinkedIn</t>
        </is>
      </c>
      <c r="E18690" t="inlineStr">
        <is>
          <t>Full-time</t>
        </is>
      </c>
      <c r="F18690" t="b">
        <v>0</v>
      </c>
      <c r="G18690" t="inlineStr">
        <is>
          <t>India</t>
        </is>
      </c>
      <c r="H18690" s="2" t="n">
        <v>45415.30180555556</v>
      </c>
      <c r="I18690" t="b">
        <v>1</v>
      </c>
      <c r="J18690" t="b">
        <v>0</v>
      </c>
      <c r="K18690" t="inlineStr">
        <is>
          <t>India</t>
        </is>
      </c>
      <c r="L18690" t="inlineStr"/>
      <c r="M18690" t="inlineStr"/>
      <c r="N18690" t="inlineStr"/>
      <c r="O18690" t="inlineStr">
        <is>
          <t>BILVANTIS TECHNOLOGIES</t>
        </is>
      </c>
      <c r="P18690" t="inlineStr">
        <is>
          <t>['sql', 'javascript', 'python', 'typescript', 'shell', 'aws', 'snowflake', 'github']</t>
        </is>
      </c>
      <c r="Q18690" t="inlineStr">
        <is>
          <t>{'cloud': ['aws', 'snowflake'], 'other': ['github'], 'programming': ['sql', 'javascript', 'python', 'typescript', 'shell']}</t>
        </is>
      </c>
    </row>
    <row r="18691">
      <c r="A18691" t="inlineStr">
        <is>
          <t>Data Engineer</t>
        </is>
      </c>
      <c r="B18691" t="inlineStr">
        <is>
          <t>Junior Data Engineer</t>
        </is>
      </c>
      <c r="C18691" t="inlineStr">
        <is>
          <t>Anywhere</t>
        </is>
      </c>
      <c r="D18691" t="inlineStr">
        <is>
          <t>via LinkedIn</t>
        </is>
      </c>
      <c r="E18691" t="inlineStr">
        <is>
          <t>Full-time</t>
        </is>
      </c>
      <c r="F18691" t="b">
        <v>1</v>
      </c>
      <c r="G18691" t="inlineStr">
        <is>
          <t>California, United States</t>
        </is>
      </c>
      <c r="H18691" s="2" t="n">
        <v>45438.7908912037</v>
      </c>
      <c r="I18691" t="b">
        <v>1</v>
      </c>
      <c r="J18691" t="b">
        <v>0</v>
      </c>
      <c r="K18691" t="inlineStr">
        <is>
          <t>United States</t>
        </is>
      </c>
      <c r="L18691" t="inlineStr"/>
      <c r="M18691" t="inlineStr"/>
      <c r="N18691" t="inlineStr"/>
      <c r="O18691" t="inlineStr">
        <is>
          <t>Patterned Learning Career</t>
        </is>
      </c>
      <c r="P18691" t="inlineStr">
        <is>
          <t>['python', 'java', 'sql', 'azure', 'databricks', 'kafka', 'pyspark']</t>
        </is>
      </c>
      <c r="Q18691" t="inlineStr">
        <is>
          <t>{'cloud': ['azure', 'databricks'], 'libraries': ['kafka', 'pyspark'], 'programming': ['python', 'java', 'sql']}</t>
        </is>
      </c>
    </row>
    <row r="18692">
      <c r="A18692" t="inlineStr">
        <is>
          <t>Data Analyst</t>
        </is>
      </c>
      <c r="B18692" t="inlineStr">
        <is>
          <t>Data Analyst for Croatian - 100% flexible, online</t>
        </is>
      </c>
      <c r="C18692" t="inlineStr">
        <is>
          <t>Anywhere</t>
        </is>
      </c>
      <c r="D18692" t="inlineStr">
        <is>
          <t>via LinkedIn</t>
        </is>
      </c>
      <c r="E18692" t="inlineStr">
        <is>
          <t>Part-time</t>
        </is>
      </c>
      <c r="F18692" t="b">
        <v>1</v>
      </c>
      <c r="G18692" t="inlineStr">
        <is>
          <t>Croatia</t>
        </is>
      </c>
      <c r="H18692" s="2" t="n">
        <v>45435.35672453704</v>
      </c>
      <c r="I18692" t="b">
        <v>1</v>
      </c>
      <c r="J18692" t="b">
        <v>0</v>
      </c>
      <c r="K18692" t="inlineStr">
        <is>
          <t>Croatia</t>
        </is>
      </c>
      <c r="L18692" t="inlineStr"/>
      <c r="M18692" t="inlineStr"/>
      <c r="N18692" t="inlineStr"/>
      <c r="O18692" t="inlineStr">
        <is>
          <t>RWS Group</t>
        </is>
      </c>
      <c r="P18692" t="inlineStr">
        <is>
          <t>['windows']</t>
        </is>
      </c>
      <c r="Q18692" t="inlineStr">
        <is>
          <t>{'os': ['windows']}</t>
        </is>
      </c>
    </row>
    <row r="18693">
      <c r="A18693" t="inlineStr">
        <is>
          <t>Data Analyst</t>
        </is>
      </c>
      <c r="B18693" t="inlineStr">
        <is>
          <t>Data Quality Analyst</t>
        </is>
      </c>
      <c r="C18693" t="inlineStr">
        <is>
          <t>Amsterdam, Netherlands</t>
        </is>
      </c>
      <c r="D18693" t="inlineStr">
        <is>
          <t>via LinkedIn</t>
        </is>
      </c>
      <c r="E18693" t="inlineStr">
        <is>
          <t>Full-time</t>
        </is>
      </c>
      <c r="F18693" t="b">
        <v>0</v>
      </c>
      <c r="G18693" t="inlineStr">
        <is>
          <t>Netherlands</t>
        </is>
      </c>
      <c r="H18693" s="2" t="n">
        <v>45439.29726851852</v>
      </c>
      <c r="I18693" t="b">
        <v>0</v>
      </c>
      <c r="J18693" t="b">
        <v>0</v>
      </c>
      <c r="K18693" t="inlineStr">
        <is>
          <t>Netherlands</t>
        </is>
      </c>
      <c r="L18693" t="inlineStr"/>
      <c r="M18693" t="inlineStr"/>
      <c r="N18693" t="inlineStr"/>
      <c r="O18693" t="inlineStr">
        <is>
          <t>Doghouse Recruitment</t>
        </is>
      </c>
      <c r="P18693" t="inlineStr">
        <is>
          <t>['python', 'sql']</t>
        </is>
      </c>
      <c r="Q18693" t="inlineStr">
        <is>
          <t>{'programming': ['python', 'sql']}</t>
        </is>
      </c>
    </row>
    <row r="18694">
      <c r="A18694" t="inlineStr">
        <is>
          <t>Data Scientist</t>
        </is>
      </c>
      <c r="B18694" t="inlineStr">
        <is>
          <t>Lead Data Scientist</t>
        </is>
      </c>
      <c r="C18694" t="inlineStr">
        <is>
          <t>Berlin, Germany</t>
        </is>
      </c>
      <c r="D18694" t="inlineStr">
        <is>
          <t>via BeBee</t>
        </is>
      </c>
      <c r="E18694" t="inlineStr">
        <is>
          <t>Full-time</t>
        </is>
      </c>
      <c r="F18694" t="b">
        <v>0</v>
      </c>
      <c r="G18694" t="inlineStr">
        <is>
          <t>Germany</t>
        </is>
      </c>
      <c r="H18694" s="2" t="n">
        <v>45423.30543981482</v>
      </c>
      <c r="I18694" t="b">
        <v>0</v>
      </c>
      <c r="J18694" t="b">
        <v>0</v>
      </c>
      <c r="K18694" t="inlineStr">
        <is>
          <t>Germany</t>
        </is>
      </c>
      <c r="L18694" t="inlineStr"/>
      <c r="M18694" t="inlineStr"/>
      <c r="N18694" t="inlineStr"/>
      <c r="O18694" t="inlineStr">
        <is>
          <t>Ratepay GmbH</t>
        </is>
      </c>
      <c r="P18694" t="inlineStr">
        <is>
          <t>['python', 'sql']</t>
        </is>
      </c>
      <c r="Q18694" t="inlineStr">
        <is>
          <t>{'programming': ['python', 'sql']}</t>
        </is>
      </c>
    </row>
    <row r="18695">
      <c r="A18695" t="inlineStr">
        <is>
          <t>Data Analyst</t>
        </is>
      </c>
      <c r="B18695" t="inlineStr">
        <is>
          <t>Business Intelligence and Data Analyst</t>
        </is>
      </c>
      <c r="C18695" t="inlineStr">
        <is>
          <t>Westchester, IL</t>
        </is>
      </c>
      <c r="D18695" t="inlineStr">
        <is>
          <t>via ZipRecruiter</t>
        </is>
      </c>
      <c r="E18695" t="inlineStr">
        <is>
          <t>Full-time</t>
        </is>
      </c>
      <c r="F18695" t="b">
        <v>0</v>
      </c>
      <c r="G18695" t="inlineStr">
        <is>
          <t>Illinois, United States</t>
        </is>
      </c>
      <c r="H18695" s="2" t="n">
        <v>45422.29395833334</v>
      </c>
      <c r="I18695" t="b">
        <v>0</v>
      </c>
      <c r="J18695" t="b">
        <v>0</v>
      </c>
      <c r="K18695" t="inlineStr">
        <is>
          <t>United States</t>
        </is>
      </c>
      <c r="L18695" t="inlineStr"/>
      <c r="M18695" t="inlineStr"/>
      <c r="N18695" t="inlineStr"/>
      <c r="O18695" t="inlineStr">
        <is>
          <t>Ingredion Incorporated (Corporate)</t>
        </is>
      </c>
      <c r="P18695" t="inlineStr">
        <is>
          <t>['sql', 'nosql', 'python', 'cassandra', 'azure', 'databricks', 'hadoop', 'kafka', 'spark', 'ssis']</t>
        </is>
      </c>
      <c r="Q18695" t="inlineStr">
        <is>
          <t>{'analyst_tools': ['ssis'], 'cloud': ['azure', 'databricks'], 'databases': ['cassandra'], 'libraries': ['hadoop', 'kafka', 'spark'], 'programming': ['sql', 'nosql', 'python']}</t>
        </is>
      </c>
    </row>
    <row r="18696">
      <c r="A18696" t="inlineStr">
        <is>
          <t>Data Analyst</t>
        </is>
      </c>
      <c r="B18696" t="inlineStr">
        <is>
          <t>Data Analyst</t>
        </is>
      </c>
      <c r="C18696" t="inlineStr">
        <is>
          <t>Ar-Rayyan, Qatar</t>
        </is>
      </c>
      <c r="D18696" t="inlineStr">
        <is>
          <t>via Qa.linkedin.com</t>
        </is>
      </c>
      <c r="E18696" t="inlineStr">
        <is>
          <t>Full-time</t>
        </is>
      </c>
      <c r="F18696" t="b">
        <v>0</v>
      </c>
      <c r="G18696" t="inlineStr">
        <is>
          <t>Qatar</t>
        </is>
      </c>
      <c r="H18696" s="2" t="n">
        <v>45416.32496527778</v>
      </c>
      <c r="I18696" t="b">
        <v>0</v>
      </c>
      <c r="J18696" t="b">
        <v>0</v>
      </c>
      <c r="K18696" t="inlineStr">
        <is>
          <t>Qatar</t>
        </is>
      </c>
      <c r="L18696" t="inlineStr"/>
      <c r="M18696" t="inlineStr"/>
      <c r="N18696" t="inlineStr"/>
      <c r="O18696" t="inlineStr">
        <is>
          <t>International SOS</t>
        </is>
      </c>
      <c r="P18696" t="inlineStr">
        <is>
          <t>['sql', 'javascript', 'sas', 'sas', 'excel', 'spss', 'powerpoint', 'word', 'outlook']</t>
        </is>
      </c>
      <c r="Q18696" t="inlineStr">
        <is>
          <t>{'analyst_tools': ['sas', 'excel', 'spss', 'powerpoint', 'word', 'outlook'], 'programming': ['sql', 'javascript', 'sas']}</t>
        </is>
      </c>
    </row>
    <row r="18697">
      <c r="A18697" t="inlineStr">
        <is>
          <t>Data Analyst</t>
        </is>
      </c>
      <c r="B18697" t="inlineStr">
        <is>
          <t>Data Analyst</t>
        </is>
      </c>
      <c r="C18697" t="inlineStr">
        <is>
          <t>Borivali, Maharashtra, India</t>
        </is>
      </c>
      <c r="D18697" t="inlineStr">
        <is>
          <t>via LinkedIn</t>
        </is>
      </c>
      <c r="E18697" t="inlineStr">
        <is>
          <t>Full-time</t>
        </is>
      </c>
      <c r="F18697" t="b">
        <v>0</v>
      </c>
      <c r="G18697" t="inlineStr">
        <is>
          <t>India</t>
        </is>
      </c>
      <c r="H18697" s="2" t="n">
        <v>45436.29907407407</v>
      </c>
      <c r="I18697" t="b">
        <v>0</v>
      </c>
      <c r="J18697" t="b">
        <v>0</v>
      </c>
      <c r="K18697" t="inlineStr">
        <is>
          <t>India</t>
        </is>
      </c>
      <c r="L18697" t="inlineStr"/>
      <c r="M18697" t="inlineStr"/>
      <c r="N18697" t="inlineStr"/>
      <c r="O18697" t="inlineStr">
        <is>
          <t>OnPoint Insights</t>
        </is>
      </c>
      <c r="P18697" t="inlineStr">
        <is>
          <t>['python', 'sql', 'tableau', 'power bi']</t>
        </is>
      </c>
      <c r="Q18697" t="inlineStr">
        <is>
          <t>{'analyst_tools': ['tableau', 'power bi'], 'programming': ['python', 'sql']}</t>
        </is>
      </c>
    </row>
    <row r="18698">
      <c r="A18698" t="inlineStr">
        <is>
          <t>Data Analyst</t>
        </is>
      </c>
      <c r="B18698" t="inlineStr">
        <is>
          <t>Data Analytics Manager</t>
        </is>
      </c>
      <c r="C18698" t="inlineStr">
        <is>
          <t>Mexico</t>
        </is>
      </c>
      <c r="D18698" t="inlineStr">
        <is>
          <t>via BeBee México</t>
        </is>
      </c>
      <c r="E18698" t="inlineStr">
        <is>
          <t>Full-time</t>
        </is>
      </c>
      <c r="F18698" t="b">
        <v>0</v>
      </c>
      <c r="G18698" t="inlineStr">
        <is>
          <t>Mexico</t>
        </is>
      </c>
      <c r="H18698" s="2" t="n">
        <v>45429.303125</v>
      </c>
      <c r="I18698" t="b">
        <v>1</v>
      </c>
      <c r="J18698" t="b">
        <v>0</v>
      </c>
      <c r="K18698" t="inlineStr">
        <is>
          <t>Mexico</t>
        </is>
      </c>
      <c r="L18698" t="inlineStr"/>
      <c r="M18698" t="inlineStr"/>
      <c r="N18698" t="inlineStr"/>
      <c r="O18698" t="inlineStr">
        <is>
          <t>Creditas (EN)</t>
        </is>
      </c>
      <c r="P18698" t="inlineStr">
        <is>
          <t>['sql', 'vba', 'tableau', 'sheets']</t>
        </is>
      </c>
      <c r="Q18698" t="inlineStr">
        <is>
          <t>{'analyst_tools': ['tableau', 'sheets'], 'programming': ['sql', 'vba']}</t>
        </is>
      </c>
    </row>
    <row r="18699">
      <c r="A18699" t="inlineStr">
        <is>
          <t>Data Scientist</t>
        </is>
      </c>
      <c r="B18699" t="inlineStr">
        <is>
          <t>Remote Data Scientist - Junior/Entry</t>
        </is>
      </c>
      <c r="C18699" t="inlineStr">
        <is>
          <t>Chicago, IL</t>
        </is>
      </c>
      <c r="D18699" t="inlineStr">
        <is>
          <t>via ZipRecruiter</t>
        </is>
      </c>
      <c r="E18699" t="inlineStr">
        <is>
          <t>Full-time</t>
        </is>
      </c>
      <c r="F18699" t="b">
        <v>0</v>
      </c>
      <c r="G18699" t="inlineStr">
        <is>
          <t>Illinois, United States</t>
        </is>
      </c>
      <c r="H18699" s="2" t="n">
        <v>45415.29509259259</v>
      </c>
      <c r="I18699" t="b">
        <v>0</v>
      </c>
      <c r="J18699" t="b">
        <v>0</v>
      </c>
      <c r="K18699" t="inlineStr">
        <is>
          <t>United States</t>
        </is>
      </c>
      <c r="L18699" t="inlineStr"/>
      <c r="M18699" t="inlineStr"/>
      <c r="N18699" t="inlineStr"/>
      <c r="O18699" t="inlineStr">
        <is>
          <t>SynergisticIT</t>
        </is>
      </c>
      <c r="P18699" t="inlineStr">
        <is>
          <t>['java', 'sas', 'sas', 'python', 'javascript', 'c++', 'oracle', 'databricks', 'tensorflow', 'spring', 'tableau', 'docker', 'jenkins']</t>
        </is>
      </c>
      <c r="Q18699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18700">
      <c r="A18700" t="inlineStr">
        <is>
          <t>Data Analyst</t>
        </is>
      </c>
      <c r="B18700" t="inlineStr">
        <is>
          <t>Data Analyst – ESG/GHG</t>
        </is>
      </c>
      <c r="C18700" t="inlineStr">
        <is>
          <t>Chicago, IL</t>
        </is>
      </c>
      <c r="D18700" t="inlineStr">
        <is>
          <t>via Sigma Earth</t>
        </is>
      </c>
      <c r="E18700" t="inlineStr">
        <is>
          <t>Full-time</t>
        </is>
      </c>
      <c r="F18700" t="b">
        <v>0</v>
      </c>
      <c r="G18700" t="inlineStr">
        <is>
          <t>Illinois, United States</t>
        </is>
      </c>
      <c r="H18700" s="2" t="n">
        <v>45428.29268518519</v>
      </c>
      <c r="I18700" t="b">
        <v>0</v>
      </c>
      <c r="J18700" t="b">
        <v>0</v>
      </c>
      <c r="K18700" t="inlineStr">
        <is>
          <t>United States</t>
        </is>
      </c>
      <c r="L18700" t="inlineStr"/>
      <c r="M18700" t="inlineStr"/>
      <c r="N18700" t="inlineStr"/>
      <c r="O18700" t="inlineStr">
        <is>
          <t>Northern Trust</t>
        </is>
      </c>
      <c r="P18700" t="inlineStr">
        <is>
          <t>['flow']</t>
        </is>
      </c>
      <c r="Q18700" t="inlineStr">
        <is>
          <t>{'other': ['flow']}</t>
        </is>
      </c>
    </row>
    <row r="18701">
      <c r="A18701" t="inlineStr">
        <is>
          <t>Data Scientist</t>
        </is>
      </c>
      <c r="B18701" t="inlineStr">
        <is>
          <t>Data Scientist - (H/F) - En alternance</t>
        </is>
      </c>
      <c r="C18701" t="inlineStr">
        <is>
          <t>Nanterre, France</t>
        </is>
      </c>
      <c r="D18701" t="inlineStr">
        <is>
          <t>via Cadremploi</t>
        </is>
      </c>
      <c r="E18701" t="inlineStr">
        <is>
          <t>Internship</t>
        </is>
      </c>
      <c r="F18701" t="b">
        <v>0</v>
      </c>
      <c r="G18701" t="inlineStr">
        <is>
          <t>France</t>
        </is>
      </c>
      <c r="H18701" s="2" t="n">
        <v>45435.35126157408</v>
      </c>
      <c r="I18701" t="b">
        <v>0</v>
      </c>
      <c r="J18701" t="b">
        <v>0</v>
      </c>
      <c r="K18701" t="inlineStr">
        <is>
          <t>France</t>
        </is>
      </c>
      <c r="L18701" t="inlineStr"/>
      <c r="M18701" t="inlineStr"/>
      <c r="N18701" t="inlineStr"/>
      <c r="O18701" t="inlineStr">
        <is>
          <t>OPENCLASSROOMS</t>
        </is>
      </c>
      <c r="P18701" t="inlineStr">
        <is>
          <t>['python', 'pandas', 'scikit-learn', 'pyspark', 'excel', 'github']</t>
        </is>
      </c>
      <c r="Q18701" t="inlineStr">
        <is>
          <t>{'analyst_tools': ['excel'], 'libraries': ['pandas', 'scikit-learn', 'pyspark'], 'other': ['github'], 'programming': ['python']}</t>
        </is>
      </c>
    </row>
    <row r="18702">
      <c r="A18702" t="inlineStr">
        <is>
          <t>Data Engineer</t>
        </is>
      </c>
      <c r="B18702" t="inlineStr">
        <is>
          <t>Senior Professional Data Engineer</t>
        </is>
      </c>
      <c r="C18702" t="inlineStr">
        <is>
          <t>Guadalupe, Nuevo Leon, Mexico</t>
        </is>
      </c>
      <c r="D18702" t="inlineStr">
        <is>
          <t>via BeBee México</t>
        </is>
      </c>
      <c r="E18702" t="inlineStr">
        <is>
          <t>Full-time</t>
        </is>
      </c>
      <c r="F18702" t="b">
        <v>0</v>
      </c>
      <c r="G18702" t="inlineStr">
        <is>
          <t>Mexico</t>
        </is>
      </c>
      <c r="H18702" s="2" t="n">
        <v>45414.30733796296</v>
      </c>
      <c r="I18702" t="b">
        <v>0</v>
      </c>
      <c r="J18702" t="b">
        <v>0</v>
      </c>
      <c r="K18702" t="inlineStr">
        <is>
          <t>Mexico</t>
        </is>
      </c>
      <c r="L18702" t="inlineStr"/>
      <c r="M18702" t="inlineStr"/>
      <c r="N18702" t="inlineStr"/>
      <c r="O18702" t="inlineStr">
        <is>
          <t>Tiger Text</t>
        </is>
      </c>
      <c r="P18702" t="inlineStr">
        <is>
          <t>['python', 'sql', 'powershell', 'azure', 'databricks', 'aws', 'power bi', 'flow', 'git']</t>
        </is>
      </c>
      <c r="Q18702" t="inlineStr">
        <is>
          <t>{'analyst_tools': ['power bi'], 'cloud': ['azure', 'databricks', 'aws'], 'other': ['flow', 'git'], 'programming': ['python', 'sql', 'powershell']}</t>
        </is>
      </c>
    </row>
    <row r="18703">
      <c r="A18703" t="inlineStr">
        <is>
          <t>Data Engineer</t>
        </is>
      </c>
      <c r="B18703" t="inlineStr">
        <is>
          <t>Data Engineer</t>
        </is>
      </c>
      <c r="C18703" t="inlineStr">
        <is>
          <t>Warsaw, Poland</t>
        </is>
      </c>
      <c r="D18703" t="inlineStr">
        <is>
          <t>via LinkedIn</t>
        </is>
      </c>
      <c r="E18703" t="inlineStr">
        <is>
          <t>Contractor</t>
        </is>
      </c>
      <c r="F18703" t="b">
        <v>0</v>
      </c>
      <c r="G18703" t="inlineStr">
        <is>
          <t>Poland</t>
        </is>
      </c>
      <c r="H18703" s="2" t="n">
        <v>45433.31555555556</v>
      </c>
      <c r="I18703" t="b">
        <v>1</v>
      </c>
      <c r="J18703" t="b">
        <v>0</v>
      </c>
      <c r="K18703" t="inlineStr">
        <is>
          <t>Poland</t>
        </is>
      </c>
      <c r="L18703" t="inlineStr"/>
      <c r="M18703" t="inlineStr"/>
      <c r="N18703" t="inlineStr"/>
      <c r="O18703" t="inlineStr">
        <is>
          <t>Ampstek</t>
        </is>
      </c>
      <c r="P18703" t="inlineStr">
        <is>
          <t>['python', 'sql', 'snowflake']</t>
        </is>
      </c>
      <c r="Q18703" t="inlineStr">
        <is>
          <t>{'cloud': ['snowflake'], 'programming': ['python', 'sql']}</t>
        </is>
      </c>
    </row>
    <row r="18704">
      <c r="A18704" t="inlineStr">
        <is>
          <t>Data Engineer</t>
        </is>
      </c>
      <c r="B18704" t="inlineStr">
        <is>
          <t>AWS Data Engineer</t>
        </is>
      </c>
      <c r="C18704" t="inlineStr">
        <is>
          <t>Wellington, New Zealand</t>
        </is>
      </c>
      <c r="D18704" t="inlineStr">
        <is>
          <t>via Comspek</t>
        </is>
      </c>
      <c r="E18704" t="inlineStr">
        <is>
          <t>Full-time</t>
        </is>
      </c>
      <c r="F18704" t="b">
        <v>0</v>
      </c>
      <c r="G18704" t="inlineStr">
        <is>
          <t>New Zealand</t>
        </is>
      </c>
      <c r="H18704" s="2" t="n">
        <v>45419.30673611111</v>
      </c>
      <c r="I18704" t="b">
        <v>1</v>
      </c>
      <c r="J18704" t="b">
        <v>0</v>
      </c>
      <c r="K18704" t="inlineStr">
        <is>
          <t>New Zealand</t>
        </is>
      </c>
      <c r="L18704" t="inlineStr"/>
      <c r="M18704" t="inlineStr"/>
      <c r="N18704" t="inlineStr"/>
      <c r="O18704" t="inlineStr">
        <is>
          <t>Comspek</t>
        </is>
      </c>
      <c r="P18704" t="inlineStr">
        <is>
          <t>['python', 'aws', 'flow', 'terraform']</t>
        </is>
      </c>
      <c r="Q18704" t="inlineStr">
        <is>
          <t>{'cloud': ['aws'], 'other': ['flow', 'terraform'], 'programming': ['python']}</t>
        </is>
      </c>
    </row>
    <row r="18705">
      <c r="A18705" t="inlineStr">
        <is>
          <t>Data Engineer</t>
        </is>
      </c>
      <c r="B18705" t="inlineStr">
        <is>
          <t>Data Engineer</t>
        </is>
      </c>
      <c r="C18705" t="inlineStr">
        <is>
          <t>Bern, Switzerland</t>
        </is>
      </c>
      <c r="D18705" t="inlineStr">
        <is>
          <t>via BeBee Schweiz</t>
        </is>
      </c>
      <c r="E18705" t="inlineStr">
        <is>
          <t>Full-time</t>
        </is>
      </c>
      <c r="F18705" t="b">
        <v>0</v>
      </c>
      <c r="G18705" t="inlineStr">
        <is>
          <t>Switzerland</t>
        </is>
      </c>
      <c r="H18705" s="2" t="n">
        <v>45435.35472222222</v>
      </c>
      <c r="I18705" t="b">
        <v>0</v>
      </c>
      <c r="J18705" t="b">
        <v>0</v>
      </c>
      <c r="K18705" t="inlineStr">
        <is>
          <t>Switzerland</t>
        </is>
      </c>
      <c r="L18705" t="inlineStr"/>
      <c r="M18705" t="inlineStr"/>
      <c r="N18705" t="inlineStr"/>
      <c r="O18705" t="inlineStr">
        <is>
          <t>BKW Energie AG</t>
        </is>
      </c>
      <c r="P18705" t="inlineStr">
        <is>
          <t>['sql', 'python', 'snowflake', 'oracle', 'unix']</t>
        </is>
      </c>
      <c r="Q18705" t="inlineStr">
        <is>
          <t>{'cloud': ['snowflake', 'oracle'], 'os': ['unix'], 'programming': ['sql', 'python']}</t>
        </is>
      </c>
    </row>
    <row r="18706">
      <c r="A18706" t="inlineStr">
        <is>
          <t>Business Analyst</t>
        </is>
      </c>
      <c r="B18706" t="inlineStr">
        <is>
          <t>Power BI Specialist</t>
        </is>
      </c>
      <c r="C18706" t="inlineStr">
        <is>
          <t>Wervik, Belgium</t>
        </is>
      </c>
      <c r="D18706" t="inlineStr">
        <is>
          <t>via Madison.be</t>
        </is>
      </c>
      <c r="E18706" t="inlineStr">
        <is>
          <t>Full-time</t>
        </is>
      </c>
      <c r="F18706" t="b">
        <v>0</v>
      </c>
      <c r="G18706" t="inlineStr">
        <is>
          <t>Belgium</t>
        </is>
      </c>
      <c r="H18706" s="2" t="n">
        <v>45443.30719907407</v>
      </c>
      <c r="I18706" t="b">
        <v>1</v>
      </c>
      <c r="J18706" t="b">
        <v>0</v>
      </c>
      <c r="K18706" t="inlineStr">
        <is>
          <t>Belgium</t>
        </is>
      </c>
      <c r="L18706" t="inlineStr"/>
      <c r="M18706" t="inlineStr"/>
      <c r="N18706" t="inlineStr"/>
      <c r="O18706" t="inlineStr">
        <is>
          <t>Madison Recruitment</t>
        </is>
      </c>
      <c r="P18706" t="inlineStr">
        <is>
          <t>['power bi']</t>
        </is>
      </c>
      <c r="Q18706" t="inlineStr">
        <is>
          <t>{'analyst_tools': ['power bi']}</t>
        </is>
      </c>
    </row>
    <row r="18707">
      <c r="A18707" t="inlineStr">
        <is>
          <t>Data Analyst</t>
        </is>
      </c>
      <c r="B18707" t="inlineStr">
        <is>
          <t>Healthcare Data Analyst Nurse</t>
        </is>
      </c>
      <c r="C18707" t="inlineStr">
        <is>
          <t>Kingsburg, CA</t>
        </is>
      </c>
      <c r="D18707" t="inlineStr">
        <is>
          <t>via Carecareer Link</t>
        </is>
      </c>
      <c r="E18707" t="inlineStr">
        <is>
          <t>Full-time</t>
        </is>
      </c>
      <c r="F18707" t="b">
        <v>0</v>
      </c>
      <c r="G18707" t="inlineStr">
        <is>
          <t>California, United States</t>
        </is>
      </c>
      <c r="H18707" s="2" t="n">
        <v>45426.29240740741</v>
      </c>
      <c r="I18707" t="b">
        <v>0</v>
      </c>
      <c r="J18707" t="b">
        <v>1</v>
      </c>
      <c r="K18707" t="inlineStr">
        <is>
          <t>United States</t>
        </is>
      </c>
      <c r="L18707" t="inlineStr">
        <is>
          <t>year</t>
        </is>
      </c>
      <c r="M18707" t="n">
        <v>130000</v>
      </c>
      <c r="N18707" t="inlineStr"/>
      <c r="O18707" t="inlineStr">
        <is>
          <t>Incredible Health, Inc.</t>
        </is>
      </c>
      <c r="P18707" t="inlineStr">
        <is>
          <t>['excel']</t>
        </is>
      </c>
      <c r="Q18707" t="inlineStr">
        <is>
          <t>{'analyst_tools': ['excel']}</t>
        </is>
      </c>
    </row>
    <row r="18708">
      <c r="A18708" t="inlineStr">
        <is>
          <t>Data Scientist</t>
        </is>
      </c>
      <c r="B18708" t="inlineStr">
        <is>
          <t>Customer Data Scientist</t>
        </is>
      </c>
      <c r="C18708" t="inlineStr">
        <is>
          <t>Bengaluru, Karnataka, India</t>
        </is>
      </c>
      <c r="D18708" t="inlineStr">
        <is>
          <t>via LinkedIn</t>
        </is>
      </c>
      <c r="E18708" t="inlineStr">
        <is>
          <t>Full-time</t>
        </is>
      </c>
      <c r="F18708" t="b">
        <v>0</v>
      </c>
      <c r="G18708" t="inlineStr">
        <is>
          <t>India</t>
        </is>
      </c>
      <c r="H18708" s="2" t="n">
        <v>45429.3003125</v>
      </c>
      <c r="I18708" t="b">
        <v>0</v>
      </c>
      <c r="J18708" t="b">
        <v>0</v>
      </c>
      <c r="K18708" t="inlineStr">
        <is>
          <t>India</t>
        </is>
      </c>
      <c r="L18708" t="inlineStr"/>
      <c r="M18708" t="inlineStr"/>
      <c r="N18708" t="inlineStr"/>
      <c r="O18708" t="inlineStr">
        <is>
          <t>Sparkflows</t>
        </is>
      </c>
      <c r="P18708" t="inlineStr">
        <is>
          <t>['python', 'sql']</t>
        </is>
      </c>
      <c r="Q18708" t="inlineStr">
        <is>
          <t>{'programming': ['python', 'sql']}</t>
        </is>
      </c>
    </row>
    <row r="18709">
      <c r="A18709" t="inlineStr">
        <is>
          <t>Data Scientist</t>
        </is>
      </c>
      <c r="B18709" t="inlineStr">
        <is>
          <t>RISK DATA SCIENTIST</t>
        </is>
      </c>
      <c r="C18709" t="inlineStr">
        <is>
          <t>Lima Region, Peru</t>
        </is>
      </c>
      <c r="D18709" t="inlineStr">
        <is>
          <t>via Jooble</t>
        </is>
      </c>
      <c r="E18709" t="inlineStr">
        <is>
          <t>Full-time</t>
        </is>
      </c>
      <c r="F18709" t="b">
        <v>0</v>
      </c>
      <c r="G18709" t="inlineStr">
        <is>
          <t>Peru</t>
        </is>
      </c>
      <c r="H18709" s="2" t="n">
        <v>45439.30635416666</v>
      </c>
      <c r="I18709" t="b">
        <v>0</v>
      </c>
      <c r="J18709" t="b">
        <v>0</v>
      </c>
      <c r="K18709" t="inlineStr">
        <is>
          <t>Peru</t>
        </is>
      </c>
      <c r="L18709" t="inlineStr"/>
      <c r="M18709" t="inlineStr"/>
      <c r="N18709" t="inlineStr"/>
      <c r="O18709" t="inlineStr">
        <is>
          <t>Grupo Financiero Scotiabank</t>
        </is>
      </c>
      <c r="P18709" t="inlineStr">
        <is>
          <t>['sql', 'sas', 'sas', 'r', 'python', 'power bi', 'tableau']</t>
        </is>
      </c>
      <c r="Q18709" t="inlineStr">
        <is>
          <t>{'analyst_tools': ['sas', 'power bi', 'tableau'], 'programming': ['sql', 'sas', 'r', 'python']}</t>
        </is>
      </c>
    </row>
    <row r="18710">
      <c r="A18710" t="inlineStr">
        <is>
          <t>Data Engineer</t>
        </is>
      </c>
      <c r="B18710" t="inlineStr">
        <is>
          <t>Data Engineer II</t>
        </is>
      </c>
      <c r="C18710" t="inlineStr">
        <is>
          <t>Rancho Cucamonga, CA</t>
        </is>
      </c>
      <c r="D18710" t="inlineStr">
        <is>
          <t>via ICIMS</t>
        </is>
      </c>
      <c r="E18710" t="inlineStr">
        <is>
          <t>Full-time</t>
        </is>
      </c>
      <c r="F18710" t="b">
        <v>0</v>
      </c>
      <c r="G18710" t="inlineStr">
        <is>
          <t>Illinois, United States</t>
        </is>
      </c>
      <c r="H18710" s="2" t="n">
        <v>45425.30074074074</v>
      </c>
      <c r="I18710" t="b">
        <v>0</v>
      </c>
      <c r="J18710" t="b">
        <v>1</v>
      </c>
      <c r="K18710" t="inlineStr">
        <is>
          <t>United States</t>
        </is>
      </c>
      <c r="L18710" t="inlineStr"/>
      <c r="M18710" t="inlineStr"/>
      <c r="N18710" t="inlineStr"/>
      <c r="O18710" t="inlineStr">
        <is>
          <t>Inland Empire Health Plan</t>
        </is>
      </c>
      <c r="P18710" t="inlineStr">
        <is>
          <t>['sql', 't-sql', 'sql server', 'azure', 'pyspark', 'ssis']</t>
        </is>
      </c>
      <c r="Q18710" t="inlineStr">
        <is>
          <t>{'analyst_tools': ['ssis'], 'cloud': ['azure'], 'databases': ['sql server'], 'libraries': ['pyspark'], 'programming': ['sql', 't-sql']}</t>
        </is>
      </c>
    </row>
    <row r="18711">
      <c r="A18711" t="inlineStr">
        <is>
          <t>Data Engineer</t>
        </is>
      </c>
      <c r="B18711" t="inlineStr">
        <is>
          <t>Sr. Data Engineer</t>
        </is>
      </c>
      <c r="C18711" t="inlineStr">
        <is>
          <t>Thiruvananthapuram, Kerala, India</t>
        </is>
      </c>
      <c r="D18711" t="inlineStr">
        <is>
          <t>via LinkedIn</t>
        </is>
      </c>
      <c r="E18711" t="inlineStr">
        <is>
          <t>Full-time</t>
        </is>
      </c>
      <c r="F18711" t="b">
        <v>0</v>
      </c>
      <c r="G18711" t="inlineStr">
        <is>
          <t>India</t>
        </is>
      </c>
      <c r="H18711" s="2" t="n">
        <v>45442.31317129629</v>
      </c>
      <c r="I18711" t="b">
        <v>1</v>
      </c>
      <c r="J18711" t="b">
        <v>0</v>
      </c>
      <c r="K18711" t="inlineStr">
        <is>
          <t>India</t>
        </is>
      </c>
      <c r="L18711" t="inlineStr"/>
      <c r="M18711" t="inlineStr"/>
      <c r="N18711" t="inlineStr"/>
      <c r="O18711" t="inlineStr">
        <is>
          <t>Techvantage Analytics</t>
        </is>
      </c>
      <c r="P18711" t="inlineStr">
        <is>
          <t>['sql', 'nosql', 'python', 'scala', 'java', 'snowflake', 'redshift', 'aws', 'flow']</t>
        </is>
      </c>
      <c r="Q18711" t="inlineStr">
        <is>
          <t>{'cloud': ['snowflake', 'redshift', 'aws'], 'other': ['flow'], 'programming': ['sql', 'nosql', 'python', 'scala', 'java']}</t>
        </is>
      </c>
    </row>
    <row r="18712">
      <c r="A18712" t="inlineStr">
        <is>
          <t>Data Analyst</t>
        </is>
      </c>
      <c r="B18712" t="inlineStr">
        <is>
          <t>Senior Reporting and Data Analyst</t>
        </is>
      </c>
      <c r="C18712" t="inlineStr">
        <is>
          <t>Atlanta, GA</t>
        </is>
      </c>
      <c r="D18712" t="inlineStr">
        <is>
          <t>via Snagajob</t>
        </is>
      </c>
      <c r="E18712" t="inlineStr">
        <is>
          <t>Full-time and Part-time</t>
        </is>
      </c>
      <c r="F18712" t="b">
        <v>0</v>
      </c>
      <c r="G18712" t="inlineStr">
        <is>
          <t>Georgia</t>
        </is>
      </c>
      <c r="H18712" s="2" t="n">
        <v>45413.32223379629</v>
      </c>
      <c r="I18712" t="b">
        <v>0</v>
      </c>
      <c r="J18712" t="b">
        <v>0</v>
      </c>
      <c r="K18712" t="inlineStr">
        <is>
          <t>United States</t>
        </is>
      </c>
      <c r="L18712" t="inlineStr">
        <is>
          <t>hour</t>
        </is>
      </c>
      <c r="M18712" t="inlineStr"/>
      <c r="N18712" t="n">
        <v>22.69499969482422</v>
      </c>
      <c r="O18712" t="inlineStr">
        <is>
          <t>Federal Home Loan Bank of Atlanta</t>
        </is>
      </c>
      <c r="P18712" t="inlineStr">
        <is>
          <t>['sql', 'crystal', 'sql server', 'oracle', 'spreadsheet', 'excel', 'word', 'powerpoint', 'ssrs', 'power bi']</t>
        </is>
      </c>
      <c r="Q18712" t="inlineStr">
        <is>
          <t>{'analyst_tools': ['spreadsheet', 'excel', 'word', 'powerpoint', 'ssrs', 'power bi'], 'cloud': ['oracle'], 'databases': ['sql server'], 'programming': ['sql', 'crystal']}</t>
        </is>
      </c>
    </row>
    <row r="18713">
      <c r="A18713" t="inlineStr">
        <is>
          <t>Data Analyst</t>
        </is>
      </c>
      <c r="B18713" t="inlineStr">
        <is>
          <t>Data Analyst</t>
        </is>
      </c>
      <c r="C18713" t="inlineStr">
        <is>
          <t>Abu Dhabi - United Arab Emirates</t>
        </is>
      </c>
      <c r="D18713" t="inlineStr">
        <is>
          <t>via Jooble</t>
        </is>
      </c>
      <c r="E18713" t="inlineStr">
        <is>
          <t>Full-time</t>
        </is>
      </c>
      <c r="F18713" t="b">
        <v>0</v>
      </c>
      <c r="G18713" t="inlineStr">
        <is>
          <t>United Arab Emirates</t>
        </is>
      </c>
      <c r="H18713" s="2" t="n">
        <v>45425.3028125</v>
      </c>
      <c r="I18713" t="b">
        <v>0</v>
      </c>
      <c r="J18713" t="b">
        <v>0</v>
      </c>
      <c r="K18713" t="inlineStr">
        <is>
          <t>United Arab Emirates</t>
        </is>
      </c>
      <c r="L18713" t="inlineStr"/>
      <c r="M18713" t="inlineStr"/>
      <c r="N18713" t="inlineStr"/>
      <c r="O18713" t="inlineStr">
        <is>
          <t>dicetek llc</t>
        </is>
      </c>
      <c r="P18713" t="inlineStr">
        <is>
          <t>['r', 'sql', 'python', 'scala', 'java', 'c++', 'hadoop', 'tableau']</t>
        </is>
      </c>
      <c r="Q18713" t="inlineStr">
        <is>
          <t>{'analyst_tools': ['tableau'], 'libraries': ['hadoop'], 'programming': ['r', 'sql', 'python', 'scala', 'java', 'c++']}</t>
        </is>
      </c>
    </row>
    <row r="18714">
      <c r="A18714" t="inlineStr">
        <is>
          <t>Data Analyst</t>
        </is>
      </c>
      <c r="B18714" t="inlineStr">
        <is>
          <t>Data Analyst</t>
        </is>
      </c>
      <c r="C18714" t="inlineStr">
        <is>
          <t>Tokyo, Japan</t>
        </is>
      </c>
      <c r="D18714" t="inlineStr">
        <is>
          <t>via App.plus.labbase.jp</t>
        </is>
      </c>
      <c r="E18714" t="inlineStr">
        <is>
          <t>Full-time</t>
        </is>
      </c>
      <c r="F18714" t="b">
        <v>0</v>
      </c>
      <c r="G18714" t="inlineStr">
        <is>
          <t>Japan</t>
        </is>
      </c>
      <c r="H18714" s="2" t="n">
        <v>45442.31884259259</v>
      </c>
      <c r="I18714" t="b">
        <v>1</v>
      </c>
      <c r="J18714" t="b">
        <v>0</v>
      </c>
      <c r="K18714" t="inlineStr">
        <is>
          <t>Japan</t>
        </is>
      </c>
      <c r="L18714" t="inlineStr"/>
      <c r="M18714" t="inlineStr"/>
      <c r="N18714" t="inlineStr"/>
      <c r="O18714" t="inlineStr">
        <is>
          <t>株式会社Belong</t>
        </is>
      </c>
      <c r="P18714" t="inlineStr">
        <is>
          <t>['sql', 'python', 'go', 'mysql', 'postgresql', 'aws', 'gcp', 'azure', 'looker', 'tableau']</t>
        </is>
      </c>
      <c r="Q18714" t="inlineStr">
        <is>
          <t>{'analyst_tools': ['looker', 'tableau'], 'cloud': ['aws', 'gcp', 'azure'], 'databases': ['mysql', 'postgresql'], 'programming': ['sql', 'python', 'go']}</t>
        </is>
      </c>
    </row>
    <row r="18715">
      <c r="A18715" t="inlineStr">
        <is>
          <t>Senior Data Engineer</t>
        </is>
      </c>
      <c r="B18715" t="inlineStr">
        <is>
          <t>Senior Data Engineer</t>
        </is>
      </c>
      <c r="C18715" t="inlineStr">
        <is>
          <t>Dublin, Ireland</t>
        </is>
      </c>
      <c r="D18715" t="inlineStr">
        <is>
          <t>via LinkedIn</t>
        </is>
      </c>
      <c r="E18715" t="inlineStr">
        <is>
          <t>Full-time</t>
        </is>
      </c>
      <c r="F18715" t="b">
        <v>0</v>
      </c>
      <c r="G18715" t="inlineStr">
        <is>
          <t>Ireland</t>
        </is>
      </c>
      <c r="H18715" s="2" t="n">
        <v>45442.3181712963</v>
      </c>
      <c r="I18715" t="b">
        <v>0</v>
      </c>
      <c r="J18715" t="b">
        <v>0</v>
      </c>
      <c r="K18715" t="inlineStr">
        <is>
          <t>Ireland</t>
        </is>
      </c>
      <c r="L18715" t="inlineStr"/>
      <c r="M18715" t="inlineStr"/>
      <c r="N18715" t="inlineStr"/>
      <c r="O18715" t="inlineStr">
        <is>
          <t>Eolas Recruitment</t>
        </is>
      </c>
      <c r="P18715" t="inlineStr">
        <is>
          <t>['sql', 'aws', 'azure', 'pyspark']</t>
        </is>
      </c>
      <c r="Q18715" t="inlineStr">
        <is>
          <t>{'cloud': ['aws', 'azure'], 'libraries': ['pyspark'], 'programming': ['sql']}</t>
        </is>
      </c>
    </row>
    <row r="18716">
      <c r="A18716" t="inlineStr">
        <is>
          <t>Data Scientist</t>
        </is>
      </c>
      <c r="B18716" t="inlineStr">
        <is>
          <t>Head of Data Science</t>
        </is>
      </c>
      <c r="C18716" t="inlineStr">
        <is>
          <t>United Kingdom</t>
        </is>
      </c>
      <c r="D18716" t="inlineStr">
        <is>
          <t>via LinkedIn</t>
        </is>
      </c>
      <c r="E18716" t="inlineStr">
        <is>
          <t>Full-time</t>
        </is>
      </c>
      <c r="F18716" t="b">
        <v>0</v>
      </c>
      <c r="G18716" t="inlineStr">
        <is>
          <t>United Kingdom</t>
        </is>
      </c>
      <c r="H18716" s="2" t="n">
        <v>45413.30613425926</v>
      </c>
      <c r="I18716" t="b">
        <v>0</v>
      </c>
      <c r="J18716" t="b">
        <v>0</v>
      </c>
      <c r="K18716" t="inlineStr">
        <is>
          <t>United Kingdom</t>
        </is>
      </c>
      <c r="L18716" t="inlineStr"/>
      <c r="M18716" t="inlineStr"/>
      <c r="N18716" t="inlineStr"/>
      <c r="O18716" t="inlineStr">
        <is>
          <t>SquaredX</t>
        </is>
      </c>
      <c r="P18716" t="inlineStr">
        <is>
          <t>['python', 'pyspark', 'flask']</t>
        </is>
      </c>
      <c r="Q18716" t="inlineStr">
        <is>
          <t>{'libraries': ['pyspark'], 'programming': ['python'], 'webframeworks': ['flask']}</t>
        </is>
      </c>
    </row>
    <row r="18717">
      <c r="A18717" t="inlineStr">
        <is>
          <t>Senior Data Scientist</t>
        </is>
      </c>
      <c r="B18717" t="inlineStr">
        <is>
          <t>Senior Data Scientist - Brand</t>
        </is>
      </c>
      <c r="C18717" t="inlineStr">
        <is>
          <t>Anywhere</t>
        </is>
      </c>
      <c r="D18717" t="inlineStr">
        <is>
          <t>via Virtual Vocations</t>
        </is>
      </c>
      <c r="E18717" t="inlineStr">
        <is>
          <t>Full-time</t>
        </is>
      </c>
      <c r="F18717" t="b">
        <v>1</v>
      </c>
      <c r="G18717" t="inlineStr">
        <is>
          <t>California, United States</t>
        </is>
      </c>
      <c r="H18717" s="2" t="n">
        <v>45420.2950462963</v>
      </c>
      <c r="I18717" t="b">
        <v>0</v>
      </c>
      <c r="J18717" t="b">
        <v>0</v>
      </c>
      <c r="K18717" t="inlineStr">
        <is>
          <t>United States</t>
        </is>
      </c>
      <c r="L18717" t="inlineStr"/>
      <c r="M18717" t="inlineStr"/>
      <c r="N18717" t="inlineStr"/>
      <c r="O18717" t="inlineStr">
        <is>
          <t>Faire Wholesale, Inc.</t>
        </is>
      </c>
      <c r="P18717" t="inlineStr">
        <is>
          <t>['python', 'sql']</t>
        </is>
      </c>
      <c r="Q18717" t="inlineStr">
        <is>
          <t>{'programming': ['python', 'sql']}</t>
        </is>
      </c>
    </row>
    <row r="18718">
      <c r="A18718" t="inlineStr">
        <is>
          <t>Data Engineer</t>
        </is>
      </c>
      <c r="B18718" t="inlineStr">
        <is>
          <t>Data Engineer for a Shared Services</t>
        </is>
      </c>
      <c r="C18718" t="inlineStr">
        <is>
          <t>Muntinlupa, Metro Manila, Philippines</t>
        </is>
      </c>
      <c r="D18718" t="inlineStr">
        <is>
          <t>via LinkedIn</t>
        </is>
      </c>
      <c r="E18718" t="inlineStr"/>
      <c r="F18718" t="b">
        <v>0</v>
      </c>
      <c r="G18718" t="inlineStr">
        <is>
          <t>Philippines</t>
        </is>
      </c>
      <c r="H18718" s="2" t="n">
        <v>45426.30688657407</v>
      </c>
      <c r="I18718" t="b">
        <v>0</v>
      </c>
      <c r="J18718" t="b">
        <v>0</v>
      </c>
      <c r="K18718" t="inlineStr">
        <is>
          <t>Philippines</t>
        </is>
      </c>
      <c r="L18718" t="inlineStr"/>
      <c r="M18718" t="inlineStr"/>
      <c r="N18718" t="inlineStr"/>
      <c r="O18718" t="inlineStr">
        <is>
          <t>John Clements Consultants, Inc.</t>
        </is>
      </c>
      <c r="P18718" t="inlineStr">
        <is>
          <t>['python', 'sql', 'tableau', 'power bi', 'dax']</t>
        </is>
      </c>
      <c r="Q18718" t="inlineStr">
        <is>
          <t>{'analyst_tools': ['tableau', 'power bi', 'dax'], 'programming': ['python', 'sql']}</t>
        </is>
      </c>
    </row>
    <row r="18719">
      <c r="A18719" t="inlineStr">
        <is>
          <t>Cloud Engineer</t>
        </is>
      </c>
      <c r="B18719" t="inlineStr">
        <is>
          <t>Test Engineer</t>
        </is>
      </c>
      <c r="C18719" t="inlineStr">
        <is>
          <t>Schelklingen, Germany</t>
        </is>
      </c>
      <c r="D18719" t="inlineStr">
        <is>
          <t>via BeBee</t>
        </is>
      </c>
      <c r="E18719" t="inlineStr">
        <is>
          <t>Full-time</t>
        </is>
      </c>
      <c r="F18719" t="b">
        <v>0</v>
      </c>
      <c r="G18719" t="inlineStr">
        <is>
          <t>Germany</t>
        </is>
      </c>
      <c r="H18719" s="2" t="n">
        <v>45424.31972222222</v>
      </c>
      <c r="I18719" t="b">
        <v>0</v>
      </c>
      <c r="J18719" t="b">
        <v>0</v>
      </c>
      <c r="K18719" t="inlineStr">
        <is>
          <t>Germany</t>
        </is>
      </c>
      <c r="L18719" t="inlineStr"/>
      <c r="M18719" t="inlineStr"/>
      <c r="N18719" t="inlineStr"/>
      <c r="O18719" t="inlineStr">
        <is>
          <t>Cooper Standard</t>
        </is>
      </c>
      <c r="P18719" t="inlineStr"/>
      <c r="Q18719" t="inlineStr"/>
    </row>
    <row r="18720">
      <c r="A18720" t="inlineStr">
        <is>
          <t>Software Engineer</t>
        </is>
      </c>
      <c r="B18720" t="inlineStr">
        <is>
          <t>Senior Software Engineer</t>
        </is>
      </c>
      <c r="C18720" t="inlineStr">
        <is>
          <t>Mexico City, Mexico</t>
        </is>
      </c>
      <c r="D18720" t="inlineStr">
        <is>
          <t>via BeBee</t>
        </is>
      </c>
      <c r="E18720" t="inlineStr">
        <is>
          <t>Contractor</t>
        </is>
      </c>
      <c r="F18720" t="b">
        <v>0</v>
      </c>
      <c r="G18720" t="inlineStr">
        <is>
          <t>Mexico</t>
        </is>
      </c>
      <c r="H18720" s="2" t="n">
        <v>45441.30267361111</v>
      </c>
      <c r="I18720" t="b">
        <v>1</v>
      </c>
      <c r="J18720" t="b">
        <v>0</v>
      </c>
      <c r="K18720" t="inlineStr">
        <is>
          <t>Mexico</t>
        </is>
      </c>
      <c r="L18720" t="inlineStr"/>
      <c r="M18720" t="inlineStr"/>
      <c r="N18720" t="inlineStr"/>
      <c r="O18720" t="inlineStr">
        <is>
          <t>GrowthPhysics</t>
        </is>
      </c>
      <c r="P18720" t="inlineStr">
        <is>
          <t>['javascript', 'node', 'excel']</t>
        </is>
      </c>
      <c r="Q18720" t="inlineStr">
        <is>
          <t>{'analyst_tools': ['excel'], 'programming': ['javascript'], 'webframeworks': ['node']}</t>
        </is>
      </c>
    </row>
    <row r="18721">
      <c r="A18721" t="inlineStr">
        <is>
          <t>Senior Data Scientist</t>
        </is>
      </c>
      <c r="B18721" t="inlineStr">
        <is>
          <t>Senior Data Scientist</t>
        </is>
      </c>
      <c r="C18721" t="inlineStr">
        <is>
          <t>Berlin, Germany</t>
        </is>
      </c>
      <c r="D18721" t="inlineStr">
        <is>
          <t>via BeBee</t>
        </is>
      </c>
      <c r="E18721" t="inlineStr">
        <is>
          <t>Full-time</t>
        </is>
      </c>
      <c r="F18721" t="b">
        <v>0</v>
      </c>
      <c r="G18721" t="inlineStr">
        <is>
          <t>Germany</t>
        </is>
      </c>
      <c r="H18721" s="2" t="n">
        <v>45423.30549768519</v>
      </c>
      <c r="I18721" t="b">
        <v>0</v>
      </c>
      <c r="J18721" t="b">
        <v>0</v>
      </c>
      <c r="K18721" t="inlineStr">
        <is>
          <t>Germany</t>
        </is>
      </c>
      <c r="L18721" t="inlineStr"/>
      <c r="M18721" t="inlineStr"/>
      <c r="N18721" t="inlineStr"/>
      <c r="O18721" t="inlineStr">
        <is>
          <t>Peregrine Technologies GmbH</t>
        </is>
      </c>
      <c r="P18721" t="inlineStr">
        <is>
          <t>['python', 'bash', 'numpy', 'opencv', 'pandas', 'matplotlib', 'tensorflow', 'linux', 'git']</t>
        </is>
      </c>
      <c r="Q18721" t="inlineStr">
        <is>
          <t>{'libraries': ['numpy', 'opencv', 'pandas', 'matplotlib', 'tensorflow'], 'os': ['linux'], 'other': ['git'], 'programming': ['python', 'bash']}</t>
        </is>
      </c>
    </row>
    <row r="18722">
      <c r="A18722" t="inlineStr">
        <is>
          <t>Data Analyst</t>
        </is>
      </c>
      <c r="B18722" t="inlineStr">
        <is>
          <t>Junior Analyst, Reporting &amp; Analytics</t>
        </is>
      </c>
      <c r="C18722" t="inlineStr">
        <is>
          <t>Warsaw, Poland</t>
        </is>
      </c>
      <c r="D18722" t="inlineStr">
        <is>
          <t>via LinkedIn</t>
        </is>
      </c>
      <c r="E18722" t="inlineStr">
        <is>
          <t>Full-time</t>
        </is>
      </c>
      <c r="F18722" t="b">
        <v>0</v>
      </c>
      <c r="G18722" t="inlineStr">
        <is>
          <t>Poland</t>
        </is>
      </c>
      <c r="H18722" s="2" t="n">
        <v>45440.32392361111</v>
      </c>
      <c r="I18722" t="b">
        <v>0</v>
      </c>
      <c r="J18722" t="b">
        <v>0</v>
      </c>
      <c r="K18722" t="inlineStr">
        <is>
          <t>Poland</t>
        </is>
      </c>
      <c r="L18722" t="inlineStr"/>
      <c r="M18722" t="inlineStr"/>
      <c r="N18722" t="inlineStr"/>
      <c r="O18722" t="inlineStr">
        <is>
          <t>Bain &amp; Company</t>
        </is>
      </c>
      <c r="P18722" t="inlineStr">
        <is>
          <t>['sql', 'excel', 'tableau', 'alteryx']</t>
        </is>
      </c>
      <c r="Q18722" t="inlineStr">
        <is>
          <t>{'analyst_tools': ['excel', 'tableau', 'alteryx'], 'programming': ['sql']}</t>
        </is>
      </c>
    </row>
    <row r="18723">
      <c r="A18723" t="inlineStr">
        <is>
          <t>Senior Data Engineer</t>
        </is>
      </c>
      <c r="B18723" t="inlineStr">
        <is>
          <t>Senior Data Engineer</t>
        </is>
      </c>
      <c r="C18723" t="inlineStr">
        <is>
          <t>Minneapolis, MN</t>
        </is>
      </c>
      <c r="D18723" t="inlineStr">
        <is>
          <t>via Expleo | Careers Center | Welcome</t>
        </is>
      </c>
      <c r="E18723" t="inlineStr">
        <is>
          <t>Full-time and Contractor</t>
        </is>
      </c>
      <c r="F18723" t="b">
        <v>0</v>
      </c>
      <c r="G18723" t="inlineStr">
        <is>
          <t>Illinois, United States</t>
        </is>
      </c>
      <c r="H18723" s="2" t="n">
        <v>45428.29662037037</v>
      </c>
      <c r="I18723" t="b">
        <v>0</v>
      </c>
      <c r="J18723" t="b">
        <v>1</v>
      </c>
      <c r="K18723" t="inlineStr">
        <is>
          <t>United States</t>
        </is>
      </c>
      <c r="L18723" t="inlineStr"/>
      <c r="M18723" t="inlineStr"/>
      <c r="N18723" t="inlineStr"/>
      <c r="O18723" t="inlineStr">
        <is>
          <t>Expleo</t>
        </is>
      </c>
      <c r="P18723" t="inlineStr">
        <is>
          <t>['python', 'java', 'scala', 'sql', 'nosql', 'postgresql', 'mysql', 'aws', 'databricks', 'azure', 'hadoop', 'spark', 'kafka', 'tableau', 'power bi', 'docker', 'kubernetes']</t>
        </is>
      </c>
      <c r="Q18723" t="inlineStr">
        <is>
          <t>{'analyst_tools': ['tableau', 'power bi'], 'cloud': ['aws', 'databricks', 'azure'], 'databases': ['postgresql', 'mysql'], 'libraries': ['hadoop', 'spark', 'kafka'], 'other': ['docker', 'kubernetes'], 'programming': ['python', 'java', 'scala', 'sql', 'nosql']}</t>
        </is>
      </c>
    </row>
    <row r="18724">
      <c r="A18724" t="inlineStr">
        <is>
          <t>Data Engineer</t>
        </is>
      </c>
      <c r="B18724" t="inlineStr">
        <is>
          <t>Senior Staff Data Engineer</t>
        </is>
      </c>
      <c r="C18724" t="inlineStr">
        <is>
          <t>Anywhere</t>
        </is>
      </c>
      <c r="D18724" t="inlineStr">
        <is>
          <t>via Built In</t>
        </is>
      </c>
      <c r="E18724" t="inlineStr">
        <is>
          <t>Full-time</t>
        </is>
      </c>
      <c r="F18724" t="b">
        <v>1</v>
      </c>
      <c r="G18724" t="inlineStr">
        <is>
          <t>California, United States</t>
        </is>
      </c>
      <c r="H18724" s="2" t="n">
        <v>45424.30826388889</v>
      </c>
      <c r="I18724" t="b">
        <v>0</v>
      </c>
      <c r="J18724" t="b">
        <v>0</v>
      </c>
      <c r="K18724" t="inlineStr">
        <is>
          <t>United States</t>
        </is>
      </c>
      <c r="L18724" t="inlineStr">
        <is>
          <t>year</t>
        </is>
      </c>
      <c r="M18724" t="n">
        <v>285000</v>
      </c>
      <c r="N18724" t="inlineStr"/>
      <c r="O18724" t="inlineStr">
        <is>
          <t>Earnin</t>
        </is>
      </c>
      <c r="P18724" t="inlineStr">
        <is>
          <t>['sql', 'python', 'scala', 'nosql', 'aws', 'azure', 'gcp', 'databricks', 'hadoop', 'spark', 'kafka', 'git', 'terraform']</t>
        </is>
      </c>
      <c r="Q18724" t="inlineStr">
        <is>
          <t>{'cloud': ['aws', 'azure', 'gcp', 'databricks'], 'libraries': ['hadoop', 'spark', 'kafka'], 'other': ['git', 'terraform'], 'programming': ['sql', 'python', 'scala', 'nosql']}</t>
        </is>
      </c>
    </row>
    <row r="18725">
      <c r="A18725" t="inlineStr">
        <is>
          <t>Software Engineer</t>
        </is>
      </c>
      <c r="B18725" t="inlineStr">
        <is>
          <t>Machine Learning Software Engineer - Microsoft Threat Intelligence...</t>
        </is>
      </c>
      <c r="C18725" t="inlineStr">
        <is>
          <t>Dublin, Ireland</t>
        </is>
      </c>
      <c r="D18725" t="inlineStr">
        <is>
          <t>via Candidate-1st</t>
        </is>
      </c>
      <c r="E18725" t="inlineStr">
        <is>
          <t>Full-time</t>
        </is>
      </c>
      <c r="F18725" t="b">
        <v>0</v>
      </c>
      <c r="G18725" t="inlineStr">
        <is>
          <t>Ireland</t>
        </is>
      </c>
      <c r="H18725" s="2" t="n">
        <v>45428.31768518518</v>
      </c>
      <c r="I18725" t="b">
        <v>0</v>
      </c>
      <c r="J18725" t="b">
        <v>0</v>
      </c>
      <c r="K18725" t="inlineStr">
        <is>
          <t>Ireland</t>
        </is>
      </c>
      <c r="L18725" t="inlineStr"/>
      <c r="M18725" t="inlineStr"/>
      <c r="N18725" t="inlineStr"/>
      <c r="O18725" t="inlineStr">
        <is>
          <t>Candidate-1st</t>
        </is>
      </c>
      <c r="P18725" t="inlineStr">
        <is>
          <t>['javascript', 'typescript', 'c#', 'python', 'java']</t>
        </is>
      </c>
      <c r="Q18725" t="inlineStr">
        <is>
          <t>{'programming': ['javascript', 'typescript', 'c#', 'python', 'java']}</t>
        </is>
      </c>
    </row>
    <row r="18726">
      <c r="A18726" t="inlineStr">
        <is>
          <t>Business Analyst</t>
        </is>
      </c>
      <c r="B18726" t="inlineStr">
        <is>
          <t>Business Analyst to the Data &amp; Analytics team</t>
        </is>
      </c>
      <c r="C18726" t="inlineStr">
        <is>
          <t>Copenhagen, Denmark</t>
        </is>
      </c>
      <c r="D18726" t="inlineStr">
        <is>
          <t>via Jooble</t>
        </is>
      </c>
      <c r="E18726" t="inlineStr">
        <is>
          <t>Full-time</t>
        </is>
      </c>
      <c r="F18726" t="b">
        <v>0</v>
      </c>
      <c r="G18726" t="inlineStr">
        <is>
          <t>Denmark</t>
        </is>
      </c>
      <c r="H18726" s="2" t="n">
        <v>45426.3115625</v>
      </c>
      <c r="I18726" t="b">
        <v>0</v>
      </c>
      <c r="J18726" t="b">
        <v>0</v>
      </c>
      <c r="K18726" t="inlineStr">
        <is>
          <t>Denmark</t>
        </is>
      </c>
      <c r="L18726" t="inlineStr"/>
      <c r="M18726" t="inlineStr"/>
      <c r="N18726" t="inlineStr"/>
      <c r="O18726" t="inlineStr">
        <is>
          <t>Falck Danmark A/S</t>
        </is>
      </c>
      <c r="P18726" t="inlineStr">
        <is>
          <t>['go', 'power bi']</t>
        </is>
      </c>
      <c r="Q18726" t="inlineStr">
        <is>
          <t>{'analyst_tools': ['power bi'], 'programming': ['go']}</t>
        </is>
      </c>
    </row>
    <row r="18727">
      <c r="A18727" t="inlineStr">
        <is>
          <t>Data Engineer</t>
        </is>
      </c>
      <c r="B18727" t="inlineStr">
        <is>
          <t>Data Center/Facility Engineer</t>
        </is>
      </c>
      <c r="C18727" t="inlineStr">
        <is>
          <t>Limassol, Cyprus</t>
        </is>
      </c>
      <c r="D18727" t="inlineStr">
        <is>
          <t>via StaffMatters Recruitment Agency In Cyprus</t>
        </is>
      </c>
      <c r="E18727" t="inlineStr">
        <is>
          <t>Full-time</t>
        </is>
      </c>
      <c r="F18727" t="b">
        <v>0</v>
      </c>
      <c r="G18727" t="inlineStr">
        <is>
          <t>Cyprus</t>
        </is>
      </c>
      <c r="H18727" s="2" t="n">
        <v>45427.31259259259</v>
      </c>
      <c r="I18727" t="b">
        <v>0</v>
      </c>
      <c r="J18727" t="b">
        <v>0</v>
      </c>
      <c r="K18727" t="inlineStr">
        <is>
          <t>Cyprus</t>
        </is>
      </c>
      <c r="L18727" t="inlineStr"/>
      <c r="M18727" t="inlineStr"/>
      <c r="N18727" t="inlineStr"/>
      <c r="O18727" t="inlineStr">
        <is>
          <t>StaffMatters Recruitment</t>
        </is>
      </c>
      <c r="P18727" t="inlineStr">
        <is>
          <t>['visio']</t>
        </is>
      </c>
      <c r="Q18727" t="inlineStr">
        <is>
          <t>{'analyst_tools': ['visio']}</t>
        </is>
      </c>
    </row>
    <row r="18728">
      <c r="A18728" t="inlineStr">
        <is>
          <t>Data Scientist</t>
        </is>
      </c>
      <c r="B18728" t="inlineStr">
        <is>
          <t>Associate Director, Clinical Data Science - CEG</t>
        </is>
      </c>
      <c r="C18728" t="inlineStr">
        <is>
          <t>Orlando, FL</t>
        </is>
      </c>
      <c r="D18728" t="inlineStr">
        <is>
          <t>via Snagajob</t>
        </is>
      </c>
      <c r="E18728" t="inlineStr">
        <is>
          <t>Full-time and Part-time</t>
        </is>
      </c>
      <c r="F18728" t="b">
        <v>0</v>
      </c>
      <c r="G18728" t="inlineStr">
        <is>
          <t>Georgia</t>
        </is>
      </c>
      <c r="H18728" s="2" t="n">
        <v>45414.32258101852</v>
      </c>
      <c r="I18728" t="b">
        <v>0</v>
      </c>
      <c r="J18728" t="b">
        <v>1</v>
      </c>
      <c r="K18728" t="inlineStr">
        <is>
          <t>United States</t>
        </is>
      </c>
      <c r="L18728" t="inlineStr">
        <is>
          <t>hour</t>
        </is>
      </c>
      <c r="M18728" t="inlineStr"/>
      <c r="N18728" t="n">
        <v>42.23500061035156</v>
      </c>
      <c r="O18728" t="inlineStr">
        <is>
          <t>Eisai</t>
        </is>
      </c>
      <c r="P18728" t="inlineStr">
        <is>
          <t>['python', 'r', 'perl']</t>
        </is>
      </c>
      <c r="Q18728" t="inlineStr">
        <is>
          <t>{'programming': ['python', 'r', 'perl']}</t>
        </is>
      </c>
    </row>
    <row r="18729">
      <c r="A18729" t="inlineStr">
        <is>
          <t>Data Scientist</t>
        </is>
      </c>
      <c r="B18729" t="inlineStr">
        <is>
          <t>PhD student in data drive life science – Chemistry</t>
        </is>
      </c>
      <c r="C18729" t="inlineStr">
        <is>
          <t>Uppsala, Sweden</t>
        </is>
      </c>
      <c r="D18729" t="inlineStr">
        <is>
          <t>via KD博士</t>
        </is>
      </c>
      <c r="E18729" t="inlineStr">
        <is>
          <t>Full-time</t>
        </is>
      </c>
      <c r="F18729" t="b">
        <v>0</v>
      </c>
      <c r="G18729" t="inlineStr">
        <is>
          <t>Sweden</t>
        </is>
      </c>
      <c r="H18729" s="2" t="n">
        <v>45427.30598379629</v>
      </c>
      <c r="I18729" t="b">
        <v>0</v>
      </c>
      <c r="J18729" t="b">
        <v>0</v>
      </c>
      <c r="K18729" t="inlineStr">
        <is>
          <t>Sweden</t>
        </is>
      </c>
      <c r="L18729" t="inlineStr"/>
      <c r="M18729" t="inlineStr"/>
      <c r="N18729" t="inlineStr"/>
      <c r="O18729" t="inlineStr">
        <is>
          <t>乌普萨拉大学</t>
        </is>
      </c>
      <c r="P18729" t="inlineStr">
        <is>
          <t>['python', 'pytorch']</t>
        </is>
      </c>
      <c r="Q18729" t="inlineStr">
        <is>
          <t>{'libraries': ['pytorch'], 'programming': ['python']}</t>
        </is>
      </c>
    </row>
    <row r="18730">
      <c r="A18730" t="inlineStr">
        <is>
          <t>Data Scientist</t>
        </is>
      </c>
      <c r="B18730" t="inlineStr">
        <is>
          <t>Ml/Ai &amp; Data Science Specialist</t>
        </is>
      </c>
      <c r="C18730" t="inlineStr">
        <is>
          <t>Novara, Province of Novara, Italy</t>
        </is>
      </c>
      <c r="D18730" t="inlineStr">
        <is>
          <t>via BeBee</t>
        </is>
      </c>
      <c r="E18730" t="inlineStr">
        <is>
          <t>Full-time</t>
        </is>
      </c>
      <c r="F18730" t="b">
        <v>0</v>
      </c>
      <c r="G18730" t="inlineStr">
        <is>
          <t>Italy</t>
        </is>
      </c>
      <c r="H18730" s="2" t="n">
        <v>45441.30482638889</v>
      </c>
      <c r="I18730" t="b">
        <v>0</v>
      </c>
      <c r="J18730" t="b">
        <v>0</v>
      </c>
      <c r="K18730" t="inlineStr">
        <is>
          <t>Italy</t>
        </is>
      </c>
      <c r="L18730" t="inlineStr"/>
      <c r="M18730" t="inlineStr"/>
      <c r="N18730" t="inlineStr"/>
      <c r="O18730" t="inlineStr">
        <is>
          <t>Gruppozenit</t>
        </is>
      </c>
      <c r="P18730" t="inlineStr">
        <is>
          <t>['python', 'pytorch']</t>
        </is>
      </c>
      <c r="Q18730" t="inlineStr">
        <is>
          <t>{'libraries': ['pytorch'], 'programming': ['python']}</t>
        </is>
      </c>
    </row>
    <row r="18731">
      <c r="A18731" t="inlineStr">
        <is>
          <t>Business Analyst</t>
        </is>
      </c>
      <c r="B18731" t="inlineStr">
        <is>
          <t>Media Search Analyst (Chinese Traditional language)</t>
        </is>
      </c>
      <c r="C18731" t="inlineStr">
        <is>
          <t>Anywhere</t>
        </is>
      </c>
      <c r="D18731" t="inlineStr">
        <is>
          <t>via LinkedIn</t>
        </is>
      </c>
      <c r="E18731" t="inlineStr"/>
      <c r="F18731" t="b">
        <v>1</v>
      </c>
      <c r="G18731" t="inlineStr">
        <is>
          <t>Taiwan</t>
        </is>
      </c>
      <c r="H18731" s="2" t="n">
        <v>45442.31671296297</v>
      </c>
      <c r="I18731" t="b">
        <v>0</v>
      </c>
      <c r="J18731" t="b">
        <v>0</v>
      </c>
      <c r="K18731" t="inlineStr">
        <is>
          <t>Taiwan</t>
        </is>
      </c>
      <c r="L18731" t="inlineStr"/>
      <c r="M18731" t="inlineStr"/>
      <c r="N18731" t="inlineStr"/>
      <c r="O18731" t="inlineStr">
        <is>
          <t>TELUS International AI Data Solutions</t>
        </is>
      </c>
      <c r="P18731" t="inlineStr"/>
      <c r="Q18731" t="inlineStr"/>
    </row>
    <row r="18732">
      <c r="A18732" t="inlineStr">
        <is>
          <t>Data Engineer</t>
        </is>
      </c>
      <c r="B18732" t="inlineStr">
        <is>
          <t>Data Engineer (Azure, Databricks)</t>
        </is>
      </c>
      <c r="C18732" t="inlineStr">
        <is>
          <t>Anywhere</t>
        </is>
      </c>
      <c r="D18732" t="inlineStr">
        <is>
          <t>via LinkedIn</t>
        </is>
      </c>
      <c r="E18732" t="inlineStr">
        <is>
          <t>Contractor</t>
        </is>
      </c>
      <c r="F18732" t="b">
        <v>1</v>
      </c>
      <c r="G18732" t="inlineStr">
        <is>
          <t>Czechia</t>
        </is>
      </c>
      <c r="H18732" s="2" t="n">
        <v>45424.31871527778</v>
      </c>
      <c r="I18732" t="b">
        <v>0</v>
      </c>
      <c r="J18732" t="b">
        <v>0</v>
      </c>
      <c r="K18732" t="inlineStr">
        <is>
          <t>Czechia</t>
        </is>
      </c>
      <c r="L18732" t="inlineStr"/>
      <c r="M18732" t="inlineStr"/>
      <c r="N18732" t="inlineStr"/>
      <c r="O18732" t="inlineStr">
        <is>
          <t>futureproof consulting</t>
        </is>
      </c>
      <c r="P18732" t="inlineStr">
        <is>
          <t>['sql', 'azure', 'databricks']</t>
        </is>
      </c>
      <c r="Q18732" t="inlineStr">
        <is>
          <t>{'cloud': ['azure', 'databricks'], 'programming': ['sql']}</t>
        </is>
      </c>
    </row>
    <row r="18733">
      <c r="A18733" t="inlineStr">
        <is>
          <t>Senior Data Analyst</t>
        </is>
      </c>
      <c r="B18733" t="inlineStr">
        <is>
          <t>Senior Manager, User Insights and Search Analytics</t>
        </is>
      </c>
      <c r="C18733" t="inlineStr">
        <is>
          <t>Tokyo, Japan</t>
        </is>
      </c>
      <c r="D18733" t="inlineStr">
        <is>
          <t>via App.plus.labbase.jp</t>
        </is>
      </c>
      <c r="E18733" t="inlineStr">
        <is>
          <t>Full-time</t>
        </is>
      </c>
      <c r="F18733" t="b">
        <v>0</v>
      </c>
      <c r="G18733" t="inlineStr">
        <is>
          <t>Japan</t>
        </is>
      </c>
      <c r="H18733" s="2" t="n">
        <v>45442.31880787037</v>
      </c>
      <c r="I18733" t="b">
        <v>0</v>
      </c>
      <c r="J18733" t="b">
        <v>0</v>
      </c>
      <c r="K18733" t="inlineStr">
        <is>
          <t>Japan</t>
        </is>
      </c>
      <c r="L18733" t="inlineStr"/>
      <c r="M18733" t="inlineStr"/>
      <c r="N18733" t="inlineStr"/>
      <c r="O18733" t="inlineStr">
        <is>
          <t>楽天グループ株式会社</t>
        </is>
      </c>
      <c r="P18733" t="inlineStr">
        <is>
          <t>['python', 'sql', 'spark']</t>
        </is>
      </c>
      <c r="Q18733" t="inlineStr">
        <is>
          <t>{'libraries': ['spark'], 'programming': ['python', 'sql']}</t>
        </is>
      </c>
    </row>
    <row r="18734">
      <c r="A18734" t="inlineStr">
        <is>
          <t>Data Scientist</t>
        </is>
      </c>
      <c r="B18734" t="inlineStr">
        <is>
          <t>Data Science Junior</t>
        </is>
      </c>
      <c r="C18734" t="inlineStr">
        <is>
          <t>Mexico</t>
        </is>
      </c>
      <c r="D18734" t="inlineStr">
        <is>
          <t>via BeBee México</t>
        </is>
      </c>
      <c r="E18734" t="inlineStr">
        <is>
          <t>Full-time</t>
        </is>
      </c>
      <c r="F18734" t="b">
        <v>0</v>
      </c>
      <c r="G18734" t="inlineStr">
        <is>
          <t>Mexico</t>
        </is>
      </c>
      <c r="H18734" s="2" t="n">
        <v>45414.3071875</v>
      </c>
      <c r="I18734" t="b">
        <v>0</v>
      </c>
      <c r="J18734" t="b">
        <v>0</v>
      </c>
      <c r="K18734" t="inlineStr">
        <is>
          <t>Mexico</t>
        </is>
      </c>
      <c r="L18734" t="inlineStr"/>
      <c r="M18734" t="inlineStr"/>
      <c r="N18734" t="inlineStr"/>
      <c r="O18734" t="inlineStr">
        <is>
          <t>Selectio Búsqueda Y Gestión S.A. De C.V.</t>
        </is>
      </c>
      <c r="P18734" t="inlineStr">
        <is>
          <t>['sql', 'azure', 'aws', 'gcp']</t>
        </is>
      </c>
      <c r="Q18734" t="inlineStr">
        <is>
          <t>{'cloud': ['azure', 'aws', 'gcp'], 'programming': ['sql']}</t>
        </is>
      </c>
    </row>
    <row r="18735">
      <c r="A18735" t="inlineStr">
        <is>
          <t>Data Analyst</t>
        </is>
      </c>
      <c r="B18735" t="inlineStr">
        <is>
          <t>Data Analyst</t>
        </is>
      </c>
      <c r="C18735" t="inlineStr">
        <is>
          <t>Colombia</t>
        </is>
      </c>
      <c r="D18735" t="inlineStr">
        <is>
          <t>via BeBee</t>
        </is>
      </c>
      <c r="E18735" t="inlineStr">
        <is>
          <t>Full-time</t>
        </is>
      </c>
      <c r="F18735" t="b">
        <v>0</v>
      </c>
      <c r="G18735" t="inlineStr">
        <is>
          <t>Colombia</t>
        </is>
      </c>
      <c r="H18735" s="2" t="n">
        <v>45441.30284722222</v>
      </c>
      <c r="I18735" t="b">
        <v>0</v>
      </c>
      <c r="J18735" t="b">
        <v>0</v>
      </c>
      <c r="K18735" t="inlineStr">
        <is>
          <t>Colombia</t>
        </is>
      </c>
      <c r="L18735" t="inlineStr"/>
      <c r="M18735" t="inlineStr"/>
      <c r="N18735" t="inlineStr"/>
      <c r="O18735" t="inlineStr">
        <is>
          <t>Vedal Media Kft</t>
        </is>
      </c>
      <c r="P18735" t="inlineStr">
        <is>
          <t>['sql', 'python', 'javascript', 'php', 'sql server', 'excel']</t>
        </is>
      </c>
      <c r="Q18735" t="inlineStr">
        <is>
          <t>{'analyst_tools': ['excel'], 'databases': ['sql server'], 'programming': ['sql', 'python', 'javascript', 'php']}</t>
        </is>
      </c>
    </row>
    <row r="18736">
      <c r="A18736" t="inlineStr">
        <is>
          <t>Data Scientist</t>
        </is>
      </c>
      <c r="B18736" t="inlineStr">
        <is>
          <t>Data Scientist</t>
        </is>
      </c>
      <c r="C18736" t="inlineStr">
        <is>
          <t>Mumbai, Maharashtra, India</t>
        </is>
      </c>
      <c r="D18736" t="inlineStr">
        <is>
          <t>via GrabJobs</t>
        </is>
      </c>
      <c r="E18736" t="inlineStr">
        <is>
          <t>Full-time</t>
        </is>
      </c>
      <c r="F18736" t="b">
        <v>0</v>
      </c>
      <c r="G18736" t="inlineStr">
        <is>
          <t>India</t>
        </is>
      </c>
      <c r="H18736" s="2" t="n">
        <v>45438.85570601852</v>
      </c>
      <c r="I18736" t="b">
        <v>0</v>
      </c>
      <c r="J18736" t="b">
        <v>0</v>
      </c>
      <c r="K18736" t="inlineStr">
        <is>
          <t>India</t>
        </is>
      </c>
      <c r="L18736" t="inlineStr"/>
      <c r="M18736" t="inlineStr"/>
      <c r="N18736" t="inlineStr"/>
      <c r="O18736" t="inlineStr">
        <is>
          <t>Nouryon</t>
        </is>
      </c>
      <c r="P18736" t="inlineStr">
        <is>
          <t>['python', 'azure', 'pandas', 'numpy', 'scikit-learn', 'keras', 'pyspark']</t>
        </is>
      </c>
      <c r="Q18736" t="inlineStr">
        <is>
          <t>{'cloud': ['azure'], 'libraries': ['pandas', 'numpy', 'scikit-learn', 'keras', 'pyspark'], 'programming': ['python']}</t>
        </is>
      </c>
    </row>
    <row r="18737">
      <c r="A18737" t="inlineStr">
        <is>
          <t>Data Engineer</t>
        </is>
      </c>
      <c r="B18737" t="inlineStr">
        <is>
          <t>Java/Data Engineer (Digital Marketing sphere)</t>
        </is>
      </c>
      <c r="C18737" t="inlineStr">
        <is>
          <t>Ukraine</t>
        </is>
      </c>
      <c r="D18737" t="inlineStr">
        <is>
          <t>via Built In</t>
        </is>
      </c>
      <c r="E18737" t="inlineStr">
        <is>
          <t>Full-time</t>
        </is>
      </c>
      <c r="F18737" t="b">
        <v>0</v>
      </c>
      <c r="G18737" t="inlineStr">
        <is>
          <t>Ukraine</t>
        </is>
      </c>
      <c r="H18737" s="2" t="n">
        <v>45419.30559027778</v>
      </c>
      <c r="I18737" t="b">
        <v>0</v>
      </c>
      <c r="J18737" t="b">
        <v>0</v>
      </c>
      <c r="K18737" t="inlineStr">
        <is>
          <t>Ukraine</t>
        </is>
      </c>
      <c r="L18737" t="inlineStr"/>
      <c r="M18737" t="inlineStr"/>
      <c r="N18737" t="inlineStr"/>
      <c r="O18737" t="inlineStr">
        <is>
          <t>ISsoft</t>
        </is>
      </c>
      <c r="P18737" t="inlineStr">
        <is>
          <t>['sql', 'nosql', 'java', 'scala', 'kubernetes', 'gitlab']</t>
        </is>
      </c>
      <c r="Q18737" t="inlineStr">
        <is>
          <t>{'other': ['kubernetes', 'gitlab'], 'programming': ['sql', 'nosql', 'java', 'scala']}</t>
        </is>
      </c>
    </row>
    <row r="18738">
      <c r="A18738" t="inlineStr">
        <is>
          <t>Data Analyst</t>
        </is>
      </c>
      <c r="B18738" t="inlineStr">
        <is>
          <t>Data Analyst</t>
        </is>
      </c>
      <c r="C18738" t="inlineStr">
        <is>
          <t>Nicosia, Cyprus</t>
        </is>
      </c>
      <c r="D18738" t="inlineStr">
        <is>
          <t>via LinkedIn Cyprus</t>
        </is>
      </c>
      <c r="E18738" t="inlineStr">
        <is>
          <t>Full-time</t>
        </is>
      </c>
      <c r="F18738" t="b">
        <v>0</v>
      </c>
      <c r="G18738" t="inlineStr">
        <is>
          <t>Cyprus</t>
        </is>
      </c>
      <c r="H18738" s="2" t="n">
        <v>45440.32625</v>
      </c>
      <c r="I18738" t="b">
        <v>0</v>
      </c>
      <c r="J18738" t="b">
        <v>0</v>
      </c>
      <c r="K18738" t="inlineStr">
        <is>
          <t>Cyprus</t>
        </is>
      </c>
      <c r="L18738" t="inlineStr"/>
      <c r="M18738" t="inlineStr"/>
      <c r="N18738" t="inlineStr"/>
      <c r="O18738" t="inlineStr">
        <is>
          <t>RetailZoom</t>
        </is>
      </c>
      <c r="P18738" t="inlineStr">
        <is>
          <t>['express', 'excel']</t>
        </is>
      </c>
      <c r="Q18738" t="inlineStr">
        <is>
          <t>{'analyst_tools': ['excel'], 'webframeworks': ['express']}</t>
        </is>
      </c>
    </row>
    <row r="18739">
      <c r="A18739" t="inlineStr">
        <is>
          <t>Data Analyst</t>
        </is>
      </c>
      <c r="B18739" t="inlineStr">
        <is>
          <t>Data &amp; AI - Data Junior</t>
        </is>
      </c>
      <c r="C18739" t="inlineStr"/>
      <c r="D18739" t="inlineStr">
        <is>
          <t>via LinkedIn</t>
        </is>
      </c>
      <c r="E18739" t="inlineStr">
        <is>
          <t>Full-time</t>
        </is>
      </c>
      <c r="F18739" t="b">
        <v>0</v>
      </c>
      <c r="G18739" t="inlineStr">
        <is>
          <t>Italy</t>
        </is>
      </c>
      <c r="H18739" s="2" t="n">
        <v>45432.30855324074</v>
      </c>
      <c r="I18739" t="b">
        <v>0</v>
      </c>
      <c r="J18739" t="b">
        <v>0</v>
      </c>
      <c r="K18739" t="inlineStr">
        <is>
          <t>Italy</t>
        </is>
      </c>
      <c r="L18739" t="inlineStr"/>
      <c r="M18739" t="inlineStr"/>
      <c r="N18739" t="inlineStr"/>
      <c r="O18739" t="inlineStr">
        <is>
          <t>Joinrs Italia</t>
        </is>
      </c>
      <c r="P18739" t="inlineStr"/>
      <c r="Q18739" t="inlineStr"/>
    </row>
    <row r="18740">
      <c r="A18740" t="inlineStr">
        <is>
          <t>Data Analyst</t>
        </is>
      </c>
      <c r="B18740" t="inlineStr">
        <is>
          <t>Data Analyst</t>
        </is>
      </c>
      <c r="C18740" t="inlineStr">
        <is>
          <t>Lyon, France</t>
        </is>
      </c>
      <c r="D18740" t="inlineStr">
        <is>
          <t>via Jobs Knight</t>
        </is>
      </c>
      <c r="E18740" t="inlineStr">
        <is>
          <t>Full-time</t>
        </is>
      </c>
      <c r="F18740" t="b">
        <v>0</v>
      </c>
      <c r="G18740" t="inlineStr">
        <is>
          <t>France</t>
        </is>
      </c>
      <c r="H18740" s="2" t="n">
        <v>45419.30855324074</v>
      </c>
      <c r="I18740" t="b">
        <v>0</v>
      </c>
      <c r="J18740" t="b">
        <v>0</v>
      </c>
      <c r="K18740" t="inlineStr">
        <is>
          <t>France</t>
        </is>
      </c>
      <c r="L18740" t="inlineStr"/>
      <c r="M18740" t="inlineStr"/>
      <c r="N18740" t="inlineStr"/>
      <c r="O18740" t="inlineStr">
        <is>
          <t>Jobs Knight</t>
        </is>
      </c>
      <c r="P18740" t="inlineStr">
        <is>
          <t>['sql', 'python', 'gcp', 'oracle', 'power bi', 'dax']</t>
        </is>
      </c>
      <c r="Q18740" t="inlineStr">
        <is>
          <t>{'analyst_tools': ['power bi', 'dax'], 'cloud': ['gcp', 'oracle'], 'programming': ['sql', 'python']}</t>
        </is>
      </c>
    </row>
    <row r="18741">
      <c r="A18741" t="inlineStr">
        <is>
          <t>Data Scientist</t>
        </is>
      </c>
      <c r="B18741" t="inlineStr">
        <is>
          <t>Scientist -Statistical and Modelling Program at Wildlife...</t>
        </is>
      </c>
      <c r="C18741" t="inlineStr">
        <is>
          <t>Nairobi, Kenya</t>
        </is>
      </c>
      <c r="D18741" t="inlineStr">
        <is>
          <t>via Jobweb Kenya</t>
        </is>
      </c>
      <c r="E18741" t="inlineStr">
        <is>
          <t>Full-time</t>
        </is>
      </c>
      <c r="F18741" t="b">
        <v>0</v>
      </c>
      <c r="G18741" t="inlineStr">
        <is>
          <t>Kenya</t>
        </is>
      </c>
      <c r="H18741" s="2" t="n">
        <v>45420.31991898148</v>
      </c>
      <c r="I18741" t="b">
        <v>0</v>
      </c>
      <c r="J18741" t="b">
        <v>0</v>
      </c>
      <c r="K18741" t="inlineStr">
        <is>
          <t>Kenya</t>
        </is>
      </c>
      <c r="L18741" t="inlineStr"/>
      <c r="M18741" t="inlineStr"/>
      <c r="N18741" t="inlineStr"/>
      <c r="O18741" t="inlineStr">
        <is>
          <t>Wildlife Conservation Society</t>
        </is>
      </c>
      <c r="P18741" t="inlineStr">
        <is>
          <t>['r', 'python']</t>
        </is>
      </c>
      <c r="Q18741" t="inlineStr">
        <is>
          <t>{'programming': ['r', 'python']}</t>
        </is>
      </c>
    </row>
    <row r="18742">
      <c r="A18742" t="inlineStr">
        <is>
          <t>Data Analyst</t>
        </is>
      </c>
      <c r="B18742" t="inlineStr">
        <is>
          <t>Short Term Power Settlement Data Analyst</t>
        </is>
      </c>
      <c r="C18742" t="inlineStr">
        <is>
          <t>Madrid, Spain</t>
        </is>
      </c>
      <c r="D18742" t="inlineStr">
        <is>
          <t>via BeBee</t>
        </is>
      </c>
      <c r="E18742" t="inlineStr">
        <is>
          <t>Full-time</t>
        </is>
      </c>
      <c r="F18742" t="b">
        <v>0</v>
      </c>
      <c r="G18742" t="inlineStr">
        <is>
          <t>Spain</t>
        </is>
      </c>
      <c r="H18742" s="2" t="n">
        <v>45430.30266203704</v>
      </c>
      <c r="I18742" t="b">
        <v>1</v>
      </c>
      <c r="J18742" t="b">
        <v>0</v>
      </c>
      <c r="K18742" t="inlineStr">
        <is>
          <t>Spain</t>
        </is>
      </c>
      <c r="L18742" t="inlineStr"/>
      <c r="M18742" t="inlineStr"/>
      <c r="N18742" t="inlineStr"/>
      <c r="O18742" t="inlineStr">
        <is>
          <t>TotalEnergies</t>
        </is>
      </c>
      <c r="P18742" t="inlineStr">
        <is>
          <t>['excel', 'flow']</t>
        </is>
      </c>
      <c r="Q18742" t="inlineStr">
        <is>
          <t>{'analyst_tools': ['excel'], 'other': ['flow']}</t>
        </is>
      </c>
    </row>
    <row r="18743">
      <c r="A18743" t="inlineStr">
        <is>
          <t>Data Engineer</t>
        </is>
      </c>
      <c r="B18743" t="inlineStr">
        <is>
          <t>Data Engineer</t>
        </is>
      </c>
      <c r="C18743" t="inlineStr">
        <is>
          <t>Anywhere</t>
        </is>
      </c>
      <c r="D18743" t="inlineStr">
        <is>
          <t>via JobTeaser</t>
        </is>
      </c>
      <c r="E18743" t="inlineStr">
        <is>
          <t>Full-time</t>
        </is>
      </c>
      <c r="F18743" t="b">
        <v>1</v>
      </c>
      <c r="G18743" t="inlineStr">
        <is>
          <t>Sweden</t>
        </is>
      </c>
      <c r="H18743" s="2" t="n">
        <v>45442.32017361111</v>
      </c>
      <c r="I18743" t="b">
        <v>1</v>
      </c>
      <c r="J18743" t="b">
        <v>0</v>
      </c>
      <c r="K18743" t="inlineStr">
        <is>
          <t>Sweden</t>
        </is>
      </c>
      <c r="L18743" t="inlineStr"/>
      <c r="M18743" t="inlineStr"/>
      <c r="N18743" t="inlineStr"/>
      <c r="O18743" t="inlineStr">
        <is>
          <t>FATALIST DEVELOPMENT AB</t>
        </is>
      </c>
      <c r="P18743" t="inlineStr">
        <is>
          <t>['sql', 'python', 'go', 'express']</t>
        </is>
      </c>
      <c r="Q18743" t="inlineStr">
        <is>
          <t>{'programming': ['sql', 'python', 'go'], 'webframeworks': ['express']}</t>
        </is>
      </c>
    </row>
    <row r="18744">
      <c r="A18744" t="inlineStr">
        <is>
          <t>Data Analyst</t>
        </is>
      </c>
      <c r="B18744" t="inlineStr">
        <is>
          <t>Merchandise Data Analyst</t>
        </is>
      </c>
      <c r="C18744" t="inlineStr">
        <is>
          <t>West Covina, CA</t>
        </is>
      </c>
      <c r="D18744" t="inlineStr">
        <is>
          <t>via LinkedIn</t>
        </is>
      </c>
      <c r="E18744" t="inlineStr">
        <is>
          <t>Full-time</t>
        </is>
      </c>
      <c r="F18744" t="b">
        <v>0</v>
      </c>
      <c r="G18744" t="inlineStr">
        <is>
          <t>California, United States</t>
        </is>
      </c>
      <c r="H18744" s="2" t="n">
        <v>45432.29258101852</v>
      </c>
      <c r="I18744" t="b">
        <v>0</v>
      </c>
      <c r="J18744" t="b">
        <v>0</v>
      </c>
      <c r="K18744" t="inlineStr">
        <is>
          <t>United States</t>
        </is>
      </c>
      <c r="L18744" t="inlineStr"/>
      <c r="M18744" t="inlineStr"/>
      <c r="N18744" t="inlineStr"/>
      <c r="O18744" t="inlineStr">
        <is>
          <t>MINISO USA</t>
        </is>
      </c>
      <c r="P18744" t="inlineStr">
        <is>
          <t>['python', 'power bi', 'sap', 'excel', 'planner']</t>
        </is>
      </c>
      <c r="Q18744" t="inlineStr">
        <is>
          <t>{'analyst_tools': ['power bi', 'sap', 'excel'], 'async': ['planner'], 'programming': ['python']}</t>
        </is>
      </c>
    </row>
    <row r="18745">
      <c r="A18745" t="inlineStr">
        <is>
          <t>Cloud Engineer</t>
        </is>
      </c>
      <c r="B18745" t="inlineStr">
        <is>
          <t>Web Analyst</t>
        </is>
      </c>
      <c r="C18745" t="inlineStr">
        <is>
          <t>Los Angeles, CA</t>
        </is>
      </c>
      <c r="D18745" t="inlineStr">
        <is>
          <t>via LinkedIn</t>
        </is>
      </c>
      <c r="E18745" t="inlineStr">
        <is>
          <t>Full-time and Part-time</t>
        </is>
      </c>
      <c r="F18745" t="b">
        <v>0</v>
      </c>
      <c r="G18745" t="inlineStr">
        <is>
          <t>California, United States</t>
        </is>
      </c>
      <c r="H18745" s="2" t="n">
        <v>45429.29234953703</v>
      </c>
      <c r="I18745" t="b">
        <v>0</v>
      </c>
      <c r="J18745" t="b">
        <v>0</v>
      </c>
      <c r="K18745" t="inlineStr">
        <is>
          <t>United States</t>
        </is>
      </c>
      <c r="L18745" t="inlineStr"/>
      <c r="M18745" t="inlineStr"/>
      <c r="N18745" t="inlineStr"/>
      <c r="O18745" t="inlineStr">
        <is>
          <t>U.S. Department of the Treasury</t>
        </is>
      </c>
      <c r="P18745" t="inlineStr"/>
      <c r="Q18745" t="inlineStr"/>
    </row>
    <row r="18746">
      <c r="A18746" t="inlineStr">
        <is>
          <t>Data Scientist</t>
        </is>
      </c>
      <c r="B18746" t="inlineStr">
        <is>
          <t>Data Scientist</t>
        </is>
      </c>
      <c r="C18746" t="inlineStr">
        <is>
          <t>San Francisco, CA</t>
        </is>
      </c>
      <c r="D18746" t="inlineStr">
        <is>
          <t>via LinkedIn</t>
        </is>
      </c>
      <c r="E18746" t="inlineStr">
        <is>
          <t>Full-time and Contractor</t>
        </is>
      </c>
      <c r="F18746" t="b">
        <v>0</v>
      </c>
      <c r="G18746" t="inlineStr">
        <is>
          <t>California, United States</t>
        </is>
      </c>
      <c r="H18746" s="2" t="n">
        <v>45434.29479166667</v>
      </c>
      <c r="I18746" t="b">
        <v>0</v>
      </c>
      <c r="J18746" t="b">
        <v>0</v>
      </c>
      <c r="K18746" t="inlineStr">
        <is>
          <t>United States</t>
        </is>
      </c>
      <c r="L18746" t="inlineStr"/>
      <c r="M18746" t="inlineStr"/>
      <c r="N18746" t="inlineStr"/>
      <c r="O18746" t="inlineStr">
        <is>
          <t>Right Skale, Inc.</t>
        </is>
      </c>
      <c r="P18746" t="inlineStr">
        <is>
          <t>['python', 'r', 'sql']</t>
        </is>
      </c>
      <c r="Q18746" t="inlineStr">
        <is>
          <t>{'programming': ['python', 'r', 'sql']}</t>
        </is>
      </c>
    </row>
    <row r="18747">
      <c r="A18747" t="inlineStr">
        <is>
          <t>Senior Data Engineer</t>
        </is>
      </c>
      <c r="B18747" t="inlineStr">
        <is>
          <t>Sr. Principal Engineer, Data</t>
        </is>
      </c>
      <c r="C18747" t="inlineStr">
        <is>
          <t>Anywhere</t>
        </is>
      </c>
      <c r="D18747" t="inlineStr">
        <is>
          <t>via ZipRecruiter</t>
        </is>
      </c>
      <c r="E18747" t="inlineStr">
        <is>
          <t>Full-time</t>
        </is>
      </c>
      <c r="F18747" t="b">
        <v>1</v>
      </c>
      <c r="G18747" t="inlineStr">
        <is>
          <t>Illinois, United States</t>
        </is>
      </c>
      <c r="H18747" s="2" t="n">
        <v>45437.31048611111</v>
      </c>
      <c r="I18747" t="b">
        <v>0</v>
      </c>
      <c r="J18747" t="b">
        <v>0</v>
      </c>
      <c r="K18747" t="inlineStr">
        <is>
          <t>United States</t>
        </is>
      </c>
      <c r="L18747" t="inlineStr"/>
      <c r="M18747" t="inlineStr"/>
      <c r="N18747" t="inlineStr"/>
      <c r="O18747" t="inlineStr">
        <is>
          <t>Acadia Healthcare</t>
        </is>
      </c>
      <c r="P18747" t="inlineStr">
        <is>
          <t>['sql', 'python', 'sql server', 'postgresql', 'mysql', 'snowflake', 'databricks', 'azure', 'spark', 'airflow']</t>
        </is>
      </c>
      <c r="Q18747" t="inlineStr">
        <is>
          <t>{'cloud': ['snowflake', 'databricks', 'azure'], 'databases': ['sql server', 'postgresql', 'mysql'], 'libraries': ['spark', 'airflow'], 'programming': ['sql', 'python']}</t>
        </is>
      </c>
    </row>
    <row r="18748">
      <c r="A18748" t="inlineStr">
        <is>
          <t>Data Analyst</t>
        </is>
      </c>
      <c r="B18748" t="inlineStr">
        <is>
          <t>Data Analyst - SEA circular</t>
        </is>
      </c>
      <c r="C18748" t="inlineStr">
        <is>
          <t>Paris, France</t>
        </is>
      </c>
      <c r="D18748" t="inlineStr">
        <is>
          <t>via UNjobnet</t>
        </is>
      </c>
      <c r="E18748" t="inlineStr">
        <is>
          <t>Full-time and Temp work</t>
        </is>
      </c>
      <c r="F18748" t="b">
        <v>0</v>
      </c>
      <c r="G18748" t="inlineStr">
        <is>
          <t>France</t>
        </is>
      </c>
      <c r="H18748" s="2" t="n">
        <v>45426.33119212963</v>
      </c>
      <c r="I18748" t="b">
        <v>0</v>
      </c>
      <c r="J18748" t="b">
        <v>0</v>
      </c>
      <c r="K18748" t="inlineStr">
        <is>
          <t>France</t>
        </is>
      </c>
      <c r="L18748" t="inlineStr"/>
      <c r="M18748" t="inlineStr"/>
      <c r="N18748" t="inlineStr"/>
      <c r="O18748" t="inlineStr">
        <is>
          <t>United Nations Environment Programme</t>
        </is>
      </c>
      <c r="P18748" t="inlineStr">
        <is>
          <t>['powerpoint', 'flow']</t>
        </is>
      </c>
      <c r="Q18748" t="inlineStr">
        <is>
          <t>{'analyst_tools': ['powerpoint'], 'other': ['flow']}</t>
        </is>
      </c>
    </row>
    <row r="18749">
      <c r="A18749" t="inlineStr">
        <is>
          <t>Data Scientist</t>
        </is>
      </c>
      <c r="B18749" t="inlineStr">
        <is>
          <t>Assistant Data Scientist H/F</t>
        </is>
      </c>
      <c r="C18749" t="inlineStr">
        <is>
          <t>Rennes, France</t>
        </is>
      </c>
      <c r="D18749" t="inlineStr">
        <is>
          <t>via LinkedIn</t>
        </is>
      </c>
      <c r="E18749" t="inlineStr">
        <is>
          <t>Contractor</t>
        </is>
      </c>
      <c r="F18749" t="b">
        <v>0</v>
      </c>
      <c r="G18749" t="inlineStr">
        <is>
          <t>France</t>
        </is>
      </c>
      <c r="H18749" s="2" t="n">
        <v>45437.31979166667</v>
      </c>
      <c r="I18749" t="b">
        <v>0</v>
      </c>
      <c r="J18749" t="b">
        <v>0</v>
      </c>
      <c r="K18749" t="inlineStr">
        <is>
          <t>France</t>
        </is>
      </c>
      <c r="L18749" t="inlineStr"/>
      <c r="M18749" t="inlineStr"/>
      <c r="N18749" t="inlineStr"/>
      <c r="O18749" t="inlineStr">
        <is>
          <t>Ouest-France</t>
        </is>
      </c>
      <c r="P18749" t="inlineStr">
        <is>
          <t>['python', 'hugging face']</t>
        </is>
      </c>
      <c r="Q18749" t="inlineStr">
        <is>
          <t>{'libraries': ['hugging face'], 'programming': ['python']}</t>
        </is>
      </c>
    </row>
    <row r="18750">
      <c r="A18750" t="inlineStr">
        <is>
          <t>Data Analyst</t>
        </is>
      </c>
      <c r="B18750" t="inlineStr">
        <is>
          <t>Data analyst</t>
        </is>
      </c>
      <c r="C18750" t="inlineStr">
        <is>
          <t>Bangkok, Thailand</t>
        </is>
      </c>
      <c r="D18750" t="inlineStr">
        <is>
          <t>via JobThai</t>
        </is>
      </c>
      <c r="E18750" t="inlineStr">
        <is>
          <t>Full-time</t>
        </is>
      </c>
      <c r="F18750" t="b">
        <v>0</v>
      </c>
      <c r="G18750" t="inlineStr">
        <is>
          <t>Thailand</t>
        </is>
      </c>
      <c r="H18750" s="2" t="n">
        <v>45420.32005787037</v>
      </c>
      <c r="I18750" t="b">
        <v>1</v>
      </c>
      <c r="J18750" t="b">
        <v>0</v>
      </c>
      <c r="K18750" t="inlineStr">
        <is>
          <t>Thailand</t>
        </is>
      </c>
      <c r="L18750" t="inlineStr"/>
      <c r="M18750" t="inlineStr"/>
      <c r="N18750" t="inlineStr"/>
      <c r="O18750" t="inlineStr">
        <is>
          <t>บริษัท เอ็ม คอนกรีต จำกัด</t>
        </is>
      </c>
      <c r="P18750" t="inlineStr">
        <is>
          <t>['excel', 'sheets']</t>
        </is>
      </c>
      <c r="Q18750" t="inlineStr">
        <is>
          <t>{'analyst_tools': ['excel', 'sheets']}</t>
        </is>
      </c>
    </row>
    <row r="18751">
      <c r="A18751" t="inlineStr">
        <is>
          <t>Data Engineer</t>
        </is>
      </c>
      <c r="B18751" t="inlineStr">
        <is>
          <t>Experto Elk Data Engineer</t>
        </is>
      </c>
      <c r="C18751" t="inlineStr">
        <is>
          <t>Madrid, Spain</t>
        </is>
      </c>
      <c r="D18751" t="inlineStr">
        <is>
          <t>via BeBee</t>
        </is>
      </c>
      <c r="E18751" t="inlineStr">
        <is>
          <t>Full-time</t>
        </is>
      </c>
      <c r="F18751" t="b">
        <v>0</v>
      </c>
      <c r="G18751" t="inlineStr">
        <is>
          <t>Spain</t>
        </is>
      </c>
      <c r="H18751" s="2" t="n">
        <v>45430.30320601852</v>
      </c>
      <c r="I18751" t="b">
        <v>1</v>
      </c>
      <c r="J18751" t="b">
        <v>0</v>
      </c>
      <c r="K18751" t="inlineStr">
        <is>
          <t>Spain</t>
        </is>
      </c>
      <c r="L18751" t="inlineStr"/>
      <c r="M18751" t="inlineStr"/>
      <c r="N18751" t="inlineStr"/>
      <c r="O18751" t="inlineStr">
        <is>
          <t>Sotec Consulting</t>
        </is>
      </c>
      <c r="P18751" t="inlineStr">
        <is>
          <t>['sql', 'python', 'mysql', 'postgresql', 'oracle', 'git', 'jira', 'confluence']</t>
        </is>
      </c>
      <c r="Q18751" t="inlineStr">
        <is>
          <t>{'async': ['jira', 'confluence'], 'cloud': ['oracle'], 'databases': ['mysql', 'postgresql'], 'other': ['git'], 'programming': ['sql', 'python']}</t>
        </is>
      </c>
    </row>
    <row r="18752">
      <c r="A18752" t="inlineStr">
        <is>
          <t>Data Analyst</t>
        </is>
      </c>
      <c r="B18752" t="inlineStr">
        <is>
          <t>Data Analyst</t>
        </is>
      </c>
      <c r="C18752" t="inlineStr">
        <is>
          <t>Singapore</t>
        </is>
      </c>
      <c r="D18752" t="inlineStr">
        <is>
          <t>via LinkedIn</t>
        </is>
      </c>
      <c r="E18752" t="inlineStr">
        <is>
          <t>Full-time</t>
        </is>
      </c>
      <c r="F18752" t="b">
        <v>0</v>
      </c>
      <c r="G18752" t="inlineStr">
        <is>
          <t>Singapore</t>
        </is>
      </c>
      <c r="H18752" s="2" t="n">
        <v>45415.30895833333</v>
      </c>
      <c r="I18752" t="b">
        <v>0</v>
      </c>
      <c r="J18752" t="b">
        <v>0</v>
      </c>
      <c r="K18752" t="inlineStr">
        <is>
          <t>Singapore</t>
        </is>
      </c>
      <c r="L18752" t="inlineStr"/>
      <c r="M18752" t="inlineStr"/>
      <c r="N18752" t="inlineStr"/>
      <c r="O18752" t="inlineStr">
        <is>
          <t>ComfortDelGro Taxi</t>
        </is>
      </c>
      <c r="P18752" t="inlineStr">
        <is>
          <t>['sql', 'python', 'r', 'gcp', 'tableau', 'power bi']</t>
        </is>
      </c>
      <c r="Q18752" t="inlineStr">
        <is>
          <t>{'analyst_tools': ['tableau', 'power bi'], 'cloud': ['gcp'], 'programming': ['sql', 'python', 'r']}</t>
        </is>
      </c>
    </row>
    <row r="18753">
      <c r="A18753" t="inlineStr">
        <is>
          <t>Data Engineer</t>
        </is>
      </c>
      <c r="B18753" t="inlineStr">
        <is>
          <t>Middle/senior Data Engineer</t>
        </is>
      </c>
      <c r="C18753" t="inlineStr">
        <is>
          <t>Mexico</t>
        </is>
      </c>
      <c r="D18753" t="inlineStr">
        <is>
          <t>via BeBee México</t>
        </is>
      </c>
      <c r="E18753" t="inlineStr">
        <is>
          <t>Full-time</t>
        </is>
      </c>
      <c r="F18753" t="b">
        <v>0</v>
      </c>
      <c r="G18753" t="inlineStr">
        <is>
          <t>Mexico</t>
        </is>
      </c>
      <c r="H18753" s="2" t="n">
        <v>45429.30328703704</v>
      </c>
      <c r="I18753" t="b">
        <v>0</v>
      </c>
      <c r="J18753" t="b">
        <v>0</v>
      </c>
      <c r="K18753" t="inlineStr">
        <is>
          <t>Mexico</t>
        </is>
      </c>
      <c r="L18753" t="inlineStr"/>
      <c r="M18753" t="inlineStr"/>
      <c r="N18753" t="inlineStr"/>
      <c r="O18753" t="inlineStr">
        <is>
          <t>AgileEngine</t>
        </is>
      </c>
      <c r="P18753" t="inlineStr">
        <is>
          <t>['bash', 'sql', 'mysql', 'sql server', 'oracle', 'excel']</t>
        </is>
      </c>
      <c r="Q18753" t="inlineStr">
        <is>
          <t>{'analyst_tools': ['excel'], 'cloud': ['oracle'], 'databases': ['mysql', 'sql server'], 'programming': ['bash', 'sql']}</t>
        </is>
      </c>
    </row>
    <row r="18754">
      <c r="A18754" t="inlineStr">
        <is>
          <t>Data Engineer</t>
        </is>
      </c>
      <c r="B18754" t="inlineStr">
        <is>
          <t>Data Engineer – AWS Cloud Technologies</t>
        </is>
      </c>
      <c r="C18754" t="inlineStr">
        <is>
          <t>Anywhere</t>
        </is>
      </c>
      <c r="D18754" t="inlineStr">
        <is>
          <t>via LinkedIn Malta</t>
        </is>
      </c>
      <c r="E18754" t="inlineStr">
        <is>
          <t>Full-time</t>
        </is>
      </c>
      <c r="F18754" t="b">
        <v>1</v>
      </c>
      <c r="G18754" t="inlineStr">
        <is>
          <t>Malta</t>
        </is>
      </c>
      <c r="H18754" s="2" t="n">
        <v>45429.33594907408</v>
      </c>
      <c r="I18754" t="b">
        <v>1</v>
      </c>
      <c r="J18754" t="b">
        <v>0</v>
      </c>
      <c r="K18754" t="inlineStr">
        <is>
          <t>Malta</t>
        </is>
      </c>
      <c r="L18754" t="inlineStr"/>
      <c r="M18754" t="inlineStr"/>
      <c r="N18754" t="inlineStr"/>
      <c r="O18754" t="inlineStr">
        <is>
          <t>Archer - The IT Recruitment Consultancy (Malta)</t>
        </is>
      </c>
      <c r="P18754" t="inlineStr">
        <is>
          <t>['sql', 'aws']</t>
        </is>
      </c>
      <c r="Q18754" t="inlineStr">
        <is>
          <t>{'cloud': ['aws'], 'programming': ['sql']}</t>
        </is>
      </c>
    </row>
    <row r="18755">
      <c r="A18755" t="inlineStr">
        <is>
          <t>Business Analyst</t>
        </is>
      </c>
      <c r="B18755" t="inlineStr">
        <is>
          <t>Reporting Analyst</t>
        </is>
      </c>
      <c r="C18755" t="inlineStr">
        <is>
          <t>Sofia City Province, Bulgaria</t>
        </is>
      </c>
      <c r="D18755" t="inlineStr">
        <is>
          <t>via Built In</t>
        </is>
      </c>
      <c r="E18755" t="inlineStr">
        <is>
          <t>Full-time</t>
        </is>
      </c>
      <c r="F18755" t="b">
        <v>0</v>
      </c>
      <c r="G18755" t="inlineStr">
        <is>
          <t>Bulgaria</t>
        </is>
      </c>
      <c r="H18755" s="2" t="n">
        <v>45421.31096064814</v>
      </c>
      <c r="I18755" t="b">
        <v>0</v>
      </c>
      <c r="J18755" t="b">
        <v>0</v>
      </c>
      <c r="K18755" t="inlineStr">
        <is>
          <t>Bulgaria</t>
        </is>
      </c>
      <c r="L18755" t="inlineStr"/>
      <c r="M18755" t="inlineStr"/>
      <c r="N18755" t="inlineStr"/>
      <c r="O18755" t="inlineStr">
        <is>
          <t>Experian</t>
        </is>
      </c>
      <c r="P18755" t="inlineStr">
        <is>
          <t>['sql', 'sas', 'sas']</t>
        </is>
      </c>
      <c r="Q18755" t="inlineStr">
        <is>
          <t>{'analyst_tools': ['sas'], 'programming': ['sql', 'sas']}</t>
        </is>
      </c>
    </row>
    <row r="18756">
      <c r="A18756" t="inlineStr">
        <is>
          <t>Data Analyst</t>
        </is>
      </c>
      <c r="B18756" t="inlineStr">
        <is>
          <t>IT Analyst, Master Data Management</t>
        </is>
      </c>
      <c r="C18756" t="inlineStr">
        <is>
          <t>Chicago, IL</t>
        </is>
      </c>
      <c r="D18756" t="inlineStr">
        <is>
          <t>via Komatsu Jobs</t>
        </is>
      </c>
      <c r="E18756" t="inlineStr">
        <is>
          <t>Full-time</t>
        </is>
      </c>
      <c r="F18756" t="b">
        <v>0</v>
      </c>
      <c r="G18756" t="inlineStr">
        <is>
          <t>Illinois, United States</t>
        </is>
      </c>
      <c r="H18756" s="2" t="n">
        <v>45421.29353009259</v>
      </c>
      <c r="I18756" t="b">
        <v>0</v>
      </c>
      <c r="J18756" t="b">
        <v>0</v>
      </c>
      <c r="K18756" t="inlineStr">
        <is>
          <t>United States</t>
        </is>
      </c>
      <c r="L18756" t="inlineStr"/>
      <c r="M18756" t="inlineStr"/>
      <c r="N18756" t="inlineStr"/>
      <c r="O18756" t="inlineStr">
        <is>
          <t>Komatsu</t>
        </is>
      </c>
      <c r="P18756" t="inlineStr">
        <is>
          <t>['sql', 'python', 'azure', 'gdpr', 'pyspark', 'sap', 'power bi', 'flow']</t>
        </is>
      </c>
      <c r="Q18756" t="inlineStr">
        <is>
          <t>{'analyst_tools': ['sap', 'power bi'], 'cloud': ['azure'], 'libraries': ['gdpr', 'pyspark'], 'other': ['flow'], 'programming': ['sql', 'python']}</t>
        </is>
      </c>
    </row>
    <row r="18757">
      <c r="A18757" t="inlineStr">
        <is>
          <t>Data Engineer</t>
        </is>
      </c>
      <c r="B18757" t="inlineStr">
        <is>
          <t>Azure Data Engineer</t>
        </is>
      </c>
      <c r="C18757" t="inlineStr">
        <is>
          <t>Xico, Ver., Mexico</t>
        </is>
      </c>
      <c r="D18757" t="inlineStr">
        <is>
          <t>via BeBee</t>
        </is>
      </c>
      <c r="E18757" t="inlineStr">
        <is>
          <t>Full-time</t>
        </is>
      </c>
      <c r="F18757" t="b">
        <v>0</v>
      </c>
      <c r="G18757" t="inlineStr">
        <is>
          <t>Mexico</t>
        </is>
      </c>
      <c r="H18757" s="2" t="n">
        <v>45440.3159837963</v>
      </c>
      <c r="I18757" t="b">
        <v>1</v>
      </c>
      <c r="J18757" t="b">
        <v>0</v>
      </c>
      <c r="K18757" t="inlineStr">
        <is>
          <t>Mexico</t>
        </is>
      </c>
      <c r="L18757" t="inlineStr"/>
      <c r="M18757" t="inlineStr"/>
      <c r="N18757" t="inlineStr"/>
      <c r="O18757" t="inlineStr">
        <is>
          <t>Capital Empresarial Horizonte</t>
        </is>
      </c>
      <c r="P18757" t="inlineStr">
        <is>
          <t>['sql', 'sql server', 'azure', 'databricks', 'git']</t>
        </is>
      </c>
      <c r="Q18757" t="inlineStr">
        <is>
          <t>{'cloud': ['azure', 'databricks'], 'databases': ['sql server'], 'other': ['git'], 'programming': ['sql']}</t>
        </is>
      </c>
    </row>
    <row r="18758">
      <c r="A18758" t="inlineStr">
        <is>
          <t>Data Analyst</t>
        </is>
      </c>
      <c r="B18758" t="inlineStr">
        <is>
          <t>Data Entry Operator Data Analyst Work From Home</t>
        </is>
      </c>
      <c r="C18758" t="inlineStr">
        <is>
          <t>Abu Dhabi - United Arab Emirates</t>
        </is>
      </c>
      <c r="D18758" t="inlineStr">
        <is>
          <t>via Jooble</t>
        </is>
      </c>
      <c r="E18758" t="inlineStr">
        <is>
          <t>Full-time</t>
        </is>
      </c>
      <c r="F18758" t="b">
        <v>0</v>
      </c>
      <c r="G18758" t="inlineStr">
        <is>
          <t>United Arab Emirates</t>
        </is>
      </c>
      <c r="H18758" s="2" t="n">
        <v>45423.29986111111</v>
      </c>
      <c r="I18758" t="b">
        <v>1</v>
      </c>
      <c r="J18758" t="b">
        <v>0</v>
      </c>
      <c r="K18758" t="inlineStr">
        <is>
          <t>United Arab Emirates</t>
        </is>
      </c>
      <c r="L18758" t="inlineStr"/>
      <c r="M18758" t="inlineStr"/>
      <c r="N18758" t="inlineStr"/>
      <c r="O18758" t="inlineStr">
        <is>
          <t>MINDTREE INTERNATIONAL</t>
        </is>
      </c>
      <c r="P18758" t="inlineStr">
        <is>
          <t>['word', 'excel', 'outlook']</t>
        </is>
      </c>
      <c r="Q18758" t="inlineStr">
        <is>
          <t>{'analyst_tools': ['word', 'excel', 'outlook']}</t>
        </is>
      </c>
    </row>
    <row r="18759">
      <c r="A18759" t="inlineStr">
        <is>
          <t>Data Analyst</t>
        </is>
      </c>
      <c r="B18759" t="inlineStr">
        <is>
          <t>Survey Analyst</t>
        </is>
      </c>
      <c r="C18759" t="inlineStr">
        <is>
          <t>Herzliya, Israel</t>
        </is>
      </c>
      <c r="D18759" t="inlineStr">
        <is>
          <t>via LinkedIn</t>
        </is>
      </c>
      <c r="E18759" t="inlineStr">
        <is>
          <t>Full-time</t>
        </is>
      </c>
      <c r="F18759" t="b">
        <v>0</v>
      </c>
      <c r="G18759" t="inlineStr">
        <is>
          <t>Israel</t>
        </is>
      </c>
      <c r="H18759" s="2" t="n">
        <v>45422.32134259259</v>
      </c>
      <c r="I18759" t="b">
        <v>0</v>
      </c>
      <c r="J18759" t="b">
        <v>0</v>
      </c>
      <c r="K18759" t="inlineStr">
        <is>
          <t>Israel</t>
        </is>
      </c>
      <c r="L18759" t="inlineStr"/>
      <c r="M18759" t="inlineStr"/>
      <c r="N18759" t="inlineStr"/>
      <c r="O18759" t="inlineStr">
        <is>
          <t>Plarium</t>
        </is>
      </c>
      <c r="P18759" t="inlineStr">
        <is>
          <t>['r', 'python', 'excel', 'spss']</t>
        </is>
      </c>
      <c r="Q18759" t="inlineStr">
        <is>
          <t>{'analyst_tools': ['excel', 'spss'], 'programming': ['r', 'python']}</t>
        </is>
      </c>
    </row>
    <row r="18760">
      <c r="A18760" t="inlineStr">
        <is>
          <t>Senior Data Engineer</t>
        </is>
      </c>
      <c r="B18760" t="inlineStr">
        <is>
          <t>Data Centre Senior Engineer (ID: 593973) ATTN YEXW</t>
        </is>
      </c>
      <c r="C18760" t="inlineStr">
        <is>
          <t>Singapore</t>
        </is>
      </c>
      <c r="D18760" t="inlineStr">
        <is>
          <t>via LinkedIn</t>
        </is>
      </c>
      <c r="E18760" t="inlineStr">
        <is>
          <t>Full-time</t>
        </is>
      </c>
      <c r="F18760" t="b">
        <v>0</v>
      </c>
      <c r="G18760" t="inlineStr">
        <is>
          <t>Singapore</t>
        </is>
      </c>
      <c r="H18760" s="2" t="n">
        <v>45422.31751157407</v>
      </c>
      <c r="I18760" t="b">
        <v>1</v>
      </c>
      <c r="J18760" t="b">
        <v>0</v>
      </c>
      <c r="K18760" t="inlineStr">
        <is>
          <t>Singapore</t>
        </is>
      </c>
      <c r="L18760" t="inlineStr"/>
      <c r="M18760" t="inlineStr"/>
      <c r="N18760" t="inlineStr"/>
      <c r="O18760" t="inlineStr">
        <is>
          <t>PERSOLKELLY SINGAPORE PTE. LTD.</t>
        </is>
      </c>
      <c r="P18760" t="inlineStr">
        <is>
          <t>['word']</t>
        </is>
      </c>
      <c r="Q18760" t="inlineStr">
        <is>
          <t>{'analyst_tools': ['word']}</t>
        </is>
      </c>
    </row>
    <row r="18761">
      <c r="A18761" t="inlineStr">
        <is>
          <t>Senior Data Engineer</t>
        </is>
      </c>
      <c r="B18761" t="inlineStr">
        <is>
          <t>Senior Data Engineer</t>
        </is>
      </c>
      <c r="C18761" t="inlineStr">
        <is>
          <t>Cyprus</t>
        </is>
      </c>
      <c r="D18761" t="inlineStr">
        <is>
          <t>via StaffMatters Recruitment Agency In Cyprus</t>
        </is>
      </c>
      <c r="E18761" t="inlineStr">
        <is>
          <t>Full-time</t>
        </is>
      </c>
      <c r="F18761" t="b">
        <v>0</v>
      </c>
      <c r="G18761" t="inlineStr">
        <is>
          <t>Cyprus</t>
        </is>
      </c>
      <c r="H18761" s="2" t="n">
        <v>45433.35144675926</v>
      </c>
      <c r="I18761" t="b">
        <v>0</v>
      </c>
      <c r="J18761" t="b">
        <v>0</v>
      </c>
      <c r="K18761" t="inlineStr">
        <is>
          <t>Cyprus</t>
        </is>
      </c>
      <c r="L18761" t="inlineStr"/>
      <c r="M18761" t="inlineStr"/>
      <c r="N18761" t="inlineStr"/>
      <c r="O18761" t="inlineStr">
        <is>
          <t>StaffMatters Recruitment</t>
        </is>
      </c>
      <c r="P18761" t="inlineStr">
        <is>
          <t>['sql', 'sql server', 'postgresql', 'mysql', 'aws', 'azure', 'redshift', 'bigquery', 'databricks', 'tableau', 'power bi']</t>
        </is>
      </c>
      <c r="Q18761" t="inlineStr">
        <is>
          <t>{'analyst_tools': ['tableau', 'power bi'], 'cloud': ['aws', 'azure', 'redshift', 'bigquery', 'databricks'], 'databases': ['sql server', 'postgresql', 'mysql'], 'programming': ['sql']}</t>
        </is>
      </c>
    </row>
    <row r="18762">
      <c r="A18762" t="inlineStr">
        <is>
          <t>Data Scientist</t>
        </is>
      </c>
      <c r="B18762" t="inlineStr">
        <is>
          <t>Data Science Manager - All genders</t>
        </is>
      </c>
      <c r="C18762" t="inlineStr">
        <is>
          <t>Craponne, France</t>
        </is>
      </c>
      <c r="D18762" t="inlineStr">
        <is>
          <t>via LinkedIn</t>
        </is>
      </c>
      <c r="E18762" t="inlineStr">
        <is>
          <t>Full-time</t>
        </is>
      </c>
      <c r="F18762" t="b">
        <v>0</v>
      </c>
      <c r="G18762" t="inlineStr">
        <is>
          <t>France</t>
        </is>
      </c>
      <c r="H18762" s="2" t="n">
        <v>45427.30849537037</v>
      </c>
      <c r="I18762" t="b">
        <v>0</v>
      </c>
      <c r="J18762" t="b">
        <v>0</v>
      </c>
      <c r="K18762" t="inlineStr">
        <is>
          <t>France</t>
        </is>
      </c>
      <c r="L18762" t="inlineStr"/>
      <c r="M18762" t="inlineStr"/>
      <c r="N18762" t="inlineStr"/>
      <c r="O18762" t="inlineStr">
        <is>
          <t>bioMérieux</t>
        </is>
      </c>
      <c r="P18762" t="inlineStr">
        <is>
          <t>['python', 'r', 'javascript', 'css', 'word', 'excel', 'powerpoint']</t>
        </is>
      </c>
      <c r="Q18762" t="inlineStr">
        <is>
          <t>{'analyst_tools': ['word', 'excel', 'powerpoint'], 'programming': ['python', 'r', 'javascript', 'css']}</t>
        </is>
      </c>
    </row>
    <row r="18763">
      <c r="A18763" t="inlineStr">
        <is>
          <t>Data Analyst</t>
        </is>
      </c>
      <c r="B18763" t="inlineStr">
        <is>
          <t>Data Analyst Flow Cytometry</t>
        </is>
      </c>
      <c r="C18763" t="inlineStr">
        <is>
          <t>Mechelen, Belgium</t>
        </is>
      </c>
      <c r="D18763" t="inlineStr">
        <is>
          <t>via Advanced Medical Technology Association (AdvaMed), AdvaMed Career Center - AdvaMed</t>
        </is>
      </c>
      <c r="E18763" t="inlineStr">
        <is>
          <t>Full-time</t>
        </is>
      </c>
      <c r="F18763" t="b">
        <v>0</v>
      </c>
      <c r="G18763" t="inlineStr">
        <is>
          <t>Belgium</t>
        </is>
      </c>
      <c r="H18763" s="2" t="n">
        <v>45426.33491898148</v>
      </c>
      <c r="I18763" t="b">
        <v>0</v>
      </c>
      <c r="J18763" t="b">
        <v>0</v>
      </c>
      <c r="K18763" t="inlineStr">
        <is>
          <t>Belgium</t>
        </is>
      </c>
      <c r="L18763" t="inlineStr"/>
      <c r="M18763" t="inlineStr"/>
      <c r="N18763" t="inlineStr"/>
      <c r="O18763" t="inlineStr">
        <is>
          <t>Labcorp</t>
        </is>
      </c>
      <c r="P18763" t="inlineStr">
        <is>
          <t>['excel', 'flow']</t>
        </is>
      </c>
      <c r="Q18763" t="inlineStr">
        <is>
          <t>{'analyst_tools': ['excel'], 'other': ['flow']}</t>
        </is>
      </c>
    </row>
    <row r="18764">
      <c r="A18764" t="inlineStr">
        <is>
          <t>Data Engineer</t>
        </is>
      </c>
      <c r="B18764" t="inlineStr">
        <is>
          <t>Cloud Data Engineer</t>
        </is>
      </c>
      <c r="C18764" t="inlineStr">
        <is>
          <t>Cupertino, CA</t>
        </is>
      </c>
      <c r="D18764" t="inlineStr">
        <is>
          <t>via Built In San Francisco</t>
        </is>
      </c>
      <c r="E18764" t="inlineStr">
        <is>
          <t>Full-time</t>
        </is>
      </c>
      <c r="F18764" t="b">
        <v>0</v>
      </c>
      <c r="G18764" t="inlineStr">
        <is>
          <t>Sudan</t>
        </is>
      </c>
      <c r="H18764" s="2" t="n">
        <v>45430.32273148148</v>
      </c>
      <c r="I18764" t="b">
        <v>0</v>
      </c>
      <c r="J18764" t="b">
        <v>0</v>
      </c>
      <c r="K18764" t="inlineStr">
        <is>
          <t>Sudan</t>
        </is>
      </c>
      <c r="L18764" t="inlineStr"/>
      <c r="M18764" t="inlineStr"/>
      <c r="N18764" t="inlineStr"/>
      <c r="O18764" t="inlineStr">
        <is>
          <t>Apple</t>
        </is>
      </c>
      <c r="P18764" t="inlineStr">
        <is>
          <t>['sql', 'python', 'shell', 'aws', 'spark', 'hadoop']</t>
        </is>
      </c>
      <c r="Q18764" t="inlineStr">
        <is>
          <t>{'cloud': ['aws'], 'libraries': ['spark', 'hadoop'], 'programming': ['sql', 'python', 'shell']}</t>
        </is>
      </c>
    </row>
    <row r="18765">
      <c r="A18765" t="inlineStr">
        <is>
          <t>Data Engineer</t>
        </is>
      </c>
      <c r="B18765" t="inlineStr">
        <is>
          <t>Azure Data Engineer</t>
        </is>
      </c>
      <c r="C18765" t="inlineStr">
        <is>
          <t>Aartselaar, Belgium</t>
        </is>
      </c>
      <c r="D18765" t="inlineStr">
        <is>
          <t>via BeBee</t>
        </is>
      </c>
      <c r="E18765" t="inlineStr">
        <is>
          <t>Full-time</t>
        </is>
      </c>
      <c r="F18765" t="b">
        <v>0</v>
      </c>
      <c r="G18765" t="inlineStr">
        <is>
          <t>Belgium</t>
        </is>
      </c>
      <c r="H18765" s="2" t="n">
        <v>45422.32287037037</v>
      </c>
      <c r="I18765" t="b">
        <v>1</v>
      </c>
      <c r="J18765" t="b">
        <v>0</v>
      </c>
      <c r="K18765" t="inlineStr">
        <is>
          <t>Belgium</t>
        </is>
      </c>
      <c r="L18765" t="inlineStr"/>
      <c r="M18765" t="inlineStr"/>
      <c r="N18765" t="inlineStr"/>
      <c r="O18765" t="inlineStr">
        <is>
          <t>Eyetech Solutions</t>
        </is>
      </c>
      <c r="P18765" t="inlineStr">
        <is>
          <t>['azure']</t>
        </is>
      </c>
      <c r="Q18765" t="inlineStr">
        <is>
          <t>{'cloud': ['azure']}</t>
        </is>
      </c>
    </row>
    <row r="18766">
      <c r="A18766" t="inlineStr">
        <is>
          <t>Data Engineer</t>
        </is>
      </c>
      <c r="B18766" t="inlineStr">
        <is>
          <t>Дата инженер</t>
        </is>
      </c>
      <c r="C18766" t="inlineStr">
        <is>
          <t>Moscow, Russia</t>
        </is>
      </c>
      <c r="D18766" t="inlineStr">
        <is>
          <t>via hh.ru</t>
        </is>
      </c>
      <c r="E18766" t="inlineStr">
        <is>
          <t>Full-time</t>
        </is>
      </c>
      <c r="F18766" t="b">
        <v>0</v>
      </c>
      <c r="G18766" t="inlineStr">
        <is>
          <t>Russia</t>
        </is>
      </c>
      <c r="H18766" s="2" t="n">
        <v>45430.30172453704</v>
      </c>
      <c r="I18766" t="b">
        <v>0</v>
      </c>
      <c r="J18766" t="b">
        <v>0</v>
      </c>
      <c r="K18766" t="inlineStr">
        <is>
          <t>Russia</t>
        </is>
      </c>
      <c r="L18766" t="inlineStr"/>
      <c r="M18766" t="inlineStr"/>
      <c r="N18766" t="inlineStr"/>
      <c r="O18766" t="inlineStr">
        <is>
          <t>Делимобиль</t>
        </is>
      </c>
      <c r="P18766" t="inlineStr">
        <is>
          <t>['python', 'sql', 'bash', 'kafka', 'docker', 'git']</t>
        </is>
      </c>
      <c r="Q18766" t="inlineStr">
        <is>
          <t>{'libraries': ['kafka'], 'other': ['docker', 'git'], 'programming': ['python', 'sql', 'bash']}</t>
        </is>
      </c>
    </row>
    <row r="18767">
      <c r="A18767" t="inlineStr">
        <is>
          <t>Data Scientist</t>
        </is>
      </c>
      <c r="B18767" t="inlineStr">
        <is>
          <t>Data Scientist I</t>
        </is>
      </c>
      <c r="C18767" t="inlineStr">
        <is>
          <t>Cary, NC</t>
        </is>
      </c>
      <c r="D18767" t="inlineStr">
        <is>
          <t>via ZipRecruiter</t>
        </is>
      </c>
      <c r="E18767" t="inlineStr">
        <is>
          <t>Full-time</t>
        </is>
      </c>
      <c r="F18767" t="b">
        <v>0</v>
      </c>
      <c r="G18767" t="inlineStr">
        <is>
          <t>Georgia</t>
        </is>
      </c>
      <c r="H18767" s="2" t="n">
        <v>45421.31784722222</v>
      </c>
      <c r="I18767" t="b">
        <v>0</v>
      </c>
      <c r="J18767" t="b">
        <v>0</v>
      </c>
      <c r="K18767" t="inlineStr">
        <is>
          <t>United States</t>
        </is>
      </c>
      <c r="L18767" t="inlineStr"/>
      <c r="M18767" t="inlineStr"/>
      <c r="N18767" t="inlineStr"/>
      <c r="O18767" t="inlineStr">
        <is>
          <t>TransCore</t>
        </is>
      </c>
      <c r="P18767" t="inlineStr">
        <is>
          <t>['sql', 'sql server', 'tableau', 'ssrs', 'power bi', 'word', 'excel', 'flow']</t>
        </is>
      </c>
      <c r="Q18767" t="inlineStr">
        <is>
          <t>{'analyst_tools': ['tableau', 'ssrs', 'power bi', 'word', 'excel'], 'databases': ['sql server'], 'other': ['flow'], 'programming': ['sql']}</t>
        </is>
      </c>
    </row>
    <row r="18768">
      <c r="A18768" t="inlineStr">
        <is>
          <t>Senior Data Engineer</t>
        </is>
      </c>
      <c r="B18768" t="inlineStr">
        <is>
          <t>Senior GCP Data Engineer</t>
        </is>
      </c>
      <c r="C18768" t="inlineStr">
        <is>
          <t>Bengaluru, Karnataka, India</t>
        </is>
      </c>
      <c r="D18768" t="inlineStr">
        <is>
          <t>via LinkedIn</t>
        </is>
      </c>
      <c r="E18768" t="inlineStr">
        <is>
          <t>Full-time</t>
        </is>
      </c>
      <c r="F18768" t="b">
        <v>0</v>
      </c>
      <c r="G18768" t="inlineStr">
        <is>
          <t>India</t>
        </is>
      </c>
      <c r="H18768" s="2" t="n">
        <v>45422.30649305556</v>
      </c>
      <c r="I18768" t="b">
        <v>1</v>
      </c>
      <c r="J18768" t="b">
        <v>0</v>
      </c>
      <c r="K18768" t="inlineStr">
        <is>
          <t>India</t>
        </is>
      </c>
      <c r="L18768" t="inlineStr"/>
      <c r="M18768" t="inlineStr"/>
      <c r="N18768" t="inlineStr"/>
      <c r="O18768" t="inlineStr">
        <is>
          <t>NetAnalytiks</t>
        </is>
      </c>
      <c r="P18768" t="inlineStr">
        <is>
          <t>['gcp', 'airflow', 'hadoop']</t>
        </is>
      </c>
      <c r="Q18768" t="inlineStr">
        <is>
          <t>{'cloud': ['gcp'], 'libraries': ['airflow', 'hadoop']}</t>
        </is>
      </c>
    </row>
    <row r="18769">
      <c r="A18769" t="inlineStr">
        <is>
          <t>Data Analyst</t>
        </is>
      </c>
      <c r="B18769" t="inlineStr">
        <is>
          <t>Data Analyst</t>
        </is>
      </c>
      <c r="C18769" t="inlineStr">
        <is>
          <t>Bologna, Metropolitan City of Bologna, Italy</t>
        </is>
      </c>
      <c r="D18769" t="inlineStr">
        <is>
          <t>via Lavoro Trabajo.org</t>
        </is>
      </c>
      <c r="E18769" t="inlineStr">
        <is>
          <t>Full-time</t>
        </is>
      </c>
      <c r="F18769" t="b">
        <v>0</v>
      </c>
      <c r="G18769" t="inlineStr">
        <is>
          <t>Italy</t>
        </is>
      </c>
      <c r="H18769" s="2" t="n">
        <v>45413.31787037037</v>
      </c>
      <c r="I18769" t="b">
        <v>1</v>
      </c>
      <c r="J18769" t="b">
        <v>0</v>
      </c>
      <c r="K18769" t="inlineStr">
        <is>
          <t>Italy</t>
        </is>
      </c>
      <c r="L18769" t="inlineStr"/>
      <c r="M18769" t="inlineStr"/>
      <c r="N18769" t="inlineStr"/>
      <c r="O18769" t="inlineStr">
        <is>
          <t>Experis</t>
        </is>
      </c>
      <c r="P18769" t="inlineStr"/>
      <c r="Q18769" t="inlineStr"/>
    </row>
    <row r="18770">
      <c r="A18770" t="inlineStr">
        <is>
          <t>Senior Data Engineer</t>
        </is>
      </c>
      <c r="B18770" t="inlineStr">
        <is>
          <t>Senior Data Engineer</t>
        </is>
      </c>
      <c r="C18770" t="inlineStr">
        <is>
          <t>Montevideo, Montevideo Department, Uruguay</t>
        </is>
      </c>
      <c r="D18770" t="inlineStr">
        <is>
          <t>via Trabajo.org</t>
        </is>
      </c>
      <c r="E18770" t="inlineStr">
        <is>
          <t>Full-time</t>
        </is>
      </c>
      <c r="F18770" t="b">
        <v>0</v>
      </c>
      <c r="G18770" t="inlineStr">
        <is>
          <t>Uruguay</t>
        </is>
      </c>
      <c r="H18770" s="2" t="n">
        <v>45413.32788194445</v>
      </c>
      <c r="I18770" t="b">
        <v>0</v>
      </c>
      <c r="J18770" t="b">
        <v>0</v>
      </c>
      <c r="K18770" t="inlineStr">
        <is>
          <t>Uruguay</t>
        </is>
      </c>
      <c r="L18770" t="inlineStr"/>
      <c r="M18770" t="inlineStr"/>
      <c r="N18770" t="inlineStr"/>
      <c r="O18770" t="inlineStr">
        <is>
          <t>Appen</t>
        </is>
      </c>
      <c r="P18770" t="inlineStr">
        <is>
          <t>['sql', 'nosql', 'java', 'python', 'postgresql', 'mysql', 'aws', 'redshift', 'snowflake', 'hadoop', 'airflow', 'git', 'docker', 'kubernetes']</t>
        </is>
      </c>
      <c r="Q18770" t="inlineStr">
        <is>
          <t>{'cloud': ['aws', 'redshift', 'snowflake'], 'databases': ['postgresql', 'mysql'], 'libraries': ['hadoop', 'airflow'], 'other': ['git', 'docker', 'kubernetes'], 'programming': ['sql', 'nosql', 'java', 'python']}</t>
        </is>
      </c>
    </row>
    <row r="18771">
      <c r="A18771" t="inlineStr">
        <is>
          <t>Data Engineer</t>
        </is>
      </c>
      <c r="B18771" t="inlineStr">
        <is>
          <t>Senior Engineer - Data Engineering</t>
        </is>
      </c>
      <c r="C18771" t="inlineStr">
        <is>
          <t>Colombo, Sri Lanka</t>
        </is>
      </c>
      <c r="D18771" t="inlineStr">
        <is>
          <t>via Career Page</t>
        </is>
      </c>
      <c r="E18771" t="inlineStr">
        <is>
          <t>Full-time</t>
        </is>
      </c>
      <c r="F18771" t="b">
        <v>0</v>
      </c>
      <c r="G18771" t="inlineStr">
        <is>
          <t>Sri Lanka</t>
        </is>
      </c>
      <c r="H18771" s="2" t="n">
        <v>45425.31530092593</v>
      </c>
      <c r="I18771" t="b">
        <v>0</v>
      </c>
      <c r="J18771" t="b">
        <v>0</v>
      </c>
      <c r="K18771" t="inlineStr">
        <is>
          <t>Sri Lanka</t>
        </is>
      </c>
      <c r="L18771" t="inlineStr"/>
      <c r="M18771" t="inlineStr"/>
      <c r="N18771" t="inlineStr"/>
      <c r="O18771" t="inlineStr">
        <is>
          <t>Millennium IT ESP</t>
        </is>
      </c>
      <c r="P18771" t="inlineStr">
        <is>
          <t>['python', 'java', 'scala', 'sql', 'aws', 'azure', 'hadoop', 'spark', 'kafka']</t>
        </is>
      </c>
      <c r="Q18771" t="inlineStr">
        <is>
          <t>{'cloud': ['aws', 'azure'], 'libraries': ['hadoop', 'spark', 'kafka'], 'programming': ['python', 'java', 'scala', 'sql']}</t>
        </is>
      </c>
    </row>
    <row r="18772">
      <c r="A18772" t="inlineStr">
        <is>
          <t>Data Scientist</t>
        </is>
      </c>
      <c r="B18772" t="inlineStr">
        <is>
          <t>Junior Data Scientist</t>
        </is>
      </c>
      <c r="C18772" t="inlineStr">
        <is>
          <t>Anywhere</t>
        </is>
      </c>
      <c r="D18772" t="inlineStr">
        <is>
          <t>via LinkedIn</t>
        </is>
      </c>
      <c r="E18772" t="inlineStr">
        <is>
          <t>Full-time</t>
        </is>
      </c>
      <c r="F18772" t="b">
        <v>1</v>
      </c>
      <c r="G18772" t="inlineStr">
        <is>
          <t>New York, United States</t>
        </is>
      </c>
      <c r="H18772" s="2" t="n">
        <v>45417.29353009259</v>
      </c>
      <c r="I18772" t="b">
        <v>0</v>
      </c>
      <c r="J18772" t="b">
        <v>0</v>
      </c>
      <c r="K18772" t="inlineStr">
        <is>
          <t>United States</t>
        </is>
      </c>
      <c r="L18772" t="inlineStr"/>
      <c r="M18772" t="inlineStr"/>
      <c r="N18772" t="inlineStr"/>
      <c r="O18772" t="inlineStr">
        <is>
          <t>Phoenix Recruitment</t>
        </is>
      </c>
      <c r="P18772" t="inlineStr">
        <is>
          <t>['python', 'pandas', 'numpy', 'matplotlib', 'pyspark', 'phoenix']</t>
        </is>
      </c>
      <c r="Q18772" t="inlineStr">
        <is>
          <t>{'libraries': ['pandas', 'numpy', 'matplotlib', 'pyspark'], 'programming': ['python'], 'webframeworks': ['phoenix']}</t>
        </is>
      </c>
    </row>
    <row r="18773">
      <c r="A18773" t="inlineStr">
        <is>
          <t>Data Analyst</t>
        </is>
      </c>
      <c r="B18773" t="inlineStr">
        <is>
          <t>Quality Data Analyst - Clinical Outcomes - Roper St. Francis...</t>
        </is>
      </c>
      <c r="C18773" t="inlineStr">
        <is>
          <t>Ladson, SC</t>
        </is>
      </c>
      <c r="D18773" t="inlineStr">
        <is>
          <t>via Adzuna</t>
        </is>
      </c>
      <c r="E18773" t="inlineStr">
        <is>
          <t>Full-time</t>
        </is>
      </c>
      <c r="F18773" t="b">
        <v>0</v>
      </c>
      <c r="G18773" t="inlineStr">
        <is>
          <t>Georgia</t>
        </is>
      </c>
      <c r="H18773" s="2" t="n">
        <v>45422.3283912037</v>
      </c>
      <c r="I18773" t="b">
        <v>0</v>
      </c>
      <c r="J18773" t="b">
        <v>1</v>
      </c>
      <c r="K18773" t="inlineStr">
        <is>
          <t>United States</t>
        </is>
      </c>
      <c r="L18773" t="inlineStr"/>
      <c r="M18773" t="inlineStr"/>
      <c r="N18773" t="inlineStr"/>
      <c r="O18773" t="inlineStr">
        <is>
          <t>Roper St. Francis</t>
        </is>
      </c>
      <c r="P18773" t="inlineStr"/>
      <c r="Q18773" t="inlineStr"/>
    </row>
    <row r="18774">
      <c r="A18774" t="inlineStr">
        <is>
          <t>Data Engineer</t>
        </is>
      </c>
      <c r="B18774" t="inlineStr">
        <is>
          <t>Data Engineer - Data Catalog, Metadata Management</t>
        </is>
      </c>
      <c r="C18774" t="inlineStr">
        <is>
          <t>United States</t>
        </is>
      </c>
      <c r="D18774" t="inlineStr">
        <is>
          <t>via LinkedIn</t>
        </is>
      </c>
      <c r="E18774" t="inlineStr">
        <is>
          <t>Full-time</t>
        </is>
      </c>
      <c r="F18774" t="b">
        <v>0</v>
      </c>
      <c r="G18774" t="inlineStr">
        <is>
          <t>Texas, United States</t>
        </is>
      </c>
      <c r="H18774" s="2" t="n">
        <v>45426.3002662037</v>
      </c>
      <c r="I18774" t="b">
        <v>1</v>
      </c>
      <c r="J18774" t="b">
        <v>0</v>
      </c>
      <c r="K18774" t="inlineStr">
        <is>
          <t>United States</t>
        </is>
      </c>
      <c r="L18774" t="inlineStr"/>
      <c r="M18774" t="inlineStr"/>
      <c r="N18774" t="inlineStr"/>
      <c r="O18774" t="inlineStr">
        <is>
          <t>BRMi</t>
        </is>
      </c>
      <c r="P18774" t="inlineStr">
        <is>
          <t>['sql', 'azure', 'databricks', 'pyspark', 'jira']</t>
        </is>
      </c>
      <c r="Q18774" t="inlineStr">
        <is>
          <t>{'async': ['jira'], 'cloud': ['azure', 'databricks'], 'libraries': ['pyspark'], 'programming': ['sql']}</t>
        </is>
      </c>
    </row>
    <row r="18775">
      <c r="A18775" t="inlineStr">
        <is>
          <t>Data Analyst</t>
        </is>
      </c>
      <c r="B18775" t="inlineStr">
        <is>
          <t>R&amp;d Analyst</t>
        </is>
      </c>
      <c r="C18775" t="inlineStr">
        <is>
          <t>San José Province, San José, Costa Rica</t>
        </is>
      </c>
      <c r="D18775" t="inlineStr">
        <is>
          <t>via Trabajo.org - Vacantes De Empleo, Trabajo</t>
        </is>
      </c>
      <c r="E18775" t="inlineStr">
        <is>
          <t>Full-time</t>
        </is>
      </c>
      <c r="F18775" t="b">
        <v>0</v>
      </c>
      <c r="G18775" t="inlineStr">
        <is>
          <t>Costa Rica</t>
        </is>
      </c>
      <c r="H18775" s="2" t="n">
        <v>45413.31753472222</v>
      </c>
      <c r="I18775" t="b">
        <v>0</v>
      </c>
      <c r="J18775" t="b">
        <v>0</v>
      </c>
      <c r="K18775" t="inlineStr">
        <is>
          <t>Costa Rica</t>
        </is>
      </c>
      <c r="L18775" t="inlineStr"/>
      <c r="M18775" t="inlineStr"/>
      <c r="N18775" t="inlineStr"/>
      <c r="O18775" t="inlineStr">
        <is>
          <t>Kerry</t>
        </is>
      </c>
      <c r="P18775" t="inlineStr">
        <is>
          <t>['sap', 'excel']</t>
        </is>
      </c>
      <c r="Q18775" t="inlineStr">
        <is>
          <t>{'analyst_tools': ['sap', 'excel']}</t>
        </is>
      </c>
    </row>
    <row r="18776">
      <c r="A18776" t="inlineStr">
        <is>
          <t>Data Engineer</t>
        </is>
      </c>
      <c r="B18776" t="inlineStr">
        <is>
          <t>Data Engineer</t>
        </is>
      </c>
      <c r="C18776" t="inlineStr">
        <is>
          <t>Jakarta, Indonesia</t>
        </is>
      </c>
      <c r="D18776" t="inlineStr">
        <is>
          <t>via Trabajo.org</t>
        </is>
      </c>
      <c r="E18776" t="inlineStr">
        <is>
          <t>Full-time</t>
        </is>
      </c>
      <c r="F18776" t="b">
        <v>0</v>
      </c>
      <c r="G18776" t="inlineStr">
        <is>
          <t>Indonesia</t>
        </is>
      </c>
      <c r="H18776" s="2" t="n">
        <v>45422.31185185185</v>
      </c>
      <c r="I18776" t="b">
        <v>0</v>
      </c>
      <c r="J18776" t="b">
        <v>0</v>
      </c>
      <c r="K18776" t="inlineStr">
        <is>
          <t>Indonesia</t>
        </is>
      </c>
      <c r="L18776" t="inlineStr"/>
      <c r="M18776" t="inlineStr"/>
      <c r="N18776" t="inlineStr"/>
      <c r="O18776" t="inlineStr">
        <is>
          <t>PT Dua Empat Tujuh</t>
        </is>
      </c>
      <c r="P18776" t="inlineStr">
        <is>
          <t>['sql', 'python', 'shell', 'linux']</t>
        </is>
      </c>
      <c r="Q18776" t="inlineStr">
        <is>
          <t>{'os': ['linux'], 'programming': ['sql', 'python', 'shell']}</t>
        </is>
      </c>
    </row>
    <row r="18777">
      <c r="A18777" t="inlineStr">
        <is>
          <t>Data Engineer</t>
        </is>
      </c>
      <c r="B18777" t="inlineStr">
        <is>
          <t>Microsoft Azure Data Engineer (Senior Consultant / Manager grade)</t>
        </is>
      </c>
      <c r="C18777" t="inlineStr">
        <is>
          <t>Canberra ACT, Australia</t>
        </is>
      </c>
      <c r="D18777" t="inlineStr">
        <is>
          <t>via LinkedIn</t>
        </is>
      </c>
      <c r="E18777" t="inlineStr">
        <is>
          <t>Full-time</t>
        </is>
      </c>
      <c r="F18777" t="b">
        <v>0</v>
      </c>
      <c r="G18777" t="inlineStr">
        <is>
          <t>Australia</t>
        </is>
      </c>
      <c r="H18777" s="2" t="n">
        <v>45426.30918981481</v>
      </c>
      <c r="I18777" t="b">
        <v>0</v>
      </c>
      <c r="J18777" t="b">
        <v>0</v>
      </c>
      <c r="K18777" t="inlineStr">
        <is>
          <t>Australia</t>
        </is>
      </c>
      <c r="L18777" t="inlineStr"/>
      <c r="M18777" t="inlineStr"/>
      <c r="N18777" t="inlineStr"/>
      <c r="O18777" t="inlineStr">
        <is>
          <t>Scyne Advisory</t>
        </is>
      </c>
      <c r="P18777" t="inlineStr">
        <is>
          <t>['sql', 'no-sql', 'go', 'azure', 'databricks', 'dax', 'power bi']</t>
        </is>
      </c>
      <c r="Q18777" t="inlineStr">
        <is>
          <t>{'analyst_tools': ['dax', 'power bi'], 'cloud': ['azure', 'databricks'], 'programming': ['sql', 'no-sql', 'go']}</t>
        </is>
      </c>
    </row>
    <row r="18778">
      <c r="A18778" t="inlineStr">
        <is>
          <t>Data Analyst</t>
        </is>
      </c>
      <c r="B18778" t="inlineStr">
        <is>
          <t>Data Analyst, Sales Operations Sales</t>
        </is>
      </c>
      <c r="C18778" t="inlineStr">
        <is>
          <t>Italy</t>
        </is>
      </c>
      <c r="D18778" t="inlineStr">
        <is>
          <t>via Lavoro Trabajo.org</t>
        </is>
      </c>
      <c r="E18778" t="inlineStr">
        <is>
          <t>Full-time</t>
        </is>
      </c>
      <c r="F18778" t="b">
        <v>0</v>
      </c>
      <c r="G18778" t="inlineStr">
        <is>
          <t>Italy</t>
        </is>
      </c>
      <c r="H18778" s="2" t="n">
        <v>45413.31849537037</v>
      </c>
      <c r="I18778" t="b">
        <v>1</v>
      </c>
      <c r="J18778" t="b">
        <v>0</v>
      </c>
      <c r="K18778" t="inlineStr">
        <is>
          <t>Italy</t>
        </is>
      </c>
      <c r="L18778" t="inlineStr"/>
      <c r="M18778" t="inlineStr"/>
      <c r="N18778" t="inlineStr"/>
      <c r="O18778" t="inlineStr">
        <is>
          <t>Confidenziale</t>
        </is>
      </c>
      <c r="P18778" t="inlineStr">
        <is>
          <t>['sheets']</t>
        </is>
      </c>
      <c r="Q18778" t="inlineStr">
        <is>
          <t>{'analyst_tools': ['sheets']}</t>
        </is>
      </c>
    </row>
    <row r="18779">
      <c r="A18779" t="inlineStr">
        <is>
          <t>Data Scientist</t>
        </is>
      </c>
      <c r="B18779" t="inlineStr">
        <is>
          <t>Manager-Data Science</t>
        </is>
      </c>
      <c r="C18779" t="inlineStr">
        <is>
          <t>Singapore</t>
        </is>
      </c>
      <c r="D18779" t="inlineStr">
        <is>
          <t>via Eightfold</t>
        </is>
      </c>
      <c r="E18779" t="inlineStr">
        <is>
          <t>Full-time</t>
        </is>
      </c>
      <c r="F18779" t="b">
        <v>0</v>
      </c>
      <c r="G18779" t="inlineStr">
        <is>
          <t>Singapore</t>
        </is>
      </c>
      <c r="H18779" s="2" t="n">
        <v>45435.34780092593</v>
      </c>
      <c r="I18779" t="b">
        <v>0</v>
      </c>
      <c r="J18779" t="b">
        <v>0</v>
      </c>
      <c r="K18779" t="inlineStr">
        <is>
          <t>Singapore</t>
        </is>
      </c>
      <c r="L18779" t="inlineStr"/>
      <c r="M18779" t="inlineStr"/>
      <c r="N18779" t="inlineStr"/>
      <c r="O18779" t="inlineStr">
        <is>
          <t>American Express</t>
        </is>
      </c>
      <c r="P18779" t="inlineStr">
        <is>
          <t>['python', 'java', 'scala', 'julia', 'elasticsearch', 'gcp', 'aws', 'airflow', 'tensorflow', 'keras', 'mxnet', 'express', 'docker', 'kubernetes']</t>
        </is>
      </c>
      <c r="Q18779" t="inlineStr">
        <is>
          <t>{'cloud': ['gcp', 'aws'], 'databases': ['elasticsearch'], 'libraries': ['airflow', 'tensorflow', 'keras', 'mxnet'], 'other': ['docker', 'kubernetes'], 'programming': ['python', 'java', 'scala', 'julia'], 'webframeworks': ['express']}</t>
        </is>
      </c>
    </row>
    <row r="18780">
      <c r="A18780" t="inlineStr">
        <is>
          <t>Data Engineer</t>
        </is>
      </c>
      <c r="B18780" t="inlineStr">
        <is>
          <t>SENIOR PROCESS &amp; DATA ENGINEER</t>
        </is>
      </c>
      <c r="C18780" t="inlineStr">
        <is>
          <t>İstanbul, Türkiye</t>
        </is>
      </c>
      <c r="D18780" t="inlineStr">
        <is>
          <t>via LinkedIn</t>
        </is>
      </c>
      <c r="E18780" t="inlineStr">
        <is>
          <t>Full-time</t>
        </is>
      </c>
      <c r="F18780" t="b">
        <v>0</v>
      </c>
      <c r="G18780" t="inlineStr">
        <is>
          <t>Turkey</t>
        </is>
      </c>
      <c r="H18780" s="2" t="n">
        <v>45425.30320601852</v>
      </c>
      <c r="I18780" t="b">
        <v>0</v>
      </c>
      <c r="J18780" t="b">
        <v>0</v>
      </c>
      <c r="K18780" t="inlineStr">
        <is>
          <t>Turkey</t>
        </is>
      </c>
      <c r="L18780" t="inlineStr"/>
      <c r="M18780" t="inlineStr"/>
      <c r="N18780" t="inlineStr"/>
      <c r="O18780" t="inlineStr">
        <is>
          <t>Turkcell</t>
        </is>
      </c>
      <c r="P18780" t="inlineStr">
        <is>
          <t>['nosql', 'mysql', 'postgresql', 'cassandra', 'redis', 'oracle', 'windows', 'kubernetes']</t>
        </is>
      </c>
      <c r="Q18780" t="inlineStr">
        <is>
          <t>{'cloud': ['oracle'], 'databases': ['mysql', 'postgresql', 'cassandra', 'redis'], 'os': ['windows'], 'other': ['kubernetes'], 'programming': ['nosql']}</t>
        </is>
      </c>
    </row>
    <row r="18781">
      <c r="A18781" t="inlineStr">
        <is>
          <t>Data Engineer</t>
        </is>
      </c>
      <c r="B18781" t="inlineStr">
        <is>
          <t>Data Engineer with Ms SQL Skills, Investment</t>
        </is>
      </c>
      <c r="C18781" t="inlineStr">
        <is>
          <t>Montevideo, Montevideo Department, Uruguay</t>
        </is>
      </c>
      <c r="D18781" t="inlineStr">
        <is>
          <t>via Trabajo.org</t>
        </is>
      </c>
      <c r="E18781" t="inlineStr">
        <is>
          <t>Full-time</t>
        </is>
      </c>
      <c r="F18781" t="b">
        <v>0</v>
      </c>
      <c r="G18781" t="inlineStr">
        <is>
          <t>Uruguay</t>
        </is>
      </c>
      <c r="H18781" s="2" t="n">
        <v>45413.3278587963</v>
      </c>
      <c r="I18781" t="b">
        <v>1</v>
      </c>
      <c r="J18781" t="b">
        <v>0</v>
      </c>
      <c r="K18781" t="inlineStr">
        <is>
          <t>Uruguay</t>
        </is>
      </c>
      <c r="L18781" t="inlineStr"/>
      <c r="M18781" t="inlineStr"/>
      <c r="N18781" t="inlineStr"/>
      <c r="O18781" t="inlineStr">
        <is>
          <t>DataArt</t>
        </is>
      </c>
      <c r="P18781" t="inlineStr">
        <is>
          <t>['sql']</t>
        </is>
      </c>
      <c r="Q18781" t="inlineStr">
        <is>
          <t>{'programming': ['sql']}</t>
        </is>
      </c>
    </row>
    <row r="18782">
      <c r="A18782" t="inlineStr">
        <is>
          <t>Data Scientist</t>
        </is>
      </c>
      <c r="B18782" t="inlineStr">
        <is>
          <t>Data Scientist - Career Growth Potential</t>
        </is>
      </c>
      <c r="C18782" t="inlineStr">
        <is>
          <t>New York, NY</t>
        </is>
      </c>
      <c r="D18782" t="inlineStr">
        <is>
          <t>via GrabJobs</t>
        </is>
      </c>
      <c r="E18782" t="inlineStr">
        <is>
          <t>Full-time</t>
        </is>
      </c>
      <c r="F18782" t="b">
        <v>0</v>
      </c>
      <c r="G18782" t="inlineStr">
        <is>
          <t>New York, United States</t>
        </is>
      </c>
      <c r="H18782" s="2" t="n">
        <v>45414.29516203704</v>
      </c>
      <c r="I18782" t="b">
        <v>0</v>
      </c>
      <c r="J18782" t="b">
        <v>1</v>
      </c>
      <c r="K18782" t="inlineStr">
        <is>
          <t>United States</t>
        </is>
      </c>
      <c r="L18782" t="inlineStr"/>
      <c r="M18782" t="inlineStr"/>
      <c r="N18782" t="inlineStr"/>
      <c r="O18782" t="inlineStr">
        <is>
          <t>augmentjobs</t>
        </is>
      </c>
      <c r="P18782" t="inlineStr">
        <is>
          <t>['r', 'python', 'sql', 'redshift', 'digitalocean', 'spark']</t>
        </is>
      </c>
      <c r="Q18782" t="inlineStr">
        <is>
          <t>{'cloud': ['redshift', 'digitalocean'], 'libraries': ['spark'], 'programming': ['r', 'python', 'sql']}</t>
        </is>
      </c>
    </row>
    <row r="18783">
      <c r="A18783" t="inlineStr">
        <is>
          <t>Senior Data Engineer</t>
        </is>
      </c>
      <c r="B18783" t="inlineStr">
        <is>
          <t>Senior Data Engineer</t>
        </is>
      </c>
      <c r="C18783" t="inlineStr">
        <is>
          <t>Toronto, ON, Canada</t>
        </is>
      </c>
      <c r="D18783" t="inlineStr">
        <is>
          <t>via LinkedIn</t>
        </is>
      </c>
      <c r="E18783" t="inlineStr">
        <is>
          <t>Full-time</t>
        </is>
      </c>
      <c r="F18783" t="b">
        <v>0</v>
      </c>
      <c r="G18783" t="inlineStr">
        <is>
          <t>Canada</t>
        </is>
      </c>
      <c r="H18783" s="2" t="n">
        <v>45428.29991898148</v>
      </c>
      <c r="I18783" t="b">
        <v>0</v>
      </c>
      <c r="J18783" t="b">
        <v>0</v>
      </c>
      <c r="K18783" t="inlineStr">
        <is>
          <t>Canada</t>
        </is>
      </c>
      <c r="L18783" t="inlineStr"/>
      <c r="M18783" t="inlineStr"/>
      <c r="N18783" t="inlineStr"/>
      <c r="O18783" t="inlineStr">
        <is>
          <t>Hard Rock Digital</t>
        </is>
      </c>
      <c r="P18783" t="inlineStr">
        <is>
          <t>['sql', 'python', 'java', 'nosql', 'dynamodb', 'snowflake', 'airflow', 'numpy', 'pyspark', 'pandas', 'tableau']</t>
        </is>
      </c>
      <c r="Q18783" t="inlineStr">
        <is>
          <t>{'analyst_tools': ['tableau'], 'cloud': ['snowflake'], 'databases': ['dynamodb'], 'libraries': ['airflow', 'numpy', 'pyspark', 'pandas'], 'programming': ['sql', 'python', 'java', 'nosql']}</t>
        </is>
      </c>
    </row>
    <row r="18784">
      <c r="A18784" t="inlineStr">
        <is>
          <t>Data Analyst</t>
        </is>
      </c>
      <c r="B18784" t="inlineStr">
        <is>
          <t>Data Analyst - Metal &amp; Mining Industry Content</t>
        </is>
      </c>
      <c r="C18784" t="inlineStr">
        <is>
          <t>Philippines</t>
        </is>
      </c>
      <c r="D18784" t="inlineStr">
        <is>
          <t>via Careermine</t>
        </is>
      </c>
      <c r="E18784" t="inlineStr">
        <is>
          <t>Full-time</t>
        </is>
      </c>
      <c r="F18784" t="b">
        <v>0</v>
      </c>
      <c r="G18784" t="inlineStr">
        <is>
          <t>Philippines</t>
        </is>
      </c>
      <c r="H18784" s="2" t="n">
        <v>45430.30006944444</v>
      </c>
      <c r="I18784" t="b">
        <v>0</v>
      </c>
      <c r="J18784" t="b">
        <v>0</v>
      </c>
      <c r="K18784" t="inlineStr">
        <is>
          <t>Philippines</t>
        </is>
      </c>
      <c r="L18784" t="inlineStr"/>
      <c r="M18784" t="inlineStr"/>
      <c r="N18784" t="inlineStr"/>
      <c r="O18784" t="inlineStr">
        <is>
          <t>S&amp;P Global, Inc.</t>
        </is>
      </c>
      <c r="P18784" t="inlineStr">
        <is>
          <t>['sql', 'excel']</t>
        </is>
      </c>
      <c r="Q18784" t="inlineStr">
        <is>
          <t>{'analyst_tools': ['excel'], 'programming': ['sql']}</t>
        </is>
      </c>
    </row>
    <row r="18785">
      <c r="A18785" t="inlineStr">
        <is>
          <t>Data Scientist</t>
        </is>
      </c>
      <c r="B18785" t="inlineStr">
        <is>
          <t>Associate Director, Data Science</t>
        </is>
      </c>
      <c r="C18785" t="inlineStr">
        <is>
          <t>Five Points, NC</t>
        </is>
      </c>
      <c r="D18785" t="inlineStr">
        <is>
          <t>via Adzuna</t>
        </is>
      </c>
      <c r="E18785" t="inlineStr">
        <is>
          <t>Full-time</t>
        </is>
      </c>
      <c r="F18785" t="b">
        <v>0</v>
      </c>
      <c r="G18785" t="inlineStr">
        <is>
          <t>Georgia</t>
        </is>
      </c>
      <c r="H18785" s="2" t="n">
        <v>45436.32842592592</v>
      </c>
      <c r="I18785" t="b">
        <v>0</v>
      </c>
      <c r="J18785" t="b">
        <v>1</v>
      </c>
      <c r="K18785" t="inlineStr">
        <is>
          <t>United States</t>
        </is>
      </c>
      <c r="L18785" t="inlineStr"/>
      <c r="M18785" t="inlineStr"/>
      <c r="N18785" t="inlineStr"/>
      <c r="O18785" t="inlineStr">
        <is>
          <t>Humana</t>
        </is>
      </c>
      <c r="P18785" t="inlineStr">
        <is>
          <t>['python', 'databricks', 'azure']</t>
        </is>
      </c>
      <c r="Q18785" t="inlineStr">
        <is>
          <t>{'cloud': ['databricks', 'azure'], 'programming': ['python']}</t>
        </is>
      </c>
    </row>
    <row r="18786">
      <c r="A18786" t="inlineStr">
        <is>
          <t>Senior Data Engineer</t>
        </is>
      </c>
      <c r="B18786" t="inlineStr">
        <is>
          <t>Sr. Storage Engineer</t>
        </is>
      </c>
      <c r="C18786" t="inlineStr">
        <is>
          <t>County Dublin, Ireland</t>
        </is>
      </c>
      <c r="D18786" t="inlineStr">
        <is>
          <t>via IrishJobs.ie</t>
        </is>
      </c>
      <c r="E18786" t="inlineStr">
        <is>
          <t>Full-time</t>
        </is>
      </c>
      <c r="F18786" t="b">
        <v>0</v>
      </c>
      <c r="G18786" t="inlineStr">
        <is>
          <t>Ireland</t>
        </is>
      </c>
      <c r="H18786" s="2" t="n">
        <v>45419.30940972222</v>
      </c>
      <c r="I18786" t="b">
        <v>0</v>
      </c>
      <c r="J18786" t="b">
        <v>0</v>
      </c>
      <c r="K18786" t="inlineStr">
        <is>
          <t>Ireland</t>
        </is>
      </c>
      <c r="L18786" t="inlineStr"/>
      <c r="M18786" t="inlineStr"/>
      <c r="N18786" t="inlineStr"/>
      <c r="O18786" t="inlineStr">
        <is>
          <t>AMD</t>
        </is>
      </c>
      <c r="P18786" t="inlineStr">
        <is>
          <t>['python', 'sql', 'ansible']</t>
        </is>
      </c>
      <c r="Q18786" t="inlineStr">
        <is>
          <t>{'other': ['ansible'], 'programming': ['python', 'sql']}</t>
        </is>
      </c>
    </row>
    <row r="18787">
      <c r="A18787" t="inlineStr">
        <is>
          <t>Data Engineer</t>
        </is>
      </c>
      <c r="B18787" t="inlineStr">
        <is>
          <t>Data Integration Engineer</t>
        </is>
      </c>
      <c r="C18787" t="inlineStr">
        <is>
          <t>Wollongong NSW, Australia</t>
        </is>
      </c>
      <c r="D18787" t="inlineStr">
        <is>
          <t>via LinkedIn</t>
        </is>
      </c>
      <c r="E18787" t="inlineStr">
        <is>
          <t>Full-time</t>
        </is>
      </c>
      <c r="F18787" t="b">
        <v>0</v>
      </c>
      <c r="G18787" t="inlineStr">
        <is>
          <t>Australia</t>
        </is>
      </c>
      <c r="H18787" s="2" t="n">
        <v>45442.3140162037</v>
      </c>
      <c r="I18787" t="b">
        <v>0</v>
      </c>
      <c r="J18787" t="b">
        <v>0</v>
      </c>
      <c r="K18787" t="inlineStr">
        <is>
          <t>Australia</t>
        </is>
      </c>
      <c r="L18787" t="inlineStr"/>
      <c r="M18787" t="inlineStr"/>
      <c r="N18787" t="inlineStr"/>
      <c r="O18787" t="inlineStr">
        <is>
          <t>Asplundh Tree Expert (Australia) Pty Ltd</t>
        </is>
      </c>
      <c r="P18787" t="inlineStr">
        <is>
          <t>['python', 'javascript', 'java', 'c#', 'sql', 'sql server', 'postgresql', 'azure', 'aws', 'flow']</t>
        </is>
      </c>
      <c r="Q18787" t="inlineStr">
        <is>
          <t>{'cloud': ['azure', 'aws'], 'databases': ['sql server', 'postgresql'], 'other': ['flow'], 'programming': ['python', 'javascript', 'java', 'c#', 'sql']}</t>
        </is>
      </c>
    </row>
    <row r="18788">
      <c r="A18788" t="inlineStr">
        <is>
          <t>Data Engineer</t>
        </is>
      </c>
      <c r="B18788" t="inlineStr">
        <is>
          <t>Data Engineer</t>
        </is>
      </c>
      <c r="C18788" t="inlineStr">
        <is>
          <t>Colombia</t>
        </is>
      </c>
      <c r="D18788" t="inlineStr">
        <is>
          <t>via BeBee</t>
        </is>
      </c>
      <c r="E18788" t="inlineStr">
        <is>
          <t>Full-time</t>
        </is>
      </c>
      <c r="F18788" t="b">
        <v>0</v>
      </c>
      <c r="G18788" t="inlineStr">
        <is>
          <t>Colombia</t>
        </is>
      </c>
      <c r="H18788" s="2" t="n">
        <v>45441.30287037037</v>
      </c>
      <c r="I18788" t="b">
        <v>0</v>
      </c>
      <c r="J18788" t="b">
        <v>0</v>
      </c>
      <c r="K18788" t="inlineStr">
        <is>
          <t>Colombia</t>
        </is>
      </c>
      <c r="L18788" t="inlineStr"/>
      <c r="M18788" t="inlineStr"/>
      <c r="N18788" t="inlineStr"/>
      <c r="O18788" t="inlineStr">
        <is>
          <t>Moabits</t>
        </is>
      </c>
      <c r="P18788" t="inlineStr">
        <is>
          <t>['python', 'sql', 'aws', 'tableau', 'power bi']</t>
        </is>
      </c>
      <c r="Q18788" t="inlineStr">
        <is>
          <t>{'analyst_tools': ['tableau', 'power bi'], 'cloud': ['aws'], 'programming': ['python', 'sql']}</t>
        </is>
      </c>
    </row>
    <row r="18789">
      <c r="A18789" t="inlineStr">
        <is>
          <t>Data Scientist</t>
        </is>
      </c>
      <c r="B18789" t="inlineStr">
        <is>
          <t>Associate Director, Data Science (US or Israel)</t>
        </is>
      </c>
      <c r="C18789" t="inlineStr">
        <is>
          <t>West Chester, PA</t>
        </is>
      </c>
      <c r="D18789" t="inlineStr">
        <is>
          <t>via Teva Careers</t>
        </is>
      </c>
      <c r="E18789" t="inlineStr">
        <is>
          <t>Full-time</t>
        </is>
      </c>
      <c r="F18789" t="b">
        <v>0</v>
      </c>
      <c r="G18789" t="inlineStr">
        <is>
          <t>New York, United States</t>
        </is>
      </c>
      <c r="H18789" s="2" t="n">
        <v>45415.29391203704</v>
      </c>
      <c r="I18789" t="b">
        <v>0</v>
      </c>
      <c r="J18789" t="b">
        <v>1</v>
      </c>
      <c r="K18789" t="inlineStr">
        <is>
          <t>United States</t>
        </is>
      </c>
      <c r="L18789" t="inlineStr"/>
      <c r="M18789" t="inlineStr"/>
      <c r="N18789" t="inlineStr"/>
      <c r="O18789" t="inlineStr">
        <is>
          <t>Teva Pharmaceuticals</t>
        </is>
      </c>
      <c r="P18789" t="inlineStr">
        <is>
          <t>['python', 'r', 'java', 'sql']</t>
        </is>
      </c>
      <c r="Q18789" t="inlineStr">
        <is>
          <t>{'programming': ['python', 'r', 'java', 'sql']}</t>
        </is>
      </c>
    </row>
    <row r="18790">
      <c r="A18790" t="inlineStr">
        <is>
          <t>Senior Data Scientist</t>
        </is>
      </c>
      <c r="B18790" t="inlineStr">
        <is>
          <t>Senior Data Scientist, Pune Onsite, 3+ Years (Contract ...</t>
        </is>
      </c>
      <c r="C18790" t="inlineStr">
        <is>
          <t>Maharashtra, India</t>
        </is>
      </c>
      <c r="D18790" t="inlineStr">
        <is>
          <t>via Shine</t>
        </is>
      </c>
      <c r="E18790" t="inlineStr">
        <is>
          <t>Full-time and Contractor</t>
        </is>
      </c>
      <c r="F18790" t="b">
        <v>0</v>
      </c>
      <c r="G18790" t="inlineStr">
        <is>
          <t>India</t>
        </is>
      </c>
      <c r="H18790" s="2" t="n">
        <v>45421.30186342593</v>
      </c>
      <c r="I18790" t="b">
        <v>0</v>
      </c>
      <c r="J18790" t="b">
        <v>0</v>
      </c>
      <c r="K18790" t="inlineStr">
        <is>
          <t>India</t>
        </is>
      </c>
      <c r="L18790" t="inlineStr"/>
      <c r="M18790" t="inlineStr"/>
      <c r="N18790" t="inlineStr"/>
      <c r="O18790" t="inlineStr">
        <is>
          <t>USIL Technologies</t>
        </is>
      </c>
      <c r="P18790" t="inlineStr">
        <is>
          <t>['python', 'sql', 'pandas', 'numpy', 'plotly', 'github', 'jira']</t>
        </is>
      </c>
      <c r="Q18790" t="inlineStr">
        <is>
          <t>{'async': ['jira'], 'libraries': ['pandas', 'numpy', 'plotly'], 'other': ['github'], 'programming': ['python', 'sql']}</t>
        </is>
      </c>
    </row>
    <row r="18791">
      <c r="A18791" t="inlineStr">
        <is>
          <t>Data Analyst</t>
        </is>
      </c>
      <c r="B18791" t="inlineStr">
        <is>
          <t>Junior Data Analyst</t>
        </is>
      </c>
      <c r="C18791" t="inlineStr">
        <is>
          <t>Bardi, Province of Parma, Italy</t>
        </is>
      </c>
      <c r="D18791" t="inlineStr">
        <is>
          <t>via BeBee</t>
        </is>
      </c>
      <c r="E18791" t="inlineStr">
        <is>
          <t>Full-time</t>
        </is>
      </c>
      <c r="F18791" t="b">
        <v>0</v>
      </c>
      <c r="G18791" t="inlineStr">
        <is>
          <t>Italy</t>
        </is>
      </c>
      <c r="H18791" s="2" t="n">
        <v>45441.3044212963</v>
      </c>
      <c r="I18791" t="b">
        <v>1</v>
      </c>
      <c r="J18791" t="b">
        <v>0</v>
      </c>
      <c r="K18791" t="inlineStr">
        <is>
          <t>Italy</t>
        </is>
      </c>
      <c r="L18791" t="inlineStr"/>
      <c r="M18791" t="inlineStr"/>
      <c r="N18791" t="inlineStr"/>
      <c r="O18791" t="inlineStr">
        <is>
          <t>Techyon S.R.L.</t>
        </is>
      </c>
      <c r="P18791" t="inlineStr"/>
      <c r="Q18791" t="inlineStr"/>
    </row>
    <row r="18792">
      <c r="A18792" t="inlineStr">
        <is>
          <t>Business Analyst</t>
        </is>
      </c>
      <c r="B18792" t="inlineStr">
        <is>
          <t>Consultant BI - POEI (H/F)</t>
        </is>
      </c>
      <c r="C18792" t="inlineStr">
        <is>
          <t>France</t>
        </is>
      </c>
      <c r="D18792" t="inlineStr">
        <is>
          <t>via Jooble</t>
        </is>
      </c>
      <c r="E18792" t="inlineStr">
        <is>
          <t>Full-time</t>
        </is>
      </c>
      <c r="F18792" t="b">
        <v>0</v>
      </c>
      <c r="G18792" t="inlineStr">
        <is>
          <t>France</t>
        </is>
      </c>
      <c r="H18792" s="2" t="n">
        <v>45415.31128472222</v>
      </c>
      <c r="I18792" t="b">
        <v>0</v>
      </c>
      <c r="J18792" t="b">
        <v>0</v>
      </c>
      <c r="K18792" t="inlineStr">
        <is>
          <t>France</t>
        </is>
      </c>
      <c r="L18792" t="inlineStr"/>
      <c r="M18792" t="inlineStr"/>
      <c r="N18792" t="inlineStr"/>
      <c r="O18792" t="inlineStr">
        <is>
          <t>Pôle Emploi</t>
        </is>
      </c>
      <c r="P18792" t="inlineStr">
        <is>
          <t>['java', 'python', 'c++', 'aws', 'azure', 'gcp']</t>
        </is>
      </c>
      <c r="Q18792" t="inlineStr">
        <is>
          <t>{'cloud': ['aws', 'azure', 'gcp'], 'programming': ['java', 'python', 'c++']}</t>
        </is>
      </c>
    </row>
    <row r="18793">
      <c r="A18793" t="inlineStr">
        <is>
          <t>Senior Data Engineer</t>
        </is>
      </c>
      <c r="B18793" t="inlineStr">
        <is>
          <t>Senior Data Engineer</t>
        </is>
      </c>
      <c r="C18793" t="inlineStr">
        <is>
          <t>Karnataka, India</t>
        </is>
      </c>
      <c r="D18793" t="inlineStr">
        <is>
          <t>via Indeed</t>
        </is>
      </c>
      <c r="E18793" t="inlineStr">
        <is>
          <t>Full-time</t>
        </is>
      </c>
      <c r="F18793" t="b">
        <v>0</v>
      </c>
      <c r="G18793" t="inlineStr">
        <is>
          <t>India</t>
        </is>
      </c>
      <c r="H18793" s="2" t="n">
        <v>45431.30101851852</v>
      </c>
      <c r="I18793" t="b">
        <v>1</v>
      </c>
      <c r="J18793" t="b">
        <v>0</v>
      </c>
      <c r="K18793" t="inlineStr">
        <is>
          <t>India</t>
        </is>
      </c>
      <c r="L18793" t="inlineStr"/>
      <c r="M18793" t="inlineStr"/>
      <c r="N18793" t="inlineStr"/>
      <c r="O18793" t="inlineStr">
        <is>
          <t>Happiest Solutions</t>
        </is>
      </c>
      <c r="P18793" t="inlineStr">
        <is>
          <t>['sql', 'java', 'sql server', 'mysql', 'gcp', 'oracle', 'github', 'atlassian', 'jira', 'confluence']</t>
        </is>
      </c>
      <c r="Q18793" t="inlineStr">
        <is>
          <t>{'async': ['jira', 'confluence'], 'cloud': ['gcp', 'oracle'], 'databases': ['sql server', 'mysql'], 'other': ['github', 'atlassian'], 'programming': ['sql', 'java']}</t>
        </is>
      </c>
    </row>
    <row r="18794">
      <c r="A18794" t="inlineStr">
        <is>
          <t>Senior Data Analyst</t>
        </is>
      </c>
      <c r="B18794" t="inlineStr">
        <is>
          <t>Data Analyst Senior H/F</t>
        </is>
      </c>
      <c r="C18794" t="inlineStr">
        <is>
          <t>Lyon, France</t>
        </is>
      </c>
      <c r="D18794" t="inlineStr">
        <is>
          <t>via LinkedIn</t>
        </is>
      </c>
      <c r="E18794" t="inlineStr">
        <is>
          <t>Full-time</t>
        </is>
      </c>
      <c r="F18794" t="b">
        <v>0</v>
      </c>
      <c r="G18794" t="inlineStr">
        <is>
          <t>France</t>
        </is>
      </c>
      <c r="H18794" s="2" t="n">
        <v>45443.30621527778</v>
      </c>
      <c r="I18794" t="b">
        <v>1</v>
      </c>
      <c r="J18794" t="b">
        <v>0</v>
      </c>
      <c r="K18794" t="inlineStr">
        <is>
          <t>France</t>
        </is>
      </c>
      <c r="L18794" t="inlineStr"/>
      <c r="M18794" t="inlineStr"/>
      <c r="N18794" t="inlineStr"/>
      <c r="O18794" t="inlineStr">
        <is>
          <t>UTWIN Assurances</t>
        </is>
      </c>
      <c r="P18794" t="inlineStr">
        <is>
          <t>['sas', 'sas', 'vba', 'r']</t>
        </is>
      </c>
      <c r="Q18794" t="inlineStr">
        <is>
          <t>{'analyst_tools': ['sas'], 'programming': ['sas', 'vba', 'r']}</t>
        </is>
      </c>
    </row>
    <row r="18795">
      <c r="A18795" t="inlineStr">
        <is>
          <t>Senior Data Analyst</t>
        </is>
      </c>
      <c r="B18795" t="inlineStr">
        <is>
          <t>Senior Manager Analytics</t>
        </is>
      </c>
      <c r="C18795" t="inlineStr">
        <is>
          <t>Thornton-Cleveleys, UK</t>
        </is>
      </c>
      <c r="D18795" t="inlineStr">
        <is>
          <t>via LinkedIn</t>
        </is>
      </c>
      <c r="E18795" t="inlineStr">
        <is>
          <t>Full-time</t>
        </is>
      </c>
      <c r="F18795" t="b">
        <v>0</v>
      </c>
      <c r="G18795" t="inlineStr">
        <is>
          <t>United Kingdom</t>
        </is>
      </c>
      <c r="H18795" s="2" t="n">
        <v>45419.30149305556</v>
      </c>
      <c r="I18795" t="b">
        <v>1</v>
      </c>
      <c r="J18795" t="b">
        <v>0</v>
      </c>
      <c r="K18795" t="inlineStr">
        <is>
          <t>United Kingdom</t>
        </is>
      </c>
      <c r="L18795" t="inlineStr"/>
      <c r="M18795" t="inlineStr"/>
      <c r="N18795" t="inlineStr"/>
      <c r="O18795" t="inlineStr">
        <is>
          <t>LG select Ltd</t>
        </is>
      </c>
      <c r="P18795" t="inlineStr"/>
      <c r="Q18795" t="inlineStr"/>
    </row>
    <row r="18796">
      <c r="A18796" t="inlineStr">
        <is>
          <t>Data Analyst</t>
        </is>
      </c>
      <c r="B18796" t="inlineStr">
        <is>
          <t>Master Data Analyst</t>
        </is>
      </c>
      <c r="C18796" t="inlineStr">
        <is>
          <t>Mexico</t>
        </is>
      </c>
      <c r="D18796" t="inlineStr">
        <is>
          <t>via BeBee</t>
        </is>
      </c>
      <c r="E18796" t="inlineStr">
        <is>
          <t>Part-time</t>
        </is>
      </c>
      <c r="F18796" t="b">
        <v>0</v>
      </c>
      <c r="G18796" t="inlineStr">
        <is>
          <t>Mexico</t>
        </is>
      </c>
      <c r="H18796" s="2" t="n">
        <v>45441.30230324074</v>
      </c>
      <c r="I18796" t="b">
        <v>1</v>
      </c>
      <c r="J18796" t="b">
        <v>0</v>
      </c>
      <c r="K18796" t="inlineStr">
        <is>
          <t>Mexico</t>
        </is>
      </c>
      <c r="L18796" t="inlineStr"/>
      <c r="M18796" t="inlineStr"/>
      <c r="N18796" t="inlineStr"/>
      <c r="O18796" t="inlineStr">
        <is>
          <t>Johnson Matthey</t>
        </is>
      </c>
      <c r="P18796" t="inlineStr">
        <is>
          <t>['sap', 'unify']</t>
        </is>
      </c>
      <c r="Q18796" t="inlineStr">
        <is>
          <t>{'analyst_tools': ['sap'], 'sync': ['unify']}</t>
        </is>
      </c>
    </row>
    <row r="18797">
      <c r="A18797" t="inlineStr">
        <is>
          <t>Data Analyst</t>
        </is>
      </c>
      <c r="B18797" t="inlineStr">
        <is>
          <t>Data Analyst พัฒนาซอฟแวร์ (พนักงานสัญญาจ้าง 6เดือน-1ปี)</t>
        </is>
      </c>
      <c r="C18797" t="inlineStr">
        <is>
          <t>Bang Sue, Bangkok, Thailand</t>
        </is>
      </c>
      <c r="D18797" t="inlineStr">
        <is>
          <t>via Jobbkk.com</t>
        </is>
      </c>
      <c r="E18797" t="inlineStr">
        <is>
          <t>Full-time and Contractor</t>
        </is>
      </c>
      <c r="F18797" t="b">
        <v>0</v>
      </c>
      <c r="G18797" t="inlineStr">
        <is>
          <t>Thailand</t>
        </is>
      </c>
      <c r="H18797" s="2" t="n">
        <v>45427.30734953703</v>
      </c>
      <c r="I18797" t="b">
        <v>1</v>
      </c>
      <c r="J18797" t="b">
        <v>0</v>
      </c>
      <c r="K18797" t="inlineStr">
        <is>
          <t>Thailand</t>
        </is>
      </c>
      <c r="L18797" t="inlineStr"/>
      <c r="M18797" t="inlineStr"/>
      <c r="N18797" t="inlineStr"/>
      <c r="O18797" t="inlineStr">
        <is>
          <t>บริษัท ปทุมธานีคอนกรีต จำกัด</t>
        </is>
      </c>
      <c r="P18797" t="inlineStr"/>
      <c r="Q18797" t="inlineStr"/>
    </row>
    <row r="18798">
      <c r="A18798" t="inlineStr">
        <is>
          <t>Senior Data Analyst</t>
        </is>
      </c>
      <c r="B18798" t="inlineStr">
        <is>
          <t>Senior Data Governance Analyst</t>
        </is>
      </c>
      <c r="C18798" t="inlineStr">
        <is>
          <t>Anywhere</t>
        </is>
      </c>
      <c r="D18798" t="inlineStr">
        <is>
          <t>via LinkedIn</t>
        </is>
      </c>
      <c r="E18798" t="inlineStr"/>
      <c r="F18798" t="b">
        <v>1</v>
      </c>
      <c r="G18798" t="inlineStr">
        <is>
          <t>Philippines</t>
        </is>
      </c>
      <c r="H18798" s="2" t="n">
        <v>45440.31788194444</v>
      </c>
      <c r="I18798" t="b">
        <v>0</v>
      </c>
      <c r="J18798" t="b">
        <v>0</v>
      </c>
      <c r="K18798" t="inlineStr">
        <is>
          <t>Philippines</t>
        </is>
      </c>
      <c r="L18798" t="inlineStr"/>
      <c r="M18798" t="inlineStr"/>
      <c r="N18798" t="inlineStr"/>
      <c r="O18798" t="inlineStr">
        <is>
          <t>Fresenius Medical Care</t>
        </is>
      </c>
      <c r="P18798" t="inlineStr">
        <is>
          <t>['sql', 'jira']</t>
        </is>
      </c>
      <c r="Q18798" t="inlineStr">
        <is>
          <t>{'async': ['jira'], 'programming': ['sql']}</t>
        </is>
      </c>
    </row>
    <row r="18799">
      <c r="A18799" t="inlineStr">
        <is>
          <t>Senior Data Analyst</t>
        </is>
      </c>
      <c r="B18799" t="inlineStr">
        <is>
          <t>Senior Data Analyst</t>
        </is>
      </c>
      <c r="C18799" t="inlineStr">
        <is>
          <t>San José Province, San José, Costa Rica</t>
        </is>
      </c>
      <c r="D18799" t="inlineStr">
        <is>
          <t>via Trabajo.org - Vacantes De Empleo, Trabajo</t>
        </is>
      </c>
      <c r="E18799" t="inlineStr">
        <is>
          <t>Full-time</t>
        </is>
      </c>
      <c r="F18799" t="b">
        <v>0</v>
      </c>
      <c r="G18799" t="inlineStr">
        <is>
          <t>Costa Rica</t>
        </is>
      </c>
      <c r="H18799" s="2" t="n">
        <v>45413.3175</v>
      </c>
      <c r="I18799" t="b">
        <v>0</v>
      </c>
      <c r="J18799" t="b">
        <v>0</v>
      </c>
      <c r="K18799" t="inlineStr">
        <is>
          <t>Costa Rica</t>
        </is>
      </c>
      <c r="L18799" t="inlineStr"/>
      <c r="M18799" t="inlineStr"/>
      <c r="N18799" t="inlineStr"/>
      <c r="O18799" t="inlineStr">
        <is>
          <t>Equifax</t>
        </is>
      </c>
      <c r="P18799" t="inlineStr">
        <is>
          <t>['gcp', 'aws', 'excel', 'sheets', 'jira']</t>
        </is>
      </c>
      <c r="Q18799" t="inlineStr">
        <is>
          <t>{'analyst_tools': ['excel', 'sheets'], 'async': ['jira'], 'cloud': ['gcp', 'aws']}</t>
        </is>
      </c>
    </row>
    <row r="18800">
      <c r="A18800" t="inlineStr">
        <is>
          <t>Business Analyst</t>
        </is>
      </c>
      <c r="B18800" t="inlineStr">
        <is>
          <t>Business Analyst (m/w/d)</t>
        </is>
      </c>
      <c r="C18800" t="inlineStr">
        <is>
          <t>Dortmund, Germany</t>
        </is>
      </c>
      <c r="D18800" t="inlineStr">
        <is>
          <t>via XING</t>
        </is>
      </c>
      <c r="E18800" t="inlineStr">
        <is>
          <t>Full-time</t>
        </is>
      </c>
      <c r="F18800" t="b">
        <v>0</v>
      </c>
      <c r="G18800" t="inlineStr">
        <is>
          <t>Germany</t>
        </is>
      </c>
      <c r="H18800" s="2" t="n">
        <v>45437.31697916667</v>
      </c>
      <c r="I18800" t="b">
        <v>0</v>
      </c>
      <c r="J18800" t="b">
        <v>0</v>
      </c>
      <c r="K18800" t="inlineStr">
        <is>
          <t>Germany</t>
        </is>
      </c>
      <c r="L18800" t="inlineStr"/>
      <c r="M18800" t="inlineStr"/>
      <c r="N18800" t="inlineStr"/>
      <c r="O18800" t="inlineStr">
        <is>
          <t>Hays Professional Solutions GmbH Standort Dortmund</t>
        </is>
      </c>
      <c r="P18800" t="inlineStr"/>
      <c r="Q18800" t="inlineStr"/>
    </row>
    <row r="18801">
      <c r="A18801" t="inlineStr">
        <is>
          <t>Senior Data Engineer</t>
        </is>
      </c>
      <c r="B18801" t="inlineStr">
        <is>
          <t>AWS Data Engineer (Senior) 2517</t>
        </is>
      </c>
      <c r="C18801" t="inlineStr">
        <is>
          <t>Pretoria, South Africa</t>
        </is>
      </c>
      <c r="D18801" t="inlineStr">
        <is>
          <t>via CareerJunction</t>
        </is>
      </c>
      <c r="E18801" t="inlineStr">
        <is>
          <t>Full-time</t>
        </is>
      </c>
      <c r="F18801" t="b">
        <v>0</v>
      </c>
      <c r="G18801" t="inlineStr">
        <is>
          <t>South Africa</t>
        </is>
      </c>
      <c r="H18801" s="2" t="n">
        <v>45439.30252314815</v>
      </c>
      <c r="I18801" t="b">
        <v>0</v>
      </c>
      <c r="J18801" t="b">
        <v>0</v>
      </c>
      <c r="K18801" t="inlineStr">
        <is>
          <t>South Africa</t>
        </is>
      </c>
      <c r="L18801" t="inlineStr"/>
      <c r="M18801" t="inlineStr"/>
      <c r="N18801" t="inlineStr"/>
      <c r="O18801" t="inlineStr">
        <is>
          <t>Jordan HR</t>
        </is>
      </c>
      <c r="P18801" t="inlineStr">
        <is>
          <t>['python', 'sql', 'powershell', 'bash', 'dynamodb', 'aws', 'redshift', 'spark', 'kafka', 'linux', 'unix', 'terraform', 'docker', 'confluence', 'jira']</t>
        </is>
      </c>
      <c r="Q18801" t="inlineStr">
        <is>
          <t>{'async': ['confluence', 'jira'], 'cloud': ['aws', 'redshift'], 'databases': ['dynamodb'], 'libraries': ['spark', 'kafka'], 'os': ['linux', 'unix'], 'other': ['terraform', 'docker'], 'programming': ['python', 'sql', 'powershell', 'bash']}</t>
        </is>
      </c>
    </row>
    <row r="18802">
      <c r="A18802" t="inlineStr">
        <is>
          <t>Machine Learning Engineer</t>
        </is>
      </c>
      <c r="B18802" t="inlineStr">
        <is>
          <t>Staff Machine Learning Engineer</t>
        </is>
      </c>
      <c r="C18802" t="inlineStr">
        <is>
          <t>Canada</t>
        </is>
      </c>
      <c r="D18802" t="inlineStr">
        <is>
          <t>via Jooble</t>
        </is>
      </c>
      <c r="E18802" t="inlineStr">
        <is>
          <t>Full-time</t>
        </is>
      </c>
      <c r="F18802" t="b">
        <v>0</v>
      </c>
      <c r="G18802" t="inlineStr">
        <is>
          <t>Canada</t>
        </is>
      </c>
      <c r="H18802" s="2" t="n">
        <v>45439.29821759259</v>
      </c>
      <c r="I18802" t="b">
        <v>0</v>
      </c>
      <c r="J18802" t="b">
        <v>0</v>
      </c>
      <c r="K18802" t="inlineStr">
        <is>
          <t>Canada</t>
        </is>
      </c>
      <c r="L18802" t="inlineStr"/>
      <c r="M18802" t="inlineStr"/>
      <c r="N18802" t="inlineStr"/>
      <c r="O18802" t="inlineStr">
        <is>
          <t>Okta</t>
        </is>
      </c>
      <c r="P18802" t="inlineStr">
        <is>
          <t>['python', 'scala', 'c++', 'java', 'sql', 'aws', 'redshift', 'snowflake', 'airflow', 'scikit-learn', 'pandas', 'docker', 'kubernetes', 'slack', 'twilio']</t>
        </is>
      </c>
      <c r="Q18802" t="inlineStr">
        <is>
          <t>{'cloud': ['aws', 'redshift', 'snowflake'], 'libraries': ['airflow', 'scikit-learn', 'pandas'], 'other': ['docker', 'kubernetes'], 'programming': ['python', 'scala', 'c++', 'java', 'sql'], 'sync': ['slack', 'twilio']}</t>
        </is>
      </c>
    </row>
    <row r="18803">
      <c r="A18803" t="inlineStr">
        <is>
          <t>Data Engineer</t>
        </is>
      </c>
      <c r="B18803" t="inlineStr">
        <is>
          <t>Freelance Data Engineer (Utilities)</t>
        </is>
      </c>
      <c r="C18803" t="inlineStr">
        <is>
          <t>Luxembourg</t>
        </is>
      </c>
      <c r="D18803" t="inlineStr">
        <is>
          <t>via LinkedIn Luxembourg</t>
        </is>
      </c>
      <c r="E18803" t="inlineStr">
        <is>
          <t>Contractor and Temp work</t>
        </is>
      </c>
      <c r="F18803" t="b">
        <v>0</v>
      </c>
      <c r="G18803" t="inlineStr">
        <is>
          <t>Luxembourg</t>
        </is>
      </c>
      <c r="H18803" s="2" t="n">
        <v>45426.3483449074</v>
      </c>
      <c r="I18803" t="b">
        <v>0</v>
      </c>
      <c r="J18803" t="b">
        <v>0</v>
      </c>
      <c r="K18803" t="inlineStr">
        <is>
          <t>Luxembourg</t>
        </is>
      </c>
      <c r="L18803" t="inlineStr"/>
      <c r="M18803" t="inlineStr"/>
      <c r="N18803" t="inlineStr"/>
      <c r="O18803" t="inlineStr">
        <is>
          <t>Vivid Resourcing</t>
        </is>
      </c>
      <c r="P18803" t="inlineStr">
        <is>
          <t>['bash', 'javascript', 'python', 'aws', 'linux', 'docker']</t>
        </is>
      </c>
      <c r="Q18803" t="inlineStr">
        <is>
          <t>{'cloud': ['aws'], 'os': ['linux'], 'other': ['docker'], 'programming': ['bash', 'javascript', 'python']}</t>
        </is>
      </c>
    </row>
    <row r="18804">
      <c r="A18804" t="inlineStr">
        <is>
          <t>Software Engineer</t>
        </is>
      </c>
      <c r="B18804" t="inlineStr">
        <is>
          <t>Solutions Analyst</t>
        </is>
      </c>
      <c r="C18804" t="inlineStr">
        <is>
          <t>South Africa</t>
        </is>
      </c>
      <c r="D18804" t="inlineStr">
        <is>
          <t>via Pnet</t>
        </is>
      </c>
      <c r="E18804" t="inlineStr">
        <is>
          <t>Full-time</t>
        </is>
      </c>
      <c r="F18804" t="b">
        <v>0</v>
      </c>
      <c r="G18804" t="inlineStr">
        <is>
          <t>South Africa</t>
        </is>
      </c>
      <c r="H18804" s="2" t="n">
        <v>45428.30608796296</v>
      </c>
      <c r="I18804" t="b">
        <v>0</v>
      </c>
      <c r="J18804" t="b">
        <v>0</v>
      </c>
      <c r="K18804" t="inlineStr">
        <is>
          <t>South Africa</t>
        </is>
      </c>
      <c r="L18804" t="inlineStr"/>
      <c r="M18804" t="inlineStr"/>
      <c r="N18804" t="inlineStr"/>
      <c r="O18804" t="inlineStr">
        <is>
          <t>Hire Resolve</t>
        </is>
      </c>
      <c r="P18804" t="inlineStr">
        <is>
          <t>['sql', 'mysql', 'sql server', 'oracle', 'confluence', 'jira']</t>
        </is>
      </c>
      <c r="Q18804" t="inlineStr">
        <is>
          <t>{'async': ['confluence', 'jira'], 'cloud': ['oracle'], 'databases': ['mysql', 'sql server'], 'programming': ['sql']}</t>
        </is>
      </c>
    </row>
    <row r="18805">
      <c r="A18805" t="inlineStr">
        <is>
          <t>Data Analyst</t>
        </is>
      </c>
      <c r="B18805" t="inlineStr">
        <is>
          <t>Data Analyst</t>
        </is>
      </c>
      <c r="C18805" t="inlineStr">
        <is>
          <t>Madrid, Spain</t>
        </is>
      </c>
      <c r="D18805" t="inlineStr">
        <is>
          <t>via LinkedIn</t>
        </is>
      </c>
      <c r="E18805" t="inlineStr">
        <is>
          <t>Full-time</t>
        </is>
      </c>
      <c r="F18805" t="b">
        <v>0</v>
      </c>
      <c r="G18805" t="inlineStr">
        <is>
          <t>Spain</t>
        </is>
      </c>
      <c r="H18805" s="2" t="n">
        <v>45419.30421296296</v>
      </c>
      <c r="I18805" t="b">
        <v>0</v>
      </c>
      <c r="J18805" t="b">
        <v>0</v>
      </c>
      <c r="K18805" t="inlineStr">
        <is>
          <t>Spain</t>
        </is>
      </c>
      <c r="L18805" t="inlineStr"/>
      <c r="M18805" t="inlineStr"/>
      <c r="N18805" t="inlineStr"/>
      <c r="O18805" t="inlineStr">
        <is>
          <t>ETG</t>
        </is>
      </c>
      <c r="P18805" t="inlineStr">
        <is>
          <t>['vba', 'sql', 'c++', 'excel', 'power bi']</t>
        </is>
      </c>
      <c r="Q18805" t="inlineStr">
        <is>
          <t>{'analyst_tools': ['excel', 'power bi'], 'programming': ['vba', 'sql', 'c++']}</t>
        </is>
      </c>
    </row>
    <row r="18806">
      <c r="A18806" t="inlineStr">
        <is>
          <t>Data Scientist</t>
        </is>
      </c>
      <c r="B18806" t="inlineStr">
        <is>
          <t>Data Scientist</t>
        </is>
      </c>
      <c r="C18806" t="inlineStr">
        <is>
          <t>Westwood, CA</t>
        </is>
      </c>
      <c r="D18806" t="inlineStr">
        <is>
          <t>via LinkedIn</t>
        </is>
      </c>
      <c r="E18806" t="inlineStr">
        <is>
          <t>Contractor</t>
        </is>
      </c>
      <c r="F18806" t="b">
        <v>0</v>
      </c>
      <c r="G18806" t="inlineStr">
        <is>
          <t>California, United States</t>
        </is>
      </c>
      <c r="H18806" s="2" t="n">
        <v>45434.29479166667</v>
      </c>
      <c r="I18806" t="b">
        <v>0</v>
      </c>
      <c r="J18806" t="b">
        <v>0</v>
      </c>
      <c r="K18806" t="inlineStr">
        <is>
          <t>United States</t>
        </is>
      </c>
      <c r="L18806" t="inlineStr"/>
      <c r="M18806" t="inlineStr"/>
      <c r="N18806" t="inlineStr"/>
      <c r="O18806" t="inlineStr">
        <is>
          <t>Robert Half</t>
        </is>
      </c>
      <c r="P18806" t="inlineStr">
        <is>
          <t>['python', 'r', 'tableau']</t>
        </is>
      </c>
      <c r="Q18806" t="inlineStr">
        <is>
          <t>{'analyst_tools': ['tableau'], 'programming': ['python', 'r']}</t>
        </is>
      </c>
    </row>
    <row r="18807">
      <c r="A18807" t="inlineStr">
        <is>
          <t>Data Analyst</t>
        </is>
      </c>
      <c r="B18807" t="inlineStr">
        <is>
          <t>Data Analyst</t>
        </is>
      </c>
      <c r="C18807" t="inlineStr">
        <is>
          <t>Belgium</t>
        </is>
      </c>
      <c r="D18807" t="inlineStr">
        <is>
          <t>via BeBee</t>
        </is>
      </c>
      <c r="E18807" t="inlineStr">
        <is>
          <t>Full-time</t>
        </is>
      </c>
      <c r="F18807" t="b">
        <v>0</v>
      </c>
      <c r="G18807" t="inlineStr">
        <is>
          <t>Belgium</t>
        </is>
      </c>
      <c r="H18807" s="2" t="n">
        <v>45429.31165509259</v>
      </c>
      <c r="I18807" t="b">
        <v>1</v>
      </c>
      <c r="J18807" t="b">
        <v>0</v>
      </c>
      <c r="K18807" t="inlineStr">
        <is>
          <t>Belgium</t>
        </is>
      </c>
      <c r="L18807" t="inlineStr"/>
      <c r="M18807" t="inlineStr"/>
      <c r="N18807" t="inlineStr"/>
      <c r="O18807" t="inlineStr">
        <is>
          <t>Daoust</t>
        </is>
      </c>
      <c r="P18807" t="inlineStr">
        <is>
          <t>['excel']</t>
        </is>
      </c>
      <c r="Q18807" t="inlineStr">
        <is>
          <t>{'analyst_tools': ['excel']}</t>
        </is>
      </c>
    </row>
    <row r="18808">
      <c r="A18808" t="inlineStr">
        <is>
          <t>Data Scientist</t>
        </is>
      </c>
      <c r="B18808" t="inlineStr">
        <is>
          <t>Data Scientist</t>
        </is>
      </c>
      <c r="C18808" t="inlineStr">
        <is>
          <t>Offutt AFB, NE</t>
        </is>
      </c>
      <c r="D18808" t="inlineStr">
        <is>
          <t>via Peraton - ICIMS</t>
        </is>
      </c>
      <c r="E18808" t="inlineStr">
        <is>
          <t>Full-time</t>
        </is>
      </c>
      <c r="F18808" t="b">
        <v>0</v>
      </c>
      <c r="G18808" t="inlineStr">
        <is>
          <t>Illinois, United States</t>
        </is>
      </c>
      <c r="H18808" s="2" t="n">
        <v>45433.29538194444</v>
      </c>
      <c r="I18808" t="b">
        <v>0</v>
      </c>
      <c r="J18808" t="b">
        <v>0</v>
      </c>
      <c r="K18808" t="inlineStr">
        <is>
          <t>United States</t>
        </is>
      </c>
      <c r="L18808" t="inlineStr"/>
      <c r="M18808" t="inlineStr"/>
      <c r="N18808" t="inlineStr"/>
      <c r="O18808" t="inlineStr">
        <is>
          <t>Peraton</t>
        </is>
      </c>
      <c r="P18808" t="inlineStr">
        <is>
          <t>['c#', 'c++', 'databricks', 'aws', 'hadoop', 'windows']</t>
        </is>
      </c>
      <c r="Q18808" t="inlineStr">
        <is>
          <t>{'cloud': ['databricks', 'aws'], 'libraries': ['hadoop'], 'os': ['windows'], 'programming': ['c#', 'c++']}</t>
        </is>
      </c>
    </row>
    <row r="18809">
      <c r="A18809" t="inlineStr">
        <is>
          <t>Data Scientist</t>
        </is>
      </c>
      <c r="B18809" t="inlineStr">
        <is>
          <t>Data Scientist for Sales, Finance and Master Data</t>
        </is>
      </c>
      <c r="C18809" t="inlineStr">
        <is>
          <t>Amadora, Portugal</t>
        </is>
      </c>
      <c r="D18809" t="inlineStr">
        <is>
          <t>via BeBee Portugal</t>
        </is>
      </c>
      <c r="E18809" t="inlineStr">
        <is>
          <t>Full-time and Part-time</t>
        </is>
      </c>
      <c r="F18809" t="b">
        <v>0</v>
      </c>
      <c r="G18809" t="inlineStr">
        <is>
          <t>Portugal</t>
        </is>
      </c>
      <c r="H18809" s="2" t="n">
        <v>45436.30020833333</v>
      </c>
      <c r="I18809" t="b">
        <v>0</v>
      </c>
      <c r="J18809" t="b">
        <v>0</v>
      </c>
      <c r="K18809" t="inlineStr">
        <is>
          <t>Portugal</t>
        </is>
      </c>
      <c r="L18809" t="inlineStr"/>
      <c r="M18809" t="inlineStr"/>
      <c r="N18809" t="inlineStr"/>
      <c r="O18809" t="inlineStr">
        <is>
          <t>Siemens Healthineers</t>
        </is>
      </c>
      <c r="P18809" t="inlineStr">
        <is>
          <t>['sql', 'python', 'r', 'snowflake', 'aws', 'azure']</t>
        </is>
      </c>
      <c r="Q18809" t="inlineStr">
        <is>
          <t>{'cloud': ['snowflake', 'aws', 'azure'], 'programming': ['sql', 'python', 'r']}</t>
        </is>
      </c>
    </row>
    <row r="18810">
      <c r="A18810" t="inlineStr">
        <is>
          <t>Data Scientist</t>
        </is>
      </c>
      <c r="B18810" t="inlineStr">
        <is>
          <t>Data Scientist</t>
        </is>
      </c>
      <c r="C18810" t="inlineStr">
        <is>
          <t>Tokyo, Japan</t>
        </is>
      </c>
      <c r="D18810" t="inlineStr">
        <is>
          <t>via App.plus.labbase.jp</t>
        </is>
      </c>
      <c r="E18810" t="inlineStr">
        <is>
          <t>Full-time</t>
        </is>
      </c>
      <c r="F18810" t="b">
        <v>0</v>
      </c>
      <c r="G18810" t="inlineStr">
        <is>
          <t>Japan</t>
        </is>
      </c>
      <c r="H18810" s="2" t="n">
        <v>45442.31884259259</v>
      </c>
      <c r="I18810" t="b">
        <v>0</v>
      </c>
      <c r="J18810" t="b">
        <v>0</v>
      </c>
      <c r="K18810" t="inlineStr">
        <is>
          <t>Japan</t>
        </is>
      </c>
      <c r="L18810" t="inlineStr"/>
      <c r="M18810" t="inlineStr"/>
      <c r="N18810" t="inlineStr"/>
      <c r="O18810" t="inlineStr">
        <is>
          <t>エステートテクノロジーズ株式会社</t>
        </is>
      </c>
      <c r="P18810" t="inlineStr">
        <is>
          <t>['python', 'aws', 'github', 'git', 'jira']</t>
        </is>
      </c>
      <c r="Q18810" t="inlineStr">
        <is>
          <t>{'async': ['jira'], 'cloud': ['aws'], 'other': ['github', 'git'], 'programming': ['python']}</t>
        </is>
      </c>
    </row>
    <row r="18811">
      <c r="A18811" t="inlineStr">
        <is>
          <t>Business Analyst</t>
        </is>
      </c>
      <c r="B18811" t="inlineStr">
        <is>
          <t>Global Business Insights Analyst</t>
        </is>
      </c>
      <c r="C18811" t="inlineStr">
        <is>
          <t>Anywhere</t>
        </is>
      </c>
      <c r="D18811" t="inlineStr">
        <is>
          <t>via LinkedIn</t>
        </is>
      </c>
      <c r="E18811" t="inlineStr">
        <is>
          <t>Full-time</t>
        </is>
      </c>
      <c r="F18811" t="b">
        <v>1</v>
      </c>
      <c r="G18811" t="inlineStr">
        <is>
          <t>Canada</t>
        </is>
      </c>
      <c r="H18811" s="2" t="n">
        <v>45439.29813657407</v>
      </c>
      <c r="I18811" t="b">
        <v>0</v>
      </c>
      <c r="J18811" t="b">
        <v>0</v>
      </c>
      <c r="K18811" t="inlineStr">
        <is>
          <t>Canada</t>
        </is>
      </c>
      <c r="L18811" t="inlineStr"/>
      <c r="M18811" t="inlineStr"/>
      <c r="N18811" t="inlineStr"/>
      <c r="O18811" t="inlineStr">
        <is>
          <t>Dentons</t>
        </is>
      </c>
      <c r="P18811" t="inlineStr">
        <is>
          <t>['sql', 'azure', 'excel', 'dax']</t>
        </is>
      </c>
      <c r="Q18811" t="inlineStr">
        <is>
          <t>{'analyst_tools': ['excel', 'dax'], 'cloud': ['azure'], 'programming': ['sql']}</t>
        </is>
      </c>
    </row>
    <row r="18812">
      <c r="A18812" t="inlineStr">
        <is>
          <t>Data Analyst</t>
        </is>
      </c>
      <c r="B18812" t="inlineStr">
        <is>
          <t>#HOT# Financial Data Quality Analyst</t>
        </is>
      </c>
      <c r="C18812" t="inlineStr">
        <is>
          <t>Singapore</t>
        </is>
      </c>
      <c r="D18812" t="inlineStr">
        <is>
          <t>via Singapore | JobsDB</t>
        </is>
      </c>
      <c r="E18812" t="inlineStr">
        <is>
          <t>Contractor</t>
        </is>
      </c>
      <c r="F18812" t="b">
        <v>0</v>
      </c>
      <c r="G18812" t="inlineStr">
        <is>
          <t>Singapore</t>
        </is>
      </c>
      <c r="H18812" s="2" t="n">
        <v>45440.32024305555</v>
      </c>
      <c r="I18812" t="b">
        <v>0</v>
      </c>
      <c r="J18812" t="b">
        <v>0</v>
      </c>
      <c r="K18812" t="inlineStr">
        <is>
          <t>Singapore</t>
        </is>
      </c>
      <c r="L18812" t="inlineStr"/>
      <c r="M18812" t="inlineStr"/>
      <c r="N18812" t="inlineStr"/>
      <c r="O18812" t="inlineStr">
        <is>
          <t>AMBITION GROUP SINGAPORE PTE. LTD.</t>
        </is>
      </c>
      <c r="P18812" t="inlineStr">
        <is>
          <t>['vba', 'python', 'sql', 'excel']</t>
        </is>
      </c>
      <c r="Q18812" t="inlineStr">
        <is>
          <t>{'analyst_tools': ['excel'], 'programming': ['vba', 'python', 'sql']}</t>
        </is>
      </c>
    </row>
    <row r="18813">
      <c r="A18813" t="inlineStr">
        <is>
          <t>Data Analyst</t>
        </is>
      </c>
      <c r="B18813" t="inlineStr">
        <is>
          <t>Databázový specialista</t>
        </is>
      </c>
      <c r="C18813" t="inlineStr">
        <is>
          <t>Brno, Czechia</t>
        </is>
      </c>
      <c r="D18813" t="inlineStr">
        <is>
          <t>via Annonce</t>
        </is>
      </c>
      <c r="E18813" t="inlineStr">
        <is>
          <t>Full-time</t>
        </is>
      </c>
      <c r="F18813" t="b">
        <v>0</v>
      </c>
      <c r="G18813" t="inlineStr">
        <is>
          <t>Czechia</t>
        </is>
      </c>
      <c r="H18813" s="2" t="n">
        <v>45436.30339120371</v>
      </c>
      <c r="I18813" t="b">
        <v>1</v>
      </c>
      <c r="J18813" t="b">
        <v>0</v>
      </c>
      <c r="K18813" t="inlineStr">
        <is>
          <t>Czechia</t>
        </is>
      </c>
      <c r="L18813" t="inlineStr"/>
      <c r="M18813" t="inlineStr"/>
      <c r="N18813" t="inlineStr"/>
      <c r="O18813" t="inlineStr">
        <is>
          <t>Atlas Copco Services s.r.o.</t>
        </is>
      </c>
      <c r="P18813" t="inlineStr">
        <is>
          <t>['python', 'java', 'php', 'scala']</t>
        </is>
      </c>
      <c r="Q18813" t="inlineStr">
        <is>
          <t>{'programming': ['python', 'java', 'php', 'scala']}</t>
        </is>
      </c>
    </row>
    <row r="18814">
      <c r="A18814" t="inlineStr">
        <is>
          <t>Senior Data Scientist</t>
        </is>
      </c>
      <c r="B18814" t="inlineStr">
        <is>
          <t>Senior Data Expert</t>
        </is>
      </c>
      <c r="C18814" t="inlineStr">
        <is>
          <t>Warsaw, Poland</t>
        </is>
      </c>
      <c r="D18814" t="inlineStr">
        <is>
          <t>via LinkedIn</t>
        </is>
      </c>
      <c r="E18814" t="inlineStr">
        <is>
          <t>Full-time</t>
        </is>
      </c>
      <c r="F18814" t="b">
        <v>0</v>
      </c>
      <c r="G18814" t="inlineStr">
        <is>
          <t>Poland</t>
        </is>
      </c>
      <c r="H18814" s="2" t="n">
        <v>45432.29885416666</v>
      </c>
      <c r="I18814" t="b">
        <v>0</v>
      </c>
      <c r="J18814" t="b">
        <v>0</v>
      </c>
      <c r="K18814" t="inlineStr">
        <is>
          <t>Poland</t>
        </is>
      </c>
      <c r="L18814" t="inlineStr"/>
      <c r="M18814" t="inlineStr"/>
      <c r="N18814" t="inlineStr"/>
      <c r="O18814" t="inlineStr">
        <is>
          <t>Volkswagen Financial Services</t>
        </is>
      </c>
      <c r="P18814" t="inlineStr">
        <is>
          <t>['sql', 'oracle', 'hadoop', 'sap', 'jira']</t>
        </is>
      </c>
      <c r="Q18814" t="inlineStr">
        <is>
          <t>{'analyst_tools': ['sap'], 'async': ['jira'], 'cloud': ['oracle'], 'libraries': ['hadoop'], 'programming': ['sql']}</t>
        </is>
      </c>
    </row>
    <row r="18815">
      <c r="A18815" t="inlineStr">
        <is>
          <t>Data Scientist</t>
        </is>
      </c>
      <c r="B18815" t="inlineStr">
        <is>
          <t>Data Scientist with Python and Snowflake</t>
        </is>
      </c>
      <c r="C18815" t="inlineStr">
        <is>
          <t>Bucharest, Romania</t>
        </is>
      </c>
      <c r="D18815" t="inlineStr">
        <is>
          <t>via LinkedIn</t>
        </is>
      </c>
      <c r="E18815" t="inlineStr">
        <is>
          <t>Full-time</t>
        </is>
      </c>
      <c r="F18815" t="b">
        <v>0</v>
      </c>
      <c r="G18815" t="inlineStr">
        <is>
          <t>Romania</t>
        </is>
      </c>
      <c r="H18815" s="2" t="n">
        <v>45422.30341435185</v>
      </c>
      <c r="I18815" t="b">
        <v>0</v>
      </c>
      <c r="J18815" t="b">
        <v>0</v>
      </c>
      <c r="K18815" t="inlineStr">
        <is>
          <t>Romania</t>
        </is>
      </c>
      <c r="L18815" t="inlineStr"/>
      <c r="M18815" t="inlineStr"/>
      <c r="N18815" t="inlineStr"/>
      <c r="O18815" t="inlineStr">
        <is>
          <t>𝐊𝐞𝐲 𝐓𝐚𝐥𝐞𝐧𝐭𝐬</t>
        </is>
      </c>
      <c r="P18815" t="inlineStr">
        <is>
          <t>['python', 'sql', 'snowflake']</t>
        </is>
      </c>
      <c r="Q18815" t="inlineStr">
        <is>
          <t>{'cloud': ['snowflake'], 'programming': ['python', 'sql']}</t>
        </is>
      </c>
    </row>
    <row r="18816">
      <c r="A18816" t="inlineStr">
        <is>
          <t>Business Analyst</t>
        </is>
      </c>
      <c r="B18816" t="inlineStr">
        <is>
          <t>Production Analyst</t>
        </is>
      </c>
      <c r="C18816" t="inlineStr">
        <is>
          <t>Ravenna, Province of Ravenna, Italy</t>
        </is>
      </c>
      <c r="D18816" t="inlineStr">
        <is>
          <t>via BeBee</t>
        </is>
      </c>
      <c r="E18816" t="inlineStr">
        <is>
          <t>Full-time</t>
        </is>
      </c>
      <c r="F18816" t="b">
        <v>0</v>
      </c>
      <c r="G18816" t="inlineStr">
        <is>
          <t>Italy</t>
        </is>
      </c>
      <c r="H18816" s="2" t="n">
        <v>45439.29795138889</v>
      </c>
      <c r="I18816" t="b">
        <v>0</v>
      </c>
      <c r="J18816" t="b">
        <v>0</v>
      </c>
      <c r="K18816" t="inlineStr">
        <is>
          <t>Italy</t>
        </is>
      </c>
      <c r="L18816" t="inlineStr"/>
      <c r="M18816" t="inlineStr"/>
      <c r="N18816" t="inlineStr"/>
      <c r="O18816" t="inlineStr">
        <is>
          <t>Bolton Group</t>
        </is>
      </c>
      <c r="P18816" t="inlineStr">
        <is>
          <t>['excel']</t>
        </is>
      </c>
      <c r="Q18816" t="inlineStr">
        <is>
          <t>{'analyst_tools': ['excel']}</t>
        </is>
      </c>
    </row>
    <row r="18817">
      <c r="A18817" t="inlineStr">
        <is>
          <t>Data Engineer</t>
        </is>
      </c>
      <c r="B18817" t="inlineStr">
        <is>
          <t>Data Engineer - Process Analytics and Mining (m/w/d)</t>
        </is>
      </c>
      <c r="C18817" t="inlineStr">
        <is>
          <t>Germany</t>
        </is>
      </c>
      <c r="D18817" t="inlineStr">
        <is>
          <t>via Careermine</t>
        </is>
      </c>
      <c r="E18817" t="inlineStr">
        <is>
          <t>Full-time</t>
        </is>
      </c>
      <c r="F18817" t="b">
        <v>0</v>
      </c>
      <c r="G18817" t="inlineStr">
        <is>
          <t>Germany</t>
        </is>
      </c>
      <c r="H18817" s="2" t="n">
        <v>45442.31197916667</v>
      </c>
      <c r="I18817" t="b">
        <v>0</v>
      </c>
      <c r="J18817" t="b">
        <v>0</v>
      </c>
      <c r="K18817" t="inlineStr">
        <is>
          <t>Germany</t>
        </is>
      </c>
      <c r="L18817" t="inlineStr"/>
      <c r="M18817" t="inlineStr"/>
      <c r="N18817" t="inlineStr"/>
      <c r="O18817" t="inlineStr">
        <is>
          <t>Aldi</t>
        </is>
      </c>
      <c r="P18817" t="inlineStr">
        <is>
          <t>['sql', 'sap']</t>
        </is>
      </c>
      <c r="Q18817" t="inlineStr">
        <is>
          <t>{'analyst_tools': ['sap'], 'programming': ['sql']}</t>
        </is>
      </c>
    </row>
    <row r="18818">
      <c r="A18818" t="inlineStr">
        <is>
          <t>Senior Data Analyst</t>
        </is>
      </c>
      <c r="B18818" t="inlineStr">
        <is>
          <t>Senior Data Analyst</t>
        </is>
      </c>
      <c r="C18818" t="inlineStr">
        <is>
          <t>Lake Forest, IL</t>
        </is>
      </c>
      <c r="D18818" t="inlineStr">
        <is>
          <t>via Grainger Careers</t>
        </is>
      </c>
      <c r="E18818" t="inlineStr">
        <is>
          <t>Full-time</t>
        </is>
      </c>
      <c r="F18818" t="b">
        <v>0</v>
      </c>
      <c r="G18818" t="inlineStr">
        <is>
          <t>Illinois, United States</t>
        </is>
      </c>
      <c r="H18818" s="2" t="n">
        <v>45440.29347222222</v>
      </c>
      <c r="I18818" t="b">
        <v>0</v>
      </c>
      <c r="J18818" t="b">
        <v>1</v>
      </c>
      <c r="K18818" t="inlineStr">
        <is>
          <t>United States</t>
        </is>
      </c>
      <c r="L18818" t="inlineStr"/>
      <c r="M18818" t="inlineStr"/>
      <c r="N18818" t="inlineStr"/>
      <c r="O18818" t="inlineStr">
        <is>
          <t>Grainger Businesses</t>
        </is>
      </c>
      <c r="P18818" t="inlineStr">
        <is>
          <t>['sql', 'python', 'snowflake', 'excel', 'powerpoint', 'visio', 'power bi', 'sap']</t>
        </is>
      </c>
      <c r="Q18818" t="inlineStr">
        <is>
          <t>{'analyst_tools': ['excel', 'powerpoint', 'visio', 'power bi', 'sap'], 'cloud': ['snowflake'], 'programming': ['sql', 'python']}</t>
        </is>
      </c>
    </row>
    <row r="18819">
      <c r="A18819" t="inlineStr">
        <is>
          <t>Senior Data Scientist</t>
        </is>
      </c>
      <c r="B18819" t="inlineStr">
        <is>
          <t>Senior Data Scientist / Data Scientist</t>
        </is>
      </c>
      <c r="C18819" t="inlineStr">
        <is>
          <t>Wrocław, Poland</t>
        </is>
      </c>
      <c r="D18819" t="inlineStr">
        <is>
          <t>via LinkedIn</t>
        </is>
      </c>
      <c r="E18819" t="inlineStr">
        <is>
          <t>Full-time and Part-time</t>
        </is>
      </c>
      <c r="F18819" t="b">
        <v>0</v>
      </c>
      <c r="G18819" t="inlineStr">
        <is>
          <t>Poland</t>
        </is>
      </c>
      <c r="H18819" s="2" t="n">
        <v>45435.30239583334</v>
      </c>
      <c r="I18819" t="b">
        <v>0</v>
      </c>
      <c r="J18819" t="b">
        <v>0</v>
      </c>
      <c r="K18819" t="inlineStr">
        <is>
          <t>Poland</t>
        </is>
      </c>
      <c r="L18819" t="inlineStr"/>
      <c r="M18819" t="inlineStr"/>
      <c r="N18819" t="inlineStr"/>
      <c r="O18819" t="inlineStr">
        <is>
          <t>QuantUp</t>
        </is>
      </c>
      <c r="P18819" t="inlineStr">
        <is>
          <t>['python']</t>
        </is>
      </c>
      <c r="Q18819" t="inlineStr">
        <is>
          <t>{'programming': ['python']}</t>
        </is>
      </c>
    </row>
    <row r="18820">
      <c r="A18820" t="inlineStr">
        <is>
          <t>Senior Data Scientist</t>
        </is>
      </c>
      <c r="B18820" t="inlineStr">
        <is>
          <t>Senior Data Scientist</t>
        </is>
      </c>
      <c r="C18820" t="inlineStr">
        <is>
          <t>Anywhere</t>
        </is>
      </c>
      <c r="D18820" t="inlineStr">
        <is>
          <t>via ZipRecruiter</t>
        </is>
      </c>
      <c r="E18820" t="inlineStr">
        <is>
          <t>Full-time</t>
        </is>
      </c>
      <c r="F18820" t="b">
        <v>1</v>
      </c>
      <c r="G18820" t="inlineStr">
        <is>
          <t>New York, United States</t>
        </is>
      </c>
      <c r="H18820" s="2" t="n">
        <v>45421.29446759259</v>
      </c>
      <c r="I18820" t="b">
        <v>0</v>
      </c>
      <c r="J18820" t="b">
        <v>0</v>
      </c>
      <c r="K18820" t="inlineStr">
        <is>
          <t>United States</t>
        </is>
      </c>
      <c r="L18820" t="inlineStr"/>
      <c r="M18820" t="inlineStr"/>
      <c r="N18820" t="inlineStr"/>
      <c r="O18820" t="inlineStr">
        <is>
          <t>Hartford Fire Ins. Co</t>
        </is>
      </c>
      <c r="P18820" t="inlineStr">
        <is>
          <t>['python', 'sql', 'oracle', 'aws', 'gcp', 'azure', 'hadoop']</t>
        </is>
      </c>
      <c r="Q18820" t="inlineStr">
        <is>
          <t>{'cloud': ['oracle', 'aws', 'gcp', 'azure'], 'libraries': ['hadoop'], 'programming': ['python', 'sql']}</t>
        </is>
      </c>
    </row>
    <row r="18821">
      <c r="A18821" t="inlineStr">
        <is>
          <t>Data Scientist</t>
        </is>
      </c>
      <c r="B18821" t="inlineStr">
        <is>
          <t>Data Scientist</t>
        </is>
      </c>
      <c r="C18821" t="inlineStr">
        <is>
          <t>Italy</t>
        </is>
      </c>
      <c r="D18821" t="inlineStr">
        <is>
          <t>via BeBee</t>
        </is>
      </c>
      <c r="E18821" t="inlineStr">
        <is>
          <t>Full-time</t>
        </is>
      </c>
      <c r="F18821" t="b">
        <v>0</v>
      </c>
      <c r="G18821" t="inlineStr">
        <is>
          <t>Italy</t>
        </is>
      </c>
      <c r="H18821" s="2" t="n">
        <v>45441.30479166667</v>
      </c>
      <c r="I18821" t="b">
        <v>0</v>
      </c>
      <c r="J18821" t="b">
        <v>0</v>
      </c>
      <c r="K18821" t="inlineStr">
        <is>
          <t>Italy</t>
        </is>
      </c>
      <c r="L18821" t="inlineStr"/>
      <c r="M18821" t="inlineStr"/>
      <c r="N18821" t="inlineStr"/>
      <c r="O18821" t="inlineStr">
        <is>
          <t>Confidenziale</t>
        </is>
      </c>
      <c r="P18821" t="inlineStr">
        <is>
          <t>['javascript', 'python', 'r', 'java', 'scala', 'github']</t>
        </is>
      </c>
      <c r="Q18821" t="inlineStr">
        <is>
          <t>{'other': ['github'], 'programming': ['javascript', 'python', 'r', 'java', 'scala']}</t>
        </is>
      </c>
    </row>
    <row r="18822">
      <c r="A18822" t="inlineStr">
        <is>
          <t>Data Engineer</t>
        </is>
      </c>
      <c r="B18822" t="inlineStr">
        <is>
          <t>Contract Data Architect/Engineer</t>
        </is>
      </c>
      <c r="C18822" t="inlineStr">
        <is>
          <t>Finland</t>
        </is>
      </c>
      <c r="D18822" t="inlineStr">
        <is>
          <t>via LinkedIn Finland</t>
        </is>
      </c>
      <c r="E18822" t="inlineStr">
        <is>
          <t>Full-time and Contractor</t>
        </is>
      </c>
      <c r="F18822" t="b">
        <v>0</v>
      </c>
      <c r="G18822" t="inlineStr">
        <is>
          <t>Finland</t>
        </is>
      </c>
      <c r="H18822" s="2" t="n">
        <v>45427.3046412037</v>
      </c>
      <c r="I18822" t="b">
        <v>1</v>
      </c>
      <c r="J18822" t="b">
        <v>0</v>
      </c>
      <c r="K18822" t="inlineStr">
        <is>
          <t>Finland</t>
        </is>
      </c>
      <c r="L18822" t="inlineStr"/>
      <c r="M18822" t="inlineStr"/>
      <c r="N18822" t="inlineStr"/>
      <c r="O18822" t="inlineStr">
        <is>
          <t>Frank Recruitment Group</t>
        </is>
      </c>
      <c r="P18822" t="inlineStr">
        <is>
          <t>['go', 'snowflake', 'azure', 'spring', 'sap']</t>
        </is>
      </c>
      <c r="Q18822" t="inlineStr">
        <is>
          <t>{'analyst_tools': ['sap'], 'cloud': ['snowflake', 'azure'], 'libraries': ['spring'], 'programming': ['go']}</t>
        </is>
      </c>
    </row>
    <row r="18823">
      <c r="A18823" t="inlineStr">
        <is>
          <t>Senior Data Analyst</t>
        </is>
      </c>
      <c r="B18823" t="inlineStr">
        <is>
          <t>Sr Proj Portfolio Analyst GIS Data Quality</t>
        </is>
      </c>
      <c r="C18823" t="inlineStr">
        <is>
          <t>Irving, TX</t>
        </is>
      </c>
      <c r="D18823" t="inlineStr">
        <is>
          <t>via Jooble</t>
        </is>
      </c>
      <c r="E18823" t="inlineStr">
        <is>
          <t>Full-time</t>
        </is>
      </c>
      <c r="F18823" t="b">
        <v>0</v>
      </c>
      <c r="G18823" t="inlineStr">
        <is>
          <t>Texas, United States</t>
        </is>
      </c>
      <c r="H18823" s="2" t="n">
        <v>45419.2928125</v>
      </c>
      <c r="I18823" t="b">
        <v>0</v>
      </c>
      <c r="J18823" t="b">
        <v>0</v>
      </c>
      <c r="K18823" t="inlineStr">
        <is>
          <t>United States</t>
        </is>
      </c>
      <c r="L18823" t="inlineStr"/>
      <c r="M18823" t="inlineStr"/>
      <c r="N18823" t="inlineStr"/>
      <c r="O18823" t="inlineStr">
        <is>
          <t>conEdison</t>
        </is>
      </c>
      <c r="P18823" t="inlineStr">
        <is>
          <t>['word', 'excel', 'powerpoint', 'visio']</t>
        </is>
      </c>
      <c r="Q18823" t="inlineStr">
        <is>
          <t>{'analyst_tools': ['word', 'excel', 'powerpoint', 'visio']}</t>
        </is>
      </c>
    </row>
    <row r="18824">
      <c r="A18824" t="inlineStr">
        <is>
          <t>Data Scientist</t>
        </is>
      </c>
      <c r="B18824" t="inlineStr">
        <is>
          <t>Hiring Data Specialists</t>
        </is>
      </c>
      <c r="C18824" t="inlineStr">
        <is>
          <t>Dubai - United Arab Emirates</t>
        </is>
      </c>
      <c r="D18824" t="inlineStr">
        <is>
          <t>via LinkedIn</t>
        </is>
      </c>
      <c r="E18824" t="inlineStr">
        <is>
          <t>Full-time</t>
        </is>
      </c>
      <c r="F18824" t="b">
        <v>0</v>
      </c>
      <c r="G18824" t="inlineStr">
        <is>
          <t>United Arab Emirates</t>
        </is>
      </c>
      <c r="H18824" s="2" t="n">
        <v>45419.29905092593</v>
      </c>
      <c r="I18824" t="b">
        <v>1</v>
      </c>
      <c r="J18824" t="b">
        <v>0</v>
      </c>
      <c r="K18824" t="inlineStr">
        <is>
          <t>United Arab Emirates</t>
        </is>
      </c>
      <c r="L18824" t="inlineStr"/>
      <c r="M18824" t="inlineStr"/>
      <c r="N18824" t="inlineStr"/>
      <c r="O18824" t="inlineStr">
        <is>
          <t>AIQU</t>
        </is>
      </c>
      <c r="P18824" t="inlineStr"/>
      <c r="Q18824" t="inlineStr"/>
    </row>
    <row r="18825">
      <c r="A18825" t="inlineStr">
        <is>
          <t>Data Analyst</t>
        </is>
      </c>
      <c r="B18825" t="inlineStr">
        <is>
          <t>Data Analyst</t>
        </is>
      </c>
      <c r="C18825" t="inlineStr">
        <is>
          <t>India</t>
        </is>
      </c>
      <c r="D18825" t="inlineStr">
        <is>
          <t>via LinkedIn</t>
        </is>
      </c>
      <c r="E18825" t="inlineStr">
        <is>
          <t>Full-time</t>
        </is>
      </c>
      <c r="F18825" t="b">
        <v>0</v>
      </c>
      <c r="G18825" t="inlineStr">
        <is>
          <t>India</t>
        </is>
      </c>
      <c r="H18825" s="2" t="n">
        <v>45443.30056712963</v>
      </c>
      <c r="I18825" t="b">
        <v>0</v>
      </c>
      <c r="J18825" t="b">
        <v>0</v>
      </c>
      <c r="K18825" t="inlineStr">
        <is>
          <t>India</t>
        </is>
      </c>
      <c r="L18825" t="inlineStr"/>
      <c r="M18825" t="inlineStr"/>
      <c r="N18825" t="inlineStr"/>
      <c r="O18825" t="inlineStr">
        <is>
          <t>sugar.fit</t>
        </is>
      </c>
      <c r="P18825" t="inlineStr">
        <is>
          <t>['sql', 'excel', 'sheets', 'confluence']</t>
        </is>
      </c>
      <c r="Q18825" t="inlineStr">
        <is>
          <t>{'analyst_tools': ['excel', 'sheets'], 'async': ['confluence'], 'programming': ['sql']}</t>
        </is>
      </c>
    </row>
    <row r="18826">
      <c r="A18826" t="inlineStr">
        <is>
          <t>Senior Data Analyst</t>
        </is>
      </c>
      <c r="B18826" t="inlineStr">
        <is>
          <t>Sr. Data Analyst and Flow Planner</t>
        </is>
      </c>
      <c r="C18826" t="inlineStr">
        <is>
          <t>Providence, RI</t>
        </is>
      </c>
      <c r="D18826" t="inlineStr">
        <is>
          <t>via Jobs Hasbro</t>
        </is>
      </c>
      <c r="E18826" t="inlineStr">
        <is>
          <t>Full-time</t>
        </is>
      </c>
      <c r="F18826" t="b">
        <v>0</v>
      </c>
      <c r="G18826" t="inlineStr">
        <is>
          <t>New York, United States</t>
        </is>
      </c>
      <c r="H18826" s="2" t="n">
        <v>45422.291875</v>
      </c>
      <c r="I18826" t="b">
        <v>0</v>
      </c>
      <c r="J18826" t="b">
        <v>1</v>
      </c>
      <c r="K18826" t="inlineStr">
        <is>
          <t>United States</t>
        </is>
      </c>
      <c r="L18826" t="inlineStr"/>
      <c r="M18826" t="inlineStr"/>
      <c r="N18826" t="inlineStr"/>
      <c r="O18826" t="inlineStr">
        <is>
          <t>Hasbro</t>
        </is>
      </c>
      <c r="P18826" t="inlineStr">
        <is>
          <t>['power bi', 'excel', 'sap', 'flow', 'planner']</t>
        </is>
      </c>
      <c r="Q18826" t="inlineStr">
        <is>
          <t>{'analyst_tools': ['power bi', 'excel', 'sap'], 'async': ['planner'], 'other': ['flow']}</t>
        </is>
      </c>
    </row>
    <row r="18827">
      <c r="A18827" t="inlineStr">
        <is>
          <t>Business Analyst</t>
        </is>
      </c>
      <c r="B18827" t="inlineStr">
        <is>
          <t>Business Analyst - For Apex Data Management &amp; IT Ltd- Job ID - 1257108</t>
        </is>
      </c>
      <c r="C18827" t="inlineStr">
        <is>
          <t>Dhaka, Bangladesh</t>
        </is>
      </c>
      <c r="D18827" t="inlineStr">
        <is>
          <t>via LinkedIn</t>
        </is>
      </c>
      <c r="E18827" t="inlineStr">
        <is>
          <t>Full-time</t>
        </is>
      </c>
      <c r="F18827" t="b">
        <v>0</v>
      </c>
      <c r="G18827" t="inlineStr">
        <is>
          <t>Bangladesh</t>
        </is>
      </c>
      <c r="H18827" s="2" t="n">
        <v>45440.32484953704</v>
      </c>
      <c r="I18827" t="b">
        <v>0</v>
      </c>
      <c r="J18827" t="b">
        <v>0</v>
      </c>
      <c r="K18827" t="inlineStr">
        <is>
          <t>Bangladesh</t>
        </is>
      </c>
      <c r="L18827" t="inlineStr"/>
      <c r="M18827" t="inlineStr"/>
      <c r="N18827" t="inlineStr"/>
      <c r="O18827" t="inlineStr">
        <is>
          <t>Bdjobs.com</t>
        </is>
      </c>
      <c r="P18827" t="inlineStr"/>
      <c r="Q18827" t="inlineStr"/>
    </row>
    <row r="18828">
      <c r="A18828" t="inlineStr">
        <is>
          <t>Data Scientist</t>
        </is>
      </c>
      <c r="B18828" t="inlineStr">
        <is>
          <t>Data Scientist</t>
        </is>
      </c>
      <c r="C18828" t="inlineStr">
        <is>
          <t>Matteson, IL</t>
        </is>
      </c>
      <c r="D18828" t="inlineStr">
        <is>
          <t>via Pro Care Hires</t>
        </is>
      </c>
      <c r="E18828" t="inlineStr">
        <is>
          <t>Full-time</t>
        </is>
      </c>
      <c r="F18828" t="b">
        <v>0</v>
      </c>
      <c r="G18828" t="inlineStr">
        <is>
          <t>Illinois, United States</t>
        </is>
      </c>
      <c r="H18828" s="2" t="n">
        <v>45428.29420138889</v>
      </c>
      <c r="I18828" t="b">
        <v>0</v>
      </c>
      <c r="J18828" t="b">
        <v>1</v>
      </c>
      <c r="K18828" t="inlineStr">
        <is>
          <t>United States</t>
        </is>
      </c>
      <c r="L18828" t="inlineStr"/>
      <c r="M18828" t="inlineStr"/>
      <c r="N18828" t="inlineStr"/>
      <c r="O18828" t="inlineStr">
        <is>
          <t>WALGREENS</t>
        </is>
      </c>
      <c r="P18828" t="inlineStr">
        <is>
          <t>['sql', 'python', 'r', 'spark']</t>
        </is>
      </c>
      <c r="Q18828" t="inlineStr">
        <is>
          <t>{'libraries': ['spark'], 'programming': ['sql', 'python', 'r']}</t>
        </is>
      </c>
    </row>
    <row r="18829">
      <c r="A18829" t="inlineStr">
        <is>
          <t>Data Analyst</t>
        </is>
      </c>
      <c r="B18829" t="inlineStr">
        <is>
          <t>Data Analyst</t>
        </is>
      </c>
      <c r="C18829" t="inlineStr">
        <is>
          <t>Spain</t>
        </is>
      </c>
      <c r="D18829" t="inlineStr">
        <is>
          <t>via LinkedIn</t>
        </is>
      </c>
      <c r="E18829" t="inlineStr">
        <is>
          <t>Full-time</t>
        </is>
      </c>
      <c r="F18829" t="b">
        <v>0</v>
      </c>
      <c r="G18829" t="inlineStr">
        <is>
          <t>Spain</t>
        </is>
      </c>
      <c r="H18829" s="2" t="n">
        <v>45440.31898148148</v>
      </c>
      <c r="I18829" t="b">
        <v>1</v>
      </c>
      <c r="J18829" t="b">
        <v>0</v>
      </c>
      <c r="K18829" t="inlineStr">
        <is>
          <t>Spain</t>
        </is>
      </c>
      <c r="L18829" t="inlineStr"/>
      <c r="M18829" t="inlineStr"/>
      <c r="N18829" t="inlineStr"/>
      <c r="O18829" t="inlineStr">
        <is>
          <t>CBRE España</t>
        </is>
      </c>
      <c r="P18829" t="inlineStr">
        <is>
          <t>['sql', 'python', 'sql server', 'aws', 'github', 'kubernetes']</t>
        </is>
      </c>
      <c r="Q18829" t="inlineStr">
        <is>
          <t>{'cloud': ['aws'], 'databases': ['sql server'], 'other': ['github', 'kubernetes'], 'programming': ['sql', 'python']}</t>
        </is>
      </c>
    </row>
    <row r="18830">
      <c r="A18830" t="inlineStr">
        <is>
          <t>Business Analyst</t>
        </is>
      </c>
      <c r="B18830" t="inlineStr">
        <is>
          <t>Decision Support Analyst</t>
        </is>
      </c>
      <c r="C18830" t="inlineStr">
        <is>
          <t>Crystal City, TX</t>
        </is>
      </c>
      <c r="D18830" t="inlineStr">
        <is>
          <t>via Built In</t>
        </is>
      </c>
      <c r="E18830" t="inlineStr">
        <is>
          <t>Full-time</t>
        </is>
      </c>
      <c r="F18830" t="b">
        <v>0</v>
      </c>
      <c r="G18830" t="inlineStr">
        <is>
          <t>Texas, United States</t>
        </is>
      </c>
      <c r="H18830" s="2" t="n">
        <v>45437.30563657408</v>
      </c>
      <c r="I18830" t="b">
        <v>1</v>
      </c>
      <c r="J18830" t="b">
        <v>0</v>
      </c>
      <c r="K18830" t="inlineStr">
        <is>
          <t>United States</t>
        </is>
      </c>
      <c r="L18830" t="inlineStr"/>
      <c r="M18830" t="inlineStr"/>
      <c r="N18830" t="inlineStr"/>
      <c r="O18830" t="inlineStr">
        <is>
          <t>LLC</t>
        </is>
      </c>
      <c r="P18830" t="inlineStr">
        <is>
          <t>['sql', 'python', 'java', 'r', 'tableau', 'power bi']</t>
        </is>
      </c>
      <c r="Q18830" t="inlineStr">
        <is>
          <t>{'analyst_tools': ['tableau', 'power bi'], 'programming': ['sql', 'python', 'java', 'r']}</t>
        </is>
      </c>
    </row>
    <row r="18831">
      <c r="A18831" t="inlineStr">
        <is>
          <t>Data Engineer</t>
        </is>
      </c>
      <c r="B18831" t="inlineStr">
        <is>
          <t>Data Engineer/-in (m/w/d), Systemingenieur (m/w/d), Data Scientist...</t>
        </is>
      </c>
      <c r="C18831" t="inlineStr">
        <is>
          <t>Mayen, Germany</t>
        </is>
      </c>
      <c r="D18831" t="inlineStr">
        <is>
          <t>via Stepstone</t>
        </is>
      </c>
      <c r="E18831" t="inlineStr">
        <is>
          <t>Full-time</t>
        </is>
      </c>
      <c r="F18831" t="b">
        <v>0</v>
      </c>
      <c r="G18831" t="inlineStr">
        <is>
          <t>Germany</t>
        </is>
      </c>
      <c r="H18831" s="2" t="n">
        <v>45436.30447916667</v>
      </c>
      <c r="I18831" t="b">
        <v>1</v>
      </c>
      <c r="J18831" t="b">
        <v>0</v>
      </c>
      <c r="K18831" t="inlineStr">
        <is>
          <t>Germany</t>
        </is>
      </c>
      <c r="L18831" t="inlineStr"/>
      <c r="M18831" t="inlineStr"/>
      <c r="N18831" t="inlineStr"/>
      <c r="O18831" t="inlineStr">
        <is>
          <t>ALTEC Aluminium-Technik GmbH</t>
        </is>
      </c>
      <c r="P18831" t="inlineStr"/>
      <c r="Q18831" t="inlineStr"/>
    </row>
    <row r="18832">
      <c r="A18832" t="inlineStr">
        <is>
          <t>Data Analyst</t>
        </is>
      </c>
      <c r="B18832" t="inlineStr">
        <is>
          <t>Data Analyst (AVP, Risk Measurement, Risk Technology - Asset...</t>
        </is>
      </c>
      <c r="C18832" t="inlineStr">
        <is>
          <t>New York, NY</t>
        </is>
      </c>
      <c r="D18832" t="inlineStr">
        <is>
          <t>via ZipRecruiter</t>
        </is>
      </c>
      <c r="E18832" t="inlineStr">
        <is>
          <t>Full-time</t>
        </is>
      </c>
      <c r="F18832" t="b">
        <v>0</v>
      </c>
      <c r="G18832" t="inlineStr">
        <is>
          <t>New York, United States</t>
        </is>
      </c>
      <c r="H18832" s="2" t="n">
        <v>45426.29189814815</v>
      </c>
      <c r="I18832" t="b">
        <v>0</v>
      </c>
      <c r="J18832" t="b">
        <v>1</v>
      </c>
      <c r="K18832" t="inlineStr">
        <is>
          <t>United States</t>
        </is>
      </c>
      <c r="L18832" t="inlineStr">
        <is>
          <t>year</t>
        </is>
      </c>
      <c r="M18832" t="n">
        <v>104000</v>
      </c>
      <c r="N18832" t="inlineStr"/>
      <c r="O18832" t="inlineStr">
        <is>
          <t>Nuveen Services LLC</t>
        </is>
      </c>
      <c r="P18832" t="inlineStr">
        <is>
          <t>['sql', 'tableau', 'excel', 'terminal']</t>
        </is>
      </c>
      <c r="Q18832" t="inlineStr">
        <is>
          <t>{'analyst_tools': ['tableau', 'excel'], 'other': ['terminal'], 'programming': ['sql']}</t>
        </is>
      </c>
    </row>
    <row r="18833">
      <c r="A18833" t="inlineStr">
        <is>
          <t>Data Analyst</t>
        </is>
      </c>
      <c r="B18833" t="inlineStr">
        <is>
          <t>Laboratory Data and System Analyst</t>
        </is>
      </c>
      <c r="C18833" t="inlineStr">
        <is>
          <t>Anderlecht, Belgium</t>
        </is>
      </c>
      <c r="D18833" t="inlineStr">
        <is>
          <t>via BeBee</t>
        </is>
      </c>
      <c r="E18833" t="inlineStr">
        <is>
          <t>Full-time</t>
        </is>
      </c>
      <c r="F18833" t="b">
        <v>0</v>
      </c>
      <c r="G18833" t="inlineStr">
        <is>
          <t>Belgium</t>
        </is>
      </c>
      <c r="H18833" s="2" t="n">
        <v>45424.33868055556</v>
      </c>
      <c r="I18833" t="b">
        <v>1</v>
      </c>
      <c r="J18833" t="b">
        <v>0</v>
      </c>
      <c r="K18833" t="inlineStr">
        <is>
          <t>Belgium</t>
        </is>
      </c>
      <c r="L18833" t="inlineStr"/>
      <c r="M18833" t="inlineStr"/>
      <c r="N18833" t="inlineStr"/>
      <c r="O18833" t="inlineStr">
        <is>
          <t>Pfizer</t>
        </is>
      </c>
      <c r="P18833" t="inlineStr">
        <is>
          <t>['sql', 'go']</t>
        </is>
      </c>
      <c r="Q18833" t="inlineStr">
        <is>
          <t>{'programming': ['sql', 'go']}</t>
        </is>
      </c>
    </row>
    <row r="18834">
      <c r="A18834" t="inlineStr">
        <is>
          <t>Senior Data Scientist</t>
        </is>
      </c>
      <c r="B18834" t="inlineStr">
        <is>
          <t>Senior Data Scientist</t>
        </is>
      </c>
      <c r="C18834" t="inlineStr">
        <is>
          <t>Munich, Germany</t>
        </is>
      </c>
      <c r="D18834" t="inlineStr">
        <is>
          <t>via BeBee</t>
        </is>
      </c>
      <c r="E18834" t="inlineStr">
        <is>
          <t>Full-time and Part-time</t>
        </is>
      </c>
      <c r="F18834" t="b">
        <v>0</v>
      </c>
      <c r="G18834" t="inlineStr">
        <is>
          <t>Germany</t>
        </is>
      </c>
      <c r="H18834" s="2" t="n">
        <v>45423.30556712963</v>
      </c>
      <c r="I18834" t="b">
        <v>0</v>
      </c>
      <c r="J18834" t="b">
        <v>0</v>
      </c>
      <c r="K18834" t="inlineStr">
        <is>
          <t>Germany</t>
        </is>
      </c>
      <c r="L18834" t="inlineStr"/>
      <c r="M18834" t="inlineStr"/>
      <c r="N18834" t="inlineStr"/>
      <c r="O18834" t="inlineStr">
        <is>
          <t>Entrix GmbH</t>
        </is>
      </c>
      <c r="P18834" t="inlineStr">
        <is>
          <t>['python', 'aws', 'windows']</t>
        </is>
      </c>
      <c r="Q18834" t="inlineStr">
        <is>
          <t>{'cloud': ['aws'], 'os': ['windows'], 'programming': ['python']}</t>
        </is>
      </c>
    </row>
    <row r="18835">
      <c r="A18835" t="inlineStr">
        <is>
          <t>Data Scientist</t>
        </is>
      </c>
      <c r="B18835" t="inlineStr">
        <is>
          <t>AI Data Scientist</t>
        </is>
      </c>
      <c r="C18835" t="inlineStr">
        <is>
          <t>Charlottesville, VA</t>
        </is>
      </c>
      <c r="D18835" t="inlineStr">
        <is>
          <t>via Adzuna</t>
        </is>
      </c>
      <c r="E18835" t="inlineStr">
        <is>
          <t>Full-time</t>
        </is>
      </c>
      <c r="F18835" t="b">
        <v>0</v>
      </c>
      <c r="G18835" t="inlineStr">
        <is>
          <t>Georgia</t>
        </is>
      </c>
      <c r="H18835" s="2" t="n">
        <v>45426.34126157407</v>
      </c>
      <c r="I18835" t="b">
        <v>0</v>
      </c>
      <c r="J18835" t="b">
        <v>0</v>
      </c>
      <c r="K18835" t="inlineStr">
        <is>
          <t>United States</t>
        </is>
      </c>
      <c r="L18835" t="inlineStr"/>
      <c r="M18835" t="inlineStr"/>
      <c r="N18835" t="inlineStr"/>
      <c r="O18835" t="inlineStr">
        <is>
          <t>Insight Global</t>
        </is>
      </c>
      <c r="P18835" t="inlineStr">
        <is>
          <t>['python', 'sql', 'snowflake']</t>
        </is>
      </c>
      <c r="Q18835" t="inlineStr">
        <is>
          <t>{'cloud': ['snowflake'], 'programming': ['python', 'sql']}</t>
        </is>
      </c>
    </row>
    <row r="18836">
      <c r="A18836" t="inlineStr">
        <is>
          <t>Data Scientist</t>
        </is>
      </c>
      <c r="B18836" t="inlineStr">
        <is>
          <t>Data Scientist</t>
        </is>
      </c>
      <c r="C18836" t="inlineStr">
        <is>
          <t>Berlin, Germany</t>
        </is>
      </c>
      <c r="D18836" t="inlineStr">
        <is>
          <t>via BeBee</t>
        </is>
      </c>
      <c r="E18836" t="inlineStr">
        <is>
          <t>Full-time</t>
        </is>
      </c>
      <c r="F18836" t="b">
        <v>0</v>
      </c>
      <c r="G18836" t="inlineStr">
        <is>
          <t>Germany</t>
        </is>
      </c>
      <c r="H18836" s="2" t="n">
        <v>45423.30556712963</v>
      </c>
      <c r="I18836" t="b">
        <v>0</v>
      </c>
      <c r="J18836" t="b">
        <v>0</v>
      </c>
      <c r="K18836" t="inlineStr">
        <is>
          <t>Germany</t>
        </is>
      </c>
      <c r="L18836" t="inlineStr"/>
      <c r="M18836" t="inlineStr"/>
      <c r="N18836" t="inlineStr"/>
      <c r="O18836" t="inlineStr">
        <is>
          <t>Delivery Hero</t>
        </is>
      </c>
      <c r="P18836" t="inlineStr">
        <is>
          <t>['python', 'sql', 'c', 'bigquery', 'spark', 'numpy', 'pandas', 'matplotlib']</t>
        </is>
      </c>
      <c r="Q18836" t="inlineStr">
        <is>
          <t>{'cloud': ['bigquery'], 'libraries': ['spark', 'numpy', 'pandas', 'matplotlib'], 'programming': ['python', 'sql', 'c']}</t>
        </is>
      </c>
    </row>
    <row r="18837">
      <c r="A18837" t="inlineStr">
        <is>
          <t>Data Analyst</t>
        </is>
      </c>
      <c r="B18837" t="inlineStr">
        <is>
          <t>Data Analyst III</t>
        </is>
      </c>
      <c r="C18837" t="inlineStr">
        <is>
          <t>Atlanta, GA</t>
        </is>
      </c>
      <c r="D18837" t="inlineStr">
        <is>
          <t>via ZipRecruiter</t>
        </is>
      </c>
      <c r="E18837" t="inlineStr">
        <is>
          <t>Full-time</t>
        </is>
      </c>
      <c r="F18837" t="b">
        <v>0</v>
      </c>
      <c r="G18837" t="inlineStr">
        <is>
          <t>Georgia</t>
        </is>
      </c>
      <c r="H18837" s="2" t="n">
        <v>45422.32835648148</v>
      </c>
      <c r="I18837" t="b">
        <v>0</v>
      </c>
      <c r="J18837" t="b">
        <v>0</v>
      </c>
      <c r="K18837" t="inlineStr">
        <is>
          <t>United States</t>
        </is>
      </c>
      <c r="L18837" t="inlineStr">
        <is>
          <t>hour</t>
        </is>
      </c>
      <c r="M18837" t="inlineStr"/>
      <c r="N18837" t="n">
        <v>26.15999984741211</v>
      </c>
      <c r="O18837" t="inlineStr">
        <is>
          <t>Emory Healthcare</t>
        </is>
      </c>
      <c r="P18837" t="inlineStr">
        <is>
          <t>['r', 'sas', 'sas', 'sql', 'python', 'vba']</t>
        </is>
      </c>
      <c r="Q18837" t="inlineStr">
        <is>
          <t>{'analyst_tools': ['sas'], 'programming': ['r', 'sas', 'sql', 'python', 'vba']}</t>
        </is>
      </c>
    </row>
    <row r="18838">
      <c r="A18838" t="inlineStr">
        <is>
          <t>Data Analyst</t>
        </is>
      </c>
      <c r="B18838" t="inlineStr">
        <is>
          <t>Data Analyst – Marketing (6-month contract) (ID:9937580ec859)</t>
        </is>
      </c>
      <c r="C18838" t="inlineStr">
        <is>
          <t>Geneva, Switzerland</t>
        </is>
      </c>
      <c r="D18838" t="inlineStr">
        <is>
          <t>via Emploi Suisse</t>
        </is>
      </c>
      <c r="E18838" t="inlineStr">
        <is>
          <t>Contractor</t>
        </is>
      </c>
      <c r="F18838" t="b">
        <v>0</v>
      </c>
      <c r="G18838" t="inlineStr">
        <is>
          <t>Switzerland</t>
        </is>
      </c>
      <c r="H18838" s="2" t="n">
        <v>45417.3094212963</v>
      </c>
      <c r="I18838" t="b">
        <v>1</v>
      </c>
      <c r="J18838" t="b">
        <v>0</v>
      </c>
      <c r="K18838" t="inlineStr">
        <is>
          <t>Switzerland</t>
        </is>
      </c>
      <c r="L18838" t="inlineStr"/>
      <c r="M18838" t="inlineStr"/>
      <c r="N18838" t="inlineStr"/>
      <c r="O18838" t="inlineStr">
        <is>
          <t>Lombard Odier</t>
        </is>
      </c>
      <c r="P18838" t="inlineStr"/>
      <c r="Q18838" t="inlineStr"/>
    </row>
    <row r="18839">
      <c r="A18839" t="inlineStr">
        <is>
          <t>Business Analyst</t>
        </is>
      </c>
      <c r="B18839" t="inlineStr">
        <is>
          <t>Market Analyst</t>
        </is>
      </c>
      <c r="C18839" t="inlineStr">
        <is>
          <t>Taguig, Metro Manila, Philippines</t>
        </is>
      </c>
      <c r="D18839" t="inlineStr">
        <is>
          <t>via Indeed</t>
        </is>
      </c>
      <c r="E18839" t="inlineStr">
        <is>
          <t>Full-time</t>
        </is>
      </c>
      <c r="F18839" t="b">
        <v>0</v>
      </c>
      <c r="G18839" t="inlineStr">
        <is>
          <t>Philippines</t>
        </is>
      </c>
      <c r="H18839" s="2" t="n">
        <v>45434.30305555555</v>
      </c>
      <c r="I18839" t="b">
        <v>0</v>
      </c>
      <c r="J18839" t="b">
        <v>0</v>
      </c>
      <c r="K18839" t="inlineStr">
        <is>
          <t>Philippines</t>
        </is>
      </c>
      <c r="L18839" t="inlineStr"/>
      <c r="M18839" t="inlineStr"/>
      <c r="N18839" t="inlineStr"/>
      <c r="O18839" t="inlineStr">
        <is>
          <t>PNOC Exploration Corporation</t>
        </is>
      </c>
      <c r="P18839" t="inlineStr">
        <is>
          <t>['c', 'flow']</t>
        </is>
      </c>
      <c r="Q18839" t="inlineStr">
        <is>
          <t>{'other': ['flow'], 'programming': ['c']}</t>
        </is>
      </c>
    </row>
    <row r="18840">
      <c r="A18840" t="inlineStr">
        <is>
          <t>Data Analyst</t>
        </is>
      </c>
      <c r="B18840" t="inlineStr">
        <is>
          <t>Risk Fraud Data Analyst</t>
        </is>
      </c>
      <c r="C18840" t="inlineStr">
        <is>
          <t>George Town, Penang, Malaysia</t>
        </is>
      </c>
      <c r="D18840" t="inlineStr">
        <is>
          <t>via LinkedIn</t>
        </is>
      </c>
      <c r="E18840" t="inlineStr"/>
      <c r="F18840" t="b">
        <v>0</v>
      </c>
      <c r="G18840" t="inlineStr">
        <is>
          <t>Malaysia</t>
        </is>
      </c>
      <c r="H18840" s="2" t="n">
        <v>45427.30791666666</v>
      </c>
      <c r="I18840" t="b">
        <v>0</v>
      </c>
      <c r="J18840" t="b">
        <v>0</v>
      </c>
      <c r="K18840" t="inlineStr">
        <is>
          <t>Malaysia</t>
        </is>
      </c>
      <c r="L18840" t="inlineStr"/>
      <c r="M18840" t="inlineStr"/>
      <c r="N18840" t="inlineStr"/>
      <c r="O18840" t="inlineStr">
        <is>
          <t>Centific</t>
        </is>
      </c>
      <c r="P18840" t="inlineStr">
        <is>
          <t>['excel', 'outlook', 'sharepoint']</t>
        </is>
      </c>
      <c r="Q18840" t="inlineStr">
        <is>
          <t>{'analyst_tools': ['excel', 'outlook', 'sharepoint']}</t>
        </is>
      </c>
    </row>
    <row r="18841">
      <c r="A18841" t="inlineStr">
        <is>
          <t>Data Analyst</t>
        </is>
      </c>
      <c r="B18841" t="inlineStr">
        <is>
          <t>Data Analyst</t>
        </is>
      </c>
      <c r="C18841" t="inlineStr">
        <is>
          <t>Hagen, Germany</t>
        </is>
      </c>
      <c r="D18841" t="inlineStr">
        <is>
          <t>via BeBee</t>
        </is>
      </c>
      <c r="E18841" t="inlineStr">
        <is>
          <t>Full-time</t>
        </is>
      </c>
      <c r="F18841" t="b">
        <v>0</v>
      </c>
      <c r="G18841" t="inlineStr">
        <is>
          <t>Germany</t>
        </is>
      </c>
      <c r="H18841" s="2" t="n">
        <v>45426.31232638889</v>
      </c>
      <c r="I18841" t="b">
        <v>1</v>
      </c>
      <c r="J18841" t="b">
        <v>0</v>
      </c>
      <c r="K18841" t="inlineStr">
        <is>
          <t>Germany</t>
        </is>
      </c>
      <c r="L18841" t="inlineStr"/>
      <c r="M18841" t="inlineStr"/>
      <c r="N18841" t="inlineStr"/>
      <c r="O18841" t="inlineStr">
        <is>
          <t>TRILUX GmbH &amp; Co. KG</t>
        </is>
      </c>
      <c r="P18841" t="inlineStr">
        <is>
          <t>['sap', 'excel']</t>
        </is>
      </c>
      <c r="Q18841" t="inlineStr">
        <is>
          <t>{'analyst_tools': ['sap', 'excel']}</t>
        </is>
      </c>
    </row>
    <row r="18842">
      <c r="A18842" t="inlineStr">
        <is>
          <t>Data Engineer</t>
        </is>
      </c>
      <c r="B18842" t="inlineStr">
        <is>
          <t>Data Engineer H/F</t>
        </is>
      </c>
      <c r="C18842" t="inlineStr">
        <is>
          <t>Le Boulou, France</t>
        </is>
      </c>
      <c r="D18842" t="inlineStr">
        <is>
          <t>via LinkedIn</t>
        </is>
      </c>
      <c r="E18842" t="inlineStr">
        <is>
          <t>Full-time</t>
        </is>
      </c>
      <c r="F18842" t="b">
        <v>0</v>
      </c>
      <c r="G18842" t="inlineStr">
        <is>
          <t>France</t>
        </is>
      </c>
      <c r="H18842" s="2" t="n">
        <v>45437.31986111111</v>
      </c>
      <c r="I18842" t="b">
        <v>1</v>
      </c>
      <c r="J18842" t="b">
        <v>0</v>
      </c>
      <c r="K18842" t="inlineStr">
        <is>
          <t>France</t>
        </is>
      </c>
      <c r="L18842" t="inlineStr"/>
      <c r="M18842" t="inlineStr"/>
      <c r="N18842" t="inlineStr"/>
      <c r="O18842" t="inlineStr">
        <is>
          <t>Le Mercato de l'Emploi</t>
        </is>
      </c>
      <c r="P18842" t="inlineStr">
        <is>
          <t>['python', 'mysql', 'bigquery', 'spark', 'sheets']</t>
        </is>
      </c>
      <c r="Q18842" t="inlineStr">
        <is>
          <t>{'analyst_tools': ['sheets'], 'cloud': ['bigquery'], 'databases': ['mysql'], 'libraries': ['spark'], 'programming': ['python']}</t>
        </is>
      </c>
    </row>
    <row r="18843">
      <c r="A18843" t="inlineStr">
        <is>
          <t>Data Analyst</t>
        </is>
      </c>
      <c r="B18843" t="inlineStr">
        <is>
          <t>Business Intelligence Engineer</t>
        </is>
      </c>
      <c r="C18843" t="inlineStr">
        <is>
          <t>San Juan, Puerto Rico</t>
        </is>
      </c>
      <c r="D18843" t="inlineStr">
        <is>
          <t>via Adzuna</t>
        </is>
      </c>
      <c r="E18843" t="inlineStr">
        <is>
          <t>Full-time</t>
        </is>
      </c>
      <c r="F18843" t="b">
        <v>0</v>
      </c>
      <c r="G18843" t="inlineStr">
        <is>
          <t>Puerto Rico</t>
        </is>
      </c>
      <c r="H18843" s="2" t="n">
        <v>45414.32703703704</v>
      </c>
      <c r="I18843" t="b">
        <v>0</v>
      </c>
      <c r="J18843" t="b">
        <v>0</v>
      </c>
      <c r="K18843" t="inlineStr">
        <is>
          <t>Puerto Rico</t>
        </is>
      </c>
      <c r="L18843" t="inlineStr"/>
      <c r="M18843" t="inlineStr"/>
      <c r="N18843" t="inlineStr"/>
      <c r="O18843" t="inlineStr">
        <is>
          <t>Humana</t>
        </is>
      </c>
      <c r="P18843" t="inlineStr">
        <is>
          <t>['sql', 'sas', 'sas', 'python', 'word', 'excel', 'powerpoint']</t>
        </is>
      </c>
      <c r="Q18843" t="inlineStr">
        <is>
          <t>{'analyst_tools': ['sas', 'word', 'excel', 'powerpoint'], 'programming': ['sql', 'sas', 'python']}</t>
        </is>
      </c>
    </row>
    <row r="18844">
      <c r="A18844" t="inlineStr">
        <is>
          <t>Senior Data Engineer</t>
        </is>
      </c>
      <c r="B18844" t="inlineStr">
        <is>
          <t>Senior Manager, Data Engineering</t>
        </is>
      </c>
      <c r="C18844" t="inlineStr">
        <is>
          <t>Montreal, QC, Canada</t>
        </is>
      </c>
      <c r="D18844" t="inlineStr">
        <is>
          <t>via Hitmarker</t>
        </is>
      </c>
      <c r="E18844" t="inlineStr">
        <is>
          <t>Full-time</t>
        </is>
      </c>
      <c r="F18844" t="b">
        <v>0</v>
      </c>
      <c r="G18844" t="inlineStr">
        <is>
          <t>Canada</t>
        </is>
      </c>
      <c r="H18844" s="2" t="n">
        <v>45433.3287037037</v>
      </c>
      <c r="I18844" t="b">
        <v>1</v>
      </c>
      <c r="J18844" t="b">
        <v>0</v>
      </c>
      <c r="K18844" t="inlineStr">
        <is>
          <t>Canada</t>
        </is>
      </c>
      <c r="L18844" t="inlineStr"/>
      <c r="M18844" t="inlineStr"/>
      <c r="N18844" t="inlineStr"/>
      <c r="O18844" t="inlineStr">
        <is>
          <t>Unity</t>
        </is>
      </c>
      <c r="P18844" t="inlineStr">
        <is>
          <t>['bigquery', 'redshift', 'looker', 'tableau', 'unity']</t>
        </is>
      </c>
      <c r="Q18844" t="inlineStr">
        <is>
          <t>{'analyst_tools': ['looker', 'tableau'], 'cloud': ['bigquery', 'redshift'], 'other': ['unity']}</t>
        </is>
      </c>
    </row>
    <row r="18845">
      <c r="A18845" t="inlineStr">
        <is>
          <t>Software Engineer</t>
        </is>
      </c>
      <c r="B18845" t="inlineStr">
        <is>
          <t>Qa Engineer Jr</t>
        </is>
      </c>
      <c r="C18845" t="inlineStr">
        <is>
          <t>Xico, Ver., Mexico</t>
        </is>
      </c>
      <c r="D18845" t="inlineStr">
        <is>
          <t>via BeBee México</t>
        </is>
      </c>
      <c r="E18845" t="inlineStr">
        <is>
          <t>Full-time</t>
        </is>
      </c>
      <c r="F18845" t="b">
        <v>0</v>
      </c>
      <c r="G18845" t="inlineStr">
        <is>
          <t>Mexico</t>
        </is>
      </c>
      <c r="H18845" s="2" t="n">
        <v>45414.30740740741</v>
      </c>
      <c r="I18845" t="b">
        <v>0</v>
      </c>
      <c r="J18845" t="b">
        <v>0</v>
      </c>
      <c r="K18845" t="inlineStr">
        <is>
          <t>Mexico</t>
        </is>
      </c>
      <c r="L18845" t="inlineStr"/>
      <c r="M18845" t="inlineStr"/>
      <c r="N18845" t="inlineStr"/>
      <c r="O18845" t="inlineStr">
        <is>
          <t>Hammond Power Solutions</t>
        </is>
      </c>
      <c r="P18845" t="inlineStr">
        <is>
          <t>['excel', 'word']</t>
        </is>
      </c>
      <c r="Q18845" t="inlineStr">
        <is>
          <t>{'analyst_tools': ['excel', 'word']}</t>
        </is>
      </c>
    </row>
    <row r="18846">
      <c r="A18846" t="inlineStr">
        <is>
          <t>Data Engineer</t>
        </is>
      </c>
      <c r="B18846" t="inlineStr">
        <is>
          <t>Experienced Data Engineer</t>
        </is>
      </c>
      <c r="C18846" t="inlineStr">
        <is>
          <t>Monterrey, Nuevo Leon, Mexico</t>
        </is>
      </c>
      <c r="D18846" t="inlineStr">
        <is>
          <t>via BeBee México</t>
        </is>
      </c>
      <c r="E18846" t="inlineStr">
        <is>
          <t>Full-time</t>
        </is>
      </c>
      <c r="F18846" t="b">
        <v>0</v>
      </c>
      <c r="G18846" t="inlineStr">
        <is>
          <t>Mexico</t>
        </is>
      </c>
      <c r="H18846" s="2" t="n">
        <v>45429.30333333334</v>
      </c>
      <c r="I18846" t="b">
        <v>1</v>
      </c>
      <c r="J18846" t="b">
        <v>0</v>
      </c>
      <c r="K18846" t="inlineStr">
        <is>
          <t>Mexico</t>
        </is>
      </c>
      <c r="L18846" t="inlineStr"/>
      <c r="M18846" t="inlineStr"/>
      <c r="N18846" t="inlineStr"/>
      <c r="O18846" t="inlineStr">
        <is>
          <t>Neoris</t>
        </is>
      </c>
      <c r="P18846" t="inlineStr">
        <is>
          <t>['sql', 'azure', 'snowflake']</t>
        </is>
      </c>
      <c r="Q18846" t="inlineStr">
        <is>
          <t>{'cloud': ['azure', 'snowflake'], 'programming': ['sql']}</t>
        </is>
      </c>
    </row>
    <row r="18847">
      <c r="A18847" t="inlineStr">
        <is>
          <t>Data Engineer</t>
        </is>
      </c>
      <c r="B18847" t="inlineStr">
        <is>
          <t>Data Analysis Engineer</t>
        </is>
      </c>
      <c r="C18847" t="inlineStr">
        <is>
          <t>Pamplona, Spain</t>
        </is>
      </c>
      <c r="D18847" t="inlineStr">
        <is>
          <t>via BeBee</t>
        </is>
      </c>
      <c r="E18847" t="inlineStr">
        <is>
          <t>Full-time</t>
        </is>
      </c>
      <c r="F18847" t="b">
        <v>0</v>
      </c>
      <c r="G18847" t="inlineStr">
        <is>
          <t>Spain</t>
        </is>
      </c>
      <c r="H18847" s="2" t="n">
        <v>45430.30318287037</v>
      </c>
      <c r="I18847" t="b">
        <v>1</v>
      </c>
      <c r="J18847" t="b">
        <v>0</v>
      </c>
      <c r="K18847" t="inlineStr">
        <is>
          <t>Spain</t>
        </is>
      </c>
      <c r="L18847" t="inlineStr"/>
      <c r="M18847" t="inlineStr"/>
      <c r="N18847" t="inlineStr"/>
      <c r="O18847" t="inlineStr">
        <is>
          <t>ISATI</t>
        </is>
      </c>
      <c r="P18847" t="inlineStr">
        <is>
          <t>['matlab', 'python']</t>
        </is>
      </c>
      <c r="Q18847" t="inlineStr">
        <is>
          <t>{'programming': ['matlab', 'python']}</t>
        </is>
      </c>
    </row>
    <row r="18848">
      <c r="A18848" t="inlineStr">
        <is>
          <t>Data Scientist</t>
        </is>
      </c>
      <c r="B18848" t="inlineStr">
        <is>
          <t>Data Scientist Lead</t>
        </is>
      </c>
      <c r="C18848" t="inlineStr">
        <is>
          <t>Atlanta, GA</t>
        </is>
      </c>
      <c r="D18848" t="inlineStr">
        <is>
          <t>via Built In</t>
        </is>
      </c>
      <c r="E18848" t="inlineStr">
        <is>
          <t>Full-time</t>
        </is>
      </c>
      <c r="F18848" t="b">
        <v>0</v>
      </c>
      <c r="G18848" t="inlineStr">
        <is>
          <t>Georgia</t>
        </is>
      </c>
      <c r="H18848" s="2" t="n">
        <v>45416.32730324074</v>
      </c>
      <c r="I18848" t="b">
        <v>0</v>
      </c>
      <c r="J18848" t="b">
        <v>1</v>
      </c>
      <c r="K18848" t="inlineStr">
        <is>
          <t>United States</t>
        </is>
      </c>
      <c r="L18848" t="inlineStr"/>
      <c r="M18848" t="inlineStr"/>
      <c r="N18848" t="inlineStr"/>
      <c r="O18848" t="inlineStr">
        <is>
          <t>DMI (Digital Management</t>
        </is>
      </c>
      <c r="P18848" t="inlineStr">
        <is>
          <t>['go', 'sharepoint']</t>
        </is>
      </c>
      <c r="Q18848" t="inlineStr">
        <is>
          <t>{'analyst_tools': ['sharepoint'], 'programming': ['go']}</t>
        </is>
      </c>
    </row>
    <row r="18849">
      <c r="A18849" t="inlineStr">
        <is>
          <t>Senior Data Engineer</t>
        </is>
      </c>
      <c r="B18849" t="inlineStr">
        <is>
          <t>Senior Data Engineer</t>
        </is>
      </c>
      <c r="C18849" t="inlineStr">
        <is>
          <t>Anywhere</t>
        </is>
      </c>
      <c r="D18849" t="inlineStr">
        <is>
          <t>via Built In</t>
        </is>
      </c>
      <c r="E18849" t="inlineStr">
        <is>
          <t>Full-time</t>
        </is>
      </c>
      <c r="F18849" t="b">
        <v>1</v>
      </c>
      <c r="G18849" t="inlineStr">
        <is>
          <t>United Arab Emirates</t>
        </is>
      </c>
      <c r="H18849" s="2" t="n">
        <v>45434.30101851852</v>
      </c>
      <c r="I18849" t="b">
        <v>1</v>
      </c>
      <c r="J18849" t="b">
        <v>0</v>
      </c>
      <c r="K18849" t="inlineStr">
        <is>
          <t>United Arab Emirates</t>
        </is>
      </c>
      <c r="L18849" t="inlineStr"/>
      <c r="M18849" t="inlineStr"/>
      <c r="N18849" t="inlineStr"/>
      <c r="O18849" t="inlineStr">
        <is>
          <t>Biconomy</t>
        </is>
      </c>
      <c r="P18849" t="inlineStr">
        <is>
          <t>['sql', 'nosql']</t>
        </is>
      </c>
      <c r="Q18849" t="inlineStr">
        <is>
          <t>{'programming': ['sql', 'nosql']}</t>
        </is>
      </c>
    </row>
    <row r="18850">
      <c r="A18850" t="inlineStr">
        <is>
          <t>Data Scientist</t>
        </is>
      </c>
      <c r="B18850" t="inlineStr">
        <is>
          <t>Associate Data Scientist</t>
        </is>
      </c>
      <c r="C18850" t="inlineStr">
        <is>
          <t>Noida, Uttar Pradesh, India</t>
        </is>
      </c>
      <c r="D18850" t="inlineStr">
        <is>
          <t>via LinkedIn</t>
        </is>
      </c>
      <c r="E18850" t="inlineStr">
        <is>
          <t>Full-time</t>
        </is>
      </c>
      <c r="F18850" t="b">
        <v>0</v>
      </c>
      <c r="G18850" t="inlineStr">
        <is>
          <t>India</t>
        </is>
      </c>
      <c r="H18850" s="2" t="n">
        <v>45435.30412037037</v>
      </c>
      <c r="I18850" t="b">
        <v>0</v>
      </c>
      <c r="J18850" t="b">
        <v>0</v>
      </c>
      <c r="K18850" t="inlineStr">
        <is>
          <t>India</t>
        </is>
      </c>
      <c r="L18850" t="inlineStr"/>
      <c r="M18850" t="inlineStr"/>
      <c r="N18850" t="inlineStr"/>
      <c r="O18850" t="inlineStr">
        <is>
          <t>Times Internet</t>
        </is>
      </c>
      <c r="P18850" t="inlineStr">
        <is>
          <t>['python', 'aws', 'azure', 'pandas', 'numpy', 'matplotlib', 'seaborn', 'spark']</t>
        </is>
      </c>
      <c r="Q18850" t="inlineStr">
        <is>
          <t>{'cloud': ['aws', 'azure'], 'libraries': ['pandas', 'numpy', 'matplotlib', 'seaborn', 'spark'], 'programming': ['python']}</t>
        </is>
      </c>
    </row>
    <row r="18851">
      <c r="A18851" t="inlineStr">
        <is>
          <t>Data Engineer</t>
        </is>
      </c>
      <c r="B18851" t="inlineStr">
        <is>
          <t>Data Engineer</t>
        </is>
      </c>
      <c r="C18851" t="inlineStr">
        <is>
          <t>Tokyo, Japan</t>
        </is>
      </c>
      <c r="D18851" t="inlineStr">
        <is>
          <t>via App.plus.labbase.jp</t>
        </is>
      </c>
      <c r="E18851" t="inlineStr">
        <is>
          <t>Full-time</t>
        </is>
      </c>
      <c r="F18851" t="b">
        <v>0</v>
      </c>
      <c r="G18851" t="inlineStr">
        <is>
          <t>Japan</t>
        </is>
      </c>
      <c r="H18851" s="2" t="n">
        <v>45442.31885416667</v>
      </c>
      <c r="I18851" t="b">
        <v>1</v>
      </c>
      <c r="J18851" t="b">
        <v>0</v>
      </c>
      <c r="K18851" t="inlineStr">
        <is>
          <t>Japan</t>
        </is>
      </c>
      <c r="L18851" t="inlineStr"/>
      <c r="M18851" t="inlineStr"/>
      <c r="N18851" t="inlineStr"/>
      <c r="O18851" t="inlineStr">
        <is>
          <t>株式会社カプコン</t>
        </is>
      </c>
      <c r="P18851" t="inlineStr">
        <is>
          <t>['python', 'java', 'sql', 'bigquery', 'airflow', 'tableau', 'looker']</t>
        </is>
      </c>
      <c r="Q18851" t="inlineStr">
        <is>
          <t>{'analyst_tools': ['tableau', 'looker'], 'cloud': ['bigquery'], 'libraries': ['airflow'], 'programming': ['python', 'java', 'sql']}</t>
        </is>
      </c>
    </row>
    <row r="18852">
      <c r="A18852" t="inlineStr">
        <is>
          <t>Data Scientist</t>
        </is>
      </c>
      <c r="B18852" t="inlineStr">
        <is>
          <t>Data Scientist</t>
        </is>
      </c>
      <c r="C18852" t="inlineStr">
        <is>
          <t>Mexico</t>
        </is>
      </c>
      <c r="D18852" t="inlineStr">
        <is>
          <t>via BeBee</t>
        </is>
      </c>
      <c r="E18852" t="inlineStr">
        <is>
          <t>Full-time</t>
        </is>
      </c>
      <c r="F18852" t="b">
        <v>0</v>
      </c>
      <c r="G18852" t="inlineStr">
        <is>
          <t>Mexico</t>
        </is>
      </c>
      <c r="H18852" s="2" t="n">
        <v>45441.30240740741</v>
      </c>
      <c r="I18852" t="b">
        <v>0</v>
      </c>
      <c r="J18852" t="b">
        <v>0</v>
      </c>
      <c r="K18852" t="inlineStr">
        <is>
          <t>Mexico</t>
        </is>
      </c>
      <c r="L18852" t="inlineStr"/>
      <c r="M18852" t="inlineStr"/>
      <c r="N18852" t="inlineStr"/>
      <c r="O18852" t="inlineStr">
        <is>
          <t>Fractal Analytics</t>
        </is>
      </c>
      <c r="P18852" t="inlineStr">
        <is>
          <t>['python', 'r', 'pandas', 'matplotlib', 'seaborn', 'scikit-learn', 'tensorflow', 'pytorch', 'hadoop', 'spark', 'tableau']</t>
        </is>
      </c>
      <c r="Q18852" t="inlineStr">
        <is>
          <t>{'analyst_tools': ['tableau'], 'libraries': ['pandas', 'matplotlib', 'seaborn', 'scikit-learn', 'tensorflow', 'pytorch', 'hadoop', 'spark'], 'programming': ['python', 'r']}</t>
        </is>
      </c>
    </row>
    <row r="18853">
      <c r="A18853" t="inlineStr">
        <is>
          <t>Data Analyst</t>
        </is>
      </c>
      <c r="B18853" t="inlineStr">
        <is>
          <t>Data Analyst (Contract Position)</t>
        </is>
      </c>
      <c r="C18853" t="inlineStr">
        <is>
          <t>Centurion, South Africa</t>
        </is>
      </c>
      <c r="D18853" t="inlineStr">
        <is>
          <t>via Pnet</t>
        </is>
      </c>
      <c r="E18853" t="inlineStr">
        <is>
          <t>Full-time and Contractor</t>
        </is>
      </c>
      <c r="F18853" t="b">
        <v>0</v>
      </c>
      <c r="G18853" t="inlineStr">
        <is>
          <t>South Africa</t>
        </is>
      </c>
      <c r="H18853" s="2" t="n">
        <v>45440.32381944444</v>
      </c>
      <c r="I18853" t="b">
        <v>1</v>
      </c>
      <c r="J18853" t="b">
        <v>0</v>
      </c>
      <c r="K18853" t="inlineStr">
        <is>
          <t>South Africa</t>
        </is>
      </c>
      <c r="L18853" t="inlineStr"/>
      <c r="M18853" t="inlineStr"/>
      <c r="N18853" t="inlineStr"/>
      <c r="O18853" t="inlineStr">
        <is>
          <t>GOLD – HR &amp; Recruitment Solutions</t>
        </is>
      </c>
      <c r="P18853" t="inlineStr"/>
      <c r="Q18853" t="inlineStr"/>
    </row>
    <row r="18854">
      <c r="A18854" t="inlineStr">
        <is>
          <t>Data Engineer</t>
        </is>
      </c>
      <c r="B18854" t="inlineStr">
        <is>
          <t>Data Engineer - Data Products</t>
        </is>
      </c>
      <c r="C18854" t="inlineStr">
        <is>
          <t>Anywhere</t>
        </is>
      </c>
      <c r="D18854" t="inlineStr">
        <is>
          <t>via JobTeaser</t>
        </is>
      </c>
      <c r="E18854" t="inlineStr">
        <is>
          <t>Internship</t>
        </is>
      </c>
      <c r="F18854" t="b">
        <v>1</v>
      </c>
      <c r="G18854" t="inlineStr">
        <is>
          <t>Sweden</t>
        </is>
      </c>
      <c r="H18854" s="2" t="n">
        <v>45442.32017361111</v>
      </c>
      <c r="I18854" t="b">
        <v>1</v>
      </c>
      <c r="J18854" t="b">
        <v>0</v>
      </c>
      <c r="K18854" t="inlineStr">
        <is>
          <t>Sweden</t>
        </is>
      </c>
      <c r="L18854" t="inlineStr"/>
      <c r="M18854" t="inlineStr"/>
      <c r="N18854" t="inlineStr"/>
      <c r="O18854" t="inlineStr">
        <is>
          <t>Schibsted</t>
        </is>
      </c>
      <c r="P18854" t="inlineStr">
        <is>
          <t>['sql', 'python', 'snowflake', 'airflow', 'terraform']</t>
        </is>
      </c>
      <c r="Q18854" t="inlineStr">
        <is>
          <t>{'cloud': ['snowflake'], 'libraries': ['airflow'], 'other': ['terraform'], 'programming': ['sql', 'python']}</t>
        </is>
      </c>
    </row>
    <row r="18855">
      <c r="A18855" t="inlineStr">
        <is>
          <t>Data Analyst</t>
        </is>
      </c>
      <c r="B18855" t="inlineStr">
        <is>
          <t>Data Analyst Business Support</t>
        </is>
      </c>
      <c r="C18855" t="inlineStr">
        <is>
          <t>Bogotá, Bogota, Colombia</t>
        </is>
      </c>
      <c r="D18855" t="inlineStr">
        <is>
          <t>via BeBee</t>
        </is>
      </c>
      <c r="E18855" t="inlineStr">
        <is>
          <t>Full-time</t>
        </is>
      </c>
      <c r="F18855" t="b">
        <v>0</v>
      </c>
      <c r="G18855" t="inlineStr">
        <is>
          <t>Colombia</t>
        </is>
      </c>
      <c r="H18855" s="2" t="n">
        <v>45429.30476851852</v>
      </c>
      <c r="I18855" t="b">
        <v>1</v>
      </c>
      <c r="J18855" t="b">
        <v>0</v>
      </c>
      <c r="K18855" t="inlineStr">
        <is>
          <t>Colombia</t>
        </is>
      </c>
      <c r="L18855" t="inlineStr"/>
      <c r="M18855" t="inlineStr"/>
      <c r="N18855" t="inlineStr"/>
      <c r="O18855" t="inlineStr">
        <is>
          <t>Chubb INA Holdings Inc.</t>
        </is>
      </c>
      <c r="P18855" t="inlineStr">
        <is>
          <t>['sql', 'python', 'excel', 'power bi']</t>
        </is>
      </c>
      <c r="Q18855" t="inlineStr">
        <is>
          <t>{'analyst_tools': ['excel', 'power bi'], 'programming': ['sql', 'python']}</t>
        </is>
      </c>
    </row>
    <row r="18856">
      <c r="A18856" t="inlineStr">
        <is>
          <t>Data Analyst</t>
        </is>
      </c>
      <c r="B18856" t="inlineStr">
        <is>
          <t>Data Management Analyst</t>
        </is>
      </c>
      <c r="C18856" t="inlineStr">
        <is>
          <t>Rome, Metropolitan City of Rome Capital, Italy</t>
        </is>
      </c>
      <c r="D18856" t="inlineStr">
        <is>
          <t>via LinkedIn</t>
        </is>
      </c>
      <c r="E18856" t="inlineStr">
        <is>
          <t>Full-time and Temp work</t>
        </is>
      </c>
      <c r="F18856" t="b">
        <v>0</v>
      </c>
      <c r="G18856" t="inlineStr">
        <is>
          <t>Italy</t>
        </is>
      </c>
      <c r="H18856" s="2" t="n">
        <v>45435.35418981482</v>
      </c>
      <c r="I18856" t="b">
        <v>0</v>
      </c>
      <c r="J18856" t="b">
        <v>0</v>
      </c>
      <c r="K18856" t="inlineStr">
        <is>
          <t>Italy</t>
        </is>
      </c>
      <c r="L18856" t="inlineStr"/>
      <c r="M18856" t="inlineStr"/>
      <c r="N18856" t="inlineStr"/>
      <c r="O18856" t="inlineStr">
        <is>
          <t>Toyota Motor Italia</t>
        </is>
      </c>
      <c r="P18856" t="inlineStr">
        <is>
          <t>['tableau']</t>
        </is>
      </c>
      <c r="Q18856" t="inlineStr">
        <is>
          <t>{'analyst_tools': ['tableau']}</t>
        </is>
      </c>
    </row>
    <row r="18857">
      <c r="A18857" t="inlineStr">
        <is>
          <t>Business Analyst</t>
        </is>
      </c>
      <c r="B18857" t="inlineStr">
        <is>
          <t>Marketing Analyst Manager</t>
        </is>
      </c>
      <c r="C18857" t="inlineStr">
        <is>
          <t>Anywhere</t>
        </is>
      </c>
      <c r="D18857" t="inlineStr">
        <is>
          <t>via ZipRecruiter</t>
        </is>
      </c>
      <c r="E18857" t="inlineStr">
        <is>
          <t>Full-time</t>
        </is>
      </c>
      <c r="F18857" t="b">
        <v>1</v>
      </c>
      <c r="G18857" t="inlineStr">
        <is>
          <t>Illinois, United States</t>
        </is>
      </c>
      <c r="H18857" s="2" t="n">
        <v>45421.2936574074</v>
      </c>
      <c r="I18857" t="b">
        <v>0</v>
      </c>
      <c r="J18857" t="b">
        <v>1</v>
      </c>
      <c r="K18857" t="inlineStr">
        <is>
          <t>United States</t>
        </is>
      </c>
      <c r="L18857" t="inlineStr"/>
      <c r="M18857" t="inlineStr"/>
      <c r="N18857" t="inlineStr"/>
      <c r="O18857" t="inlineStr">
        <is>
          <t>DocuSign</t>
        </is>
      </c>
      <c r="P18857" t="inlineStr">
        <is>
          <t>['sql', 'snowflake', 'tableau', 'power bi', 'alteryx']</t>
        </is>
      </c>
      <c r="Q18857" t="inlineStr">
        <is>
          <t>{'analyst_tools': ['tableau', 'power bi', 'alteryx'], 'cloud': ['snowflake'], 'programming': ['sql']}</t>
        </is>
      </c>
    </row>
    <row r="18858">
      <c r="A18858" t="inlineStr">
        <is>
          <t>Business Analyst</t>
        </is>
      </c>
      <c r="B18858" t="inlineStr">
        <is>
          <t>Senior Business Intelligence Analyst</t>
        </is>
      </c>
      <c r="C18858" t="inlineStr">
        <is>
          <t>Dubai - United Arab Emirates</t>
        </is>
      </c>
      <c r="D18858" t="inlineStr">
        <is>
          <t>via Jooble</t>
        </is>
      </c>
      <c r="E18858" t="inlineStr">
        <is>
          <t>Full-time</t>
        </is>
      </c>
      <c r="F18858" t="b">
        <v>0</v>
      </c>
      <c r="G18858" t="inlineStr">
        <is>
          <t>United Arab Emirates</t>
        </is>
      </c>
      <c r="H18858" s="2" t="n">
        <v>45435.30138888889</v>
      </c>
      <c r="I18858" t="b">
        <v>0</v>
      </c>
      <c r="J18858" t="b">
        <v>0</v>
      </c>
      <c r="K18858" t="inlineStr">
        <is>
          <t>United Arab Emirates</t>
        </is>
      </c>
      <c r="L18858" t="inlineStr"/>
      <c r="M18858" t="inlineStr"/>
      <c r="N18858" t="inlineStr"/>
      <c r="O18858" t="inlineStr">
        <is>
          <t>Google</t>
        </is>
      </c>
      <c r="P18858" t="inlineStr"/>
      <c r="Q18858" t="inlineStr"/>
    </row>
    <row r="18859">
      <c r="A18859" t="inlineStr">
        <is>
          <t>Data Engineer</t>
        </is>
      </c>
      <c r="B18859" t="inlineStr">
        <is>
          <t>Kdb+ Engineer</t>
        </is>
      </c>
      <c r="C18859" t="inlineStr">
        <is>
          <t>Hong Kong</t>
        </is>
      </c>
      <c r="D18859" t="inlineStr">
        <is>
          <t>via LinkedIn</t>
        </is>
      </c>
      <c r="E18859" t="inlineStr">
        <is>
          <t>Full-time</t>
        </is>
      </c>
      <c r="F18859" t="b">
        <v>0</v>
      </c>
      <c r="G18859" t="inlineStr">
        <is>
          <t>Hong Kong</t>
        </is>
      </c>
      <c r="H18859" s="2" t="n">
        <v>45416.32516203704</v>
      </c>
      <c r="I18859" t="b">
        <v>1</v>
      </c>
      <c r="J18859" t="b">
        <v>0</v>
      </c>
      <c r="K18859" t="inlineStr">
        <is>
          <t>Hong Kong</t>
        </is>
      </c>
      <c r="L18859" t="inlineStr"/>
      <c r="M18859" t="inlineStr"/>
      <c r="N18859" t="inlineStr"/>
      <c r="O18859" t="inlineStr">
        <is>
          <t>Millennium</t>
        </is>
      </c>
      <c r="P18859" t="inlineStr">
        <is>
          <t>['c++', 'python']</t>
        </is>
      </c>
      <c r="Q18859" t="inlineStr">
        <is>
          <t>{'programming': ['c++', 'python']}</t>
        </is>
      </c>
    </row>
    <row r="18860">
      <c r="A18860" t="inlineStr">
        <is>
          <t>Data Scientist</t>
        </is>
      </c>
      <c r="B18860" t="inlineStr">
        <is>
          <t>Data Scientist</t>
        </is>
      </c>
      <c r="C18860" t="inlineStr">
        <is>
          <t>Jeddah Saudi Arabia</t>
        </is>
      </c>
      <c r="D18860" t="inlineStr">
        <is>
          <t>via إنديد</t>
        </is>
      </c>
      <c r="E18860" t="inlineStr">
        <is>
          <t>Full-time</t>
        </is>
      </c>
      <c r="F18860" t="b">
        <v>0</v>
      </c>
      <c r="G18860" t="inlineStr">
        <is>
          <t>Saudi Arabia</t>
        </is>
      </c>
      <c r="H18860" s="2" t="n">
        <v>45421.31091435185</v>
      </c>
      <c r="I18860" t="b">
        <v>0</v>
      </c>
      <c r="J18860" t="b">
        <v>0</v>
      </c>
      <c r="K18860" t="inlineStr">
        <is>
          <t>Saudi Arabia</t>
        </is>
      </c>
      <c r="L18860" t="inlineStr"/>
      <c r="M18860" t="inlineStr"/>
      <c r="N18860" t="inlineStr"/>
      <c r="O18860" t="inlineStr">
        <is>
          <t>Petals Pre School</t>
        </is>
      </c>
      <c r="P18860" t="inlineStr"/>
      <c r="Q18860" t="inlineStr"/>
    </row>
    <row r="18861">
      <c r="A18861" t="inlineStr">
        <is>
          <t>Data Scientist</t>
        </is>
      </c>
      <c r="B18861" t="inlineStr">
        <is>
          <t>Data Science</t>
        </is>
      </c>
      <c r="C18861" t="inlineStr">
        <is>
          <t>India</t>
        </is>
      </c>
      <c r="D18861" t="inlineStr">
        <is>
          <t>via Indeed</t>
        </is>
      </c>
      <c r="E18861" t="inlineStr">
        <is>
          <t>Full-time</t>
        </is>
      </c>
      <c r="F18861" t="b">
        <v>0</v>
      </c>
      <c r="G18861" t="inlineStr">
        <is>
          <t>India</t>
        </is>
      </c>
      <c r="H18861" s="2" t="n">
        <v>45419.29993055556</v>
      </c>
      <c r="I18861" t="b">
        <v>0</v>
      </c>
      <c r="J18861" t="b">
        <v>0</v>
      </c>
      <c r="K18861" t="inlineStr">
        <is>
          <t>India</t>
        </is>
      </c>
      <c r="L18861" t="inlineStr"/>
      <c r="M18861" t="inlineStr"/>
      <c r="N18861" t="inlineStr"/>
      <c r="O18861" t="inlineStr">
        <is>
          <t>Sagility</t>
        </is>
      </c>
      <c r="P18861" t="inlineStr">
        <is>
          <t>['sql']</t>
        </is>
      </c>
      <c r="Q18861" t="inlineStr">
        <is>
          <t>{'programming': ['sql']}</t>
        </is>
      </c>
    </row>
    <row r="18862">
      <c r="A18862" t="inlineStr">
        <is>
          <t>Business Analyst</t>
        </is>
      </c>
      <c r="B18862" t="inlineStr">
        <is>
          <t>Associate Business Analyst - Material Master Data</t>
        </is>
      </c>
      <c r="C18862" t="inlineStr">
        <is>
          <t>Salisbury, MD</t>
        </is>
      </c>
      <c r="D18862" t="inlineStr">
        <is>
          <t>via Jobs At Perdue Farms</t>
        </is>
      </c>
      <c r="E18862" t="inlineStr">
        <is>
          <t>Full-time</t>
        </is>
      </c>
      <c r="F18862" t="b">
        <v>0</v>
      </c>
      <c r="G18862" t="inlineStr">
        <is>
          <t>New York, United States</t>
        </is>
      </c>
      <c r="H18862" s="2" t="n">
        <v>45423.29181712963</v>
      </c>
      <c r="I18862" t="b">
        <v>0</v>
      </c>
      <c r="J18862" t="b">
        <v>0</v>
      </c>
      <c r="K18862" t="inlineStr">
        <is>
          <t>United States</t>
        </is>
      </c>
      <c r="L18862" t="inlineStr"/>
      <c r="M18862" t="inlineStr"/>
      <c r="N18862" t="inlineStr"/>
      <c r="O18862" t="inlineStr">
        <is>
          <t>Perdue Farms</t>
        </is>
      </c>
      <c r="P18862" t="inlineStr">
        <is>
          <t>['sap', 'excel']</t>
        </is>
      </c>
      <c r="Q18862" t="inlineStr">
        <is>
          <t>{'analyst_tools': ['sap', 'excel']}</t>
        </is>
      </c>
    </row>
    <row r="18863">
      <c r="A18863" t="inlineStr">
        <is>
          <t>Data Engineer</t>
        </is>
      </c>
      <c r="B18863" t="inlineStr">
        <is>
          <t>Azure Data Engineer</t>
        </is>
      </c>
      <c r="C18863" t="inlineStr">
        <is>
          <t>Hyderabad, Telangana, India</t>
        </is>
      </c>
      <c r="D18863" t="inlineStr">
        <is>
          <t>via LinkedIn</t>
        </is>
      </c>
      <c r="E18863" t="inlineStr">
        <is>
          <t>Full-time</t>
        </is>
      </c>
      <c r="F18863" t="b">
        <v>0</v>
      </c>
      <c r="G18863" t="inlineStr">
        <is>
          <t>India</t>
        </is>
      </c>
      <c r="H18863" s="2" t="n">
        <v>45435.30392361111</v>
      </c>
      <c r="I18863" t="b">
        <v>0</v>
      </c>
      <c r="J18863" t="b">
        <v>0</v>
      </c>
      <c r="K18863" t="inlineStr">
        <is>
          <t>India</t>
        </is>
      </c>
      <c r="L18863" t="inlineStr"/>
      <c r="M18863" t="inlineStr"/>
      <c r="N18863" t="inlineStr"/>
      <c r="O18863" t="inlineStr">
        <is>
          <t>Quadrant Technologies</t>
        </is>
      </c>
      <c r="P18863" t="inlineStr">
        <is>
          <t>['sql', 'azure', 'power bi']</t>
        </is>
      </c>
      <c r="Q18863" t="inlineStr">
        <is>
          <t>{'analyst_tools': ['power bi'], 'cloud': ['azure'], 'programming': ['sql']}</t>
        </is>
      </c>
    </row>
    <row r="18864">
      <c r="A18864" t="inlineStr">
        <is>
          <t>Senior Data Analyst</t>
        </is>
      </c>
      <c r="B18864" t="inlineStr">
        <is>
          <t>Senior Data Analyst</t>
        </is>
      </c>
      <c r="C18864" t="inlineStr">
        <is>
          <t>Guadalajara, Jalisco, Mexico</t>
        </is>
      </c>
      <c r="D18864" t="inlineStr">
        <is>
          <t>via BeBee</t>
        </is>
      </c>
      <c r="E18864" t="inlineStr">
        <is>
          <t>Full-time</t>
        </is>
      </c>
      <c r="F18864" t="b">
        <v>0</v>
      </c>
      <c r="G18864" t="inlineStr">
        <is>
          <t>Mexico</t>
        </is>
      </c>
      <c r="H18864" s="2" t="n">
        <v>45439.30065972222</v>
      </c>
      <c r="I18864" t="b">
        <v>0</v>
      </c>
      <c r="J18864" t="b">
        <v>0</v>
      </c>
      <c r="K18864" t="inlineStr">
        <is>
          <t>Mexico</t>
        </is>
      </c>
      <c r="L18864" t="inlineStr"/>
      <c r="M18864" t="inlineStr"/>
      <c r="N18864" t="inlineStr"/>
      <c r="O18864" t="inlineStr">
        <is>
          <t>Medium</t>
        </is>
      </c>
      <c r="P18864" t="inlineStr">
        <is>
          <t>['sql', 'python', 'r', 'snowflake', 'jupyter', 'pandas', 'numpy', 'tidyverse', 'dplyr', 'ggplot2', 'tableau', 'atlassian']</t>
        </is>
      </c>
      <c r="Q18864" t="inlineStr">
        <is>
          <t>{'analyst_tools': ['tableau'], 'cloud': ['snowflake'], 'libraries': ['jupyter', 'pandas', 'numpy', 'tidyverse', 'dplyr', 'ggplot2'], 'other': ['atlassian'], 'programming': ['sql', 'python', 'r']}</t>
        </is>
      </c>
    </row>
    <row r="18865">
      <c r="A18865" t="inlineStr">
        <is>
          <t>Senior Data Engineer</t>
        </is>
      </c>
      <c r="B18865" t="inlineStr">
        <is>
          <t>Sr. Data Engineer, Amazon Shopping Videos</t>
        </is>
      </c>
      <c r="C18865" t="inlineStr">
        <is>
          <t>New York, NY</t>
        </is>
      </c>
      <c r="D18865" t="inlineStr">
        <is>
          <t>via ZipRecruiter</t>
        </is>
      </c>
      <c r="E18865" t="inlineStr">
        <is>
          <t>Full-time</t>
        </is>
      </c>
      <c r="F18865" t="b">
        <v>0</v>
      </c>
      <c r="G18865" t="inlineStr">
        <is>
          <t>Texas, United States</t>
        </is>
      </c>
      <c r="H18865" s="2" t="n">
        <v>45440.31310185185</v>
      </c>
      <c r="I18865" t="b">
        <v>1</v>
      </c>
      <c r="J18865" t="b">
        <v>0</v>
      </c>
      <c r="K18865" t="inlineStr">
        <is>
          <t>United States</t>
        </is>
      </c>
      <c r="L18865" t="inlineStr"/>
      <c r="M18865" t="inlineStr"/>
      <c r="N18865" t="inlineStr"/>
      <c r="O18865" t="inlineStr">
        <is>
          <t>Amazon</t>
        </is>
      </c>
      <c r="P18865" t="inlineStr"/>
      <c r="Q18865" t="inlineStr"/>
    </row>
    <row r="18866">
      <c r="A18866" t="inlineStr">
        <is>
          <t>Business Analyst</t>
        </is>
      </c>
      <c r="B18866" t="inlineStr">
        <is>
          <t>Electrical Power Engineer</t>
        </is>
      </c>
      <c r="C18866" t="inlineStr">
        <is>
          <t>Xico, Ver., Mexico</t>
        </is>
      </c>
      <c r="D18866" t="inlineStr">
        <is>
          <t>via BeBee</t>
        </is>
      </c>
      <c r="E18866" t="inlineStr">
        <is>
          <t>Full-time</t>
        </is>
      </c>
      <c r="F18866" t="b">
        <v>0</v>
      </c>
      <c r="G18866" t="inlineStr">
        <is>
          <t>Mexico</t>
        </is>
      </c>
      <c r="H18866" s="2" t="n">
        <v>45440.3159837963</v>
      </c>
      <c r="I18866" t="b">
        <v>0</v>
      </c>
      <c r="J18866" t="b">
        <v>0</v>
      </c>
      <c r="K18866" t="inlineStr">
        <is>
          <t>Mexico</t>
        </is>
      </c>
      <c r="L18866" t="inlineStr"/>
      <c r="M18866" t="inlineStr"/>
      <c r="N18866" t="inlineStr"/>
      <c r="O18866" t="inlineStr">
        <is>
          <t>Teradata Group</t>
        </is>
      </c>
      <c r="P18866" t="inlineStr"/>
      <c r="Q18866" t="inlineStr"/>
    </row>
    <row r="18867">
      <c r="A18867" t="inlineStr">
        <is>
          <t>Business Analyst</t>
        </is>
      </c>
      <c r="B18867" t="inlineStr">
        <is>
          <t>Business Intelligence Analyst</t>
        </is>
      </c>
      <c r="C18867" t="inlineStr">
        <is>
          <t>Denmark</t>
        </is>
      </c>
      <c r="D18867" t="inlineStr">
        <is>
          <t>via LinkedIn</t>
        </is>
      </c>
      <c r="E18867" t="inlineStr">
        <is>
          <t>Full-time</t>
        </is>
      </c>
      <c r="F18867" t="b">
        <v>0</v>
      </c>
      <c r="G18867" t="inlineStr">
        <is>
          <t>Denmark</t>
        </is>
      </c>
      <c r="H18867" s="2" t="n">
        <v>45443.30832175926</v>
      </c>
      <c r="I18867" t="b">
        <v>1</v>
      </c>
      <c r="J18867" t="b">
        <v>0</v>
      </c>
      <c r="K18867" t="inlineStr">
        <is>
          <t>Denmark</t>
        </is>
      </c>
      <c r="L18867" t="inlineStr"/>
      <c r="M18867" t="inlineStr"/>
      <c r="N18867" t="inlineStr"/>
      <c r="O18867" t="inlineStr">
        <is>
          <t>Banking Circle</t>
        </is>
      </c>
      <c r="P18867" t="inlineStr">
        <is>
          <t>['sql', 'python', 'databricks', 'oracle', 'power bi', 'tableau']</t>
        </is>
      </c>
      <c r="Q18867" t="inlineStr">
        <is>
          <t>{'analyst_tools': ['power bi', 'tableau'], 'cloud': ['databricks', 'oracle'], 'programming': ['sql', 'python']}</t>
        </is>
      </c>
    </row>
    <row r="18868">
      <c r="A18868" t="inlineStr">
        <is>
          <t>Cloud Engineer</t>
        </is>
      </c>
      <c r="B18868" t="inlineStr">
        <is>
          <t>Web Analyst</t>
        </is>
      </c>
      <c r="C18868" t="inlineStr">
        <is>
          <t>Bogotá, Bogota, Colombia</t>
        </is>
      </c>
      <c r="D18868" t="inlineStr">
        <is>
          <t>via BeBee</t>
        </is>
      </c>
      <c r="E18868" t="inlineStr">
        <is>
          <t>Full-time</t>
        </is>
      </c>
      <c r="F18868" t="b">
        <v>0</v>
      </c>
      <c r="G18868" t="inlineStr">
        <is>
          <t>Colombia</t>
        </is>
      </c>
      <c r="H18868" s="2" t="n">
        <v>45416.301875</v>
      </c>
      <c r="I18868" t="b">
        <v>1</v>
      </c>
      <c r="J18868" t="b">
        <v>0</v>
      </c>
      <c r="K18868" t="inlineStr">
        <is>
          <t>Colombia</t>
        </is>
      </c>
      <c r="L18868" t="inlineStr"/>
      <c r="M18868" t="inlineStr"/>
      <c r="N18868" t="inlineStr"/>
      <c r="O18868" t="inlineStr">
        <is>
          <t>Neoris</t>
        </is>
      </c>
      <c r="P18868" t="inlineStr">
        <is>
          <t>['bigquery']</t>
        </is>
      </c>
      <c r="Q18868" t="inlineStr">
        <is>
          <t>{'cloud': ['bigquery']}</t>
        </is>
      </c>
    </row>
    <row r="18869">
      <c r="A18869" t="inlineStr">
        <is>
          <t>Data Engineer</t>
        </is>
      </c>
      <c r="B18869" t="inlineStr">
        <is>
          <t>Data Engineer Jr Remote</t>
        </is>
      </c>
      <c r="C18869" t="inlineStr">
        <is>
          <t>Manizales, Caldas, Colombia</t>
        </is>
      </c>
      <c r="D18869" t="inlineStr">
        <is>
          <t>via BeBee</t>
        </is>
      </c>
      <c r="E18869" t="inlineStr">
        <is>
          <t>Full-time</t>
        </is>
      </c>
      <c r="F18869" t="b">
        <v>0</v>
      </c>
      <c r="G18869" t="inlineStr">
        <is>
          <t>Colombia</t>
        </is>
      </c>
      <c r="H18869" s="2" t="n">
        <v>45441.30304398148</v>
      </c>
      <c r="I18869" t="b">
        <v>1</v>
      </c>
      <c r="J18869" t="b">
        <v>0</v>
      </c>
      <c r="K18869" t="inlineStr">
        <is>
          <t>Colombia</t>
        </is>
      </c>
      <c r="L18869" t="inlineStr"/>
      <c r="M18869" t="inlineStr"/>
      <c r="N18869" t="inlineStr"/>
      <c r="O18869" t="inlineStr">
        <is>
          <t>Rappi</t>
        </is>
      </c>
      <c r="P18869" t="inlineStr">
        <is>
          <t>['sql', 'python', 'snowflake', 'aws', 'airflow', 'pandas', 'linux', 'bitbucket', 'docker', 'kubernetes']</t>
        </is>
      </c>
      <c r="Q18869" t="inlineStr">
        <is>
          <t>{'cloud': ['snowflake', 'aws'], 'libraries': ['airflow', 'pandas'], 'os': ['linux'], 'other': ['bitbucket', 'docker', 'kubernetes'], 'programming': ['sql', 'python']}</t>
        </is>
      </c>
    </row>
    <row r="18870">
      <c r="A18870" t="inlineStr">
        <is>
          <t>Data Scientist</t>
        </is>
      </c>
      <c r="B18870" t="inlineStr">
        <is>
          <t>Data Scientist</t>
        </is>
      </c>
      <c r="C18870" t="inlineStr">
        <is>
          <t>Bogotá, Bogota, Colombia</t>
        </is>
      </c>
      <c r="D18870" t="inlineStr">
        <is>
          <t>via BeBee</t>
        </is>
      </c>
      <c r="E18870" t="inlineStr">
        <is>
          <t>Full-time</t>
        </is>
      </c>
      <c r="F18870" t="b">
        <v>0</v>
      </c>
      <c r="G18870" t="inlineStr">
        <is>
          <t>Colombia</t>
        </is>
      </c>
      <c r="H18870" s="2" t="n">
        <v>45441.30280092593</v>
      </c>
      <c r="I18870" t="b">
        <v>0</v>
      </c>
      <c r="J18870" t="b">
        <v>0</v>
      </c>
      <c r="K18870" t="inlineStr">
        <is>
          <t>Colombia</t>
        </is>
      </c>
      <c r="L18870" t="inlineStr"/>
      <c r="M18870" t="inlineStr"/>
      <c r="N18870" t="inlineStr"/>
      <c r="O18870" t="inlineStr">
        <is>
          <t>Genesys</t>
        </is>
      </c>
      <c r="P18870" t="inlineStr">
        <is>
          <t>['gcp']</t>
        </is>
      </c>
      <c r="Q18870" t="inlineStr">
        <is>
          <t>{'cloud': ['gcp']}</t>
        </is>
      </c>
    </row>
    <row r="18871">
      <c r="A18871" t="inlineStr">
        <is>
          <t>Data Analyst</t>
        </is>
      </c>
      <c r="B18871" t="inlineStr">
        <is>
          <t>Associate Data Quality Analyst</t>
        </is>
      </c>
      <c r="C18871" t="inlineStr">
        <is>
          <t>Bogotá, Bogota, Colombia</t>
        </is>
      </c>
      <c r="D18871" t="inlineStr">
        <is>
          <t>via BeBee</t>
        </is>
      </c>
      <c r="E18871" t="inlineStr">
        <is>
          <t>Full-time</t>
        </is>
      </c>
      <c r="F18871" t="b">
        <v>0</v>
      </c>
      <c r="G18871" t="inlineStr">
        <is>
          <t>Colombia</t>
        </is>
      </c>
      <c r="H18871" s="2" t="n">
        <v>45429.30476851852</v>
      </c>
      <c r="I18871" t="b">
        <v>0</v>
      </c>
      <c r="J18871" t="b">
        <v>0</v>
      </c>
      <c r="K18871" t="inlineStr">
        <is>
          <t>Colombia</t>
        </is>
      </c>
      <c r="L18871" t="inlineStr"/>
      <c r="M18871" t="inlineStr"/>
      <c r="N18871" t="inlineStr"/>
      <c r="O18871" t="inlineStr">
        <is>
          <t>Anthology, Inc.</t>
        </is>
      </c>
      <c r="P18871" t="inlineStr"/>
      <c r="Q18871" t="inlineStr"/>
    </row>
    <row r="18872">
      <c r="A18872" t="inlineStr">
        <is>
          <t>Cloud Engineer</t>
        </is>
      </c>
      <c r="B18872" t="inlineStr">
        <is>
          <t>Staff Infrastructure Engineer</t>
        </is>
      </c>
      <c r="C18872" t="inlineStr">
        <is>
          <t>Anywhere</t>
        </is>
      </c>
      <c r="D18872" t="inlineStr">
        <is>
          <t>via Try Remotely</t>
        </is>
      </c>
      <c r="E18872" t="inlineStr">
        <is>
          <t>Full-time</t>
        </is>
      </c>
      <c r="F18872" t="b">
        <v>1</v>
      </c>
      <c r="G18872" t="inlineStr">
        <is>
          <t>Israel</t>
        </is>
      </c>
      <c r="H18872" s="2" t="n">
        <v>45424.32299768519</v>
      </c>
      <c r="I18872" t="b">
        <v>0</v>
      </c>
      <c r="J18872" t="b">
        <v>0</v>
      </c>
      <c r="K18872" t="inlineStr">
        <is>
          <t>Israel</t>
        </is>
      </c>
      <c r="L18872" t="inlineStr"/>
      <c r="M18872" t="inlineStr"/>
      <c r="N18872" t="inlineStr"/>
      <c r="O18872" t="inlineStr">
        <is>
          <t>Workato</t>
        </is>
      </c>
      <c r="P18872" t="inlineStr">
        <is>
          <t>['mongodb', 'mongodb', 'python', 'golang', 'java', 'postgresql', 'linux', 'kubernetes']</t>
        </is>
      </c>
      <c r="Q18872" t="inlineStr">
        <is>
          <t>{'databases': ['mongodb', 'postgresql'], 'os': ['linux'], 'other': ['kubernetes'], 'programming': ['mongodb', 'python', 'golang', 'java']}</t>
        </is>
      </c>
    </row>
    <row r="18873">
      <c r="A18873" t="inlineStr">
        <is>
          <t>Data Engineer</t>
        </is>
      </c>
      <c r="B18873" t="inlineStr">
        <is>
          <t>Big Data Engineer</t>
        </is>
      </c>
      <c r="C18873" t="inlineStr">
        <is>
          <t>Italy</t>
        </is>
      </c>
      <c r="D18873" t="inlineStr">
        <is>
          <t>via Lavoro Trabajo.org</t>
        </is>
      </c>
      <c r="E18873" t="inlineStr">
        <is>
          <t>Full-time</t>
        </is>
      </c>
      <c r="F18873" t="b">
        <v>0</v>
      </c>
      <c r="G18873" t="inlineStr">
        <is>
          <t>Italy</t>
        </is>
      </c>
      <c r="H18873" s="2" t="n">
        <v>45413.31863425926</v>
      </c>
      <c r="I18873" t="b">
        <v>0</v>
      </c>
      <c r="J18873" t="b">
        <v>0</v>
      </c>
      <c r="K18873" t="inlineStr">
        <is>
          <t>Italy</t>
        </is>
      </c>
      <c r="L18873" t="inlineStr"/>
      <c r="M18873" t="inlineStr"/>
      <c r="N18873" t="inlineStr"/>
      <c r="O18873" t="inlineStr">
        <is>
          <t>Confidenziale</t>
        </is>
      </c>
      <c r="P18873" t="inlineStr">
        <is>
          <t>['scala', 'python', 'java', 'sql', 'nosql', 'elasticsearch', 'cassandra', 'aws', 'ibm cloud', 'docker', 'kubernetes']</t>
        </is>
      </c>
      <c r="Q18873" t="inlineStr">
        <is>
          <t>{'cloud': ['aws', 'ibm cloud'], 'databases': ['elasticsearch', 'cassandra'], 'other': ['docker', 'kubernetes'], 'programming': ['scala', 'python', 'java', 'sql', 'nosql']}</t>
        </is>
      </c>
    </row>
    <row r="18874">
      <c r="A18874" t="inlineStr">
        <is>
          <t>Data Scientist</t>
        </is>
      </c>
      <c r="B18874" t="inlineStr">
        <is>
          <t>Data Scientist</t>
        </is>
      </c>
      <c r="C18874" t="inlineStr">
        <is>
          <t>Italy</t>
        </is>
      </c>
      <c r="D18874" t="inlineStr">
        <is>
          <t>via Lavoro Trabajo.org</t>
        </is>
      </c>
      <c r="E18874" t="inlineStr">
        <is>
          <t>Full-time</t>
        </is>
      </c>
      <c r="F18874" t="b">
        <v>0</v>
      </c>
      <c r="G18874" t="inlineStr">
        <is>
          <t>Italy</t>
        </is>
      </c>
      <c r="H18874" s="2" t="n">
        <v>45413.31842592593</v>
      </c>
      <c r="I18874" t="b">
        <v>0</v>
      </c>
      <c r="J18874" t="b">
        <v>0</v>
      </c>
      <c r="K18874" t="inlineStr">
        <is>
          <t>Italy</t>
        </is>
      </c>
      <c r="L18874" t="inlineStr"/>
      <c r="M18874" t="inlineStr"/>
      <c r="N18874" t="inlineStr"/>
      <c r="O18874" t="inlineStr">
        <is>
          <t>Confidenziale</t>
        </is>
      </c>
      <c r="P18874" t="inlineStr"/>
      <c r="Q18874" t="inlineStr"/>
    </row>
    <row r="18875">
      <c r="A18875" t="inlineStr">
        <is>
          <t>Data Scientist</t>
        </is>
      </c>
      <c r="B18875" t="inlineStr">
        <is>
          <t>Data Scientist</t>
        </is>
      </c>
      <c r="C18875" t="inlineStr">
        <is>
          <t>Berlin, Germany</t>
        </is>
      </c>
      <c r="D18875" t="inlineStr">
        <is>
          <t>via BeBee</t>
        </is>
      </c>
      <c r="E18875" t="inlineStr">
        <is>
          <t>Full-time</t>
        </is>
      </c>
      <c r="F18875" t="b">
        <v>0</v>
      </c>
      <c r="G18875" t="inlineStr">
        <is>
          <t>Germany</t>
        </is>
      </c>
      <c r="H18875" s="2" t="n">
        <v>45423.30541666667</v>
      </c>
      <c r="I18875" t="b">
        <v>0</v>
      </c>
      <c r="J18875" t="b">
        <v>0</v>
      </c>
      <c r="K18875" t="inlineStr">
        <is>
          <t>Germany</t>
        </is>
      </c>
      <c r="L18875" t="inlineStr"/>
      <c r="M18875" t="inlineStr"/>
      <c r="N18875" t="inlineStr"/>
      <c r="O18875" t="inlineStr">
        <is>
          <t>Smart Steel Technologies GmbH</t>
        </is>
      </c>
      <c r="P18875" t="inlineStr">
        <is>
          <t>['sql', 'nosql', 'python', 'shell', 'postgresql', 'mysql', 'oracle', 'airflow', 'kafka', 'unix', 'flow', 'git', 'jira']</t>
        </is>
      </c>
      <c r="Q18875" t="inlineStr">
        <is>
          <t>{'async': ['jira'], 'cloud': ['oracle'], 'databases': ['postgresql', 'mysql'], 'libraries': ['airflow', 'kafka'], 'os': ['unix'], 'other': ['flow', 'git'], 'programming': ['sql', 'nosql', 'python', 'shell']}</t>
        </is>
      </c>
    </row>
    <row r="18876">
      <c r="A18876" t="inlineStr">
        <is>
          <t>Data Engineer</t>
        </is>
      </c>
      <c r="B18876" t="inlineStr">
        <is>
          <t>Data Engineer (w/m/d)</t>
        </is>
      </c>
      <c r="C18876" t="inlineStr">
        <is>
          <t>Cologne, Germany</t>
        </is>
      </c>
      <c r="D18876" t="inlineStr">
        <is>
          <t>via Indeed</t>
        </is>
      </c>
      <c r="E18876" t="inlineStr">
        <is>
          <t>Full-time</t>
        </is>
      </c>
      <c r="F18876" t="b">
        <v>0</v>
      </c>
      <c r="G18876" t="inlineStr">
        <is>
          <t>Germany</t>
        </is>
      </c>
      <c r="H18876" s="2" t="n">
        <v>45443.3</v>
      </c>
      <c r="I18876" t="b">
        <v>1</v>
      </c>
      <c r="J18876" t="b">
        <v>0</v>
      </c>
      <c r="K18876" t="inlineStr">
        <is>
          <t>Germany</t>
        </is>
      </c>
      <c r="L18876" t="inlineStr"/>
      <c r="M18876" t="inlineStr"/>
      <c r="N18876" t="inlineStr"/>
      <c r="O18876" t="inlineStr">
        <is>
          <t>digatus it group AG</t>
        </is>
      </c>
      <c r="P18876" t="inlineStr">
        <is>
          <t>['sql', 'python', 'databricks', 'azure', 'aws', 'snowflake', 'power bi']</t>
        </is>
      </c>
      <c r="Q18876" t="inlineStr">
        <is>
          <t>{'analyst_tools': ['power bi'], 'cloud': ['databricks', 'azure', 'aws', 'snowflake'], 'programming': ['sql', 'python']}</t>
        </is>
      </c>
    </row>
    <row r="18877">
      <c r="A18877" t="inlineStr">
        <is>
          <t>Data Engineer</t>
        </is>
      </c>
      <c r="B18877" t="inlineStr">
        <is>
          <t>Data Engineer Remoto</t>
        </is>
      </c>
      <c r="C18877" t="inlineStr">
        <is>
          <t>Xico, Ver., Mexico</t>
        </is>
      </c>
      <c r="D18877" t="inlineStr">
        <is>
          <t>via BeBee México</t>
        </is>
      </c>
      <c r="E18877" t="inlineStr">
        <is>
          <t>Full-time</t>
        </is>
      </c>
      <c r="F18877" t="b">
        <v>0</v>
      </c>
      <c r="G18877" t="inlineStr">
        <is>
          <t>Mexico</t>
        </is>
      </c>
      <c r="H18877" s="2" t="n">
        <v>45415.30429398148</v>
      </c>
      <c r="I18877" t="b">
        <v>1</v>
      </c>
      <c r="J18877" t="b">
        <v>0</v>
      </c>
      <c r="K18877" t="inlineStr">
        <is>
          <t>Mexico</t>
        </is>
      </c>
      <c r="L18877" t="inlineStr"/>
      <c r="M18877" t="inlineStr"/>
      <c r="N18877" t="inlineStr"/>
      <c r="O18877" t="inlineStr">
        <is>
          <t>Tecnologías Y Aplicaciones México</t>
        </is>
      </c>
      <c r="P18877" t="inlineStr">
        <is>
          <t>['sql', 'sql server', 'azure', 'hadoop', 'spark', 'power bi', 'excel']</t>
        </is>
      </c>
      <c r="Q18877" t="inlineStr">
        <is>
          <t>{'analyst_tools': ['power bi', 'excel'], 'cloud': ['azure'], 'databases': ['sql server'], 'libraries': ['hadoop', 'spark'], 'programming': ['sql']}</t>
        </is>
      </c>
    </row>
    <row r="18878">
      <c r="A18878" t="inlineStr">
        <is>
          <t>Software Engineer</t>
        </is>
      </c>
      <c r="B18878" t="inlineStr">
        <is>
          <t>Software Engineer III - ML, Analytics and Data Management (ADM)</t>
        </is>
      </c>
      <c r="C18878" t="inlineStr">
        <is>
          <t>Seattle, WA</t>
        </is>
      </c>
      <c r="D18878" t="inlineStr">
        <is>
          <t>via ZipRecruiter</t>
        </is>
      </c>
      <c r="E18878" t="inlineStr">
        <is>
          <t>Full-time</t>
        </is>
      </c>
      <c r="F18878" t="b">
        <v>0</v>
      </c>
      <c r="G18878" t="inlineStr">
        <is>
          <t>California, United States</t>
        </is>
      </c>
      <c r="H18878" s="2" t="n">
        <v>45430.29633101852</v>
      </c>
      <c r="I18878" t="b">
        <v>0</v>
      </c>
      <c r="J18878" t="b">
        <v>0</v>
      </c>
      <c r="K18878" t="inlineStr">
        <is>
          <t>United States</t>
        </is>
      </c>
      <c r="L18878" t="inlineStr"/>
      <c r="M18878" t="inlineStr"/>
      <c r="N18878" t="inlineStr"/>
      <c r="O18878" t="inlineStr">
        <is>
          <t>Amazon</t>
        </is>
      </c>
      <c r="P18878" t="inlineStr">
        <is>
          <t>['sql']</t>
        </is>
      </c>
      <c r="Q18878" t="inlineStr">
        <is>
          <t>{'programming': ['sql']}</t>
        </is>
      </c>
    </row>
    <row r="18879">
      <c r="A18879" t="inlineStr">
        <is>
          <t>Data Engineer</t>
        </is>
      </c>
      <c r="B18879" t="inlineStr">
        <is>
          <t>Data engineer</t>
        </is>
      </c>
      <c r="C18879" t="inlineStr">
        <is>
          <t>Leeds, UK</t>
        </is>
      </c>
      <c r="D18879" t="inlineStr">
        <is>
          <t>via Jora UK</t>
        </is>
      </c>
      <c r="E18879" t="inlineStr">
        <is>
          <t>Full-time</t>
        </is>
      </c>
      <c r="F18879" t="b">
        <v>0</v>
      </c>
      <c r="G18879" t="inlineStr">
        <is>
          <t>United Kingdom</t>
        </is>
      </c>
      <c r="H18879" s="2" t="n">
        <v>45426.30846064815</v>
      </c>
      <c r="I18879" t="b">
        <v>1</v>
      </c>
      <c r="J18879" t="b">
        <v>0</v>
      </c>
      <c r="K18879" t="inlineStr">
        <is>
          <t>United Kingdom</t>
        </is>
      </c>
      <c r="L18879" t="inlineStr"/>
      <c r="M18879" t="inlineStr"/>
      <c r="N18879" t="inlineStr"/>
      <c r="O18879" t="inlineStr">
        <is>
          <t>Accelerant</t>
        </is>
      </c>
      <c r="P18879" t="inlineStr">
        <is>
          <t>['sql', 'python', 'aws', 'snowflake']</t>
        </is>
      </c>
      <c r="Q18879" t="inlineStr">
        <is>
          <t>{'cloud': ['aws', 'snowflake'], 'programming': ['sql', 'python']}</t>
        </is>
      </c>
    </row>
    <row r="18880">
      <c r="A18880" t="inlineStr">
        <is>
          <t>Data Scientist</t>
        </is>
      </c>
      <c r="B18880" t="inlineStr">
        <is>
          <t>Data Scientist</t>
        </is>
      </c>
      <c r="C18880" t="inlineStr">
        <is>
          <t>Hamburg, Germany</t>
        </is>
      </c>
      <c r="D18880" t="inlineStr">
        <is>
          <t>via BeBee</t>
        </is>
      </c>
      <c r="E18880" t="inlineStr">
        <is>
          <t>Full-time</t>
        </is>
      </c>
      <c r="F18880" t="b">
        <v>0</v>
      </c>
      <c r="G18880" t="inlineStr">
        <is>
          <t>Germany</t>
        </is>
      </c>
      <c r="H18880" s="2" t="n">
        <v>45423.30543981482</v>
      </c>
      <c r="I18880" t="b">
        <v>0</v>
      </c>
      <c r="J18880" t="b">
        <v>0</v>
      </c>
      <c r="K18880" t="inlineStr">
        <is>
          <t>Germany</t>
        </is>
      </c>
      <c r="L18880" t="inlineStr"/>
      <c r="M18880" t="inlineStr"/>
      <c r="N18880" t="inlineStr"/>
      <c r="O18880" t="inlineStr">
        <is>
          <t>Sunday GmbH</t>
        </is>
      </c>
      <c r="P18880" t="inlineStr">
        <is>
          <t>['python', 'sql', 'fastapi', 'git', 'docker']</t>
        </is>
      </c>
      <c r="Q18880" t="inlineStr">
        <is>
          <t>{'other': ['git', 'docker'], 'programming': ['python', 'sql'], 'webframeworks': ['fastapi']}</t>
        </is>
      </c>
    </row>
    <row r="18881">
      <c r="A18881" t="inlineStr">
        <is>
          <t>Data Analyst</t>
        </is>
      </c>
      <c r="B18881" t="inlineStr">
        <is>
          <t>Data Analyst</t>
        </is>
      </c>
      <c r="C18881" t="inlineStr">
        <is>
          <t>Bogotá, Bogota, Colombia</t>
        </is>
      </c>
      <c r="D18881" t="inlineStr">
        <is>
          <t>via BeBee</t>
        </is>
      </c>
      <c r="E18881" t="inlineStr">
        <is>
          <t>Full-time</t>
        </is>
      </c>
      <c r="F18881" t="b">
        <v>0</v>
      </c>
      <c r="G18881" t="inlineStr">
        <is>
          <t>Colombia</t>
        </is>
      </c>
      <c r="H18881" s="2" t="n">
        <v>45424.31685185185</v>
      </c>
      <c r="I18881" t="b">
        <v>1</v>
      </c>
      <c r="J18881" t="b">
        <v>0</v>
      </c>
      <c r="K18881" t="inlineStr">
        <is>
          <t>Colombia</t>
        </is>
      </c>
      <c r="L18881" t="inlineStr"/>
      <c r="M18881" t="inlineStr"/>
      <c r="N18881" t="inlineStr"/>
      <c r="O18881" t="inlineStr">
        <is>
          <t>EXL Services</t>
        </is>
      </c>
      <c r="P18881" t="inlineStr">
        <is>
          <t>['sql', 'sas', 'sas', 'power bi']</t>
        </is>
      </c>
      <c r="Q18881" t="inlineStr">
        <is>
          <t>{'analyst_tools': ['sas', 'power bi'], 'programming': ['sql', 'sas']}</t>
        </is>
      </c>
    </row>
    <row r="18882">
      <c r="A18882" t="inlineStr">
        <is>
          <t>Cloud Engineer</t>
        </is>
      </c>
      <c r="B18882" t="inlineStr">
        <is>
          <t>Technical Support Engineer (Remote)</t>
        </is>
      </c>
      <c r="C18882" t="inlineStr">
        <is>
          <t>Anywhere</t>
        </is>
      </c>
      <c r="D18882" t="inlineStr">
        <is>
          <t>via Adzuna</t>
        </is>
      </c>
      <c r="E18882" t="inlineStr">
        <is>
          <t>Full-time</t>
        </is>
      </c>
      <c r="F18882" t="b">
        <v>1</v>
      </c>
      <c r="G18882" t="inlineStr">
        <is>
          <t>Guam</t>
        </is>
      </c>
      <c r="H18882" s="2" t="n">
        <v>45426.34900462963</v>
      </c>
      <c r="I18882" t="b">
        <v>1</v>
      </c>
      <c r="J18882" t="b">
        <v>0</v>
      </c>
      <c r="K18882" t="inlineStr">
        <is>
          <t>Guam</t>
        </is>
      </c>
      <c r="L18882" t="inlineStr"/>
      <c r="M18882" t="inlineStr"/>
      <c r="N18882" t="inlineStr"/>
      <c r="O18882" t="inlineStr">
        <is>
          <t>Confluent</t>
        </is>
      </c>
      <c r="P18882" t="inlineStr">
        <is>
          <t>['java', 'cassandra', 'kafka', 'hadoop', 'linux']</t>
        </is>
      </c>
      <c r="Q18882" t="inlineStr">
        <is>
          <t>{'databases': ['cassandra'], 'libraries': ['kafka', 'hadoop'], 'os': ['linux'], 'programming': ['java']}</t>
        </is>
      </c>
    </row>
    <row r="18883">
      <c r="A18883" t="inlineStr">
        <is>
          <t>Data Scientist</t>
        </is>
      </c>
      <c r="B18883" t="inlineStr">
        <is>
          <t>Junior Data Scientist</t>
        </is>
      </c>
      <c r="C18883" t="inlineStr">
        <is>
          <t>Alpharetta, GA   (+2 others)</t>
        </is>
      </c>
      <c r="D18883" t="inlineStr">
        <is>
          <t>via Verizon Careers</t>
        </is>
      </c>
      <c r="E18883" t="inlineStr">
        <is>
          <t>Full-time</t>
        </is>
      </c>
      <c r="F18883" t="b">
        <v>0</v>
      </c>
      <c r="G18883" t="inlineStr">
        <is>
          <t>Illinois, United States</t>
        </is>
      </c>
      <c r="H18883" s="2" t="n">
        <v>45422.29685185185</v>
      </c>
      <c r="I18883" t="b">
        <v>0</v>
      </c>
      <c r="J18883" t="b">
        <v>0</v>
      </c>
      <c r="K18883" t="inlineStr">
        <is>
          <t>United States</t>
        </is>
      </c>
      <c r="L18883" t="inlineStr"/>
      <c r="M18883" t="inlineStr"/>
      <c r="N18883" t="inlineStr"/>
      <c r="O18883" t="inlineStr">
        <is>
          <t>Verizon</t>
        </is>
      </c>
      <c r="P18883" t="inlineStr">
        <is>
          <t>['python', 'r', 'sql', 'jira', 'confluence']</t>
        </is>
      </c>
      <c r="Q18883" t="inlineStr">
        <is>
          <t>{'async': ['jira', 'confluence'], 'programming': ['python', 'r', 'sql']}</t>
        </is>
      </c>
    </row>
    <row r="18884">
      <c r="A18884" t="inlineStr">
        <is>
          <t>Machine Learning Engineer</t>
        </is>
      </c>
      <c r="B18884" t="inlineStr">
        <is>
          <t>Senior AI Network and Transport Layer Modeling Engineer</t>
        </is>
      </c>
      <c r="C18884" t="inlineStr">
        <is>
          <t>Guam</t>
        </is>
      </c>
      <c r="D18884" t="inlineStr">
        <is>
          <t>via Adzuna</t>
        </is>
      </c>
      <c r="E18884" t="inlineStr">
        <is>
          <t>Full-time</t>
        </is>
      </c>
      <c r="F18884" t="b">
        <v>0</v>
      </c>
      <c r="G18884" t="inlineStr">
        <is>
          <t>Guam</t>
        </is>
      </c>
      <c r="H18884" s="2" t="n">
        <v>45429.33635416667</v>
      </c>
      <c r="I18884" t="b">
        <v>0</v>
      </c>
      <c r="J18884" t="b">
        <v>0</v>
      </c>
      <c r="K18884" t="inlineStr">
        <is>
          <t>Guam</t>
        </is>
      </c>
      <c r="L18884" t="inlineStr"/>
      <c r="M18884" t="inlineStr"/>
      <c r="N18884" t="inlineStr"/>
      <c r="O18884" t="inlineStr">
        <is>
          <t>Intel</t>
        </is>
      </c>
      <c r="P18884" t="inlineStr">
        <is>
          <t>['c++', 'python']</t>
        </is>
      </c>
      <c r="Q18884" t="inlineStr">
        <is>
          <t>{'programming': ['c++', 'python']}</t>
        </is>
      </c>
    </row>
    <row r="18885">
      <c r="A18885" t="inlineStr">
        <is>
          <t>Software Engineer</t>
        </is>
      </c>
      <c r="B18885" t="inlineStr">
        <is>
          <t>React Engineer with Google Analytics</t>
        </is>
      </c>
      <c r="C18885" t="inlineStr">
        <is>
          <t>Montevideo, Montevideo Department, Uruguay</t>
        </is>
      </c>
      <c r="D18885" t="inlineStr">
        <is>
          <t>via Trabajo.org</t>
        </is>
      </c>
      <c r="E18885" t="inlineStr">
        <is>
          <t>Full-time</t>
        </is>
      </c>
      <c r="F18885" t="b">
        <v>0</v>
      </c>
      <c r="G18885" t="inlineStr">
        <is>
          <t>Uruguay</t>
        </is>
      </c>
      <c r="H18885" s="2" t="n">
        <v>45413.32791666667</v>
      </c>
      <c r="I18885" t="b">
        <v>1</v>
      </c>
      <c r="J18885" t="b">
        <v>0</v>
      </c>
      <c r="K18885" t="inlineStr">
        <is>
          <t>Uruguay</t>
        </is>
      </c>
      <c r="L18885" t="inlineStr"/>
      <c r="M18885" t="inlineStr"/>
      <c r="N18885" t="inlineStr"/>
      <c r="O18885" t="inlineStr">
        <is>
          <t>DataArt</t>
        </is>
      </c>
      <c r="P18885" t="inlineStr">
        <is>
          <t>['javascript', 'html', 'css', 'jira', 'confluence']</t>
        </is>
      </c>
      <c r="Q18885" t="inlineStr">
        <is>
          <t>{'async': ['jira', 'confluence'], 'programming': ['javascript', 'html', 'css']}</t>
        </is>
      </c>
    </row>
    <row r="18886">
      <c r="A18886" t="inlineStr">
        <is>
          <t>Software Engineer</t>
        </is>
      </c>
      <c r="B18886" t="inlineStr">
        <is>
          <t>Ai Engineer</t>
        </is>
      </c>
      <c r="C18886" t="inlineStr">
        <is>
          <t>Italy</t>
        </is>
      </c>
      <c r="D18886" t="inlineStr">
        <is>
          <t>via BeBee</t>
        </is>
      </c>
      <c r="E18886" t="inlineStr">
        <is>
          <t>Full-time</t>
        </is>
      </c>
      <c r="F18886" t="b">
        <v>0</v>
      </c>
      <c r="G18886" t="inlineStr">
        <is>
          <t>Italy</t>
        </is>
      </c>
      <c r="H18886" s="2" t="n">
        <v>45426.3359375</v>
      </c>
      <c r="I18886" t="b">
        <v>0</v>
      </c>
      <c r="J18886" t="b">
        <v>0</v>
      </c>
      <c r="K18886" t="inlineStr">
        <is>
          <t>Italy</t>
        </is>
      </c>
      <c r="L18886" t="inlineStr"/>
      <c r="M18886" t="inlineStr"/>
      <c r="N18886" t="inlineStr"/>
      <c r="O18886" t="inlineStr">
        <is>
          <t>Dpway S.R.L.</t>
        </is>
      </c>
      <c r="P18886" t="inlineStr">
        <is>
          <t>['python', 'mongodb', 'mongodb', 'databricks', 'azure', 'kafka', 'scikit-learn', 'keras', 'pandas', 'gdpr', 'flask', 'docker', 'kubernetes']</t>
        </is>
      </c>
      <c r="Q18886" t="inlineStr">
        <is>
          <t>{'cloud': ['databricks', 'azure'], 'databases': ['mongodb'], 'libraries': ['kafka', 'scikit-learn', 'keras', 'pandas', 'gdpr'], 'other': ['docker', 'kubernetes'], 'programming': ['python', 'mongodb'], 'webframeworks': ['flask']}</t>
        </is>
      </c>
    </row>
    <row r="18887">
      <c r="A18887" t="inlineStr">
        <is>
          <t>Data Analyst</t>
        </is>
      </c>
      <c r="B18887" t="inlineStr">
        <is>
          <t>Business Data Analyst</t>
        </is>
      </c>
      <c r="C18887" t="inlineStr">
        <is>
          <t>Bogotá, Bogota, Colombia</t>
        </is>
      </c>
      <c r="D18887" t="inlineStr">
        <is>
          <t>via BeBee</t>
        </is>
      </c>
      <c r="E18887" t="inlineStr">
        <is>
          <t>Full-time</t>
        </is>
      </c>
      <c r="F18887" t="b">
        <v>0</v>
      </c>
      <c r="G18887" t="inlineStr">
        <is>
          <t>Colombia</t>
        </is>
      </c>
      <c r="H18887" s="2" t="n">
        <v>45441.30273148148</v>
      </c>
      <c r="I18887" t="b">
        <v>1</v>
      </c>
      <c r="J18887" t="b">
        <v>0</v>
      </c>
      <c r="K18887" t="inlineStr">
        <is>
          <t>Colombia</t>
        </is>
      </c>
      <c r="L18887" t="inlineStr"/>
      <c r="M18887" t="inlineStr"/>
      <c r="N18887" t="inlineStr"/>
      <c r="O18887" t="inlineStr">
        <is>
          <t>IQVIA</t>
        </is>
      </c>
      <c r="P18887" t="inlineStr">
        <is>
          <t>['sql', 'excel', 'powerpoint', 'power bi', 'tableau', 'sap']</t>
        </is>
      </c>
      <c r="Q18887" t="inlineStr">
        <is>
          <t>{'analyst_tools': ['excel', 'powerpoint', 'power bi', 'tableau', 'sap'], 'programming': ['sql']}</t>
        </is>
      </c>
    </row>
    <row r="18888">
      <c r="A18888" t="inlineStr">
        <is>
          <t>Data Scientist</t>
        </is>
      </c>
      <c r="B18888" t="inlineStr">
        <is>
          <t>ML-инженер / Ml engineer / Data science</t>
        </is>
      </c>
      <c r="C18888" t="inlineStr">
        <is>
          <t>Moscow, Russia</t>
        </is>
      </c>
      <c r="D18888" t="inlineStr">
        <is>
          <t>via Superjob</t>
        </is>
      </c>
      <c r="E18888" t="inlineStr">
        <is>
          <t>Full-time</t>
        </is>
      </c>
      <c r="F18888" t="b">
        <v>0</v>
      </c>
      <c r="G18888" t="inlineStr">
        <is>
          <t>Russia</t>
        </is>
      </c>
      <c r="H18888" s="2" t="n">
        <v>45428.30068287037</v>
      </c>
      <c r="I18888" t="b">
        <v>0</v>
      </c>
      <c r="J18888" t="b">
        <v>0</v>
      </c>
      <c r="K18888" t="inlineStr">
        <is>
          <t>Russia</t>
        </is>
      </c>
      <c r="L18888" t="inlineStr"/>
      <c r="M18888" t="inlineStr"/>
      <c r="N18888" t="inlineStr"/>
      <c r="O18888" t="inlineStr">
        <is>
          <t>ЭКСПЕРТ-Ю</t>
        </is>
      </c>
      <c r="P18888" t="inlineStr">
        <is>
          <t>['python', 'postgresql', 'numpy', 'pandas', 'scikit-learn', 'fastapi']</t>
        </is>
      </c>
      <c r="Q18888" t="inlineStr">
        <is>
          <t>{'databases': ['postgresql'], 'libraries': ['numpy', 'pandas', 'scikit-learn'], 'programming': ['python'], 'webframeworks': ['fastapi']}</t>
        </is>
      </c>
    </row>
    <row r="18889">
      <c r="A18889" t="inlineStr">
        <is>
          <t>Data Analyst</t>
        </is>
      </c>
      <c r="B18889" t="inlineStr">
        <is>
          <t>Data Analyst</t>
        </is>
      </c>
      <c r="C18889" t="inlineStr">
        <is>
          <t>Parañaque, Metro Manila, Philippines</t>
        </is>
      </c>
      <c r="D18889" t="inlineStr">
        <is>
          <t>via LinkedIn</t>
        </is>
      </c>
      <c r="E18889" t="inlineStr"/>
      <c r="F18889" t="b">
        <v>0</v>
      </c>
      <c r="G18889" t="inlineStr">
        <is>
          <t>Philippines</t>
        </is>
      </c>
      <c r="H18889" s="2" t="n">
        <v>45425.30452546296</v>
      </c>
      <c r="I18889" t="b">
        <v>1</v>
      </c>
      <c r="J18889" t="b">
        <v>0</v>
      </c>
      <c r="K18889" t="inlineStr">
        <is>
          <t>Philippines</t>
        </is>
      </c>
      <c r="L18889" t="inlineStr"/>
      <c r="M18889" t="inlineStr"/>
      <c r="N18889" t="inlineStr"/>
      <c r="O18889" t="inlineStr">
        <is>
          <t>DCExcel Business Process Outsourcing Services</t>
        </is>
      </c>
      <c r="P18889" t="inlineStr">
        <is>
          <t>['sql', 'python', 'javascript', 'aws', 'excel']</t>
        </is>
      </c>
      <c r="Q18889" t="inlineStr">
        <is>
          <t>{'analyst_tools': ['excel'], 'cloud': ['aws'], 'programming': ['sql', 'python', 'javascript']}</t>
        </is>
      </c>
    </row>
    <row r="18890">
      <c r="A18890" t="inlineStr">
        <is>
          <t>Data Scientist</t>
        </is>
      </c>
      <c r="B18890" t="inlineStr">
        <is>
          <t>Data Scientist - Now Hiring</t>
        </is>
      </c>
      <c r="C18890" t="inlineStr">
        <is>
          <t>Armonk, NY</t>
        </is>
      </c>
      <c r="D18890" t="inlineStr">
        <is>
          <t>via Snagajob</t>
        </is>
      </c>
      <c r="E18890" t="inlineStr">
        <is>
          <t>Full-time</t>
        </is>
      </c>
      <c r="F18890" t="b">
        <v>0</v>
      </c>
      <c r="G18890" t="inlineStr">
        <is>
          <t>New York, United States</t>
        </is>
      </c>
      <c r="H18890" s="2" t="n">
        <v>45414.29516203704</v>
      </c>
      <c r="I18890" t="b">
        <v>0</v>
      </c>
      <c r="J18890" t="b">
        <v>0</v>
      </c>
      <c r="K18890" t="inlineStr">
        <is>
          <t>United States</t>
        </is>
      </c>
      <c r="L18890" t="inlineStr"/>
      <c r="M18890" t="inlineStr"/>
      <c r="N18890" t="inlineStr"/>
      <c r="O18890" t="inlineStr">
        <is>
          <t>IBM Corporation</t>
        </is>
      </c>
      <c r="P18890" t="inlineStr">
        <is>
          <t>['python', 'snowflake', 'oracle']</t>
        </is>
      </c>
      <c r="Q18890" t="inlineStr">
        <is>
          <t>{'cloud': ['snowflake', 'oracle'], 'programming': ['python']}</t>
        </is>
      </c>
    </row>
    <row r="18891">
      <c r="A18891" t="inlineStr">
        <is>
          <t>Senior Data Analyst</t>
        </is>
      </c>
      <c r="B18891" t="inlineStr">
        <is>
          <t>Energy Analyst</t>
        </is>
      </c>
      <c r="C18891" t="inlineStr">
        <is>
          <t>Athens, Greece</t>
        </is>
      </c>
      <c r="D18891" t="inlineStr">
        <is>
          <t>via LinkedIn</t>
        </is>
      </c>
      <c r="E18891" t="inlineStr">
        <is>
          <t>Full-time</t>
        </is>
      </c>
      <c r="F18891" t="b">
        <v>0</v>
      </c>
      <c r="G18891" t="inlineStr">
        <is>
          <t>Greece</t>
        </is>
      </c>
      <c r="H18891" s="2" t="n">
        <v>45433.35009259259</v>
      </c>
      <c r="I18891" t="b">
        <v>0</v>
      </c>
      <c r="J18891" t="b">
        <v>0</v>
      </c>
      <c r="K18891" t="inlineStr">
        <is>
          <t>Greece</t>
        </is>
      </c>
      <c r="L18891" t="inlineStr"/>
      <c r="M18891" t="inlineStr"/>
      <c r="N18891" t="inlineStr"/>
      <c r="O18891" t="inlineStr">
        <is>
          <t>Ricardo plc</t>
        </is>
      </c>
      <c r="P18891" t="inlineStr">
        <is>
          <t>['python', 'r']</t>
        </is>
      </c>
      <c r="Q18891" t="inlineStr">
        <is>
          <t>{'programming': ['python', 'r']}</t>
        </is>
      </c>
    </row>
    <row r="18892">
      <c r="A18892" t="inlineStr">
        <is>
          <t>Business Analyst</t>
        </is>
      </c>
      <c r="B18892" t="inlineStr">
        <is>
          <t>Human Resources Information Analyst</t>
        </is>
      </c>
      <c r="C18892" t="inlineStr">
        <is>
          <t>Colombia</t>
        </is>
      </c>
      <c r="D18892" t="inlineStr">
        <is>
          <t>via BeBee</t>
        </is>
      </c>
      <c r="E18892" t="inlineStr">
        <is>
          <t>Full-time</t>
        </is>
      </c>
      <c r="F18892" t="b">
        <v>0</v>
      </c>
      <c r="G18892" t="inlineStr">
        <is>
          <t>Colombia</t>
        </is>
      </c>
      <c r="H18892" s="2" t="n">
        <v>45429.30476851852</v>
      </c>
      <c r="I18892" t="b">
        <v>0</v>
      </c>
      <c r="J18892" t="b">
        <v>0</v>
      </c>
      <c r="K18892" t="inlineStr">
        <is>
          <t>Colombia</t>
        </is>
      </c>
      <c r="L18892" t="inlineStr"/>
      <c r="M18892" t="inlineStr"/>
      <c r="N18892" t="inlineStr"/>
      <c r="O18892" t="inlineStr">
        <is>
          <t>itel</t>
        </is>
      </c>
      <c r="P18892" t="inlineStr">
        <is>
          <t>['excel']</t>
        </is>
      </c>
      <c r="Q18892" t="inlineStr">
        <is>
          <t>{'analyst_tools': ['excel']}</t>
        </is>
      </c>
    </row>
    <row r="18893">
      <c r="A18893" t="inlineStr">
        <is>
          <t>Software Engineer</t>
        </is>
      </c>
      <c r="B18893" t="inlineStr">
        <is>
          <t>Software Development Engineer in Test (SDET)</t>
        </is>
      </c>
      <c r="C18893" t="inlineStr">
        <is>
          <t>Pune, Maharashtra, India</t>
        </is>
      </c>
      <c r="D18893" t="inlineStr">
        <is>
          <t>via LinkedIn</t>
        </is>
      </c>
      <c r="E18893" t="inlineStr">
        <is>
          <t>Full-time</t>
        </is>
      </c>
      <c r="F18893" t="b">
        <v>0</v>
      </c>
      <c r="G18893" t="inlineStr">
        <is>
          <t>India</t>
        </is>
      </c>
      <c r="H18893" s="2" t="n">
        <v>45421.30259259259</v>
      </c>
      <c r="I18893" t="b">
        <v>1</v>
      </c>
      <c r="J18893" t="b">
        <v>0</v>
      </c>
      <c r="K18893" t="inlineStr">
        <is>
          <t>India</t>
        </is>
      </c>
      <c r="L18893" t="inlineStr"/>
      <c r="M18893" t="inlineStr"/>
      <c r="N18893" t="inlineStr"/>
      <c r="O18893" t="inlineStr">
        <is>
          <t>Druva Data Solutions</t>
        </is>
      </c>
      <c r="P18893" t="inlineStr">
        <is>
          <t>['shell', 'python', 'perl', 'sql', 'mysql', 'sql server', 'vmware', 'oracle', 'selenium', 'windows', 'linux', 'svn', 'git', 'jira']</t>
        </is>
      </c>
      <c r="Q18893" t="inlineStr">
        <is>
          <t>{'async': ['jira'], 'cloud': ['vmware', 'oracle'], 'databases': ['mysql', 'sql server'], 'libraries': ['selenium'], 'os': ['windows', 'linux'], 'other': ['svn', 'git'], 'programming': ['shell', 'python', 'perl', 'sql']}</t>
        </is>
      </c>
    </row>
    <row r="18894">
      <c r="A18894" t="inlineStr">
        <is>
          <t>Machine Learning Engineer</t>
        </is>
      </c>
      <c r="B18894" t="inlineStr">
        <is>
          <t>Machine Learning Engineer</t>
        </is>
      </c>
      <c r="C18894" t="inlineStr">
        <is>
          <t>Boston, MA</t>
        </is>
      </c>
      <c r="D18894" t="inlineStr">
        <is>
          <t>via Built In Boston</t>
        </is>
      </c>
      <c r="E18894" t="inlineStr">
        <is>
          <t>Full-time</t>
        </is>
      </c>
      <c r="F18894" t="b">
        <v>0</v>
      </c>
      <c r="G18894" t="inlineStr">
        <is>
          <t>Sudan</t>
        </is>
      </c>
      <c r="H18894" s="2" t="n">
        <v>45442.34172453704</v>
      </c>
      <c r="I18894" t="b">
        <v>0</v>
      </c>
      <c r="J18894" t="b">
        <v>1</v>
      </c>
      <c r="K18894" t="inlineStr">
        <is>
          <t>Sudan</t>
        </is>
      </c>
      <c r="L18894" t="inlineStr">
        <is>
          <t>year</t>
        </is>
      </c>
      <c r="M18894" t="n">
        <v>139500</v>
      </c>
      <c r="N18894" t="inlineStr"/>
      <c r="O18894" t="inlineStr">
        <is>
          <t>ZS</t>
        </is>
      </c>
      <c r="P18894" t="inlineStr">
        <is>
          <t>['python', 'aws', 'azure', 'gcp', 'pyspark', 'spark']</t>
        </is>
      </c>
      <c r="Q18894" t="inlineStr">
        <is>
          <t>{'cloud': ['aws', 'azure', 'gcp'], 'libraries': ['pyspark', 'spark'], 'programming': ['python']}</t>
        </is>
      </c>
    </row>
    <row r="18895">
      <c r="A18895" t="inlineStr">
        <is>
          <t>Data Analyst</t>
        </is>
      </c>
      <c r="B18895" t="inlineStr">
        <is>
          <t>Jr+ to Mid Level Reporting Analyst</t>
        </is>
      </c>
      <c r="C18895" t="inlineStr">
        <is>
          <t>Colombia</t>
        </is>
      </c>
      <c r="D18895" t="inlineStr">
        <is>
          <t>via BeBee</t>
        </is>
      </c>
      <c r="E18895" t="inlineStr">
        <is>
          <t>Full-time</t>
        </is>
      </c>
      <c r="F18895" t="b">
        <v>0</v>
      </c>
      <c r="G18895" t="inlineStr">
        <is>
          <t>Colombia</t>
        </is>
      </c>
      <c r="H18895" s="2" t="n">
        <v>45441.30280092593</v>
      </c>
      <c r="I18895" t="b">
        <v>1</v>
      </c>
      <c r="J18895" t="b">
        <v>0</v>
      </c>
      <c r="K18895" t="inlineStr">
        <is>
          <t>Colombia</t>
        </is>
      </c>
      <c r="L18895" t="inlineStr"/>
      <c r="M18895" t="inlineStr"/>
      <c r="N18895" t="inlineStr"/>
      <c r="O18895" t="inlineStr">
        <is>
          <t>Lean Tech</t>
        </is>
      </c>
      <c r="P18895" t="inlineStr">
        <is>
          <t>['vba', 'tableau', 'excel', 'powerpoint']</t>
        </is>
      </c>
      <c r="Q18895" t="inlineStr">
        <is>
          <t>{'analyst_tools': ['tableau', 'excel', 'powerpoint'], 'programming': ['vba']}</t>
        </is>
      </c>
    </row>
    <row r="18896">
      <c r="A18896" t="inlineStr">
        <is>
          <t>Data Scientist</t>
        </is>
      </c>
      <c r="B18896" t="inlineStr">
        <is>
          <t>Data Scientist</t>
        </is>
      </c>
      <c r="C18896" t="inlineStr">
        <is>
          <t>Singapore</t>
        </is>
      </c>
      <c r="D18896" t="inlineStr">
        <is>
          <t>via Indeed</t>
        </is>
      </c>
      <c r="E18896" t="inlineStr">
        <is>
          <t>Full-time</t>
        </is>
      </c>
      <c r="F18896" t="b">
        <v>0</v>
      </c>
      <c r="G18896" t="inlineStr">
        <is>
          <t>Singapore</t>
        </is>
      </c>
      <c r="H18896" s="2" t="n">
        <v>45416.32005787037</v>
      </c>
      <c r="I18896" t="b">
        <v>0</v>
      </c>
      <c r="J18896" t="b">
        <v>0</v>
      </c>
      <c r="K18896" t="inlineStr">
        <is>
          <t>Singapore</t>
        </is>
      </c>
      <c r="L18896" t="inlineStr"/>
      <c r="M18896" t="inlineStr"/>
      <c r="N18896" t="inlineStr"/>
      <c r="O18896" t="inlineStr">
        <is>
          <t>NodeFlair</t>
        </is>
      </c>
      <c r="P18896" t="inlineStr">
        <is>
          <t>['snowflake', 'databricks', 'azure', 'qlik']</t>
        </is>
      </c>
      <c r="Q18896" t="inlineStr">
        <is>
          <t>{'analyst_tools': ['qlik'], 'cloud': ['snowflake', 'databricks', 'azure']}</t>
        </is>
      </c>
    </row>
    <row r="18897">
      <c r="A18897" t="inlineStr">
        <is>
          <t>Data Analyst</t>
        </is>
      </c>
      <c r="B18897" t="inlineStr">
        <is>
          <t>Data Analyst Intern</t>
        </is>
      </c>
      <c r="C18897" t="inlineStr">
        <is>
          <t>New Haven, CT</t>
        </is>
      </c>
      <c r="D18897" t="inlineStr">
        <is>
          <t>via TSNE Job Listings At TSNE - ICIMS</t>
        </is>
      </c>
      <c r="E18897" t="inlineStr">
        <is>
          <t>Internship</t>
        </is>
      </c>
      <c r="F18897" t="b">
        <v>0</v>
      </c>
      <c r="G18897" t="inlineStr">
        <is>
          <t>New York, United States</t>
        </is>
      </c>
      <c r="H18897" s="2" t="n">
        <v>45429.2918287037</v>
      </c>
      <c r="I18897" t="b">
        <v>0</v>
      </c>
      <c r="J18897" t="b">
        <v>1</v>
      </c>
      <c r="K18897" t="inlineStr">
        <is>
          <t>United States</t>
        </is>
      </c>
      <c r="L18897" t="inlineStr"/>
      <c r="M18897" t="inlineStr"/>
      <c r="N18897" t="inlineStr"/>
      <c r="O18897" t="inlineStr">
        <is>
          <t>TSNE</t>
        </is>
      </c>
      <c r="P18897" t="inlineStr">
        <is>
          <t>['r', 'python', 'excel']</t>
        </is>
      </c>
      <c r="Q18897" t="inlineStr">
        <is>
          <t>{'analyst_tools': ['excel'], 'programming': ['r', 'python']}</t>
        </is>
      </c>
    </row>
    <row r="18898">
      <c r="A18898" t="inlineStr">
        <is>
          <t>Data Analyst</t>
        </is>
      </c>
      <c r="B18898" t="inlineStr">
        <is>
          <t>Data Analyst Confirmé - H/F - CDI</t>
        </is>
      </c>
      <c r="C18898" t="inlineStr">
        <is>
          <t>Boulogne-Billancourt, France</t>
        </is>
      </c>
      <c r="D18898" t="inlineStr">
        <is>
          <t>via LinkedIn</t>
        </is>
      </c>
      <c r="E18898" t="inlineStr">
        <is>
          <t>Full-time</t>
        </is>
      </c>
      <c r="F18898" t="b">
        <v>0</v>
      </c>
      <c r="G18898" t="inlineStr">
        <is>
          <t>France</t>
        </is>
      </c>
      <c r="H18898" s="2" t="n">
        <v>45425.31402777778</v>
      </c>
      <c r="I18898" t="b">
        <v>0</v>
      </c>
      <c r="J18898" t="b">
        <v>0</v>
      </c>
      <c r="K18898" t="inlineStr">
        <is>
          <t>France</t>
        </is>
      </c>
      <c r="L18898" t="inlineStr"/>
      <c r="M18898" t="inlineStr"/>
      <c r="N18898" t="inlineStr"/>
      <c r="O18898" t="inlineStr">
        <is>
          <t>FDJ - La Française des Jeux</t>
        </is>
      </c>
      <c r="P18898" t="inlineStr">
        <is>
          <t>['sql', 'vue']</t>
        </is>
      </c>
      <c r="Q18898" t="inlineStr">
        <is>
          <t>{'programming': ['sql'], 'webframeworks': ['vue']}</t>
        </is>
      </c>
    </row>
    <row r="18899">
      <c r="A18899" t="inlineStr">
        <is>
          <t>Data Analyst</t>
        </is>
      </c>
      <c r="B18899" t="inlineStr">
        <is>
          <t>Client Development Data Analyst</t>
        </is>
      </c>
      <c r="C18899" t="inlineStr">
        <is>
          <t>Lisbon, Portugal</t>
        </is>
      </c>
      <c r="D18899" t="inlineStr">
        <is>
          <t>via BeBee Portugal</t>
        </is>
      </c>
      <c r="E18899" t="inlineStr">
        <is>
          <t>Full-time</t>
        </is>
      </c>
      <c r="F18899" t="b">
        <v>0</v>
      </c>
      <c r="G18899" t="inlineStr">
        <is>
          <t>Portugal</t>
        </is>
      </c>
      <c r="H18899" s="2" t="n">
        <v>45436.30015046296</v>
      </c>
      <c r="I18899" t="b">
        <v>1</v>
      </c>
      <c r="J18899" t="b">
        <v>0</v>
      </c>
      <c r="K18899" t="inlineStr">
        <is>
          <t>Portugal</t>
        </is>
      </c>
      <c r="L18899" t="inlineStr"/>
      <c r="M18899" t="inlineStr"/>
      <c r="N18899" t="inlineStr"/>
      <c r="O18899" t="inlineStr">
        <is>
          <t>askblue</t>
        </is>
      </c>
      <c r="P18899" t="inlineStr">
        <is>
          <t>['python', 'sql', 'pandas', 'excel', 'tableau', 'power bi']</t>
        </is>
      </c>
      <c r="Q18899" t="inlineStr">
        <is>
          <t>{'analyst_tools': ['excel', 'tableau', 'power bi'], 'libraries': ['pandas'], 'programming': ['python', 'sql']}</t>
        </is>
      </c>
    </row>
    <row r="18900">
      <c r="A18900" t="inlineStr">
        <is>
          <t>Business Analyst</t>
        </is>
      </c>
      <c r="B18900" t="inlineStr">
        <is>
          <t>Management Reporting Analyst</t>
        </is>
      </c>
      <c r="C18900" t="inlineStr">
        <is>
          <t>Budapest, Hungary</t>
        </is>
      </c>
      <c r="D18900" t="inlineStr">
        <is>
          <t>via Syngenta Careers</t>
        </is>
      </c>
      <c r="E18900" t="inlineStr">
        <is>
          <t>Full-time</t>
        </is>
      </c>
      <c r="F18900" t="b">
        <v>0</v>
      </c>
      <c r="G18900" t="inlineStr">
        <is>
          <t>Hungary</t>
        </is>
      </c>
      <c r="H18900" s="2" t="n">
        <v>45419.31190972222</v>
      </c>
      <c r="I18900" t="b">
        <v>0</v>
      </c>
      <c r="J18900" t="b">
        <v>0</v>
      </c>
      <c r="K18900" t="inlineStr">
        <is>
          <t>Hungary</t>
        </is>
      </c>
      <c r="L18900" t="inlineStr"/>
      <c r="M18900" t="inlineStr"/>
      <c r="N18900" t="inlineStr"/>
      <c r="O18900" t="inlineStr">
        <is>
          <t>Syngenta</t>
        </is>
      </c>
      <c r="P18900" t="inlineStr">
        <is>
          <t>['outlook', 'excel', 'power bi']</t>
        </is>
      </c>
      <c r="Q18900" t="inlineStr">
        <is>
          <t>{'analyst_tools': ['outlook', 'excel', 'power bi']}</t>
        </is>
      </c>
    </row>
    <row r="18901">
      <c r="A18901" t="inlineStr">
        <is>
          <t>Data Analyst</t>
        </is>
      </c>
      <c r="B18901" t="inlineStr">
        <is>
          <t>Junior Data Analyst</t>
        </is>
      </c>
      <c r="C18901" t="inlineStr">
        <is>
          <t>Anywhere</t>
        </is>
      </c>
      <c r="D18901" t="inlineStr">
        <is>
          <t>via LinkedIn</t>
        </is>
      </c>
      <c r="E18901" t="inlineStr">
        <is>
          <t>Full-time</t>
        </is>
      </c>
      <c r="F18901" t="b">
        <v>1</v>
      </c>
      <c r="G18901" t="inlineStr">
        <is>
          <t>Georgia</t>
        </is>
      </c>
      <c r="H18901" s="2" t="n">
        <v>45417.31256944445</v>
      </c>
      <c r="I18901" t="b">
        <v>0</v>
      </c>
      <c r="J18901" t="b">
        <v>0</v>
      </c>
      <c r="K18901" t="inlineStr">
        <is>
          <t>United States</t>
        </is>
      </c>
      <c r="L18901" t="inlineStr"/>
      <c r="M18901" t="inlineStr"/>
      <c r="N18901" t="inlineStr"/>
      <c r="O18901" t="inlineStr">
        <is>
          <t>Phoenix Recruitment</t>
        </is>
      </c>
      <c r="P18901" t="inlineStr">
        <is>
          <t>['sql', 'phoenix', 'excel', 'sheets']</t>
        </is>
      </c>
      <c r="Q18901" t="inlineStr">
        <is>
          <t>{'analyst_tools': ['excel', 'sheets'], 'programming': ['sql'], 'webframeworks': ['phoenix']}</t>
        </is>
      </c>
    </row>
    <row r="18902">
      <c r="A18902" t="inlineStr">
        <is>
          <t>Senior Data Engineer</t>
        </is>
      </c>
      <c r="B18902" t="inlineStr">
        <is>
          <t>Senior Data Engineer</t>
        </is>
      </c>
      <c r="C18902" t="inlineStr">
        <is>
          <t>Bangkok, Thailand</t>
        </is>
      </c>
      <c r="D18902" t="inlineStr">
        <is>
          <t>via LinkedIn</t>
        </is>
      </c>
      <c r="E18902" t="inlineStr">
        <is>
          <t>Full-time</t>
        </is>
      </c>
      <c r="F18902" t="b">
        <v>0</v>
      </c>
      <c r="G18902" t="inlineStr">
        <is>
          <t>Thailand</t>
        </is>
      </c>
      <c r="H18902" s="2" t="n">
        <v>45427.30743055556</v>
      </c>
      <c r="I18902" t="b">
        <v>0</v>
      </c>
      <c r="J18902" t="b">
        <v>0</v>
      </c>
      <c r="K18902" t="inlineStr">
        <is>
          <t>Thailand</t>
        </is>
      </c>
      <c r="L18902" t="inlineStr"/>
      <c r="M18902" t="inlineStr"/>
      <c r="N18902" t="inlineStr"/>
      <c r="O18902" t="inlineStr">
        <is>
          <t>NocNoc</t>
        </is>
      </c>
      <c r="P18902" t="inlineStr">
        <is>
          <t>['python', 'sql', 'nosql', 'mongodb', 'mongodb', 'mysql', 'elasticsearch', 'aws', 'airflow', 'spark', 'docker', 'kubernetes', 'terraform']</t>
        </is>
      </c>
      <c r="Q18902" t="inlineStr">
        <is>
          <t>{'cloud': ['aws'], 'databases': ['mongodb', 'mysql', 'elasticsearch'], 'libraries': ['airflow', 'spark'], 'other': ['docker', 'kubernetes', 'terraform'], 'programming': ['python', 'sql', 'nosql', 'mongodb']}</t>
        </is>
      </c>
    </row>
    <row r="18903">
      <c r="A18903" t="inlineStr">
        <is>
          <t>Data Engineer</t>
        </is>
      </c>
      <c r="B18903" t="inlineStr">
        <is>
          <t>Data Engineer</t>
        </is>
      </c>
      <c r="C18903" t="inlineStr">
        <is>
          <t>Ho Chi Minh City, Vietnam</t>
        </is>
      </c>
      <c r="D18903" t="inlineStr">
        <is>
          <t>via LinkedIn Vietnam</t>
        </is>
      </c>
      <c r="E18903" t="inlineStr">
        <is>
          <t>Full-time</t>
        </is>
      </c>
      <c r="F18903" t="b">
        <v>0</v>
      </c>
      <c r="G18903" t="inlineStr">
        <is>
          <t>Vietnam</t>
        </is>
      </c>
      <c r="H18903" s="2" t="n">
        <v>45434.30907407407</v>
      </c>
      <c r="I18903" t="b">
        <v>1</v>
      </c>
      <c r="J18903" t="b">
        <v>0</v>
      </c>
      <c r="K18903" t="inlineStr">
        <is>
          <t>Vietnam</t>
        </is>
      </c>
      <c r="L18903" t="inlineStr"/>
      <c r="M18903" t="inlineStr"/>
      <c r="N18903" t="inlineStr"/>
      <c r="O18903" t="inlineStr">
        <is>
          <t>NashTech</t>
        </is>
      </c>
      <c r="P18903" t="inlineStr">
        <is>
          <t>['sql', 'sql server', 'postgresql', 'mysql', 'oracle']</t>
        </is>
      </c>
      <c r="Q18903" t="inlineStr">
        <is>
          <t>{'cloud': ['oracle'], 'databases': ['sql server', 'postgresql', 'mysql'], 'programming': ['sql']}</t>
        </is>
      </c>
    </row>
    <row r="18904">
      <c r="A18904" t="inlineStr">
        <is>
          <t>Senior Data Scientist</t>
        </is>
      </c>
      <c r="B18904" t="inlineStr">
        <is>
          <t>Senior Analyst, Analytics</t>
        </is>
      </c>
      <c r="C18904" t="inlineStr">
        <is>
          <t>Anywhere</t>
        </is>
      </c>
      <c r="D18904" t="inlineStr">
        <is>
          <t>via Built In Chicago</t>
        </is>
      </c>
      <c r="E18904" t="inlineStr">
        <is>
          <t>Full-time</t>
        </is>
      </c>
      <c r="F18904" t="b">
        <v>1</v>
      </c>
      <c r="G18904" t="inlineStr">
        <is>
          <t>Illinois, United States</t>
        </is>
      </c>
      <c r="H18904" s="2" t="n">
        <v>45434.29383101852</v>
      </c>
      <c r="I18904" t="b">
        <v>1</v>
      </c>
      <c r="J18904" t="b">
        <v>0</v>
      </c>
      <c r="K18904" t="inlineStr">
        <is>
          <t>United States</t>
        </is>
      </c>
      <c r="L18904" t="inlineStr"/>
      <c r="M18904" t="inlineStr"/>
      <c r="N18904" t="inlineStr"/>
      <c r="O18904" t="inlineStr">
        <is>
          <t>Arcadia</t>
        </is>
      </c>
      <c r="P18904" t="inlineStr">
        <is>
          <t>['sql', 'python', 'r', 'aws', 'tableau', 'power bi', 'jira', 'confluence']</t>
        </is>
      </c>
      <c r="Q18904" t="inlineStr">
        <is>
          <t>{'analyst_tools': ['tableau', 'power bi'], 'async': ['jira', 'confluence'], 'cloud': ['aws'], 'programming': ['sql', 'python', 'r']}</t>
        </is>
      </c>
    </row>
    <row r="18905">
      <c r="A18905" t="inlineStr">
        <is>
          <t>Data Analyst</t>
        </is>
      </c>
      <c r="B18905" t="inlineStr">
        <is>
          <t>HR Data Analyst</t>
        </is>
      </c>
      <c r="C18905" t="inlineStr">
        <is>
          <t>Lisbon, Portugal</t>
        </is>
      </c>
      <c r="D18905" t="inlineStr">
        <is>
          <t>via BeBee Portugal</t>
        </is>
      </c>
      <c r="E18905" t="inlineStr">
        <is>
          <t>Full-time</t>
        </is>
      </c>
      <c r="F18905" t="b">
        <v>0</v>
      </c>
      <c r="G18905" t="inlineStr">
        <is>
          <t>Portugal</t>
        </is>
      </c>
      <c r="H18905" s="2" t="n">
        <v>45429.30137731481</v>
      </c>
      <c r="I18905" t="b">
        <v>0</v>
      </c>
      <c r="J18905" t="b">
        <v>0</v>
      </c>
      <c r="K18905" t="inlineStr">
        <is>
          <t>Portugal</t>
        </is>
      </c>
      <c r="L18905" t="inlineStr"/>
      <c r="M18905" t="inlineStr"/>
      <c r="N18905" t="inlineStr"/>
      <c r="O18905" t="inlineStr">
        <is>
          <t>Bosch Group</t>
        </is>
      </c>
      <c r="P18905" t="inlineStr">
        <is>
          <t>['sql', 'python', 'r', 'sql server', 'spark', 'power bi']</t>
        </is>
      </c>
      <c r="Q18905" t="inlineStr">
        <is>
          <t>{'analyst_tools': ['power bi'], 'databases': ['sql server'], 'libraries': ['spark'], 'programming': ['sql', 'python', 'r']}</t>
        </is>
      </c>
    </row>
    <row r="18906">
      <c r="A18906" t="inlineStr">
        <is>
          <t>Senior Data Analyst</t>
        </is>
      </c>
      <c r="B18906" t="inlineStr">
        <is>
          <t>Senior Business Intelligence Analyst / Data Analyst (m/w/d)</t>
        </is>
      </c>
      <c r="C18906" t="inlineStr">
        <is>
          <t>Ulm, Germany</t>
        </is>
      </c>
      <c r="D18906" t="inlineStr">
        <is>
          <t>via Stepstone</t>
        </is>
      </c>
      <c r="E18906" t="inlineStr">
        <is>
          <t>Full-time</t>
        </is>
      </c>
      <c r="F18906" t="b">
        <v>0</v>
      </c>
      <c r="G18906" t="inlineStr">
        <is>
          <t>Germany</t>
        </is>
      </c>
      <c r="H18906" s="2" t="n">
        <v>45417.30303240741</v>
      </c>
      <c r="I18906" t="b">
        <v>1</v>
      </c>
      <c r="J18906" t="b">
        <v>0</v>
      </c>
      <c r="K18906" t="inlineStr">
        <is>
          <t>Germany</t>
        </is>
      </c>
      <c r="L18906" t="inlineStr"/>
      <c r="M18906" t="inlineStr"/>
      <c r="N18906" t="inlineStr"/>
      <c r="O18906" t="inlineStr">
        <is>
          <t>Noerpel SE &amp; Co. KG</t>
        </is>
      </c>
      <c r="P18906" t="inlineStr">
        <is>
          <t>['t-sql', 'cognos', 'ssis', 'ssrs']</t>
        </is>
      </c>
      <c r="Q18906" t="inlineStr">
        <is>
          <t>{'analyst_tools': ['cognos', 'ssis', 'ssrs'], 'programming': ['t-sql']}</t>
        </is>
      </c>
    </row>
    <row r="18907">
      <c r="A18907" t="inlineStr">
        <is>
          <t>Data Engineer</t>
        </is>
      </c>
      <c r="B18907" t="inlineStr">
        <is>
          <t>Azure Data Engineer</t>
        </is>
      </c>
      <c r="C18907" t="inlineStr">
        <is>
          <t>Malaysia</t>
        </is>
      </c>
      <c r="D18907" t="inlineStr">
        <is>
          <t>via Built In</t>
        </is>
      </c>
      <c r="E18907" t="inlineStr">
        <is>
          <t>Full-time</t>
        </is>
      </c>
      <c r="F18907" t="b">
        <v>0</v>
      </c>
      <c r="G18907" t="inlineStr">
        <is>
          <t>Malaysia</t>
        </is>
      </c>
      <c r="H18907" s="2" t="n">
        <v>45428.30534722222</v>
      </c>
      <c r="I18907" t="b">
        <v>0</v>
      </c>
      <c r="J18907" t="b">
        <v>0</v>
      </c>
      <c r="K18907" t="inlineStr">
        <is>
          <t>Malaysia</t>
        </is>
      </c>
      <c r="L18907" t="inlineStr"/>
      <c r="M18907" t="inlineStr"/>
      <c r="N18907" t="inlineStr"/>
      <c r="O18907" t="inlineStr">
        <is>
          <t>Encora</t>
        </is>
      </c>
      <c r="P18907" t="inlineStr">
        <is>
          <t>['sql', 'azure', 'databricks', 'snowflake', 'pyspark', 'kafka']</t>
        </is>
      </c>
      <c r="Q18907" t="inlineStr">
        <is>
          <t>{'cloud': ['azure', 'databricks', 'snowflake'], 'libraries': ['pyspark', 'kafka'], 'programming': ['sql']}</t>
        </is>
      </c>
    </row>
    <row r="18908">
      <c r="A18908" t="inlineStr">
        <is>
          <t>Senior Data Engineer</t>
        </is>
      </c>
      <c r="B18908" t="inlineStr">
        <is>
          <t>Senior Analytics Engineer Dbt Data Build Tool SQL Bigquery Python...</t>
        </is>
      </c>
      <c r="C18908" t="inlineStr">
        <is>
          <t>Paris, France</t>
        </is>
      </c>
      <c r="D18908" t="inlineStr">
        <is>
          <t>via LinkedIn</t>
        </is>
      </c>
      <c r="E18908" t="inlineStr">
        <is>
          <t>Full-time</t>
        </is>
      </c>
      <c r="F18908" t="b">
        <v>0</v>
      </c>
      <c r="G18908" t="inlineStr">
        <is>
          <t>France</t>
        </is>
      </c>
      <c r="H18908" s="2" t="n">
        <v>45439.30539351852</v>
      </c>
      <c r="I18908" t="b">
        <v>0</v>
      </c>
      <c r="J18908" t="b">
        <v>0</v>
      </c>
      <c r="K18908" t="inlineStr">
        <is>
          <t>France</t>
        </is>
      </c>
      <c r="L18908" t="inlineStr"/>
      <c r="M18908" t="inlineStr"/>
      <c r="N18908" t="inlineStr"/>
      <c r="O18908" t="inlineStr">
        <is>
          <t>TWENTY ONE TALENTS</t>
        </is>
      </c>
      <c r="P18908" t="inlineStr">
        <is>
          <t>['sql', 'python', 'bigquery', 'tableau', 'asana']</t>
        </is>
      </c>
      <c r="Q18908" t="inlineStr">
        <is>
          <t>{'analyst_tools': ['tableau'], 'async': ['asana'], 'cloud': ['bigquery'], 'programming': ['sql', 'python']}</t>
        </is>
      </c>
    </row>
    <row r="18909">
      <c r="A18909" t="inlineStr">
        <is>
          <t>Data Analyst</t>
        </is>
      </c>
      <c r="B18909" t="inlineStr">
        <is>
          <t>Marketing Data and Reporting Analyst</t>
        </is>
      </c>
      <c r="C18909" t="inlineStr">
        <is>
          <t>United Kingdom</t>
        </is>
      </c>
      <c r="D18909" t="inlineStr">
        <is>
          <t>via LinkedIn</t>
        </is>
      </c>
      <c r="E18909" t="inlineStr">
        <is>
          <t>Contractor</t>
        </is>
      </c>
      <c r="F18909" t="b">
        <v>0</v>
      </c>
      <c r="G18909" t="inlineStr">
        <is>
          <t>United Kingdom</t>
        </is>
      </c>
      <c r="H18909" s="2" t="n">
        <v>45423.30175925926</v>
      </c>
      <c r="I18909" t="b">
        <v>1</v>
      </c>
      <c r="J18909" t="b">
        <v>0</v>
      </c>
      <c r="K18909" t="inlineStr">
        <is>
          <t>United Kingdom</t>
        </is>
      </c>
      <c r="L18909" t="inlineStr"/>
      <c r="M18909" t="inlineStr"/>
      <c r="N18909" t="inlineStr"/>
      <c r="O18909" t="inlineStr">
        <is>
          <t>Trust In SODA</t>
        </is>
      </c>
      <c r="P18909" t="inlineStr"/>
      <c r="Q18909" t="inlineStr"/>
    </row>
    <row r="18910">
      <c r="A18910" t="inlineStr">
        <is>
          <t>Data Scientist</t>
        </is>
      </c>
      <c r="B18910" t="inlineStr">
        <is>
          <t>Research Analyst</t>
        </is>
      </c>
      <c r="C18910" t="inlineStr">
        <is>
          <t>Las Condes, Chile</t>
        </is>
      </c>
      <c r="D18910" t="inlineStr">
        <is>
          <t>via BeBee Chile</t>
        </is>
      </c>
      <c r="E18910" t="inlineStr">
        <is>
          <t>Full-time</t>
        </is>
      </c>
      <c r="F18910" t="b">
        <v>0</v>
      </c>
      <c r="G18910" t="inlineStr">
        <is>
          <t>Chile</t>
        </is>
      </c>
      <c r="H18910" s="2" t="n">
        <v>45429.31109953704</v>
      </c>
      <c r="I18910" t="b">
        <v>0</v>
      </c>
      <c r="J18910" t="b">
        <v>0</v>
      </c>
      <c r="K18910" t="inlineStr">
        <is>
          <t>Chile</t>
        </is>
      </c>
      <c r="L18910" t="inlineStr"/>
      <c r="M18910" t="inlineStr"/>
      <c r="N18910" t="inlineStr"/>
      <c r="O18910" t="inlineStr">
        <is>
          <t>CBRE</t>
        </is>
      </c>
      <c r="P18910" t="inlineStr">
        <is>
          <t>['r', 'python', 'power bi']</t>
        </is>
      </c>
      <c r="Q18910" t="inlineStr">
        <is>
          <t>{'analyst_tools': ['power bi'], 'programming': ['r', 'python']}</t>
        </is>
      </c>
    </row>
    <row r="18911">
      <c r="A18911" t="inlineStr">
        <is>
          <t>Business Analyst</t>
        </is>
      </c>
      <c r="B18911" t="inlineStr">
        <is>
          <t>Operational Officer</t>
        </is>
      </c>
      <c r="C18911" t="inlineStr">
        <is>
          <t>Amsterdam, Netherlands</t>
        </is>
      </c>
      <c r="D18911" t="inlineStr">
        <is>
          <t>via LinkedIn</t>
        </is>
      </c>
      <c r="E18911" t="inlineStr">
        <is>
          <t>Full-time</t>
        </is>
      </c>
      <c r="F18911" t="b">
        <v>0</v>
      </c>
      <c r="G18911" t="inlineStr">
        <is>
          <t>Netherlands</t>
        </is>
      </c>
      <c r="H18911" s="2" t="n">
        <v>45440.32075231482</v>
      </c>
      <c r="I18911" t="b">
        <v>0</v>
      </c>
      <c r="J18911" t="b">
        <v>0</v>
      </c>
      <c r="K18911" t="inlineStr">
        <is>
          <t>Netherlands</t>
        </is>
      </c>
      <c r="L18911" t="inlineStr"/>
      <c r="M18911" t="inlineStr"/>
      <c r="N18911" t="inlineStr"/>
      <c r="O18911" t="inlineStr">
        <is>
          <t>acmetric</t>
        </is>
      </c>
      <c r="P18911" t="inlineStr">
        <is>
          <t>['go']</t>
        </is>
      </c>
      <c r="Q18911" t="inlineStr">
        <is>
          <t>{'programming': ['go']}</t>
        </is>
      </c>
    </row>
    <row r="18912">
      <c r="A18912" t="inlineStr">
        <is>
          <t>Data Analyst</t>
        </is>
      </c>
      <c r="B18912" t="inlineStr">
        <is>
          <t>Chuyên Viên Phân Tích Dữ Liệu - Data Analyst (Đi Làm Ngay)</t>
        </is>
      </c>
      <c r="C18912" t="inlineStr">
        <is>
          <t>Ho Chi Minh City, Vietnam</t>
        </is>
      </c>
      <c r="D18912" t="inlineStr">
        <is>
          <t>via JobsGO</t>
        </is>
      </c>
      <c r="E18912" t="inlineStr">
        <is>
          <t>Full-time</t>
        </is>
      </c>
      <c r="F18912" t="b">
        <v>0</v>
      </c>
      <c r="G18912" t="inlineStr">
        <is>
          <t>Vietnam</t>
        </is>
      </c>
      <c r="H18912" s="2" t="n">
        <v>45434.30891203704</v>
      </c>
      <c r="I18912" t="b">
        <v>1</v>
      </c>
      <c r="J18912" t="b">
        <v>0</v>
      </c>
      <c r="K18912" t="inlineStr">
        <is>
          <t>Vietnam</t>
        </is>
      </c>
      <c r="L18912" t="inlineStr"/>
      <c r="M18912" t="inlineStr"/>
      <c r="N18912" t="inlineStr"/>
      <c r="O18912" t="inlineStr">
        <is>
          <t>Công Ty TNHH Khè Group</t>
        </is>
      </c>
      <c r="P18912" t="inlineStr">
        <is>
          <t>['excel']</t>
        </is>
      </c>
      <c r="Q18912" t="inlineStr">
        <is>
          <t>{'analyst_tools': ['excel']}</t>
        </is>
      </c>
    </row>
    <row r="18913">
      <c r="A18913" t="inlineStr">
        <is>
          <t>Data Engineer</t>
        </is>
      </c>
      <c r="B18913" t="inlineStr">
        <is>
          <t>Data Engineer</t>
        </is>
      </c>
      <c r="C18913" t="inlineStr">
        <is>
          <t>Haarlem, Netherlands</t>
        </is>
      </c>
      <c r="D18913" t="inlineStr">
        <is>
          <t>via LinkedIn</t>
        </is>
      </c>
      <c r="E18913" t="inlineStr">
        <is>
          <t>Part-time</t>
        </is>
      </c>
      <c r="F18913" t="b">
        <v>0</v>
      </c>
      <c r="G18913" t="inlineStr">
        <is>
          <t>Netherlands</t>
        </is>
      </c>
      <c r="H18913" s="2" t="n">
        <v>45429.30805555556</v>
      </c>
      <c r="I18913" t="b">
        <v>1</v>
      </c>
      <c r="J18913" t="b">
        <v>0</v>
      </c>
      <c r="K18913" t="inlineStr">
        <is>
          <t>Netherlands</t>
        </is>
      </c>
      <c r="L18913" t="inlineStr"/>
      <c r="M18913" t="inlineStr"/>
      <c r="N18913" t="inlineStr"/>
      <c r="O18913" t="inlineStr">
        <is>
          <t>Veiligheidsregio Kennemerland</t>
        </is>
      </c>
      <c r="P18913" t="inlineStr">
        <is>
          <t>['sql', 'sql server', 'azure', 'databricks', 'word']</t>
        </is>
      </c>
      <c r="Q18913" t="inlineStr">
        <is>
          <t>{'analyst_tools': ['word'], 'cloud': ['azure', 'databricks'], 'databases': ['sql server'], 'programming': ['sql']}</t>
        </is>
      </c>
    </row>
    <row r="18914">
      <c r="A18914" t="inlineStr">
        <is>
          <t>Data Scientist</t>
        </is>
      </c>
      <c r="B18914" t="inlineStr">
        <is>
          <t>Data Science Careers in Mandi Bahauddin</t>
        </is>
      </c>
      <c r="C18914" t="inlineStr">
        <is>
          <t>Mandi Bahauddin, Pakistan</t>
        </is>
      </c>
      <c r="D18914" t="inlineStr">
        <is>
          <t>via Qamapk</t>
        </is>
      </c>
      <c r="E18914" t="inlineStr">
        <is>
          <t>Full-time</t>
        </is>
      </c>
      <c r="F18914" t="b">
        <v>0</v>
      </c>
      <c r="G18914" t="inlineStr">
        <is>
          <t>Pakistan</t>
        </is>
      </c>
      <c r="H18914" s="2" t="n">
        <v>45428.29929398148</v>
      </c>
      <c r="I18914" t="b">
        <v>0</v>
      </c>
      <c r="J18914" t="b">
        <v>0</v>
      </c>
      <c r="K18914" t="inlineStr">
        <is>
          <t>Pakistan</t>
        </is>
      </c>
      <c r="L18914" t="inlineStr"/>
      <c r="M18914" t="inlineStr"/>
      <c r="N18914" t="inlineStr"/>
      <c r="O18914" t="inlineStr">
        <is>
          <t>Canadian City</t>
        </is>
      </c>
      <c r="P18914" t="inlineStr"/>
      <c r="Q18914" t="inlineStr"/>
    </row>
    <row r="18915">
      <c r="A18915" t="inlineStr">
        <is>
          <t>Data Engineer</t>
        </is>
      </c>
      <c r="B18915" t="inlineStr">
        <is>
          <t>Data Engineer</t>
        </is>
      </c>
      <c r="C18915" t="inlineStr">
        <is>
          <t>Indonesia</t>
        </is>
      </c>
      <c r="D18915" t="inlineStr">
        <is>
          <t>via LinkedIn</t>
        </is>
      </c>
      <c r="E18915" t="inlineStr">
        <is>
          <t>Full-time</t>
        </is>
      </c>
      <c r="F18915" t="b">
        <v>0</v>
      </c>
      <c r="G18915" t="inlineStr">
        <is>
          <t>Indonesia</t>
        </is>
      </c>
      <c r="H18915" s="2" t="n">
        <v>45433.33113425926</v>
      </c>
      <c r="I18915" t="b">
        <v>0</v>
      </c>
      <c r="J18915" t="b">
        <v>0</v>
      </c>
      <c r="K18915" t="inlineStr">
        <is>
          <t>Indonesia</t>
        </is>
      </c>
      <c r="L18915" t="inlineStr"/>
      <c r="M18915" t="inlineStr"/>
      <c r="N18915" t="inlineStr"/>
      <c r="O18915" t="inlineStr">
        <is>
          <t>MAKA Motors</t>
        </is>
      </c>
      <c r="P18915" t="inlineStr">
        <is>
          <t>['c', 'c#', 'python', 'java', 'sql', 'express']</t>
        </is>
      </c>
      <c r="Q18915" t="inlineStr">
        <is>
          <t>{'programming': ['c', 'c#', 'python', 'java', 'sql'], 'webframeworks': ['express']}</t>
        </is>
      </c>
    </row>
    <row r="18916">
      <c r="A18916" t="inlineStr">
        <is>
          <t>Data Scientist</t>
        </is>
      </c>
      <c r="B18916" t="inlineStr">
        <is>
          <t>Associate List Analyst</t>
        </is>
      </c>
      <c r="C18916" t="inlineStr">
        <is>
          <t>Maharashtra, India</t>
        </is>
      </c>
      <c r="D18916" t="inlineStr">
        <is>
          <t>via Shine</t>
        </is>
      </c>
      <c r="E18916" t="inlineStr">
        <is>
          <t>Full-time</t>
        </is>
      </c>
      <c r="F18916" t="b">
        <v>0</v>
      </c>
      <c r="G18916" t="inlineStr">
        <is>
          <t>India</t>
        </is>
      </c>
      <c r="H18916" s="2" t="n">
        <v>45417.2996412037</v>
      </c>
      <c r="I18916" t="b">
        <v>0</v>
      </c>
      <c r="J18916" t="b">
        <v>0</v>
      </c>
      <c r="K18916" t="inlineStr">
        <is>
          <t>India</t>
        </is>
      </c>
      <c r="L18916" t="inlineStr"/>
      <c r="M18916" t="inlineStr"/>
      <c r="N18916" t="inlineStr"/>
      <c r="O18916" t="inlineStr">
        <is>
          <t>Data Axle</t>
        </is>
      </c>
      <c r="P18916" t="inlineStr"/>
      <c r="Q18916" t="inlineStr"/>
    </row>
    <row r="18917">
      <c r="A18917" t="inlineStr">
        <is>
          <t>Senior Data Scientist</t>
        </is>
      </c>
      <c r="B18917" t="inlineStr">
        <is>
          <t>Decision Scientist</t>
        </is>
      </c>
      <c r="C18917" t="inlineStr">
        <is>
          <t>Orlando, FL</t>
        </is>
      </c>
      <c r="D18917" t="inlineStr">
        <is>
          <t>via Ladders</t>
        </is>
      </c>
      <c r="E18917" t="inlineStr">
        <is>
          <t>Full-time</t>
        </is>
      </c>
      <c r="F18917" t="b">
        <v>0</v>
      </c>
      <c r="G18917" t="inlineStr">
        <is>
          <t>Florida, United States</t>
        </is>
      </c>
      <c r="H18917" s="2" t="n">
        <v>45425.29731481482</v>
      </c>
      <c r="I18917" t="b">
        <v>0</v>
      </c>
      <c r="J18917" t="b">
        <v>0</v>
      </c>
      <c r="K18917" t="inlineStr">
        <is>
          <t>United States</t>
        </is>
      </c>
      <c r="L18917" t="inlineStr">
        <is>
          <t>year</t>
        </is>
      </c>
      <c r="M18917" t="n">
        <v>115000</v>
      </c>
      <c r="N18917" t="inlineStr"/>
      <c r="O18917" t="inlineStr">
        <is>
          <t>The Walt Disney Company</t>
        </is>
      </c>
      <c r="P18917" t="inlineStr">
        <is>
          <t>['python', 'java', 'c', 'c++', 'r', 'sas', 'sas', 'julia', 'matlab', 'aws', 'docker']</t>
        </is>
      </c>
      <c r="Q18917" t="inlineStr">
        <is>
          <t>{'analyst_tools': ['sas'], 'cloud': ['aws'], 'other': ['docker'], 'programming': ['python', 'java', 'c', 'c++', 'r', 'sas', 'julia', 'matlab']}</t>
        </is>
      </c>
    </row>
    <row r="18918">
      <c r="A18918" t="inlineStr">
        <is>
          <t>Software Engineer</t>
        </is>
      </c>
      <c r="B18918" t="inlineStr">
        <is>
          <t>Data Platform Software Engineer (Senior/Junior)</t>
        </is>
      </c>
      <c r="C18918" t="inlineStr">
        <is>
          <t>Incheon, South Korea</t>
        </is>
      </c>
      <c r="D18918" t="inlineStr">
        <is>
          <t>via LinkedIn</t>
        </is>
      </c>
      <c r="E18918" t="inlineStr">
        <is>
          <t>Full-time</t>
        </is>
      </c>
      <c r="F18918" t="b">
        <v>0</v>
      </c>
      <c r="G18918" t="inlineStr">
        <is>
          <t>South Korea</t>
        </is>
      </c>
      <c r="H18918" s="2" t="n">
        <v>45439.30280092593</v>
      </c>
      <c r="I18918" t="b">
        <v>1</v>
      </c>
      <c r="J18918" t="b">
        <v>0</v>
      </c>
      <c r="K18918" t="inlineStr">
        <is>
          <t>South Korea</t>
        </is>
      </c>
      <c r="L18918" t="inlineStr"/>
      <c r="M18918" t="inlineStr"/>
      <c r="N18918" t="inlineStr"/>
      <c r="O18918" t="inlineStr">
        <is>
          <t>Devsisters</t>
        </is>
      </c>
      <c r="P18918" t="inlineStr">
        <is>
          <t>['python', 'scala', 'go', 'java', 'redis', 'mysql', 'databricks', 'aws', 'aurora', 'kafka', 'spark', 'airflow', 'kubernetes', 'terraform', 'docker']</t>
        </is>
      </c>
      <c r="Q18918" t="inlineStr">
        <is>
          <t>{'cloud': ['databricks', 'aws', 'aurora'], 'databases': ['redis', 'mysql'], 'libraries': ['kafka', 'spark', 'airflow'], 'other': ['kubernetes', 'terraform', 'docker'], 'programming': ['python', 'scala', 'go', 'java']}</t>
        </is>
      </c>
    </row>
    <row r="18919">
      <c r="A18919" t="inlineStr">
        <is>
          <t>Business Analyst</t>
        </is>
      </c>
      <c r="B18919" t="inlineStr">
        <is>
          <t>Business System Analyst - Experienced</t>
        </is>
      </c>
      <c r="C18919" t="inlineStr">
        <is>
          <t>Madison, WI</t>
        </is>
      </c>
      <c r="D18919" t="inlineStr">
        <is>
          <t>via ZipRecruiter</t>
        </is>
      </c>
      <c r="E18919" t="inlineStr">
        <is>
          <t>Full-time</t>
        </is>
      </c>
      <c r="F18919" t="b">
        <v>0</v>
      </c>
      <c r="G18919" t="inlineStr">
        <is>
          <t>Illinois, United States</t>
        </is>
      </c>
      <c r="H18919" s="2" t="n">
        <v>45441.29381944444</v>
      </c>
      <c r="I18919" t="b">
        <v>1</v>
      </c>
      <c r="J18919" t="b">
        <v>0</v>
      </c>
      <c r="K18919" t="inlineStr">
        <is>
          <t>United States</t>
        </is>
      </c>
      <c r="L18919" t="inlineStr"/>
      <c r="M18919" t="inlineStr"/>
      <c r="N18919" t="inlineStr"/>
      <c r="O18919" t="inlineStr">
        <is>
          <t>Horace Mann</t>
        </is>
      </c>
      <c r="P18919" t="inlineStr"/>
      <c r="Q18919" t="inlineStr"/>
    </row>
    <row r="18920">
      <c r="A18920" t="inlineStr">
        <is>
          <t>Software Engineer</t>
        </is>
      </c>
      <c r="B18920" t="inlineStr">
        <is>
          <t>MacOS Engineer</t>
        </is>
      </c>
      <c r="C18920" t="inlineStr">
        <is>
          <t>Ramat Gan, Israel</t>
        </is>
      </c>
      <c r="D18920" t="inlineStr">
        <is>
          <t>via LinkedIn</t>
        </is>
      </c>
      <c r="E18920" t="inlineStr">
        <is>
          <t>Full-time</t>
        </is>
      </c>
      <c r="F18920" t="b">
        <v>0</v>
      </c>
      <c r="G18920" t="inlineStr">
        <is>
          <t>Israel</t>
        </is>
      </c>
      <c r="H18920" s="2" t="n">
        <v>45417.30751157407</v>
      </c>
      <c r="I18920" t="b">
        <v>1</v>
      </c>
      <c r="J18920" t="b">
        <v>0</v>
      </c>
      <c r="K18920" t="inlineStr">
        <is>
          <t>Israel</t>
        </is>
      </c>
      <c r="L18920" t="inlineStr"/>
      <c r="M18920" t="inlineStr"/>
      <c r="N18920" t="inlineStr"/>
      <c r="O18920" t="inlineStr">
        <is>
          <t>CrowdStrike</t>
        </is>
      </c>
      <c r="P18920" t="inlineStr">
        <is>
          <t>['objective-c', 'swift', 'macos']</t>
        </is>
      </c>
      <c r="Q18920" t="inlineStr">
        <is>
          <t>{'os': ['macos'], 'programming': ['objective-c', 'swift']}</t>
        </is>
      </c>
    </row>
    <row r="18921">
      <c r="A18921" t="inlineStr">
        <is>
          <t>Data Engineer</t>
        </is>
      </c>
      <c r="B18921" t="inlineStr">
        <is>
          <t>Data Engineer / ETL Developer (SSIS) (m/w/d)</t>
        </is>
      </c>
      <c r="C18921" t="inlineStr">
        <is>
          <t>Cologne, Germany</t>
        </is>
      </c>
      <c r="D18921" t="inlineStr">
        <is>
          <t>via Karriere - Bundesanzeiger Verlag</t>
        </is>
      </c>
      <c r="E18921" t="inlineStr">
        <is>
          <t>Full-time</t>
        </is>
      </c>
      <c r="F18921" t="b">
        <v>0</v>
      </c>
      <c r="G18921" t="inlineStr">
        <is>
          <t>Germany</t>
        </is>
      </c>
      <c r="H18921" s="2" t="n">
        <v>45440.31552083333</v>
      </c>
      <c r="I18921" t="b">
        <v>1</v>
      </c>
      <c r="J18921" t="b">
        <v>0</v>
      </c>
      <c r="K18921" t="inlineStr">
        <is>
          <t>Germany</t>
        </is>
      </c>
      <c r="L18921" t="inlineStr"/>
      <c r="M18921" t="inlineStr"/>
      <c r="N18921" t="inlineStr"/>
      <c r="O18921" t="inlineStr">
        <is>
          <t>Bundesanzeiger Verlag GmbH</t>
        </is>
      </c>
      <c r="P18921" t="inlineStr">
        <is>
          <t>['sql', 't-sql', 'sql server', 'ssis', 'dax', 'power bi', 'gitlab', 'jira', 'confluence']</t>
        </is>
      </c>
      <c r="Q18921" t="inlineStr">
        <is>
          <t>{'analyst_tools': ['ssis', 'dax', 'power bi'], 'async': ['jira', 'confluence'], 'databases': ['sql server'], 'other': ['gitlab'], 'programming': ['sql', 't-sql']}</t>
        </is>
      </c>
    </row>
    <row r="18922">
      <c r="A18922" t="inlineStr">
        <is>
          <t>Business Analyst</t>
        </is>
      </c>
      <c r="B18922" t="inlineStr">
        <is>
          <t>Chapter Lead with Business Analyst Experience</t>
        </is>
      </c>
      <c r="C18922" t="inlineStr">
        <is>
          <t>Copenhagen, Denmark</t>
        </is>
      </c>
      <c r="D18922" t="inlineStr">
        <is>
          <t>via Indeed</t>
        </is>
      </c>
      <c r="E18922" t="inlineStr">
        <is>
          <t>Full-time</t>
        </is>
      </c>
      <c r="F18922" t="b">
        <v>0</v>
      </c>
      <c r="G18922" t="inlineStr">
        <is>
          <t>Denmark</t>
        </is>
      </c>
      <c r="H18922" s="2" t="n">
        <v>45420.30608796296</v>
      </c>
      <c r="I18922" t="b">
        <v>0</v>
      </c>
      <c r="J18922" t="b">
        <v>0</v>
      </c>
      <c r="K18922" t="inlineStr">
        <is>
          <t>Denmark</t>
        </is>
      </c>
      <c r="L18922" t="inlineStr"/>
      <c r="M18922" t="inlineStr"/>
      <c r="N18922" t="inlineStr"/>
      <c r="O18922" t="inlineStr">
        <is>
          <t>Danske Bank</t>
        </is>
      </c>
      <c r="P18922" t="inlineStr">
        <is>
          <t>['excel']</t>
        </is>
      </c>
      <c r="Q18922" t="inlineStr">
        <is>
          <t>{'analyst_tools': ['excel']}</t>
        </is>
      </c>
    </row>
    <row r="18923">
      <c r="A18923" t="inlineStr">
        <is>
          <t>Senior Data Analyst</t>
        </is>
      </c>
      <c r="B18923" t="inlineStr">
        <is>
          <t>Career Opportunities: Sr. Research Data Analyst (113835)</t>
        </is>
      </c>
      <c r="C18923" t="inlineStr">
        <is>
          <t>Anywhere</t>
        </is>
      </c>
      <c r="D18923" t="inlineStr">
        <is>
          <t>via Jobgether</t>
        </is>
      </c>
      <c r="E18923" t="inlineStr">
        <is>
          <t>Full-time and Part-time</t>
        </is>
      </c>
      <c r="F18923" t="b">
        <v>1</v>
      </c>
      <c r="G18923" t="inlineStr">
        <is>
          <t>Suriname</t>
        </is>
      </c>
      <c r="H18923" s="2" t="n">
        <v>45415.32541666667</v>
      </c>
      <c r="I18923" t="b">
        <v>0</v>
      </c>
      <c r="J18923" t="b">
        <v>0</v>
      </c>
      <c r="K18923" t="inlineStr">
        <is>
          <t>Suriname</t>
        </is>
      </c>
      <c r="L18923" t="inlineStr">
        <is>
          <t>year</t>
        </is>
      </c>
      <c r="M18923" t="n">
        <v>75900</v>
      </c>
      <c r="N18923" t="inlineStr"/>
      <c r="O18923" t="inlineStr">
        <is>
          <t>The Johns Hopkins University</t>
        </is>
      </c>
      <c r="P18923" t="inlineStr"/>
      <c r="Q18923" t="inlineStr"/>
    </row>
    <row r="18924">
      <c r="A18924" t="inlineStr">
        <is>
          <t>Data Analyst</t>
        </is>
      </c>
      <c r="B18924" t="inlineStr">
        <is>
          <t>Data Coordinator</t>
        </is>
      </c>
      <c r="C18924" t="inlineStr">
        <is>
          <t>Dubai - United Arab Emirates</t>
        </is>
      </c>
      <c r="D18924" t="inlineStr">
        <is>
          <t>via Jooble</t>
        </is>
      </c>
      <c r="E18924" t="inlineStr">
        <is>
          <t>Full-time</t>
        </is>
      </c>
      <c r="F18924" t="b">
        <v>0</v>
      </c>
      <c r="G18924" t="inlineStr">
        <is>
          <t>United Arab Emirates</t>
        </is>
      </c>
      <c r="H18924" s="2" t="n">
        <v>45431.30030092593</v>
      </c>
      <c r="I18924" t="b">
        <v>0</v>
      </c>
      <c r="J18924" t="b">
        <v>0</v>
      </c>
      <c r="K18924" t="inlineStr">
        <is>
          <t>United Arab Emirates</t>
        </is>
      </c>
      <c r="L18924" t="inlineStr"/>
      <c r="M18924" t="inlineStr"/>
      <c r="N18924" t="inlineStr"/>
      <c r="O18924" t="inlineStr">
        <is>
          <t>Confidential</t>
        </is>
      </c>
      <c r="P18924" t="inlineStr">
        <is>
          <t>['excel', 'sap', 'word', 'outlook']</t>
        </is>
      </c>
      <c r="Q18924" t="inlineStr">
        <is>
          <t>{'analyst_tools': ['excel', 'sap', 'word', 'outlook']}</t>
        </is>
      </c>
    </row>
    <row r="18925">
      <c r="A18925" t="inlineStr">
        <is>
          <t>Senior Data Scientist</t>
        </is>
      </c>
      <c r="B18925" t="inlineStr">
        <is>
          <t>Senior Data Visualization Expert</t>
        </is>
      </c>
      <c r="C18925" t="inlineStr">
        <is>
          <t>Lisbon, Portugal</t>
        </is>
      </c>
      <c r="D18925" t="inlineStr">
        <is>
          <t>via BeBee Portugal</t>
        </is>
      </c>
      <c r="E18925" t="inlineStr">
        <is>
          <t>Full-time</t>
        </is>
      </c>
      <c r="F18925" t="b">
        <v>0</v>
      </c>
      <c r="G18925" t="inlineStr">
        <is>
          <t>Portugal</t>
        </is>
      </c>
      <c r="H18925" s="2" t="n">
        <v>45429.30148148148</v>
      </c>
      <c r="I18925" t="b">
        <v>0</v>
      </c>
      <c r="J18925" t="b">
        <v>0</v>
      </c>
      <c r="K18925" t="inlineStr">
        <is>
          <t>Portugal</t>
        </is>
      </c>
      <c r="L18925" t="inlineStr"/>
      <c r="M18925" t="inlineStr"/>
      <c r="N18925" t="inlineStr"/>
      <c r="O18925" t="inlineStr">
        <is>
          <t>BNP Paribas</t>
        </is>
      </c>
      <c r="P18925" t="inlineStr">
        <is>
          <t>['tableau', 'power bi']</t>
        </is>
      </c>
      <c r="Q18925" t="inlineStr">
        <is>
          <t>{'analyst_tools': ['tableau', 'power bi']}</t>
        </is>
      </c>
    </row>
    <row r="18926">
      <c r="A18926" t="inlineStr">
        <is>
          <t>Data Analyst</t>
        </is>
      </c>
      <c r="B18926" t="inlineStr">
        <is>
          <t>Data Reporting Analyst</t>
        </is>
      </c>
      <c r="C18926" t="inlineStr">
        <is>
          <t>San Bernardino, CA</t>
        </is>
      </c>
      <c r="D18926" t="inlineStr">
        <is>
          <t>via LinkedIn</t>
        </is>
      </c>
      <c r="E18926" t="inlineStr">
        <is>
          <t>Full-time</t>
        </is>
      </c>
      <c r="F18926" t="b">
        <v>0</v>
      </c>
      <c r="G18926" t="inlineStr">
        <is>
          <t>California, United States</t>
        </is>
      </c>
      <c r="H18926" s="2" t="n">
        <v>45428.29241898148</v>
      </c>
      <c r="I18926" t="b">
        <v>1</v>
      </c>
      <c r="J18926" t="b">
        <v>0</v>
      </c>
      <c r="K18926" t="inlineStr">
        <is>
          <t>United States</t>
        </is>
      </c>
      <c r="L18926" t="inlineStr"/>
      <c r="M18926" t="inlineStr"/>
      <c r="N18926" t="inlineStr"/>
      <c r="O18926" t="inlineStr">
        <is>
          <t>Robert Half</t>
        </is>
      </c>
      <c r="P18926" t="inlineStr">
        <is>
          <t>['sql', 'power bi']</t>
        </is>
      </c>
      <c r="Q18926" t="inlineStr">
        <is>
          <t>{'analyst_tools': ['power bi'], 'programming': ['sql']}</t>
        </is>
      </c>
    </row>
    <row r="18927">
      <c r="A18927" t="inlineStr">
        <is>
          <t>Data Engineer</t>
        </is>
      </c>
      <c r="B18927" t="inlineStr">
        <is>
          <t>Data Engineer</t>
        </is>
      </c>
      <c r="C18927" t="inlineStr">
        <is>
          <t>Melbourne VIC, Australia</t>
        </is>
      </c>
      <c r="D18927" t="inlineStr">
        <is>
          <t>via LinkedIn</t>
        </is>
      </c>
      <c r="E18927" t="inlineStr">
        <is>
          <t>Contractor</t>
        </is>
      </c>
      <c r="F18927" t="b">
        <v>0</v>
      </c>
      <c r="G18927" t="inlineStr">
        <is>
          <t>Australia</t>
        </is>
      </c>
      <c r="H18927" s="2" t="n">
        <v>45415.30445601852</v>
      </c>
      <c r="I18927" t="b">
        <v>1</v>
      </c>
      <c r="J18927" t="b">
        <v>0</v>
      </c>
      <c r="K18927" t="inlineStr">
        <is>
          <t>Australia</t>
        </is>
      </c>
      <c r="L18927" t="inlineStr"/>
      <c r="M18927" t="inlineStr"/>
      <c r="N18927" t="inlineStr"/>
      <c r="O18927" t="inlineStr">
        <is>
          <t>INDEX Consultants</t>
        </is>
      </c>
      <c r="P18927" t="inlineStr">
        <is>
          <t>['python', 'sql', 'azure', 'databricks']</t>
        </is>
      </c>
      <c r="Q18927" t="inlineStr">
        <is>
          <t>{'cloud': ['azure', 'databricks'], 'programming': ['python', 'sql']}</t>
        </is>
      </c>
    </row>
    <row r="18928">
      <c r="A18928" t="inlineStr">
        <is>
          <t>Senior Data Scientist</t>
        </is>
      </c>
      <c r="B18928" t="inlineStr">
        <is>
          <t>Lead / Senior Data Scientist (Zero Waste Retail Tech)</t>
        </is>
      </c>
      <c r="C18928" t="inlineStr">
        <is>
          <t>Jakarta, Indonesia</t>
        </is>
      </c>
      <c r="D18928" t="inlineStr">
        <is>
          <t>via LinkedIn</t>
        </is>
      </c>
      <c r="E18928" t="inlineStr">
        <is>
          <t>Full-time</t>
        </is>
      </c>
      <c r="F18928" t="b">
        <v>0</v>
      </c>
      <c r="G18928" t="inlineStr">
        <is>
          <t>Indonesia</t>
        </is>
      </c>
      <c r="H18928" s="2" t="n">
        <v>45419.30413194445</v>
      </c>
      <c r="I18928" t="b">
        <v>0</v>
      </c>
      <c r="J18928" t="b">
        <v>0</v>
      </c>
      <c r="K18928" t="inlineStr">
        <is>
          <t>Indonesia</t>
        </is>
      </c>
      <c r="L18928" t="inlineStr"/>
      <c r="M18928" t="inlineStr"/>
      <c r="N18928" t="inlineStr"/>
      <c r="O18928" t="inlineStr">
        <is>
          <t>WeNetwork</t>
        </is>
      </c>
      <c r="P18928" t="inlineStr">
        <is>
          <t>['python', 'r', 'aws', 'redshift', 'tensorflow', 'keras', 'pytorch', 'flow']</t>
        </is>
      </c>
      <c r="Q18928" t="inlineStr">
        <is>
          <t>{'cloud': ['aws', 'redshift'], 'libraries': ['tensorflow', 'keras', 'pytorch'], 'other': ['flow'], 'programming': ['python', 'r']}</t>
        </is>
      </c>
    </row>
    <row r="18929">
      <c r="A18929" t="inlineStr">
        <is>
          <t>Data Engineer</t>
        </is>
      </c>
      <c r="B18929" t="inlineStr">
        <is>
          <t>Desarrollador/a Qlik Sense/ Data Engineer</t>
        </is>
      </c>
      <c r="C18929" t="inlineStr">
        <is>
          <t>Anywhere</t>
        </is>
      </c>
      <c r="D18929" t="inlineStr">
        <is>
          <t>via LinkedIn</t>
        </is>
      </c>
      <c r="E18929" t="inlineStr">
        <is>
          <t>Full-time</t>
        </is>
      </c>
      <c r="F18929" t="b">
        <v>1</v>
      </c>
      <c r="G18929" t="inlineStr">
        <is>
          <t>Spain</t>
        </is>
      </c>
      <c r="H18929" s="2" t="n">
        <v>45429.30459490741</v>
      </c>
      <c r="I18929" t="b">
        <v>0</v>
      </c>
      <c r="J18929" t="b">
        <v>0</v>
      </c>
      <c r="K18929" t="inlineStr">
        <is>
          <t>Spain</t>
        </is>
      </c>
      <c r="L18929" t="inlineStr"/>
      <c r="M18929" t="inlineStr"/>
      <c r="N18929" t="inlineStr"/>
      <c r="O18929" t="inlineStr">
        <is>
          <t>Plexus Tech</t>
        </is>
      </c>
      <c r="P18929" t="inlineStr">
        <is>
          <t>['sql', 'aws', 'qlik', 'power bi']</t>
        </is>
      </c>
      <c r="Q18929" t="inlineStr">
        <is>
          <t>{'analyst_tools': ['qlik', 'power bi'], 'cloud': ['aws'], 'programming': ['sql']}</t>
        </is>
      </c>
    </row>
    <row r="18930">
      <c r="A18930" t="inlineStr">
        <is>
          <t>Senior Data Analyst</t>
        </is>
      </c>
      <c r="B18930" t="inlineStr">
        <is>
          <t>Senior Data Analyst</t>
        </is>
      </c>
      <c r="C18930" t="inlineStr">
        <is>
          <t>Abu Dhabi - United Arab Emirates</t>
        </is>
      </c>
      <c r="D18930" t="inlineStr">
        <is>
          <t>via Jooble</t>
        </is>
      </c>
      <c r="E18930" t="inlineStr">
        <is>
          <t>Full-time</t>
        </is>
      </c>
      <c r="F18930" t="b">
        <v>0</v>
      </c>
      <c r="G18930" t="inlineStr">
        <is>
          <t>United Arab Emirates</t>
        </is>
      </c>
      <c r="H18930" s="2" t="n">
        <v>45430.29890046296</v>
      </c>
      <c r="I18930" t="b">
        <v>1</v>
      </c>
      <c r="J18930" t="b">
        <v>0</v>
      </c>
      <c r="K18930" t="inlineStr">
        <is>
          <t>United Arab Emirates</t>
        </is>
      </c>
      <c r="L18930" t="inlineStr"/>
      <c r="M18930" t="inlineStr"/>
      <c r="N18930" t="inlineStr"/>
      <c r="O18930" t="inlineStr">
        <is>
          <t>Amazon</t>
        </is>
      </c>
      <c r="P18930" t="inlineStr">
        <is>
          <t>['sql', 'python', 'r', 'sas', 'sas', 'tableau', 'power bi']</t>
        </is>
      </c>
      <c r="Q18930" t="inlineStr">
        <is>
          <t>{'analyst_tools': ['sas', 'tableau', 'power bi'], 'programming': ['sql', 'python', 'r', 'sas']}</t>
        </is>
      </c>
    </row>
    <row r="18931">
      <c r="A18931" t="inlineStr">
        <is>
          <t>Data Scientist</t>
        </is>
      </c>
      <c r="B18931" t="inlineStr">
        <is>
          <t>Data Scientist (all levels)</t>
        </is>
      </c>
      <c r="C18931" t="inlineStr">
        <is>
          <t>Huntsville, AL</t>
        </is>
      </c>
      <c r="D18931" t="inlineStr">
        <is>
          <t>via Built In</t>
        </is>
      </c>
      <c r="E18931" t="inlineStr">
        <is>
          <t>Full-time</t>
        </is>
      </c>
      <c r="F18931" t="b">
        <v>0</v>
      </c>
      <c r="G18931" t="inlineStr">
        <is>
          <t>Illinois, United States</t>
        </is>
      </c>
      <c r="H18931" s="2" t="n">
        <v>45414.29681712963</v>
      </c>
      <c r="I18931" t="b">
        <v>0</v>
      </c>
      <c r="J18931" t="b">
        <v>0</v>
      </c>
      <c r="K18931" t="inlineStr">
        <is>
          <t>United States</t>
        </is>
      </c>
      <c r="L18931" t="inlineStr"/>
      <c r="M18931" t="inlineStr"/>
      <c r="N18931" t="inlineStr"/>
      <c r="O18931" t="inlineStr">
        <is>
          <t>Kaizen Gaming</t>
        </is>
      </c>
      <c r="P18931" t="inlineStr">
        <is>
          <t>['python', 'azure', 'databricks', 'spark', 'pyspark']</t>
        </is>
      </c>
      <c r="Q18931" t="inlineStr">
        <is>
          <t>{'cloud': ['azure', 'databricks'], 'libraries': ['spark', 'pyspark'], 'programming': ['python']}</t>
        </is>
      </c>
    </row>
    <row r="18932">
      <c r="A18932" t="inlineStr">
        <is>
          <t>Senior Data Engineer</t>
        </is>
      </c>
      <c r="B18932" t="inlineStr">
        <is>
          <t>Senior Data Engineer</t>
        </is>
      </c>
      <c r="C18932" t="inlineStr">
        <is>
          <t>Montevideo, Montevideo Department, Uruguay</t>
        </is>
      </c>
      <c r="D18932" t="inlineStr">
        <is>
          <t>via Trabajo.org - Vacantes De Empleo, Trabajo</t>
        </is>
      </c>
      <c r="E18932" t="inlineStr">
        <is>
          <t>Full-time</t>
        </is>
      </c>
      <c r="F18932" t="b">
        <v>0</v>
      </c>
      <c r="G18932" t="inlineStr">
        <is>
          <t>Uruguay</t>
        </is>
      </c>
      <c r="H18932" s="2" t="n">
        <v>45413.32788194445</v>
      </c>
      <c r="I18932" t="b">
        <v>1</v>
      </c>
      <c r="J18932" t="b">
        <v>0</v>
      </c>
      <c r="K18932" t="inlineStr">
        <is>
          <t>Uruguay</t>
        </is>
      </c>
      <c r="L18932" t="inlineStr"/>
      <c r="M18932" t="inlineStr"/>
      <c r="N18932" t="inlineStr"/>
      <c r="O18932" t="inlineStr">
        <is>
          <t>DataArt</t>
        </is>
      </c>
      <c r="P18932" t="inlineStr">
        <is>
          <t>['sql', 'python', 'aws', 'spark', 'airflow']</t>
        </is>
      </c>
      <c r="Q18932" t="inlineStr">
        <is>
          <t>{'cloud': ['aws'], 'libraries': ['spark', 'airflow'], 'programming': ['sql', 'python']}</t>
        </is>
      </c>
    </row>
    <row r="18933">
      <c r="A18933" t="inlineStr">
        <is>
          <t>Senior Data Engineer</t>
        </is>
      </c>
      <c r="B18933" t="inlineStr">
        <is>
          <t>Senior Data Engineer</t>
        </is>
      </c>
      <c r="C18933" t="inlineStr">
        <is>
          <t>Anywhere</t>
        </is>
      </c>
      <c r="D18933" t="inlineStr">
        <is>
          <t>via LinkedIn</t>
        </is>
      </c>
      <c r="E18933" t="inlineStr">
        <is>
          <t>Full-time</t>
        </is>
      </c>
      <c r="F18933" t="b">
        <v>1</v>
      </c>
      <c r="G18933" t="inlineStr">
        <is>
          <t>Italy</t>
        </is>
      </c>
      <c r="H18933" s="2" t="n">
        <v>45433.35127314815</v>
      </c>
      <c r="I18933" t="b">
        <v>1</v>
      </c>
      <c r="J18933" t="b">
        <v>0</v>
      </c>
      <c r="K18933" t="inlineStr">
        <is>
          <t>Italy</t>
        </is>
      </c>
      <c r="L18933" t="inlineStr"/>
      <c r="M18933" t="inlineStr"/>
      <c r="N18933" t="inlineStr"/>
      <c r="O18933" t="inlineStr">
        <is>
          <t>Dacomat Srl</t>
        </is>
      </c>
      <c r="P18933" t="inlineStr">
        <is>
          <t>['scala', 'python', 'sql', 'gcp', 'bigquery', 'airflow', 'spark']</t>
        </is>
      </c>
      <c r="Q18933" t="inlineStr">
        <is>
          <t>{'cloud': ['gcp', 'bigquery'], 'libraries': ['airflow', 'spark'], 'programming': ['scala', 'python', 'sql']}</t>
        </is>
      </c>
    </row>
    <row r="18934">
      <c r="A18934" t="inlineStr">
        <is>
          <t>Business Analyst</t>
        </is>
      </c>
      <c r="B18934" t="inlineStr">
        <is>
          <t>Market Research Manager</t>
        </is>
      </c>
      <c r="C18934" t="inlineStr">
        <is>
          <t>Kyiv, Ukraine</t>
        </is>
      </c>
      <c r="D18934" t="inlineStr">
        <is>
          <t>via Jooble</t>
        </is>
      </c>
      <c r="E18934" t="inlineStr">
        <is>
          <t>Full-time</t>
        </is>
      </c>
      <c r="F18934" t="b">
        <v>0</v>
      </c>
      <c r="G18934" t="inlineStr">
        <is>
          <t>Ukraine</t>
        </is>
      </c>
      <c r="H18934" s="2" t="n">
        <v>45442.32266203704</v>
      </c>
      <c r="I18934" t="b">
        <v>1</v>
      </c>
      <c r="J18934" t="b">
        <v>0</v>
      </c>
      <c r="K18934" t="inlineStr">
        <is>
          <t>Ukraine</t>
        </is>
      </c>
      <c r="L18934" t="inlineStr"/>
      <c r="M18934" t="inlineStr"/>
      <c r="N18934" t="inlineStr"/>
      <c r="O18934" t="inlineStr">
        <is>
          <t>StaffingPartner</t>
        </is>
      </c>
      <c r="P18934" t="inlineStr">
        <is>
          <t>['excel', 'powerpoint']</t>
        </is>
      </c>
      <c r="Q18934" t="inlineStr">
        <is>
          <t>{'analyst_tools': ['excel', 'powerpoint']}</t>
        </is>
      </c>
    </row>
    <row r="18935">
      <c r="A18935" t="inlineStr">
        <is>
          <t>Data Engineer</t>
        </is>
      </c>
      <c r="B18935" t="inlineStr">
        <is>
          <t>Data Engineer</t>
        </is>
      </c>
      <c r="C18935" t="inlineStr">
        <is>
          <t>Ho Chi Minh City, Vietnam</t>
        </is>
      </c>
      <c r="D18935" t="inlineStr">
        <is>
          <t>via LinkedIn Vietnam</t>
        </is>
      </c>
      <c r="E18935" t="inlineStr">
        <is>
          <t>Full-time</t>
        </is>
      </c>
      <c r="F18935" t="b">
        <v>0</v>
      </c>
      <c r="G18935" t="inlineStr">
        <is>
          <t>Vietnam</t>
        </is>
      </c>
      <c r="H18935" s="2" t="n">
        <v>45415.30693287037</v>
      </c>
      <c r="I18935" t="b">
        <v>0</v>
      </c>
      <c r="J18935" t="b">
        <v>0</v>
      </c>
      <c r="K18935" t="inlineStr">
        <is>
          <t>Vietnam</t>
        </is>
      </c>
      <c r="L18935" t="inlineStr"/>
      <c r="M18935" t="inlineStr"/>
      <c r="N18935" t="inlineStr"/>
      <c r="O18935" t="inlineStr">
        <is>
          <t>Ban Vien Corporation</t>
        </is>
      </c>
      <c r="P18935" t="inlineStr">
        <is>
          <t>['python', 'r', 'sql', 'azure', 'databricks', 'gcp', 'aws', 'keras', 'tensorflow', 'linux']</t>
        </is>
      </c>
      <c r="Q18935" t="inlineStr">
        <is>
          <t>{'cloud': ['azure', 'databricks', 'gcp', 'aws'], 'libraries': ['keras', 'tensorflow'], 'os': ['linux'], 'programming': ['python', 'r', 'sql']}</t>
        </is>
      </c>
    </row>
    <row r="18936">
      <c r="A18936" t="inlineStr">
        <is>
          <t>Business Analyst</t>
        </is>
      </c>
      <c r="B18936" t="inlineStr">
        <is>
          <t>Enterprise Sales Engineer</t>
        </is>
      </c>
      <c r="C18936" t="inlineStr">
        <is>
          <t>San Juan, Puerto Rico</t>
        </is>
      </c>
      <c r="D18936" t="inlineStr">
        <is>
          <t>via Adzuna</t>
        </is>
      </c>
      <c r="E18936" t="inlineStr">
        <is>
          <t>Full-time</t>
        </is>
      </c>
      <c r="F18936" t="b">
        <v>0</v>
      </c>
      <c r="G18936" t="inlineStr">
        <is>
          <t>Puerto Rico</t>
        </is>
      </c>
      <c r="H18936" s="2" t="n">
        <v>45422.3353587963</v>
      </c>
      <c r="I18936" t="b">
        <v>1</v>
      </c>
      <c r="J18936" t="b">
        <v>0</v>
      </c>
      <c r="K18936" t="inlineStr">
        <is>
          <t>Puerto Rico</t>
        </is>
      </c>
      <c r="L18936" t="inlineStr"/>
      <c r="M18936" t="inlineStr"/>
      <c r="N18936" t="inlineStr"/>
      <c r="O18936" t="inlineStr">
        <is>
          <t>Rubrik</t>
        </is>
      </c>
      <c r="P18936" t="inlineStr">
        <is>
          <t>['go']</t>
        </is>
      </c>
      <c r="Q18936" t="inlineStr">
        <is>
          <t>{'programming': ['go']}</t>
        </is>
      </c>
    </row>
    <row r="18937">
      <c r="A18937" t="inlineStr">
        <is>
          <t>Data Engineer</t>
        </is>
      </c>
      <c r="B18937" t="inlineStr">
        <is>
          <t>AWS Data Engineers Required - Project Based - Contractual-to start...</t>
        </is>
      </c>
      <c r="C18937" t="inlineStr">
        <is>
          <t>Midrand, South Africa</t>
        </is>
      </c>
      <c r="D18937" t="inlineStr">
        <is>
          <t>via PNet</t>
        </is>
      </c>
      <c r="E18937" t="inlineStr">
        <is>
          <t>Full-time and Contractor</t>
        </is>
      </c>
      <c r="F18937" t="b">
        <v>0</v>
      </c>
      <c r="G18937" t="inlineStr">
        <is>
          <t>South Africa</t>
        </is>
      </c>
      <c r="H18937" s="2" t="n">
        <v>45418.31572916666</v>
      </c>
      <c r="I18937" t="b">
        <v>0</v>
      </c>
      <c r="J18937" t="b">
        <v>0</v>
      </c>
      <c r="K18937" t="inlineStr">
        <is>
          <t>South Africa</t>
        </is>
      </c>
      <c r="L18937" t="inlineStr"/>
      <c r="M18937" t="inlineStr"/>
      <c r="N18937" t="inlineStr"/>
      <c r="O18937" t="inlineStr">
        <is>
          <t>Africonology Solutions</t>
        </is>
      </c>
      <c r="P18937" t="inlineStr">
        <is>
          <t>['sql', 'python', 'java', 'scala', 'aws', 'azure', 'redshift', 'spark', 'hadoop']</t>
        </is>
      </c>
      <c r="Q18937" t="inlineStr">
        <is>
          <t>{'cloud': ['aws', 'azure', 'redshift'], 'libraries': ['spark', 'hadoop'], 'programming': ['sql', 'python', 'java', 'scala']}</t>
        </is>
      </c>
    </row>
    <row r="18938">
      <c r="A18938" t="inlineStr">
        <is>
          <t>Data Analyst</t>
        </is>
      </c>
      <c r="B18938" t="inlineStr">
        <is>
          <t>Cyber Data Analyst</t>
        </is>
      </c>
      <c r="C18938" t="inlineStr">
        <is>
          <t>St. Louis, MO</t>
        </is>
      </c>
      <c r="D18938" t="inlineStr">
        <is>
          <t>via Abile Headquarters - ICIMS</t>
        </is>
      </c>
      <c r="E18938" t="inlineStr">
        <is>
          <t>Full-time</t>
        </is>
      </c>
      <c r="F18938" t="b">
        <v>0</v>
      </c>
      <c r="G18938" t="inlineStr">
        <is>
          <t>Illinois, United States</t>
        </is>
      </c>
      <c r="H18938" s="2" t="n">
        <v>45426.29314814815</v>
      </c>
      <c r="I18938" t="b">
        <v>0</v>
      </c>
      <c r="J18938" t="b">
        <v>0</v>
      </c>
      <c r="K18938" t="inlineStr">
        <is>
          <t>United States</t>
        </is>
      </c>
      <c r="L18938" t="inlineStr"/>
      <c r="M18938" t="inlineStr"/>
      <c r="N18938" t="inlineStr"/>
      <c r="O18938" t="inlineStr">
        <is>
          <t>Abile Group, Inc.</t>
        </is>
      </c>
      <c r="P18938" t="inlineStr">
        <is>
          <t>['bash', 'python', 'elasticsearch', 'aws', 'kafka', 'linux']</t>
        </is>
      </c>
      <c r="Q18938" t="inlineStr">
        <is>
          <t>{'cloud': ['aws'], 'databases': ['elasticsearch'], 'libraries': ['kafka'], 'os': ['linux'], 'programming': ['bash', 'python']}</t>
        </is>
      </c>
    </row>
    <row r="18939">
      <c r="A18939" t="inlineStr">
        <is>
          <t>Data Analyst</t>
        </is>
      </c>
      <c r="B18939" t="inlineStr">
        <is>
          <t>Statistical Scientist</t>
        </is>
      </c>
      <c r="C18939" t="inlineStr">
        <is>
          <t>United Kingdom</t>
        </is>
      </c>
      <c r="D18939" t="inlineStr">
        <is>
          <t>via PharmiWeb.jobs</t>
        </is>
      </c>
      <c r="E18939" t="inlineStr">
        <is>
          <t>Full-time</t>
        </is>
      </c>
      <c r="F18939" t="b">
        <v>0</v>
      </c>
      <c r="G18939" t="inlineStr">
        <is>
          <t>United Kingdom</t>
        </is>
      </c>
      <c r="H18939" s="2" t="n">
        <v>45436.30082175926</v>
      </c>
      <c r="I18939" t="b">
        <v>0</v>
      </c>
      <c r="J18939" t="b">
        <v>0</v>
      </c>
      <c r="K18939" t="inlineStr">
        <is>
          <t>United Kingdom</t>
        </is>
      </c>
      <c r="L18939" t="inlineStr"/>
      <c r="M18939" t="inlineStr"/>
      <c r="N18939" t="inlineStr"/>
      <c r="O18939" t="inlineStr">
        <is>
          <t>Astellas Europe</t>
        </is>
      </c>
      <c r="P18939" t="inlineStr">
        <is>
          <t>['sas', 'sas', 'r']</t>
        </is>
      </c>
      <c r="Q18939" t="inlineStr">
        <is>
          <t>{'analyst_tools': ['sas'], 'programming': ['sas', 'r']}</t>
        </is>
      </c>
    </row>
    <row r="18940">
      <c r="A18940" t="inlineStr">
        <is>
          <t>Data Scientist</t>
        </is>
      </c>
      <c r="B18940" t="inlineStr">
        <is>
          <t>Quantitative Foundation Distinguished Professorship in Data Science</t>
        </is>
      </c>
      <c r="C18940" t="inlineStr">
        <is>
          <t>Rose Hill, VA</t>
        </is>
      </c>
      <c r="D18940" t="inlineStr">
        <is>
          <t>via Jooble</t>
        </is>
      </c>
      <c r="E18940" t="inlineStr">
        <is>
          <t>Full-time</t>
        </is>
      </c>
      <c r="F18940" t="b">
        <v>0</v>
      </c>
      <c r="G18940" t="inlineStr">
        <is>
          <t>Illinois, United States</t>
        </is>
      </c>
      <c r="H18940" s="2" t="n">
        <v>45437.3079050926</v>
      </c>
      <c r="I18940" t="b">
        <v>0</v>
      </c>
      <c r="J18940" t="b">
        <v>0</v>
      </c>
      <c r="K18940" t="inlineStr">
        <is>
          <t>United States</t>
        </is>
      </c>
      <c r="L18940" t="inlineStr"/>
      <c r="M18940" t="inlineStr"/>
      <c r="N18940" t="inlineStr"/>
      <c r="O18940" t="inlineStr">
        <is>
          <t>University of Virginia</t>
        </is>
      </c>
      <c r="P18940" t="inlineStr"/>
      <c r="Q18940" t="inlineStr"/>
    </row>
    <row r="18941">
      <c r="A18941" t="inlineStr">
        <is>
          <t>Data Scientist</t>
        </is>
      </c>
      <c r="B18941" t="inlineStr">
        <is>
          <t>Principal Data Scientist</t>
        </is>
      </c>
      <c r="C18941" t="inlineStr">
        <is>
          <t>Singapore</t>
        </is>
      </c>
      <c r="D18941" t="inlineStr">
        <is>
          <t>via LinkedIn</t>
        </is>
      </c>
      <c r="E18941" t="inlineStr">
        <is>
          <t>Full-time</t>
        </is>
      </c>
      <c r="F18941" t="b">
        <v>0</v>
      </c>
      <c r="G18941" t="inlineStr">
        <is>
          <t>Singapore</t>
        </is>
      </c>
      <c r="H18941" s="2" t="n">
        <v>45419.30681712963</v>
      </c>
      <c r="I18941" t="b">
        <v>0</v>
      </c>
      <c r="J18941" t="b">
        <v>0</v>
      </c>
      <c r="K18941" t="inlineStr">
        <is>
          <t>Singapore</t>
        </is>
      </c>
      <c r="L18941" t="inlineStr"/>
      <c r="M18941" t="inlineStr"/>
      <c r="N18941" t="inlineStr"/>
      <c r="O18941" t="inlineStr">
        <is>
          <t>ELITEZ &amp; ASSOCIATES PTE. LTD.</t>
        </is>
      </c>
      <c r="P18941" t="inlineStr">
        <is>
          <t>['r', 'python', 'aws', 'gcp', 'azure']</t>
        </is>
      </c>
      <c r="Q18941" t="inlineStr">
        <is>
          <t>{'cloud': ['aws', 'gcp', 'azure'], 'programming': ['r', 'python']}</t>
        </is>
      </c>
    </row>
    <row r="18942">
      <c r="A18942" t="inlineStr">
        <is>
          <t>Data Engineer</t>
        </is>
      </c>
      <c r="B18942" t="inlineStr">
        <is>
          <t>Principal Engineer – Data – Dublin/Hybrid</t>
        </is>
      </c>
      <c r="C18942" t="inlineStr">
        <is>
          <t>Dublin, Ireland</t>
        </is>
      </c>
      <c r="D18942" t="inlineStr">
        <is>
          <t>via LinkedIn</t>
        </is>
      </c>
      <c r="E18942" t="inlineStr">
        <is>
          <t>Full-time</t>
        </is>
      </c>
      <c r="F18942" t="b">
        <v>0</v>
      </c>
      <c r="G18942" t="inlineStr">
        <is>
          <t>Ireland</t>
        </is>
      </c>
      <c r="H18942" s="2" t="n">
        <v>45435.35222222222</v>
      </c>
      <c r="I18942" t="b">
        <v>1</v>
      </c>
      <c r="J18942" t="b">
        <v>0</v>
      </c>
      <c r="K18942" t="inlineStr">
        <is>
          <t>Ireland</t>
        </is>
      </c>
      <c r="L18942" t="inlineStr"/>
      <c r="M18942" t="inlineStr"/>
      <c r="N18942" t="inlineStr"/>
      <c r="O18942" t="inlineStr">
        <is>
          <t>IT Search and Selection</t>
        </is>
      </c>
      <c r="P18942" t="inlineStr">
        <is>
          <t>['java', 'aws']</t>
        </is>
      </c>
      <c r="Q18942" t="inlineStr">
        <is>
          <t>{'cloud': ['aws'], 'programming': ['java']}</t>
        </is>
      </c>
    </row>
    <row r="18943">
      <c r="A18943" t="inlineStr">
        <is>
          <t>Data Scientist</t>
        </is>
      </c>
      <c r="B18943" t="inlineStr">
        <is>
          <t>Lead Data Modeler</t>
        </is>
      </c>
      <c r="C18943" t="inlineStr">
        <is>
          <t>Barcelona, Spain</t>
        </is>
      </c>
      <c r="D18943" t="inlineStr">
        <is>
          <t>via BeBee</t>
        </is>
      </c>
      <c r="E18943" t="inlineStr">
        <is>
          <t>Full-time</t>
        </is>
      </c>
      <c r="F18943" t="b">
        <v>0</v>
      </c>
      <c r="G18943" t="inlineStr">
        <is>
          <t>Spain</t>
        </is>
      </c>
      <c r="H18943" s="2" t="n">
        <v>45430.30326388889</v>
      </c>
      <c r="I18943" t="b">
        <v>0</v>
      </c>
      <c r="J18943" t="b">
        <v>0</v>
      </c>
      <c r="K18943" t="inlineStr">
        <is>
          <t>Spain</t>
        </is>
      </c>
      <c r="L18943" t="inlineStr"/>
      <c r="M18943" t="inlineStr"/>
      <c r="N18943" t="inlineStr"/>
      <c r="O18943" t="inlineStr">
        <is>
          <t>Gartner</t>
        </is>
      </c>
      <c r="P18943" t="inlineStr">
        <is>
          <t>['sql', 'sql server', 'postgresql', 'snowflake']</t>
        </is>
      </c>
      <c r="Q18943" t="inlineStr">
        <is>
          <t>{'cloud': ['snowflake'], 'databases': ['sql server', 'postgresql'], 'programming': ['sql']}</t>
        </is>
      </c>
    </row>
    <row r="18944">
      <c r="A18944" t="inlineStr">
        <is>
          <t>Machine Learning Engineer</t>
        </is>
      </c>
      <c r="B18944" t="inlineStr">
        <is>
          <t>Machine Learning Engineer</t>
        </is>
      </c>
      <c r="C18944" t="inlineStr">
        <is>
          <t>Italy</t>
        </is>
      </c>
      <c r="D18944" t="inlineStr">
        <is>
          <t>via BeBee</t>
        </is>
      </c>
      <c r="E18944" t="inlineStr">
        <is>
          <t>Full-time</t>
        </is>
      </c>
      <c r="F18944" t="b">
        <v>0</v>
      </c>
      <c r="G18944" t="inlineStr">
        <is>
          <t>Italy</t>
        </is>
      </c>
      <c r="H18944" s="2" t="n">
        <v>45441.30486111111</v>
      </c>
      <c r="I18944" t="b">
        <v>0</v>
      </c>
      <c r="J18944" t="b">
        <v>0</v>
      </c>
      <c r="K18944" t="inlineStr">
        <is>
          <t>Italy</t>
        </is>
      </c>
      <c r="L18944" t="inlineStr"/>
      <c r="M18944" t="inlineStr"/>
      <c r="N18944" t="inlineStr"/>
      <c r="O18944" t="inlineStr">
        <is>
          <t>Nlp People</t>
        </is>
      </c>
      <c r="P18944" t="inlineStr">
        <is>
          <t>['python', 'flow']</t>
        </is>
      </c>
      <c r="Q18944" t="inlineStr">
        <is>
          <t>{'other': ['flow'], 'programming': ['python']}</t>
        </is>
      </c>
    </row>
    <row r="18945">
      <c r="A18945" t="inlineStr">
        <is>
          <t>Data Scientist</t>
        </is>
      </c>
      <c r="B18945" t="inlineStr">
        <is>
          <t>Data Scientist Confluence</t>
        </is>
      </c>
      <c r="C18945" t="inlineStr">
        <is>
          <t>Anywhere</t>
        </is>
      </c>
      <c r="D18945" t="inlineStr">
        <is>
          <t>via Virtual Vocations</t>
        </is>
      </c>
      <c r="E18945" t="inlineStr">
        <is>
          <t>Full-time</t>
        </is>
      </c>
      <c r="F18945" t="b">
        <v>1</v>
      </c>
      <c r="G18945" t="inlineStr">
        <is>
          <t>California, United States</t>
        </is>
      </c>
      <c r="H18945" s="2" t="n">
        <v>45428.29363425926</v>
      </c>
      <c r="I18945" t="b">
        <v>0</v>
      </c>
      <c r="J18945" t="b">
        <v>0</v>
      </c>
      <c r="K18945" t="inlineStr">
        <is>
          <t>United States</t>
        </is>
      </c>
      <c r="L18945" t="inlineStr"/>
      <c r="M18945" t="inlineStr"/>
      <c r="N18945" t="inlineStr"/>
      <c r="O18945" t="inlineStr">
        <is>
          <t>Atlassian Pty Ltd</t>
        </is>
      </c>
      <c r="P18945" t="inlineStr">
        <is>
          <t>['sql']</t>
        </is>
      </c>
      <c r="Q18945" t="inlineStr">
        <is>
          <t>{'programming': ['sql']}</t>
        </is>
      </c>
    </row>
    <row r="18946">
      <c r="A18946" t="inlineStr">
        <is>
          <t>Data Scientist</t>
        </is>
      </c>
      <c r="B18946" t="inlineStr">
        <is>
          <t>Lead Data Scientist</t>
        </is>
      </c>
      <c r="C18946" t="inlineStr">
        <is>
          <t>Bengaluru, Karnataka, India</t>
        </is>
      </c>
      <c r="D18946" t="inlineStr">
        <is>
          <t>via Caterpillar Careers - Caterpillar Inc</t>
        </is>
      </c>
      <c r="E18946" t="inlineStr">
        <is>
          <t>Full-time</t>
        </is>
      </c>
      <c r="F18946" t="b">
        <v>0</v>
      </c>
      <c r="G18946" t="inlineStr">
        <is>
          <t>India</t>
        </is>
      </c>
      <c r="H18946" s="2" t="n">
        <v>45426.30570601852</v>
      </c>
      <c r="I18946" t="b">
        <v>0</v>
      </c>
      <c r="J18946" t="b">
        <v>0</v>
      </c>
      <c r="K18946" t="inlineStr">
        <is>
          <t>India</t>
        </is>
      </c>
      <c r="L18946" t="inlineStr"/>
      <c r="M18946" t="inlineStr"/>
      <c r="N18946" t="inlineStr"/>
      <c r="O18946" t="inlineStr">
        <is>
          <t>Caterpillar</t>
        </is>
      </c>
      <c r="P18946" t="inlineStr">
        <is>
          <t>['sql', 'python', 'nosql', 'dynamodb', 'aws', 'snowflake', 'tableau', 'power bi']</t>
        </is>
      </c>
      <c r="Q18946" t="inlineStr">
        <is>
          <t>{'analyst_tools': ['tableau', 'power bi'], 'cloud': ['aws', 'snowflake'], 'databases': ['dynamodb'], 'programming': ['sql', 'python', 'nosql']}</t>
        </is>
      </c>
    </row>
    <row r="18947">
      <c r="A18947" t="inlineStr">
        <is>
          <t>Data Analyst</t>
        </is>
      </c>
      <c r="B18947" t="inlineStr">
        <is>
          <t>Data Coordinator</t>
        </is>
      </c>
      <c r="C18947" t="inlineStr">
        <is>
          <t>Canada</t>
        </is>
      </c>
      <c r="D18947" t="inlineStr">
        <is>
          <t>via Jooble</t>
        </is>
      </c>
      <c r="E18947" t="inlineStr">
        <is>
          <t>Full-time</t>
        </is>
      </c>
      <c r="F18947" t="b">
        <v>0</v>
      </c>
      <c r="G18947" t="inlineStr">
        <is>
          <t>Canada</t>
        </is>
      </c>
      <c r="H18947" s="2" t="n">
        <v>45439.29813657407</v>
      </c>
      <c r="I18947" t="b">
        <v>0</v>
      </c>
      <c r="J18947" t="b">
        <v>0</v>
      </c>
      <c r="K18947" t="inlineStr">
        <is>
          <t>Canada</t>
        </is>
      </c>
      <c r="L18947" t="inlineStr"/>
      <c r="M18947" t="inlineStr"/>
      <c r="N18947" t="inlineStr"/>
      <c r="O18947" t="inlineStr">
        <is>
          <t>Temple Insurance Company</t>
        </is>
      </c>
      <c r="P18947" t="inlineStr">
        <is>
          <t>['windows', 'excel', 'power bi']</t>
        </is>
      </c>
      <c r="Q18947" t="inlineStr">
        <is>
          <t>{'analyst_tools': ['excel', 'power bi'], 'os': ['windows']}</t>
        </is>
      </c>
    </row>
    <row r="18948">
      <c r="A18948" t="inlineStr">
        <is>
          <t>Data Analyst</t>
        </is>
      </c>
      <c r="B18948" t="inlineStr">
        <is>
          <t>Financial Data Analyst</t>
        </is>
      </c>
      <c r="C18948" t="inlineStr">
        <is>
          <t>Charlotte, NC</t>
        </is>
      </c>
      <c r="D18948" t="inlineStr">
        <is>
          <t>via Adzuna</t>
        </is>
      </c>
      <c r="E18948" t="inlineStr">
        <is>
          <t>Full-time</t>
        </is>
      </c>
      <c r="F18948" t="b">
        <v>0</v>
      </c>
      <c r="G18948" t="inlineStr">
        <is>
          <t>Georgia</t>
        </is>
      </c>
      <c r="H18948" s="2" t="n">
        <v>45421.31733796297</v>
      </c>
      <c r="I18948" t="b">
        <v>0</v>
      </c>
      <c r="J18948" t="b">
        <v>0</v>
      </c>
      <c r="K18948" t="inlineStr">
        <is>
          <t>United States</t>
        </is>
      </c>
      <c r="L18948" t="inlineStr"/>
      <c r="M18948" t="inlineStr"/>
      <c r="N18948" t="inlineStr"/>
      <c r="O18948" t="inlineStr">
        <is>
          <t>Insight Global</t>
        </is>
      </c>
      <c r="P18948" t="inlineStr">
        <is>
          <t>['c', 'sql', 'sql server', 'db2', 'oracle', 'hadoop', 'alteryx', 'sap', 'visio']</t>
        </is>
      </c>
      <c r="Q18948" t="inlineStr">
        <is>
          <t>{'analyst_tools': ['alteryx', 'sap', 'visio'], 'cloud': ['oracle'], 'databases': ['sql server', 'db2'], 'libraries': ['hadoop'], 'programming': ['c', 'sql']}</t>
        </is>
      </c>
    </row>
    <row r="18949">
      <c r="A18949" t="inlineStr">
        <is>
          <t>Data Engineer</t>
        </is>
      </c>
      <c r="B18949" t="inlineStr">
        <is>
          <t>Data Engineer - Databricks, Snowflake, AWS</t>
        </is>
      </c>
      <c r="C18949" t="inlineStr">
        <is>
          <t>Los Angeles, CA</t>
        </is>
      </c>
      <c r="D18949" t="inlineStr">
        <is>
          <t>via LinkedIn</t>
        </is>
      </c>
      <c r="E18949" t="inlineStr">
        <is>
          <t>Contractor</t>
        </is>
      </c>
      <c r="F18949" t="b">
        <v>0</v>
      </c>
      <c r="G18949" t="inlineStr">
        <is>
          <t>Florida, United States</t>
        </is>
      </c>
      <c r="H18949" s="2" t="n">
        <v>45433.3143287037</v>
      </c>
      <c r="I18949" t="b">
        <v>0</v>
      </c>
      <c r="J18949" t="b">
        <v>0</v>
      </c>
      <c r="K18949" t="inlineStr">
        <is>
          <t>United States</t>
        </is>
      </c>
      <c r="L18949" t="inlineStr"/>
      <c r="M18949" t="inlineStr"/>
      <c r="N18949" t="inlineStr"/>
      <c r="O18949" t="inlineStr">
        <is>
          <t>iSpace, Inc.</t>
        </is>
      </c>
      <c r="P18949" t="inlineStr">
        <is>
          <t>['python', 'sql', 'dynamodb', 'databricks', 'snowflake', 'aws', 'redshift', 'pyspark', 'hadoop', 'spark', 'kafka', 'airflow', 'flow', 'github', 'bitbucket', 'jenkins']</t>
        </is>
      </c>
      <c r="Q18949" t="inlineStr">
        <is>
          <t>{'cloud': ['databricks', 'snowflake', 'aws', 'redshift'], 'databases': ['dynamodb'], 'libraries': ['pyspark', 'hadoop', 'spark', 'kafka', 'airflow'], 'other': ['flow', 'github', 'bitbucket', 'jenkins'], 'programming': ['python', 'sql']}</t>
        </is>
      </c>
    </row>
    <row r="18950">
      <c r="A18950" t="inlineStr">
        <is>
          <t>Data Analyst</t>
        </is>
      </c>
      <c r="B18950" t="inlineStr">
        <is>
          <t>BIG 4 MNC HIRING FOR "DATA GOVERNANCE"</t>
        </is>
      </c>
      <c r="C18950" t="inlineStr">
        <is>
          <t>Bhubaneswar, Odisha, India</t>
        </is>
      </c>
      <c r="D18950" t="inlineStr">
        <is>
          <t>via LinkedIn</t>
        </is>
      </c>
      <c r="E18950" t="inlineStr">
        <is>
          <t>Full-time</t>
        </is>
      </c>
      <c r="F18950" t="b">
        <v>0</v>
      </c>
      <c r="G18950" t="inlineStr">
        <is>
          <t>India</t>
        </is>
      </c>
      <c r="H18950" s="2" t="n">
        <v>45423.30086805556</v>
      </c>
      <c r="I18950" t="b">
        <v>1</v>
      </c>
      <c r="J18950" t="b">
        <v>0</v>
      </c>
      <c r="K18950" t="inlineStr">
        <is>
          <t>India</t>
        </is>
      </c>
      <c r="L18950" t="inlineStr"/>
      <c r="M18950" t="inlineStr"/>
      <c r="N18950" t="inlineStr"/>
      <c r="O18950" t="inlineStr">
        <is>
          <t>Smart Consulting - Creating Future Leaders</t>
        </is>
      </c>
      <c r="P18950" t="inlineStr">
        <is>
          <t>['sql']</t>
        </is>
      </c>
      <c r="Q18950" t="inlineStr">
        <is>
          <t>{'programming': ['sql']}</t>
        </is>
      </c>
    </row>
    <row r="18951">
      <c r="A18951" t="inlineStr">
        <is>
          <t>Data Analyst</t>
        </is>
      </c>
      <c r="B18951" t="inlineStr">
        <is>
          <t>Data Quality Analyst</t>
        </is>
      </c>
      <c r="C18951" t="inlineStr">
        <is>
          <t>Brussels, Belgium</t>
        </is>
      </c>
      <c r="D18951" t="inlineStr">
        <is>
          <t>via BeBee</t>
        </is>
      </c>
      <c r="E18951" t="inlineStr">
        <is>
          <t>Full-time</t>
        </is>
      </c>
      <c r="F18951" t="b">
        <v>0</v>
      </c>
      <c r="G18951" t="inlineStr">
        <is>
          <t>Belgium</t>
        </is>
      </c>
      <c r="H18951" s="2" t="n">
        <v>45429.31165509259</v>
      </c>
      <c r="I18951" t="b">
        <v>1</v>
      </c>
      <c r="J18951" t="b">
        <v>0</v>
      </c>
      <c r="K18951" t="inlineStr">
        <is>
          <t>Belgium</t>
        </is>
      </c>
      <c r="L18951" t="inlineStr"/>
      <c r="M18951" t="inlineStr"/>
      <c r="N18951" t="inlineStr"/>
      <c r="O18951" t="inlineStr">
        <is>
          <t>BNP Paribas Fortis</t>
        </is>
      </c>
      <c r="P18951" t="inlineStr">
        <is>
          <t>['sql', 'python', 'sas', 'sas', 'excel', 'ms access', 'powerpoint', 'tableau']</t>
        </is>
      </c>
      <c r="Q18951" t="inlineStr">
        <is>
          <t>{'analyst_tools': ['sas', 'excel', 'ms access', 'powerpoint', 'tableau'], 'programming': ['sql', 'python', 'sas']}</t>
        </is>
      </c>
    </row>
    <row r="18952">
      <c r="A18952" t="inlineStr">
        <is>
          <t>Data Engineer</t>
        </is>
      </c>
      <c r="B18952" t="inlineStr">
        <is>
          <t>Data Engineer</t>
        </is>
      </c>
      <c r="C18952" t="inlineStr">
        <is>
          <t>Anywhere</t>
        </is>
      </c>
      <c r="D18952" t="inlineStr">
        <is>
          <t>via LinkedIn</t>
        </is>
      </c>
      <c r="E18952" t="inlineStr">
        <is>
          <t>Full-time</t>
        </is>
      </c>
      <c r="F18952" t="b">
        <v>1</v>
      </c>
      <c r="G18952" t="inlineStr">
        <is>
          <t>Poland</t>
        </is>
      </c>
      <c r="H18952" s="2" t="n">
        <v>45421.30150462963</v>
      </c>
      <c r="I18952" t="b">
        <v>1</v>
      </c>
      <c r="J18952" t="b">
        <v>0</v>
      </c>
      <c r="K18952" t="inlineStr">
        <is>
          <t>Poland</t>
        </is>
      </c>
      <c r="L18952" t="inlineStr"/>
      <c r="M18952" t="inlineStr"/>
      <c r="N18952" t="inlineStr"/>
      <c r="O18952" t="inlineStr">
        <is>
          <t>KINESSO Poland</t>
        </is>
      </c>
      <c r="P18952" t="inlineStr">
        <is>
          <t>['python', 'sql', 'aws', 'azure', 'gcp', 'numpy', 'kafka', 'spark', 'airflow', 'docker', 'kubernetes']</t>
        </is>
      </c>
      <c r="Q18952" t="inlineStr">
        <is>
          <t>{'cloud': ['aws', 'azure', 'gcp'], 'libraries': ['numpy', 'kafka', 'spark', 'airflow'], 'other': ['docker', 'kubernetes'], 'programming': ['python', 'sql']}</t>
        </is>
      </c>
    </row>
    <row r="18953">
      <c r="A18953" t="inlineStr">
        <is>
          <t>Senior Data Scientist</t>
        </is>
      </c>
      <c r="B18953" t="inlineStr">
        <is>
          <t>Senior Data Scientist</t>
        </is>
      </c>
      <c r="C18953" t="inlineStr">
        <is>
          <t>Riyadh Saudi Arabia</t>
        </is>
      </c>
      <c r="D18953" t="inlineStr">
        <is>
          <t>via LinkedIn</t>
        </is>
      </c>
      <c r="E18953" t="inlineStr">
        <is>
          <t>Full-time</t>
        </is>
      </c>
      <c r="F18953" t="b">
        <v>0</v>
      </c>
      <c r="G18953" t="inlineStr">
        <is>
          <t>Saudi Arabia</t>
        </is>
      </c>
      <c r="H18953" s="2" t="n">
        <v>45424.32195601852</v>
      </c>
      <c r="I18953" t="b">
        <v>0</v>
      </c>
      <c r="J18953" t="b">
        <v>0</v>
      </c>
      <c r="K18953" t="inlineStr">
        <is>
          <t>Saudi Arabia</t>
        </is>
      </c>
      <c r="L18953" t="inlineStr"/>
      <c r="M18953" t="inlineStr"/>
      <c r="N18953" t="inlineStr"/>
      <c r="O18953" t="inlineStr">
        <is>
          <t>Emdad Al Khebrat</t>
        </is>
      </c>
      <c r="P18953" t="inlineStr">
        <is>
          <t>['sql', 'python', 'hadoop', 'spark', 'tableau']</t>
        </is>
      </c>
      <c r="Q18953" t="inlineStr">
        <is>
          <t>{'analyst_tools': ['tableau'], 'libraries': ['hadoop', 'spark'], 'programming': ['sql', 'python']}</t>
        </is>
      </c>
    </row>
    <row r="18954">
      <c r="A18954" t="inlineStr">
        <is>
          <t>Data Engineer</t>
        </is>
      </c>
      <c r="B18954" t="inlineStr">
        <is>
          <t>Data Engineer</t>
        </is>
      </c>
      <c r="C18954" t="inlineStr">
        <is>
          <t>Barcelona, Spain</t>
        </is>
      </c>
      <c r="D18954" t="inlineStr">
        <is>
          <t>via BeBee</t>
        </is>
      </c>
      <c r="E18954" t="inlineStr">
        <is>
          <t>Full-time</t>
        </is>
      </c>
      <c r="F18954" t="b">
        <v>0</v>
      </c>
      <c r="G18954" t="inlineStr">
        <is>
          <t>Spain</t>
        </is>
      </c>
      <c r="H18954" s="2" t="n">
        <v>45430.30299768518</v>
      </c>
      <c r="I18954" t="b">
        <v>1</v>
      </c>
      <c r="J18954" t="b">
        <v>0</v>
      </c>
      <c r="K18954" t="inlineStr">
        <is>
          <t>Spain</t>
        </is>
      </c>
      <c r="L18954" t="inlineStr"/>
      <c r="M18954" t="inlineStr"/>
      <c r="N18954" t="inlineStr"/>
      <c r="O18954" t="inlineStr">
        <is>
          <t>Wiris</t>
        </is>
      </c>
      <c r="P18954" t="inlineStr">
        <is>
          <t>['python', 'aws', 'spark', 'pandas', 'numpy', 'tableau', 'git', 'github', 'docker']</t>
        </is>
      </c>
      <c r="Q18954" t="inlineStr">
        <is>
          <t>{'analyst_tools': ['tableau'], 'cloud': ['aws'], 'libraries': ['spark', 'pandas', 'numpy'], 'other': ['git', 'github', 'docker'], 'programming': ['python']}</t>
        </is>
      </c>
    </row>
    <row r="18955">
      <c r="A18955" t="inlineStr">
        <is>
          <t>Data Scientist</t>
        </is>
      </c>
      <c r="B18955" t="inlineStr">
        <is>
          <t>Data Scientist</t>
        </is>
      </c>
      <c r="C18955" t="inlineStr">
        <is>
          <t>Cape Town, South Africa</t>
        </is>
      </c>
      <c r="D18955" t="inlineStr">
        <is>
          <t>via LinkedIn</t>
        </is>
      </c>
      <c r="E18955" t="inlineStr">
        <is>
          <t>Full-time</t>
        </is>
      </c>
      <c r="F18955" t="b">
        <v>0</v>
      </c>
      <c r="G18955" t="inlineStr">
        <is>
          <t>South Africa</t>
        </is>
      </c>
      <c r="H18955" s="2" t="n">
        <v>45428.30615740741</v>
      </c>
      <c r="I18955" t="b">
        <v>0</v>
      </c>
      <c r="J18955" t="b">
        <v>0</v>
      </c>
      <c r="K18955" t="inlineStr">
        <is>
          <t>South Africa</t>
        </is>
      </c>
      <c r="L18955" t="inlineStr"/>
      <c r="M18955" t="inlineStr"/>
      <c r="N18955" t="inlineStr"/>
      <c r="O18955" t="inlineStr">
        <is>
          <t>AnyVan</t>
        </is>
      </c>
      <c r="P18955" t="inlineStr">
        <is>
          <t>['python', 'sql', 'r', 'scala', 'aws', 'snowflake']</t>
        </is>
      </c>
      <c r="Q18955" t="inlineStr">
        <is>
          <t>{'cloud': ['aws', 'snowflake'], 'programming': ['python', 'sql', 'r', 'scala']}</t>
        </is>
      </c>
    </row>
    <row r="18956">
      <c r="A18956" t="inlineStr">
        <is>
          <t>Data Engineer</t>
        </is>
      </c>
      <c r="B18956" t="inlineStr">
        <is>
          <t>Junior Data Engineer, Latam</t>
        </is>
      </c>
      <c r="C18956" t="inlineStr">
        <is>
          <t>Mexico</t>
        </is>
      </c>
      <c r="D18956" t="inlineStr">
        <is>
          <t>via BeBee</t>
        </is>
      </c>
      <c r="E18956" t="inlineStr">
        <is>
          <t>Full-time</t>
        </is>
      </c>
      <c r="F18956" t="b">
        <v>0</v>
      </c>
      <c r="G18956" t="inlineStr">
        <is>
          <t>Mexico</t>
        </is>
      </c>
      <c r="H18956" s="2" t="n">
        <v>45441.30263888889</v>
      </c>
      <c r="I18956" t="b">
        <v>0</v>
      </c>
      <c r="J18956" t="b">
        <v>0</v>
      </c>
      <c r="K18956" t="inlineStr">
        <is>
          <t>Mexico</t>
        </is>
      </c>
      <c r="L18956" t="inlineStr"/>
      <c r="M18956" t="inlineStr"/>
      <c r="N18956" t="inlineStr"/>
      <c r="O18956" t="inlineStr">
        <is>
          <t>Coca-Cola</t>
        </is>
      </c>
      <c r="P18956" t="inlineStr">
        <is>
          <t>['sql', 'python', 'java', 'scala', 'r', 'azure', 'tableau', 'microstrategy', 'bitbucket', 'github', 'terraform', 'jira']</t>
        </is>
      </c>
      <c r="Q18956" t="inlineStr">
        <is>
          <t>{'analyst_tools': ['tableau', 'microstrategy'], 'async': ['jira'], 'cloud': ['azure'], 'other': ['bitbucket', 'github', 'terraform'], 'programming': ['sql', 'python', 'java', 'scala', 'r']}</t>
        </is>
      </c>
    </row>
    <row r="18957">
      <c r="A18957" t="inlineStr">
        <is>
          <t>Data Engineer</t>
        </is>
      </c>
      <c r="B18957" t="inlineStr">
        <is>
          <t>Data Engineer (Consultant)</t>
        </is>
      </c>
      <c r="C18957" t="inlineStr">
        <is>
          <t>Stockholm, Sweden</t>
        </is>
      </c>
      <c r="D18957" t="inlineStr">
        <is>
          <t>via LinkedIn</t>
        </is>
      </c>
      <c r="E18957" t="inlineStr">
        <is>
          <t>Full-time</t>
        </is>
      </c>
      <c r="F18957" t="b">
        <v>0</v>
      </c>
      <c r="G18957" t="inlineStr">
        <is>
          <t>Sweden</t>
        </is>
      </c>
      <c r="H18957" s="2" t="n">
        <v>45414.31141203704</v>
      </c>
      <c r="I18957" t="b">
        <v>0</v>
      </c>
      <c r="J18957" t="b">
        <v>0</v>
      </c>
      <c r="K18957" t="inlineStr">
        <is>
          <t>Sweden</t>
        </is>
      </c>
      <c r="L18957" t="inlineStr"/>
      <c r="M18957" t="inlineStr"/>
      <c r="N18957" t="inlineStr"/>
      <c r="O18957" t="inlineStr">
        <is>
          <t>Netlight</t>
        </is>
      </c>
      <c r="P18957" t="inlineStr"/>
      <c r="Q18957" t="inlineStr"/>
    </row>
    <row r="18958">
      <c r="A18958" t="inlineStr">
        <is>
          <t>Data Scientist</t>
        </is>
      </c>
      <c r="B18958" t="inlineStr">
        <is>
          <t>Data Scientist</t>
        </is>
      </c>
      <c r="C18958" t="inlineStr">
        <is>
          <t>Noida, Uttar Pradesh, India</t>
        </is>
      </c>
      <c r="D18958" t="inlineStr">
        <is>
          <t>via Jooble</t>
        </is>
      </c>
      <c r="E18958" t="inlineStr">
        <is>
          <t>Full-time</t>
        </is>
      </c>
      <c r="F18958" t="b">
        <v>0</v>
      </c>
      <c r="G18958" t="inlineStr">
        <is>
          <t>India</t>
        </is>
      </c>
      <c r="H18958" s="2" t="n">
        <v>45418.30481481482</v>
      </c>
      <c r="I18958" t="b">
        <v>0</v>
      </c>
      <c r="J18958" t="b">
        <v>0</v>
      </c>
      <c r="K18958" t="inlineStr">
        <is>
          <t>India</t>
        </is>
      </c>
      <c r="L18958" t="inlineStr"/>
      <c r="M18958" t="inlineStr"/>
      <c r="N18958" t="inlineStr"/>
      <c r="O18958" t="inlineStr">
        <is>
          <t>Essential Lending</t>
        </is>
      </c>
      <c r="P18958" t="inlineStr">
        <is>
          <t>['sql', 't-sql', 'python', 'aws', 'excel']</t>
        </is>
      </c>
      <c r="Q18958" t="inlineStr">
        <is>
          <t>{'analyst_tools': ['excel'], 'cloud': ['aws'], 'programming': ['sql', 't-sql', 'python']}</t>
        </is>
      </c>
    </row>
    <row r="18959">
      <c r="A18959" t="inlineStr">
        <is>
          <t>Data Scientist</t>
        </is>
      </c>
      <c r="B18959" t="inlineStr">
        <is>
          <t>Data Scientist</t>
        </is>
      </c>
      <c r="C18959" t="inlineStr">
        <is>
          <t>Frisco, TX</t>
        </is>
      </c>
      <c r="D18959" t="inlineStr">
        <is>
          <t>via ZipRecruiter</t>
        </is>
      </c>
      <c r="E18959" t="inlineStr">
        <is>
          <t>Full-time</t>
        </is>
      </c>
      <c r="F18959" t="b">
        <v>0</v>
      </c>
      <c r="G18959" t="inlineStr">
        <is>
          <t>Texas, United States</t>
        </is>
      </c>
      <c r="H18959" s="2" t="n">
        <v>45432.29443287037</v>
      </c>
      <c r="I18959" t="b">
        <v>0</v>
      </c>
      <c r="J18959" t="b">
        <v>0</v>
      </c>
      <c r="K18959" t="inlineStr">
        <is>
          <t>United States</t>
        </is>
      </c>
      <c r="L18959" t="inlineStr">
        <is>
          <t>year</t>
        </is>
      </c>
      <c r="M18959" t="n">
        <v>72553</v>
      </c>
      <c r="N18959" t="inlineStr"/>
      <c r="O18959" t="inlineStr">
        <is>
          <t>Office of the Inspector General</t>
        </is>
      </c>
      <c r="P18959" t="inlineStr">
        <is>
          <t>['r', 'python', 'sas', 'sas', 'c', 'power bi', 'tableau']</t>
        </is>
      </c>
      <c r="Q18959" t="inlineStr">
        <is>
          <t>{'analyst_tools': ['sas', 'power bi', 'tableau'], 'programming': ['r', 'python', 'sas', 'c']}</t>
        </is>
      </c>
    </row>
    <row r="18960">
      <c r="A18960" t="inlineStr">
        <is>
          <t>Data Engineer</t>
        </is>
      </c>
      <c r="B18960" t="inlineStr">
        <is>
          <t>Data Engineer</t>
        </is>
      </c>
      <c r="C18960" t="inlineStr">
        <is>
          <t>Antwerp, Belgium</t>
        </is>
      </c>
      <c r="D18960" t="inlineStr">
        <is>
          <t>via LinkedIn Belgium</t>
        </is>
      </c>
      <c r="E18960" t="inlineStr">
        <is>
          <t>Full-time</t>
        </is>
      </c>
      <c r="F18960" t="b">
        <v>0</v>
      </c>
      <c r="G18960" t="inlineStr">
        <is>
          <t>Belgium</t>
        </is>
      </c>
      <c r="H18960" s="2" t="n">
        <v>45428.3191087963</v>
      </c>
      <c r="I18960" t="b">
        <v>0</v>
      </c>
      <c r="J18960" t="b">
        <v>0</v>
      </c>
      <c r="K18960" t="inlineStr">
        <is>
          <t>Belgium</t>
        </is>
      </c>
      <c r="L18960" t="inlineStr"/>
      <c r="M18960" t="inlineStr"/>
      <c r="N18960" t="inlineStr"/>
      <c r="O18960" t="inlineStr">
        <is>
          <t>PSA Belgium</t>
        </is>
      </c>
      <c r="P18960" t="inlineStr">
        <is>
          <t>['sql', 'azure', 'snowflake', 'dax', 'flow']</t>
        </is>
      </c>
      <c r="Q18960" t="inlineStr">
        <is>
          <t>{'analyst_tools': ['dax'], 'cloud': ['azure', 'snowflake'], 'other': ['flow'], 'programming': ['sql']}</t>
        </is>
      </c>
    </row>
    <row r="18961">
      <c r="A18961" t="inlineStr">
        <is>
          <t>Data Analyst</t>
        </is>
      </c>
      <c r="B18961" t="inlineStr">
        <is>
          <t>Data Analyst</t>
        </is>
      </c>
      <c r="C18961" t="inlineStr">
        <is>
          <t>Poland</t>
        </is>
      </c>
      <c r="D18961" t="inlineStr">
        <is>
          <t>via LinkedIn</t>
        </is>
      </c>
      <c r="E18961" t="inlineStr">
        <is>
          <t>Full-time</t>
        </is>
      </c>
      <c r="F18961" t="b">
        <v>0</v>
      </c>
      <c r="G18961" t="inlineStr">
        <is>
          <t>Poland</t>
        </is>
      </c>
      <c r="H18961" s="2" t="n">
        <v>45428.29813657407</v>
      </c>
      <c r="I18961" t="b">
        <v>1</v>
      </c>
      <c r="J18961" t="b">
        <v>0</v>
      </c>
      <c r="K18961" t="inlineStr">
        <is>
          <t>Poland</t>
        </is>
      </c>
      <c r="L18961" t="inlineStr"/>
      <c r="M18961" t="inlineStr"/>
      <c r="N18961" t="inlineStr"/>
      <c r="O18961" t="inlineStr">
        <is>
          <t>Allegro</t>
        </is>
      </c>
      <c r="P18961" t="inlineStr">
        <is>
          <t>['sql', 'python', 'gcp', 'hadoop', 'airflow', 'tableau', 'git']</t>
        </is>
      </c>
      <c r="Q18961" t="inlineStr">
        <is>
          <t>{'analyst_tools': ['tableau'], 'cloud': ['gcp'], 'libraries': ['hadoop', 'airflow'], 'other': ['git'], 'programming': ['sql', 'python']}</t>
        </is>
      </c>
    </row>
    <row r="18962">
      <c r="A18962" t="inlineStr">
        <is>
          <t>Data Engineer</t>
        </is>
      </c>
      <c r="B18962" t="inlineStr">
        <is>
          <t>Data Power Engineer Webserver</t>
        </is>
      </c>
      <c r="C18962" t="inlineStr">
        <is>
          <t>Cary, NC</t>
        </is>
      </c>
      <c r="D18962" t="inlineStr">
        <is>
          <t>via ZipRecruiter</t>
        </is>
      </c>
      <c r="E18962" t="inlineStr">
        <is>
          <t>Contractor and Temp work</t>
        </is>
      </c>
      <c r="F18962" t="b">
        <v>0</v>
      </c>
      <c r="G18962" t="inlineStr">
        <is>
          <t>New York, United States</t>
        </is>
      </c>
      <c r="H18962" s="2" t="n">
        <v>45431.29663194445</v>
      </c>
      <c r="I18962" t="b">
        <v>1</v>
      </c>
      <c r="J18962" t="b">
        <v>0</v>
      </c>
      <c r="K18962" t="inlineStr">
        <is>
          <t>United States</t>
        </is>
      </c>
      <c r="L18962" t="inlineStr"/>
      <c r="M18962" t="inlineStr"/>
      <c r="N18962" t="inlineStr"/>
      <c r="O18962" t="inlineStr">
        <is>
          <t>codeforce360</t>
        </is>
      </c>
      <c r="P18962" t="inlineStr">
        <is>
          <t>['c', 'linux']</t>
        </is>
      </c>
      <c r="Q18962" t="inlineStr">
        <is>
          <t>{'os': ['linux'], 'programming': ['c']}</t>
        </is>
      </c>
    </row>
    <row r="18963">
      <c r="A18963" t="inlineStr">
        <is>
          <t>Data Scientist</t>
        </is>
      </c>
      <c r="B18963" t="inlineStr">
        <is>
          <t>Data Science Intern</t>
        </is>
      </c>
      <c r="C18963" t="inlineStr">
        <is>
          <t>Berlin, Germany</t>
        </is>
      </c>
      <c r="D18963" t="inlineStr">
        <is>
          <t>via BeBee</t>
        </is>
      </c>
      <c r="E18963" t="inlineStr">
        <is>
          <t>Internship</t>
        </is>
      </c>
      <c r="F18963" t="b">
        <v>0</v>
      </c>
      <c r="G18963" t="inlineStr">
        <is>
          <t>Germany</t>
        </is>
      </c>
      <c r="H18963" s="2" t="n">
        <v>45423.30543981482</v>
      </c>
      <c r="I18963" t="b">
        <v>0</v>
      </c>
      <c r="J18963" t="b">
        <v>0</v>
      </c>
      <c r="K18963" t="inlineStr">
        <is>
          <t>Germany</t>
        </is>
      </c>
      <c r="L18963" t="inlineStr"/>
      <c r="M18963" t="inlineStr"/>
      <c r="N18963" t="inlineStr"/>
      <c r="O18963" t="inlineStr">
        <is>
          <t>dltHub</t>
        </is>
      </c>
      <c r="P18963" t="inlineStr">
        <is>
          <t>['python', 'sql', 'github', 'git']</t>
        </is>
      </c>
      <c r="Q18963" t="inlineStr">
        <is>
          <t>{'other': ['github', 'git'], 'programming': ['python', 'sql']}</t>
        </is>
      </c>
    </row>
    <row r="18964">
      <c r="A18964" t="inlineStr">
        <is>
          <t>Business Analyst</t>
        </is>
      </c>
      <c r="B18964" t="inlineStr">
        <is>
          <t>Sales Analyst</t>
        </is>
      </c>
      <c r="C18964" t="inlineStr">
        <is>
          <t>Dubai - United Arab Emirates</t>
        </is>
      </c>
      <c r="D18964" t="inlineStr">
        <is>
          <t>via LinkedIn</t>
        </is>
      </c>
      <c r="E18964" t="inlineStr">
        <is>
          <t>Full-time</t>
        </is>
      </c>
      <c r="F18964" t="b">
        <v>0</v>
      </c>
      <c r="G18964" t="inlineStr">
        <is>
          <t>United Arab Emirates</t>
        </is>
      </c>
      <c r="H18964" s="2" t="n">
        <v>45413.30325231481</v>
      </c>
      <c r="I18964" t="b">
        <v>0</v>
      </c>
      <c r="J18964" t="b">
        <v>0</v>
      </c>
      <c r="K18964" t="inlineStr">
        <is>
          <t>United Arab Emirates</t>
        </is>
      </c>
      <c r="L18964" t="inlineStr"/>
      <c r="M18964" t="inlineStr"/>
      <c r="N18964" t="inlineStr"/>
      <c r="O18964" t="inlineStr">
        <is>
          <t>Fine Hygienic Holding</t>
        </is>
      </c>
      <c r="P18964" t="inlineStr"/>
      <c r="Q18964" t="inlineStr"/>
    </row>
    <row r="18965">
      <c r="A18965" t="inlineStr">
        <is>
          <t>Data Scientist</t>
        </is>
      </c>
      <c r="B18965" t="inlineStr">
        <is>
          <t>Principal Data Scientist</t>
        </is>
      </c>
      <c r="C18965" t="inlineStr">
        <is>
          <t>Columbia, MD</t>
        </is>
      </c>
      <c r="D18965" t="inlineStr">
        <is>
          <t>via Jora</t>
        </is>
      </c>
      <c r="E18965" t="inlineStr">
        <is>
          <t>Full-time</t>
        </is>
      </c>
      <c r="F18965" t="b">
        <v>0</v>
      </c>
      <c r="G18965" t="inlineStr">
        <is>
          <t>New York, United States</t>
        </is>
      </c>
      <c r="H18965" s="2" t="n">
        <v>45429.29332175926</v>
      </c>
      <c r="I18965" t="b">
        <v>0</v>
      </c>
      <c r="J18965" t="b">
        <v>1</v>
      </c>
      <c r="K18965" t="inlineStr">
        <is>
          <t>United States</t>
        </is>
      </c>
      <c r="L18965" t="inlineStr"/>
      <c r="M18965" t="inlineStr"/>
      <c r="N18965" t="inlineStr"/>
      <c r="O18965" t="inlineStr">
        <is>
          <t>Oracle</t>
        </is>
      </c>
      <c r="P18965" t="inlineStr">
        <is>
          <t>['go', 'oracle']</t>
        </is>
      </c>
      <c r="Q18965" t="inlineStr">
        <is>
          <t>{'cloud': ['oracle'], 'programming': ['go']}</t>
        </is>
      </c>
    </row>
    <row r="18966">
      <c r="A18966" t="inlineStr">
        <is>
          <t>Data Engineer</t>
        </is>
      </c>
      <c r="B18966" t="inlineStr">
        <is>
          <t>Junior Data Engineer</t>
        </is>
      </c>
      <c r="C18966" t="inlineStr">
        <is>
          <t>Anywhere</t>
        </is>
      </c>
      <c r="D18966" t="inlineStr">
        <is>
          <t>via LinkedIn</t>
        </is>
      </c>
      <c r="E18966" t="inlineStr">
        <is>
          <t>Full-time</t>
        </is>
      </c>
      <c r="F18966" t="b">
        <v>1</v>
      </c>
      <c r="G18966" t="inlineStr">
        <is>
          <t>Canada</t>
        </is>
      </c>
      <c r="H18966" s="2" t="n">
        <v>45419.30125</v>
      </c>
      <c r="I18966" t="b">
        <v>1</v>
      </c>
      <c r="J18966" t="b">
        <v>0</v>
      </c>
      <c r="K18966" t="inlineStr">
        <is>
          <t>Canada</t>
        </is>
      </c>
      <c r="L18966" t="inlineStr"/>
      <c r="M18966" t="inlineStr"/>
      <c r="N18966" t="inlineStr"/>
      <c r="O18966" t="inlineStr">
        <is>
          <t>Patterned Learning Career</t>
        </is>
      </c>
      <c r="P18966" t="inlineStr">
        <is>
          <t>['python', 'java', 'sql', 'azure', 'databricks', 'kafka', 'pyspark']</t>
        </is>
      </c>
      <c r="Q18966" t="inlineStr">
        <is>
          <t>{'cloud': ['azure', 'databricks'], 'libraries': ['kafka', 'pyspark'], 'programming': ['python', 'java', 'sql']}</t>
        </is>
      </c>
    </row>
    <row r="18967">
      <c r="A18967" t="inlineStr">
        <is>
          <t>Business Analyst</t>
        </is>
      </c>
      <c r="B18967" t="inlineStr">
        <is>
          <t>Corporate Materials Analyst</t>
        </is>
      </c>
      <c r="C18967" t="inlineStr">
        <is>
          <t>Bayan Lepas, Penang, Malaysia</t>
        </is>
      </c>
      <c r="D18967" t="inlineStr">
        <is>
          <t>via LinkedIn</t>
        </is>
      </c>
      <c r="E18967" t="inlineStr"/>
      <c r="F18967" t="b">
        <v>0</v>
      </c>
      <c r="G18967" t="inlineStr">
        <is>
          <t>Malaysia</t>
        </is>
      </c>
      <c r="H18967" s="2" t="n">
        <v>45440.31960648148</v>
      </c>
      <c r="I18967" t="b">
        <v>0</v>
      </c>
      <c r="J18967" t="b">
        <v>0</v>
      </c>
      <c r="K18967" t="inlineStr">
        <is>
          <t>Malaysia</t>
        </is>
      </c>
      <c r="L18967" t="inlineStr"/>
      <c r="M18967" t="inlineStr"/>
      <c r="N18967" t="inlineStr"/>
      <c r="O18967" t="inlineStr">
        <is>
          <t>Benchmark</t>
        </is>
      </c>
      <c r="P18967" t="inlineStr">
        <is>
          <t>['sql', 'word', 'excel', 'powerpoint']</t>
        </is>
      </c>
      <c r="Q18967" t="inlineStr">
        <is>
          <t>{'analyst_tools': ['word', 'excel', 'powerpoint'], 'programming': ['sql']}</t>
        </is>
      </c>
    </row>
    <row r="18968">
      <c r="A18968" t="inlineStr">
        <is>
          <t>Data Analyst</t>
        </is>
      </c>
      <c r="B18968" t="inlineStr">
        <is>
          <t>Healthcare Data Analyst Nurse</t>
        </is>
      </c>
      <c r="C18968" t="inlineStr">
        <is>
          <t>Lakeland, FL</t>
        </is>
      </c>
      <c r="D18968" t="inlineStr">
        <is>
          <t>via Carecareer Link</t>
        </is>
      </c>
      <c r="E18968" t="inlineStr">
        <is>
          <t>Full-time</t>
        </is>
      </c>
      <c r="F18968" t="b">
        <v>0</v>
      </c>
      <c r="G18968" t="inlineStr">
        <is>
          <t>Florida, United States</t>
        </is>
      </c>
      <c r="H18968" s="2" t="n">
        <v>45426.29369212963</v>
      </c>
      <c r="I18968" t="b">
        <v>0</v>
      </c>
      <c r="J18968" t="b">
        <v>1</v>
      </c>
      <c r="K18968" t="inlineStr">
        <is>
          <t>United States</t>
        </is>
      </c>
      <c r="L18968" t="inlineStr">
        <is>
          <t>year</t>
        </is>
      </c>
      <c r="M18968" t="n">
        <v>60000</v>
      </c>
      <c r="N18968" t="inlineStr"/>
      <c r="O18968" t="inlineStr">
        <is>
          <t>Incredible Health, Inc.</t>
        </is>
      </c>
      <c r="P18968" t="inlineStr">
        <is>
          <t>['excel']</t>
        </is>
      </c>
      <c r="Q18968" t="inlineStr">
        <is>
          <t>{'analyst_tools': ['excel']}</t>
        </is>
      </c>
    </row>
    <row r="18969">
      <c r="A18969" t="inlineStr">
        <is>
          <t>Data Analyst</t>
        </is>
      </c>
      <c r="B18969" t="inlineStr">
        <is>
          <t>Mgr-Digital Analytics</t>
        </is>
      </c>
      <c r="C18969" t="inlineStr">
        <is>
          <t>Atlanta, GA</t>
        </is>
      </c>
      <c r="D18969" t="inlineStr">
        <is>
          <t>via LinkedIn</t>
        </is>
      </c>
      <c r="E18969" t="inlineStr">
        <is>
          <t>Full-time</t>
        </is>
      </c>
      <c r="F18969" t="b">
        <v>0</v>
      </c>
      <c r="G18969" t="inlineStr">
        <is>
          <t>Georgia</t>
        </is>
      </c>
      <c r="H18969" s="2" t="n">
        <v>45442.34263888889</v>
      </c>
      <c r="I18969" t="b">
        <v>0</v>
      </c>
      <c r="J18969" t="b">
        <v>0</v>
      </c>
      <c r="K18969" t="inlineStr">
        <is>
          <t>United States</t>
        </is>
      </c>
      <c r="L18969" t="inlineStr"/>
      <c r="M18969" t="inlineStr"/>
      <c r="N18969" t="inlineStr"/>
      <c r="O18969" t="inlineStr">
        <is>
          <t>ClickJobs.io</t>
        </is>
      </c>
      <c r="P18969" t="inlineStr">
        <is>
          <t>['excel']</t>
        </is>
      </c>
      <c r="Q18969" t="inlineStr">
        <is>
          <t>{'analyst_tools': ['excel']}</t>
        </is>
      </c>
    </row>
    <row r="18970">
      <c r="A18970" t="inlineStr">
        <is>
          <t>Cloud Engineer</t>
        </is>
      </c>
      <c r="B18970" t="inlineStr">
        <is>
          <t>Presales Cloud Engineer</t>
        </is>
      </c>
      <c r="C18970" t="inlineStr">
        <is>
          <t>Italy</t>
        </is>
      </c>
      <c r="D18970" t="inlineStr">
        <is>
          <t>via Lavoro Trabajo.org</t>
        </is>
      </c>
      <c r="E18970" t="inlineStr">
        <is>
          <t>Full-time</t>
        </is>
      </c>
      <c r="F18970" t="b">
        <v>0</v>
      </c>
      <c r="G18970" t="inlineStr">
        <is>
          <t>Italy</t>
        </is>
      </c>
      <c r="H18970" s="2" t="n">
        <v>45413.31870370371</v>
      </c>
      <c r="I18970" t="b">
        <v>0</v>
      </c>
      <c r="J18970" t="b">
        <v>0</v>
      </c>
      <c r="K18970" t="inlineStr">
        <is>
          <t>Italy</t>
        </is>
      </c>
      <c r="L18970" t="inlineStr"/>
      <c r="M18970" t="inlineStr"/>
      <c r="N18970" t="inlineStr"/>
      <c r="O18970" t="inlineStr">
        <is>
          <t>Confidenziale</t>
        </is>
      </c>
      <c r="P18970" t="inlineStr"/>
      <c r="Q18970" t="inlineStr"/>
    </row>
    <row r="18971">
      <c r="A18971" t="inlineStr">
        <is>
          <t>Data Scientist</t>
        </is>
      </c>
      <c r="B18971" t="inlineStr">
        <is>
          <t>Hiring For GCP Data Architecture and Modeling</t>
        </is>
      </c>
      <c r="C18971" t="inlineStr">
        <is>
          <t>Hyderabad, Telangana, India</t>
        </is>
      </c>
      <c r="D18971" t="inlineStr">
        <is>
          <t>via LinkedIn</t>
        </is>
      </c>
      <c r="E18971" t="inlineStr">
        <is>
          <t>Full-time</t>
        </is>
      </c>
      <c r="F18971" t="b">
        <v>0</v>
      </c>
      <c r="G18971" t="inlineStr">
        <is>
          <t>India</t>
        </is>
      </c>
      <c r="H18971" s="2" t="n">
        <v>45439.29537037037</v>
      </c>
      <c r="I18971" t="b">
        <v>1</v>
      </c>
      <c r="J18971" t="b">
        <v>0</v>
      </c>
      <c r="K18971" t="inlineStr">
        <is>
          <t>India</t>
        </is>
      </c>
      <c r="L18971" t="inlineStr"/>
      <c r="M18971" t="inlineStr"/>
      <c r="N18971" t="inlineStr"/>
      <c r="O18971" t="inlineStr">
        <is>
          <t>Tata Consultancy Services</t>
        </is>
      </c>
      <c r="P18971" t="inlineStr">
        <is>
          <t>['gcp']</t>
        </is>
      </c>
      <c r="Q18971" t="inlineStr">
        <is>
          <t>{'cloud': ['gcp']}</t>
        </is>
      </c>
    </row>
    <row r="18972">
      <c r="A18972" t="inlineStr">
        <is>
          <t>Data Scientist</t>
        </is>
      </c>
      <c r="B18972" t="inlineStr">
        <is>
          <t>Lead Data Scientist</t>
        </is>
      </c>
      <c r="C18972" t="inlineStr">
        <is>
          <t>Phoenix, AZ</t>
        </is>
      </c>
      <c r="D18972" t="inlineStr">
        <is>
          <t>via Built In</t>
        </is>
      </c>
      <c r="E18972" t="inlineStr">
        <is>
          <t>Full-time</t>
        </is>
      </c>
      <c r="F18972" t="b">
        <v>0</v>
      </c>
      <c r="G18972" t="inlineStr">
        <is>
          <t>California, United States</t>
        </is>
      </c>
      <c r="H18972" s="2" t="n">
        <v>45425.29570601852</v>
      </c>
      <c r="I18972" t="b">
        <v>0</v>
      </c>
      <c r="J18972" t="b">
        <v>0</v>
      </c>
      <c r="K18972" t="inlineStr">
        <is>
          <t>United States</t>
        </is>
      </c>
      <c r="L18972" t="inlineStr"/>
      <c r="M18972" t="inlineStr"/>
      <c r="N18972" t="inlineStr"/>
      <c r="O18972" t="inlineStr">
        <is>
          <t>Honeywell</t>
        </is>
      </c>
      <c r="P18972" t="inlineStr">
        <is>
          <t>['python', 'sql', 'postgresql', 'databricks', 'snowflake', 'azure', 'aws', 'phoenix', 'linux', 'sap', 'docker']</t>
        </is>
      </c>
      <c r="Q18972" t="inlineStr">
        <is>
          <t>{'analyst_tools': ['sap'], 'cloud': ['databricks', 'snowflake', 'azure', 'aws'], 'databases': ['postgresql'], 'os': ['linux'], 'other': ['docker'], 'programming': ['python', 'sql'], 'webframeworks': ['phoenix']}</t>
        </is>
      </c>
    </row>
    <row r="18973">
      <c r="A18973" t="inlineStr">
        <is>
          <t>Data Analyst</t>
        </is>
      </c>
      <c r="B18973" t="inlineStr">
        <is>
          <t>Data Analyst</t>
        </is>
      </c>
      <c r="C18973" t="inlineStr">
        <is>
          <t>Brussels, Belgium</t>
        </is>
      </c>
      <c r="D18973" t="inlineStr">
        <is>
          <t>via BeBee</t>
        </is>
      </c>
      <c r="E18973" t="inlineStr">
        <is>
          <t>Full-time</t>
        </is>
      </c>
      <c r="F18973" t="b">
        <v>0</v>
      </c>
      <c r="G18973" t="inlineStr">
        <is>
          <t>Belgium</t>
        </is>
      </c>
      <c r="H18973" s="2" t="n">
        <v>45424.33868055556</v>
      </c>
      <c r="I18973" t="b">
        <v>1</v>
      </c>
      <c r="J18973" t="b">
        <v>0</v>
      </c>
      <c r="K18973" t="inlineStr">
        <is>
          <t>Belgium</t>
        </is>
      </c>
      <c r="L18973" t="inlineStr"/>
      <c r="M18973" t="inlineStr"/>
      <c r="N18973" t="inlineStr"/>
      <c r="O18973" t="inlineStr">
        <is>
          <t>Belgian Cancer Registry</t>
        </is>
      </c>
      <c r="P18973" t="inlineStr">
        <is>
          <t>['sas', 'sas', 'r', 'flow']</t>
        </is>
      </c>
      <c r="Q18973" t="inlineStr">
        <is>
          <t>{'analyst_tools': ['sas'], 'other': ['flow'], 'programming': ['sas', 'r']}</t>
        </is>
      </c>
    </row>
    <row r="18974">
      <c r="A18974" t="inlineStr">
        <is>
          <t>Senior Data Analyst</t>
        </is>
      </c>
      <c r="B18974" t="inlineStr">
        <is>
          <t>Senior Data Analyst</t>
        </is>
      </c>
      <c r="C18974" t="inlineStr">
        <is>
          <t>Italy</t>
        </is>
      </c>
      <c r="D18974" t="inlineStr">
        <is>
          <t>via BeBee</t>
        </is>
      </c>
      <c r="E18974" t="inlineStr">
        <is>
          <t>Full-time</t>
        </is>
      </c>
      <c r="F18974" t="b">
        <v>0</v>
      </c>
      <c r="G18974" t="inlineStr">
        <is>
          <t>Italy</t>
        </is>
      </c>
      <c r="H18974" s="2" t="n">
        <v>45441.30465277778</v>
      </c>
      <c r="I18974" t="b">
        <v>0</v>
      </c>
      <c r="J18974" t="b">
        <v>0</v>
      </c>
      <c r="K18974" t="inlineStr">
        <is>
          <t>Italy</t>
        </is>
      </c>
      <c r="L18974" t="inlineStr"/>
      <c r="M18974" t="inlineStr"/>
      <c r="N18974" t="inlineStr"/>
      <c r="O18974" t="inlineStr">
        <is>
          <t>Activision Blizzard Media Llc/King Advertising</t>
        </is>
      </c>
      <c r="P18974" t="inlineStr"/>
      <c r="Q18974" t="inlineStr"/>
    </row>
    <row r="18975">
      <c r="A18975" t="inlineStr">
        <is>
          <t>Data Engineer</t>
        </is>
      </c>
      <c r="B18975" t="inlineStr">
        <is>
          <t>Data utilization x Engineering Leader</t>
        </is>
      </c>
      <c r="C18975" t="inlineStr">
        <is>
          <t>Tokyo, Japan</t>
        </is>
      </c>
      <c r="D18975" t="inlineStr">
        <is>
          <t>via App.plus.labbase.jp</t>
        </is>
      </c>
      <c r="E18975" t="inlineStr">
        <is>
          <t>Full-time</t>
        </is>
      </c>
      <c r="F18975" t="b">
        <v>0</v>
      </c>
      <c r="G18975" t="inlineStr">
        <is>
          <t>Japan</t>
        </is>
      </c>
      <c r="H18975" s="2" t="n">
        <v>45442.31885416667</v>
      </c>
      <c r="I18975" t="b">
        <v>1</v>
      </c>
      <c r="J18975" t="b">
        <v>0</v>
      </c>
      <c r="K18975" t="inlineStr">
        <is>
          <t>Japan</t>
        </is>
      </c>
      <c r="L18975" t="inlineStr"/>
      <c r="M18975" t="inlineStr"/>
      <c r="N18975" t="inlineStr"/>
      <c r="O18975" t="inlineStr">
        <is>
          <t>株式会社ブレインパッド</t>
        </is>
      </c>
      <c r="P18975" t="inlineStr">
        <is>
          <t>['sql', 'python', 'azure']</t>
        </is>
      </c>
      <c r="Q18975" t="inlineStr">
        <is>
          <t>{'cloud': ['azure'], 'programming': ['sql', 'python']}</t>
        </is>
      </c>
    </row>
    <row r="18976">
      <c r="A18976" t="inlineStr">
        <is>
          <t>Data Scientist</t>
        </is>
      </c>
      <c r="B18976" t="inlineStr">
        <is>
          <t>Sr Data Scientist</t>
        </is>
      </c>
      <c r="C18976" t="inlineStr">
        <is>
          <t>Irving, TX</t>
        </is>
      </c>
      <c r="D18976" t="inlineStr">
        <is>
          <t>via ZipRecruiter</t>
        </is>
      </c>
      <c r="E18976" t="inlineStr">
        <is>
          <t>Full-time</t>
        </is>
      </c>
      <c r="F18976" t="b">
        <v>0</v>
      </c>
      <c r="G18976" t="inlineStr">
        <is>
          <t>Sudan</t>
        </is>
      </c>
      <c r="H18976" s="2" t="n">
        <v>45426.33828703704</v>
      </c>
      <c r="I18976" t="b">
        <v>0</v>
      </c>
      <c r="J18976" t="b">
        <v>1</v>
      </c>
      <c r="K18976" t="inlineStr">
        <is>
          <t>Sudan</t>
        </is>
      </c>
      <c r="L18976" t="inlineStr"/>
      <c r="M18976" t="inlineStr"/>
      <c r="N18976" t="inlineStr"/>
      <c r="O18976" t="inlineStr">
        <is>
          <t>9005 CVS Pharmacy, Inc.</t>
        </is>
      </c>
      <c r="P18976" t="inlineStr">
        <is>
          <t>['alteryx']</t>
        </is>
      </c>
      <c r="Q18976" t="inlineStr">
        <is>
          <t>{'analyst_tools': ['alteryx']}</t>
        </is>
      </c>
    </row>
    <row r="18977">
      <c r="A18977" t="inlineStr">
        <is>
          <t>Software Engineer</t>
        </is>
      </c>
      <c r="B18977" t="inlineStr">
        <is>
          <t>Senior Product Analyst</t>
        </is>
      </c>
      <c r="C18977" t="inlineStr">
        <is>
          <t>Tel Aviv-Yafo, Israel</t>
        </is>
      </c>
      <c r="D18977" t="inlineStr">
        <is>
          <t>via LinkedIn</t>
        </is>
      </c>
      <c r="E18977" t="inlineStr">
        <is>
          <t>Full-time</t>
        </is>
      </c>
      <c r="F18977" t="b">
        <v>0</v>
      </c>
      <c r="G18977" t="inlineStr">
        <is>
          <t>Israel</t>
        </is>
      </c>
      <c r="H18977" s="2" t="n">
        <v>45440.32930555556</v>
      </c>
      <c r="I18977" t="b">
        <v>0</v>
      </c>
      <c r="J18977" t="b">
        <v>0</v>
      </c>
      <c r="K18977" t="inlineStr">
        <is>
          <t>Israel</t>
        </is>
      </c>
      <c r="L18977" t="inlineStr"/>
      <c r="M18977" t="inlineStr"/>
      <c r="N18977" t="inlineStr"/>
      <c r="O18977" t="inlineStr">
        <is>
          <t>Lumen</t>
        </is>
      </c>
      <c r="P18977" t="inlineStr">
        <is>
          <t>['sql', 'python', 'looker', 'tableau']</t>
        </is>
      </c>
      <c r="Q18977" t="inlineStr">
        <is>
          <t>{'analyst_tools': ['looker', 'tableau'], 'programming': ['sql', 'python']}</t>
        </is>
      </c>
    </row>
    <row r="18978">
      <c r="A18978" t="inlineStr">
        <is>
          <t>Data Scientist</t>
        </is>
      </c>
      <c r="B18978" t="inlineStr">
        <is>
          <t>Data Scientist Junior</t>
        </is>
      </c>
      <c r="C18978" t="inlineStr">
        <is>
          <t>Lisbon, Portugal</t>
        </is>
      </c>
      <c r="D18978" t="inlineStr">
        <is>
          <t>via BeBee Portugal</t>
        </is>
      </c>
      <c r="E18978" t="inlineStr">
        <is>
          <t>Full-time</t>
        </is>
      </c>
      <c r="F18978" t="b">
        <v>0</v>
      </c>
      <c r="G18978" t="inlineStr">
        <is>
          <t>Portugal</t>
        </is>
      </c>
      <c r="H18978" s="2" t="n">
        <v>45436.3002662037</v>
      </c>
      <c r="I18978" t="b">
        <v>0</v>
      </c>
      <c r="J18978" t="b">
        <v>0</v>
      </c>
      <c r="K18978" t="inlineStr">
        <is>
          <t>Portugal</t>
        </is>
      </c>
      <c r="L18978" t="inlineStr"/>
      <c r="M18978" t="inlineStr"/>
      <c r="N18978" t="inlineStr"/>
      <c r="O18978" t="inlineStr">
        <is>
          <t>askblue</t>
        </is>
      </c>
      <c r="P18978" t="inlineStr">
        <is>
          <t>['python', 'r', 'nosql', 'sas', 'sas', 'vba', 'power bi', 'excel', 'jira', 'confluence']</t>
        </is>
      </c>
      <c r="Q18978" t="inlineStr">
        <is>
          <t>{'analyst_tools': ['sas', 'power bi', 'excel'], 'async': ['jira', 'confluence'], 'programming': ['python', 'r', 'nosql', 'sas', 'vba']}</t>
        </is>
      </c>
    </row>
    <row r="18979">
      <c r="A18979" t="inlineStr">
        <is>
          <t>Data Analyst</t>
        </is>
      </c>
      <c r="B18979" t="inlineStr">
        <is>
          <t>Data Analyst</t>
        </is>
      </c>
      <c r="C18979" t="inlineStr">
        <is>
          <t>Porto, Portugal</t>
        </is>
      </c>
      <c r="D18979" t="inlineStr">
        <is>
          <t>via BeBee Portugal</t>
        </is>
      </c>
      <c r="E18979" t="inlineStr">
        <is>
          <t>Full-time</t>
        </is>
      </c>
      <c r="F18979" t="b">
        <v>0</v>
      </c>
      <c r="G18979" t="inlineStr">
        <is>
          <t>Portugal</t>
        </is>
      </c>
      <c r="H18979" s="2" t="n">
        <v>45429.30137731481</v>
      </c>
      <c r="I18979" t="b">
        <v>0</v>
      </c>
      <c r="J18979" t="b">
        <v>0</v>
      </c>
      <c r="K18979" t="inlineStr">
        <is>
          <t>Portugal</t>
        </is>
      </c>
      <c r="L18979" t="inlineStr"/>
      <c r="M18979" t="inlineStr"/>
      <c r="N18979" t="inlineStr"/>
      <c r="O18979" t="inlineStr">
        <is>
          <t>Vestas</t>
        </is>
      </c>
      <c r="P18979" t="inlineStr">
        <is>
          <t>['sql', 'python', 'azure', 'databricks', 'power bi', 'tableau', 'git']</t>
        </is>
      </c>
      <c r="Q18979" t="inlineStr">
        <is>
          <t>{'analyst_tools': ['power bi', 'tableau'], 'cloud': ['azure', 'databricks'], 'other': ['git'], 'programming': ['sql', 'python']}</t>
        </is>
      </c>
    </row>
    <row r="18980">
      <c r="A18980" t="inlineStr">
        <is>
          <t>Data Engineer</t>
        </is>
      </c>
      <c r="B18980" t="inlineStr">
        <is>
          <t>Data Engineer</t>
        </is>
      </c>
      <c r="C18980" t="inlineStr">
        <is>
          <t>Lausanne, Switzerland</t>
        </is>
      </c>
      <c r="D18980" t="inlineStr">
        <is>
          <t>via LinkedIn</t>
        </is>
      </c>
      <c r="E18980" t="inlineStr">
        <is>
          <t>Full-time</t>
        </is>
      </c>
      <c r="F18980" t="b">
        <v>0</v>
      </c>
      <c r="G18980" t="inlineStr">
        <is>
          <t>Switzerland</t>
        </is>
      </c>
      <c r="H18980" s="2" t="n">
        <v>45427.31274305555</v>
      </c>
      <c r="I18980" t="b">
        <v>0</v>
      </c>
      <c r="J18980" t="b">
        <v>0</v>
      </c>
      <c r="K18980" t="inlineStr">
        <is>
          <t>Switzerland</t>
        </is>
      </c>
      <c r="L18980" t="inlineStr"/>
      <c r="M18980" t="inlineStr"/>
      <c r="N18980" t="inlineStr"/>
      <c r="O18980" t="inlineStr">
        <is>
          <t>API SA</t>
        </is>
      </c>
      <c r="P18980" t="inlineStr">
        <is>
          <t>['python', 'java', 'scala', 'hadoop', 'spark', 'kafka', 'airflow']</t>
        </is>
      </c>
      <c r="Q18980" t="inlineStr">
        <is>
          <t>{'libraries': ['hadoop', 'spark', 'kafka', 'airflow'], 'programming': ['python', 'java', 'scala']}</t>
        </is>
      </c>
    </row>
    <row r="18981">
      <c r="A18981" t="inlineStr">
        <is>
          <t>Data Analyst</t>
        </is>
      </c>
      <c r="B18981" t="inlineStr">
        <is>
          <t>ESG Data Analyst</t>
        </is>
      </c>
      <c r="C18981" t="inlineStr">
        <is>
          <t>Anywhere</t>
        </is>
      </c>
      <c r="D18981" t="inlineStr">
        <is>
          <t>via LinkedIn</t>
        </is>
      </c>
      <c r="E18981" t="inlineStr"/>
      <c r="F18981" t="b">
        <v>1</v>
      </c>
      <c r="G18981" t="inlineStr">
        <is>
          <t>Philippines</t>
        </is>
      </c>
      <c r="H18981" s="2" t="n">
        <v>45420.30230324074</v>
      </c>
      <c r="I18981" t="b">
        <v>0</v>
      </c>
      <c r="J18981" t="b">
        <v>0</v>
      </c>
      <c r="K18981" t="inlineStr">
        <is>
          <t>Philippines</t>
        </is>
      </c>
      <c r="L18981" t="inlineStr"/>
      <c r="M18981" t="inlineStr"/>
      <c r="N18981" t="inlineStr"/>
      <c r="O18981" t="inlineStr">
        <is>
          <t>Datacie</t>
        </is>
      </c>
      <c r="P18981" t="inlineStr">
        <is>
          <t>['excel']</t>
        </is>
      </c>
      <c r="Q18981" t="inlineStr">
        <is>
          <t>{'analyst_tools': ['excel']}</t>
        </is>
      </c>
    </row>
    <row r="18982">
      <c r="A18982" t="inlineStr">
        <is>
          <t>Business Analyst</t>
        </is>
      </c>
      <c r="B18982" t="inlineStr">
        <is>
          <t>Data Management and BI Analyst</t>
        </is>
      </c>
      <c r="C18982" t="inlineStr">
        <is>
          <t>Bogotá, Bogota, Colombia</t>
        </is>
      </c>
      <c r="D18982" t="inlineStr">
        <is>
          <t>via BeBee</t>
        </is>
      </c>
      <c r="E18982" t="inlineStr">
        <is>
          <t>Full-time</t>
        </is>
      </c>
      <c r="F18982" t="b">
        <v>0</v>
      </c>
      <c r="G18982" t="inlineStr">
        <is>
          <t>Colombia</t>
        </is>
      </c>
      <c r="H18982" s="2" t="n">
        <v>45424.31659722222</v>
      </c>
      <c r="I18982" t="b">
        <v>1</v>
      </c>
      <c r="J18982" t="b">
        <v>0</v>
      </c>
      <c r="K18982" t="inlineStr">
        <is>
          <t>Colombia</t>
        </is>
      </c>
      <c r="L18982" t="inlineStr"/>
      <c r="M18982" t="inlineStr"/>
      <c r="N18982" t="inlineStr"/>
      <c r="O18982" t="inlineStr">
        <is>
          <t>Merck KGaA Darmstadt Germany</t>
        </is>
      </c>
      <c r="P18982" t="inlineStr"/>
      <c r="Q18982" t="inlineStr"/>
    </row>
    <row r="18983">
      <c r="A18983" t="inlineStr">
        <is>
          <t>Data Analyst</t>
        </is>
      </c>
      <c r="B18983" t="inlineStr">
        <is>
          <t>Performance Data Analyst</t>
        </is>
      </c>
      <c r="C18983" t="inlineStr">
        <is>
          <t>Monterrey, Nuevo Leon, Mexico</t>
        </is>
      </c>
      <c r="D18983" t="inlineStr">
        <is>
          <t>via BeBee</t>
        </is>
      </c>
      <c r="E18983" t="inlineStr">
        <is>
          <t>Full-time</t>
        </is>
      </c>
      <c r="F18983" t="b">
        <v>0</v>
      </c>
      <c r="G18983" t="inlineStr">
        <is>
          <t>Mexico</t>
        </is>
      </c>
      <c r="H18983" s="2" t="n">
        <v>45441.30230324074</v>
      </c>
      <c r="I18983" t="b">
        <v>0</v>
      </c>
      <c r="J18983" t="b">
        <v>0</v>
      </c>
      <c r="K18983" t="inlineStr">
        <is>
          <t>Mexico</t>
        </is>
      </c>
      <c r="L18983" t="inlineStr"/>
      <c r="M18983" t="inlineStr"/>
      <c r="N18983" t="inlineStr"/>
      <c r="O18983" t="inlineStr">
        <is>
          <t>IM Consulting</t>
        </is>
      </c>
      <c r="P18983" t="inlineStr">
        <is>
          <t>['sql', 'snowflake', 'sap', 'excel']</t>
        </is>
      </c>
      <c r="Q18983" t="inlineStr">
        <is>
          <t>{'analyst_tools': ['sap', 'excel'], 'cloud': ['snowflake'], 'programming': ['sql']}</t>
        </is>
      </c>
    </row>
    <row r="18984">
      <c r="A18984" t="inlineStr">
        <is>
          <t>Senior Data Analyst</t>
        </is>
      </c>
      <c r="B18984" t="inlineStr">
        <is>
          <t>(Senior) Manager - Data Analytics (Transactions) (m/w/d)</t>
        </is>
      </c>
      <c r="C18984" t="inlineStr">
        <is>
          <t>Germany</t>
        </is>
      </c>
      <c r="D18984" t="inlineStr">
        <is>
          <t>via Stepstone</t>
        </is>
      </c>
      <c r="E18984" t="inlineStr">
        <is>
          <t>Full-time</t>
        </is>
      </c>
      <c r="F18984" t="b">
        <v>0</v>
      </c>
      <c r="G18984" t="inlineStr">
        <is>
          <t>Germany</t>
        </is>
      </c>
      <c r="H18984" s="2" t="n">
        <v>45419.30585648148</v>
      </c>
      <c r="I18984" t="b">
        <v>0</v>
      </c>
      <c r="J18984" t="b">
        <v>0</v>
      </c>
      <c r="K18984" t="inlineStr">
        <is>
          <t>Germany</t>
        </is>
      </c>
      <c r="L18984" t="inlineStr"/>
      <c r="M18984" t="inlineStr"/>
      <c r="N18984" t="inlineStr"/>
      <c r="O18984" t="inlineStr">
        <is>
          <t>Grant Thornton AG Wirtschaftsprüfungsgesellschaft</t>
        </is>
      </c>
      <c r="P18984" t="inlineStr">
        <is>
          <t>['r', 'python', 'sql', 'dax']</t>
        </is>
      </c>
      <c r="Q18984" t="inlineStr">
        <is>
          <t>{'analyst_tools': ['dax'], 'programming': ['r', 'python', 'sql']}</t>
        </is>
      </c>
    </row>
    <row r="18985">
      <c r="A18985" t="inlineStr">
        <is>
          <t>Data Engineer</t>
        </is>
      </c>
      <c r="B18985" t="inlineStr">
        <is>
          <t>Presales Engineer (Data Solutions)</t>
        </is>
      </c>
      <c r="C18985" t="inlineStr">
        <is>
          <t>Madrid, Spain</t>
        </is>
      </c>
      <c r="D18985" t="inlineStr">
        <is>
          <t>via Jooble</t>
        </is>
      </c>
      <c r="E18985" t="inlineStr">
        <is>
          <t>Full-time</t>
        </is>
      </c>
      <c r="F18985" t="b">
        <v>0</v>
      </c>
      <c r="G18985" t="inlineStr">
        <is>
          <t>Spain</t>
        </is>
      </c>
      <c r="H18985" s="2" t="n">
        <v>45417.30193287037</v>
      </c>
      <c r="I18985" t="b">
        <v>1</v>
      </c>
      <c r="J18985" t="b">
        <v>0</v>
      </c>
      <c r="K18985" t="inlineStr">
        <is>
          <t>Spain</t>
        </is>
      </c>
      <c r="L18985" t="inlineStr"/>
      <c r="M18985" t="inlineStr"/>
      <c r="N18985" t="inlineStr"/>
      <c r="O18985" t="inlineStr">
        <is>
          <t>Cátenon Worldwide Executive Search</t>
        </is>
      </c>
      <c r="P18985" t="inlineStr">
        <is>
          <t>['azure', 'databricks']</t>
        </is>
      </c>
      <c r="Q18985" t="inlineStr">
        <is>
          <t>{'cloud': ['azure', 'databricks']}</t>
        </is>
      </c>
    </row>
    <row r="18986">
      <c r="A18986" t="inlineStr">
        <is>
          <t>Data Engineer</t>
        </is>
      </c>
      <c r="B18986" t="inlineStr">
        <is>
          <t>Data Engineer</t>
        </is>
      </c>
      <c r="C18986" t="inlineStr">
        <is>
          <t>Limburg, Netherlands</t>
        </is>
      </c>
      <c r="D18986" t="inlineStr">
        <is>
          <t>via Jobg8</t>
        </is>
      </c>
      <c r="E18986" t="inlineStr">
        <is>
          <t>Full-time</t>
        </is>
      </c>
      <c r="F18986" t="b">
        <v>0</v>
      </c>
      <c r="G18986" t="inlineStr">
        <is>
          <t>Netherlands</t>
        </is>
      </c>
      <c r="H18986" s="2" t="n">
        <v>45434.31342592592</v>
      </c>
      <c r="I18986" t="b">
        <v>1</v>
      </c>
      <c r="J18986" t="b">
        <v>0</v>
      </c>
      <c r="K18986" t="inlineStr">
        <is>
          <t>Netherlands</t>
        </is>
      </c>
      <c r="L18986" t="inlineStr"/>
      <c r="M18986" t="inlineStr"/>
      <c r="N18986" t="inlineStr"/>
      <c r="O18986" t="inlineStr">
        <is>
          <t>YER</t>
        </is>
      </c>
      <c r="P18986" t="inlineStr">
        <is>
          <t>['sql', 'oracle']</t>
        </is>
      </c>
      <c r="Q18986" t="inlineStr">
        <is>
          <t>{'cloud': ['oracle'], 'programming': ['sql']}</t>
        </is>
      </c>
    </row>
    <row r="18987">
      <c r="A18987" t="inlineStr">
        <is>
          <t>Business Analyst</t>
        </is>
      </c>
      <c r="B18987" t="inlineStr">
        <is>
          <t>Analyst, Customer Service</t>
        </is>
      </c>
      <c r="C18987" t="inlineStr">
        <is>
          <t>Guanajuato, Mexico</t>
        </is>
      </c>
      <c r="D18987" t="inlineStr">
        <is>
          <t>via BeBee</t>
        </is>
      </c>
      <c r="E18987" t="inlineStr">
        <is>
          <t>Full-time</t>
        </is>
      </c>
      <c r="F18987" t="b">
        <v>0</v>
      </c>
      <c r="G18987" t="inlineStr">
        <is>
          <t>Mexico</t>
        </is>
      </c>
      <c r="H18987" s="2" t="n">
        <v>45441.30236111111</v>
      </c>
      <c r="I18987" t="b">
        <v>0</v>
      </c>
      <c r="J18987" t="b">
        <v>0</v>
      </c>
      <c r="K18987" t="inlineStr">
        <is>
          <t>Mexico</t>
        </is>
      </c>
      <c r="L18987" t="inlineStr"/>
      <c r="M18987" t="inlineStr"/>
      <c r="N18987" t="inlineStr"/>
      <c r="O18987" t="inlineStr">
        <is>
          <t>Wella Company</t>
        </is>
      </c>
      <c r="P18987" t="inlineStr">
        <is>
          <t>['excel', 'sap']</t>
        </is>
      </c>
      <c r="Q18987" t="inlineStr">
        <is>
          <t>{'analyst_tools': ['excel', 'sap']}</t>
        </is>
      </c>
    </row>
    <row r="18988">
      <c r="A18988" t="inlineStr">
        <is>
          <t>Data Analyst</t>
        </is>
      </c>
      <c r="B18988" t="inlineStr">
        <is>
          <t>Data Analyst</t>
        </is>
      </c>
      <c r="C18988" t="inlineStr">
        <is>
          <t>Knutsford, UK</t>
        </is>
      </c>
      <c r="D18988" t="inlineStr">
        <is>
          <t>via LinkedIn</t>
        </is>
      </c>
      <c r="E18988" t="inlineStr">
        <is>
          <t>Full-time</t>
        </is>
      </c>
      <c r="F18988" t="b">
        <v>0</v>
      </c>
      <c r="G18988" t="inlineStr">
        <is>
          <t>United Kingdom</t>
        </is>
      </c>
      <c r="H18988" s="2" t="n">
        <v>45414.30556712963</v>
      </c>
      <c r="I18988" t="b">
        <v>1</v>
      </c>
      <c r="J18988" t="b">
        <v>0</v>
      </c>
      <c r="K18988" t="inlineStr">
        <is>
          <t>United Kingdom</t>
        </is>
      </c>
      <c r="L18988" t="inlineStr"/>
      <c r="M18988" t="inlineStr"/>
      <c r="N18988" t="inlineStr"/>
      <c r="O18988" t="inlineStr">
        <is>
          <t>Burns Sheehan</t>
        </is>
      </c>
      <c r="P18988" t="inlineStr">
        <is>
          <t>['sql', 'sql server', 'power bi', 'tableau']</t>
        </is>
      </c>
      <c r="Q18988" t="inlineStr">
        <is>
          <t>{'analyst_tools': ['power bi', 'tableau'], 'databases': ['sql server'], 'programming': ['sql']}</t>
        </is>
      </c>
    </row>
    <row r="18989">
      <c r="A18989" t="inlineStr">
        <is>
          <t>Senior Data Scientist</t>
        </is>
      </c>
      <c r="B18989" t="inlineStr">
        <is>
          <t>Senior Data Scientist - Payer Analytics</t>
        </is>
      </c>
      <c r="C18989" t="inlineStr">
        <is>
          <t>Watertown, CT</t>
        </is>
      </c>
      <c r="D18989" t="inlineStr">
        <is>
          <t>via Ladders</t>
        </is>
      </c>
      <c r="E18989" t="inlineStr">
        <is>
          <t>Full-time</t>
        </is>
      </c>
      <c r="F18989" t="b">
        <v>0</v>
      </c>
      <c r="G18989" t="inlineStr">
        <is>
          <t>New York, United States</t>
        </is>
      </c>
      <c r="H18989" s="2" t="n">
        <v>45429.29329861111</v>
      </c>
      <c r="I18989" t="b">
        <v>0</v>
      </c>
      <c r="J18989" t="b">
        <v>1</v>
      </c>
      <c r="K18989" t="inlineStr">
        <is>
          <t>United States</t>
        </is>
      </c>
      <c r="L18989" t="inlineStr">
        <is>
          <t>year</t>
        </is>
      </c>
      <c r="M18989" t="n">
        <v>149617.5</v>
      </c>
      <c r="N18989" t="inlineStr"/>
      <c r="O18989" t="inlineStr">
        <is>
          <t>CVS Health</t>
        </is>
      </c>
      <c r="P18989" t="inlineStr">
        <is>
          <t>['go', 'sql', 'python', 'aws', 'azure', 'databricks', 'tableau', 'git']</t>
        </is>
      </c>
      <c r="Q18989" t="inlineStr">
        <is>
          <t>{'analyst_tools': ['tableau'], 'cloud': ['aws', 'azure', 'databricks'], 'other': ['git'], 'programming': ['go', 'sql', 'python']}</t>
        </is>
      </c>
    </row>
    <row r="18990">
      <c r="A18990" t="inlineStr">
        <is>
          <t>Data Engineer</t>
        </is>
      </c>
      <c r="B18990" t="inlineStr">
        <is>
          <t>IICS &amp; IDMC Informatica Engineer - Data Engineer - Liverpool - £90,000</t>
        </is>
      </c>
      <c r="C18990" t="inlineStr">
        <is>
          <t>Liverpool, UK</t>
        </is>
      </c>
      <c r="D18990" t="inlineStr">
        <is>
          <t>via LinkedIn</t>
        </is>
      </c>
      <c r="E18990" t="inlineStr">
        <is>
          <t>Full-time</t>
        </is>
      </c>
      <c r="F18990" t="b">
        <v>0</v>
      </c>
      <c r="G18990" t="inlineStr">
        <is>
          <t>United Kingdom</t>
        </is>
      </c>
      <c r="H18990" s="2" t="n">
        <v>45443.30394675926</v>
      </c>
      <c r="I18990" t="b">
        <v>1</v>
      </c>
      <c r="J18990" t="b">
        <v>0</v>
      </c>
      <c r="K18990" t="inlineStr">
        <is>
          <t>United Kingdom</t>
        </is>
      </c>
      <c r="L18990" t="inlineStr"/>
      <c r="M18990" t="inlineStr"/>
      <c r="N18990" t="inlineStr"/>
      <c r="O18990" t="inlineStr">
        <is>
          <t>Tiger Resourcing Group</t>
        </is>
      </c>
      <c r="P18990" t="inlineStr">
        <is>
          <t>['sql', 'python', 'sql server', 'azure', 'oracle', 'pyspark', 'jira']</t>
        </is>
      </c>
      <c r="Q18990" t="inlineStr">
        <is>
          <t>{'async': ['jira'], 'cloud': ['azure', 'oracle'], 'databases': ['sql server'], 'libraries': ['pyspark'], 'programming': ['sql', 'python']}</t>
        </is>
      </c>
    </row>
    <row r="18991">
      <c r="A18991" t="inlineStr">
        <is>
          <t>Data Scientist</t>
        </is>
      </c>
      <c r="B18991" t="inlineStr">
        <is>
          <t>Data Scientist (Machine Learning and Deep Learning)</t>
        </is>
      </c>
      <c r="C18991" t="inlineStr">
        <is>
          <t>Thailand</t>
        </is>
      </c>
      <c r="D18991" t="inlineStr">
        <is>
          <t>via หางาน | Indeed</t>
        </is>
      </c>
      <c r="E18991" t="inlineStr">
        <is>
          <t>Full-time</t>
        </is>
      </c>
      <c r="F18991" t="b">
        <v>0</v>
      </c>
      <c r="G18991" t="inlineStr">
        <is>
          <t>Thailand</t>
        </is>
      </c>
      <c r="H18991" s="2" t="n">
        <v>45418.31444444445</v>
      </c>
      <c r="I18991" t="b">
        <v>0</v>
      </c>
      <c r="J18991" t="b">
        <v>0</v>
      </c>
      <c r="K18991" t="inlineStr">
        <is>
          <t>Thailand</t>
        </is>
      </c>
      <c r="L18991" t="inlineStr"/>
      <c r="M18991" t="inlineStr"/>
      <c r="N18991" t="inlineStr"/>
      <c r="O18991" t="inlineStr">
        <is>
          <t>NodeFlair</t>
        </is>
      </c>
      <c r="P18991" t="inlineStr">
        <is>
          <t>['r', 'python', 'tensorflow', 'pytorch', 'keras', 'spark', 'hadoop']</t>
        </is>
      </c>
      <c r="Q18991" t="inlineStr">
        <is>
          <t>{'libraries': ['tensorflow', 'pytorch', 'keras', 'spark', 'hadoop'], 'programming': ['r', 'python']}</t>
        </is>
      </c>
    </row>
    <row r="18992">
      <c r="A18992" t="inlineStr">
        <is>
          <t>Data Scientist</t>
        </is>
      </c>
      <c r="B18992" t="inlineStr">
        <is>
          <t>Data Scientist (m/w/d) im Geschäftskundenservice</t>
        </is>
      </c>
      <c r="C18992" t="inlineStr">
        <is>
          <t>Germany</t>
        </is>
      </c>
      <c r="D18992" t="inlineStr">
        <is>
          <t>via XING</t>
        </is>
      </c>
      <c r="E18992" t="inlineStr">
        <is>
          <t>Full-time</t>
        </is>
      </c>
      <c r="F18992" t="b">
        <v>0</v>
      </c>
      <c r="G18992" t="inlineStr">
        <is>
          <t>Germany</t>
        </is>
      </c>
      <c r="H18992" s="2" t="n">
        <v>45421.30665509259</v>
      </c>
      <c r="I18992" t="b">
        <v>0</v>
      </c>
      <c r="J18992" t="b">
        <v>0</v>
      </c>
      <c r="K18992" t="inlineStr">
        <is>
          <t>Germany</t>
        </is>
      </c>
      <c r="L18992" t="inlineStr"/>
      <c r="M18992" t="inlineStr"/>
      <c r="N18992" t="inlineStr"/>
      <c r="O18992" t="inlineStr">
        <is>
          <t>Deutsche Post DHL Group</t>
        </is>
      </c>
      <c r="P18992" t="inlineStr">
        <is>
          <t>['sql', 'tableau']</t>
        </is>
      </c>
      <c r="Q18992" t="inlineStr">
        <is>
          <t>{'analyst_tools': ['tableau'], 'programming': ['sql']}</t>
        </is>
      </c>
    </row>
    <row r="18993">
      <c r="A18993" t="inlineStr">
        <is>
          <t>Data Engineer</t>
        </is>
      </c>
      <c r="B18993" t="inlineStr">
        <is>
          <t>Data Engineer</t>
        </is>
      </c>
      <c r="C18993" t="inlineStr">
        <is>
          <t>Brussels, Belgium</t>
        </is>
      </c>
      <c r="D18993" t="inlineStr">
        <is>
          <t>via LinkedIn Belgium</t>
        </is>
      </c>
      <c r="E18993" t="inlineStr">
        <is>
          <t>Full-time</t>
        </is>
      </c>
      <c r="F18993" t="b">
        <v>0</v>
      </c>
      <c r="G18993" t="inlineStr">
        <is>
          <t>Belgium</t>
        </is>
      </c>
      <c r="H18993" s="2" t="n">
        <v>45426.33520833333</v>
      </c>
      <c r="I18993" t="b">
        <v>0</v>
      </c>
      <c r="J18993" t="b">
        <v>0</v>
      </c>
      <c r="K18993" t="inlineStr">
        <is>
          <t>Belgium</t>
        </is>
      </c>
      <c r="L18993" t="inlineStr"/>
      <c r="M18993" t="inlineStr"/>
      <c r="N18993" t="inlineStr"/>
      <c r="O18993" t="inlineStr">
        <is>
          <t>Connect Consulting</t>
        </is>
      </c>
      <c r="P18993" t="inlineStr">
        <is>
          <t>['python', 'sql', 'shell', 'azure', 'databricks', 'kafka', 'terraform']</t>
        </is>
      </c>
      <c r="Q18993" t="inlineStr">
        <is>
          <t>{'cloud': ['azure', 'databricks'], 'libraries': ['kafka'], 'other': ['terraform'], 'programming': ['python', 'sql', 'shell']}</t>
        </is>
      </c>
    </row>
    <row r="18994">
      <c r="A18994" t="inlineStr">
        <is>
          <t>Cloud Engineer</t>
        </is>
      </c>
      <c r="B18994" t="inlineStr">
        <is>
          <t>アナリティクスエンジニア</t>
        </is>
      </c>
      <c r="C18994" t="inlineStr">
        <is>
          <t>Tokyo, Japan</t>
        </is>
      </c>
      <c r="D18994" t="inlineStr">
        <is>
          <t>via LabBase転職</t>
        </is>
      </c>
      <c r="E18994" t="inlineStr">
        <is>
          <t>Full-time</t>
        </is>
      </c>
      <c r="F18994" t="b">
        <v>0</v>
      </c>
      <c r="G18994" t="inlineStr">
        <is>
          <t>Japan</t>
        </is>
      </c>
      <c r="H18994" s="2" t="n">
        <v>45442.31891203704</v>
      </c>
      <c r="I18994" t="b">
        <v>1</v>
      </c>
      <c r="J18994" t="b">
        <v>0</v>
      </c>
      <c r="K18994" t="inlineStr">
        <is>
          <t>Japan</t>
        </is>
      </c>
      <c r="L18994" t="inlineStr"/>
      <c r="M18994" t="inlineStr"/>
      <c r="N18994" t="inlineStr"/>
      <c r="O18994" t="inlineStr">
        <is>
          <t>Beatrust株式会社</t>
        </is>
      </c>
      <c r="P18994" t="inlineStr">
        <is>
          <t>['python', 'postgresql', 'bigquery', 'aws', 'azure']</t>
        </is>
      </c>
      <c r="Q18994" t="inlineStr">
        <is>
          <t>{'cloud': ['bigquery', 'aws', 'azure'], 'databases': ['postgresql'], 'programming': ['python']}</t>
        </is>
      </c>
    </row>
    <row r="18995">
      <c r="A18995" t="inlineStr">
        <is>
          <t>Data Engineer</t>
        </is>
      </c>
      <c r="B18995" t="inlineStr">
        <is>
          <t>Data Engineer (Mid - Senior) - Hybrid</t>
        </is>
      </c>
      <c r="C18995" t="inlineStr">
        <is>
          <t>Makati, Metro Manila, Philippines</t>
        </is>
      </c>
      <c r="D18995" t="inlineStr">
        <is>
          <t>via Indeed</t>
        </is>
      </c>
      <c r="E18995" t="inlineStr">
        <is>
          <t>Full-time</t>
        </is>
      </c>
      <c r="F18995" t="b">
        <v>0</v>
      </c>
      <c r="G18995" t="inlineStr">
        <is>
          <t>Philippines</t>
        </is>
      </c>
      <c r="H18995" s="2" t="n">
        <v>45414.3041087963</v>
      </c>
      <c r="I18995" t="b">
        <v>1</v>
      </c>
      <c r="J18995" t="b">
        <v>0</v>
      </c>
      <c r="K18995" t="inlineStr">
        <is>
          <t>Philippines</t>
        </is>
      </c>
      <c r="L18995" t="inlineStr"/>
      <c r="M18995" t="inlineStr"/>
      <c r="N18995" t="inlineStr"/>
      <c r="O18995" t="inlineStr">
        <is>
          <t>VCC Link, Inc.</t>
        </is>
      </c>
      <c r="P18995" t="inlineStr">
        <is>
          <t>['sql', 'python', 'nosql', 'spark']</t>
        </is>
      </c>
      <c r="Q18995" t="inlineStr">
        <is>
          <t>{'libraries': ['spark'], 'programming': ['sql', 'python', 'nosql']}</t>
        </is>
      </c>
    </row>
    <row r="18996">
      <c r="A18996" t="inlineStr">
        <is>
          <t>Data Engineer</t>
        </is>
      </c>
      <c r="B18996" t="inlineStr">
        <is>
          <t>Image Data Engineer</t>
        </is>
      </c>
      <c r="C18996" t="inlineStr">
        <is>
          <t>Tokyo, Japan</t>
        </is>
      </c>
      <c r="D18996" t="inlineStr">
        <is>
          <t>via App.plus.labbase.jp</t>
        </is>
      </c>
      <c r="E18996" t="inlineStr">
        <is>
          <t>Full-time</t>
        </is>
      </c>
      <c r="F18996" t="b">
        <v>0</v>
      </c>
      <c r="G18996" t="inlineStr">
        <is>
          <t>Japan</t>
        </is>
      </c>
      <c r="H18996" s="2" t="n">
        <v>45442.31885416667</v>
      </c>
      <c r="I18996" t="b">
        <v>0</v>
      </c>
      <c r="J18996" t="b">
        <v>0</v>
      </c>
      <c r="K18996" t="inlineStr">
        <is>
          <t>Japan</t>
        </is>
      </c>
      <c r="L18996" t="inlineStr"/>
      <c r="M18996" t="inlineStr"/>
      <c r="N18996" t="inlineStr"/>
      <c r="O18996" t="inlineStr">
        <is>
          <t>株式会社CYBO</t>
        </is>
      </c>
      <c r="P18996" t="inlineStr">
        <is>
          <t>['c++', 'python', 'aws', 'azure', 'opencv', 'linux', 'docker', 'kubernetes']</t>
        </is>
      </c>
      <c r="Q18996" t="inlineStr">
        <is>
          <t>{'cloud': ['aws', 'azure'], 'libraries': ['opencv'], 'os': ['linux'], 'other': ['docker', 'kubernetes'], 'programming': ['c++', 'python']}</t>
        </is>
      </c>
    </row>
    <row r="18997">
      <c r="A18997" t="inlineStr">
        <is>
          <t>Data Engineer</t>
        </is>
      </c>
      <c r="B18997" t="inlineStr">
        <is>
          <t>Data Engineer</t>
        </is>
      </c>
      <c r="C18997" t="inlineStr">
        <is>
          <t>Anywhere</t>
        </is>
      </c>
      <c r="D18997" t="inlineStr">
        <is>
          <t>via Virtual Vocations</t>
        </is>
      </c>
      <c r="E18997" t="inlineStr">
        <is>
          <t>Full-time</t>
        </is>
      </c>
      <c r="F18997" t="b">
        <v>1</v>
      </c>
      <c r="G18997" t="inlineStr">
        <is>
          <t>California, United States</t>
        </is>
      </c>
      <c r="H18997" s="2" t="n">
        <v>45418.29989583333</v>
      </c>
      <c r="I18997" t="b">
        <v>0</v>
      </c>
      <c r="J18997" t="b">
        <v>0</v>
      </c>
      <c r="K18997" t="inlineStr">
        <is>
          <t>United States</t>
        </is>
      </c>
      <c r="L18997" t="inlineStr"/>
      <c r="M18997" t="inlineStr"/>
      <c r="N18997" t="inlineStr"/>
      <c r="O18997" t="inlineStr">
        <is>
          <t>ASCENDING Inc.</t>
        </is>
      </c>
      <c r="P18997" t="inlineStr">
        <is>
          <t>['sql', 'java', 'scala', 'aws', 'hadoop', 'spark']</t>
        </is>
      </c>
      <c r="Q18997" t="inlineStr">
        <is>
          <t>{'cloud': ['aws'], 'libraries': ['hadoop', 'spark'], 'programming': ['sql', 'java', 'scala']}</t>
        </is>
      </c>
    </row>
    <row r="18998">
      <c r="A18998" t="inlineStr">
        <is>
          <t>Data Engineer</t>
        </is>
      </c>
      <c r="B18998" t="inlineStr">
        <is>
          <t>Data Engineer</t>
        </is>
      </c>
      <c r="C18998" t="inlineStr">
        <is>
          <t>Anywhere</t>
        </is>
      </c>
      <c r="D18998" t="inlineStr">
        <is>
          <t>via Bestjobs</t>
        </is>
      </c>
      <c r="E18998" t="inlineStr">
        <is>
          <t>Full-time</t>
        </is>
      </c>
      <c r="F18998" t="b">
        <v>1</v>
      </c>
      <c r="G18998" t="inlineStr">
        <is>
          <t>Romania</t>
        </is>
      </c>
      <c r="H18998" s="2" t="n">
        <v>45434.3005324074</v>
      </c>
      <c r="I18998" t="b">
        <v>0</v>
      </c>
      <c r="J18998" t="b">
        <v>0</v>
      </c>
      <c r="K18998" t="inlineStr">
        <is>
          <t>Romania</t>
        </is>
      </c>
      <c r="L18998" t="inlineStr"/>
      <c r="M18998" t="inlineStr"/>
      <c r="N18998" t="inlineStr"/>
      <c r="O18998" t="inlineStr">
        <is>
          <t>Neogen SA</t>
        </is>
      </c>
      <c r="P18998" t="inlineStr">
        <is>
          <t>['sql', 'python', 'mysql', 'elasticsearch', 'bigquery', 'flow']</t>
        </is>
      </c>
      <c r="Q18998" t="inlineStr">
        <is>
          <t>{'cloud': ['bigquery'], 'databases': ['mysql', 'elasticsearch'], 'other': ['flow'], 'programming': ['sql', 'python']}</t>
        </is>
      </c>
    </row>
    <row r="18999">
      <c r="A18999" t="inlineStr">
        <is>
          <t>Data Analyst</t>
        </is>
      </c>
      <c r="B18999" t="inlineStr">
        <is>
          <t>CRM Analyst</t>
        </is>
      </c>
      <c r="C18999" t="inlineStr">
        <is>
          <t>Panama</t>
        </is>
      </c>
      <c r="D18999" t="inlineStr">
        <is>
          <t>via Trabajo.org - Vacantes De Empleo, Trabajo</t>
        </is>
      </c>
      <c r="E18999" t="inlineStr">
        <is>
          <t>Full-time</t>
        </is>
      </c>
      <c r="F18999" t="b">
        <v>0</v>
      </c>
      <c r="G18999" t="inlineStr">
        <is>
          <t>Panama</t>
        </is>
      </c>
      <c r="H18999" s="2" t="n">
        <v>45432.31321759259</v>
      </c>
      <c r="I18999" t="b">
        <v>0</v>
      </c>
      <c r="J18999" t="b">
        <v>0</v>
      </c>
      <c r="K18999" t="inlineStr">
        <is>
          <t>Panama</t>
        </is>
      </c>
      <c r="L18999" t="inlineStr"/>
      <c r="M18999" t="inlineStr"/>
      <c r="N18999" t="inlineStr"/>
      <c r="O18999" t="inlineStr">
        <is>
          <t>Fliff</t>
        </is>
      </c>
      <c r="P18999" t="inlineStr">
        <is>
          <t>['excel']</t>
        </is>
      </c>
      <c r="Q18999" t="inlineStr">
        <is>
          <t>{'analyst_tools': ['excel']}</t>
        </is>
      </c>
    </row>
    <row r="19000">
      <c r="A19000" t="inlineStr">
        <is>
          <t>Data Analyst</t>
        </is>
      </c>
      <c r="B19000" t="inlineStr">
        <is>
          <t>Financial Data Analyst</t>
        </is>
      </c>
      <c r="C19000" t="inlineStr">
        <is>
          <t>Amsterdam, Netherlands</t>
        </is>
      </c>
      <c r="D19000" t="inlineStr">
        <is>
          <t>via LinkedIn</t>
        </is>
      </c>
      <c r="E19000" t="inlineStr">
        <is>
          <t>Full-time</t>
        </is>
      </c>
      <c r="F19000" t="b">
        <v>0</v>
      </c>
      <c r="G19000" t="inlineStr">
        <is>
          <t>Netherlands</t>
        </is>
      </c>
      <c r="H19000" s="2" t="n">
        <v>45434.31302083333</v>
      </c>
      <c r="I19000" t="b">
        <v>0</v>
      </c>
      <c r="J19000" t="b">
        <v>0</v>
      </c>
      <c r="K19000" t="inlineStr">
        <is>
          <t>Netherlands</t>
        </is>
      </c>
      <c r="L19000" t="inlineStr"/>
      <c r="M19000" t="inlineStr"/>
      <c r="N19000" t="inlineStr"/>
      <c r="O19000" t="inlineStr">
        <is>
          <t>Latitude Amsterdam</t>
        </is>
      </c>
      <c r="P19000" t="inlineStr">
        <is>
          <t>['sql', 'azure', 'excel']</t>
        </is>
      </c>
      <c r="Q19000" t="inlineStr">
        <is>
          <t>{'analyst_tools': ['excel'], 'cloud': ['azure'], 'programming': ['sql']}</t>
        </is>
      </c>
    </row>
    <row r="19001">
      <c r="A19001" t="inlineStr">
        <is>
          <t>Data Scientist</t>
        </is>
      </c>
      <c r="B19001" t="inlineStr">
        <is>
          <t>Junior Data Scientist</t>
        </is>
      </c>
      <c r="C19001" t="inlineStr">
        <is>
          <t>Milan, Metropolitan City of Milan, Italy</t>
        </is>
      </c>
      <c r="D19001" t="inlineStr">
        <is>
          <t>via Lavoro Trabajo.org</t>
        </is>
      </c>
      <c r="E19001" t="inlineStr">
        <is>
          <t>Full-time</t>
        </is>
      </c>
      <c r="F19001" t="b">
        <v>0</v>
      </c>
      <c r="G19001" t="inlineStr">
        <is>
          <t>Italy</t>
        </is>
      </c>
      <c r="H19001" s="2" t="n">
        <v>45413.31833333334</v>
      </c>
      <c r="I19001" t="b">
        <v>0</v>
      </c>
      <c r="J19001" t="b">
        <v>0</v>
      </c>
      <c r="K19001" t="inlineStr">
        <is>
          <t>Italy</t>
        </is>
      </c>
      <c r="L19001" t="inlineStr"/>
      <c r="M19001" t="inlineStr"/>
      <c r="N19001" t="inlineStr"/>
      <c r="O19001" t="inlineStr">
        <is>
          <t>KPMG</t>
        </is>
      </c>
      <c r="P19001" t="inlineStr"/>
      <c r="Q19001" t="inlineStr"/>
    </row>
    <row r="19002">
      <c r="A19002" t="inlineStr">
        <is>
          <t>Data Analyst</t>
        </is>
      </c>
      <c r="B19002" t="inlineStr">
        <is>
          <t>Data Analysis Manager</t>
        </is>
      </c>
      <c r="C19002" t="inlineStr">
        <is>
          <t>Tokyo, Japan</t>
        </is>
      </c>
      <c r="D19002" t="inlineStr">
        <is>
          <t>via App.plus.labbase.jp</t>
        </is>
      </c>
      <c r="E19002" t="inlineStr">
        <is>
          <t>Full-time</t>
        </is>
      </c>
      <c r="F19002" t="b">
        <v>0</v>
      </c>
      <c r="G19002" t="inlineStr">
        <is>
          <t>Japan</t>
        </is>
      </c>
      <c r="H19002" s="2" t="n">
        <v>45442.31884259259</v>
      </c>
      <c r="I19002" t="b">
        <v>0</v>
      </c>
      <c r="J19002" t="b">
        <v>0</v>
      </c>
      <c r="K19002" t="inlineStr">
        <is>
          <t>Japan</t>
        </is>
      </c>
      <c r="L19002" t="inlineStr"/>
      <c r="M19002" t="inlineStr"/>
      <c r="N19002" t="inlineStr"/>
      <c r="O19002" t="inlineStr">
        <is>
          <t>DATUM STUDIO株式会社</t>
        </is>
      </c>
      <c r="P19002" t="inlineStr">
        <is>
          <t>['sql', 'python', 'aws', 'gcp', 'azure']</t>
        </is>
      </c>
      <c r="Q19002" t="inlineStr">
        <is>
          <t>{'cloud': ['aws', 'gcp', 'azure'], 'programming': ['sql', 'python']}</t>
        </is>
      </c>
    </row>
    <row r="19003">
      <c r="A19003" t="inlineStr">
        <is>
          <t>Data Engineer</t>
        </is>
      </c>
      <c r="B19003" t="inlineStr">
        <is>
          <t>Data Engineer H/F</t>
        </is>
      </c>
      <c r="C19003" t="inlineStr">
        <is>
          <t>Saint-Denis, France</t>
        </is>
      </c>
      <c r="D19003" t="inlineStr">
        <is>
          <t>via LinkedIn</t>
        </is>
      </c>
      <c r="E19003" t="inlineStr">
        <is>
          <t>Full-time</t>
        </is>
      </c>
      <c r="F19003" t="b">
        <v>0</v>
      </c>
      <c r="G19003" t="inlineStr">
        <is>
          <t>France</t>
        </is>
      </c>
      <c r="H19003" s="2" t="n">
        <v>45443.30644675926</v>
      </c>
      <c r="I19003" t="b">
        <v>0</v>
      </c>
      <c r="J19003" t="b">
        <v>0</v>
      </c>
      <c r="K19003" t="inlineStr">
        <is>
          <t>France</t>
        </is>
      </c>
      <c r="L19003" t="inlineStr"/>
      <c r="M19003" t="inlineStr"/>
      <c r="N19003" t="inlineStr"/>
      <c r="O19003" t="inlineStr">
        <is>
          <t>NEWNET3D</t>
        </is>
      </c>
      <c r="P19003" t="inlineStr">
        <is>
          <t>['python', 'java', 'scala', 'aws', 'azure', 'gcp', 'hadoop', 'flow']</t>
        </is>
      </c>
      <c r="Q19003" t="inlineStr">
        <is>
          <t>{'cloud': ['aws', 'azure', 'gcp'], 'libraries': ['hadoop'], 'other': ['flow'], 'programming': ['python', 'java', 'scala']}</t>
        </is>
      </c>
    </row>
    <row r="19004">
      <c r="A19004" t="inlineStr">
        <is>
          <t>Data Analyst</t>
        </is>
      </c>
      <c r="B19004" t="inlineStr">
        <is>
          <t>Data Analyst Apprenticeship</t>
        </is>
      </c>
      <c r="C19004" t="inlineStr">
        <is>
          <t>Durham, UK</t>
        </is>
      </c>
      <c r="D19004" t="inlineStr">
        <is>
          <t>via Jooble</t>
        </is>
      </c>
      <c r="E19004" t="inlineStr">
        <is>
          <t>Internship</t>
        </is>
      </c>
      <c r="F19004" t="b">
        <v>0</v>
      </c>
      <c r="G19004" t="inlineStr">
        <is>
          <t>United Kingdom</t>
        </is>
      </c>
      <c r="H19004" s="2" t="n">
        <v>45441.30869212963</v>
      </c>
      <c r="I19004" t="b">
        <v>1</v>
      </c>
      <c r="J19004" t="b">
        <v>0</v>
      </c>
      <c r="K19004" t="inlineStr">
        <is>
          <t>United Kingdom</t>
        </is>
      </c>
      <c r="L19004" t="inlineStr"/>
      <c r="M19004" t="inlineStr"/>
      <c r="N19004" t="inlineStr"/>
      <c r="O19004" t="inlineStr">
        <is>
          <t>Baltic Apprenticeships</t>
        </is>
      </c>
      <c r="P19004" t="inlineStr"/>
      <c r="Q19004" t="inlineStr"/>
    </row>
    <row r="19005">
      <c r="A19005" t="inlineStr">
        <is>
          <t>Data Engineer</t>
        </is>
      </c>
      <c r="B19005" t="inlineStr">
        <is>
          <t>Data Engineer, India - X Delivery</t>
        </is>
      </c>
      <c r="C19005" t="inlineStr">
        <is>
          <t>India</t>
        </is>
      </c>
      <c r="D19005" t="inlineStr">
        <is>
          <t>via Indeed</t>
        </is>
      </c>
      <c r="E19005" t="inlineStr">
        <is>
          <t>Full-time</t>
        </is>
      </c>
      <c r="F19005" t="b">
        <v>0</v>
      </c>
      <c r="G19005" t="inlineStr">
        <is>
          <t>India</t>
        </is>
      </c>
      <c r="H19005" s="2" t="n">
        <v>45442.31340277778</v>
      </c>
      <c r="I19005" t="b">
        <v>0</v>
      </c>
      <c r="J19005" t="b">
        <v>0</v>
      </c>
      <c r="K19005" t="inlineStr">
        <is>
          <t>India</t>
        </is>
      </c>
      <c r="L19005" t="inlineStr"/>
      <c r="M19005" t="inlineStr"/>
      <c r="N19005" t="inlineStr"/>
      <c r="O19005" t="inlineStr">
        <is>
          <t>NodeFlair</t>
        </is>
      </c>
      <c r="P19005" t="inlineStr">
        <is>
          <t>['nosql', 'mongodb', 'mongodb', 'python', 'cassandra', 'snowflake', 'aws', 'databricks', 'pyspark', 'airflow', 'spark', 'terraform', 'docker', 'jenkins', 'kubernetes', 'github']</t>
        </is>
      </c>
      <c r="Q19005" t="inlineStr">
        <is>
          <t>{'cloud': ['snowflake', 'aws', 'databricks'], 'databases': ['mongodb', 'cassandra'], 'libraries': ['pyspark', 'airflow', 'spark'], 'other': ['terraform', 'docker', 'jenkins', 'kubernetes', 'github'], 'programming': ['nosql', 'mongodb', 'python']}</t>
        </is>
      </c>
    </row>
    <row r="19006">
      <c r="A19006" t="inlineStr">
        <is>
          <t>Senior Data Engineer</t>
        </is>
      </c>
      <c r="B19006" t="inlineStr">
        <is>
          <t>Senior Data Engineer, DA(MRO), GEC</t>
        </is>
      </c>
      <c r="C19006" t="inlineStr">
        <is>
          <t>Singapore</t>
        </is>
      </c>
      <c r="D19006" t="inlineStr">
        <is>
          <t>via Indeed</t>
        </is>
      </c>
      <c r="E19006" t="inlineStr">
        <is>
          <t>Full-time</t>
        </is>
      </c>
      <c r="F19006" t="b">
        <v>0</v>
      </c>
      <c r="G19006" t="inlineStr">
        <is>
          <t>Singapore</t>
        </is>
      </c>
      <c r="H19006" s="2" t="n">
        <v>45442.31550925926</v>
      </c>
      <c r="I19006" t="b">
        <v>1</v>
      </c>
      <c r="J19006" t="b">
        <v>0</v>
      </c>
      <c r="K19006" t="inlineStr">
        <is>
          <t>Singapore</t>
        </is>
      </c>
      <c r="L19006" t="inlineStr"/>
      <c r="M19006" t="inlineStr"/>
      <c r="N19006" t="inlineStr"/>
      <c r="O19006" t="inlineStr">
        <is>
          <t>Singapore Technologies Engineering Ltd</t>
        </is>
      </c>
      <c r="P19006" t="inlineStr">
        <is>
          <t>['python', 'aws', 'airflow', 'windows', 'linux', 'tableau']</t>
        </is>
      </c>
      <c r="Q19006" t="inlineStr">
        <is>
          <t>{'analyst_tools': ['tableau'], 'cloud': ['aws'], 'libraries': ['airflow'], 'os': ['windows', 'linux'], 'programming': ['python']}</t>
        </is>
      </c>
    </row>
    <row r="19007">
      <c r="A19007" t="inlineStr">
        <is>
          <t>Cloud Engineer</t>
        </is>
      </c>
      <c r="B19007" t="inlineStr">
        <is>
          <t>Web Analyst (m/f/x) (remote)</t>
        </is>
      </c>
      <c r="C19007" t="inlineStr">
        <is>
          <t>Cologne, Germany</t>
        </is>
      </c>
      <c r="D19007" t="inlineStr">
        <is>
          <t>via Stepstone</t>
        </is>
      </c>
      <c r="E19007" t="inlineStr">
        <is>
          <t>Full-time and Part-time</t>
        </is>
      </c>
      <c r="F19007" t="b">
        <v>0</v>
      </c>
      <c r="G19007" t="inlineStr">
        <is>
          <t>Germany</t>
        </is>
      </c>
      <c r="H19007" s="2" t="n">
        <v>45422.31505787037</v>
      </c>
      <c r="I19007" t="b">
        <v>1</v>
      </c>
      <c r="J19007" t="b">
        <v>0</v>
      </c>
      <c r="K19007" t="inlineStr">
        <is>
          <t>Germany</t>
        </is>
      </c>
      <c r="L19007" t="inlineStr"/>
      <c r="M19007" t="inlineStr"/>
      <c r="N19007" t="inlineStr"/>
      <c r="O19007" t="inlineStr">
        <is>
          <t>meinestadt.de GmbH</t>
        </is>
      </c>
      <c r="P19007" t="inlineStr">
        <is>
          <t>['javascript']</t>
        </is>
      </c>
      <c r="Q19007" t="inlineStr">
        <is>
          <t>{'programming': ['javascript']}</t>
        </is>
      </c>
    </row>
    <row r="19008">
      <c r="A19008" t="inlineStr">
        <is>
          <t>Data Engineer</t>
        </is>
      </c>
      <c r="B19008" t="inlineStr">
        <is>
          <t>Lead GCP Data Engineer-Urgent Opening</t>
        </is>
      </c>
      <c r="C19008" t="inlineStr">
        <is>
          <t>Maharashtra, India</t>
        </is>
      </c>
      <c r="D19008" t="inlineStr">
        <is>
          <t>via Shine</t>
        </is>
      </c>
      <c r="E19008" t="inlineStr">
        <is>
          <t>Full-time</t>
        </is>
      </c>
      <c r="F19008" t="b">
        <v>0</v>
      </c>
      <c r="G19008" t="inlineStr">
        <is>
          <t>India</t>
        </is>
      </c>
      <c r="H19008" s="2" t="n">
        <v>45425.30421296296</v>
      </c>
      <c r="I19008" t="b">
        <v>0</v>
      </c>
      <c r="J19008" t="b">
        <v>0</v>
      </c>
      <c r="K19008" t="inlineStr">
        <is>
          <t>India</t>
        </is>
      </c>
      <c r="L19008" t="inlineStr"/>
      <c r="M19008" t="inlineStr"/>
      <c r="N19008" t="inlineStr"/>
      <c r="O19008" t="inlineStr">
        <is>
          <t>Tech T7 Innovations</t>
        </is>
      </c>
      <c r="P19008" t="inlineStr">
        <is>
          <t>['nosql', 'sql', 'python', 'java', 'scala', 'gcp', 'bigquery', 'gdpr']</t>
        </is>
      </c>
      <c r="Q19008" t="inlineStr">
        <is>
          <t>{'cloud': ['gcp', 'bigquery'], 'libraries': ['gdpr'], 'programming': ['nosql', 'sql', 'python', 'java', 'scala']}</t>
        </is>
      </c>
    </row>
    <row r="19009">
      <c r="A19009" t="inlineStr">
        <is>
          <t>Data Engineer</t>
        </is>
      </c>
      <c r="B19009" t="inlineStr">
        <is>
          <t>Data Engineer</t>
        </is>
      </c>
      <c r="C19009" t="inlineStr">
        <is>
          <t>Metro Manila, Philippines</t>
        </is>
      </c>
      <c r="D19009" t="inlineStr">
        <is>
          <t>via Jora</t>
        </is>
      </c>
      <c r="E19009" t="inlineStr">
        <is>
          <t>Full-time</t>
        </is>
      </c>
      <c r="F19009" t="b">
        <v>0</v>
      </c>
      <c r="G19009" t="inlineStr">
        <is>
          <t>Philippines</t>
        </is>
      </c>
      <c r="H19009" s="2" t="n">
        <v>45420.30246527777</v>
      </c>
      <c r="I19009" t="b">
        <v>1</v>
      </c>
      <c r="J19009" t="b">
        <v>0</v>
      </c>
      <c r="K19009" t="inlineStr">
        <is>
          <t>Philippines</t>
        </is>
      </c>
      <c r="L19009" t="inlineStr"/>
      <c r="M19009" t="inlineStr"/>
      <c r="N19009" t="inlineStr"/>
      <c r="O19009" t="inlineStr">
        <is>
          <t>AYUDA Business Management Solutions Inc.</t>
        </is>
      </c>
      <c r="P19009" t="inlineStr">
        <is>
          <t>['sql', 'nosql', 'snowflake']</t>
        </is>
      </c>
      <c r="Q19009" t="inlineStr">
        <is>
          <t>{'cloud': ['snowflake'], 'programming': ['sql', 'nosql']}</t>
        </is>
      </c>
    </row>
    <row r="19010">
      <c r="A19010" t="inlineStr">
        <is>
          <t>Data Analyst</t>
        </is>
      </c>
      <c r="B19010" t="inlineStr">
        <is>
          <t>Data Analyst Paiement</t>
        </is>
      </c>
      <c r="C19010" t="inlineStr">
        <is>
          <t>Saint-Denis, France</t>
        </is>
      </c>
      <c r="D19010" t="inlineStr">
        <is>
          <t>via Emploi SNCF</t>
        </is>
      </c>
      <c r="E19010" t="inlineStr">
        <is>
          <t>Full-time</t>
        </is>
      </c>
      <c r="F19010" t="b">
        <v>0</v>
      </c>
      <c r="G19010" t="inlineStr">
        <is>
          <t>France</t>
        </is>
      </c>
      <c r="H19010" s="2" t="n">
        <v>45435.35089120371</v>
      </c>
      <c r="I19010" t="b">
        <v>0</v>
      </c>
      <c r="J19010" t="b">
        <v>0</v>
      </c>
      <c r="K19010" t="inlineStr">
        <is>
          <t>France</t>
        </is>
      </c>
      <c r="L19010" t="inlineStr"/>
      <c r="M19010" t="inlineStr"/>
      <c r="N19010" t="inlineStr"/>
      <c r="O19010" t="inlineStr">
        <is>
          <t>SNCF VOYAGEURS</t>
        </is>
      </c>
      <c r="P19010" t="inlineStr">
        <is>
          <t>['vba', 'python', 'power bi', 'excel', 'sharepoint']</t>
        </is>
      </c>
      <c r="Q19010" t="inlineStr">
        <is>
          <t>{'analyst_tools': ['power bi', 'excel', 'sharepoint'], 'programming': ['vba', 'python']}</t>
        </is>
      </c>
    </row>
    <row r="19011">
      <c r="A19011" t="inlineStr">
        <is>
          <t>Data Scientist</t>
        </is>
      </c>
      <c r="B19011" t="inlineStr">
        <is>
          <t>[data scientist] Customer review insights project - time-series...</t>
        </is>
      </c>
      <c r="C19011" t="inlineStr">
        <is>
          <t>Anywhere</t>
        </is>
      </c>
      <c r="D19011" t="inlineStr">
        <is>
          <t>via Upwork</t>
        </is>
      </c>
      <c r="E19011" t="inlineStr">
        <is>
          <t>Contractor and Temp work</t>
        </is>
      </c>
      <c r="F19011" t="b">
        <v>1</v>
      </c>
      <c r="G19011" t="inlineStr">
        <is>
          <t>Texas, United States</t>
        </is>
      </c>
      <c r="H19011" s="2" t="n">
        <v>45435.29530092593</v>
      </c>
      <c r="I19011" t="b">
        <v>0</v>
      </c>
      <c r="J19011" t="b">
        <v>0</v>
      </c>
      <c r="K19011" t="inlineStr">
        <is>
          <t>United States</t>
        </is>
      </c>
      <c r="L19011" t="inlineStr"/>
      <c r="M19011" t="inlineStr"/>
      <c r="N19011" t="inlineStr"/>
      <c r="O19011" t="inlineStr">
        <is>
          <t>Upwork</t>
        </is>
      </c>
      <c r="P19011" t="inlineStr">
        <is>
          <t>['zoom']</t>
        </is>
      </c>
      <c r="Q19011" t="inlineStr">
        <is>
          <t>{'sync': ['zoom']}</t>
        </is>
      </c>
    </row>
    <row r="19012">
      <c r="A19012" t="inlineStr">
        <is>
          <t>Senior Data Engineer</t>
        </is>
      </c>
      <c r="B19012" t="inlineStr">
        <is>
          <t>Senior Data Engineer</t>
        </is>
      </c>
      <c r="C19012" t="inlineStr">
        <is>
          <t>South Africa</t>
        </is>
      </c>
      <c r="D19012" t="inlineStr">
        <is>
          <t>via CareerJunction</t>
        </is>
      </c>
      <c r="E19012" t="inlineStr">
        <is>
          <t>Full-time</t>
        </is>
      </c>
      <c r="F19012" t="b">
        <v>0</v>
      </c>
      <c r="G19012" t="inlineStr">
        <is>
          <t>South Africa</t>
        </is>
      </c>
      <c r="H19012" s="2" t="n">
        <v>45429.31019675926</v>
      </c>
      <c r="I19012" t="b">
        <v>0</v>
      </c>
      <c r="J19012" t="b">
        <v>0</v>
      </c>
      <c r="K19012" t="inlineStr">
        <is>
          <t>South Africa</t>
        </is>
      </c>
      <c r="L19012" t="inlineStr"/>
      <c r="M19012" t="inlineStr"/>
      <c r="N19012" t="inlineStr"/>
      <c r="O19012" t="inlineStr">
        <is>
          <t>MIT Recruitment</t>
        </is>
      </c>
      <c r="P19012" t="inlineStr">
        <is>
          <t>['sql', 't-sql', 'visual basic', 'c++', 'c#', 'java', 'python', 'scala', 'r', 'sql server', 'azure', 'oracle', 'databricks', 'hadoop', 'spark', 'kafka', 'ssis', 'tableau', 'power bi']</t>
        </is>
      </c>
      <c r="Q19012" t="inlineStr">
        <is>
          <t>{'analyst_tools': ['ssis', 'tableau', 'power bi'], 'cloud': ['azure', 'oracle', 'databricks'], 'databases': ['sql server'], 'libraries': ['hadoop', 'spark', 'kafka'], 'programming': ['sql', 't-sql', 'visual basic', 'c++', 'c#', 'java', 'python', 'scala', 'r']}</t>
        </is>
      </c>
    </row>
    <row r="19013">
      <c r="A19013" t="inlineStr">
        <is>
          <t>Data Scientist</t>
        </is>
      </c>
      <c r="B19013" t="inlineStr">
        <is>
          <t>Director of Yield Analysis and Data Science</t>
        </is>
      </c>
      <c r="C19013" t="inlineStr">
        <is>
          <t>Magdeburg, Germany</t>
        </is>
      </c>
      <c r="D19013" t="inlineStr">
        <is>
          <t>via BeBee</t>
        </is>
      </c>
      <c r="E19013" t="inlineStr">
        <is>
          <t>Full-time</t>
        </is>
      </c>
      <c r="F19013" t="b">
        <v>0</v>
      </c>
      <c r="G19013" t="inlineStr">
        <is>
          <t>Germany</t>
        </is>
      </c>
      <c r="H19013" s="2" t="n">
        <v>45423.30549768519</v>
      </c>
      <c r="I19013" t="b">
        <v>0</v>
      </c>
      <c r="J19013" t="b">
        <v>0</v>
      </c>
      <c r="K19013" t="inlineStr">
        <is>
          <t>Germany</t>
        </is>
      </c>
      <c r="L19013" t="inlineStr"/>
      <c r="M19013" t="inlineStr"/>
      <c r="N19013" t="inlineStr"/>
      <c r="O19013" t="inlineStr">
        <is>
          <t>INTEL</t>
        </is>
      </c>
      <c r="P19013" t="inlineStr">
        <is>
          <t>['python', 'node']</t>
        </is>
      </c>
      <c r="Q19013" t="inlineStr">
        <is>
          <t>{'programming': ['python'], 'webframeworks': ['node']}</t>
        </is>
      </c>
    </row>
    <row r="19014">
      <c r="A19014" t="inlineStr">
        <is>
          <t>Data Engineer</t>
        </is>
      </c>
      <c r="B19014" t="inlineStr">
        <is>
          <t>Data Engineer</t>
        </is>
      </c>
      <c r="C19014" t="inlineStr">
        <is>
          <t>Ho Chi Minh City, Vietnam</t>
        </is>
      </c>
      <c r="D19014" t="inlineStr">
        <is>
          <t>via Jobs.vn.indeed.com</t>
        </is>
      </c>
      <c r="E19014" t="inlineStr">
        <is>
          <t>Full-time</t>
        </is>
      </c>
      <c r="F19014" t="b">
        <v>0</v>
      </c>
      <c r="G19014" t="inlineStr">
        <is>
          <t>Vietnam</t>
        </is>
      </c>
      <c r="H19014" s="2" t="n">
        <v>45421.30590277778</v>
      </c>
      <c r="I19014" t="b">
        <v>1</v>
      </c>
      <c r="J19014" t="b">
        <v>0</v>
      </c>
      <c r="K19014" t="inlineStr">
        <is>
          <t>Vietnam</t>
        </is>
      </c>
      <c r="L19014" t="inlineStr"/>
      <c r="M19014" t="inlineStr"/>
      <c r="N19014" t="inlineStr"/>
      <c r="O19014" t="inlineStr">
        <is>
          <t>TIKI.VN</t>
        </is>
      </c>
      <c r="P19014" t="inlineStr">
        <is>
          <t>['sql', 'nosql', 'gcp']</t>
        </is>
      </c>
      <c r="Q19014" t="inlineStr">
        <is>
          <t>{'cloud': ['gcp'], 'programming': ['sql', 'nosql']}</t>
        </is>
      </c>
    </row>
    <row r="19015">
      <c r="A19015" t="inlineStr">
        <is>
          <t>Business Analyst</t>
        </is>
      </c>
      <c r="B19015" t="inlineStr">
        <is>
          <t>Business Analyst</t>
        </is>
      </c>
      <c r="C19015" t="inlineStr">
        <is>
          <t>Vienna, Austria</t>
        </is>
      </c>
      <c r="D19015" t="inlineStr">
        <is>
          <t>via BeBee</t>
        </is>
      </c>
      <c r="E19015" t="inlineStr">
        <is>
          <t>Full-time</t>
        </is>
      </c>
      <c r="F19015" t="b">
        <v>0</v>
      </c>
      <c r="G19015" t="inlineStr">
        <is>
          <t>Austria</t>
        </is>
      </c>
      <c r="H19015" s="2" t="n">
        <v>45429.31317129629</v>
      </c>
      <c r="I19015" t="b">
        <v>0</v>
      </c>
      <c r="J19015" t="b">
        <v>0</v>
      </c>
      <c r="K19015" t="inlineStr">
        <is>
          <t>Austria</t>
        </is>
      </c>
      <c r="L19015" t="inlineStr"/>
      <c r="M19015" t="inlineStr"/>
      <c r="N19015" t="inlineStr"/>
      <c r="O19015" t="inlineStr">
        <is>
          <t>Erste Digital</t>
        </is>
      </c>
      <c r="P19015" t="inlineStr">
        <is>
          <t>['mongodb', 'mongodb', 'sql', 'python', 'oracle', 'tableau', 'excel']</t>
        </is>
      </c>
      <c r="Q19015" t="inlineStr">
        <is>
          <t>{'analyst_tools': ['tableau', 'excel'], 'cloud': ['oracle'], 'databases': ['mongodb'], 'programming': ['mongodb', 'sql', 'python']}</t>
        </is>
      </c>
    </row>
    <row r="19016">
      <c r="A19016" t="inlineStr">
        <is>
          <t>Data Scientist</t>
        </is>
      </c>
      <c r="B19016" t="inlineStr">
        <is>
          <t>Data Analytics Specialist (m/f/x) Junior Data Science St. Julian's...</t>
        </is>
      </c>
      <c r="C19016" t="inlineStr">
        <is>
          <t>St Julian's, Malta</t>
        </is>
      </c>
      <c r="D19016" t="inlineStr">
        <is>
          <t>via Tipico Careers</t>
        </is>
      </c>
      <c r="E19016" t="inlineStr">
        <is>
          <t>Full-time</t>
        </is>
      </c>
      <c r="F19016" t="b">
        <v>0</v>
      </c>
      <c r="G19016" t="inlineStr">
        <is>
          <t>Malta</t>
        </is>
      </c>
      <c r="H19016" s="2" t="n">
        <v>45434.35606481481</v>
      </c>
      <c r="I19016" t="b">
        <v>0</v>
      </c>
      <c r="J19016" t="b">
        <v>0</v>
      </c>
      <c r="K19016" t="inlineStr">
        <is>
          <t>Malta</t>
        </is>
      </c>
      <c r="L19016" t="inlineStr"/>
      <c r="M19016" t="inlineStr"/>
      <c r="N19016" t="inlineStr"/>
      <c r="O19016" t="inlineStr">
        <is>
          <t>Tipico Careers</t>
        </is>
      </c>
      <c r="P19016" t="inlineStr">
        <is>
          <t>['sql', 'python', 'r', 'tableau']</t>
        </is>
      </c>
      <c r="Q19016" t="inlineStr">
        <is>
          <t>{'analyst_tools': ['tableau'], 'programming': ['sql', 'python', 'r']}</t>
        </is>
      </c>
    </row>
    <row r="19017">
      <c r="A19017" t="inlineStr">
        <is>
          <t>Data Scientist</t>
        </is>
      </c>
      <c r="B19017" t="inlineStr">
        <is>
          <t>Estagiário De Data Science</t>
        </is>
      </c>
      <c r="C19017" t="inlineStr">
        <is>
          <t>Brazil</t>
        </is>
      </c>
      <c r="D19017" t="inlineStr">
        <is>
          <t>via BeBee</t>
        </is>
      </c>
      <c r="E19017" t="inlineStr">
        <is>
          <t>Internship</t>
        </is>
      </c>
      <c r="F19017" t="b">
        <v>0</v>
      </c>
      <c r="G19017" t="inlineStr">
        <is>
          <t>Brazil</t>
        </is>
      </c>
      <c r="H19017" s="2" t="n">
        <v>45414.30795138889</v>
      </c>
      <c r="I19017" t="b">
        <v>0</v>
      </c>
      <c r="J19017" t="b">
        <v>0</v>
      </c>
      <c r="K19017" t="inlineStr">
        <is>
          <t>Brazil</t>
        </is>
      </c>
      <c r="L19017" t="inlineStr"/>
      <c r="M19017" t="inlineStr"/>
      <c r="N19017" t="inlineStr"/>
      <c r="O19017" t="inlineStr">
        <is>
          <t>Futurai</t>
        </is>
      </c>
      <c r="P19017" t="inlineStr">
        <is>
          <t>['python']</t>
        </is>
      </c>
      <c r="Q19017" t="inlineStr">
        <is>
          <t>{'programming': ['python']}</t>
        </is>
      </c>
    </row>
    <row r="19018">
      <c r="A19018" t="inlineStr">
        <is>
          <t>Data Scientist</t>
        </is>
      </c>
      <c r="B19018" t="inlineStr">
        <is>
          <t>Data Scientist Natural Language Processing</t>
        </is>
      </c>
      <c r="C19018" t="inlineStr">
        <is>
          <t>West Pleasant View, CO</t>
        </is>
      </c>
      <c r="D19018" t="inlineStr">
        <is>
          <t>via BeBee</t>
        </is>
      </c>
      <c r="E19018" t="inlineStr">
        <is>
          <t>Full-time</t>
        </is>
      </c>
      <c r="F19018" t="b">
        <v>0</v>
      </c>
      <c r="G19018" t="inlineStr">
        <is>
          <t>Texas, United States</t>
        </is>
      </c>
      <c r="H19018" s="2" t="n">
        <v>45420.295625</v>
      </c>
      <c r="I19018" t="b">
        <v>0</v>
      </c>
      <c r="J19018" t="b">
        <v>0</v>
      </c>
      <c r="K19018" t="inlineStr">
        <is>
          <t>United States</t>
        </is>
      </c>
      <c r="L19018" t="inlineStr"/>
      <c r="M19018" t="inlineStr"/>
      <c r="N19018" t="inlineStr"/>
      <c r="O19018" t="inlineStr">
        <is>
          <t>Horizon Ventures</t>
        </is>
      </c>
      <c r="P19018" t="inlineStr">
        <is>
          <t>['python', 'tensorflow', 'pytorch']</t>
        </is>
      </c>
      <c r="Q19018" t="inlineStr">
        <is>
          <t>{'libraries': ['tensorflow', 'pytorch'], 'programming': ['python']}</t>
        </is>
      </c>
    </row>
    <row r="19019">
      <c r="A19019" t="inlineStr">
        <is>
          <t>Data Engineer</t>
        </is>
      </c>
      <c r="B19019" t="inlineStr">
        <is>
          <t>(Senior) Consultant BI Developer / Data Engineer (m/w/d) –...</t>
        </is>
      </c>
      <c r="C19019" t="inlineStr">
        <is>
          <t>Berlin, Germany</t>
        </is>
      </c>
      <c r="D19019" t="inlineStr">
        <is>
          <t>via LinkedIn</t>
        </is>
      </c>
      <c r="E19019" t="inlineStr">
        <is>
          <t>Full-time</t>
        </is>
      </c>
      <c r="F19019" t="b">
        <v>0</v>
      </c>
      <c r="G19019" t="inlineStr">
        <is>
          <t>Germany</t>
        </is>
      </c>
      <c r="H19019" s="2" t="n">
        <v>45439.29787037037</v>
      </c>
      <c r="I19019" t="b">
        <v>0</v>
      </c>
      <c r="J19019" t="b">
        <v>0</v>
      </c>
      <c r="K19019" t="inlineStr">
        <is>
          <t>Germany</t>
        </is>
      </c>
      <c r="L19019" t="inlineStr"/>
      <c r="M19019" t="inlineStr"/>
      <c r="N19019" t="inlineStr"/>
      <c r="O19019" t="inlineStr">
        <is>
          <t>Simon-Kucher</t>
        </is>
      </c>
      <c r="P19019" t="inlineStr">
        <is>
          <t>['python', 'sql', 'aws', 'gcp', 'azure', 'tableau']</t>
        </is>
      </c>
      <c r="Q19019" t="inlineStr">
        <is>
          <t>{'analyst_tools': ['tableau'], 'cloud': ['aws', 'gcp', 'azure'], 'programming': ['python', 'sql']}</t>
        </is>
      </c>
    </row>
    <row r="19020">
      <c r="A19020" t="inlineStr">
        <is>
          <t>Senior Data Engineer</t>
        </is>
      </c>
      <c r="B19020" t="inlineStr">
        <is>
          <t>Senior Data Engineer</t>
        </is>
      </c>
      <c r="C19020" t="inlineStr">
        <is>
          <t>Guadalajara, Jalisco, Mexico</t>
        </is>
      </c>
      <c r="D19020" t="inlineStr">
        <is>
          <t>via BeBee México</t>
        </is>
      </c>
      <c r="E19020" t="inlineStr">
        <is>
          <t>Full-time</t>
        </is>
      </c>
      <c r="F19020" t="b">
        <v>0</v>
      </c>
      <c r="G19020" t="inlineStr">
        <is>
          <t>Mexico</t>
        </is>
      </c>
      <c r="H19020" s="2" t="n">
        <v>45429.30328703704</v>
      </c>
      <c r="I19020" t="b">
        <v>1</v>
      </c>
      <c r="J19020" t="b">
        <v>0</v>
      </c>
      <c r="K19020" t="inlineStr">
        <is>
          <t>Mexico</t>
        </is>
      </c>
      <c r="L19020" t="inlineStr"/>
      <c r="M19020" t="inlineStr"/>
      <c r="N19020" t="inlineStr"/>
      <c r="O19020" t="inlineStr">
        <is>
          <t>AstraZeneca</t>
        </is>
      </c>
      <c r="P19020" t="inlineStr">
        <is>
          <t>['sql', 'python', 'nosql', 'snowflake', 'aurora', 'redshift', 'aws', 'airflow', 'power bi', 'excel', 'git', 'terraform', 'github']</t>
        </is>
      </c>
      <c r="Q19020" t="inlineStr">
        <is>
          <t>{'analyst_tools': ['power bi', 'excel'], 'cloud': ['snowflake', 'aurora', 'redshift', 'aws'], 'libraries': ['airflow'], 'other': ['git', 'terraform', 'github'], 'programming': ['sql', 'python', 'nosql']}</t>
        </is>
      </c>
    </row>
    <row r="19021">
      <c r="A19021" t="inlineStr">
        <is>
          <t>Data Analyst</t>
        </is>
      </c>
      <c r="B19021" t="inlineStr">
        <is>
          <t>Data Analyst</t>
        </is>
      </c>
      <c r="C19021" t="inlineStr">
        <is>
          <t>Bengaluru, Karnataka, India</t>
        </is>
      </c>
      <c r="D19021" t="inlineStr">
        <is>
          <t>via LinkedIn</t>
        </is>
      </c>
      <c r="E19021" t="inlineStr">
        <is>
          <t>Full-time</t>
        </is>
      </c>
      <c r="F19021" t="b">
        <v>0</v>
      </c>
      <c r="G19021" t="inlineStr">
        <is>
          <t>India</t>
        </is>
      </c>
      <c r="H19021" s="2" t="n">
        <v>45414.30327546296</v>
      </c>
      <c r="I19021" t="b">
        <v>0</v>
      </c>
      <c r="J19021" t="b">
        <v>0</v>
      </c>
      <c r="K19021" t="inlineStr">
        <is>
          <t>India</t>
        </is>
      </c>
      <c r="L19021" t="inlineStr"/>
      <c r="M19021" t="inlineStr"/>
      <c r="N19021" t="inlineStr"/>
      <c r="O19021" t="inlineStr">
        <is>
          <t>BHA Consultancy</t>
        </is>
      </c>
      <c r="P19021" t="inlineStr">
        <is>
          <t>['python', 'r', 'sql']</t>
        </is>
      </c>
      <c r="Q19021" t="inlineStr">
        <is>
          <t>{'programming': ['python', 'r', 'sql']}</t>
        </is>
      </c>
    </row>
    <row r="19022">
      <c r="A19022" t="inlineStr">
        <is>
          <t>Senior Data Scientist</t>
        </is>
      </c>
      <c r="B19022" t="inlineStr">
        <is>
          <t>Decision Scientist</t>
        </is>
      </c>
      <c r="C19022" t="inlineStr">
        <is>
          <t>Bogotá, Bogota, Colombia</t>
        </is>
      </c>
      <c r="D19022" t="inlineStr">
        <is>
          <t>via BeBee</t>
        </is>
      </c>
      <c r="E19022" t="inlineStr">
        <is>
          <t>Full-time</t>
        </is>
      </c>
      <c r="F19022" t="b">
        <v>0</v>
      </c>
      <c r="G19022" t="inlineStr">
        <is>
          <t>Colombia</t>
        </is>
      </c>
      <c r="H19022" s="2" t="n">
        <v>45429.30480324074</v>
      </c>
      <c r="I19022" t="b">
        <v>0</v>
      </c>
      <c r="J19022" t="b">
        <v>0</v>
      </c>
      <c r="K19022" t="inlineStr">
        <is>
          <t>Colombia</t>
        </is>
      </c>
      <c r="L19022" t="inlineStr"/>
      <c r="M19022" t="inlineStr"/>
      <c r="N19022" t="inlineStr"/>
      <c r="O19022" t="inlineStr">
        <is>
          <t>Adidas</t>
        </is>
      </c>
      <c r="P19022" t="inlineStr">
        <is>
          <t>['python', 'r', 'sql', 'nosql', 'databricks', 'numpy', 'pandas', 'spark', 'matplotlib', 'plotly', 'tableau', 'microstrategy', 'power bi']</t>
        </is>
      </c>
      <c r="Q19022" t="inlineStr">
        <is>
          <t>{'analyst_tools': ['tableau', 'microstrategy', 'power bi'], 'cloud': ['databricks'], 'libraries': ['numpy', 'pandas', 'spark', 'matplotlib', 'plotly'], 'programming': ['python', 'r', 'sql', 'nosql']}</t>
        </is>
      </c>
    </row>
    <row r="19023">
      <c r="A19023" t="inlineStr">
        <is>
          <t>Business Analyst</t>
        </is>
      </c>
      <c r="B19023" t="inlineStr">
        <is>
          <t>Business Analyst - Data Solutions (Corporate Governance)</t>
        </is>
      </c>
      <c r="C19023" t="inlineStr">
        <is>
          <t>Makati, Metro Manila, Philippines</t>
        </is>
      </c>
      <c r="D19023" t="inlineStr">
        <is>
          <t>via LinkedIn</t>
        </is>
      </c>
      <c r="E19023" t="inlineStr"/>
      <c r="F19023" t="b">
        <v>0</v>
      </c>
      <c r="G19023" t="inlineStr">
        <is>
          <t>Philippines</t>
        </is>
      </c>
      <c r="H19023" s="2" t="n">
        <v>45415.30210648148</v>
      </c>
      <c r="I19023" t="b">
        <v>0</v>
      </c>
      <c r="J19023" t="b">
        <v>0</v>
      </c>
      <c r="K19023" t="inlineStr">
        <is>
          <t>Philippines</t>
        </is>
      </c>
      <c r="L19023" t="inlineStr"/>
      <c r="M19023" t="inlineStr"/>
      <c r="N19023" t="inlineStr"/>
      <c r="O19023" t="inlineStr">
        <is>
          <t>ISS | Institutional Shareholder Services</t>
        </is>
      </c>
      <c r="P19023" t="inlineStr">
        <is>
          <t>['sql']</t>
        </is>
      </c>
      <c r="Q19023" t="inlineStr">
        <is>
          <t>{'programming': ['sql']}</t>
        </is>
      </c>
    </row>
    <row r="19024">
      <c r="A19024" t="inlineStr">
        <is>
          <t>Data Engineer</t>
        </is>
      </c>
      <c r="B19024" t="inlineStr">
        <is>
          <t>Business Information Developer (Level 1 Data Engineer)</t>
        </is>
      </c>
      <c r="C19024" t="inlineStr">
        <is>
          <t>Richmond, VA</t>
        </is>
      </c>
      <c r="D19024" t="inlineStr">
        <is>
          <t>via Elevance Health Careers</t>
        </is>
      </c>
      <c r="E19024" t="inlineStr">
        <is>
          <t>Full-time</t>
        </is>
      </c>
      <c r="F19024" t="b">
        <v>0</v>
      </c>
      <c r="G19024" t="inlineStr">
        <is>
          <t>Florida, United States</t>
        </is>
      </c>
      <c r="H19024" s="2" t="n">
        <v>45432.29759259259</v>
      </c>
      <c r="I19024" t="b">
        <v>0</v>
      </c>
      <c r="J19024" t="b">
        <v>0</v>
      </c>
      <c r="K19024" t="inlineStr">
        <is>
          <t>United States</t>
        </is>
      </c>
      <c r="L19024" t="inlineStr"/>
      <c r="M19024" t="inlineStr"/>
      <c r="N19024" t="inlineStr"/>
      <c r="O19024" t="inlineStr">
        <is>
          <t>Elevance Health</t>
        </is>
      </c>
      <c r="P19024" t="inlineStr">
        <is>
          <t>['sql', 'sql server', 'redshift', 'oracle', 'aws', 'ssis', 'spreadsheet']</t>
        </is>
      </c>
      <c r="Q19024" t="inlineStr">
        <is>
          <t>{'analyst_tools': ['ssis', 'spreadsheet'], 'cloud': ['redshift', 'oracle', 'aws'], 'databases': ['sql server'], 'programming': ['sql']}</t>
        </is>
      </c>
    </row>
    <row r="19025">
      <c r="A19025" t="inlineStr">
        <is>
          <t>Machine Learning Engineer</t>
        </is>
      </c>
      <c r="B19025" t="inlineStr">
        <is>
          <t>Managed Consultant, AI</t>
        </is>
      </c>
      <c r="C19025" t="inlineStr">
        <is>
          <t>United Kingdom</t>
        </is>
      </c>
      <c r="D19025" t="inlineStr">
        <is>
          <t>via LinkedIn</t>
        </is>
      </c>
      <c r="E19025" t="inlineStr">
        <is>
          <t>Full-time</t>
        </is>
      </c>
      <c r="F19025" t="b">
        <v>0</v>
      </c>
      <c r="G19025" t="inlineStr">
        <is>
          <t>United Kingdom</t>
        </is>
      </c>
      <c r="H19025" s="2" t="n">
        <v>45428.3003125</v>
      </c>
      <c r="I19025" t="b">
        <v>0</v>
      </c>
      <c r="J19025" t="b">
        <v>0</v>
      </c>
      <c r="K19025" t="inlineStr">
        <is>
          <t>United Kingdom</t>
        </is>
      </c>
      <c r="L19025" t="inlineStr"/>
      <c r="M19025" t="inlineStr"/>
      <c r="N19025" t="inlineStr"/>
      <c r="O19025" t="inlineStr">
        <is>
          <t>6point6 | Part of Accenture</t>
        </is>
      </c>
      <c r="P19025" t="inlineStr">
        <is>
          <t>['python', 'tensorflow', 'pytorch']</t>
        </is>
      </c>
      <c r="Q19025" t="inlineStr">
        <is>
          <t>{'libraries': ['tensorflow', 'pytorch'], 'programming': ['python']}</t>
        </is>
      </c>
    </row>
    <row r="19026">
      <c r="A19026" t="inlineStr">
        <is>
          <t>Senior Data Scientist</t>
        </is>
      </c>
      <c r="B19026" t="inlineStr">
        <is>
          <t>Senior Data Scientist</t>
        </is>
      </c>
      <c r="C19026" t="inlineStr">
        <is>
          <t>Kuala Lumpur, Federal Territory of Kuala Lumpur, Malaysia</t>
        </is>
      </c>
      <c r="D19026" t="inlineStr">
        <is>
          <t>via Startup Jobs</t>
        </is>
      </c>
      <c r="E19026" t="inlineStr">
        <is>
          <t>Full-time</t>
        </is>
      </c>
      <c r="F19026" t="b">
        <v>0</v>
      </c>
      <c r="G19026" t="inlineStr">
        <is>
          <t>Malaysia</t>
        </is>
      </c>
      <c r="H19026" s="2" t="n">
        <v>45425.31363425926</v>
      </c>
      <c r="I19026" t="b">
        <v>0</v>
      </c>
      <c r="J19026" t="b">
        <v>0</v>
      </c>
      <c r="K19026" t="inlineStr">
        <is>
          <t>Malaysia</t>
        </is>
      </c>
      <c r="L19026" t="inlineStr"/>
      <c r="M19026" t="inlineStr"/>
      <c r="N19026" t="inlineStr"/>
      <c r="O19026" t="inlineStr">
        <is>
          <t>SEEK</t>
        </is>
      </c>
      <c r="P19026" t="inlineStr">
        <is>
          <t>['sql', 'python', 'r']</t>
        </is>
      </c>
      <c r="Q19026" t="inlineStr">
        <is>
          <t>{'programming': ['sql', 'python', 'r']}</t>
        </is>
      </c>
    </row>
    <row r="19027">
      <c r="A19027" t="inlineStr">
        <is>
          <t>Data Scientist</t>
        </is>
      </c>
      <c r="B19027" t="inlineStr">
        <is>
          <t>Data Scientist</t>
        </is>
      </c>
      <c r="C19027" t="inlineStr">
        <is>
          <t>Buenos Aires, Argentina</t>
        </is>
      </c>
      <c r="D19027" t="inlineStr">
        <is>
          <t>via Trabajo.org - Vacantes De Empleo, Trabajo</t>
        </is>
      </c>
      <c r="E19027" t="inlineStr">
        <is>
          <t>Full-time</t>
        </is>
      </c>
      <c r="F19027" t="b">
        <v>0</v>
      </c>
      <c r="G19027" t="inlineStr">
        <is>
          <t>Argentina</t>
        </is>
      </c>
      <c r="H19027" s="2" t="n">
        <v>45425.30846064815</v>
      </c>
      <c r="I19027" t="b">
        <v>0</v>
      </c>
      <c r="J19027" t="b">
        <v>0</v>
      </c>
      <c r="K19027" t="inlineStr">
        <is>
          <t>Argentina</t>
        </is>
      </c>
      <c r="L19027" t="inlineStr"/>
      <c r="M19027" t="inlineStr"/>
      <c r="N19027" t="inlineStr"/>
      <c r="O19027" t="inlineStr">
        <is>
          <t>La Caja</t>
        </is>
      </c>
      <c r="P19027" t="inlineStr">
        <is>
          <t>['sql', 'aws', 'azure', 'numpy', 'pandas']</t>
        </is>
      </c>
      <c r="Q19027" t="inlineStr">
        <is>
          <t>{'cloud': ['aws', 'azure'], 'libraries': ['numpy', 'pandas'], 'programming': ['sql']}</t>
        </is>
      </c>
    </row>
    <row r="19028">
      <c r="A19028" t="inlineStr">
        <is>
          <t>Data Scientist</t>
        </is>
      </c>
      <c r="B19028" t="inlineStr">
        <is>
          <t>Data Scientist (Economics)</t>
        </is>
      </c>
      <c r="C19028" t="inlineStr">
        <is>
          <t>Tokyo, Japan</t>
        </is>
      </c>
      <c r="D19028" t="inlineStr">
        <is>
          <t>via App.plus.labbase.jp</t>
        </is>
      </c>
      <c r="E19028" t="inlineStr">
        <is>
          <t>Full-time</t>
        </is>
      </c>
      <c r="F19028" t="b">
        <v>0</v>
      </c>
      <c r="G19028" t="inlineStr">
        <is>
          <t>Japan</t>
        </is>
      </c>
      <c r="H19028" s="2" t="n">
        <v>45442.31877314814</v>
      </c>
      <c r="I19028" t="b">
        <v>0</v>
      </c>
      <c r="J19028" t="b">
        <v>0</v>
      </c>
      <c r="K19028" t="inlineStr">
        <is>
          <t>Japan</t>
        </is>
      </c>
      <c r="L19028" t="inlineStr"/>
      <c r="M19028" t="inlineStr"/>
      <c r="N19028" t="inlineStr"/>
      <c r="O19028" t="inlineStr">
        <is>
          <t>株式会社サイバーエージェント</t>
        </is>
      </c>
      <c r="P19028" t="inlineStr">
        <is>
          <t>['python', 'r']</t>
        </is>
      </c>
      <c r="Q19028" t="inlineStr">
        <is>
          <t>{'programming': ['python', 'r']}</t>
        </is>
      </c>
    </row>
    <row r="19029">
      <c r="A19029" t="inlineStr">
        <is>
          <t>Business Analyst</t>
        </is>
      </c>
      <c r="B19029" t="inlineStr">
        <is>
          <t>Senior Business Intelligence Analyst</t>
        </is>
      </c>
      <c r="C19029" t="inlineStr">
        <is>
          <t>Singapore</t>
        </is>
      </c>
      <c r="D19029" t="inlineStr">
        <is>
          <t>via Caterpillar Careers - Caterpillar Inc</t>
        </is>
      </c>
      <c r="E19029" t="inlineStr">
        <is>
          <t>Full-time</t>
        </is>
      </c>
      <c r="F19029" t="b">
        <v>0</v>
      </c>
      <c r="G19029" t="inlineStr">
        <is>
          <t>Singapore</t>
        </is>
      </c>
      <c r="H19029" s="2" t="n">
        <v>45429.30729166666</v>
      </c>
      <c r="I19029" t="b">
        <v>1</v>
      </c>
      <c r="J19029" t="b">
        <v>0</v>
      </c>
      <c r="K19029" t="inlineStr">
        <is>
          <t>Singapore</t>
        </is>
      </c>
      <c r="L19029" t="inlineStr"/>
      <c r="M19029" t="inlineStr"/>
      <c r="N19029" t="inlineStr"/>
      <c r="O19029" t="inlineStr">
        <is>
          <t>Caterpillar</t>
        </is>
      </c>
      <c r="P19029" t="inlineStr">
        <is>
          <t>['sql', 'snowflake', 'power bi', 'tableau', 'flow']</t>
        </is>
      </c>
      <c r="Q19029" t="inlineStr">
        <is>
          <t>{'analyst_tools': ['power bi', 'tableau'], 'cloud': ['snowflake'], 'other': ['flow'], 'programming': ['sql']}</t>
        </is>
      </c>
    </row>
    <row r="19030">
      <c r="A19030" t="inlineStr">
        <is>
          <t>Data Engineer</t>
        </is>
      </c>
      <c r="B19030" t="inlineStr">
        <is>
          <t>AI&amp;DATA – Data Engineer</t>
        </is>
      </c>
      <c r="C19030" t="inlineStr">
        <is>
          <t>Bengaluru, Karnataka, India</t>
        </is>
      </c>
      <c r="D19030" t="inlineStr">
        <is>
          <t>via LinkedIn</t>
        </is>
      </c>
      <c r="E19030" t="inlineStr">
        <is>
          <t>Full-time</t>
        </is>
      </c>
      <c r="F19030" t="b">
        <v>0</v>
      </c>
      <c r="G19030" t="inlineStr">
        <is>
          <t>India</t>
        </is>
      </c>
      <c r="H19030" s="2" t="n">
        <v>45432.29969907407</v>
      </c>
      <c r="I19030" t="b">
        <v>0</v>
      </c>
      <c r="J19030" t="b">
        <v>0</v>
      </c>
      <c r="K19030" t="inlineStr">
        <is>
          <t>India</t>
        </is>
      </c>
      <c r="L19030" t="inlineStr"/>
      <c r="M19030" t="inlineStr"/>
      <c r="N19030" t="inlineStr"/>
      <c r="O19030" t="inlineStr">
        <is>
          <t>Teamware Solutions a division of Quantum Leap Consulting Pvt. Ltd</t>
        </is>
      </c>
      <c r="P19030" t="inlineStr">
        <is>
          <t>['python', 'shell', 'sql', 'sql server', 'snowflake', 'oracle', 'pyspark', 'hadoop', 'linux', 'github']</t>
        </is>
      </c>
      <c r="Q19030" t="inlineStr">
        <is>
          <t>{'cloud': ['snowflake', 'oracle'], 'databases': ['sql server'], 'libraries': ['pyspark', 'hadoop'], 'os': ['linux'], 'other': ['github'], 'programming': ['python', 'shell', 'sql']}</t>
        </is>
      </c>
    </row>
    <row r="19031">
      <c r="A19031" t="inlineStr">
        <is>
          <t>Data Analyst</t>
        </is>
      </c>
      <c r="B19031" t="inlineStr">
        <is>
          <t>Jr. Data Analyst</t>
        </is>
      </c>
      <c r="C19031" t="inlineStr">
        <is>
          <t>Maharashtra, India</t>
        </is>
      </c>
      <c r="D19031" t="inlineStr">
        <is>
          <t>via Indeed</t>
        </is>
      </c>
      <c r="E19031" t="inlineStr">
        <is>
          <t>Full-time</t>
        </is>
      </c>
      <c r="F19031" t="b">
        <v>0</v>
      </c>
      <c r="G19031" t="inlineStr">
        <is>
          <t>India</t>
        </is>
      </c>
      <c r="H19031" s="2" t="n">
        <v>45439.29526620371</v>
      </c>
      <c r="I19031" t="b">
        <v>1</v>
      </c>
      <c r="J19031" t="b">
        <v>0</v>
      </c>
      <c r="K19031" t="inlineStr">
        <is>
          <t>India</t>
        </is>
      </c>
      <c r="L19031" t="inlineStr"/>
      <c r="M19031" t="inlineStr"/>
      <c r="N19031" t="inlineStr"/>
      <c r="O19031" t="inlineStr">
        <is>
          <t>Color Papers India Private Limited</t>
        </is>
      </c>
      <c r="P19031" t="inlineStr">
        <is>
          <t>['sql', 'python', 'excel']</t>
        </is>
      </c>
      <c r="Q19031" t="inlineStr">
        <is>
          <t>{'analyst_tools': ['excel'], 'programming': ['sql', 'python']}</t>
        </is>
      </c>
    </row>
    <row r="19032">
      <c r="A19032" t="inlineStr">
        <is>
          <t>Senior Data Analyst</t>
        </is>
      </c>
      <c r="B19032" t="inlineStr">
        <is>
          <t>Senior Data Analyst</t>
        </is>
      </c>
      <c r="C19032" t="inlineStr">
        <is>
          <t>Anywhere</t>
        </is>
      </c>
      <c r="D19032" t="inlineStr">
        <is>
          <t>via Jobgether</t>
        </is>
      </c>
      <c r="E19032" t="inlineStr">
        <is>
          <t>Full-time</t>
        </is>
      </c>
      <c r="F19032" t="b">
        <v>1</v>
      </c>
      <c r="G19032" t="inlineStr">
        <is>
          <t>Croatia</t>
        </is>
      </c>
      <c r="H19032" s="2" t="n">
        <v>45441.32405092593</v>
      </c>
      <c r="I19032" t="b">
        <v>1</v>
      </c>
      <c r="J19032" t="b">
        <v>0</v>
      </c>
      <c r="K19032" t="inlineStr">
        <is>
          <t>Croatia</t>
        </is>
      </c>
      <c r="L19032" t="inlineStr"/>
      <c r="M19032" t="inlineStr"/>
      <c r="N19032" t="inlineStr"/>
      <c r="O19032" t="inlineStr">
        <is>
          <t>Pragmatike</t>
        </is>
      </c>
      <c r="P19032" t="inlineStr">
        <is>
          <t>['python', 'sql', 'tableau']</t>
        </is>
      </c>
      <c r="Q19032" t="inlineStr">
        <is>
          <t>{'analyst_tools': ['tableau'], 'programming': ['python', 'sql']}</t>
        </is>
      </c>
    </row>
    <row r="19033">
      <c r="A19033" t="inlineStr">
        <is>
          <t>Business Analyst</t>
        </is>
      </c>
      <c r="B19033" t="inlineStr">
        <is>
          <t>Planning and Business Analytics Lead</t>
        </is>
      </c>
      <c r="C19033" t="inlineStr">
        <is>
          <t>Bogotá, Bogota, Colombia</t>
        </is>
      </c>
      <c r="D19033" t="inlineStr">
        <is>
          <t>via BeBee</t>
        </is>
      </c>
      <c r="E19033" t="inlineStr">
        <is>
          <t>Full-time</t>
        </is>
      </c>
      <c r="F19033" t="b">
        <v>0</v>
      </c>
      <c r="G19033" t="inlineStr">
        <is>
          <t>Colombia</t>
        </is>
      </c>
      <c r="H19033" s="2" t="n">
        <v>45424.31659722222</v>
      </c>
      <c r="I19033" t="b">
        <v>0</v>
      </c>
      <c r="J19033" t="b">
        <v>0</v>
      </c>
      <c r="K19033" t="inlineStr">
        <is>
          <t>Colombia</t>
        </is>
      </c>
      <c r="L19033" t="inlineStr"/>
      <c r="M19033" t="inlineStr"/>
      <c r="N19033" t="inlineStr"/>
      <c r="O19033" t="inlineStr">
        <is>
          <t>Citi</t>
        </is>
      </c>
      <c r="P19033" t="inlineStr"/>
      <c r="Q19033" t="inlineStr"/>
    </row>
    <row r="19034">
      <c r="A19034" t="inlineStr">
        <is>
          <t>Senior Data Engineer</t>
        </is>
      </c>
      <c r="B19034" t="inlineStr">
        <is>
          <t>SENIOR DATA ENGINEER</t>
        </is>
      </c>
      <c r="C19034" t="inlineStr">
        <is>
          <t>Anywhere</t>
        </is>
      </c>
      <c r="D19034" t="inlineStr">
        <is>
          <t>via VentureLoop</t>
        </is>
      </c>
      <c r="E19034" t="inlineStr">
        <is>
          <t>Full-time</t>
        </is>
      </c>
      <c r="F19034" t="b">
        <v>1</v>
      </c>
      <c r="G19034" t="inlineStr">
        <is>
          <t>Illinois, United States</t>
        </is>
      </c>
      <c r="H19034" s="2" t="n">
        <v>45427.29746527778</v>
      </c>
      <c r="I19034" t="b">
        <v>1</v>
      </c>
      <c r="J19034" t="b">
        <v>0</v>
      </c>
      <c r="K19034" t="inlineStr">
        <is>
          <t>United States</t>
        </is>
      </c>
      <c r="L19034" t="inlineStr"/>
      <c r="M19034" t="inlineStr"/>
      <c r="N19034" t="inlineStr"/>
      <c r="O19034" t="inlineStr">
        <is>
          <t>TestGorilla</t>
        </is>
      </c>
      <c r="P19034" t="inlineStr">
        <is>
          <t>['sql', 'python', 'java', 'postgresql', 'mysql', 'aws', 'azure', 'snowflake', 'redshift', 'oracle', 'notion']</t>
        </is>
      </c>
      <c r="Q19034" t="inlineStr">
        <is>
          <t>{'async': ['notion'], 'cloud': ['aws', 'azure', 'snowflake', 'redshift', 'oracle'], 'databases': ['postgresql', 'mysql'], 'programming': ['sql', 'python', 'java']}</t>
        </is>
      </c>
    </row>
    <row r="19035">
      <c r="A19035" t="inlineStr">
        <is>
          <t>Data Engineer</t>
        </is>
      </c>
      <c r="B19035" t="inlineStr">
        <is>
          <t>Data Analytics Engineer</t>
        </is>
      </c>
      <c r="C19035" t="inlineStr">
        <is>
          <t>Anywhere</t>
        </is>
      </c>
      <c r="D19035" t="inlineStr">
        <is>
          <t>via LinkedIn</t>
        </is>
      </c>
      <c r="E19035" t="inlineStr">
        <is>
          <t>Full-time</t>
        </is>
      </c>
      <c r="F19035" t="b">
        <v>1</v>
      </c>
      <c r="G19035" t="inlineStr">
        <is>
          <t>India</t>
        </is>
      </c>
      <c r="H19035" s="2" t="n">
        <v>45415.30190972222</v>
      </c>
      <c r="I19035" t="b">
        <v>1</v>
      </c>
      <c r="J19035" t="b">
        <v>0</v>
      </c>
      <c r="K19035" t="inlineStr">
        <is>
          <t>India</t>
        </is>
      </c>
      <c r="L19035" t="inlineStr"/>
      <c r="M19035" t="inlineStr"/>
      <c r="N19035" t="inlineStr"/>
      <c r="O19035" t="inlineStr">
        <is>
          <t>HireFlex</t>
        </is>
      </c>
      <c r="P19035" t="inlineStr">
        <is>
          <t>['sql', 'azure', 'databricks', 'spark', 'sap', 'git']</t>
        </is>
      </c>
      <c r="Q19035" t="inlineStr">
        <is>
          <t>{'analyst_tools': ['sap'], 'cloud': ['azure', 'databricks'], 'libraries': ['spark'], 'other': ['git'], 'programming': ['sql']}</t>
        </is>
      </c>
    </row>
    <row r="19036">
      <c r="A19036" t="inlineStr">
        <is>
          <t>Data Analyst</t>
        </is>
      </c>
      <c r="B19036" t="inlineStr">
        <is>
          <t>Data Analyst (Kennesaw, Plano)</t>
        </is>
      </c>
      <c r="C19036" t="inlineStr">
        <is>
          <t>Marietta, GA</t>
        </is>
      </c>
      <c r="D19036" t="inlineStr">
        <is>
          <t>via Women For Hire- Job Board</t>
        </is>
      </c>
      <c r="E19036" t="inlineStr">
        <is>
          <t>Contractor</t>
        </is>
      </c>
      <c r="F19036" t="b">
        <v>0</v>
      </c>
      <c r="G19036" t="inlineStr">
        <is>
          <t>Georgia</t>
        </is>
      </c>
      <c r="H19036" s="2" t="n">
        <v>45415.31719907407</v>
      </c>
      <c r="I19036" t="b">
        <v>1</v>
      </c>
      <c r="J19036" t="b">
        <v>0</v>
      </c>
      <c r="K19036" t="inlineStr">
        <is>
          <t>United States</t>
        </is>
      </c>
      <c r="L19036" t="inlineStr"/>
      <c r="M19036" t="inlineStr"/>
      <c r="N19036" t="inlineStr"/>
      <c r="O19036" t="inlineStr">
        <is>
          <t>Experis</t>
        </is>
      </c>
      <c r="P19036" t="inlineStr">
        <is>
          <t>['sql', 'excel']</t>
        </is>
      </c>
      <c r="Q19036" t="inlineStr">
        <is>
          <t>{'analyst_tools': ['excel'], 'programming': ['sql']}</t>
        </is>
      </c>
    </row>
    <row r="19037">
      <c r="A19037" t="inlineStr">
        <is>
          <t>Data Analyst</t>
        </is>
      </c>
      <c r="B19037" t="inlineStr">
        <is>
          <t>Research Data Analyst</t>
        </is>
      </c>
      <c r="C19037" t="inlineStr">
        <is>
          <t>Baltimore, MD</t>
        </is>
      </c>
      <c r="D19037" t="inlineStr">
        <is>
          <t>via Higher Education Recruitment Consortium (HERC), HERC Jobs</t>
        </is>
      </c>
      <c r="E19037" t="inlineStr">
        <is>
          <t>Full-time</t>
        </is>
      </c>
      <c r="F19037" t="b">
        <v>0</v>
      </c>
      <c r="G19037" t="inlineStr">
        <is>
          <t>New York, United States</t>
        </is>
      </c>
      <c r="H19037" s="2" t="n">
        <v>45436.29221064815</v>
      </c>
      <c r="I19037" t="b">
        <v>0</v>
      </c>
      <c r="J19037" t="b">
        <v>0</v>
      </c>
      <c r="K19037" t="inlineStr">
        <is>
          <t>United States</t>
        </is>
      </c>
      <c r="L19037" t="inlineStr"/>
      <c r="M19037" t="inlineStr"/>
      <c r="N19037" t="inlineStr"/>
      <c r="O19037" t="inlineStr">
        <is>
          <t>Johns Hopkins University</t>
        </is>
      </c>
      <c r="P19037" t="inlineStr">
        <is>
          <t>['r', 'sas', 'sas']</t>
        </is>
      </c>
      <c r="Q19037" t="inlineStr">
        <is>
          <t>{'analyst_tools': ['sas'], 'programming': ['r', 'sas']}</t>
        </is>
      </c>
    </row>
    <row r="19038">
      <c r="A19038" t="inlineStr">
        <is>
          <t>Machine Learning Engineer</t>
        </is>
      </c>
      <c r="B19038" t="inlineStr">
        <is>
          <t>AI Solution Business Operator (Manager)</t>
        </is>
      </c>
      <c r="C19038" t="inlineStr">
        <is>
          <t>Tokyo, Japan</t>
        </is>
      </c>
      <c r="D19038" t="inlineStr">
        <is>
          <t>via App.plus.labbase.jp</t>
        </is>
      </c>
      <c r="E19038" t="inlineStr">
        <is>
          <t>Full-time</t>
        </is>
      </c>
      <c r="F19038" t="b">
        <v>0</v>
      </c>
      <c r="G19038" t="inlineStr">
        <is>
          <t>Japan</t>
        </is>
      </c>
      <c r="H19038" s="2" t="n">
        <v>45442.31891203704</v>
      </c>
      <c r="I19038" t="b">
        <v>0</v>
      </c>
      <c r="J19038" t="b">
        <v>0</v>
      </c>
      <c r="K19038" t="inlineStr">
        <is>
          <t>Japan</t>
        </is>
      </c>
      <c r="L19038" t="inlineStr"/>
      <c r="M19038" t="inlineStr"/>
      <c r="N19038" t="inlineStr"/>
      <c r="O19038" t="inlineStr">
        <is>
          <t>セカンドサイトアナリティカ株式会社</t>
        </is>
      </c>
      <c r="P19038" t="inlineStr"/>
      <c r="Q19038" t="inlineStr"/>
    </row>
    <row r="19039">
      <c r="A19039" t="inlineStr">
        <is>
          <t>Data Scientist</t>
        </is>
      </c>
      <c r="B19039" t="inlineStr">
        <is>
          <t>Cloud Big Data Developer</t>
        </is>
      </c>
      <c r="C19039" t="inlineStr">
        <is>
          <t>Málaga, Spain</t>
        </is>
      </c>
      <c r="D19039" t="inlineStr">
        <is>
          <t>via Jooble</t>
        </is>
      </c>
      <c r="E19039" t="inlineStr">
        <is>
          <t>Full-time</t>
        </is>
      </c>
      <c r="F19039" t="b">
        <v>0</v>
      </c>
      <c r="G19039" t="inlineStr">
        <is>
          <t>Spain</t>
        </is>
      </c>
      <c r="H19039" s="2" t="n">
        <v>45431.30353009259</v>
      </c>
      <c r="I19039" t="b">
        <v>1</v>
      </c>
      <c r="J19039" t="b">
        <v>0</v>
      </c>
      <c r="K19039" t="inlineStr">
        <is>
          <t>Spain</t>
        </is>
      </c>
      <c r="L19039" t="inlineStr"/>
      <c r="M19039" t="inlineStr"/>
      <c r="N19039" t="inlineStr"/>
      <c r="O19039" t="inlineStr">
        <is>
          <t>Laopiniondemalaga</t>
        </is>
      </c>
      <c r="P19039" t="inlineStr">
        <is>
          <t>['python', 'scala', 'azure', 'snowflake', 'spark']</t>
        </is>
      </c>
      <c r="Q19039" t="inlineStr">
        <is>
          <t>{'cloud': ['azure', 'snowflake'], 'libraries': ['spark'], 'programming': ['python', 'scala']}</t>
        </is>
      </c>
    </row>
    <row r="19040">
      <c r="A19040" t="inlineStr">
        <is>
          <t>Data Engineer</t>
        </is>
      </c>
      <c r="B19040" t="inlineStr">
        <is>
          <t>Lead Data Engineer H/F</t>
        </is>
      </c>
      <c r="C19040" t="inlineStr">
        <is>
          <t>Anywhere</t>
        </is>
      </c>
      <c r="D19040" t="inlineStr">
        <is>
          <t>via LinkedIn</t>
        </is>
      </c>
      <c r="E19040" t="inlineStr">
        <is>
          <t>Full-time</t>
        </is>
      </c>
      <c r="F19040" t="b">
        <v>1</v>
      </c>
      <c r="G19040" t="inlineStr">
        <is>
          <t>France</t>
        </is>
      </c>
      <c r="H19040" s="2" t="n">
        <v>45439.3052662037</v>
      </c>
      <c r="I19040" t="b">
        <v>0</v>
      </c>
      <c r="J19040" t="b">
        <v>0</v>
      </c>
      <c r="K19040" t="inlineStr">
        <is>
          <t>France</t>
        </is>
      </c>
      <c r="L19040" t="inlineStr"/>
      <c r="M19040" t="inlineStr"/>
      <c r="N19040" t="inlineStr"/>
      <c r="O19040" t="inlineStr">
        <is>
          <t>Groupe Havana</t>
        </is>
      </c>
      <c r="P19040" t="inlineStr">
        <is>
          <t>['python', 'azure', 'gcp', 'aws', 'visio']</t>
        </is>
      </c>
      <c r="Q19040" t="inlineStr">
        <is>
          <t>{'analyst_tools': ['visio'], 'cloud': ['azure', 'gcp', 'aws'], 'programming': ['python']}</t>
        </is>
      </c>
    </row>
    <row r="19041">
      <c r="A19041" t="inlineStr">
        <is>
          <t>Senior Data Analyst</t>
        </is>
      </c>
      <c r="B19041" t="inlineStr">
        <is>
          <t>Senior Data Scientist - Senior Analyst</t>
        </is>
      </c>
      <c r="C19041" t="inlineStr">
        <is>
          <t>Columbia, SC</t>
        </is>
      </c>
      <c r="D19041" t="inlineStr">
        <is>
          <t>via Startup Jobs</t>
        </is>
      </c>
      <c r="E19041" t="inlineStr">
        <is>
          <t>Full-time</t>
        </is>
      </c>
      <c r="F19041" t="b">
        <v>0</v>
      </c>
      <c r="G19041" t="inlineStr">
        <is>
          <t>New York, United States</t>
        </is>
      </c>
      <c r="H19041" s="2" t="n">
        <v>45421.29399305556</v>
      </c>
      <c r="I19041" t="b">
        <v>0</v>
      </c>
      <c r="J19041" t="b">
        <v>0</v>
      </c>
      <c r="K19041" t="inlineStr">
        <is>
          <t>United States</t>
        </is>
      </c>
      <c r="L19041" t="inlineStr"/>
      <c r="M19041" t="inlineStr"/>
      <c r="N19041" t="inlineStr"/>
      <c r="O19041" t="inlineStr">
        <is>
          <t>Blend360</t>
        </is>
      </c>
      <c r="P19041" t="inlineStr">
        <is>
          <t>['sql', 'python', 'r', 'sas', 'sas', 'scala', 'aws', 'azure', 'spark', 'jupyter', 'pyspark']</t>
        </is>
      </c>
      <c r="Q19041" t="inlineStr">
        <is>
          <t>{'analyst_tools': ['sas'], 'cloud': ['aws', 'azure'], 'libraries': ['spark', 'jupyter', 'pyspark'], 'programming': ['sql', 'python', 'r', 'sas', 'scala']}</t>
        </is>
      </c>
    </row>
    <row r="19042">
      <c r="A19042" t="inlineStr">
        <is>
          <t>Data Scientist</t>
        </is>
      </c>
      <c r="B19042" t="inlineStr">
        <is>
          <t>Lead Data Scientist</t>
        </is>
      </c>
      <c r="C19042" t="inlineStr">
        <is>
          <t>Dubai - United Arab Emirates</t>
        </is>
      </c>
      <c r="D19042" t="inlineStr">
        <is>
          <t>via Jooble</t>
        </is>
      </c>
      <c r="E19042" t="inlineStr">
        <is>
          <t>Full-time</t>
        </is>
      </c>
      <c r="F19042" t="b">
        <v>0</v>
      </c>
      <c r="G19042" t="inlineStr">
        <is>
          <t>United Arab Emirates</t>
        </is>
      </c>
      <c r="H19042" s="2" t="n">
        <v>45425.30299768518</v>
      </c>
      <c r="I19042" t="b">
        <v>0</v>
      </c>
      <c r="J19042" t="b">
        <v>0</v>
      </c>
      <c r="K19042" t="inlineStr">
        <is>
          <t>United Arab Emirates</t>
        </is>
      </c>
      <c r="L19042" t="inlineStr"/>
      <c r="M19042" t="inlineStr"/>
      <c r="N19042" t="inlineStr"/>
      <c r="O19042" t="inlineStr">
        <is>
          <t>Salt</t>
        </is>
      </c>
      <c r="P19042" t="inlineStr">
        <is>
          <t>['python', 'sql']</t>
        </is>
      </c>
      <c r="Q19042" t="inlineStr">
        <is>
          <t>{'programming': ['python', 'sql']}</t>
        </is>
      </c>
    </row>
    <row r="19043">
      <c r="A19043" t="inlineStr">
        <is>
          <t>Data Analyst</t>
        </is>
      </c>
      <c r="B19043" t="inlineStr">
        <is>
          <t>Data Analyst</t>
        </is>
      </c>
      <c r="C19043" t="inlineStr">
        <is>
          <t>United Kingdom</t>
        </is>
      </c>
      <c r="D19043" t="inlineStr">
        <is>
          <t>via BeBee</t>
        </is>
      </c>
      <c r="E19043" t="inlineStr">
        <is>
          <t>Full-time</t>
        </is>
      </c>
      <c r="F19043" t="b">
        <v>0</v>
      </c>
      <c r="G19043" t="inlineStr">
        <is>
          <t>United Kingdom</t>
        </is>
      </c>
      <c r="H19043" s="2" t="n">
        <v>45441.30891203704</v>
      </c>
      <c r="I19043" t="b">
        <v>1</v>
      </c>
      <c r="J19043" t="b">
        <v>0</v>
      </c>
      <c r="K19043" t="inlineStr">
        <is>
          <t>United Kingdom</t>
        </is>
      </c>
      <c r="L19043" t="inlineStr"/>
      <c r="M19043" t="inlineStr"/>
      <c r="N19043" t="inlineStr"/>
      <c r="O19043" t="inlineStr">
        <is>
          <t>Metier Recruitment</t>
        </is>
      </c>
      <c r="P19043" t="inlineStr">
        <is>
          <t>['oracle', 'sap']</t>
        </is>
      </c>
      <c r="Q19043" t="inlineStr">
        <is>
          <t>{'analyst_tools': ['sap'], 'cloud': ['oracle']}</t>
        </is>
      </c>
    </row>
    <row r="19044">
      <c r="A19044" t="inlineStr">
        <is>
          <t>Senior Data Engineer</t>
        </is>
      </c>
      <c r="B19044" t="inlineStr">
        <is>
          <t>Sr ETL/Data Engineer</t>
        </is>
      </c>
      <c r="C19044" t="inlineStr">
        <is>
          <t>Bengaluru, Karnataka, India</t>
        </is>
      </c>
      <c r="D19044" t="inlineStr">
        <is>
          <t>via LinkedIn</t>
        </is>
      </c>
      <c r="E19044" t="inlineStr">
        <is>
          <t>Full-time</t>
        </is>
      </c>
      <c r="F19044" t="b">
        <v>0</v>
      </c>
      <c r="G19044" t="inlineStr">
        <is>
          <t>India</t>
        </is>
      </c>
      <c r="H19044" s="2" t="n">
        <v>45435.30392361111</v>
      </c>
      <c r="I19044" t="b">
        <v>0</v>
      </c>
      <c r="J19044" t="b">
        <v>0</v>
      </c>
      <c r="K19044" t="inlineStr">
        <is>
          <t>India</t>
        </is>
      </c>
      <c r="L19044" t="inlineStr"/>
      <c r="M19044" t="inlineStr"/>
      <c r="N19044" t="inlineStr"/>
      <c r="O19044" t="inlineStr">
        <is>
          <t>Gama Jobs</t>
        </is>
      </c>
      <c r="P19044" t="inlineStr">
        <is>
          <t>['sql', 'python', 'aws', 'oracle', 'snowflake', 'redshift', 'unix', 'git']</t>
        </is>
      </c>
      <c r="Q19044" t="inlineStr">
        <is>
          <t>{'cloud': ['aws', 'oracle', 'snowflake', 'redshift'], 'os': ['unix'], 'other': ['git'], 'programming': ['sql', 'python']}</t>
        </is>
      </c>
    </row>
    <row r="19045">
      <c r="A19045" t="inlineStr">
        <is>
          <t>Senior Data Analyst</t>
        </is>
      </c>
      <c r="B19045" t="inlineStr">
        <is>
          <t>Senior Healthcare Data Analyst Quality Analytics</t>
        </is>
      </c>
      <c r="C19045" t="inlineStr">
        <is>
          <t>Lebanon, NH</t>
        </is>
      </c>
      <c r="D19045" t="inlineStr">
        <is>
          <t>via Dartmouth Health - ICIMS</t>
        </is>
      </c>
      <c r="E19045" t="inlineStr">
        <is>
          <t>Full-time</t>
        </is>
      </c>
      <c r="F19045" t="b">
        <v>0</v>
      </c>
      <c r="G19045" t="inlineStr">
        <is>
          <t>New York, United States</t>
        </is>
      </c>
      <c r="H19045" s="2" t="n">
        <v>45441.29190972223</v>
      </c>
      <c r="I19045" t="b">
        <v>0</v>
      </c>
      <c r="J19045" t="b">
        <v>0</v>
      </c>
      <c r="K19045" t="inlineStr">
        <is>
          <t>United States</t>
        </is>
      </c>
      <c r="L19045" t="inlineStr"/>
      <c r="M19045" t="inlineStr"/>
      <c r="N19045" t="inlineStr"/>
      <c r="O19045" t="inlineStr">
        <is>
          <t>Dartmouth-Hitchcock Health</t>
        </is>
      </c>
      <c r="P19045" t="inlineStr">
        <is>
          <t>['sql', 'excel']</t>
        </is>
      </c>
      <c r="Q19045" t="inlineStr">
        <is>
          <t>{'analyst_tools': ['excel'], 'programming': ['sql']}</t>
        </is>
      </c>
    </row>
    <row r="19046">
      <c r="A19046" t="inlineStr">
        <is>
          <t>Data Engineer</t>
        </is>
      </c>
      <c r="B19046" t="inlineStr">
        <is>
          <t>Data Engineer</t>
        </is>
      </c>
      <c r="C19046" t="inlineStr">
        <is>
          <t>Lincoln, NE</t>
        </is>
      </c>
      <c r="D19046" t="inlineStr">
        <is>
          <t>via Snagajob</t>
        </is>
      </c>
      <c r="E19046" t="inlineStr">
        <is>
          <t>Full-time and Part-time</t>
        </is>
      </c>
      <c r="F19046" t="b">
        <v>0</v>
      </c>
      <c r="G19046" t="inlineStr">
        <is>
          <t>Georgia</t>
        </is>
      </c>
      <c r="H19046" s="2" t="n">
        <v>45413.32372685185</v>
      </c>
      <c r="I19046" t="b">
        <v>0</v>
      </c>
      <c r="J19046" t="b">
        <v>1</v>
      </c>
      <c r="K19046" t="inlineStr">
        <is>
          <t>United States</t>
        </is>
      </c>
      <c r="L19046" t="inlineStr">
        <is>
          <t>hour</t>
        </is>
      </c>
      <c r="M19046" t="inlineStr"/>
      <c r="N19046" t="n">
        <v>44.86999893188477</v>
      </c>
      <c r="O19046" t="inlineStr">
        <is>
          <t>Ameritas</t>
        </is>
      </c>
      <c r="P19046" t="inlineStr">
        <is>
          <t>['sql', 'python', 'azure']</t>
        </is>
      </c>
      <c r="Q19046" t="inlineStr">
        <is>
          <t>{'cloud': ['azure'], 'programming': ['sql', 'python']}</t>
        </is>
      </c>
    </row>
    <row r="19047">
      <c r="A19047" t="inlineStr">
        <is>
          <t>Machine Learning Engineer</t>
        </is>
      </c>
      <c r="B19047" t="inlineStr">
        <is>
          <t>Senior Applied Scientist, ProServe Generative AI Innovation Center</t>
        </is>
      </c>
      <c r="C19047" t="inlineStr">
        <is>
          <t>Berlin, Germany</t>
        </is>
      </c>
      <c r="D19047" t="inlineStr">
        <is>
          <t>via Indeed</t>
        </is>
      </c>
      <c r="E19047" t="inlineStr">
        <is>
          <t>Full-time</t>
        </is>
      </c>
      <c r="F19047" t="b">
        <v>0</v>
      </c>
      <c r="G19047" t="inlineStr">
        <is>
          <t>Germany</t>
        </is>
      </c>
      <c r="H19047" s="2" t="n">
        <v>45442.31190972222</v>
      </c>
      <c r="I19047" t="b">
        <v>0</v>
      </c>
      <c r="J19047" t="b">
        <v>0</v>
      </c>
      <c r="K19047" t="inlineStr">
        <is>
          <t>Germany</t>
        </is>
      </c>
      <c r="L19047" t="inlineStr"/>
      <c r="M19047" t="inlineStr"/>
      <c r="N19047" t="inlineStr"/>
      <c r="O19047" t="inlineStr">
        <is>
          <t>AWS EMEA SARL (Germany Branch)</t>
        </is>
      </c>
      <c r="P19047" t="inlineStr">
        <is>
          <t>['aws', 'mxnet', 'tensorflow', 'pytorch']</t>
        </is>
      </c>
      <c r="Q19047" t="inlineStr">
        <is>
          <t>{'cloud': ['aws'], 'libraries': ['mxnet', 'tensorflow', 'pytorch']}</t>
        </is>
      </c>
    </row>
    <row r="19048">
      <c r="A19048" t="inlineStr">
        <is>
          <t>Business Analyst</t>
        </is>
      </c>
      <c r="B19048" t="inlineStr">
        <is>
          <t>Business Analyst</t>
        </is>
      </c>
      <c r="C19048" t="inlineStr">
        <is>
          <t>Singapore</t>
        </is>
      </c>
      <c r="D19048" t="inlineStr">
        <is>
          <t>via LinkedIn</t>
        </is>
      </c>
      <c r="E19048" t="inlineStr">
        <is>
          <t>Full-time</t>
        </is>
      </c>
      <c r="F19048" t="b">
        <v>0</v>
      </c>
      <c r="G19048" t="inlineStr">
        <is>
          <t>Singapore</t>
        </is>
      </c>
      <c r="H19048" s="2" t="n">
        <v>45442.31543981482</v>
      </c>
      <c r="I19048" t="b">
        <v>0</v>
      </c>
      <c r="J19048" t="b">
        <v>0</v>
      </c>
      <c r="K19048" t="inlineStr">
        <is>
          <t>Singapore</t>
        </is>
      </c>
      <c r="L19048" t="inlineStr"/>
      <c r="M19048" t="inlineStr"/>
      <c r="N19048" t="inlineStr"/>
      <c r="O19048" t="inlineStr">
        <is>
          <t>MAYBANK SINGAPORE LIMITED</t>
        </is>
      </c>
      <c r="P19048" t="inlineStr"/>
      <c r="Q19048" t="inlineStr"/>
    </row>
    <row r="19049">
      <c r="A19049" t="inlineStr">
        <is>
          <t>Business Analyst</t>
        </is>
      </c>
      <c r="B19049" t="inlineStr">
        <is>
          <t>Reporting Analyst</t>
        </is>
      </c>
      <c r="C19049" t="inlineStr">
        <is>
          <t>Guadalajara, Jalisco, Mexico</t>
        </is>
      </c>
      <c r="D19049" t="inlineStr">
        <is>
          <t>via BeBee</t>
        </is>
      </c>
      <c r="E19049" t="inlineStr">
        <is>
          <t>Full-time</t>
        </is>
      </c>
      <c r="F19049" t="b">
        <v>0</v>
      </c>
      <c r="G19049" t="inlineStr">
        <is>
          <t>Mexico</t>
        </is>
      </c>
      <c r="H19049" s="2" t="n">
        <v>45441.30232638889</v>
      </c>
      <c r="I19049" t="b">
        <v>0</v>
      </c>
      <c r="J19049" t="b">
        <v>0</v>
      </c>
      <c r="K19049" t="inlineStr">
        <is>
          <t>Mexico</t>
        </is>
      </c>
      <c r="L19049" t="inlineStr"/>
      <c r="M19049" t="inlineStr"/>
      <c r="N19049" t="inlineStr"/>
      <c r="O19049" t="inlineStr">
        <is>
          <t>Toshiba Global Commerce Solutions - External</t>
        </is>
      </c>
      <c r="P19049" t="inlineStr">
        <is>
          <t>['vba', 'tableau']</t>
        </is>
      </c>
      <c r="Q19049" t="inlineStr">
        <is>
          <t>{'analyst_tools': ['tableau'], 'programming': ['vba']}</t>
        </is>
      </c>
    </row>
    <row r="19050">
      <c r="A19050" t="inlineStr">
        <is>
          <t>Data Analyst</t>
        </is>
      </c>
      <c r="B19050" t="inlineStr">
        <is>
          <t>Finance and Data Analyst (Property Management)</t>
        </is>
      </c>
      <c r="C19050" t="inlineStr">
        <is>
          <t>Singapore</t>
        </is>
      </c>
      <c r="D19050" t="inlineStr">
        <is>
          <t>via LinkedIn</t>
        </is>
      </c>
      <c r="E19050" t="inlineStr">
        <is>
          <t>Full-time</t>
        </is>
      </c>
      <c r="F19050" t="b">
        <v>0</v>
      </c>
      <c r="G19050" t="inlineStr">
        <is>
          <t>Singapore</t>
        </is>
      </c>
      <c r="H19050" s="2" t="n">
        <v>45432.3047337963</v>
      </c>
      <c r="I19050" t="b">
        <v>0</v>
      </c>
      <c r="J19050" t="b">
        <v>0</v>
      </c>
      <c r="K19050" t="inlineStr">
        <is>
          <t>Singapore</t>
        </is>
      </c>
      <c r="L19050" t="inlineStr"/>
      <c r="M19050" t="inlineStr"/>
      <c r="N19050" t="inlineStr"/>
      <c r="O19050" t="inlineStr">
        <is>
          <t>TRITON AI PTE LTD</t>
        </is>
      </c>
      <c r="P19050" t="inlineStr">
        <is>
          <t>['excel']</t>
        </is>
      </c>
      <c r="Q19050" t="inlineStr">
        <is>
          <t>{'analyst_tools': ['excel']}</t>
        </is>
      </c>
    </row>
    <row r="19051">
      <c r="A19051" t="inlineStr">
        <is>
          <t>Senior Data Analyst</t>
        </is>
      </c>
      <c r="B19051" t="inlineStr">
        <is>
          <t>Senior Data Analyst</t>
        </is>
      </c>
      <c r="C19051" t="inlineStr">
        <is>
          <t>Sliema, Malta</t>
        </is>
      </c>
      <c r="D19051" t="inlineStr">
        <is>
          <t>via LinkedIn Malta</t>
        </is>
      </c>
      <c r="E19051" t="inlineStr">
        <is>
          <t>Full-time</t>
        </is>
      </c>
      <c r="F19051" t="b">
        <v>0</v>
      </c>
      <c r="G19051" t="inlineStr">
        <is>
          <t>Malta</t>
        </is>
      </c>
      <c r="H19051" s="2" t="n">
        <v>45434.35606481481</v>
      </c>
      <c r="I19051" t="b">
        <v>1</v>
      </c>
      <c r="J19051" t="b">
        <v>0</v>
      </c>
      <c r="K19051" t="inlineStr">
        <is>
          <t>Malta</t>
        </is>
      </c>
      <c r="L19051" t="inlineStr"/>
      <c r="M19051" t="inlineStr"/>
      <c r="N19051" t="inlineStr"/>
      <c r="O19051" t="inlineStr">
        <is>
          <t>Ventures Lab</t>
        </is>
      </c>
      <c r="P19051" t="inlineStr">
        <is>
          <t>['sql', 'python', 'r', 'tableau']</t>
        </is>
      </c>
      <c r="Q19051" t="inlineStr">
        <is>
          <t>{'analyst_tools': ['tableau'], 'programming': ['sql', 'python', 'r']}</t>
        </is>
      </c>
    </row>
    <row r="19052">
      <c r="A19052" t="inlineStr">
        <is>
          <t>Data Engineer</t>
        </is>
      </c>
      <c r="B19052" t="inlineStr">
        <is>
          <t>Data Engineer</t>
        </is>
      </c>
      <c r="C19052" t="inlineStr">
        <is>
          <t>Tamil Nadu, India</t>
        </is>
      </c>
      <c r="D19052" t="inlineStr">
        <is>
          <t>via Indeed</t>
        </is>
      </c>
      <c r="E19052" t="inlineStr">
        <is>
          <t>Full-time</t>
        </is>
      </c>
      <c r="F19052" t="b">
        <v>0</v>
      </c>
      <c r="G19052" t="inlineStr">
        <is>
          <t>India</t>
        </is>
      </c>
      <c r="H19052" s="2" t="n">
        <v>45422.30616898148</v>
      </c>
      <c r="I19052" t="b">
        <v>0</v>
      </c>
      <c r="J19052" t="b">
        <v>0</v>
      </c>
      <c r="K19052" t="inlineStr">
        <is>
          <t>India</t>
        </is>
      </c>
      <c r="L19052" t="inlineStr"/>
      <c r="M19052" t="inlineStr"/>
      <c r="N19052" t="inlineStr"/>
      <c r="O19052" t="inlineStr">
        <is>
          <t>Orion Innovation</t>
        </is>
      </c>
      <c r="P19052" t="inlineStr">
        <is>
          <t>['sql', 'sql server', 'azure', 'databricks', 'ssis']</t>
        </is>
      </c>
      <c r="Q19052" t="inlineStr">
        <is>
          <t>{'analyst_tools': ['ssis'], 'cloud': ['azure', 'databricks'], 'databases': ['sql server'], 'programming': ['sql']}</t>
        </is>
      </c>
    </row>
    <row r="19053">
      <c r="A19053" t="inlineStr">
        <is>
          <t>Senior Data Engineer</t>
        </is>
      </c>
      <c r="B19053" t="inlineStr">
        <is>
          <t>Senior Data Engineer</t>
        </is>
      </c>
      <c r="C19053" t="inlineStr">
        <is>
          <t>Hanoi, Vietnam</t>
        </is>
      </c>
      <c r="D19053" t="inlineStr">
        <is>
          <t>via LinkedIn Vietnam</t>
        </is>
      </c>
      <c r="E19053" t="inlineStr">
        <is>
          <t>Full-time</t>
        </is>
      </c>
      <c r="F19053" t="b">
        <v>0</v>
      </c>
      <c r="G19053" t="inlineStr">
        <is>
          <t>Vietnam</t>
        </is>
      </c>
      <c r="H19053" s="2" t="n">
        <v>45421.30590277778</v>
      </c>
      <c r="I19053" t="b">
        <v>0</v>
      </c>
      <c r="J19053" t="b">
        <v>0</v>
      </c>
      <c r="K19053" t="inlineStr">
        <is>
          <t>Vietnam</t>
        </is>
      </c>
      <c r="L19053" t="inlineStr"/>
      <c r="M19053" t="inlineStr"/>
      <c r="N19053" t="inlineStr"/>
      <c r="O19053" t="inlineStr">
        <is>
          <t>GFT Technologies</t>
        </is>
      </c>
      <c r="P19053" t="inlineStr">
        <is>
          <t>['python', 'java', 'scala', 'nosql', 'mysql', 'postgresql', 'dynamodb', 'redis', 'aws', 'redshift', 'databricks', 'airflow', 'pandas', 'pyspark', 'kafka', 'unix', 'tableau', 'looker', 'flow', 'git', 'docker', 'kubernetes', 'jenkins']</t>
        </is>
      </c>
      <c r="Q19053" t="inlineStr">
        <is>
          <t>{'analyst_tools': ['tableau', 'looker'], 'cloud': ['aws', 'redshift', 'databricks'], 'databases': ['mysql', 'postgresql', 'dynamodb', 'redis'], 'libraries': ['airflow', 'pandas', 'pyspark', 'kafka'], 'os': ['unix'], 'other': ['flow', 'git', 'docker', 'kubernetes', 'jenkins'], 'programming': ['python', 'java', 'scala', 'nosql']}</t>
        </is>
      </c>
    </row>
    <row r="19054">
      <c r="A19054" t="inlineStr">
        <is>
          <t>Software Engineer</t>
        </is>
      </c>
      <c r="B19054" t="inlineStr">
        <is>
          <t>Software Development Engineer, Personalization</t>
        </is>
      </c>
      <c r="C19054" t="inlineStr">
        <is>
          <t>Asti, Province of Asti, Italy</t>
        </is>
      </c>
      <c r="D19054" t="inlineStr">
        <is>
          <t>via BeBee</t>
        </is>
      </c>
      <c r="E19054" t="inlineStr">
        <is>
          <t>Full-time</t>
        </is>
      </c>
      <c r="F19054" t="b">
        <v>0</v>
      </c>
      <c r="G19054" t="inlineStr">
        <is>
          <t>Italy</t>
        </is>
      </c>
      <c r="H19054" s="2" t="n">
        <v>45443.30135416667</v>
      </c>
      <c r="I19054" t="b">
        <v>0</v>
      </c>
      <c r="J19054" t="b">
        <v>0</v>
      </c>
      <c r="K19054" t="inlineStr">
        <is>
          <t>Italy</t>
        </is>
      </c>
      <c r="L19054" t="inlineStr"/>
      <c r="M19054" t="inlineStr"/>
      <c r="N19054" t="inlineStr"/>
      <c r="O19054" t="inlineStr">
        <is>
          <t>Amazon</t>
        </is>
      </c>
      <c r="P19054" t="inlineStr">
        <is>
          <t>['java', 'python', 'c#']</t>
        </is>
      </c>
      <c r="Q19054" t="inlineStr">
        <is>
          <t>{'programming': ['java', 'python', 'c#']}</t>
        </is>
      </c>
    </row>
    <row r="19055">
      <c r="A19055" t="inlineStr">
        <is>
          <t>Senior Data Engineer</t>
        </is>
      </c>
      <c r="B19055" t="inlineStr">
        <is>
          <t>Senior Data Engineer</t>
        </is>
      </c>
      <c r="C19055" t="inlineStr">
        <is>
          <t>Athens, Greece</t>
        </is>
      </c>
      <c r="D19055" t="inlineStr">
        <is>
          <t>via Indeed</t>
        </is>
      </c>
      <c r="E19055" t="inlineStr">
        <is>
          <t>Full-time</t>
        </is>
      </c>
      <c r="F19055" t="b">
        <v>0</v>
      </c>
      <c r="G19055" t="inlineStr">
        <is>
          <t>Greece</t>
        </is>
      </c>
      <c r="H19055" s="2" t="n">
        <v>45414.31560185185</v>
      </c>
      <c r="I19055" t="b">
        <v>0</v>
      </c>
      <c r="J19055" t="b">
        <v>0</v>
      </c>
      <c r="K19055" t="inlineStr">
        <is>
          <t>Greece</t>
        </is>
      </c>
      <c r="L19055" t="inlineStr"/>
      <c r="M19055" t="inlineStr"/>
      <c r="N19055" t="inlineStr"/>
      <c r="O19055" t="inlineStr">
        <is>
          <t>InventYOU AB</t>
        </is>
      </c>
      <c r="P19055" t="inlineStr">
        <is>
          <t>['oracle']</t>
        </is>
      </c>
      <c r="Q19055" t="inlineStr">
        <is>
          <t>{'cloud': ['oracle']}</t>
        </is>
      </c>
    </row>
    <row r="19056">
      <c r="A19056" t="inlineStr">
        <is>
          <t>Data Engineer</t>
        </is>
      </c>
      <c r="B19056" t="inlineStr">
        <is>
          <t>Data Engineer</t>
        </is>
      </c>
      <c r="C19056" t="inlineStr">
        <is>
          <t>Gurugram, Haryana, India</t>
        </is>
      </c>
      <c r="D19056" t="inlineStr">
        <is>
          <t>via FashionJobs India - Jobs For Fashion, Luxury And Beauty Professionals</t>
        </is>
      </c>
      <c r="E19056" t="inlineStr">
        <is>
          <t>Full-time</t>
        </is>
      </c>
      <c r="F19056" t="b">
        <v>0</v>
      </c>
      <c r="G19056" t="inlineStr">
        <is>
          <t>India</t>
        </is>
      </c>
      <c r="H19056" s="2" t="n">
        <v>45442.31309027778</v>
      </c>
      <c r="I19056" t="b">
        <v>0</v>
      </c>
      <c r="J19056" t="b">
        <v>0</v>
      </c>
      <c r="K19056" t="inlineStr">
        <is>
          <t>India</t>
        </is>
      </c>
      <c r="L19056" t="inlineStr"/>
      <c r="M19056" t="inlineStr"/>
      <c r="N19056" t="inlineStr"/>
      <c r="O19056" t="inlineStr">
        <is>
          <t>ADIDAS</t>
        </is>
      </c>
      <c r="P19056" t="inlineStr">
        <is>
          <t>['python', 'scala', 'sql', 'databricks', 'aws', 'spark', 'airflow', 'express', 'sap']</t>
        </is>
      </c>
      <c r="Q19056" t="inlineStr">
        <is>
          <t>{'analyst_tools': ['sap'], 'cloud': ['databricks', 'aws'], 'libraries': ['spark', 'airflow'], 'programming': ['python', 'scala', 'sql'], 'webframeworks': ['express']}</t>
        </is>
      </c>
    </row>
    <row r="19057">
      <c r="A19057" t="inlineStr">
        <is>
          <t>Senior Data Engineer</t>
        </is>
      </c>
      <c r="B19057" t="inlineStr">
        <is>
          <t>Senior Data Engineer</t>
        </is>
      </c>
      <c r="C19057" t="inlineStr">
        <is>
          <t>Sofia, Bulgaria</t>
        </is>
      </c>
      <c r="D19057" t="inlineStr">
        <is>
          <t>via LinkedIn</t>
        </is>
      </c>
      <c r="E19057" t="inlineStr">
        <is>
          <t>Full-time</t>
        </is>
      </c>
      <c r="F19057" t="b">
        <v>0</v>
      </c>
      <c r="G19057" t="inlineStr">
        <is>
          <t>Bulgaria</t>
        </is>
      </c>
      <c r="H19057" s="2" t="n">
        <v>45435.35086805555</v>
      </c>
      <c r="I19057" t="b">
        <v>1</v>
      </c>
      <c r="J19057" t="b">
        <v>0</v>
      </c>
      <c r="K19057" t="inlineStr">
        <is>
          <t>Bulgaria</t>
        </is>
      </c>
      <c r="L19057" t="inlineStr"/>
      <c r="M19057" t="inlineStr"/>
      <c r="N19057" t="inlineStr"/>
      <c r="O19057" t="inlineStr">
        <is>
          <t>Remix by thredUP</t>
        </is>
      </c>
      <c r="P19057" t="inlineStr">
        <is>
          <t>['sql', 'mongodb', 'mongodb', 'python', 'mysql', 'redshift', 'snowflake', 'oracle', 'aws', 'azure', 'hadoop', 'spark', 'kafka', 'looker', 'tableau', 'power bi', 'kubernetes']</t>
        </is>
      </c>
      <c r="Q19057" t="inlineStr">
        <is>
          <t>{'analyst_tools': ['looker', 'tableau', 'power bi'], 'cloud': ['redshift', 'snowflake', 'oracle', 'aws', 'azure'], 'databases': ['mongodb', 'mysql'], 'libraries': ['hadoop', 'spark', 'kafka'], 'other': ['kubernetes'], 'programming': ['sql', 'mongodb', 'python']}</t>
        </is>
      </c>
    </row>
    <row r="19058">
      <c r="A19058" t="inlineStr">
        <is>
          <t>Data Analyst</t>
        </is>
      </c>
      <c r="B19058" t="inlineStr">
        <is>
          <t>Data Analytics</t>
        </is>
      </c>
      <c r="C19058" t="inlineStr">
        <is>
          <t>Santiago, Chile</t>
        </is>
      </c>
      <c r="D19058" t="inlineStr">
        <is>
          <t>via BeBee Chile</t>
        </is>
      </c>
      <c r="E19058" t="inlineStr">
        <is>
          <t>Full-time</t>
        </is>
      </c>
      <c r="F19058" t="b">
        <v>0</v>
      </c>
      <c r="G19058" t="inlineStr">
        <is>
          <t>Chile</t>
        </is>
      </c>
      <c r="H19058" s="2" t="n">
        <v>45429.31109953704</v>
      </c>
      <c r="I19058" t="b">
        <v>1</v>
      </c>
      <c r="J19058" t="b">
        <v>0</v>
      </c>
      <c r="K19058" t="inlineStr">
        <is>
          <t>Chile</t>
        </is>
      </c>
      <c r="L19058" t="inlineStr"/>
      <c r="M19058" t="inlineStr"/>
      <c r="N19058" t="inlineStr"/>
      <c r="O19058" t="inlineStr">
        <is>
          <t>Nutrisco Chile</t>
        </is>
      </c>
      <c r="P19058" t="inlineStr">
        <is>
          <t>['sql', 'excel']</t>
        </is>
      </c>
      <c r="Q19058" t="inlineStr">
        <is>
          <t>{'analyst_tools': ['excel'], 'programming': ['sql']}</t>
        </is>
      </c>
    </row>
    <row r="19059">
      <c r="A19059" t="inlineStr">
        <is>
          <t>Data Engineer</t>
        </is>
      </c>
      <c r="B19059" t="inlineStr">
        <is>
          <t>Data Engineer</t>
        </is>
      </c>
      <c r="C19059" t="inlineStr">
        <is>
          <t>Mexico City, Mexico</t>
        </is>
      </c>
      <c r="D19059" t="inlineStr">
        <is>
          <t>via BeBee México</t>
        </is>
      </c>
      <c r="E19059" t="inlineStr">
        <is>
          <t>Full-time</t>
        </is>
      </c>
      <c r="F19059" t="b">
        <v>0</v>
      </c>
      <c r="G19059" t="inlineStr">
        <is>
          <t>Mexico</t>
        </is>
      </c>
      <c r="H19059" s="2" t="n">
        <v>45429.30337962963</v>
      </c>
      <c r="I19059" t="b">
        <v>0</v>
      </c>
      <c r="J19059" t="b">
        <v>0</v>
      </c>
      <c r="K19059" t="inlineStr">
        <is>
          <t>Mexico</t>
        </is>
      </c>
      <c r="L19059" t="inlineStr"/>
      <c r="M19059" t="inlineStr"/>
      <c r="N19059" t="inlineStr"/>
      <c r="O19059" t="inlineStr">
        <is>
          <t>Unilever</t>
        </is>
      </c>
      <c r="P19059" t="inlineStr">
        <is>
          <t>['sql', 'python', 'azure', 'power bi', 'datarobot']</t>
        </is>
      </c>
      <c r="Q19059" t="inlineStr">
        <is>
          <t>{'analyst_tools': ['power bi', 'datarobot'], 'cloud': ['azure'], 'programming': ['sql', 'python']}</t>
        </is>
      </c>
    </row>
    <row r="19060">
      <c r="A19060" t="inlineStr">
        <is>
          <t>Data Scientist</t>
        </is>
      </c>
      <c r="B19060" t="inlineStr">
        <is>
          <t>Datenanalyst / Data Scientist (d/w/m) Value Added Services in München</t>
        </is>
      </c>
      <c r="C19060" t="inlineStr">
        <is>
          <t>Munich, Germany</t>
        </is>
      </c>
      <c r="D19060" t="inlineStr">
        <is>
          <t>via Stepstone</t>
        </is>
      </c>
      <c r="E19060" t="inlineStr">
        <is>
          <t>Full-time</t>
        </is>
      </c>
      <c r="F19060" t="b">
        <v>0</v>
      </c>
      <c r="G19060" t="inlineStr">
        <is>
          <t>Germany</t>
        </is>
      </c>
      <c r="H19060" s="2" t="n">
        <v>45434.31056712963</v>
      </c>
      <c r="I19060" t="b">
        <v>0</v>
      </c>
      <c r="J19060" t="b">
        <v>0</v>
      </c>
      <c r="K19060" t="inlineStr">
        <is>
          <t>Germany</t>
        </is>
      </c>
      <c r="L19060" t="inlineStr"/>
      <c r="M19060" t="inlineStr"/>
      <c r="N19060" t="inlineStr"/>
      <c r="O19060" t="inlineStr">
        <is>
          <t>Versicherungskammer Bayern</t>
        </is>
      </c>
      <c r="P19060" t="inlineStr">
        <is>
          <t>['r', 'python', 'sas', 'sas', 'sql']</t>
        </is>
      </c>
      <c r="Q19060" t="inlineStr">
        <is>
          <t>{'analyst_tools': ['sas'], 'programming': ['r', 'python', 'sas', 'sql']}</t>
        </is>
      </c>
    </row>
    <row r="19061">
      <c r="A19061" t="inlineStr">
        <is>
          <t>Data Engineer</t>
        </is>
      </c>
      <c r="B19061" t="inlineStr">
        <is>
          <t>Ait Data Engineer</t>
        </is>
      </c>
      <c r="C19061" t="inlineStr">
        <is>
          <t>Italy</t>
        </is>
      </c>
      <c r="D19061" t="inlineStr">
        <is>
          <t>via BeBee</t>
        </is>
      </c>
      <c r="E19061" t="inlineStr">
        <is>
          <t>Temp work</t>
        </is>
      </c>
      <c r="F19061" t="b">
        <v>0</v>
      </c>
      <c r="G19061" t="inlineStr">
        <is>
          <t>Italy</t>
        </is>
      </c>
      <c r="H19061" s="2" t="n">
        <v>45443.30130787037</v>
      </c>
      <c r="I19061" t="b">
        <v>0</v>
      </c>
      <c r="J19061" t="b">
        <v>0</v>
      </c>
      <c r="K19061" t="inlineStr">
        <is>
          <t>Italy</t>
        </is>
      </c>
      <c r="L19061" t="inlineStr"/>
      <c r="M19061" t="inlineStr"/>
      <c r="N19061" t="inlineStr"/>
      <c r="O19061" t="inlineStr">
        <is>
          <t>Jobbydoo</t>
        </is>
      </c>
      <c r="P19061" t="inlineStr">
        <is>
          <t>['matlab', 'c', 'c#', 'c++', 'python', 'java', 'vmware']</t>
        </is>
      </c>
      <c r="Q19061" t="inlineStr">
        <is>
          <t>{'cloud': ['vmware'], 'programming': ['matlab', 'c', 'c#', 'c++', 'python', 'java']}</t>
        </is>
      </c>
    </row>
    <row r="19062">
      <c r="A19062" t="inlineStr">
        <is>
          <t>Data Engineer</t>
        </is>
      </c>
      <c r="B19062" t="inlineStr">
        <is>
          <t>Data Engineer</t>
        </is>
      </c>
      <c r="C19062" t="inlineStr">
        <is>
          <t>Italy</t>
        </is>
      </c>
      <c r="D19062" t="inlineStr">
        <is>
          <t>via BeBee</t>
        </is>
      </c>
      <c r="E19062" t="inlineStr">
        <is>
          <t>Full-time</t>
        </is>
      </c>
      <c r="F19062" t="b">
        <v>0</v>
      </c>
      <c r="G19062" t="inlineStr">
        <is>
          <t>Italy</t>
        </is>
      </c>
      <c r="H19062" s="2" t="n">
        <v>45441.30498842592</v>
      </c>
      <c r="I19062" t="b">
        <v>0</v>
      </c>
      <c r="J19062" t="b">
        <v>0</v>
      </c>
      <c r="K19062" t="inlineStr">
        <is>
          <t>Italy</t>
        </is>
      </c>
      <c r="L19062" t="inlineStr"/>
      <c r="M19062" t="inlineStr"/>
      <c r="N19062" t="inlineStr"/>
      <c r="O19062" t="inlineStr">
        <is>
          <t>Confidenziale</t>
        </is>
      </c>
      <c r="P19062" t="inlineStr">
        <is>
          <t>['sql', 'bash', 'mysql', 'sql server', 'oracle', 'gdpr', 'unix']</t>
        </is>
      </c>
      <c r="Q19062" t="inlineStr">
        <is>
          <t>{'cloud': ['oracle'], 'databases': ['mysql', 'sql server'], 'libraries': ['gdpr'], 'os': ['unix'], 'programming': ['sql', 'bash']}</t>
        </is>
      </c>
    </row>
    <row r="19063">
      <c r="A19063" t="inlineStr">
        <is>
          <t>Senior Data Analyst</t>
        </is>
      </c>
      <c r="B19063" t="inlineStr">
        <is>
          <t>Senior Advanced Analytics</t>
        </is>
      </c>
      <c r="C19063" t="inlineStr">
        <is>
          <t>Brazil</t>
        </is>
      </c>
      <c r="D19063" t="inlineStr">
        <is>
          <t>via BeBee</t>
        </is>
      </c>
      <c r="E19063" t="inlineStr">
        <is>
          <t>Full-time</t>
        </is>
      </c>
      <c r="F19063" t="b">
        <v>0</v>
      </c>
      <c r="G19063" t="inlineStr">
        <is>
          <t>Brazil</t>
        </is>
      </c>
      <c r="H19063" s="2" t="n">
        <v>45416.30153935185</v>
      </c>
      <c r="I19063" t="b">
        <v>1</v>
      </c>
      <c r="J19063" t="b">
        <v>0</v>
      </c>
      <c r="K19063" t="inlineStr">
        <is>
          <t>Brazil</t>
        </is>
      </c>
      <c r="L19063" t="inlineStr"/>
      <c r="M19063" t="inlineStr"/>
      <c r="N19063" t="inlineStr"/>
      <c r="O19063" t="inlineStr">
        <is>
          <t>Mogai Tecnologia</t>
        </is>
      </c>
      <c r="P19063" t="inlineStr">
        <is>
          <t>['python', 'r', 'tensorflow']</t>
        </is>
      </c>
      <c r="Q19063" t="inlineStr">
        <is>
          <t>{'libraries': ['tensorflow'], 'programming': ['python', 'r']}</t>
        </is>
      </c>
    </row>
    <row r="19064">
      <c r="A19064" t="inlineStr">
        <is>
          <t>Data Scientist</t>
        </is>
      </c>
      <c r="B19064" t="inlineStr">
        <is>
          <t>Data Scientist</t>
        </is>
      </c>
      <c r="C19064" t="inlineStr">
        <is>
          <t>Australia</t>
        </is>
      </c>
      <c r="D19064" t="inlineStr">
        <is>
          <t>via Aldaba</t>
        </is>
      </c>
      <c r="E19064" t="inlineStr">
        <is>
          <t>Full-time</t>
        </is>
      </c>
      <c r="F19064" t="b">
        <v>0</v>
      </c>
      <c r="G19064" t="inlineStr">
        <is>
          <t>Australia</t>
        </is>
      </c>
      <c r="H19064" s="2" t="n">
        <v>45442.31391203704</v>
      </c>
      <c r="I19064" t="b">
        <v>0</v>
      </c>
      <c r="J19064" t="b">
        <v>0</v>
      </c>
      <c r="K19064" t="inlineStr">
        <is>
          <t>Australia</t>
        </is>
      </c>
      <c r="L19064" t="inlineStr"/>
      <c r="M19064" t="inlineStr"/>
      <c r="N19064" t="inlineStr"/>
      <c r="O19064" t="inlineStr">
        <is>
          <t>Singtel</t>
        </is>
      </c>
      <c r="P19064" t="inlineStr"/>
      <c r="Q19064" t="inlineStr"/>
    </row>
    <row r="19065">
      <c r="A19065" t="inlineStr">
        <is>
          <t>Data Scientist</t>
        </is>
      </c>
      <c r="B19065" t="inlineStr">
        <is>
          <t>Data Scientist</t>
        </is>
      </c>
      <c r="C19065" t="inlineStr">
        <is>
          <t>Berlin, Germany</t>
        </is>
      </c>
      <c r="D19065" t="inlineStr">
        <is>
          <t>via BeBee</t>
        </is>
      </c>
      <c r="E19065" t="inlineStr">
        <is>
          <t>Full-time</t>
        </is>
      </c>
      <c r="F19065" t="b">
        <v>0</v>
      </c>
      <c r="G19065" t="inlineStr">
        <is>
          <t>Germany</t>
        </is>
      </c>
      <c r="H19065" s="2" t="n">
        <v>45423.30556712963</v>
      </c>
      <c r="I19065" t="b">
        <v>0</v>
      </c>
      <c r="J19065" t="b">
        <v>0</v>
      </c>
      <c r="K19065" t="inlineStr">
        <is>
          <t>Germany</t>
        </is>
      </c>
      <c r="L19065" t="inlineStr"/>
      <c r="M19065" t="inlineStr"/>
      <c r="N19065" t="inlineStr"/>
      <c r="O19065" t="inlineStr">
        <is>
          <t>Capgemini Engineering</t>
        </is>
      </c>
      <c r="P19065" t="inlineStr">
        <is>
          <t>['r', 'python', 'sql', 'aws', 'gcp', 'azure', 'airflow', 'flow', 'git', 'docker']</t>
        </is>
      </c>
      <c r="Q19065" t="inlineStr">
        <is>
          <t>{'cloud': ['aws', 'gcp', 'azure'], 'libraries': ['airflow'], 'other': ['flow', 'git', 'docker'], 'programming': ['r', 'python', 'sql']}</t>
        </is>
      </c>
    </row>
    <row r="19066">
      <c r="A19066" t="inlineStr">
        <is>
          <t>Machine Learning Engineer</t>
        </is>
      </c>
      <c r="B19066" t="inlineStr">
        <is>
          <t>Machine Learning Engineer</t>
        </is>
      </c>
      <c r="C19066" t="inlineStr">
        <is>
          <t>Vilnius, Vilnius City Municipality, Lithuania</t>
        </is>
      </c>
      <c r="D19066" t="inlineStr">
        <is>
          <t>via LinkedIn</t>
        </is>
      </c>
      <c r="E19066" t="inlineStr">
        <is>
          <t>Full-time</t>
        </is>
      </c>
      <c r="F19066" t="b">
        <v>0</v>
      </c>
      <c r="G19066" t="inlineStr">
        <is>
          <t>Lithuania</t>
        </is>
      </c>
      <c r="H19066" s="2" t="n">
        <v>45426.33548611111</v>
      </c>
      <c r="I19066" t="b">
        <v>0</v>
      </c>
      <c r="J19066" t="b">
        <v>0</v>
      </c>
      <c r="K19066" t="inlineStr">
        <is>
          <t>Lithuania</t>
        </is>
      </c>
      <c r="L19066" t="inlineStr"/>
      <c r="M19066" t="inlineStr"/>
      <c r="N19066" t="inlineStr"/>
      <c r="O19066" t="inlineStr">
        <is>
          <t>carVertical</t>
        </is>
      </c>
      <c r="P19066" t="inlineStr">
        <is>
          <t>['python', 'aws', 'pytorch', 'airflow', 'github']</t>
        </is>
      </c>
      <c r="Q19066" t="inlineStr">
        <is>
          <t>{'cloud': ['aws'], 'libraries': ['pytorch', 'airflow'], 'other': ['github'], 'programming': ['python']}</t>
        </is>
      </c>
    </row>
    <row r="19067">
      <c r="A19067" t="inlineStr">
        <is>
          <t>Cloud Engineer</t>
        </is>
      </c>
      <c r="B19067" t="inlineStr">
        <is>
          <t>IT Network Engineer</t>
        </is>
      </c>
      <c r="C19067" t="inlineStr">
        <is>
          <t>Jakarta, Indonesia</t>
        </is>
      </c>
      <c r="D19067" t="inlineStr">
        <is>
          <t>via Berca Hardayaperkasa</t>
        </is>
      </c>
      <c r="E19067" t="inlineStr">
        <is>
          <t>Full-time</t>
        </is>
      </c>
      <c r="F19067" t="b">
        <v>0</v>
      </c>
      <c r="G19067" t="inlineStr">
        <is>
          <t>Indonesia</t>
        </is>
      </c>
      <c r="H19067" s="2" t="n">
        <v>45414.30819444444</v>
      </c>
      <c r="I19067" t="b">
        <v>1</v>
      </c>
      <c r="J19067" t="b">
        <v>0</v>
      </c>
      <c r="K19067" t="inlineStr">
        <is>
          <t>Indonesia</t>
        </is>
      </c>
      <c r="L19067" t="inlineStr"/>
      <c r="M19067" t="inlineStr"/>
      <c r="N19067" t="inlineStr"/>
      <c r="O19067" t="inlineStr">
        <is>
          <t>Berca Hardayaperkasa</t>
        </is>
      </c>
      <c r="P19067" t="inlineStr"/>
      <c r="Q19067" t="inlineStr"/>
    </row>
    <row r="19068">
      <c r="A19068" t="inlineStr">
        <is>
          <t>Business Analyst</t>
        </is>
      </c>
      <c r="B19068" t="inlineStr">
        <is>
          <t>Settlements Analyst (Banking &amp; Financial Services)</t>
        </is>
      </c>
      <c r="C19068" t="inlineStr">
        <is>
          <t>Tokyo, Japan</t>
        </is>
      </c>
      <c r="D19068" t="inlineStr">
        <is>
          <t>via LinkedIn</t>
        </is>
      </c>
      <c r="E19068" t="inlineStr">
        <is>
          <t>Full-time</t>
        </is>
      </c>
      <c r="F19068" t="b">
        <v>0</v>
      </c>
      <c r="G19068" t="inlineStr">
        <is>
          <t>Japan</t>
        </is>
      </c>
      <c r="H19068" s="2" t="n">
        <v>45423.31954861111</v>
      </c>
      <c r="I19068" t="b">
        <v>1</v>
      </c>
      <c r="J19068" t="b">
        <v>0</v>
      </c>
      <c r="K19068" t="inlineStr">
        <is>
          <t>Japan</t>
        </is>
      </c>
      <c r="L19068" t="inlineStr"/>
      <c r="M19068" t="inlineStr"/>
      <c r="N19068" t="inlineStr"/>
      <c r="O19068" t="inlineStr">
        <is>
          <t>Specialized Group</t>
        </is>
      </c>
      <c r="P19068" t="inlineStr"/>
      <c r="Q19068" t="inlineStr"/>
    </row>
    <row r="19069">
      <c r="A19069" t="inlineStr">
        <is>
          <t>Software Engineer</t>
        </is>
      </c>
      <c r="B19069" t="inlineStr">
        <is>
          <t>Staff Software Engineer - Flink SQL</t>
        </is>
      </c>
      <c r="C19069" t="inlineStr">
        <is>
          <t>San Juan, Puerto Rico</t>
        </is>
      </c>
      <c r="D19069" t="inlineStr">
        <is>
          <t>via Adzuna</t>
        </is>
      </c>
      <c r="E19069" t="inlineStr">
        <is>
          <t>Full-time</t>
        </is>
      </c>
      <c r="F19069" t="b">
        <v>0</v>
      </c>
      <c r="G19069" t="inlineStr">
        <is>
          <t>Puerto Rico</t>
        </is>
      </c>
      <c r="H19069" s="2" t="n">
        <v>45433.35740740741</v>
      </c>
      <c r="I19069" t="b">
        <v>1</v>
      </c>
      <c r="J19069" t="b">
        <v>0</v>
      </c>
      <c r="K19069" t="inlineStr">
        <is>
          <t>Puerto Rico</t>
        </is>
      </c>
      <c r="L19069" t="inlineStr"/>
      <c r="M19069" t="inlineStr"/>
      <c r="N19069" t="inlineStr"/>
      <c r="O19069" t="inlineStr">
        <is>
          <t>Confluent</t>
        </is>
      </c>
      <c r="P19069" t="inlineStr">
        <is>
          <t>['sql', 'planner']</t>
        </is>
      </c>
      <c r="Q19069" t="inlineStr">
        <is>
          <t>{'async': ['planner'], 'programming': ['sql']}</t>
        </is>
      </c>
    </row>
    <row r="19070">
      <c r="A19070" t="inlineStr">
        <is>
          <t>Business Analyst</t>
        </is>
      </c>
      <c r="B19070" t="inlineStr">
        <is>
          <t>Business Information Analyst Senior</t>
        </is>
      </c>
      <c r="C19070" t="inlineStr">
        <is>
          <t>Cerritos, CA</t>
        </is>
      </c>
      <c r="D19070" t="inlineStr">
        <is>
          <t>via LinkedIn</t>
        </is>
      </c>
      <c r="E19070" t="inlineStr">
        <is>
          <t>Full-time</t>
        </is>
      </c>
      <c r="F19070" t="b">
        <v>0</v>
      </c>
      <c r="G19070" t="inlineStr">
        <is>
          <t>California, United States</t>
        </is>
      </c>
      <c r="H19070" s="2" t="n">
        <v>45439.29231481482</v>
      </c>
      <c r="I19070" t="b">
        <v>0</v>
      </c>
      <c r="J19070" t="b">
        <v>1</v>
      </c>
      <c r="K19070" t="inlineStr">
        <is>
          <t>United States</t>
        </is>
      </c>
      <c r="L19070" t="inlineStr"/>
      <c r="M19070" t="inlineStr"/>
      <c r="N19070" t="inlineStr"/>
      <c r="O19070" t="inlineStr">
        <is>
          <t>Elevance Health</t>
        </is>
      </c>
      <c r="P19070" t="inlineStr">
        <is>
          <t>['sql', 'excel']</t>
        </is>
      </c>
      <c r="Q19070" t="inlineStr">
        <is>
          <t>{'analyst_tools': ['excel'], 'programming': ['sql']}</t>
        </is>
      </c>
    </row>
    <row r="19071">
      <c r="A19071" t="inlineStr">
        <is>
          <t>Software Engineer</t>
        </is>
      </c>
      <c r="B19071" t="inlineStr">
        <is>
          <t>Senior/Staff Software Systems Engineer Data Science/Platform</t>
        </is>
      </c>
      <c r="C19071" t="inlineStr">
        <is>
          <t>Bengaluru, Karnataka, India</t>
        </is>
      </c>
      <c r="D19071" t="inlineStr">
        <is>
          <t>via LinkedIn</t>
        </is>
      </c>
      <c r="E19071" t="inlineStr">
        <is>
          <t>Full-time</t>
        </is>
      </c>
      <c r="F19071" t="b">
        <v>0</v>
      </c>
      <c r="G19071" t="inlineStr">
        <is>
          <t>India</t>
        </is>
      </c>
      <c r="H19071" s="2" t="n">
        <v>45414.30373842592</v>
      </c>
      <c r="I19071" t="b">
        <v>0</v>
      </c>
      <c r="J19071" t="b">
        <v>0</v>
      </c>
      <c r="K19071" t="inlineStr">
        <is>
          <t>India</t>
        </is>
      </c>
      <c r="L19071" t="inlineStr"/>
      <c r="M19071" t="inlineStr"/>
      <c r="N19071" t="inlineStr"/>
      <c r="O19071" t="inlineStr">
        <is>
          <t>Extreme Networks</t>
        </is>
      </c>
      <c r="P19071" t="inlineStr">
        <is>
          <t>['python', 'java', 'nosql', 'aws', 'azure', 'spark', 'kafka', 'pyspark']</t>
        </is>
      </c>
      <c r="Q19071" t="inlineStr">
        <is>
          <t>{'cloud': ['aws', 'azure'], 'libraries': ['spark', 'kafka', 'pyspark'], 'programming': ['python', 'java', 'nosql']}</t>
        </is>
      </c>
    </row>
    <row r="19072">
      <c r="A19072" t="inlineStr">
        <is>
          <t>Senior Data Scientist</t>
        </is>
      </c>
      <c r="B19072" t="inlineStr">
        <is>
          <t>Senior Data Scientist - CTJ - Poly</t>
        </is>
      </c>
      <c r="C19072" t="inlineStr">
        <is>
          <t>Reston, VA</t>
        </is>
      </c>
      <c r="D19072" t="inlineStr">
        <is>
          <t>via Built In</t>
        </is>
      </c>
      <c r="E19072" t="inlineStr">
        <is>
          <t>Full-time</t>
        </is>
      </c>
      <c r="F19072" t="b">
        <v>0</v>
      </c>
      <c r="G19072" t="inlineStr">
        <is>
          <t>New York, United States</t>
        </is>
      </c>
      <c r="H19072" s="2" t="n">
        <v>45418.29539351852</v>
      </c>
      <c r="I19072" t="b">
        <v>0</v>
      </c>
      <c r="J19072" t="b">
        <v>1</v>
      </c>
      <c r="K19072" t="inlineStr">
        <is>
          <t>United States</t>
        </is>
      </c>
      <c r="L19072" t="inlineStr">
        <is>
          <t>year</t>
        </is>
      </c>
      <c r="M19072" t="n">
        <v>175500</v>
      </c>
      <c r="N19072" t="inlineStr"/>
      <c r="O19072" t="inlineStr">
        <is>
          <t>Microsoft</t>
        </is>
      </c>
      <c r="P19072" t="inlineStr">
        <is>
          <t>['t-sql', 'python', 'r', 'azure', 'databricks', 'hadoop', 'spark', 'docker']</t>
        </is>
      </c>
      <c r="Q19072" t="inlineStr">
        <is>
          <t>{'cloud': ['azure', 'databricks'], 'libraries': ['hadoop', 'spark'], 'other': ['docker'], 'programming': ['t-sql', 'python', 'r']}</t>
        </is>
      </c>
    </row>
    <row r="19073">
      <c r="A19073" t="inlineStr">
        <is>
          <t>Data Analyst</t>
        </is>
      </c>
      <c r="B19073" t="inlineStr">
        <is>
          <t>Data Analyst</t>
        </is>
      </c>
      <c r="C19073" t="inlineStr">
        <is>
          <t>Guam</t>
        </is>
      </c>
      <c r="D19073" t="inlineStr">
        <is>
          <t>via Adzuna</t>
        </is>
      </c>
      <c r="E19073" t="inlineStr">
        <is>
          <t>Full-time</t>
        </is>
      </c>
      <c r="F19073" t="b">
        <v>0</v>
      </c>
      <c r="G19073" t="inlineStr">
        <is>
          <t>Guam</t>
        </is>
      </c>
      <c r="H19073" s="2" t="n">
        <v>45436.33447916667</v>
      </c>
      <c r="I19073" t="b">
        <v>0</v>
      </c>
      <c r="J19073" t="b">
        <v>0</v>
      </c>
      <c r="K19073" t="inlineStr">
        <is>
          <t>Guam</t>
        </is>
      </c>
      <c r="L19073" t="inlineStr"/>
      <c r="M19073" t="inlineStr"/>
      <c r="N19073" t="inlineStr"/>
      <c r="O19073" t="inlineStr">
        <is>
          <t>Renaissance</t>
        </is>
      </c>
      <c r="P19073" t="inlineStr">
        <is>
          <t>['sql', 'excel']</t>
        </is>
      </c>
      <c r="Q19073" t="inlineStr">
        <is>
          <t>{'analyst_tools': ['excel'], 'programming': ['sql']}</t>
        </is>
      </c>
    </row>
    <row r="19074">
      <c r="A19074" t="inlineStr">
        <is>
          <t>Data Engineer</t>
        </is>
      </c>
      <c r="B19074" t="inlineStr">
        <is>
          <t>Data Engineer</t>
        </is>
      </c>
      <c r="C19074" t="inlineStr">
        <is>
          <t>Bogotá, Bogota, Colombia</t>
        </is>
      </c>
      <c r="D19074" t="inlineStr">
        <is>
          <t>via BeBee</t>
        </is>
      </c>
      <c r="E19074" t="inlineStr">
        <is>
          <t>Full-time</t>
        </is>
      </c>
      <c r="F19074" t="b">
        <v>0</v>
      </c>
      <c r="G19074" t="inlineStr">
        <is>
          <t>Colombia</t>
        </is>
      </c>
      <c r="H19074" s="2" t="n">
        <v>45429.30486111111</v>
      </c>
      <c r="I19074" t="b">
        <v>1</v>
      </c>
      <c r="J19074" t="b">
        <v>0</v>
      </c>
      <c r="K19074" t="inlineStr">
        <is>
          <t>Colombia</t>
        </is>
      </c>
      <c r="L19074" t="inlineStr"/>
      <c r="M19074" t="inlineStr"/>
      <c r="N19074" t="inlineStr"/>
      <c r="O19074" t="inlineStr">
        <is>
          <t>Rappi</t>
        </is>
      </c>
      <c r="P19074" t="inlineStr">
        <is>
          <t>['sql', 'python', 'golang', 'snowflake', 'aws', 'azure', 'redshift', 'bigquery', 'airflow', 'pyspark', 'fastapi', 'flask', 'kubernetes', 'docker', 'git']</t>
        </is>
      </c>
      <c r="Q19074" t="inlineStr">
        <is>
          <t>{'cloud': ['snowflake', 'aws', 'azure', 'redshift', 'bigquery'], 'libraries': ['airflow', 'pyspark'], 'other': ['kubernetes', 'docker', 'git'], 'programming': ['sql', 'python', 'golang'], 'webframeworks': ['fastapi', 'flask']}</t>
        </is>
      </c>
    </row>
    <row r="19075">
      <c r="A19075" t="inlineStr">
        <is>
          <t>Data Scientist</t>
        </is>
      </c>
      <c r="B19075" t="inlineStr">
        <is>
          <t>Data Scientist H/F</t>
        </is>
      </c>
      <c r="C19075" t="inlineStr">
        <is>
          <t>Fontenay-sous-Bois, France</t>
        </is>
      </c>
      <c r="D19075" t="inlineStr">
        <is>
          <t>via Indeed</t>
        </is>
      </c>
      <c r="E19075" t="inlineStr">
        <is>
          <t>Full-time</t>
        </is>
      </c>
      <c r="F19075" t="b">
        <v>0</v>
      </c>
      <c r="G19075" t="inlineStr">
        <is>
          <t>France</t>
        </is>
      </c>
      <c r="H19075" s="2" t="n">
        <v>45419.3086574074</v>
      </c>
      <c r="I19075" t="b">
        <v>0</v>
      </c>
      <c r="J19075" t="b">
        <v>0</v>
      </c>
      <c r="K19075" t="inlineStr">
        <is>
          <t>France</t>
        </is>
      </c>
      <c r="L19075" t="inlineStr"/>
      <c r="M19075" t="inlineStr"/>
      <c r="N19075" t="inlineStr"/>
      <c r="O19075" t="inlineStr">
        <is>
          <t>Kaischool</t>
        </is>
      </c>
      <c r="P19075" t="inlineStr">
        <is>
          <t>['python', 'r', 'sql']</t>
        </is>
      </c>
      <c r="Q19075" t="inlineStr">
        <is>
          <t>{'programming': ['python', 'r', 'sql']}</t>
        </is>
      </c>
    </row>
    <row r="19076">
      <c r="A19076" t="inlineStr">
        <is>
          <t>Data Scientist</t>
        </is>
      </c>
      <c r="B19076" t="inlineStr">
        <is>
          <t>Data Scientist</t>
        </is>
      </c>
      <c r="C19076" t="inlineStr">
        <is>
          <t>Düsseldorf, Germany</t>
        </is>
      </c>
      <c r="D19076" t="inlineStr">
        <is>
          <t>via BeBee</t>
        </is>
      </c>
      <c r="E19076" t="inlineStr">
        <is>
          <t>Full-time and Part-time</t>
        </is>
      </c>
      <c r="F19076" t="b">
        <v>0</v>
      </c>
      <c r="G19076" t="inlineStr">
        <is>
          <t>Germany</t>
        </is>
      </c>
      <c r="H19076" s="2" t="n">
        <v>45423.30549768519</v>
      </c>
      <c r="I19076" t="b">
        <v>0</v>
      </c>
      <c r="J19076" t="b">
        <v>0</v>
      </c>
      <c r="K19076" t="inlineStr">
        <is>
          <t>Germany</t>
        </is>
      </c>
      <c r="L19076" t="inlineStr"/>
      <c r="M19076" t="inlineStr"/>
      <c r="N19076" t="inlineStr"/>
      <c r="O19076" t="inlineStr">
        <is>
          <t>synavision GmbH</t>
        </is>
      </c>
      <c r="P19076" t="inlineStr">
        <is>
          <t>['python', 'java']</t>
        </is>
      </c>
      <c r="Q19076" t="inlineStr">
        <is>
          <t>{'programming': ['python', 'java']}</t>
        </is>
      </c>
    </row>
    <row r="19077">
      <c r="A19077" t="inlineStr">
        <is>
          <t>Software Engineer</t>
        </is>
      </c>
      <c r="B19077" t="inlineStr">
        <is>
          <t>Data &amp; System Support Officer</t>
        </is>
      </c>
      <c r="C19077" t="inlineStr">
        <is>
          <t>Brussels, Belgium</t>
        </is>
      </c>
      <c r="D19077" t="inlineStr">
        <is>
          <t>via BeBee</t>
        </is>
      </c>
      <c r="E19077" t="inlineStr">
        <is>
          <t>Full-time</t>
        </is>
      </c>
      <c r="F19077" t="b">
        <v>0</v>
      </c>
      <c r="G19077" t="inlineStr">
        <is>
          <t>Belgium</t>
        </is>
      </c>
      <c r="H19077" s="2" t="n">
        <v>45424.33868055556</v>
      </c>
      <c r="I19077" t="b">
        <v>1</v>
      </c>
      <c r="J19077" t="b">
        <v>0</v>
      </c>
      <c r="K19077" t="inlineStr">
        <is>
          <t>Belgium</t>
        </is>
      </c>
      <c r="L19077" t="inlineStr"/>
      <c r="M19077" t="inlineStr"/>
      <c r="N19077" t="inlineStr"/>
      <c r="O19077" t="inlineStr">
        <is>
          <t>Plan België</t>
        </is>
      </c>
      <c r="P19077" t="inlineStr">
        <is>
          <t>['power bi']</t>
        </is>
      </c>
      <c r="Q19077" t="inlineStr">
        <is>
          <t>{'analyst_tools': ['power bi']}</t>
        </is>
      </c>
    </row>
    <row r="19078">
      <c r="A19078" t="inlineStr">
        <is>
          <t>Data Engineer</t>
        </is>
      </c>
      <c r="B19078" t="inlineStr">
        <is>
          <t>Data Engineer</t>
        </is>
      </c>
      <c r="C19078" t="inlineStr">
        <is>
          <t>Poland</t>
        </is>
      </c>
      <c r="D19078" t="inlineStr">
        <is>
          <t>via Jooble</t>
        </is>
      </c>
      <c r="E19078" t="inlineStr">
        <is>
          <t>Temp work</t>
        </is>
      </c>
      <c r="F19078" t="b">
        <v>0</v>
      </c>
      <c r="G19078" t="inlineStr">
        <is>
          <t>Poland</t>
        </is>
      </c>
      <c r="H19078" s="2" t="n">
        <v>45418.304375</v>
      </c>
      <c r="I19078" t="b">
        <v>1</v>
      </c>
      <c r="J19078" t="b">
        <v>0</v>
      </c>
      <c r="K19078" t="inlineStr">
        <is>
          <t>Poland</t>
        </is>
      </c>
      <c r="L19078" t="inlineStr"/>
      <c r="M19078" t="inlineStr"/>
      <c r="N19078" t="inlineStr"/>
      <c r="O19078" t="inlineStr">
        <is>
          <t>MOTIFE</t>
        </is>
      </c>
      <c r="P19078" t="inlineStr">
        <is>
          <t>['t-sql', 'mysql', 'azure', 'aws', 'excel', 'power bi', 'flow']</t>
        </is>
      </c>
      <c r="Q19078" t="inlineStr">
        <is>
          <t>{'analyst_tools': ['excel', 'power bi'], 'cloud': ['azure', 'aws'], 'databases': ['mysql'], 'other': ['flow'], 'programming': ['t-sql']}</t>
        </is>
      </c>
    </row>
    <row r="19079">
      <c r="A19079" t="inlineStr">
        <is>
          <t>Data Scientist</t>
        </is>
      </c>
      <c r="B19079" t="inlineStr">
        <is>
          <t>Software Engineer and Data Scientist</t>
        </is>
      </c>
      <c r="C19079" t="inlineStr">
        <is>
          <t>Lexington, MA</t>
        </is>
      </c>
      <c r="D19079" t="inlineStr">
        <is>
          <t>via Jobs At MIT Lincoln Laboratory - MIT</t>
        </is>
      </c>
      <c r="E19079" t="inlineStr">
        <is>
          <t>Full-time</t>
        </is>
      </c>
      <c r="F19079" t="b">
        <v>0</v>
      </c>
      <c r="G19079" t="inlineStr">
        <is>
          <t>New York, United States</t>
        </is>
      </c>
      <c r="H19079" s="2" t="n">
        <v>45435.29456018518</v>
      </c>
      <c r="I19079" t="b">
        <v>0</v>
      </c>
      <c r="J19079" t="b">
        <v>1</v>
      </c>
      <c r="K19079" t="inlineStr">
        <is>
          <t>United States</t>
        </is>
      </c>
      <c r="L19079" t="inlineStr"/>
      <c r="M19079" t="inlineStr"/>
      <c r="N19079" t="inlineStr"/>
      <c r="O19079" t="inlineStr">
        <is>
          <t>MIT Lincoln Laboratory</t>
        </is>
      </c>
      <c r="P19079" t="inlineStr">
        <is>
          <t>['python', 'matlab']</t>
        </is>
      </c>
      <c r="Q19079" t="inlineStr">
        <is>
          <t>{'programming': ['python', 'matlab']}</t>
        </is>
      </c>
    </row>
    <row r="19080">
      <c r="A19080" t="inlineStr">
        <is>
          <t>Business Analyst</t>
        </is>
      </c>
      <c r="B19080" t="inlineStr">
        <is>
          <t>Business Intelligence Analyst</t>
        </is>
      </c>
      <c r="C19080" t="inlineStr">
        <is>
          <t>Mexico</t>
        </is>
      </c>
      <c r="D19080" t="inlineStr">
        <is>
          <t>via BeBee</t>
        </is>
      </c>
      <c r="E19080" t="inlineStr">
        <is>
          <t>Full-time</t>
        </is>
      </c>
      <c r="F19080" t="b">
        <v>0</v>
      </c>
      <c r="G19080" t="inlineStr">
        <is>
          <t>Mexico</t>
        </is>
      </c>
      <c r="H19080" s="2" t="n">
        <v>45441.30232638889</v>
      </c>
      <c r="I19080" t="b">
        <v>1</v>
      </c>
      <c r="J19080" t="b">
        <v>0</v>
      </c>
      <c r="K19080" t="inlineStr">
        <is>
          <t>Mexico</t>
        </is>
      </c>
      <c r="L19080" t="inlineStr"/>
      <c r="M19080" t="inlineStr"/>
      <c r="N19080" t="inlineStr"/>
      <c r="O19080" t="inlineStr">
        <is>
          <t>Nestle Operational Services Worldwide SA</t>
        </is>
      </c>
      <c r="P19080" t="inlineStr">
        <is>
          <t>['azure', 'power bi', 'dax']</t>
        </is>
      </c>
      <c r="Q19080" t="inlineStr">
        <is>
          <t>{'analyst_tools': ['power bi', 'dax'], 'cloud': ['azure']}</t>
        </is>
      </c>
    </row>
    <row r="19081">
      <c r="A19081" t="inlineStr">
        <is>
          <t>Data Analyst</t>
        </is>
      </c>
      <c r="B19081" t="inlineStr">
        <is>
          <t>Consultor Jr. de Analítica de Datos</t>
        </is>
      </c>
      <c r="C19081" t="inlineStr">
        <is>
          <t>Peru</t>
        </is>
      </c>
      <c r="D19081" t="inlineStr">
        <is>
          <t>via BeBee Perú</t>
        </is>
      </c>
      <c r="E19081" t="inlineStr">
        <is>
          <t>Full-time</t>
        </is>
      </c>
      <c r="F19081" t="b">
        <v>0</v>
      </c>
      <c r="G19081" t="inlineStr">
        <is>
          <t>Peru</t>
        </is>
      </c>
      <c r="H19081" s="2" t="n">
        <v>45430.30657407407</v>
      </c>
      <c r="I19081" t="b">
        <v>1</v>
      </c>
      <c r="J19081" t="b">
        <v>0</v>
      </c>
      <c r="K19081" t="inlineStr">
        <is>
          <t>Peru</t>
        </is>
      </c>
      <c r="L19081" t="inlineStr"/>
      <c r="M19081" t="inlineStr"/>
      <c r="N19081" t="inlineStr"/>
      <c r="O19081" t="inlineStr">
        <is>
          <t>LLYC</t>
        </is>
      </c>
      <c r="P19081" t="inlineStr">
        <is>
          <t>['python', 'r', 'excel', 'tableau']</t>
        </is>
      </c>
      <c r="Q19081" t="inlineStr">
        <is>
          <t>{'analyst_tools': ['excel', 'tableau'], 'programming': ['python', 'r']}</t>
        </is>
      </c>
    </row>
    <row r="19082">
      <c r="A19082" t="inlineStr">
        <is>
          <t>Senior Data Analyst</t>
        </is>
      </c>
      <c r="B19082" t="inlineStr">
        <is>
          <t>Senior Analyst, CSS Data Analytics</t>
        </is>
      </c>
      <c r="C19082" t="inlineStr">
        <is>
          <t>Manila, Metro Manila, Philippines</t>
        </is>
      </c>
      <c r="D19082" t="inlineStr">
        <is>
          <t>via Johnson &amp; Johnson Careers</t>
        </is>
      </c>
      <c r="E19082" t="inlineStr">
        <is>
          <t>Full-time</t>
        </is>
      </c>
      <c r="F19082" t="b">
        <v>0</v>
      </c>
      <c r="G19082" t="inlineStr">
        <is>
          <t>Philippines</t>
        </is>
      </c>
      <c r="H19082" s="2" t="n">
        <v>45429.30079861111</v>
      </c>
      <c r="I19082" t="b">
        <v>1</v>
      </c>
      <c r="J19082" t="b">
        <v>0</v>
      </c>
      <c r="K19082" t="inlineStr">
        <is>
          <t>Philippines</t>
        </is>
      </c>
      <c r="L19082" t="inlineStr"/>
      <c r="M19082" t="inlineStr"/>
      <c r="N19082" t="inlineStr"/>
      <c r="O19082" t="inlineStr">
        <is>
          <t>Johnson &amp; Johnson</t>
        </is>
      </c>
      <c r="P19082" t="inlineStr">
        <is>
          <t>['css', 'python', 'sql', 'qlik', 'excel', 'ssis', 'power bi']</t>
        </is>
      </c>
      <c r="Q19082" t="inlineStr">
        <is>
          <t>{'analyst_tools': ['qlik', 'excel', 'ssis', 'power bi'], 'programming': ['css', 'python', 'sql']}</t>
        </is>
      </c>
    </row>
    <row r="19083">
      <c r="A19083" t="inlineStr">
        <is>
          <t>Data Analyst</t>
        </is>
      </c>
      <c r="B19083" t="inlineStr">
        <is>
          <t>Data Analyst</t>
        </is>
      </c>
      <c r="C19083" t="inlineStr">
        <is>
          <t>Tokyo, Japan</t>
        </is>
      </c>
      <c r="D19083" t="inlineStr">
        <is>
          <t>via App.plus.labbase.jp</t>
        </is>
      </c>
      <c r="E19083" t="inlineStr">
        <is>
          <t>Full-time</t>
        </is>
      </c>
      <c r="F19083" t="b">
        <v>0</v>
      </c>
      <c r="G19083" t="inlineStr">
        <is>
          <t>Japan</t>
        </is>
      </c>
      <c r="H19083" s="2" t="n">
        <v>45442.31884259259</v>
      </c>
      <c r="I19083" t="b">
        <v>1</v>
      </c>
      <c r="J19083" t="b">
        <v>0</v>
      </c>
      <c r="K19083" t="inlineStr">
        <is>
          <t>Japan</t>
        </is>
      </c>
      <c r="L19083" t="inlineStr"/>
      <c r="M19083" t="inlineStr"/>
      <c r="N19083" t="inlineStr"/>
      <c r="O19083" t="inlineStr">
        <is>
          <t>株式会社みずほフィナンシャルグループ</t>
        </is>
      </c>
      <c r="P19083" t="inlineStr">
        <is>
          <t>['word', 'excel', 'powerpoint']</t>
        </is>
      </c>
      <c r="Q19083" t="inlineStr">
        <is>
          <t>{'analyst_tools': ['word', 'excel', 'powerpoint']}</t>
        </is>
      </c>
    </row>
    <row r="19084">
      <c r="A19084" t="inlineStr">
        <is>
          <t>Senior Data Analyst</t>
        </is>
      </c>
      <c r="B19084" t="inlineStr">
        <is>
          <t>Senior Data Analyst, Product Marketing</t>
        </is>
      </c>
      <c r="C19084" t="inlineStr">
        <is>
          <t>Anywhere</t>
        </is>
      </c>
      <c r="D19084" t="inlineStr">
        <is>
          <t>via VentureLoop</t>
        </is>
      </c>
      <c r="E19084" t="inlineStr">
        <is>
          <t>Full-time</t>
        </is>
      </c>
      <c r="F19084" t="b">
        <v>1</v>
      </c>
      <c r="G19084" t="inlineStr">
        <is>
          <t>California, United States</t>
        </is>
      </c>
      <c r="H19084" s="2" t="n">
        <v>45440.2927662037</v>
      </c>
      <c r="I19084" t="b">
        <v>0</v>
      </c>
      <c r="J19084" t="b">
        <v>1</v>
      </c>
      <c r="K19084" t="inlineStr">
        <is>
          <t>United States</t>
        </is>
      </c>
      <c r="L19084" t="inlineStr"/>
      <c r="M19084" t="inlineStr"/>
      <c r="N19084" t="inlineStr"/>
      <c r="O19084" t="inlineStr">
        <is>
          <t>Chime</t>
        </is>
      </c>
      <c r="P19084" t="inlineStr">
        <is>
          <t>['python', 'r', 'sql']</t>
        </is>
      </c>
      <c r="Q19084" t="inlineStr">
        <is>
          <t>{'programming': ['python', 'r', 'sql']}</t>
        </is>
      </c>
    </row>
    <row r="19085">
      <c r="A19085" t="inlineStr">
        <is>
          <t>Data Analyst</t>
        </is>
      </c>
      <c r="B19085" t="inlineStr">
        <is>
          <t>Business Data Analyst</t>
        </is>
      </c>
      <c r="C19085" t="inlineStr">
        <is>
          <t>Saudi Arabia</t>
        </is>
      </c>
      <c r="D19085" t="inlineStr">
        <is>
          <t>via Qureos</t>
        </is>
      </c>
      <c r="E19085" t="inlineStr">
        <is>
          <t>Full-time</t>
        </is>
      </c>
      <c r="F19085" t="b">
        <v>0</v>
      </c>
      <c r="G19085" t="inlineStr">
        <is>
          <t>Saudi Arabia</t>
        </is>
      </c>
      <c r="H19085" s="2" t="n">
        <v>45437.31943287037</v>
      </c>
      <c r="I19085" t="b">
        <v>0</v>
      </c>
      <c r="J19085" t="b">
        <v>0</v>
      </c>
      <c r="K19085" t="inlineStr">
        <is>
          <t>Saudi Arabia</t>
        </is>
      </c>
      <c r="L19085" t="inlineStr"/>
      <c r="M19085" t="inlineStr"/>
      <c r="N19085" t="inlineStr"/>
      <c r="O19085" t="inlineStr">
        <is>
          <t>Devoteam</t>
        </is>
      </c>
      <c r="P19085" t="inlineStr">
        <is>
          <t>['sql', 'python', 'sql server', 'db2', 'oracle', 'excel', 'power bi', 'tableau', 'microstrategy']</t>
        </is>
      </c>
      <c r="Q19085" t="inlineStr">
        <is>
          <t>{'analyst_tools': ['excel', 'power bi', 'tableau', 'microstrategy'], 'cloud': ['oracle'], 'databases': ['sql server', 'db2'], 'programming': ['sql', 'python']}</t>
        </is>
      </c>
    </row>
    <row r="19086">
      <c r="A19086" t="inlineStr">
        <is>
          <t>Data Engineer</t>
        </is>
      </c>
      <c r="B19086" t="inlineStr">
        <is>
          <t>Data Engineer/power Plataform</t>
        </is>
      </c>
      <c r="C19086" t="inlineStr">
        <is>
          <t>Colombia</t>
        </is>
      </c>
      <c r="D19086" t="inlineStr">
        <is>
          <t>via BeBee</t>
        </is>
      </c>
      <c r="E19086" t="inlineStr">
        <is>
          <t>Full-time</t>
        </is>
      </c>
      <c r="F19086" t="b">
        <v>0</v>
      </c>
      <c r="G19086" t="inlineStr">
        <is>
          <t>Colombia</t>
        </is>
      </c>
      <c r="H19086" s="2" t="n">
        <v>45441.30287037037</v>
      </c>
      <c r="I19086" t="b">
        <v>1</v>
      </c>
      <c r="J19086" t="b">
        <v>0</v>
      </c>
      <c r="K19086" t="inlineStr">
        <is>
          <t>Colombia</t>
        </is>
      </c>
      <c r="L19086" t="inlineStr"/>
      <c r="M19086" t="inlineStr"/>
      <c r="N19086" t="inlineStr"/>
      <c r="O19086" t="inlineStr">
        <is>
          <t>Kualty</t>
        </is>
      </c>
      <c r="P19086" t="inlineStr">
        <is>
          <t>['sql', 'powershell', 'python', 'sql server', 'azure', 'power bi', 'dax']</t>
        </is>
      </c>
      <c r="Q19086" t="inlineStr">
        <is>
          <t>{'analyst_tools': ['power bi', 'dax'], 'cloud': ['azure'], 'databases': ['sql server'], 'programming': ['sql', 'powershell', 'python']}</t>
        </is>
      </c>
    </row>
    <row r="19087">
      <c r="A19087" t="inlineStr">
        <is>
          <t>Business Analyst</t>
        </is>
      </c>
      <c r="B19087" t="inlineStr">
        <is>
          <t>Market Analyst</t>
        </is>
      </c>
      <c r="C19087" t="inlineStr">
        <is>
          <t>Padua, Province of Padua, Italy</t>
        </is>
      </c>
      <c r="D19087" t="inlineStr">
        <is>
          <t>via Lavoro Trabajo.org</t>
        </is>
      </c>
      <c r="E19087" t="inlineStr">
        <is>
          <t>Full-time</t>
        </is>
      </c>
      <c r="F19087" t="b">
        <v>0</v>
      </c>
      <c r="G19087" t="inlineStr">
        <is>
          <t>Italy</t>
        </is>
      </c>
      <c r="H19087" s="2" t="n">
        <v>45413.31822916667</v>
      </c>
      <c r="I19087" t="b">
        <v>0</v>
      </c>
      <c r="J19087" t="b">
        <v>0</v>
      </c>
      <c r="K19087" t="inlineStr">
        <is>
          <t>Italy</t>
        </is>
      </c>
      <c r="L19087" t="inlineStr"/>
      <c r="M19087" t="inlineStr"/>
      <c r="N19087" t="inlineStr"/>
      <c r="O19087" t="inlineStr">
        <is>
          <t>Jinko Solar Italia</t>
        </is>
      </c>
      <c r="P19087" t="inlineStr">
        <is>
          <t>['excel', 'powerpoint', 'power bi']</t>
        </is>
      </c>
      <c r="Q19087" t="inlineStr">
        <is>
          <t>{'analyst_tools': ['excel', 'powerpoint', 'power bi']}</t>
        </is>
      </c>
    </row>
    <row r="19088">
      <c r="A19088" t="inlineStr">
        <is>
          <t>Data Analyst</t>
        </is>
      </c>
      <c r="B19088" t="inlineStr">
        <is>
          <t>Data Architect</t>
        </is>
      </c>
      <c r="C19088" t="inlineStr">
        <is>
          <t>Canada</t>
        </is>
      </c>
      <c r="D19088" t="inlineStr">
        <is>
          <t>via Jooble</t>
        </is>
      </c>
      <c r="E19088" t="inlineStr">
        <is>
          <t>Temp work</t>
        </is>
      </c>
      <c r="F19088" t="b">
        <v>0</v>
      </c>
      <c r="G19088" t="inlineStr">
        <is>
          <t>Canada</t>
        </is>
      </c>
      <c r="H19088" s="2" t="n">
        <v>45439.29817129629</v>
      </c>
      <c r="I19088" t="b">
        <v>0</v>
      </c>
      <c r="J19088" t="b">
        <v>0</v>
      </c>
      <c r="K19088" t="inlineStr">
        <is>
          <t>Canada</t>
        </is>
      </c>
      <c r="L19088" t="inlineStr"/>
      <c r="M19088" t="inlineStr"/>
      <c r="N19088" t="inlineStr"/>
      <c r="O19088" t="inlineStr">
        <is>
          <t>CTConsultants</t>
        </is>
      </c>
      <c r="P19088" t="inlineStr">
        <is>
          <t>['sql', 'nosql', 'dynamodb', 'aws', 'redshift']</t>
        </is>
      </c>
      <c r="Q19088" t="inlineStr">
        <is>
          <t>{'cloud': ['aws', 'redshift'], 'databases': ['dynamodb'], 'programming': ['sql', 'nosql']}</t>
        </is>
      </c>
    </row>
    <row r="19089">
      <c r="A19089" t="inlineStr">
        <is>
          <t>Data Analyst</t>
        </is>
      </c>
      <c r="B19089" t="inlineStr">
        <is>
          <t>Corporate Governance Data Analyst</t>
        </is>
      </c>
      <c r="C19089" t="inlineStr">
        <is>
          <t>Brussels, Belgium</t>
        </is>
      </c>
      <c r="D19089" t="inlineStr">
        <is>
          <t>via BeBee</t>
        </is>
      </c>
      <c r="E19089" t="inlineStr">
        <is>
          <t>Full-time</t>
        </is>
      </c>
      <c r="F19089" t="b">
        <v>0</v>
      </c>
      <c r="G19089" t="inlineStr">
        <is>
          <t>Belgium</t>
        </is>
      </c>
      <c r="H19089" s="2" t="n">
        <v>45429.31165509259</v>
      </c>
      <c r="I19089" t="b">
        <v>0</v>
      </c>
      <c r="J19089" t="b">
        <v>0</v>
      </c>
      <c r="K19089" t="inlineStr">
        <is>
          <t>Belgium</t>
        </is>
      </c>
      <c r="L19089" t="inlineStr"/>
      <c r="M19089" t="inlineStr"/>
      <c r="N19089" t="inlineStr"/>
      <c r="O19089" t="inlineStr">
        <is>
          <t>Institutional Shareholder Services</t>
        </is>
      </c>
      <c r="P19089" t="inlineStr"/>
      <c r="Q19089" t="inlineStr"/>
    </row>
    <row r="19090">
      <c r="A19090" t="inlineStr">
        <is>
          <t>Data Analyst</t>
        </is>
      </c>
      <c r="B19090" t="inlineStr">
        <is>
          <t>Data Analyst Data Entry Operator Part Time Work From Home</t>
        </is>
      </c>
      <c r="C19090" t="inlineStr">
        <is>
          <t>Abu Dhabi - United Arab Emirates</t>
        </is>
      </c>
      <c r="D19090" t="inlineStr">
        <is>
          <t>via Jooble</t>
        </is>
      </c>
      <c r="E19090" t="inlineStr">
        <is>
          <t>Part-time</t>
        </is>
      </c>
      <c r="F19090" t="b">
        <v>0</v>
      </c>
      <c r="G19090" t="inlineStr">
        <is>
          <t>United Arab Emirates</t>
        </is>
      </c>
      <c r="H19090" s="2" t="n">
        <v>45423.29986111111</v>
      </c>
      <c r="I19090" t="b">
        <v>0</v>
      </c>
      <c r="J19090" t="b">
        <v>0</v>
      </c>
      <c r="K19090" t="inlineStr">
        <is>
          <t>United Arab Emirates</t>
        </is>
      </c>
      <c r="L19090" t="inlineStr"/>
      <c r="M19090" t="inlineStr"/>
      <c r="N19090" t="inlineStr"/>
      <c r="O19090" t="inlineStr">
        <is>
          <t>MINDTREE INTERNATIONAL</t>
        </is>
      </c>
      <c r="P19090" t="inlineStr">
        <is>
          <t>['r', 'c', 'express', 'chef']</t>
        </is>
      </c>
      <c r="Q19090" t="inlineStr">
        <is>
          <t>{'other': ['chef'], 'programming': ['r', 'c'], 'webframeworks': ['express']}</t>
        </is>
      </c>
    </row>
    <row r="19091">
      <c r="A19091" t="inlineStr">
        <is>
          <t>Senior Data Engineer</t>
        </is>
      </c>
      <c r="B19091" t="inlineStr">
        <is>
          <t>Senior Data Engineer</t>
        </is>
      </c>
      <c r="C19091" t="inlineStr">
        <is>
          <t>Amsterdam, Netherlands</t>
        </is>
      </c>
      <c r="D19091" t="inlineStr">
        <is>
          <t>via Snaphunt</t>
        </is>
      </c>
      <c r="E19091" t="inlineStr">
        <is>
          <t>Full-time</t>
        </is>
      </c>
      <c r="F19091" t="b">
        <v>0</v>
      </c>
      <c r="G19091" t="inlineStr">
        <is>
          <t>Netherlands</t>
        </is>
      </c>
      <c r="H19091" s="2" t="n">
        <v>45427.30697916666</v>
      </c>
      <c r="I19091" t="b">
        <v>1</v>
      </c>
      <c r="J19091" t="b">
        <v>0</v>
      </c>
      <c r="K19091" t="inlineStr">
        <is>
          <t>Netherlands</t>
        </is>
      </c>
      <c r="L19091" t="inlineStr"/>
      <c r="M19091" t="inlineStr"/>
      <c r="N19091" t="inlineStr"/>
      <c r="O19091" t="inlineStr">
        <is>
          <t>Snaphunt</t>
        </is>
      </c>
      <c r="P19091" t="inlineStr">
        <is>
          <t>['sql', 'python', 'databricks']</t>
        </is>
      </c>
      <c r="Q19091" t="inlineStr">
        <is>
          <t>{'cloud': ['databricks'], 'programming': ['sql', 'python']}</t>
        </is>
      </c>
    </row>
    <row r="19092">
      <c r="A19092" t="inlineStr">
        <is>
          <t>Senior Data Scientist</t>
        </is>
      </c>
      <c r="B19092" t="inlineStr">
        <is>
          <t>Senior Data Scientist</t>
        </is>
      </c>
      <c r="C19092" t="inlineStr">
        <is>
          <t>Cockeysville, MD</t>
        </is>
      </c>
      <c r="D19092" t="inlineStr">
        <is>
          <t>via Women For Hire- Job Board</t>
        </is>
      </c>
      <c r="E19092" t="inlineStr">
        <is>
          <t>Full-time</t>
        </is>
      </c>
      <c r="F19092" t="b">
        <v>0</v>
      </c>
      <c r="G19092" t="inlineStr">
        <is>
          <t>New York, United States</t>
        </is>
      </c>
      <c r="H19092" s="2" t="n">
        <v>45415.29388888889</v>
      </c>
      <c r="I19092" t="b">
        <v>0</v>
      </c>
      <c r="J19092" t="b">
        <v>0</v>
      </c>
      <c r="K19092" t="inlineStr">
        <is>
          <t>United States</t>
        </is>
      </c>
      <c r="L19092" t="inlineStr"/>
      <c r="M19092" t="inlineStr"/>
      <c r="N19092" t="inlineStr"/>
      <c r="O19092" t="inlineStr">
        <is>
          <t>Leidos</t>
        </is>
      </c>
      <c r="P19092" t="inlineStr">
        <is>
          <t>['javascript', 'azure', 'nltk', 'tensorflow', 'pytorch', 'scikit-learn']</t>
        </is>
      </c>
      <c r="Q19092" t="inlineStr">
        <is>
          <t>{'cloud': ['azure'], 'libraries': ['nltk', 'tensorflow', 'pytorch', 'scikit-learn'], 'programming': ['javascript']}</t>
        </is>
      </c>
    </row>
    <row r="19093">
      <c r="A19093" t="inlineStr">
        <is>
          <t>Senior Data Scientist</t>
        </is>
      </c>
      <c r="B19093" t="inlineStr">
        <is>
          <t>Senior Data Scientist</t>
        </is>
      </c>
      <c r="C19093" t="inlineStr">
        <is>
          <t>Anywhere</t>
        </is>
      </c>
      <c r="D19093" t="inlineStr">
        <is>
          <t>via LinkedIn</t>
        </is>
      </c>
      <c r="E19093" t="inlineStr">
        <is>
          <t>Full-time</t>
        </is>
      </c>
      <c r="F19093" t="b">
        <v>1</v>
      </c>
      <c r="G19093" t="inlineStr">
        <is>
          <t>United Kingdom</t>
        </is>
      </c>
      <c r="H19093" s="2" t="n">
        <v>45418.30655092592</v>
      </c>
      <c r="I19093" t="b">
        <v>0</v>
      </c>
      <c r="J19093" t="b">
        <v>0</v>
      </c>
      <c r="K19093" t="inlineStr">
        <is>
          <t>United Kingdom</t>
        </is>
      </c>
      <c r="L19093" t="inlineStr"/>
      <c r="M19093" t="inlineStr"/>
      <c r="N19093" t="inlineStr"/>
      <c r="O19093" t="inlineStr">
        <is>
          <t>Sensor Tower</t>
        </is>
      </c>
      <c r="P19093" t="inlineStr">
        <is>
          <t>['python', 'ruby', 'ruby', 'mongodb', 'mongodb', 'postgresql', 'aws', 'redshift', 'jupyter', 'excel', 'qlik', 'tableau']</t>
        </is>
      </c>
      <c r="Q19093" t="inlineStr">
        <is>
          <t>{'analyst_tools': ['excel', 'qlik', 'tableau'], 'cloud': ['aws', 'redshift'], 'databases': ['mongodb', 'postgresql'], 'libraries': ['jupyter'], 'programming': ['python', 'ruby', 'mongodb'], 'webframeworks': ['ruby']}</t>
        </is>
      </c>
    </row>
    <row r="19094">
      <c r="A19094" t="inlineStr">
        <is>
          <t>Data Analyst</t>
        </is>
      </c>
      <c r="B19094" t="inlineStr">
        <is>
          <t>Data Analytics/Data Science Analyst</t>
        </is>
      </c>
      <c r="C19094" t="inlineStr">
        <is>
          <t>Indianapolis, IN</t>
        </is>
      </c>
      <c r="D19094" t="inlineStr">
        <is>
          <t>via LinkedIn</t>
        </is>
      </c>
      <c r="E19094" t="inlineStr">
        <is>
          <t>Full-time</t>
        </is>
      </c>
      <c r="F19094" t="b">
        <v>0</v>
      </c>
      <c r="G19094" t="inlineStr">
        <is>
          <t>Illinois, United States</t>
        </is>
      </c>
      <c r="H19094" s="2" t="n">
        <v>45437.30581018519</v>
      </c>
      <c r="I19094" t="b">
        <v>0</v>
      </c>
      <c r="J19094" t="b">
        <v>0</v>
      </c>
      <c r="K19094" t="inlineStr">
        <is>
          <t>United States</t>
        </is>
      </c>
      <c r="L19094" t="inlineStr"/>
      <c r="M19094" t="inlineStr"/>
      <c r="N19094" t="inlineStr"/>
      <c r="O19094" t="inlineStr">
        <is>
          <t>Elevance Health</t>
        </is>
      </c>
      <c r="P19094" t="inlineStr">
        <is>
          <t>['sql', 'r', 'python', 'snowflake', 'excel', 'powerpoint', 'tableau']</t>
        </is>
      </c>
      <c r="Q19094" t="inlineStr">
        <is>
          <t>{'analyst_tools': ['excel', 'powerpoint', 'tableau'], 'cloud': ['snowflake'], 'programming': ['sql', 'r', 'python']}</t>
        </is>
      </c>
    </row>
    <row r="19095">
      <c r="A19095" t="inlineStr">
        <is>
          <t>Business Analyst</t>
        </is>
      </c>
      <c r="B19095" t="inlineStr">
        <is>
          <t>2024-7220_Finance Analyst - Junior</t>
        </is>
      </c>
      <c r="C19095" t="inlineStr">
        <is>
          <t>Quezon City, Metro Manila, Philippines</t>
        </is>
      </c>
      <c r="D19095" t="inlineStr">
        <is>
          <t>via Smart Recruiters Jobs</t>
        </is>
      </c>
      <c r="E19095" t="inlineStr">
        <is>
          <t>Full-time</t>
        </is>
      </c>
      <c r="F19095" t="b">
        <v>0</v>
      </c>
      <c r="G19095" t="inlineStr">
        <is>
          <t>Philippines</t>
        </is>
      </c>
      <c r="H19095" s="2" t="n">
        <v>45442.31372685185</v>
      </c>
      <c r="I19095" t="b">
        <v>0</v>
      </c>
      <c r="J19095" t="b">
        <v>0</v>
      </c>
      <c r="K19095" t="inlineStr">
        <is>
          <t>Philippines</t>
        </is>
      </c>
      <c r="L19095" t="inlineStr"/>
      <c r="M19095" t="inlineStr"/>
      <c r="N19095" t="inlineStr"/>
      <c r="O19095" t="inlineStr">
        <is>
          <t>Arch Global Services (Philippines) Inc.</t>
        </is>
      </c>
      <c r="P19095" t="inlineStr">
        <is>
          <t>['arch', 'excel']</t>
        </is>
      </c>
      <c r="Q19095" t="inlineStr">
        <is>
          <t>{'analyst_tools': ['excel'], 'os': ['arch']}</t>
        </is>
      </c>
    </row>
    <row r="19096">
      <c r="A19096" t="inlineStr">
        <is>
          <t>Data Engineer</t>
        </is>
      </c>
      <c r="B19096" t="inlineStr">
        <is>
          <t>Lead Data Engineer</t>
        </is>
      </c>
      <c r="C19096" t="inlineStr">
        <is>
          <t>Karnataka, India</t>
        </is>
      </c>
      <c r="D19096" t="inlineStr">
        <is>
          <t>via Indeed</t>
        </is>
      </c>
      <c r="E19096" t="inlineStr">
        <is>
          <t>Full-time</t>
        </is>
      </c>
      <c r="F19096" t="b">
        <v>0</v>
      </c>
      <c r="G19096" t="inlineStr">
        <is>
          <t>India</t>
        </is>
      </c>
      <c r="H19096" s="2" t="n">
        <v>45432.29957175926</v>
      </c>
      <c r="I19096" t="b">
        <v>0</v>
      </c>
      <c r="J19096" t="b">
        <v>0</v>
      </c>
      <c r="K19096" t="inlineStr">
        <is>
          <t>India</t>
        </is>
      </c>
      <c r="L19096" t="inlineStr"/>
      <c r="M19096" t="inlineStr"/>
      <c r="N19096" t="inlineStr"/>
      <c r="O19096" t="inlineStr">
        <is>
          <t>Epsilon</t>
        </is>
      </c>
      <c r="P19096" t="inlineStr">
        <is>
          <t>['sql', 'python', 'nosql', 'shell', 'aws', 'databricks', 'azure', 'redshift', 'pyspark', 'airflow', 'hadoop', 'spark', 'linux', 'docker']</t>
        </is>
      </c>
      <c r="Q19096" t="inlineStr">
        <is>
          <t>{'cloud': ['aws', 'databricks', 'azure', 'redshift'], 'libraries': ['pyspark', 'airflow', 'hadoop', 'spark'], 'os': ['linux'], 'other': ['docker'], 'programming': ['sql', 'python', 'nosql', 'shell']}</t>
        </is>
      </c>
    </row>
    <row r="19097">
      <c r="A19097" t="inlineStr">
        <is>
          <t>Data Analyst</t>
        </is>
      </c>
      <c r="B19097" t="inlineStr">
        <is>
          <t>Data Analyst</t>
        </is>
      </c>
      <c r="C19097" t="inlineStr">
        <is>
          <t>Aveiro, Portugal</t>
        </is>
      </c>
      <c r="D19097" t="inlineStr">
        <is>
          <t>via BeBee Portugal</t>
        </is>
      </c>
      <c r="E19097" t="inlineStr">
        <is>
          <t>Full-time</t>
        </is>
      </c>
      <c r="F19097" t="b">
        <v>0</v>
      </c>
      <c r="G19097" t="inlineStr">
        <is>
          <t>Portugal</t>
        </is>
      </c>
      <c r="H19097" s="2" t="n">
        <v>45429.30143518518</v>
      </c>
      <c r="I19097" t="b">
        <v>0</v>
      </c>
      <c r="J19097" t="b">
        <v>0</v>
      </c>
      <c r="K19097" t="inlineStr">
        <is>
          <t>Portugal</t>
        </is>
      </c>
      <c r="L19097" t="inlineStr"/>
      <c r="M19097" t="inlineStr"/>
      <c r="N19097" t="inlineStr"/>
      <c r="O19097" t="inlineStr">
        <is>
          <t>Match Profiler</t>
        </is>
      </c>
      <c r="P19097" t="inlineStr">
        <is>
          <t>['sql', 'sql server', 'cognos', 'power bi', 'ssis', 'ssrs']</t>
        </is>
      </c>
      <c r="Q19097" t="inlineStr">
        <is>
          <t>{'analyst_tools': ['cognos', 'power bi', 'ssis', 'ssrs'], 'databases': ['sql server'], 'programming': ['sql']}</t>
        </is>
      </c>
    </row>
    <row r="19098">
      <c r="A19098" t="inlineStr">
        <is>
          <t>Data Scientist</t>
        </is>
      </c>
      <c r="B19098" t="inlineStr">
        <is>
          <t>Data Scientist</t>
        </is>
      </c>
      <c r="C19098" t="inlineStr">
        <is>
          <t>Solna, Sweden</t>
        </is>
      </c>
      <c r="D19098" t="inlineStr">
        <is>
          <t>via Deploja AB</t>
        </is>
      </c>
      <c r="E19098" t="inlineStr">
        <is>
          <t>Full-time</t>
        </is>
      </c>
      <c r="F19098" t="b">
        <v>0</v>
      </c>
      <c r="G19098" t="inlineStr">
        <is>
          <t>Sweden</t>
        </is>
      </c>
      <c r="H19098" s="2" t="n">
        <v>45435.3475462963</v>
      </c>
      <c r="I19098" t="b">
        <v>0</v>
      </c>
      <c r="J19098" t="b">
        <v>0</v>
      </c>
      <c r="K19098" t="inlineStr">
        <is>
          <t>Sweden</t>
        </is>
      </c>
      <c r="L19098" t="inlineStr"/>
      <c r="M19098" t="inlineStr"/>
      <c r="N19098" t="inlineStr"/>
      <c r="O19098" t="inlineStr">
        <is>
          <t>Deploja AB</t>
        </is>
      </c>
      <c r="P19098" t="inlineStr">
        <is>
          <t>['pytorch', 'pyspark']</t>
        </is>
      </c>
      <c r="Q19098" t="inlineStr">
        <is>
          <t>{'libraries': ['pytorch', 'pyspark']}</t>
        </is>
      </c>
    </row>
    <row r="19099">
      <c r="A19099" t="inlineStr">
        <is>
          <t>Data Analyst</t>
        </is>
      </c>
      <c r="B19099" t="inlineStr">
        <is>
          <t>Media Data Analyst</t>
        </is>
      </c>
      <c r="C19099" t="inlineStr">
        <is>
          <t>Munich, Germany</t>
        </is>
      </c>
      <c r="D19099" t="inlineStr">
        <is>
          <t>via Smart Recruiters Jobs</t>
        </is>
      </c>
      <c r="E19099" t="inlineStr">
        <is>
          <t>Full-time</t>
        </is>
      </c>
      <c r="F19099" t="b">
        <v>0</v>
      </c>
      <c r="G19099" t="inlineStr">
        <is>
          <t>Germany</t>
        </is>
      </c>
      <c r="H19099" s="2" t="n">
        <v>45436.30422453704</v>
      </c>
      <c r="I19099" t="b">
        <v>1</v>
      </c>
      <c r="J19099" t="b">
        <v>0</v>
      </c>
      <c r="K19099" t="inlineStr">
        <is>
          <t>Germany</t>
        </is>
      </c>
      <c r="L19099" t="inlineStr"/>
      <c r="M19099" t="inlineStr"/>
      <c r="N19099" t="inlineStr"/>
      <c r="O19099" t="inlineStr">
        <is>
          <t>Red Bull</t>
        </is>
      </c>
      <c r="P19099" t="inlineStr">
        <is>
          <t>['sql', 'tableau']</t>
        </is>
      </c>
      <c r="Q19099" t="inlineStr">
        <is>
          <t>{'analyst_tools': ['tableau'], 'programming': ['sql']}</t>
        </is>
      </c>
    </row>
    <row r="19100">
      <c r="A19100" t="inlineStr">
        <is>
          <t>Machine Learning Engineer</t>
        </is>
      </c>
      <c r="B19100" t="inlineStr">
        <is>
          <t>Machine Learning Researcher</t>
        </is>
      </c>
      <c r="C19100" t="inlineStr">
        <is>
          <t>Lisbon, Portugal</t>
        </is>
      </c>
      <c r="D19100" t="inlineStr">
        <is>
          <t>via BeBee Portugal</t>
        </is>
      </c>
      <c r="E19100" t="inlineStr">
        <is>
          <t>Full-time</t>
        </is>
      </c>
      <c r="F19100" t="b">
        <v>0</v>
      </c>
      <c r="G19100" t="inlineStr">
        <is>
          <t>Portugal</t>
        </is>
      </c>
      <c r="H19100" s="2" t="n">
        <v>45436.3002662037</v>
      </c>
      <c r="I19100" t="b">
        <v>0</v>
      </c>
      <c r="J19100" t="b">
        <v>0</v>
      </c>
      <c r="K19100" t="inlineStr">
        <is>
          <t>Portugal</t>
        </is>
      </c>
      <c r="L19100" t="inlineStr"/>
      <c r="M19100" t="inlineStr"/>
      <c r="N19100" t="inlineStr"/>
      <c r="O19100" t="inlineStr">
        <is>
          <t>Acronis</t>
        </is>
      </c>
      <c r="P19100" t="inlineStr">
        <is>
          <t>['python', 'r', 'java', 'c++', 'databricks', 'tensorflow', 'keras', 'pytorch', 'scikit-learn', 'spark', 'hadoop', 'yarn']</t>
        </is>
      </c>
      <c r="Q19100" t="inlineStr">
        <is>
          <t>{'cloud': ['databricks'], 'libraries': ['tensorflow', 'keras', 'pytorch', 'scikit-learn', 'spark', 'hadoop'], 'other': ['yarn'], 'programming': ['python', 'r', 'java', 'c++']}</t>
        </is>
      </c>
    </row>
    <row r="19101">
      <c r="A19101" t="inlineStr">
        <is>
          <t>Senior Data Scientist</t>
        </is>
      </c>
      <c r="B19101" t="inlineStr">
        <is>
          <t>Senior Data Scientist</t>
        </is>
      </c>
      <c r="C19101" t="inlineStr">
        <is>
          <t>Bnei Brak, Israel</t>
        </is>
      </c>
      <c r="D19101" t="inlineStr">
        <is>
          <t>via LinkedIn</t>
        </is>
      </c>
      <c r="E19101" t="inlineStr">
        <is>
          <t>Full-time</t>
        </is>
      </c>
      <c r="F19101" t="b">
        <v>0</v>
      </c>
      <c r="G19101" t="inlineStr">
        <is>
          <t>Israel</t>
        </is>
      </c>
      <c r="H19101" s="2" t="n">
        <v>45431.30893518519</v>
      </c>
      <c r="I19101" t="b">
        <v>0</v>
      </c>
      <c r="J19101" t="b">
        <v>0</v>
      </c>
      <c r="K19101" t="inlineStr">
        <is>
          <t>Israel</t>
        </is>
      </c>
      <c r="L19101" t="inlineStr"/>
      <c r="M19101" t="inlineStr"/>
      <c r="N19101" t="inlineStr"/>
      <c r="O19101" t="inlineStr">
        <is>
          <t>floLIVE</t>
        </is>
      </c>
      <c r="P19101" t="inlineStr">
        <is>
          <t>['python', 'aws', 'gcp', 'azure', 'tensorflow', 'hadoop']</t>
        </is>
      </c>
      <c r="Q19101" t="inlineStr">
        <is>
          <t>{'cloud': ['aws', 'gcp', 'azure'], 'libraries': ['tensorflow', 'hadoop'], 'programming': ['python']}</t>
        </is>
      </c>
    </row>
    <row r="19102">
      <c r="A19102" t="inlineStr">
        <is>
          <t>Data Analyst</t>
        </is>
      </c>
      <c r="B19102" t="inlineStr">
        <is>
          <t>Data Analyst</t>
        </is>
      </c>
      <c r="C19102" t="inlineStr">
        <is>
          <t>Jakarta, Indonesia</t>
        </is>
      </c>
      <c r="D19102" t="inlineStr">
        <is>
          <t>via Trabajo.org</t>
        </is>
      </c>
      <c r="E19102" t="inlineStr">
        <is>
          <t>Full-time</t>
        </is>
      </c>
      <c r="F19102" t="b">
        <v>0</v>
      </c>
      <c r="G19102" t="inlineStr">
        <is>
          <t>Indonesia</t>
        </is>
      </c>
      <c r="H19102" s="2" t="n">
        <v>45422.31185185185</v>
      </c>
      <c r="I19102" t="b">
        <v>0</v>
      </c>
      <c r="J19102" t="b">
        <v>0</v>
      </c>
      <c r="K19102" t="inlineStr">
        <is>
          <t>Indonesia</t>
        </is>
      </c>
      <c r="L19102" t="inlineStr"/>
      <c r="M19102" t="inlineStr"/>
      <c r="N19102" t="inlineStr"/>
      <c r="O19102" t="inlineStr">
        <is>
          <t>DINAS KOMUNIKASI, INFORMATIKA DAN STATISTIK PROVINSI DKI JAKARTA</t>
        </is>
      </c>
      <c r="P19102" t="inlineStr">
        <is>
          <t>['r', 'python']</t>
        </is>
      </c>
      <c r="Q19102" t="inlineStr">
        <is>
          <t>{'programming': ['r', 'python']}</t>
        </is>
      </c>
    </row>
    <row r="19103">
      <c r="A19103" t="inlineStr">
        <is>
          <t>Data Engineer</t>
        </is>
      </c>
      <c r="B19103" t="inlineStr">
        <is>
          <t>Devops Data Engineer</t>
        </is>
      </c>
      <c r="C19103" t="inlineStr">
        <is>
          <t>Cleveland, AL</t>
        </is>
      </c>
      <c r="D19103" t="inlineStr">
        <is>
          <t>via Ladders</t>
        </is>
      </c>
      <c r="E19103" t="inlineStr">
        <is>
          <t>Full-time</t>
        </is>
      </c>
      <c r="F19103" t="b">
        <v>0</v>
      </c>
      <c r="G19103" t="inlineStr">
        <is>
          <t>Florida, United States</t>
        </is>
      </c>
      <c r="H19103" s="2" t="n">
        <v>45430.29780092592</v>
      </c>
      <c r="I19103" t="b">
        <v>1</v>
      </c>
      <c r="J19103" t="b">
        <v>0</v>
      </c>
      <c r="K19103" t="inlineStr">
        <is>
          <t>United States</t>
        </is>
      </c>
      <c r="L19103" t="inlineStr">
        <is>
          <t>year</t>
        </is>
      </c>
      <c r="M19103" t="n">
        <v>106065</v>
      </c>
      <c r="N19103" t="inlineStr"/>
      <c r="O19103" t="inlineStr">
        <is>
          <t>Tata Consultancy Services</t>
        </is>
      </c>
      <c r="P19103" t="inlineStr"/>
      <c r="Q19103" t="inlineStr"/>
    </row>
    <row r="19104">
      <c r="A19104" t="inlineStr">
        <is>
          <t>Data Analyst</t>
        </is>
      </c>
      <c r="B19104" t="inlineStr">
        <is>
          <t>Data Analyst, Sales Operations Sales</t>
        </is>
      </c>
      <c r="C19104" t="inlineStr">
        <is>
          <t>Italy</t>
        </is>
      </c>
      <c r="D19104" t="inlineStr">
        <is>
          <t>via BeBee</t>
        </is>
      </c>
      <c r="E19104" t="inlineStr">
        <is>
          <t>Full-time</t>
        </is>
      </c>
      <c r="F19104" t="b">
        <v>0</v>
      </c>
      <c r="G19104" t="inlineStr">
        <is>
          <t>Italy</t>
        </is>
      </c>
      <c r="H19104" s="2" t="n">
        <v>45441.3044212963</v>
      </c>
      <c r="I19104" t="b">
        <v>0</v>
      </c>
      <c r="J19104" t="b">
        <v>0</v>
      </c>
      <c r="K19104" t="inlineStr">
        <is>
          <t>Italy</t>
        </is>
      </c>
      <c r="L19104" t="inlineStr"/>
      <c r="M19104" t="inlineStr"/>
      <c r="N19104" t="inlineStr"/>
      <c r="O19104" t="inlineStr">
        <is>
          <t>Confidenziale</t>
        </is>
      </c>
      <c r="P19104" t="inlineStr">
        <is>
          <t>['sheets']</t>
        </is>
      </c>
      <c r="Q19104" t="inlineStr">
        <is>
          <t>{'analyst_tools': ['sheets']}</t>
        </is>
      </c>
    </row>
    <row r="19105">
      <c r="A19105" t="inlineStr">
        <is>
          <t>Data Scientist</t>
        </is>
      </c>
      <c r="B19105" t="inlineStr">
        <is>
          <t>Data Scientist</t>
        </is>
      </c>
      <c r="C19105" t="inlineStr">
        <is>
          <t>Bengaluru, Karnataka, India</t>
        </is>
      </c>
      <c r="D19105" t="inlineStr">
        <is>
          <t>via Oracle</t>
        </is>
      </c>
      <c r="E19105" t="inlineStr">
        <is>
          <t>Full-time</t>
        </is>
      </c>
      <c r="F19105" t="b">
        <v>0</v>
      </c>
      <c r="G19105" t="inlineStr">
        <is>
          <t>India</t>
        </is>
      </c>
      <c r="H19105" s="2" t="n">
        <v>45432.29931712963</v>
      </c>
      <c r="I19105" t="b">
        <v>0</v>
      </c>
      <c r="J19105" t="b">
        <v>0</v>
      </c>
      <c r="K19105" t="inlineStr">
        <is>
          <t>India</t>
        </is>
      </c>
      <c r="L19105" t="inlineStr"/>
      <c r="M19105" t="inlineStr"/>
      <c r="N19105" t="inlineStr"/>
      <c r="O19105" t="inlineStr">
        <is>
          <t>Oracle</t>
        </is>
      </c>
      <c r="P19105" t="inlineStr">
        <is>
          <t>['r', 'python', 'sas', 'sas', 'sql', 'go', 'oracle', 'hadoop', 'spark']</t>
        </is>
      </c>
      <c r="Q19105" t="inlineStr">
        <is>
          <t>{'analyst_tools': ['sas'], 'cloud': ['oracle'], 'libraries': ['hadoop', 'spark'], 'programming': ['r', 'python', 'sas', 'sql', 'go']}</t>
        </is>
      </c>
    </row>
    <row r="19106">
      <c r="A19106" t="inlineStr">
        <is>
          <t>Data Engineer</t>
        </is>
      </c>
      <c r="B19106" t="inlineStr">
        <is>
          <t>Data Engineer (Contract, Temporary)</t>
        </is>
      </c>
      <c r="C19106" t="inlineStr">
        <is>
          <t>United Kingdom</t>
        </is>
      </c>
      <c r="D19106" t="inlineStr">
        <is>
          <t>via LinkedIn</t>
        </is>
      </c>
      <c r="E19106" t="inlineStr">
        <is>
          <t>Contractor and Temp work</t>
        </is>
      </c>
      <c r="F19106" t="b">
        <v>0</v>
      </c>
      <c r="G19106" t="inlineStr">
        <is>
          <t>United Kingdom</t>
        </is>
      </c>
      <c r="H19106" s="2" t="n">
        <v>45429.30284722222</v>
      </c>
      <c r="I19106" t="b">
        <v>1</v>
      </c>
      <c r="J19106" t="b">
        <v>0</v>
      </c>
      <c r="K19106" t="inlineStr">
        <is>
          <t>United Kingdom</t>
        </is>
      </c>
      <c r="L19106" t="inlineStr"/>
      <c r="M19106" t="inlineStr"/>
      <c r="N19106" t="inlineStr"/>
      <c r="O19106" t="inlineStr">
        <is>
          <t>Jooble</t>
        </is>
      </c>
      <c r="P19106" t="inlineStr"/>
      <c r="Q19106" t="inlineStr"/>
    </row>
    <row r="19107">
      <c r="A19107" t="inlineStr">
        <is>
          <t>Data Engineer</t>
        </is>
      </c>
      <c r="B19107" t="inlineStr">
        <is>
          <t>Data Engineer (€7-11k p/m)</t>
        </is>
      </c>
      <c r="C19107" t="inlineStr">
        <is>
          <t>Netherlands</t>
        </is>
      </c>
      <c r="D19107" t="inlineStr">
        <is>
          <t>via LinkedIn</t>
        </is>
      </c>
      <c r="E19107" t="inlineStr">
        <is>
          <t>Full-time</t>
        </is>
      </c>
      <c r="F19107" t="b">
        <v>0</v>
      </c>
      <c r="G19107" t="inlineStr">
        <is>
          <t>Netherlands</t>
        </is>
      </c>
      <c r="H19107" s="2" t="n">
        <v>45433.33537037037</v>
      </c>
      <c r="I19107" t="b">
        <v>1</v>
      </c>
      <c r="J19107" t="b">
        <v>0</v>
      </c>
      <c r="K19107" t="inlineStr">
        <is>
          <t>Netherlands</t>
        </is>
      </c>
      <c r="L19107" t="inlineStr"/>
      <c r="M19107" t="inlineStr"/>
      <c r="N19107" t="inlineStr"/>
      <c r="O19107" t="inlineStr">
        <is>
          <t>Citrus</t>
        </is>
      </c>
      <c r="P19107" t="inlineStr">
        <is>
          <t>['python', 'sql', 'snowflake', 'azure', 'aws', 'gcp', 'databricks', 'spark', 'kafka', 'kubernetes', 'docker']</t>
        </is>
      </c>
      <c r="Q19107" t="inlineStr">
        <is>
          <t>{'cloud': ['snowflake', 'azure', 'aws', 'gcp', 'databricks'], 'libraries': ['spark', 'kafka'], 'other': ['kubernetes', 'docker'], 'programming': ['python', 'sql']}</t>
        </is>
      </c>
    </row>
    <row r="19108">
      <c r="A19108" t="inlineStr">
        <is>
          <t>Data Scientist</t>
        </is>
      </c>
      <c r="B19108" t="inlineStr">
        <is>
          <t>Data Science - Consultant</t>
        </is>
      </c>
      <c r="C19108" t="inlineStr">
        <is>
          <t>Pune, Maharashtra, India</t>
        </is>
      </c>
      <c r="D19108" t="inlineStr">
        <is>
          <t>via LinkedIn</t>
        </is>
      </c>
      <c r="E19108" t="inlineStr">
        <is>
          <t>Full-time</t>
        </is>
      </c>
      <c r="F19108" t="b">
        <v>0</v>
      </c>
      <c r="G19108" t="inlineStr">
        <is>
          <t>India</t>
        </is>
      </c>
      <c r="H19108" s="2" t="n">
        <v>45437.31321759259</v>
      </c>
      <c r="I19108" t="b">
        <v>0</v>
      </c>
      <c r="J19108" t="b">
        <v>0</v>
      </c>
      <c r="K19108" t="inlineStr">
        <is>
          <t>India</t>
        </is>
      </c>
      <c r="L19108" t="inlineStr"/>
      <c r="M19108" t="inlineStr"/>
      <c r="N19108" t="inlineStr"/>
      <c r="O19108" t="inlineStr">
        <is>
          <t>Aspect Ratio</t>
        </is>
      </c>
      <c r="P19108" t="inlineStr">
        <is>
          <t>['sql', 'python', 'r', 'excel', 'powerpoint']</t>
        </is>
      </c>
      <c r="Q19108" t="inlineStr">
        <is>
          <t>{'analyst_tools': ['excel', 'powerpoint'], 'programming': ['sql', 'python', 'r']}</t>
        </is>
      </c>
    </row>
    <row r="19109">
      <c r="A19109" t="inlineStr">
        <is>
          <t>Data Scientist</t>
        </is>
      </c>
      <c r="B19109" t="inlineStr">
        <is>
          <t>Data Scientist</t>
        </is>
      </c>
      <c r="C19109" t="inlineStr">
        <is>
          <t>Italy</t>
        </is>
      </c>
      <c r="D19109" t="inlineStr">
        <is>
          <t>via BeBee</t>
        </is>
      </c>
      <c r="E19109" t="inlineStr">
        <is>
          <t>Full-time</t>
        </is>
      </c>
      <c r="F19109" t="b">
        <v>0</v>
      </c>
      <c r="G19109" t="inlineStr">
        <is>
          <t>Italy</t>
        </is>
      </c>
      <c r="H19109" s="2" t="n">
        <v>45441.30476851852</v>
      </c>
      <c r="I19109" t="b">
        <v>0</v>
      </c>
      <c r="J19109" t="b">
        <v>0</v>
      </c>
      <c r="K19109" t="inlineStr">
        <is>
          <t>Italy</t>
        </is>
      </c>
      <c r="L19109" t="inlineStr"/>
      <c r="M19109" t="inlineStr"/>
      <c r="N19109" t="inlineStr"/>
      <c r="O19109" t="inlineStr">
        <is>
          <t>Confidenziale</t>
        </is>
      </c>
      <c r="P19109" t="inlineStr"/>
      <c r="Q19109" t="inlineStr"/>
    </row>
    <row r="19110">
      <c r="A19110" t="inlineStr">
        <is>
          <t>Data Scientist</t>
        </is>
      </c>
      <c r="B19110" t="inlineStr">
        <is>
          <t>Junior Data Scientist &amp; AI (Full Remote)</t>
        </is>
      </c>
      <c r="C19110" t="inlineStr">
        <is>
          <t>Anywhere</t>
        </is>
      </c>
      <c r="D19110" t="inlineStr">
        <is>
          <t>via LinkedIn</t>
        </is>
      </c>
      <c r="E19110" t="inlineStr">
        <is>
          <t>Full-time</t>
        </is>
      </c>
      <c r="F19110" t="b">
        <v>1</v>
      </c>
      <c r="G19110" t="inlineStr">
        <is>
          <t>United Kingdom</t>
        </is>
      </c>
      <c r="H19110" s="2" t="n">
        <v>45427.30202546297</v>
      </c>
      <c r="I19110" t="b">
        <v>0</v>
      </c>
      <c r="J19110" t="b">
        <v>0</v>
      </c>
      <c r="K19110" t="inlineStr">
        <is>
          <t>United Kingdom</t>
        </is>
      </c>
      <c r="L19110" t="inlineStr"/>
      <c r="M19110" t="inlineStr"/>
      <c r="N19110" t="inlineStr"/>
      <c r="O19110" t="inlineStr">
        <is>
          <t>Joinrs UK</t>
        </is>
      </c>
      <c r="P19110" t="inlineStr"/>
      <c r="Q19110" t="inlineStr"/>
    </row>
    <row r="19111">
      <c r="A19111" t="inlineStr">
        <is>
          <t>Business Analyst</t>
        </is>
      </c>
      <c r="B19111" t="inlineStr">
        <is>
          <t>Analyst - Human Resources</t>
        </is>
      </c>
      <c r="C19111" t="inlineStr">
        <is>
          <t>Colombo, Sri Lanka</t>
        </is>
      </c>
      <c r="D19111" t="inlineStr">
        <is>
          <t>via LinkedIn Sri Lanka</t>
        </is>
      </c>
      <c r="E19111" t="inlineStr">
        <is>
          <t>Full-time</t>
        </is>
      </c>
      <c r="F19111" t="b">
        <v>0</v>
      </c>
      <c r="G19111" t="inlineStr">
        <is>
          <t>Sri Lanka</t>
        </is>
      </c>
      <c r="H19111" s="2" t="n">
        <v>45434.31736111111</v>
      </c>
      <c r="I19111" t="b">
        <v>1</v>
      </c>
      <c r="J19111" t="b">
        <v>0</v>
      </c>
      <c r="K19111" t="inlineStr">
        <is>
          <t>Sri Lanka</t>
        </is>
      </c>
      <c r="L19111" t="inlineStr"/>
      <c r="M19111" t="inlineStr"/>
      <c r="N19111" t="inlineStr"/>
      <c r="O19111" t="inlineStr">
        <is>
          <t>Hayleys Advantis Limited</t>
        </is>
      </c>
      <c r="P19111" t="inlineStr">
        <is>
          <t>['excel']</t>
        </is>
      </c>
      <c r="Q19111" t="inlineStr">
        <is>
          <t>{'analyst_tools': ['excel']}</t>
        </is>
      </c>
    </row>
    <row r="19112">
      <c r="A19112" t="inlineStr">
        <is>
          <t>Data Engineer</t>
        </is>
      </c>
      <c r="B19112" t="inlineStr">
        <is>
          <t>Mid Data Engineer</t>
        </is>
      </c>
      <c r="C19112" t="inlineStr">
        <is>
          <t>San José Province, San Pedro, Costa Rica</t>
        </is>
      </c>
      <c r="D19112" t="inlineStr">
        <is>
          <t>via Trabajo.org - Vacantes De Empleo, Trabajo</t>
        </is>
      </c>
      <c r="E19112" t="inlineStr">
        <is>
          <t>Full-time</t>
        </is>
      </c>
      <c r="F19112" t="b">
        <v>0</v>
      </c>
      <c r="G19112" t="inlineStr">
        <is>
          <t>Costa Rica</t>
        </is>
      </c>
      <c r="H19112" s="2" t="n">
        <v>45413.31767361111</v>
      </c>
      <c r="I19112" t="b">
        <v>0</v>
      </c>
      <c r="J19112" t="b">
        <v>0</v>
      </c>
      <c r="K19112" t="inlineStr">
        <is>
          <t>Costa Rica</t>
        </is>
      </c>
      <c r="L19112" t="inlineStr"/>
      <c r="M19112" t="inlineStr"/>
      <c r="N19112" t="inlineStr"/>
      <c r="O19112" t="inlineStr">
        <is>
          <t>CRG Solutions</t>
        </is>
      </c>
      <c r="P19112" t="inlineStr">
        <is>
          <t>['aws', 'snowflake']</t>
        </is>
      </c>
      <c r="Q19112" t="inlineStr">
        <is>
          <t>{'cloud': ['aws', 'snowflake']}</t>
        </is>
      </c>
    </row>
    <row r="19113">
      <c r="A19113" t="inlineStr">
        <is>
          <t>Cloud Engineer</t>
        </is>
      </c>
      <c r="B19113" t="inlineStr">
        <is>
          <t>CX Consulting Engineer (Data Center / AI)</t>
        </is>
      </c>
      <c r="C19113" t="inlineStr">
        <is>
          <t>South Korea</t>
        </is>
      </c>
      <c r="D19113" t="inlineStr">
        <is>
          <t>via 인디드</t>
        </is>
      </c>
      <c r="E19113" t="inlineStr">
        <is>
          <t>Full-time</t>
        </is>
      </c>
      <c r="F19113" t="b">
        <v>0</v>
      </c>
      <c r="G19113" t="inlineStr">
        <is>
          <t>South Korea</t>
        </is>
      </c>
      <c r="H19113" s="2" t="n">
        <v>45442.31430555556</v>
      </c>
      <c r="I19113" t="b">
        <v>0</v>
      </c>
      <c r="J19113" t="b">
        <v>0</v>
      </c>
      <c r="K19113" t="inlineStr">
        <is>
          <t>South Korea</t>
        </is>
      </c>
      <c r="L19113" t="inlineStr"/>
      <c r="M19113" t="inlineStr"/>
      <c r="N19113" t="inlineStr"/>
      <c r="O19113" t="inlineStr">
        <is>
          <t>Cisco Systems</t>
        </is>
      </c>
      <c r="P19113" t="inlineStr">
        <is>
          <t>['python', 'ansible']</t>
        </is>
      </c>
      <c r="Q19113" t="inlineStr">
        <is>
          <t>{'other': ['ansible'], 'programming': ['python']}</t>
        </is>
      </c>
    </row>
    <row r="19114">
      <c r="A19114" t="inlineStr">
        <is>
          <t>Data Analyst</t>
        </is>
      </c>
      <c r="B19114" t="inlineStr">
        <is>
          <t>Data Analyst</t>
        </is>
      </c>
      <c r="C19114" t="inlineStr">
        <is>
          <t>Brussels, Belgium</t>
        </is>
      </c>
      <c r="D19114" t="inlineStr">
        <is>
          <t>via BeBee</t>
        </is>
      </c>
      <c r="E19114" t="inlineStr">
        <is>
          <t>Full-time</t>
        </is>
      </c>
      <c r="F19114" t="b">
        <v>0</v>
      </c>
      <c r="G19114" t="inlineStr">
        <is>
          <t>Belgium</t>
        </is>
      </c>
      <c r="H19114" s="2" t="n">
        <v>45422.32277777778</v>
      </c>
      <c r="I19114" t="b">
        <v>0</v>
      </c>
      <c r="J19114" t="b">
        <v>0</v>
      </c>
      <c r="K19114" t="inlineStr">
        <is>
          <t>Belgium</t>
        </is>
      </c>
      <c r="L19114" t="inlineStr"/>
      <c r="M19114" t="inlineStr"/>
      <c r="N19114" t="inlineStr"/>
      <c r="O19114" t="inlineStr">
        <is>
          <t>Michael Page</t>
        </is>
      </c>
      <c r="P19114" t="inlineStr">
        <is>
          <t>['sql', 'azure', 'databricks', 'power bi', 'tableau']</t>
        </is>
      </c>
      <c r="Q19114" t="inlineStr">
        <is>
          <t>{'analyst_tools': ['power bi', 'tableau'], 'cloud': ['azure', 'databricks'], 'programming': ['sql']}</t>
        </is>
      </c>
    </row>
    <row r="19115">
      <c r="A19115" t="inlineStr">
        <is>
          <t>Data Engineer</t>
        </is>
      </c>
      <c r="B19115" t="inlineStr">
        <is>
          <t>Data Engineer Experienced</t>
        </is>
      </c>
      <c r="C19115" t="inlineStr">
        <is>
          <t>Monterrey, Nuevo Leon, Mexico</t>
        </is>
      </c>
      <c r="D19115" t="inlineStr">
        <is>
          <t>via BeBee México</t>
        </is>
      </c>
      <c r="E19115" t="inlineStr">
        <is>
          <t>Full-time</t>
        </is>
      </c>
      <c r="F19115" t="b">
        <v>0</v>
      </c>
      <c r="G19115" t="inlineStr">
        <is>
          <t>Mexico</t>
        </is>
      </c>
      <c r="H19115" s="2" t="n">
        <v>45429.303125</v>
      </c>
      <c r="I19115" t="b">
        <v>1</v>
      </c>
      <c r="J19115" t="b">
        <v>0</v>
      </c>
      <c r="K19115" t="inlineStr">
        <is>
          <t>Mexico</t>
        </is>
      </c>
      <c r="L19115" t="inlineStr"/>
      <c r="M19115" t="inlineStr"/>
      <c r="N19115" t="inlineStr"/>
      <c r="O19115" t="inlineStr">
        <is>
          <t>Neoris</t>
        </is>
      </c>
      <c r="P19115" t="inlineStr">
        <is>
          <t>['sql', 'python', 'r', 'oracle', 'snowflake', 'azure', 'aws', 'gcp', 'spark', 'excel', 'sap', 'power bi', 'git']</t>
        </is>
      </c>
      <c r="Q19115" t="inlineStr">
        <is>
          <t>{'analyst_tools': ['excel', 'sap', 'power bi'], 'cloud': ['oracle', 'snowflake', 'azure', 'aws', 'gcp'], 'libraries': ['spark'], 'other': ['git'], 'programming': ['sql', 'python', 'r']}</t>
        </is>
      </c>
    </row>
    <row r="19116">
      <c r="A19116" t="inlineStr">
        <is>
          <t>Senior Data Engineer</t>
        </is>
      </c>
      <c r="B19116" t="inlineStr">
        <is>
          <t>Senior Data Center Engineer</t>
        </is>
      </c>
      <c r="C19116" t="inlineStr">
        <is>
          <t>Malaysia</t>
        </is>
      </c>
      <c r="D19116" t="inlineStr">
        <is>
          <t>via LinkedIn</t>
        </is>
      </c>
      <c r="E19116" t="inlineStr"/>
      <c r="F19116" t="b">
        <v>0</v>
      </c>
      <c r="G19116" t="inlineStr">
        <is>
          <t>Malaysia</t>
        </is>
      </c>
      <c r="H19116" s="2" t="n">
        <v>45418.31490740741</v>
      </c>
      <c r="I19116" t="b">
        <v>1</v>
      </c>
      <c r="J19116" t="b">
        <v>0</v>
      </c>
      <c r="K19116" t="inlineStr">
        <is>
          <t>Malaysia</t>
        </is>
      </c>
      <c r="L19116" t="inlineStr"/>
      <c r="M19116" t="inlineStr"/>
      <c r="N19116" t="inlineStr"/>
      <c r="O19116" t="inlineStr">
        <is>
          <t>Huawei</t>
        </is>
      </c>
      <c r="P19116" t="inlineStr"/>
      <c r="Q19116" t="inlineStr"/>
    </row>
    <row r="19117">
      <c r="A19117" t="inlineStr">
        <is>
          <t>Data Scientist</t>
        </is>
      </c>
      <c r="B19117" t="inlineStr">
        <is>
          <t>Data Scientist</t>
        </is>
      </c>
      <c r="C19117" t="inlineStr">
        <is>
          <t>Qatar</t>
        </is>
      </c>
      <c r="D19117" t="inlineStr">
        <is>
          <t>via BeBee دولة قطر</t>
        </is>
      </c>
      <c r="E19117" t="inlineStr">
        <is>
          <t>Full-time</t>
        </is>
      </c>
      <c r="F19117" t="b">
        <v>0</v>
      </c>
      <c r="G19117" t="inlineStr">
        <is>
          <t>Qatar</t>
        </is>
      </c>
      <c r="H19117" s="2" t="n">
        <v>45429.31363425926</v>
      </c>
      <c r="I19117" t="b">
        <v>0</v>
      </c>
      <c r="J19117" t="b">
        <v>0</v>
      </c>
      <c r="K19117" t="inlineStr">
        <is>
          <t>Qatar</t>
        </is>
      </c>
      <c r="L19117" t="inlineStr"/>
      <c r="M19117" t="inlineStr"/>
      <c r="N19117" t="inlineStr"/>
      <c r="O19117" t="inlineStr">
        <is>
          <t>Amentum</t>
        </is>
      </c>
      <c r="P19117" t="inlineStr">
        <is>
          <t>['r', 'python', 'excel']</t>
        </is>
      </c>
      <c r="Q19117" t="inlineStr">
        <is>
          <t>{'analyst_tools': ['excel'], 'programming': ['r', 'python']}</t>
        </is>
      </c>
    </row>
    <row r="19118">
      <c r="A19118" t="inlineStr">
        <is>
          <t>Data Analyst</t>
        </is>
      </c>
      <c r="B19118" t="inlineStr">
        <is>
          <t>Junior Intelligence Analyst</t>
        </is>
      </c>
      <c r="C19118" t="inlineStr">
        <is>
          <t>Birkirkara, Malta</t>
        </is>
      </c>
      <c r="D19118" t="inlineStr">
        <is>
          <t>via Jobs In Cyprus &amp; Malta - GRS Recruitment</t>
        </is>
      </c>
      <c r="E19118" t="inlineStr">
        <is>
          <t>Full-time</t>
        </is>
      </c>
      <c r="F19118" t="b">
        <v>0</v>
      </c>
      <c r="G19118" t="inlineStr">
        <is>
          <t>Malta</t>
        </is>
      </c>
      <c r="H19118" s="2" t="n">
        <v>45442.34480324074</v>
      </c>
      <c r="I19118" t="b">
        <v>0</v>
      </c>
      <c r="J19118" t="b">
        <v>0</v>
      </c>
      <c r="K19118" t="inlineStr">
        <is>
          <t>Malta</t>
        </is>
      </c>
      <c r="L19118" t="inlineStr"/>
      <c r="M19118" t="inlineStr"/>
      <c r="N19118" t="inlineStr"/>
      <c r="O19118" t="inlineStr">
        <is>
          <t>GRS Recruitment</t>
        </is>
      </c>
      <c r="P19118" t="inlineStr"/>
      <c r="Q19118" t="inlineStr"/>
    </row>
    <row r="19119">
      <c r="A19119" t="inlineStr">
        <is>
          <t>Senior Data Scientist</t>
        </is>
      </c>
      <c r="B19119" t="inlineStr">
        <is>
          <t>gPTO - Analytics &amp; Insights Senior Associate - CX Lab - Research...</t>
        </is>
      </c>
      <c r="C19119" t="inlineStr">
        <is>
          <t>Taguig, Metro Manila, Philippines</t>
        </is>
      </c>
      <c r="D19119" t="inlineStr">
        <is>
          <t>via LinkedIn Philippines</t>
        </is>
      </c>
      <c r="E19119" t="inlineStr"/>
      <c r="F19119" t="b">
        <v>0</v>
      </c>
      <c r="G19119" t="inlineStr">
        <is>
          <t>Philippines</t>
        </is>
      </c>
      <c r="H19119" s="2" t="n">
        <v>45421.30265046296</v>
      </c>
      <c r="I19119" t="b">
        <v>0</v>
      </c>
      <c r="J19119" t="b">
        <v>0</v>
      </c>
      <c r="K19119" t="inlineStr">
        <is>
          <t>Philippines</t>
        </is>
      </c>
      <c r="L19119" t="inlineStr"/>
      <c r="M19119" t="inlineStr"/>
      <c r="N19119" t="inlineStr"/>
      <c r="O19119" t="inlineStr">
        <is>
          <t>Google Operations Center</t>
        </is>
      </c>
      <c r="P19119" t="inlineStr">
        <is>
          <t>['sql', 'r', 'python', 'sas', 'sas', 'sheets', 'spss']</t>
        </is>
      </c>
      <c r="Q19119" t="inlineStr">
        <is>
          <t>{'analyst_tools': ['sas', 'sheets', 'spss'], 'programming': ['sql', 'r', 'python', 'sas']}</t>
        </is>
      </c>
    </row>
    <row r="19120">
      <c r="A19120" t="inlineStr">
        <is>
          <t>Machine Learning Engineer</t>
        </is>
      </c>
      <c r="B19120" t="inlineStr">
        <is>
          <t>Senior Forecasting and MI Analyst</t>
        </is>
      </c>
      <c r="C19120" t="inlineStr">
        <is>
          <t>United Kingdom</t>
        </is>
      </c>
      <c r="D19120" t="inlineStr">
        <is>
          <t>via LinkedIn</t>
        </is>
      </c>
      <c r="E19120" t="inlineStr">
        <is>
          <t>Contractor</t>
        </is>
      </c>
      <c r="F19120" t="b">
        <v>0</v>
      </c>
      <c r="G19120" t="inlineStr">
        <is>
          <t>United Kingdom</t>
        </is>
      </c>
      <c r="H19120" s="2" t="n">
        <v>45423.30180555556</v>
      </c>
      <c r="I19120" t="b">
        <v>1</v>
      </c>
      <c r="J19120" t="b">
        <v>0</v>
      </c>
      <c r="K19120" t="inlineStr">
        <is>
          <t>United Kingdom</t>
        </is>
      </c>
      <c r="L19120" t="inlineStr"/>
      <c r="M19120" t="inlineStr"/>
      <c r="N19120" t="inlineStr"/>
      <c r="O19120" t="inlineStr">
        <is>
          <t>Jooble</t>
        </is>
      </c>
      <c r="P19120" t="inlineStr"/>
      <c r="Q19120" t="inlineStr"/>
    </row>
    <row r="19121">
      <c r="A19121" t="inlineStr">
        <is>
          <t>Machine Learning Engineer</t>
        </is>
      </c>
      <c r="B19121" t="inlineStr">
        <is>
          <t>Machine Learning Jobs in Khairpur</t>
        </is>
      </c>
      <c r="C19121" t="inlineStr">
        <is>
          <t>Khairpur, Pakistan</t>
        </is>
      </c>
      <c r="D19121" t="inlineStr">
        <is>
          <t>via Qamapk</t>
        </is>
      </c>
      <c r="E19121" t="inlineStr">
        <is>
          <t>Full-time</t>
        </is>
      </c>
      <c r="F19121" t="b">
        <v>0</v>
      </c>
      <c r="G19121" t="inlineStr">
        <is>
          <t>Pakistan</t>
        </is>
      </c>
      <c r="H19121" s="2" t="n">
        <v>45428.29929398148</v>
      </c>
      <c r="I19121" t="b">
        <v>0</v>
      </c>
      <c r="J19121" t="b">
        <v>0</v>
      </c>
      <c r="K19121" t="inlineStr">
        <is>
          <t>Pakistan</t>
        </is>
      </c>
      <c r="L19121" t="inlineStr"/>
      <c r="M19121" t="inlineStr"/>
      <c r="N19121" t="inlineStr"/>
      <c r="O19121" t="inlineStr">
        <is>
          <t>Total Technologies Pvt Ltd lahore</t>
        </is>
      </c>
      <c r="P19121" t="inlineStr"/>
      <c r="Q19121" t="inlineStr"/>
    </row>
    <row r="19122">
      <c r="A19122" t="inlineStr">
        <is>
          <t>Data Scientist</t>
        </is>
      </c>
      <c r="B19122" t="inlineStr">
        <is>
          <t>AI architect/data scientist (AI domain)</t>
        </is>
      </c>
      <c r="C19122" t="inlineStr">
        <is>
          <t>Tokyo, Japan</t>
        </is>
      </c>
      <c r="D19122" t="inlineStr">
        <is>
          <t>via App.plus.labbase.jp</t>
        </is>
      </c>
      <c r="E19122" t="inlineStr">
        <is>
          <t>Full-time</t>
        </is>
      </c>
      <c r="F19122" t="b">
        <v>0</v>
      </c>
      <c r="G19122" t="inlineStr">
        <is>
          <t>Japan</t>
        </is>
      </c>
      <c r="H19122" s="2" t="n">
        <v>45442.31880787037</v>
      </c>
      <c r="I19122" t="b">
        <v>0</v>
      </c>
      <c r="J19122" t="b">
        <v>0</v>
      </c>
      <c r="K19122" t="inlineStr">
        <is>
          <t>Japan</t>
        </is>
      </c>
      <c r="L19122" t="inlineStr"/>
      <c r="M19122" t="inlineStr"/>
      <c r="N19122" t="inlineStr"/>
      <c r="O19122" t="inlineStr">
        <is>
          <t>株式会社野村総合研究所</t>
        </is>
      </c>
      <c r="P19122" t="inlineStr">
        <is>
          <t>['sql', 'r', 'python', 'aws', 'splunk', 'tableau', 'power bi']</t>
        </is>
      </c>
      <c r="Q19122" t="inlineStr">
        <is>
          <t>{'analyst_tools': ['splunk', 'tableau', 'power bi'], 'cloud': ['aws'], 'programming': ['sql', 'r', 'python']}</t>
        </is>
      </c>
    </row>
    <row r="19123">
      <c r="A19123" t="inlineStr">
        <is>
          <t>Data Scientist</t>
        </is>
      </c>
      <c r="B19123" t="inlineStr">
        <is>
          <t>Data Scientist - Relocation to Cyprus</t>
        </is>
      </c>
      <c r="C19123" t="inlineStr">
        <is>
          <t>Cyprus</t>
        </is>
      </c>
      <c r="D19123" t="inlineStr">
        <is>
          <t>via WLGroup - WLG - Work Life Group</t>
        </is>
      </c>
      <c r="E19123" t="inlineStr">
        <is>
          <t>Full-time</t>
        </is>
      </c>
      <c r="F19123" t="b">
        <v>0</v>
      </c>
      <c r="G19123" t="inlineStr">
        <is>
          <t>Cyprus</t>
        </is>
      </c>
      <c r="H19123" s="2" t="n">
        <v>45430.32112268519</v>
      </c>
      <c r="I19123" t="b">
        <v>0</v>
      </c>
      <c r="J19123" t="b">
        <v>0</v>
      </c>
      <c r="K19123" t="inlineStr">
        <is>
          <t>Cyprus</t>
        </is>
      </c>
      <c r="L19123" t="inlineStr"/>
      <c r="M19123" t="inlineStr"/>
      <c r="N19123" t="inlineStr"/>
      <c r="O19123" t="inlineStr">
        <is>
          <t>WLG</t>
        </is>
      </c>
      <c r="P19123" t="inlineStr">
        <is>
          <t>['python', 'sql', 'r']</t>
        </is>
      </c>
      <c r="Q19123" t="inlineStr">
        <is>
          <t>{'programming': ['python', 'sql', 'r']}</t>
        </is>
      </c>
    </row>
    <row r="19124">
      <c r="A19124" t="inlineStr">
        <is>
          <t>Senior Data Scientist</t>
        </is>
      </c>
      <c r="B19124" t="inlineStr">
        <is>
          <t>Senior Research Fellow (Data Science &amp; Statistics)</t>
        </is>
      </c>
      <c r="C19124" t="inlineStr">
        <is>
          <t>Singapore</t>
        </is>
      </c>
      <c r="D19124" t="inlineStr">
        <is>
          <t>via LinkedIn</t>
        </is>
      </c>
      <c r="E19124" t="inlineStr">
        <is>
          <t>Full-time</t>
        </is>
      </c>
      <c r="F19124" t="b">
        <v>0</v>
      </c>
      <c r="G19124" t="inlineStr">
        <is>
          <t>Singapore</t>
        </is>
      </c>
      <c r="H19124" s="2" t="n">
        <v>45439.30113425926</v>
      </c>
      <c r="I19124" t="b">
        <v>0</v>
      </c>
      <c r="J19124" t="b">
        <v>0</v>
      </c>
      <c r="K19124" t="inlineStr">
        <is>
          <t>Singapore</t>
        </is>
      </c>
      <c r="L19124" t="inlineStr"/>
      <c r="M19124" t="inlineStr"/>
      <c r="N19124" t="inlineStr"/>
      <c r="O19124" t="inlineStr">
        <is>
          <t>National University of Singapore</t>
        </is>
      </c>
      <c r="P19124" t="inlineStr"/>
      <c r="Q19124" t="inlineStr"/>
    </row>
    <row r="19125">
      <c r="A19125" t="inlineStr">
        <is>
          <t>Data Scientist</t>
        </is>
      </c>
      <c r="B19125" t="inlineStr">
        <is>
          <t>Stagiair(e) Data Science</t>
        </is>
      </c>
      <c r="C19125" t="inlineStr">
        <is>
          <t>Netherlands</t>
        </is>
      </c>
      <c r="D19125" t="inlineStr">
        <is>
          <t>via LinkedIn</t>
        </is>
      </c>
      <c r="E19125" t="inlineStr">
        <is>
          <t>Full-time and Internship</t>
        </is>
      </c>
      <c r="F19125" t="b">
        <v>0</v>
      </c>
      <c r="G19125" t="inlineStr">
        <is>
          <t>Netherlands</t>
        </is>
      </c>
      <c r="H19125" s="2" t="n">
        <v>45440.32069444445</v>
      </c>
      <c r="I19125" t="b">
        <v>0</v>
      </c>
      <c r="J19125" t="b">
        <v>0</v>
      </c>
      <c r="K19125" t="inlineStr">
        <is>
          <t>Netherlands</t>
        </is>
      </c>
      <c r="L19125" t="inlineStr"/>
      <c r="M19125" t="inlineStr"/>
      <c r="N19125" t="inlineStr"/>
      <c r="O19125" t="inlineStr">
        <is>
          <t>Teijin Aramid</t>
        </is>
      </c>
      <c r="P19125" t="inlineStr">
        <is>
          <t>['power bi']</t>
        </is>
      </c>
      <c r="Q19125" t="inlineStr">
        <is>
          <t>{'analyst_tools': ['power bi']}</t>
        </is>
      </c>
    </row>
    <row r="19126">
      <c r="A19126" t="inlineStr">
        <is>
          <t>Data Scientist</t>
        </is>
      </c>
      <c r="B19126" t="inlineStr">
        <is>
          <t>Wireless Communication Data Scientist</t>
        </is>
      </c>
      <c r="C19126" t="inlineStr">
        <is>
          <t>Monterrey, Nuevo Leon, Mexico</t>
        </is>
      </c>
      <c r="D19126" t="inlineStr">
        <is>
          <t>via BeBee</t>
        </is>
      </c>
      <c r="E19126" t="inlineStr">
        <is>
          <t>Full-time</t>
        </is>
      </c>
      <c r="F19126" t="b">
        <v>0</v>
      </c>
      <c r="G19126" t="inlineStr">
        <is>
          <t>Mexico</t>
        </is>
      </c>
      <c r="H19126" s="2" t="n">
        <v>45441.30240740741</v>
      </c>
      <c r="I19126" t="b">
        <v>0</v>
      </c>
      <c r="J19126" t="b">
        <v>0</v>
      </c>
      <c r="K19126" t="inlineStr">
        <is>
          <t>Mexico</t>
        </is>
      </c>
      <c r="L19126" t="inlineStr"/>
      <c r="M19126" t="inlineStr"/>
      <c r="N19126" t="inlineStr"/>
      <c r="O19126" t="inlineStr">
        <is>
          <t>Spectrum Effect</t>
        </is>
      </c>
      <c r="P19126" t="inlineStr">
        <is>
          <t>['python', 'pandas', 'numpy', 'tensorflow', 'keras', 'matplotlib', 'seaborn']</t>
        </is>
      </c>
      <c r="Q19126" t="inlineStr">
        <is>
          <t>{'libraries': ['pandas', 'numpy', 'tensorflow', 'keras', 'matplotlib', 'seaborn'], 'programming': ['python']}</t>
        </is>
      </c>
    </row>
    <row r="19127">
      <c r="A19127" t="inlineStr">
        <is>
          <t>Data Analyst</t>
        </is>
      </c>
      <c r="B19127" t="inlineStr">
        <is>
          <t>Data Analyst</t>
        </is>
      </c>
      <c r="C19127" t="inlineStr">
        <is>
          <t>Vienna, Austria</t>
        </is>
      </c>
      <c r="D19127" t="inlineStr">
        <is>
          <t>via BeBee</t>
        </is>
      </c>
      <c r="E19127" t="inlineStr">
        <is>
          <t>Full-time</t>
        </is>
      </c>
      <c r="F19127" t="b">
        <v>0</v>
      </c>
      <c r="G19127" t="inlineStr">
        <is>
          <t>Austria</t>
        </is>
      </c>
      <c r="H19127" s="2" t="n">
        <v>45429.31317129629</v>
      </c>
      <c r="I19127" t="b">
        <v>0</v>
      </c>
      <c r="J19127" t="b">
        <v>0</v>
      </c>
      <c r="K19127" t="inlineStr">
        <is>
          <t>Austria</t>
        </is>
      </c>
      <c r="L19127" t="inlineStr"/>
      <c r="M19127" t="inlineStr"/>
      <c r="N19127" t="inlineStr"/>
      <c r="O19127" t="inlineStr">
        <is>
          <t>CBRE</t>
        </is>
      </c>
      <c r="P19127" t="inlineStr">
        <is>
          <t>['sql', 'tableau', 'excel', 'powerpoint', 'planner']</t>
        </is>
      </c>
      <c r="Q19127" t="inlineStr">
        <is>
          <t>{'analyst_tools': ['tableau', 'excel', 'powerpoint'], 'async': ['planner'], 'programming': ['sql']}</t>
        </is>
      </c>
    </row>
    <row r="19128">
      <c r="A19128" t="inlineStr">
        <is>
          <t>Data Scientist</t>
        </is>
      </c>
      <c r="B19128" t="inlineStr">
        <is>
          <t>Data scientist image expert</t>
        </is>
      </c>
      <c r="C19128" t="inlineStr">
        <is>
          <t>Anywhere</t>
        </is>
      </c>
      <c r="D19128" t="inlineStr">
        <is>
          <t>via Upwork</t>
        </is>
      </c>
      <c r="E19128" t="inlineStr">
        <is>
          <t>Contractor and Temp work</t>
        </is>
      </c>
      <c r="F19128" t="b">
        <v>1</v>
      </c>
      <c r="G19128" t="inlineStr">
        <is>
          <t>Sudan</t>
        </is>
      </c>
      <c r="H19128" s="2" t="n">
        <v>45420.32743055555</v>
      </c>
      <c r="I19128" t="b">
        <v>0</v>
      </c>
      <c r="J19128" t="b">
        <v>0</v>
      </c>
      <c r="K19128" t="inlineStr">
        <is>
          <t>Sudan</t>
        </is>
      </c>
      <c r="L19128" t="inlineStr">
        <is>
          <t>hour</t>
        </is>
      </c>
      <c r="M19128" t="inlineStr"/>
      <c r="N19128" t="n">
        <v>27.5</v>
      </c>
      <c r="O19128" t="inlineStr">
        <is>
          <t>Upwork</t>
        </is>
      </c>
      <c r="P19128" t="inlineStr">
        <is>
          <t>['python', 'aws', 'azure', 'tensorflow', 'pytorch']</t>
        </is>
      </c>
      <c r="Q19128" t="inlineStr">
        <is>
          <t>{'cloud': ['aws', 'azure'], 'libraries': ['tensorflow', 'pytorch'], 'programming': ['python']}</t>
        </is>
      </c>
    </row>
    <row r="19129">
      <c r="A19129" t="inlineStr">
        <is>
          <t>Software Engineer</t>
        </is>
      </c>
      <c r="B19129" t="inlineStr">
        <is>
          <t>Senior Product Analyst</t>
        </is>
      </c>
      <c r="C19129" t="inlineStr">
        <is>
          <t>Tel Aviv-Yafo, Israel</t>
        </is>
      </c>
      <c r="D19129" t="inlineStr">
        <is>
          <t>via Atera</t>
        </is>
      </c>
      <c r="E19129" t="inlineStr">
        <is>
          <t>Full-time</t>
        </is>
      </c>
      <c r="F19129" t="b">
        <v>0</v>
      </c>
      <c r="G19129" t="inlineStr">
        <is>
          <t>Israel</t>
        </is>
      </c>
      <c r="H19129" s="2" t="n">
        <v>45416.32230324074</v>
      </c>
      <c r="I19129" t="b">
        <v>1</v>
      </c>
      <c r="J19129" t="b">
        <v>0</v>
      </c>
      <c r="K19129" t="inlineStr">
        <is>
          <t>Israel</t>
        </is>
      </c>
      <c r="L19129" t="inlineStr"/>
      <c r="M19129" t="inlineStr"/>
      <c r="N19129" t="inlineStr"/>
      <c r="O19129" t="inlineStr">
        <is>
          <t>Atera</t>
        </is>
      </c>
      <c r="P19129" t="inlineStr"/>
      <c r="Q19129" t="inlineStr"/>
    </row>
    <row r="19130">
      <c r="A19130" t="inlineStr">
        <is>
          <t>Data Engineer</t>
        </is>
      </c>
      <c r="B19130" t="inlineStr">
        <is>
          <t>Azure Data Engineer</t>
        </is>
      </c>
      <c r="C19130" t="inlineStr">
        <is>
          <t>New York, NY</t>
        </is>
      </c>
      <c r="D19130" t="inlineStr">
        <is>
          <t>via LinkedIn</t>
        </is>
      </c>
      <c r="E19130" t="inlineStr">
        <is>
          <t>Part-time and Temp work</t>
        </is>
      </c>
      <c r="F19130" t="b">
        <v>0</v>
      </c>
      <c r="G19130" t="inlineStr">
        <is>
          <t>Sudan</t>
        </is>
      </c>
      <c r="H19130" s="2" t="n">
        <v>45436.32770833333</v>
      </c>
      <c r="I19130" t="b">
        <v>1</v>
      </c>
      <c r="J19130" t="b">
        <v>0</v>
      </c>
      <c r="K19130" t="inlineStr">
        <is>
          <t>Sudan</t>
        </is>
      </c>
      <c r="L19130" t="inlineStr"/>
      <c r="M19130" t="inlineStr"/>
      <c r="N19130" t="inlineStr"/>
      <c r="O19130" t="inlineStr">
        <is>
          <t>TechFetch.com - On Demand Tech Workforce hiring platform</t>
        </is>
      </c>
      <c r="P19130" t="inlineStr">
        <is>
          <t>['azure']</t>
        </is>
      </c>
      <c r="Q19130" t="inlineStr">
        <is>
          <t>{'cloud': ['azure']}</t>
        </is>
      </c>
    </row>
    <row r="19131">
      <c r="A19131" t="inlineStr">
        <is>
          <t>Data Scientist</t>
        </is>
      </c>
      <c r="B19131" t="inlineStr">
        <is>
          <t>Cientifico De Datos</t>
        </is>
      </c>
      <c r="C19131" t="inlineStr">
        <is>
          <t>Xico, Ver., Mexico</t>
        </is>
      </c>
      <c r="D19131" t="inlineStr">
        <is>
          <t>via BeBee México</t>
        </is>
      </c>
      <c r="E19131" t="inlineStr">
        <is>
          <t>Full-time</t>
        </is>
      </c>
      <c r="F19131" t="b">
        <v>0</v>
      </c>
      <c r="G19131" t="inlineStr">
        <is>
          <t>Mexico</t>
        </is>
      </c>
      <c r="H19131" s="2" t="n">
        <v>45415.30418981481</v>
      </c>
      <c r="I19131" t="b">
        <v>0</v>
      </c>
      <c r="J19131" t="b">
        <v>0</v>
      </c>
      <c r="K19131" t="inlineStr">
        <is>
          <t>Mexico</t>
        </is>
      </c>
      <c r="L19131" t="inlineStr"/>
      <c r="M19131" t="inlineStr"/>
      <c r="N19131" t="inlineStr"/>
      <c r="O19131" t="inlineStr">
        <is>
          <t>Importante Empresa Del Sector</t>
        </is>
      </c>
      <c r="P19131" t="inlineStr">
        <is>
          <t>['r', 'python', 'excel', 'word']</t>
        </is>
      </c>
      <c r="Q19131" t="inlineStr">
        <is>
          <t>{'analyst_tools': ['excel', 'word'], 'programming': ['r', 'python']}</t>
        </is>
      </c>
    </row>
    <row r="19132">
      <c r="A19132" t="inlineStr">
        <is>
          <t>Data Analyst</t>
        </is>
      </c>
      <c r="B19132" t="inlineStr">
        <is>
          <t>Financial Data Analyst</t>
        </is>
      </c>
      <c r="C19132" t="inlineStr">
        <is>
          <t>Charlotte, NC</t>
        </is>
      </c>
      <c r="D19132" t="inlineStr">
        <is>
          <t>via Adzuna</t>
        </is>
      </c>
      <c r="E19132" t="inlineStr">
        <is>
          <t>Full-time</t>
        </is>
      </c>
      <c r="F19132" t="b">
        <v>0</v>
      </c>
      <c r="G19132" t="inlineStr">
        <is>
          <t>Georgia</t>
        </is>
      </c>
      <c r="H19132" s="2" t="n">
        <v>45434.32390046296</v>
      </c>
      <c r="I19132" t="b">
        <v>1</v>
      </c>
      <c r="J19132" t="b">
        <v>0</v>
      </c>
      <c r="K19132" t="inlineStr">
        <is>
          <t>United States</t>
        </is>
      </c>
      <c r="L19132" t="inlineStr"/>
      <c r="M19132" t="inlineStr"/>
      <c r="N19132" t="inlineStr"/>
      <c r="O19132" t="inlineStr">
        <is>
          <t>Insight Global</t>
        </is>
      </c>
      <c r="P19132" t="inlineStr">
        <is>
          <t>['sql', 'excel', 'tableau', 'alteryx']</t>
        </is>
      </c>
      <c r="Q19132" t="inlineStr">
        <is>
          <t>{'analyst_tools': ['excel', 'tableau', 'alteryx'], 'programming': ['sql']}</t>
        </is>
      </c>
    </row>
    <row r="19133">
      <c r="A19133" t="inlineStr">
        <is>
          <t>Senior Data Engineer</t>
        </is>
      </c>
      <c r="B19133" t="inlineStr">
        <is>
          <t>Senior Data Engineer</t>
        </is>
      </c>
      <c r="C19133" t="inlineStr">
        <is>
          <t>United States</t>
        </is>
      </c>
      <c r="D19133" t="inlineStr">
        <is>
          <t>via Job Listings</t>
        </is>
      </c>
      <c r="E19133" t="inlineStr">
        <is>
          <t>Temp work</t>
        </is>
      </c>
      <c r="F19133" t="b">
        <v>0</v>
      </c>
      <c r="G19133" t="inlineStr">
        <is>
          <t>New York, United States</t>
        </is>
      </c>
      <c r="H19133" s="2" t="n">
        <v>45441.29711805555</v>
      </c>
      <c r="I19133" t="b">
        <v>0</v>
      </c>
      <c r="J19133" t="b">
        <v>1</v>
      </c>
      <c r="K19133" t="inlineStr">
        <is>
          <t>United States</t>
        </is>
      </c>
      <c r="L19133" t="inlineStr"/>
      <c r="M19133" t="inlineStr"/>
      <c r="N19133" t="inlineStr"/>
      <c r="O19133" t="inlineStr">
        <is>
          <t>Computer Task Group, Inc</t>
        </is>
      </c>
      <c r="P19133" t="inlineStr">
        <is>
          <t>['bash', 'powershell', 'nosql', 'sql', 'python', 'azure', 'aws', 'gcp', 'github']</t>
        </is>
      </c>
      <c r="Q19133" t="inlineStr">
        <is>
          <t>{'cloud': ['azure', 'aws', 'gcp'], 'other': ['github'], 'programming': ['bash', 'powershell', 'nosql', 'sql', 'python']}</t>
        </is>
      </c>
    </row>
    <row r="19134">
      <c r="A19134" t="inlineStr">
        <is>
          <t>Business Analyst</t>
        </is>
      </c>
      <c r="B19134" t="inlineStr">
        <is>
          <t>Power BI Part time interviewer</t>
        </is>
      </c>
      <c r="C19134" t="inlineStr">
        <is>
          <t>Anywhere</t>
        </is>
      </c>
      <c r="D19134" t="inlineStr">
        <is>
          <t>via LinkedIn</t>
        </is>
      </c>
      <c r="E19134" t="inlineStr">
        <is>
          <t>Part-time</t>
        </is>
      </c>
      <c r="F19134" t="b">
        <v>1</v>
      </c>
      <c r="G19134" t="inlineStr">
        <is>
          <t>India</t>
        </is>
      </c>
      <c r="H19134" s="2" t="n">
        <v>45415.30128472222</v>
      </c>
      <c r="I19134" t="b">
        <v>1</v>
      </c>
      <c r="J19134" t="b">
        <v>0</v>
      </c>
      <c r="K19134" t="inlineStr">
        <is>
          <t>India</t>
        </is>
      </c>
      <c r="L19134" t="inlineStr"/>
      <c r="M19134" t="inlineStr"/>
      <c r="N19134" t="inlineStr"/>
      <c r="O19134" t="inlineStr">
        <is>
          <t>Elgebra</t>
        </is>
      </c>
      <c r="P19134" t="inlineStr">
        <is>
          <t>['sql', 'dax', 'power bi']</t>
        </is>
      </c>
      <c r="Q19134" t="inlineStr">
        <is>
          <t>{'analyst_tools': ['dax', 'power bi'], 'programming': ['sql']}</t>
        </is>
      </c>
    </row>
    <row r="19135">
      <c r="A19135" t="inlineStr">
        <is>
          <t>Senior Data Analyst</t>
        </is>
      </c>
      <c r="B19135" t="inlineStr">
        <is>
          <t>Senior Data Analyst</t>
        </is>
      </c>
      <c r="C19135" t="inlineStr">
        <is>
          <t>Washington, DC</t>
        </is>
      </c>
      <c r="D19135" t="inlineStr">
        <is>
          <t>via LinkedIn</t>
        </is>
      </c>
      <c r="E19135" t="inlineStr">
        <is>
          <t>Full-time</t>
        </is>
      </c>
      <c r="F19135" t="b">
        <v>0</v>
      </c>
      <c r="G19135" t="inlineStr">
        <is>
          <t>New York, United States</t>
        </is>
      </c>
      <c r="H19135" s="2" t="n">
        <v>45417.2919212963</v>
      </c>
      <c r="I19135" t="b">
        <v>0</v>
      </c>
      <c r="J19135" t="b">
        <v>1</v>
      </c>
      <c r="K19135" t="inlineStr">
        <is>
          <t>United States</t>
        </is>
      </c>
      <c r="L19135" t="inlineStr"/>
      <c r="M19135" t="inlineStr"/>
      <c r="N19135" t="inlineStr"/>
      <c r="O19135" t="inlineStr">
        <is>
          <t>Augment Jobs</t>
        </is>
      </c>
      <c r="P19135" t="inlineStr">
        <is>
          <t>['sql', 'python', 'r', 'tableau', 'power bi']</t>
        </is>
      </c>
      <c r="Q19135" t="inlineStr">
        <is>
          <t>{'analyst_tools': ['tableau', 'power bi'], 'programming': ['sql', 'python', 'r']}</t>
        </is>
      </c>
    </row>
    <row r="19136">
      <c r="A19136" t="inlineStr">
        <is>
          <t>Data Engineer</t>
        </is>
      </c>
      <c r="B19136" t="inlineStr">
        <is>
          <t>Data Engineer | Assurance Data &amp; Intelligence Delivery</t>
        </is>
      </c>
      <c r="C19136" t="inlineStr">
        <is>
          <t>Rotterdam, Netherlands</t>
        </is>
      </c>
      <c r="D19136" t="inlineStr">
        <is>
          <t>via Magnet.me</t>
        </is>
      </c>
      <c r="E19136" t="inlineStr">
        <is>
          <t>Full-time</t>
        </is>
      </c>
      <c r="F19136" t="b">
        <v>0</v>
      </c>
      <c r="G19136" t="inlineStr">
        <is>
          <t>Netherlands</t>
        </is>
      </c>
      <c r="H19136" s="2" t="n">
        <v>45440.32077546296</v>
      </c>
      <c r="I19136" t="b">
        <v>0</v>
      </c>
      <c r="J19136" t="b">
        <v>0</v>
      </c>
      <c r="K19136" t="inlineStr">
        <is>
          <t>Netherlands</t>
        </is>
      </c>
      <c r="L19136" t="inlineStr"/>
      <c r="M19136" t="inlineStr"/>
      <c r="N19136" t="inlineStr"/>
      <c r="O19136" t="inlineStr">
        <is>
          <t>EY</t>
        </is>
      </c>
      <c r="P19136" t="inlineStr">
        <is>
          <t>['sql', 'python', 'sap', 'power bi']</t>
        </is>
      </c>
      <c r="Q19136" t="inlineStr">
        <is>
          <t>{'analyst_tools': ['sap', 'power bi'], 'programming': ['sql', 'python']}</t>
        </is>
      </c>
    </row>
    <row r="19137">
      <c r="A19137" t="inlineStr">
        <is>
          <t>Data Analyst</t>
        </is>
      </c>
      <c r="B19137" t="inlineStr">
        <is>
          <t>Data Analyst/Management (PM 候補)</t>
        </is>
      </c>
      <c r="C19137" t="inlineStr">
        <is>
          <t>Tokyo, Japan</t>
        </is>
      </c>
      <c r="D19137" t="inlineStr">
        <is>
          <t>via LinkedIn</t>
        </is>
      </c>
      <c r="E19137" t="inlineStr">
        <is>
          <t>Full-time</t>
        </is>
      </c>
      <c r="F19137" t="b">
        <v>0</v>
      </c>
      <c r="G19137" t="inlineStr">
        <is>
          <t>Japan</t>
        </is>
      </c>
      <c r="H19137" s="2" t="n">
        <v>45433.33597222222</v>
      </c>
      <c r="I19137" t="b">
        <v>1</v>
      </c>
      <c r="J19137" t="b">
        <v>0</v>
      </c>
      <c r="K19137" t="inlineStr">
        <is>
          <t>Japan</t>
        </is>
      </c>
      <c r="L19137" t="inlineStr"/>
      <c r="M19137" t="inlineStr"/>
      <c r="N19137" t="inlineStr"/>
      <c r="O19137" t="inlineStr">
        <is>
          <t>Computer Futures</t>
        </is>
      </c>
      <c r="P19137" t="inlineStr">
        <is>
          <t>['snowflake']</t>
        </is>
      </c>
      <c r="Q19137" t="inlineStr">
        <is>
          <t>{'cloud': ['snowflake']}</t>
        </is>
      </c>
    </row>
    <row r="19138">
      <c r="A19138" t="inlineStr">
        <is>
          <t>Data Engineer</t>
        </is>
      </c>
      <c r="B19138" t="inlineStr">
        <is>
          <t>Data Engineer (Azure)- Remote</t>
        </is>
      </c>
      <c r="C19138" t="inlineStr">
        <is>
          <t>Anywhere</t>
        </is>
      </c>
      <c r="D19138" t="inlineStr">
        <is>
          <t>via LinkedIn</t>
        </is>
      </c>
      <c r="E19138" t="inlineStr">
        <is>
          <t>Full-time</t>
        </is>
      </c>
      <c r="F19138" t="b">
        <v>1</v>
      </c>
      <c r="G19138" t="inlineStr">
        <is>
          <t>Portugal</t>
        </is>
      </c>
      <c r="H19138" s="2" t="n">
        <v>45425.30527777778</v>
      </c>
      <c r="I19138" t="b">
        <v>0</v>
      </c>
      <c r="J19138" t="b">
        <v>0</v>
      </c>
      <c r="K19138" t="inlineStr">
        <is>
          <t>Portugal</t>
        </is>
      </c>
      <c r="L19138" t="inlineStr"/>
      <c r="M19138" t="inlineStr"/>
      <c r="N19138" t="inlineStr"/>
      <c r="O19138" t="inlineStr">
        <is>
          <t>Fyld</t>
        </is>
      </c>
      <c r="P19138" t="inlineStr">
        <is>
          <t>['python', 'sql', 'azure', 'databricks']</t>
        </is>
      </c>
      <c r="Q19138" t="inlineStr">
        <is>
          <t>{'cloud': ['azure', 'databricks'], 'programming': ['python', 'sql']}</t>
        </is>
      </c>
    </row>
    <row r="19139">
      <c r="A19139" t="inlineStr">
        <is>
          <t>Senior Data Scientist</t>
        </is>
      </c>
      <c r="B19139" t="inlineStr">
        <is>
          <t>Senior Data Scientist</t>
        </is>
      </c>
      <c r="C19139" t="inlineStr">
        <is>
          <t>Guam</t>
        </is>
      </c>
      <c r="D19139" t="inlineStr">
        <is>
          <t>via Adzuna</t>
        </is>
      </c>
      <c r="E19139" t="inlineStr">
        <is>
          <t>Full-time</t>
        </is>
      </c>
      <c r="F19139" t="b">
        <v>0</v>
      </c>
      <c r="G19139" t="inlineStr">
        <is>
          <t>Guam</t>
        </is>
      </c>
      <c r="H19139" s="2" t="n">
        <v>45443.33225694444</v>
      </c>
      <c r="I19139" t="b">
        <v>0</v>
      </c>
      <c r="J19139" t="b">
        <v>0</v>
      </c>
      <c r="K19139" t="inlineStr">
        <is>
          <t>Guam</t>
        </is>
      </c>
      <c r="L19139" t="inlineStr"/>
      <c r="M19139" t="inlineStr"/>
      <c r="N19139" t="inlineStr"/>
      <c r="O19139" t="inlineStr">
        <is>
          <t>C.H. Robinson</t>
        </is>
      </c>
      <c r="P19139" t="inlineStr">
        <is>
          <t>['r', 'python', 'sql']</t>
        </is>
      </c>
      <c r="Q19139" t="inlineStr">
        <is>
          <t>{'programming': ['r', 'python', 'sql']}</t>
        </is>
      </c>
    </row>
    <row r="19140">
      <c r="A19140" t="inlineStr">
        <is>
          <t>Data Scientist</t>
        </is>
      </c>
      <c r="B19140" t="inlineStr">
        <is>
          <t>Data Scientist</t>
        </is>
      </c>
      <c r="C19140" t="inlineStr">
        <is>
          <t>Massagno, Switzerland</t>
        </is>
      </c>
      <c r="D19140" t="inlineStr">
        <is>
          <t>via LinkedIn</t>
        </is>
      </c>
      <c r="E19140" t="inlineStr">
        <is>
          <t>Full-time</t>
        </is>
      </c>
      <c r="F19140" t="b">
        <v>0</v>
      </c>
      <c r="G19140" t="inlineStr">
        <is>
          <t>Switzerland</t>
        </is>
      </c>
      <c r="H19140" s="2" t="n">
        <v>45442.32135416667</v>
      </c>
      <c r="I19140" t="b">
        <v>0</v>
      </c>
      <c r="J19140" t="b">
        <v>0</v>
      </c>
      <c r="K19140" t="inlineStr">
        <is>
          <t>Switzerland</t>
        </is>
      </c>
      <c r="L19140" t="inlineStr"/>
      <c r="M19140" t="inlineStr"/>
      <c r="N19140" t="inlineStr"/>
      <c r="O19140" t="inlineStr">
        <is>
          <t>Azienda Elettrica di Massagno (AEM) SA</t>
        </is>
      </c>
      <c r="P19140" t="inlineStr">
        <is>
          <t>['python']</t>
        </is>
      </c>
      <c r="Q19140" t="inlineStr">
        <is>
          <t>{'programming': ['python']}</t>
        </is>
      </c>
    </row>
    <row r="19141">
      <c r="A19141" t="inlineStr">
        <is>
          <t>Data Engineer</t>
        </is>
      </c>
      <c r="B19141" t="inlineStr">
        <is>
          <t>Data Engineer</t>
        </is>
      </c>
      <c r="C19141" t="inlineStr">
        <is>
          <t>Tokyo, Japan</t>
        </is>
      </c>
      <c r="D19141" t="inlineStr">
        <is>
          <t>via App.plus.labbase.jp</t>
        </is>
      </c>
      <c r="E19141" t="inlineStr">
        <is>
          <t>Full-time</t>
        </is>
      </c>
      <c r="F19141" t="b">
        <v>0</v>
      </c>
      <c r="G19141" t="inlineStr">
        <is>
          <t>Japan</t>
        </is>
      </c>
      <c r="H19141" s="2" t="n">
        <v>45442.31885416667</v>
      </c>
      <c r="I19141" t="b">
        <v>1</v>
      </c>
      <c r="J19141" t="b">
        <v>0</v>
      </c>
      <c r="K19141" t="inlineStr">
        <is>
          <t>Japan</t>
        </is>
      </c>
      <c r="L19141" t="inlineStr"/>
      <c r="M19141" t="inlineStr"/>
      <c r="N19141" t="inlineStr"/>
      <c r="O19141" t="inlineStr">
        <is>
          <t>楽天グループ株式会社</t>
        </is>
      </c>
      <c r="P19141" t="inlineStr">
        <is>
          <t>['shell', 'sql', 'java', 'python', 'r', 'oracle', 'hadoop', 'kafka', 'spark', 'linux']</t>
        </is>
      </c>
      <c r="Q19141" t="inlineStr">
        <is>
          <t>{'cloud': ['oracle'], 'libraries': ['hadoop', 'kafka', 'spark'], 'os': ['linux'], 'programming': ['shell', 'sql', 'java', 'python', 'r']}</t>
        </is>
      </c>
    </row>
    <row r="19142">
      <c r="A19142" t="inlineStr">
        <is>
          <t>Data Analyst</t>
        </is>
      </c>
      <c r="B19142" t="inlineStr">
        <is>
          <t>Data-analysts/Statisticians/Pharmacoepidemiologists at the...</t>
        </is>
      </c>
      <c r="C19142" t="inlineStr">
        <is>
          <t>Anywhere</t>
        </is>
      </c>
      <c r="D19142" t="inlineStr">
        <is>
          <t>via JobTeaser</t>
        </is>
      </c>
      <c r="E19142" t="inlineStr">
        <is>
          <t>Full-time</t>
        </is>
      </c>
      <c r="F19142" t="b">
        <v>1</v>
      </c>
      <c r="G19142" t="inlineStr">
        <is>
          <t>Denmark</t>
        </is>
      </c>
      <c r="H19142" s="2" t="n">
        <v>45429.30540509259</v>
      </c>
      <c r="I19142" t="b">
        <v>0</v>
      </c>
      <c r="J19142" t="b">
        <v>0</v>
      </c>
      <c r="K19142" t="inlineStr">
        <is>
          <t>Denmark</t>
        </is>
      </c>
      <c r="L19142" t="inlineStr"/>
      <c r="M19142" t="inlineStr"/>
      <c r="N19142" t="inlineStr"/>
      <c r="O19142" t="inlineStr">
        <is>
          <t>Region Midtjylland</t>
        </is>
      </c>
      <c r="P19142" t="inlineStr">
        <is>
          <t>['sas', 'sas', 'r', 'gdpr']</t>
        </is>
      </c>
      <c r="Q19142" t="inlineStr">
        <is>
          <t>{'analyst_tools': ['sas'], 'libraries': ['gdpr'], 'programming': ['sas', 'r']}</t>
        </is>
      </c>
    </row>
    <row r="19143">
      <c r="A19143" t="inlineStr">
        <is>
          <t>Business Analyst</t>
        </is>
      </c>
      <c r="B19143" t="inlineStr">
        <is>
          <t>Senior Clinical Analyst</t>
        </is>
      </c>
      <c r="C19143" t="inlineStr">
        <is>
          <t>Orlando, FL</t>
        </is>
      </c>
      <c r="D19143" t="inlineStr">
        <is>
          <t>via Ladders</t>
        </is>
      </c>
      <c r="E19143" t="inlineStr">
        <is>
          <t>Full-time</t>
        </is>
      </c>
      <c r="F19143" t="b">
        <v>0</v>
      </c>
      <c r="G19143" t="inlineStr">
        <is>
          <t>Florida, United States</t>
        </is>
      </c>
      <c r="H19143" s="2" t="n">
        <v>45433.29380787037</v>
      </c>
      <c r="I19143" t="b">
        <v>0</v>
      </c>
      <c r="J19143" t="b">
        <v>1</v>
      </c>
      <c r="K19143" t="inlineStr">
        <is>
          <t>United States</t>
        </is>
      </c>
      <c r="L19143" t="inlineStr">
        <is>
          <t>year</t>
        </is>
      </c>
      <c r="M19143" t="n">
        <v>97574</v>
      </c>
      <c r="N19143" t="inlineStr"/>
      <c r="O19143" t="inlineStr">
        <is>
          <t>Atrium Health</t>
        </is>
      </c>
      <c r="P19143" t="inlineStr">
        <is>
          <t>['windows']</t>
        </is>
      </c>
      <c r="Q19143" t="inlineStr">
        <is>
          <t>{'os': ['windows']}</t>
        </is>
      </c>
    </row>
    <row r="19144">
      <c r="A19144" t="inlineStr">
        <is>
          <t>Data Analyst</t>
        </is>
      </c>
      <c r="B19144" t="inlineStr">
        <is>
          <t>Data Reporting &amp; Products Manager</t>
        </is>
      </c>
      <c r="C19144" t="inlineStr">
        <is>
          <t>Zaventem, Belgium</t>
        </is>
      </c>
      <c r="D19144" t="inlineStr">
        <is>
          <t>via LinkedIn Belgium</t>
        </is>
      </c>
      <c r="E19144" t="inlineStr">
        <is>
          <t>Full-time</t>
        </is>
      </c>
      <c r="F19144" t="b">
        <v>0</v>
      </c>
      <c r="G19144" t="inlineStr">
        <is>
          <t>Belgium</t>
        </is>
      </c>
      <c r="H19144" s="2" t="n">
        <v>45420.32425925926</v>
      </c>
      <c r="I19144" t="b">
        <v>0</v>
      </c>
      <c r="J19144" t="b">
        <v>0</v>
      </c>
      <c r="K19144" t="inlineStr">
        <is>
          <t>Belgium</t>
        </is>
      </c>
      <c r="L19144" t="inlineStr"/>
      <c r="M19144" t="inlineStr"/>
      <c r="N19144" t="inlineStr"/>
      <c r="O19144" t="inlineStr">
        <is>
          <t>Brussels Airlines</t>
        </is>
      </c>
      <c r="P19144" t="inlineStr"/>
      <c r="Q19144" t="inlineStr"/>
    </row>
    <row r="19145">
      <c r="A19145" t="inlineStr">
        <is>
          <t>Data Analyst</t>
        </is>
      </c>
      <c r="B19145" t="inlineStr">
        <is>
          <t>Data Analyst</t>
        </is>
      </c>
      <c r="C19145" t="inlineStr">
        <is>
          <t>Fremont, CA</t>
        </is>
      </c>
      <c r="D19145" t="inlineStr">
        <is>
          <t>via Indeed</t>
        </is>
      </c>
      <c r="E19145" t="inlineStr">
        <is>
          <t>Full-time</t>
        </is>
      </c>
      <c r="F19145" t="b">
        <v>0</v>
      </c>
      <c r="G19145" t="inlineStr">
        <is>
          <t>California, United States</t>
        </is>
      </c>
      <c r="H19145" s="2" t="n">
        <v>45423.29229166666</v>
      </c>
      <c r="I19145" t="b">
        <v>1</v>
      </c>
      <c r="J19145" t="b">
        <v>0</v>
      </c>
      <c r="K19145" t="inlineStr">
        <is>
          <t>United States</t>
        </is>
      </c>
      <c r="L19145" t="inlineStr"/>
      <c r="M19145" t="inlineStr"/>
      <c r="N19145" t="inlineStr"/>
      <c r="O19145" t="inlineStr">
        <is>
          <t>Virtusa</t>
        </is>
      </c>
      <c r="P19145" t="inlineStr">
        <is>
          <t>['sql', 'python', 'r', 'snowflake', 'aws', 'power bi', 'tableau', 'looker']</t>
        </is>
      </c>
      <c r="Q19145" t="inlineStr">
        <is>
          <t>{'analyst_tools': ['power bi', 'tableau', 'looker'], 'cloud': ['snowflake', 'aws'], 'programming': ['sql', 'python', 'r']}</t>
        </is>
      </c>
    </row>
    <row r="19146">
      <c r="A19146" t="inlineStr">
        <is>
          <t>Data Scientist</t>
        </is>
      </c>
      <c r="B19146" t="inlineStr">
        <is>
          <t>Actuarial Analyst- Analytics/Forecasting</t>
        </is>
      </c>
      <c r="C19146" t="inlineStr">
        <is>
          <t>Pojoaque, NM</t>
        </is>
      </c>
      <c r="D19146" t="inlineStr">
        <is>
          <t>via Adzuna</t>
        </is>
      </c>
      <c r="E19146" t="inlineStr">
        <is>
          <t>Full-time</t>
        </is>
      </c>
      <c r="F19146" t="b">
        <v>0</v>
      </c>
      <c r="G19146" t="inlineStr">
        <is>
          <t>Sudan</t>
        </is>
      </c>
      <c r="H19146" s="2" t="n">
        <v>45430.32240740741</v>
      </c>
      <c r="I19146" t="b">
        <v>0</v>
      </c>
      <c r="J19146" t="b">
        <v>1</v>
      </c>
      <c r="K19146" t="inlineStr">
        <is>
          <t>Sudan</t>
        </is>
      </c>
      <c r="L19146" t="inlineStr"/>
      <c r="M19146" t="inlineStr"/>
      <c r="N19146" t="inlineStr"/>
      <c r="O19146" t="inlineStr">
        <is>
          <t>Humana</t>
        </is>
      </c>
      <c r="P19146" t="inlineStr">
        <is>
          <t>['flow']</t>
        </is>
      </c>
      <c r="Q19146" t="inlineStr">
        <is>
          <t>{'other': ['flow']}</t>
        </is>
      </c>
    </row>
    <row r="19147">
      <c r="A19147" t="inlineStr">
        <is>
          <t>Data Engineer</t>
        </is>
      </c>
      <c r="B19147" t="inlineStr">
        <is>
          <t>Big Data Systems Engineer</t>
        </is>
      </c>
      <c r="C19147" t="inlineStr">
        <is>
          <t>Ireland</t>
        </is>
      </c>
      <c r="D19147" t="inlineStr">
        <is>
          <t>via Reperio Human Capital</t>
        </is>
      </c>
      <c r="E19147" t="inlineStr">
        <is>
          <t>Full-time</t>
        </is>
      </c>
      <c r="F19147" t="b">
        <v>0</v>
      </c>
      <c r="G19147" t="inlineStr">
        <is>
          <t>Ireland</t>
        </is>
      </c>
      <c r="H19147" s="2" t="n">
        <v>45435.35222222222</v>
      </c>
      <c r="I19147" t="b">
        <v>1</v>
      </c>
      <c r="J19147" t="b">
        <v>0</v>
      </c>
      <c r="K19147" t="inlineStr">
        <is>
          <t>Ireland</t>
        </is>
      </c>
      <c r="L19147" t="inlineStr"/>
      <c r="M19147" t="inlineStr"/>
      <c r="N19147" t="inlineStr"/>
      <c r="O19147" t="inlineStr">
        <is>
          <t>Reperio Human Capital</t>
        </is>
      </c>
      <c r="P19147" t="inlineStr">
        <is>
          <t>['hadoop']</t>
        </is>
      </c>
      <c r="Q19147" t="inlineStr">
        <is>
          <t>{'libraries': ['hadoop']}</t>
        </is>
      </c>
    </row>
    <row r="19148">
      <c r="A19148" t="inlineStr">
        <is>
          <t>Cloud Engineer</t>
        </is>
      </c>
      <c r="B19148" t="inlineStr">
        <is>
          <t>Web Analyst</t>
        </is>
      </c>
      <c r="C19148" t="inlineStr">
        <is>
          <t>Solna, Sweden</t>
        </is>
      </c>
      <c r="D19148" t="inlineStr">
        <is>
          <t>via Deploja AB</t>
        </is>
      </c>
      <c r="E19148" t="inlineStr">
        <is>
          <t>Full-time</t>
        </is>
      </c>
      <c r="F19148" t="b">
        <v>0</v>
      </c>
      <c r="G19148" t="inlineStr">
        <is>
          <t>Sweden</t>
        </is>
      </c>
      <c r="H19148" s="2" t="n">
        <v>45428.3037962963</v>
      </c>
      <c r="I19148" t="b">
        <v>1</v>
      </c>
      <c r="J19148" t="b">
        <v>0</v>
      </c>
      <c r="K19148" t="inlineStr">
        <is>
          <t>Sweden</t>
        </is>
      </c>
      <c r="L19148" t="inlineStr"/>
      <c r="M19148" t="inlineStr"/>
      <c r="N19148" t="inlineStr"/>
      <c r="O19148" t="inlineStr">
        <is>
          <t>Deploja AB</t>
        </is>
      </c>
      <c r="P19148" t="inlineStr"/>
      <c r="Q19148" t="inlineStr"/>
    </row>
    <row r="19149">
      <c r="A19149" t="inlineStr">
        <is>
          <t>Business Analyst</t>
        </is>
      </c>
      <c r="B19149" t="inlineStr">
        <is>
          <t>Business Inteligence Engineer</t>
        </is>
      </c>
      <c r="C19149" t="inlineStr">
        <is>
          <t>Pasig, Metro Manila, Philippines</t>
        </is>
      </c>
      <c r="D19149" t="inlineStr">
        <is>
          <t>via Indeed</t>
        </is>
      </c>
      <c r="E19149" t="inlineStr">
        <is>
          <t>Full-time</t>
        </is>
      </c>
      <c r="F19149" t="b">
        <v>0</v>
      </c>
      <c r="G19149" t="inlineStr">
        <is>
          <t>Philippines</t>
        </is>
      </c>
      <c r="H19149" s="2" t="n">
        <v>45439.29627314815</v>
      </c>
      <c r="I19149" t="b">
        <v>1</v>
      </c>
      <c r="J19149" t="b">
        <v>0</v>
      </c>
      <c r="K19149" t="inlineStr">
        <is>
          <t>Philippines</t>
        </is>
      </c>
      <c r="L19149" t="inlineStr"/>
      <c r="M19149" t="inlineStr"/>
      <c r="N19149" t="inlineStr"/>
      <c r="O19149" t="inlineStr">
        <is>
          <t>TechTiera Corp</t>
        </is>
      </c>
      <c r="P19149" t="inlineStr">
        <is>
          <t>['sql', 'vba', 'python', 'power bi', 'dax']</t>
        </is>
      </c>
      <c r="Q19149" t="inlineStr">
        <is>
          <t>{'analyst_tools': ['power bi', 'dax'], 'programming': ['sql', 'vba', 'python']}</t>
        </is>
      </c>
    </row>
    <row r="19150">
      <c r="A19150" t="inlineStr">
        <is>
          <t>Data Engineer</t>
        </is>
      </c>
      <c r="B19150" t="inlineStr">
        <is>
          <t>Data Engineer</t>
        </is>
      </c>
      <c r="C19150" t="inlineStr">
        <is>
          <t>Mexico City, Mexico</t>
        </is>
      </c>
      <c r="D19150" t="inlineStr">
        <is>
          <t>via BeBee México</t>
        </is>
      </c>
      <c r="E19150" t="inlineStr">
        <is>
          <t>Full-time</t>
        </is>
      </c>
      <c r="F19150" t="b">
        <v>0</v>
      </c>
      <c r="G19150" t="inlineStr">
        <is>
          <t>Mexico</t>
        </is>
      </c>
      <c r="H19150" s="2" t="n">
        <v>45429.30337962963</v>
      </c>
      <c r="I19150" t="b">
        <v>1</v>
      </c>
      <c r="J19150" t="b">
        <v>0</v>
      </c>
      <c r="K19150" t="inlineStr">
        <is>
          <t>Mexico</t>
        </is>
      </c>
      <c r="L19150" t="inlineStr"/>
      <c r="M19150" t="inlineStr"/>
      <c r="N19150" t="inlineStr"/>
      <c r="O19150" t="inlineStr">
        <is>
          <t>HR NET</t>
        </is>
      </c>
      <c r="P19150" t="inlineStr">
        <is>
          <t>['sql', 'python', 'scala', 'c#', 'java', 'databricks', 'spark', 'dax']</t>
        </is>
      </c>
      <c r="Q19150" t="inlineStr">
        <is>
          <t>{'analyst_tools': ['dax'], 'cloud': ['databricks'], 'libraries': ['spark'], 'programming': ['sql', 'python', 'scala', 'c#', 'java']}</t>
        </is>
      </c>
    </row>
    <row r="19151">
      <c r="A19151" t="inlineStr">
        <is>
          <t>Senior Data Engineer</t>
        </is>
      </c>
      <c r="B19151" t="inlineStr">
        <is>
          <t>Senior Data Engineer (Senior DWH/BI Consultant)</t>
        </is>
      </c>
      <c r="C19151" t="inlineStr">
        <is>
          <t>Malaysia</t>
        </is>
      </c>
      <c r="D19151" t="inlineStr">
        <is>
          <t>via Built In</t>
        </is>
      </c>
      <c r="E19151" t="inlineStr">
        <is>
          <t>Full-time</t>
        </is>
      </c>
      <c r="F19151" t="b">
        <v>0</v>
      </c>
      <c r="G19151" t="inlineStr">
        <is>
          <t>Malaysia</t>
        </is>
      </c>
      <c r="H19151" s="2" t="n">
        <v>45428.30534722222</v>
      </c>
      <c r="I19151" t="b">
        <v>1</v>
      </c>
      <c r="J19151" t="b">
        <v>0</v>
      </c>
      <c r="K19151" t="inlineStr">
        <is>
          <t>Malaysia</t>
        </is>
      </c>
      <c r="L19151" t="inlineStr"/>
      <c r="M19151" t="inlineStr"/>
      <c r="N19151" t="inlineStr"/>
      <c r="O19151" t="inlineStr">
        <is>
          <t>Encora</t>
        </is>
      </c>
      <c r="P19151" t="inlineStr">
        <is>
          <t>['sql', 't-sql', 'azure', 'databricks', 'dax', 'power bi']</t>
        </is>
      </c>
      <c r="Q19151" t="inlineStr">
        <is>
          <t>{'analyst_tools': ['dax', 'power bi'], 'cloud': ['azure', 'databricks'], 'programming': ['sql', 't-sql']}</t>
        </is>
      </c>
    </row>
    <row r="19152">
      <c r="A19152" t="inlineStr">
        <is>
          <t>Data Analyst</t>
        </is>
      </c>
      <c r="B19152" t="inlineStr">
        <is>
          <t>Data Analyst</t>
        </is>
      </c>
      <c r="C19152" t="inlineStr">
        <is>
          <t>United Kingdom</t>
        </is>
      </c>
      <c r="D19152" t="inlineStr">
        <is>
          <t>via LinkedIn</t>
        </is>
      </c>
      <c r="E19152" t="inlineStr">
        <is>
          <t>Contractor</t>
        </is>
      </c>
      <c r="F19152" t="b">
        <v>0</v>
      </c>
      <c r="G19152" t="inlineStr">
        <is>
          <t>United Kingdom</t>
        </is>
      </c>
      <c r="H19152" s="2" t="n">
        <v>45443.30328703704</v>
      </c>
      <c r="I19152" t="b">
        <v>1</v>
      </c>
      <c r="J19152" t="b">
        <v>0</v>
      </c>
      <c r="K19152" t="inlineStr">
        <is>
          <t>United Kingdom</t>
        </is>
      </c>
      <c r="L19152" t="inlineStr"/>
      <c r="M19152" t="inlineStr"/>
      <c r="N19152" t="inlineStr"/>
      <c r="O19152" t="inlineStr">
        <is>
          <t>Kepler Search</t>
        </is>
      </c>
      <c r="P19152" t="inlineStr">
        <is>
          <t>['flow']</t>
        </is>
      </c>
      <c r="Q19152" t="inlineStr">
        <is>
          <t>{'other': ['flow']}</t>
        </is>
      </c>
    </row>
    <row r="19153">
      <c r="A19153" t="inlineStr">
        <is>
          <t>Software Engineer</t>
        </is>
      </c>
      <c r="B19153" t="inlineStr">
        <is>
          <t>Senior Software Engineer @ Codete</t>
        </is>
      </c>
      <c r="C19153" t="inlineStr">
        <is>
          <t>Lengyel, Hungary</t>
        </is>
      </c>
      <c r="D19153" t="inlineStr">
        <is>
          <t>via Jooble</t>
        </is>
      </c>
      <c r="E19153" t="inlineStr">
        <is>
          <t>Full-time</t>
        </is>
      </c>
      <c r="F19153" t="b">
        <v>0</v>
      </c>
      <c r="G19153" t="inlineStr">
        <is>
          <t>Hungary</t>
        </is>
      </c>
      <c r="H19153" s="2" t="n">
        <v>45435.35482638889</v>
      </c>
      <c r="I19153" t="b">
        <v>1</v>
      </c>
      <c r="J19153" t="b">
        <v>0</v>
      </c>
      <c r="K19153" t="inlineStr">
        <is>
          <t>Hungary</t>
        </is>
      </c>
      <c r="L19153" t="inlineStr"/>
      <c r="M19153" t="inlineStr"/>
      <c r="N19153" t="inlineStr"/>
      <c r="O19153" t="inlineStr">
        <is>
          <t>Codete</t>
        </is>
      </c>
      <c r="P19153" t="inlineStr">
        <is>
          <t>['rust', 'c', 'c++', 'python', 'postgresql', 'elasticsearch', 'redis', 'snowflake', 'aws', 'windows', 'linux', 'macos', 'excel']</t>
        </is>
      </c>
      <c r="Q19153" t="inlineStr">
        <is>
          <t>{'analyst_tools': ['excel'], 'cloud': ['snowflake', 'aws'], 'databases': ['postgresql', 'elasticsearch', 'redis'], 'os': ['windows', 'linux', 'macos'], 'programming': ['rust', 'c', 'c++', 'python']}</t>
        </is>
      </c>
    </row>
    <row r="19154">
      <c r="A19154" t="inlineStr">
        <is>
          <t>Data Analyst</t>
        </is>
      </c>
      <c r="B19154" t="inlineStr">
        <is>
          <t>Data Analyst</t>
        </is>
      </c>
      <c r="C19154" t="inlineStr">
        <is>
          <t>Mexico</t>
        </is>
      </c>
      <c r="D19154" t="inlineStr">
        <is>
          <t>via BeBee</t>
        </is>
      </c>
      <c r="E19154" t="inlineStr">
        <is>
          <t>Full-time</t>
        </is>
      </c>
      <c r="F19154" t="b">
        <v>0</v>
      </c>
      <c r="G19154" t="inlineStr">
        <is>
          <t>Mexico</t>
        </is>
      </c>
      <c r="H19154" s="2" t="n">
        <v>45441.30226851852</v>
      </c>
      <c r="I19154" t="b">
        <v>0</v>
      </c>
      <c r="J19154" t="b">
        <v>0</v>
      </c>
      <c r="K19154" t="inlineStr">
        <is>
          <t>Mexico</t>
        </is>
      </c>
      <c r="L19154" t="inlineStr"/>
      <c r="M19154" t="inlineStr"/>
      <c r="N19154" t="inlineStr"/>
      <c r="O19154" t="inlineStr">
        <is>
          <t>ROSEN Group</t>
        </is>
      </c>
      <c r="P19154" t="inlineStr">
        <is>
          <t>['word', 'excel']</t>
        </is>
      </c>
      <c r="Q19154" t="inlineStr">
        <is>
          <t>{'analyst_tools': ['word', 'excel']}</t>
        </is>
      </c>
    </row>
    <row r="19155">
      <c r="A19155" t="inlineStr">
        <is>
          <t>Data Analyst</t>
        </is>
      </c>
      <c r="B19155" t="inlineStr">
        <is>
          <t>Analytics Engineer / Data Analyst</t>
        </is>
      </c>
      <c r="C19155" t="inlineStr">
        <is>
          <t>Stockholm, Sweden</t>
        </is>
      </c>
      <c r="D19155" t="inlineStr">
        <is>
          <t>via Voi Technology</t>
        </is>
      </c>
      <c r="E19155" t="inlineStr">
        <is>
          <t>Full-time</t>
        </is>
      </c>
      <c r="F19155" t="b">
        <v>0</v>
      </c>
      <c r="G19155" t="inlineStr">
        <is>
          <t>Sweden</t>
        </is>
      </c>
      <c r="H19155" s="2" t="n">
        <v>45433.33394675926</v>
      </c>
      <c r="I19155" t="b">
        <v>0</v>
      </c>
      <c r="J19155" t="b">
        <v>0</v>
      </c>
      <c r="K19155" t="inlineStr">
        <is>
          <t>Sweden</t>
        </is>
      </c>
      <c r="L19155" t="inlineStr"/>
      <c r="M19155" t="inlineStr"/>
      <c r="N19155" t="inlineStr"/>
      <c r="O19155" t="inlineStr">
        <is>
          <t>Voi Technology</t>
        </is>
      </c>
      <c r="P19155" t="inlineStr">
        <is>
          <t>['sql', 'python']</t>
        </is>
      </c>
      <c r="Q19155" t="inlineStr">
        <is>
          <t>{'programming': ['sql', 'python']}</t>
        </is>
      </c>
    </row>
    <row r="19156">
      <c r="A19156" t="inlineStr">
        <is>
          <t>Senior Data Engineer</t>
        </is>
      </c>
      <c r="B19156" t="inlineStr">
        <is>
          <t>Senior Data Engineer</t>
        </is>
      </c>
      <c r="C19156" t="inlineStr">
        <is>
          <t>Dubai - United Arab Emirates</t>
        </is>
      </c>
      <c r="D19156" t="inlineStr">
        <is>
          <t>via Jooble</t>
        </is>
      </c>
      <c r="E19156" t="inlineStr">
        <is>
          <t>Full-time</t>
        </is>
      </c>
      <c r="F19156" t="b">
        <v>0</v>
      </c>
      <c r="G19156" t="inlineStr">
        <is>
          <t>United Arab Emirates</t>
        </is>
      </c>
      <c r="H19156" s="2" t="n">
        <v>45437.31251157408</v>
      </c>
      <c r="I19156" t="b">
        <v>0</v>
      </c>
      <c r="J19156" t="b">
        <v>0</v>
      </c>
      <c r="K19156" t="inlineStr">
        <is>
          <t>United Arab Emirates</t>
        </is>
      </c>
      <c r="L19156" t="inlineStr"/>
      <c r="M19156" t="inlineStr"/>
      <c r="N19156" t="inlineStr"/>
      <c r="O19156" t="inlineStr">
        <is>
          <t>Core42</t>
        </is>
      </c>
      <c r="P19156" t="inlineStr">
        <is>
          <t>['sql', 'python', 'java', 'scala', 'bash', 'mongodb', 'mongodb', 'mysql', 'postgresql', 'cassandra', 'redis', 'aws', 'gcp', 'azure', 'hadoop', 'spark', 'tensorflow', 'pytorch', 'graphql', 'kafka', 'docker', 'kubernetes']</t>
        </is>
      </c>
      <c r="Q19156" t="inlineStr">
        <is>
          <t>{'cloud': ['aws', 'gcp', 'azure'], 'databases': ['mongodb', 'mysql', 'postgresql', 'cassandra', 'redis'], 'libraries': ['hadoop', 'spark', 'tensorflow', 'pytorch', 'graphql', 'kafka'], 'other': ['docker', 'kubernetes'], 'programming': ['sql', 'python', 'java', 'scala', 'bash', 'mongodb']}</t>
        </is>
      </c>
    </row>
    <row r="19157">
      <c r="A19157" t="inlineStr">
        <is>
          <t>Data Engineer</t>
        </is>
      </c>
      <c r="B19157" t="inlineStr">
        <is>
          <t>Alternant Data Engineer H/F</t>
        </is>
      </c>
      <c r="C19157" t="inlineStr">
        <is>
          <t>France</t>
        </is>
      </c>
      <c r="D19157" t="inlineStr">
        <is>
          <t>via LinkedIn</t>
        </is>
      </c>
      <c r="E19157" t="inlineStr">
        <is>
          <t>Contractor</t>
        </is>
      </c>
      <c r="F19157" t="b">
        <v>0</v>
      </c>
      <c r="G19157" t="inlineStr">
        <is>
          <t>France</t>
        </is>
      </c>
      <c r="H19157" s="2" t="n">
        <v>45440.3259375</v>
      </c>
      <c r="I19157" t="b">
        <v>0</v>
      </c>
      <c r="J19157" t="b">
        <v>0</v>
      </c>
      <c r="K19157" t="inlineStr">
        <is>
          <t>France</t>
        </is>
      </c>
      <c r="L19157" t="inlineStr"/>
      <c r="M19157" t="inlineStr"/>
      <c r="N19157" t="inlineStr"/>
      <c r="O19157" t="inlineStr">
        <is>
          <t>aivancity School for Technology, Business &amp; Society Paris-Cachan</t>
        </is>
      </c>
      <c r="P19157" t="inlineStr">
        <is>
          <t>['python', 'aws', 'gcp', 'docker', 'kubernetes']</t>
        </is>
      </c>
      <c r="Q19157" t="inlineStr">
        <is>
          <t>{'cloud': ['aws', 'gcp'], 'other': ['docker', 'kubernetes'], 'programming': ['python']}</t>
        </is>
      </c>
    </row>
    <row r="19158">
      <c r="A19158" t="inlineStr">
        <is>
          <t>Data Engineer</t>
        </is>
      </c>
      <c r="B19158" t="inlineStr">
        <is>
          <t>Data Engineer</t>
        </is>
      </c>
      <c r="C19158" t="inlineStr">
        <is>
          <t>Haugesund, Norway</t>
        </is>
      </c>
      <c r="D19158" t="inlineStr">
        <is>
          <t>via LinkedIn</t>
        </is>
      </c>
      <c r="E19158" t="inlineStr">
        <is>
          <t>Full-time</t>
        </is>
      </c>
      <c r="F19158" t="b">
        <v>0</v>
      </c>
      <c r="G19158" t="inlineStr">
        <is>
          <t>Norway</t>
        </is>
      </c>
      <c r="H19158" s="2" t="n">
        <v>45419.29895833333</v>
      </c>
      <c r="I19158" t="b">
        <v>0</v>
      </c>
      <c r="J19158" t="b">
        <v>0</v>
      </c>
      <c r="K19158" t="inlineStr">
        <is>
          <t>Norway</t>
        </is>
      </c>
      <c r="L19158" t="inlineStr"/>
      <c r="M19158" t="inlineStr"/>
      <c r="N19158" t="inlineStr"/>
      <c r="O19158" t="inlineStr">
        <is>
          <t>Personalhuset Norge</t>
        </is>
      </c>
      <c r="P19158" t="inlineStr">
        <is>
          <t>['azure']</t>
        </is>
      </c>
      <c r="Q19158" t="inlineStr">
        <is>
          <t>{'cloud': ['azure']}</t>
        </is>
      </c>
    </row>
    <row r="19159">
      <c r="A19159" t="inlineStr">
        <is>
          <t>Data Analyst</t>
        </is>
      </c>
      <c r="B19159" t="inlineStr">
        <is>
          <t>Logistics Software Specialist &amp; Data Analyst</t>
        </is>
      </c>
      <c r="C19159" t="inlineStr">
        <is>
          <t>Canada</t>
        </is>
      </c>
      <c r="D19159" t="inlineStr">
        <is>
          <t>via Jooble</t>
        </is>
      </c>
      <c r="E19159" t="inlineStr">
        <is>
          <t>Full-time and Part-time</t>
        </is>
      </c>
      <c r="F19159" t="b">
        <v>0</v>
      </c>
      <c r="G19159" t="inlineStr">
        <is>
          <t>Canada</t>
        </is>
      </c>
      <c r="H19159" s="2" t="n">
        <v>45439.29813657407</v>
      </c>
      <c r="I19159" t="b">
        <v>0</v>
      </c>
      <c r="J19159" t="b">
        <v>0</v>
      </c>
      <c r="K19159" t="inlineStr">
        <is>
          <t>Canada</t>
        </is>
      </c>
      <c r="L19159" t="inlineStr"/>
      <c r="M19159" t="inlineStr"/>
      <c r="N19159" t="inlineStr"/>
      <c r="O19159" t="inlineStr">
        <is>
          <t>Blackbuck Logistics</t>
        </is>
      </c>
      <c r="P19159" t="inlineStr"/>
      <c r="Q19159" t="inlineStr"/>
    </row>
    <row r="19160">
      <c r="A19160" t="inlineStr">
        <is>
          <t>Data Engineer</t>
        </is>
      </c>
      <c r="B19160" t="inlineStr">
        <is>
          <t>Back End Big Data Engineer</t>
        </is>
      </c>
      <c r="C19160" t="inlineStr">
        <is>
          <t>Mexico</t>
        </is>
      </c>
      <c r="D19160" t="inlineStr">
        <is>
          <t>via BeBee</t>
        </is>
      </c>
      <c r="E19160" t="inlineStr">
        <is>
          <t>Full-time</t>
        </is>
      </c>
      <c r="F19160" t="b">
        <v>0</v>
      </c>
      <c r="G19160" t="inlineStr">
        <is>
          <t>Mexico</t>
        </is>
      </c>
      <c r="H19160" s="2" t="n">
        <v>45442.31240740741</v>
      </c>
      <c r="I19160" t="b">
        <v>0</v>
      </c>
      <c r="J19160" t="b">
        <v>0</v>
      </c>
      <c r="K19160" t="inlineStr">
        <is>
          <t>Mexico</t>
        </is>
      </c>
      <c r="L19160" t="inlineStr"/>
      <c r="M19160" t="inlineStr"/>
      <c r="N19160" t="inlineStr"/>
      <c r="O19160" t="inlineStr">
        <is>
          <t>Yo Recluto Mx</t>
        </is>
      </c>
      <c r="P19160" t="inlineStr"/>
      <c r="Q19160" t="inlineStr"/>
    </row>
    <row r="19161">
      <c r="A19161" t="inlineStr">
        <is>
          <t>Data Analyst</t>
        </is>
      </c>
      <c r="B19161" t="inlineStr">
        <is>
          <t>2 Développeurs Data Analyst / ETL - H/F</t>
        </is>
      </c>
      <c r="C19161" t="inlineStr">
        <is>
          <t>Le Havre, France</t>
        </is>
      </c>
      <c r="D19161" t="inlineStr">
        <is>
          <t>via Indeed</t>
        </is>
      </c>
      <c r="E19161" t="inlineStr">
        <is>
          <t>Full-time</t>
        </is>
      </c>
      <c r="F19161" t="b">
        <v>0</v>
      </c>
      <c r="G19161" t="inlineStr">
        <is>
          <t>France</t>
        </is>
      </c>
      <c r="H19161" s="2" t="n">
        <v>45428.30561342592</v>
      </c>
      <c r="I19161" t="b">
        <v>1</v>
      </c>
      <c r="J19161" t="b">
        <v>0</v>
      </c>
      <c r="K19161" t="inlineStr">
        <is>
          <t>France</t>
        </is>
      </c>
      <c r="L19161" t="inlineStr"/>
      <c r="M19161" t="inlineStr"/>
      <c r="N19161" t="inlineStr"/>
      <c r="O19161" t="inlineStr">
        <is>
          <t>SOGEDIAL EXPLOITATION</t>
        </is>
      </c>
      <c r="P19161" t="inlineStr">
        <is>
          <t>['sql', 'java']</t>
        </is>
      </c>
      <c r="Q19161" t="inlineStr">
        <is>
          <t>{'programming': ['sql', 'java']}</t>
        </is>
      </c>
    </row>
    <row r="19162">
      <c r="A19162" t="inlineStr">
        <is>
          <t>Data Analyst</t>
        </is>
      </c>
      <c r="B19162" t="inlineStr">
        <is>
          <t>Data Analyst - AI Services Supervisory Department (AISSD)</t>
        </is>
      </c>
      <c r="C19162" t="inlineStr">
        <is>
          <t>Tokyo, Japan</t>
        </is>
      </c>
      <c r="D19162" t="inlineStr">
        <is>
          <t>via App.plus.labbase.jp</t>
        </is>
      </c>
      <c r="E19162" t="inlineStr">
        <is>
          <t>Full-time</t>
        </is>
      </c>
      <c r="F19162" t="b">
        <v>0</v>
      </c>
      <c r="G19162" t="inlineStr">
        <is>
          <t>Japan</t>
        </is>
      </c>
      <c r="H19162" s="2" t="n">
        <v>45442.31884259259</v>
      </c>
      <c r="I19162" t="b">
        <v>0</v>
      </c>
      <c r="J19162" t="b">
        <v>0</v>
      </c>
      <c r="K19162" t="inlineStr">
        <is>
          <t>Japan</t>
        </is>
      </c>
      <c r="L19162" t="inlineStr"/>
      <c r="M19162" t="inlineStr"/>
      <c r="N19162" t="inlineStr"/>
      <c r="O19162" t="inlineStr">
        <is>
          <t>楽天グループ株式会社</t>
        </is>
      </c>
      <c r="P19162" t="inlineStr">
        <is>
          <t>['sql', 'python', 'r']</t>
        </is>
      </c>
      <c r="Q19162" t="inlineStr">
        <is>
          <t>{'programming': ['sql', 'python', 'r']}</t>
        </is>
      </c>
    </row>
    <row r="19163">
      <c r="A19163" t="inlineStr">
        <is>
          <t>Senior Data Analyst</t>
        </is>
      </c>
      <c r="B19163" t="inlineStr">
        <is>
          <t>Senior Data Analyst</t>
        </is>
      </c>
      <c r="C19163" t="inlineStr">
        <is>
          <t>Anywhere</t>
        </is>
      </c>
      <c r="D19163" t="inlineStr">
        <is>
          <t>via Jobgether</t>
        </is>
      </c>
      <c r="E19163" t="inlineStr">
        <is>
          <t>Full-time</t>
        </is>
      </c>
      <c r="F19163" t="b">
        <v>1</v>
      </c>
      <c r="G19163" t="inlineStr">
        <is>
          <t>Slovenia</t>
        </is>
      </c>
      <c r="H19163" s="2" t="n">
        <v>45441.34685185185</v>
      </c>
      <c r="I19163" t="b">
        <v>1</v>
      </c>
      <c r="J19163" t="b">
        <v>0</v>
      </c>
      <c r="K19163" t="inlineStr">
        <is>
          <t>Slovenia</t>
        </is>
      </c>
      <c r="L19163" t="inlineStr"/>
      <c r="M19163" t="inlineStr"/>
      <c r="N19163" t="inlineStr"/>
      <c r="O19163" t="inlineStr">
        <is>
          <t>Pragmatike</t>
        </is>
      </c>
      <c r="P19163" t="inlineStr">
        <is>
          <t>['python', 'sql', 'tableau']</t>
        </is>
      </c>
      <c r="Q19163" t="inlineStr">
        <is>
          <t>{'analyst_tools': ['tableau'], 'programming': ['python', 'sql']}</t>
        </is>
      </c>
    </row>
    <row r="19164">
      <c r="A19164" t="inlineStr">
        <is>
          <t>Data Analyst</t>
        </is>
      </c>
      <c r="B19164" t="inlineStr">
        <is>
          <t>Data And Analytics Platforms And Infrastructure</t>
        </is>
      </c>
      <c r="C19164" t="inlineStr">
        <is>
          <t>Mexico</t>
        </is>
      </c>
      <c r="D19164" t="inlineStr">
        <is>
          <t>via BeBee</t>
        </is>
      </c>
      <c r="E19164" t="inlineStr">
        <is>
          <t>Full-time</t>
        </is>
      </c>
      <c r="F19164" t="b">
        <v>0</v>
      </c>
      <c r="G19164" t="inlineStr">
        <is>
          <t>Mexico</t>
        </is>
      </c>
      <c r="H19164" s="2" t="n">
        <v>45440.3159837963</v>
      </c>
      <c r="I19164" t="b">
        <v>1</v>
      </c>
      <c r="J19164" t="b">
        <v>0</v>
      </c>
      <c r="K19164" t="inlineStr">
        <is>
          <t>Mexico</t>
        </is>
      </c>
      <c r="L19164" t="inlineStr"/>
      <c r="M19164" t="inlineStr"/>
      <c r="N19164" t="inlineStr"/>
      <c r="O19164" t="inlineStr">
        <is>
          <t>Manpower S.A. De C.V</t>
        </is>
      </c>
      <c r="P19164" t="inlineStr">
        <is>
          <t>['c++', 'java', 'sql', 'sas', 'sas', 'unix', 'linux', 'windows', 'qlik', 'looker', 'cognos']</t>
        </is>
      </c>
      <c r="Q19164" t="inlineStr">
        <is>
          <t>{'analyst_tools': ['sas', 'qlik', 'looker', 'cognos'], 'os': ['unix', 'linux', 'windows'], 'programming': ['c++', 'java', 'sql', 'sas']}</t>
        </is>
      </c>
    </row>
    <row r="19165">
      <c r="A19165" t="inlineStr">
        <is>
          <t>Senior Data Scientist</t>
        </is>
      </c>
      <c r="B19165" t="inlineStr">
        <is>
          <t>Senior Data Scientist</t>
        </is>
      </c>
      <c r="C19165" t="inlineStr">
        <is>
          <t>Belgium</t>
        </is>
      </c>
      <c r="D19165" t="inlineStr">
        <is>
          <t>via LinkedIn Belgium</t>
        </is>
      </c>
      <c r="E19165" t="inlineStr">
        <is>
          <t>Full-time</t>
        </is>
      </c>
      <c r="F19165" t="b">
        <v>0</v>
      </c>
      <c r="G19165" t="inlineStr">
        <is>
          <t>Belgium</t>
        </is>
      </c>
      <c r="H19165" s="2" t="n">
        <v>45426.33491898148</v>
      </c>
      <c r="I19165" t="b">
        <v>0</v>
      </c>
      <c r="J19165" t="b">
        <v>0</v>
      </c>
      <c r="K19165" t="inlineStr">
        <is>
          <t>Belgium</t>
        </is>
      </c>
      <c r="L19165" t="inlineStr"/>
      <c r="M19165" t="inlineStr"/>
      <c r="N19165" t="inlineStr"/>
      <c r="O19165" t="inlineStr">
        <is>
          <t>ACA Group</t>
        </is>
      </c>
      <c r="P19165" t="inlineStr">
        <is>
          <t>['python', 'java', 'aws', 'gcp', 'jupyter', 'tensorflow', 'opencv', 'kubernetes', 'git']</t>
        </is>
      </c>
      <c r="Q19165" t="inlineStr">
        <is>
          <t>{'cloud': ['aws', 'gcp'], 'libraries': ['jupyter', 'tensorflow', 'opencv'], 'other': ['kubernetes', 'git'], 'programming': ['python', 'java']}</t>
        </is>
      </c>
    </row>
    <row r="19166">
      <c r="A19166" t="inlineStr">
        <is>
          <t>Data Analyst</t>
        </is>
      </c>
      <c r="B19166" t="inlineStr">
        <is>
          <t>Data Analyst</t>
        </is>
      </c>
      <c r="C19166" t="inlineStr">
        <is>
          <t>San Antonio, TX</t>
        </is>
      </c>
      <c r="D19166" t="inlineStr">
        <is>
          <t>via Built In</t>
        </is>
      </c>
      <c r="E19166" t="inlineStr">
        <is>
          <t>Full-time</t>
        </is>
      </c>
      <c r="F19166" t="b">
        <v>0</v>
      </c>
      <c r="G19166" t="inlineStr">
        <is>
          <t>Texas, United States</t>
        </is>
      </c>
      <c r="H19166" s="2" t="n">
        <v>45422.29329861111</v>
      </c>
      <c r="I19166" t="b">
        <v>1</v>
      </c>
      <c r="J19166" t="b">
        <v>0</v>
      </c>
      <c r="K19166" t="inlineStr">
        <is>
          <t>United States</t>
        </is>
      </c>
      <c r="L19166" t="inlineStr"/>
      <c r="M19166" t="inlineStr"/>
      <c r="N19166" t="inlineStr"/>
      <c r="O19166" t="inlineStr">
        <is>
          <t>Tata Consultancy Services</t>
        </is>
      </c>
      <c r="P19166" t="inlineStr">
        <is>
          <t>['sas', 'sas', 'sql', 'snowflake', 'tableau', 'gitlab']</t>
        </is>
      </c>
      <c r="Q19166" t="inlineStr">
        <is>
          <t>{'analyst_tools': ['sas', 'tableau'], 'cloud': ['snowflake'], 'other': ['gitlab'], 'programming': ['sas', 'sql']}</t>
        </is>
      </c>
    </row>
    <row r="19167">
      <c r="A19167" t="inlineStr">
        <is>
          <t>Data Engineer</t>
        </is>
      </c>
      <c r="B19167" t="inlineStr">
        <is>
          <t>Data Engineer I</t>
        </is>
      </c>
      <c r="C19167" t="inlineStr">
        <is>
          <t>Mexico</t>
        </is>
      </c>
      <c r="D19167" t="inlineStr">
        <is>
          <t>via BeBee México</t>
        </is>
      </c>
      <c r="E19167" t="inlineStr">
        <is>
          <t>Full-time</t>
        </is>
      </c>
      <c r="F19167" t="b">
        <v>0</v>
      </c>
      <c r="G19167" t="inlineStr">
        <is>
          <t>Mexico</t>
        </is>
      </c>
      <c r="H19167" s="2" t="n">
        <v>45429.30337962963</v>
      </c>
      <c r="I19167" t="b">
        <v>0</v>
      </c>
      <c r="J19167" t="b">
        <v>0</v>
      </c>
      <c r="K19167" t="inlineStr">
        <is>
          <t>Mexico</t>
        </is>
      </c>
      <c r="L19167" t="inlineStr"/>
      <c r="M19167" t="inlineStr"/>
      <c r="N19167" t="inlineStr"/>
      <c r="O19167" t="inlineStr">
        <is>
          <t>BBVA</t>
        </is>
      </c>
      <c r="P19167" t="inlineStr">
        <is>
          <t>['scala', 'python', 'sql', 'pyspark']</t>
        </is>
      </c>
      <c r="Q19167" t="inlineStr">
        <is>
          <t>{'libraries': ['pyspark'], 'programming': ['scala', 'python', 'sql']}</t>
        </is>
      </c>
    </row>
    <row r="19168">
      <c r="A19168" t="inlineStr">
        <is>
          <t>Data Engineer</t>
        </is>
      </c>
      <c r="B19168" t="inlineStr">
        <is>
          <t>DX Engineer</t>
        </is>
      </c>
      <c r="C19168" t="inlineStr">
        <is>
          <t>Tokyo, Japan</t>
        </is>
      </c>
      <c r="D19168" t="inlineStr">
        <is>
          <t>via App.plus.labbase.jp</t>
        </is>
      </c>
      <c r="E19168" t="inlineStr">
        <is>
          <t>Full-time</t>
        </is>
      </c>
      <c r="F19168" t="b">
        <v>0</v>
      </c>
      <c r="G19168" t="inlineStr">
        <is>
          <t>Japan</t>
        </is>
      </c>
      <c r="H19168" s="2" t="n">
        <v>45442.31891203704</v>
      </c>
      <c r="I19168" t="b">
        <v>1</v>
      </c>
      <c r="J19168" t="b">
        <v>0</v>
      </c>
      <c r="K19168" t="inlineStr">
        <is>
          <t>Japan</t>
        </is>
      </c>
      <c r="L19168" t="inlineStr"/>
      <c r="M19168" t="inlineStr"/>
      <c r="N19168" t="inlineStr"/>
      <c r="O19168" t="inlineStr">
        <is>
          <t>Fabeee株式会社</t>
        </is>
      </c>
      <c r="P19168" t="inlineStr">
        <is>
          <t>['java']</t>
        </is>
      </c>
      <c r="Q19168" t="inlineStr">
        <is>
          <t>{'programming': ['java']}</t>
        </is>
      </c>
    </row>
    <row r="19169">
      <c r="A19169" t="inlineStr">
        <is>
          <t>Data Scientist</t>
        </is>
      </c>
      <c r="B19169" t="inlineStr">
        <is>
          <t>DATA SCIENTIST</t>
        </is>
      </c>
      <c r="C19169" t="inlineStr">
        <is>
          <t>Scott AFB, IL</t>
        </is>
      </c>
      <c r="D19169" t="inlineStr">
        <is>
          <t>via ZipRecruiter</t>
        </is>
      </c>
      <c r="E19169" t="inlineStr">
        <is>
          <t>Full-time and Part-time</t>
        </is>
      </c>
      <c r="F19169" t="b">
        <v>0</v>
      </c>
      <c r="G19169" t="inlineStr">
        <is>
          <t>Illinois, United States</t>
        </is>
      </c>
      <c r="H19169" s="2" t="n">
        <v>45420.29590277778</v>
      </c>
      <c r="I19169" t="b">
        <v>0</v>
      </c>
      <c r="J19169" t="b">
        <v>0</v>
      </c>
      <c r="K19169" t="inlineStr">
        <is>
          <t>United States</t>
        </is>
      </c>
      <c r="L19169" t="inlineStr">
        <is>
          <t>year</t>
        </is>
      </c>
      <c r="M19169" t="n">
        <v>72553</v>
      </c>
      <c r="N19169" t="inlineStr"/>
      <c r="O19169" t="inlineStr">
        <is>
          <t>Air Force Materiel Command</t>
        </is>
      </c>
      <c r="P19169" t="inlineStr"/>
      <c r="Q19169" t="inlineStr"/>
    </row>
    <row r="19170">
      <c r="A19170" t="inlineStr">
        <is>
          <t>Data Scientist</t>
        </is>
      </c>
      <c r="B19170" t="inlineStr">
        <is>
          <t>Data Scientist</t>
        </is>
      </c>
      <c r="C19170" t="inlineStr">
        <is>
          <t>United Kingdom</t>
        </is>
      </c>
      <c r="D19170" t="inlineStr">
        <is>
          <t>via LinkedIn</t>
        </is>
      </c>
      <c r="E19170" t="inlineStr">
        <is>
          <t>Full-time</t>
        </is>
      </c>
      <c r="F19170" t="b">
        <v>0</v>
      </c>
      <c r="G19170" t="inlineStr">
        <is>
          <t>United Kingdom</t>
        </is>
      </c>
      <c r="H19170" s="2" t="n">
        <v>45428.30012731482</v>
      </c>
      <c r="I19170" t="b">
        <v>0</v>
      </c>
      <c r="J19170" t="b">
        <v>0</v>
      </c>
      <c r="K19170" t="inlineStr">
        <is>
          <t>United Kingdom</t>
        </is>
      </c>
      <c r="L19170" t="inlineStr"/>
      <c r="M19170" t="inlineStr"/>
      <c r="N19170" t="inlineStr"/>
      <c r="O19170" t="inlineStr">
        <is>
          <t>AnyVan</t>
        </is>
      </c>
      <c r="P19170" t="inlineStr">
        <is>
          <t>['python', 'sql', 'r', 'scala', 'aws', 'snowflake']</t>
        </is>
      </c>
      <c r="Q19170" t="inlineStr">
        <is>
          <t>{'cloud': ['aws', 'snowflake'], 'programming': ['python', 'sql', 'r', 'scala']}</t>
        </is>
      </c>
    </row>
    <row r="19171">
      <c r="A19171" t="inlineStr">
        <is>
          <t>Data Scientist</t>
        </is>
      </c>
      <c r="B19171" t="inlineStr">
        <is>
          <t>Data Scientist</t>
        </is>
      </c>
      <c r="C19171" t="inlineStr">
        <is>
          <t>France</t>
        </is>
      </c>
      <c r="D19171" t="inlineStr">
        <is>
          <t>via BeBee</t>
        </is>
      </c>
      <c r="E19171" t="inlineStr">
        <is>
          <t>Full-time</t>
        </is>
      </c>
      <c r="F19171" t="b">
        <v>0</v>
      </c>
      <c r="G19171" t="inlineStr">
        <is>
          <t>France</t>
        </is>
      </c>
      <c r="H19171" s="2" t="n">
        <v>45426.33180555556</v>
      </c>
      <c r="I19171" t="b">
        <v>0</v>
      </c>
      <c r="J19171" t="b">
        <v>0</v>
      </c>
      <c r="K19171" t="inlineStr">
        <is>
          <t>France</t>
        </is>
      </c>
      <c r="L19171" t="inlineStr"/>
      <c r="M19171" t="inlineStr"/>
      <c r="N19171" t="inlineStr"/>
      <c r="O19171" t="inlineStr">
        <is>
          <t>Openclassrooms</t>
        </is>
      </c>
      <c r="P19171" t="inlineStr"/>
      <c r="Q19171" t="inlineStr"/>
    </row>
    <row r="19172">
      <c r="A19172" t="inlineStr">
        <is>
          <t>Data Analyst</t>
        </is>
      </c>
      <c r="B19172" t="inlineStr">
        <is>
          <t>Data Measurement &amp; Reporting Lead Analyst - Express Scripts ...</t>
        </is>
      </c>
      <c r="C19172" t="inlineStr">
        <is>
          <t>Edgewood, FL</t>
        </is>
      </c>
      <c r="D19172" t="inlineStr">
        <is>
          <t>via Adzuna</t>
        </is>
      </c>
      <c r="E19172" t="inlineStr">
        <is>
          <t>Full-time</t>
        </is>
      </c>
      <c r="F19172" t="b">
        <v>0</v>
      </c>
      <c r="G19172" t="inlineStr">
        <is>
          <t>Florida, United States</t>
        </is>
      </c>
      <c r="H19172" s="2" t="n">
        <v>45415.2934375</v>
      </c>
      <c r="I19172" t="b">
        <v>0</v>
      </c>
      <c r="J19172" t="b">
        <v>0</v>
      </c>
      <c r="K19172" t="inlineStr">
        <is>
          <t>United States</t>
        </is>
      </c>
      <c r="L19172" t="inlineStr"/>
      <c r="M19172" t="inlineStr"/>
      <c r="N19172" t="inlineStr"/>
      <c r="O19172" t="inlineStr">
        <is>
          <t>The Cigna Group</t>
        </is>
      </c>
      <c r="P19172" t="inlineStr">
        <is>
          <t>['express']</t>
        </is>
      </c>
      <c r="Q19172" t="inlineStr">
        <is>
          <t>{'webframeworks': ['express']}</t>
        </is>
      </c>
    </row>
    <row r="19173">
      <c r="A19173" t="inlineStr">
        <is>
          <t>Data Analyst</t>
        </is>
      </c>
      <c r="B19173" t="inlineStr">
        <is>
          <t>Research Computer Scientist, AST, Data Analysis</t>
        </is>
      </c>
      <c r="C19173" t="inlineStr">
        <is>
          <t>California</t>
        </is>
      </c>
      <c r="D19173" t="inlineStr">
        <is>
          <t>via Space Crew</t>
        </is>
      </c>
      <c r="E19173" t="inlineStr">
        <is>
          <t>Full-time and Part-time</t>
        </is>
      </c>
      <c r="F19173" t="b">
        <v>0</v>
      </c>
      <c r="G19173" t="inlineStr">
        <is>
          <t>California, United States</t>
        </is>
      </c>
      <c r="H19173" s="2" t="n">
        <v>45425.29563657408</v>
      </c>
      <c r="I19173" t="b">
        <v>0</v>
      </c>
      <c r="J19173" t="b">
        <v>1</v>
      </c>
      <c r="K19173" t="inlineStr">
        <is>
          <t>United States</t>
        </is>
      </c>
      <c r="L19173" t="inlineStr">
        <is>
          <t>year</t>
        </is>
      </c>
      <c r="M19173" t="n">
        <v>172002.5</v>
      </c>
      <c r="N19173" t="inlineStr"/>
      <c r="O19173" t="inlineStr">
        <is>
          <t>NASA</t>
        </is>
      </c>
      <c r="P19173" t="inlineStr">
        <is>
          <t>['c', 'go']</t>
        </is>
      </c>
      <c r="Q19173" t="inlineStr">
        <is>
          <t>{'programming': ['c', 'go']}</t>
        </is>
      </c>
    </row>
    <row r="19174">
      <c r="A19174" t="inlineStr">
        <is>
          <t>Data Scientist</t>
        </is>
      </c>
      <c r="B19174" t="inlineStr">
        <is>
          <t>Analytics Consultant</t>
        </is>
      </c>
      <c r="C19174" t="inlineStr">
        <is>
          <t>United Kingdom</t>
        </is>
      </c>
      <c r="D19174" t="inlineStr">
        <is>
          <t>via LinkedIn</t>
        </is>
      </c>
      <c r="E19174" t="inlineStr">
        <is>
          <t>Full-time</t>
        </is>
      </c>
      <c r="F19174" t="b">
        <v>0</v>
      </c>
      <c r="G19174" t="inlineStr">
        <is>
          <t>United Kingdom</t>
        </is>
      </c>
      <c r="H19174" s="2" t="n">
        <v>45428.3000925926</v>
      </c>
      <c r="I19174" t="b">
        <v>1</v>
      </c>
      <c r="J19174" t="b">
        <v>0</v>
      </c>
      <c r="K19174" t="inlineStr">
        <is>
          <t>United Kingdom</t>
        </is>
      </c>
      <c r="L19174" t="inlineStr"/>
      <c r="M19174" t="inlineStr"/>
      <c r="N19174" t="inlineStr"/>
      <c r="O19174" t="inlineStr">
        <is>
          <t>Searchability®</t>
        </is>
      </c>
      <c r="P19174" t="inlineStr">
        <is>
          <t>['express', 'excel', 'powerpoint', 'word', 'sharepoint', 'planner']</t>
        </is>
      </c>
      <c r="Q19174" t="inlineStr">
        <is>
          <t>{'analyst_tools': ['excel', 'powerpoint', 'word', 'sharepoint'], 'async': ['planner'], 'webframeworks': ['express']}</t>
        </is>
      </c>
    </row>
    <row r="19175">
      <c r="A19175" t="inlineStr">
        <is>
          <t>Data Engineer</t>
        </is>
      </c>
      <c r="B19175" t="inlineStr">
        <is>
          <t>Data Engineer</t>
        </is>
      </c>
      <c r="C19175" t="inlineStr">
        <is>
          <t>Singapore</t>
        </is>
      </c>
      <c r="D19175" t="inlineStr">
        <is>
          <t>via LinkedIn</t>
        </is>
      </c>
      <c r="E19175" t="inlineStr">
        <is>
          <t>Contractor</t>
        </is>
      </c>
      <c r="F19175" t="b">
        <v>0</v>
      </c>
      <c r="G19175" t="inlineStr">
        <is>
          <t>Singapore</t>
        </is>
      </c>
      <c r="H19175" s="2" t="n">
        <v>45418.31214120371</v>
      </c>
      <c r="I19175" t="b">
        <v>0</v>
      </c>
      <c r="J19175" t="b">
        <v>0</v>
      </c>
      <c r="K19175" t="inlineStr">
        <is>
          <t>Singapore</t>
        </is>
      </c>
      <c r="L19175" t="inlineStr"/>
      <c r="M19175" t="inlineStr"/>
      <c r="N19175" t="inlineStr"/>
      <c r="O19175" t="inlineStr">
        <is>
          <t>Elliott Moss Consulting</t>
        </is>
      </c>
      <c r="P19175" t="inlineStr">
        <is>
          <t>['python', 'java', 'sql']</t>
        </is>
      </c>
      <c r="Q19175" t="inlineStr">
        <is>
          <t>{'programming': ['python', 'java', 'sql']}</t>
        </is>
      </c>
    </row>
    <row r="19176">
      <c r="A19176" t="inlineStr">
        <is>
          <t>Data Scientist</t>
        </is>
      </c>
      <c r="B19176" t="inlineStr">
        <is>
          <t>Database Engineer</t>
        </is>
      </c>
      <c r="C19176" t="inlineStr">
        <is>
          <t>Dubai - United Arab Emirates</t>
        </is>
      </c>
      <c r="D19176" t="inlineStr">
        <is>
          <t>via Career Page</t>
        </is>
      </c>
      <c r="E19176" t="inlineStr">
        <is>
          <t>Full-time</t>
        </is>
      </c>
      <c r="F19176" t="b">
        <v>0</v>
      </c>
      <c r="G19176" t="inlineStr">
        <is>
          <t>United Arab Emirates</t>
        </is>
      </c>
      <c r="H19176" s="2" t="n">
        <v>45428.29790509259</v>
      </c>
      <c r="I19176" t="b">
        <v>0</v>
      </c>
      <c r="J19176" t="b">
        <v>0</v>
      </c>
      <c r="K19176" t="inlineStr">
        <is>
          <t>United Arab Emirates</t>
        </is>
      </c>
      <c r="L19176" t="inlineStr"/>
      <c r="M19176" t="inlineStr"/>
      <c r="N19176" t="inlineStr"/>
      <c r="O19176" t="inlineStr">
        <is>
          <t>Caliberly</t>
        </is>
      </c>
      <c r="P19176" t="inlineStr">
        <is>
          <t>['sql', 'sql server', 'mysql', 'postgresql', 'oracle']</t>
        </is>
      </c>
      <c r="Q19176" t="inlineStr">
        <is>
          <t>{'cloud': ['oracle'], 'databases': ['sql server', 'mysql', 'postgresql'], 'programming': ['sql']}</t>
        </is>
      </c>
    </row>
    <row r="19177">
      <c r="A19177" t="inlineStr">
        <is>
          <t>Senior Data Analyst</t>
        </is>
      </c>
      <c r="B19177" t="inlineStr">
        <is>
          <t>Senior Data Analyst</t>
        </is>
      </c>
      <c r="C19177" t="inlineStr">
        <is>
          <t>Anywhere</t>
        </is>
      </c>
      <c r="D19177" t="inlineStr">
        <is>
          <t>via Jobgether</t>
        </is>
      </c>
      <c r="E19177" t="inlineStr">
        <is>
          <t>Full-time</t>
        </is>
      </c>
      <c r="F19177" t="b">
        <v>1</v>
      </c>
      <c r="G19177" t="inlineStr">
        <is>
          <t>Ukraine</t>
        </is>
      </c>
      <c r="H19177" s="2" t="n">
        <v>45441.31917824074</v>
      </c>
      <c r="I19177" t="b">
        <v>1</v>
      </c>
      <c r="J19177" t="b">
        <v>0</v>
      </c>
      <c r="K19177" t="inlineStr">
        <is>
          <t>Ukraine</t>
        </is>
      </c>
      <c r="L19177" t="inlineStr"/>
      <c r="M19177" t="inlineStr"/>
      <c r="N19177" t="inlineStr"/>
      <c r="O19177" t="inlineStr">
        <is>
          <t>Pragmatike</t>
        </is>
      </c>
      <c r="P19177" t="inlineStr">
        <is>
          <t>['python', 'sql', 'tableau']</t>
        </is>
      </c>
      <c r="Q19177" t="inlineStr">
        <is>
          <t>{'analyst_tools': ['tableau'], 'programming': ['python', 'sql']}</t>
        </is>
      </c>
    </row>
    <row r="19178">
      <c r="A19178" t="inlineStr">
        <is>
          <t>Data Scientist</t>
        </is>
      </c>
      <c r="B19178" t="inlineStr">
        <is>
          <t>data scientist – Financial Intelligence Unit – Politie – Zoetermeer</t>
        </is>
      </c>
      <c r="C19178" t="inlineStr">
        <is>
          <t>South Holland, Netherlands</t>
        </is>
      </c>
      <c r="D19178" t="inlineStr">
        <is>
          <t>via Vacatures Zoetermeer</t>
        </is>
      </c>
      <c r="E19178" t="inlineStr">
        <is>
          <t>Contractor</t>
        </is>
      </c>
      <c r="F19178" t="b">
        <v>0</v>
      </c>
      <c r="G19178" t="inlineStr">
        <is>
          <t>Netherlands</t>
        </is>
      </c>
      <c r="H19178" s="2" t="n">
        <v>45442.31577546296</v>
      </c>
      <c r="I19178" t="b">
        <v>0</v>
      </c>
      <c r="J19178" t="b">
        <v>0</v>
      </c>
      <c r="K19178" t="inlineStr">
        <is>
          <t>Netherlands</t>
        </is>
      </c>
      <c r="L19178" t="inlineStr"/>
      <c r="M19178" t="inlineStr"/>
      <c r="N19178" t="inlineStr"/>
      <c r="O19178" t="inlineStr">
        <is>
          <t>Politie</t>
        </is>
      </c>
      <c r="P19178" t="inlineStr">
        <is>
          <t>['nosql', 'bash', 'python', 'matlab', 'r', 'c', 'linux', 'word']</t>
        </is>
      </c>
      <c r="Q19178" t="inlineStr">
        <is>
          <t>{'analyst_tools': ['word'], 'os': ['linux'], 'programming': ['nosql', 'bash', 'python', 'matlab', 'r', 'c']}</t>
        </is>
      </c>
    </row>
    <row r="19179">
      <c r="A19179" t="inlineStr">
        <is>
          <t>Data Analyst</t>
        </is>
      </c>
      <c r="B19179" t="inlineStr">
        <is>
          <t>Data Analyst Forecasting (f/m/div.)</t>
        </is>
      </c>
      <c r="C19179" t="inlineStr">
        <is>
          <t>Braga, Portugal</t>
        </is>
      </c>
      <c r="D19179" t="inlineStr">
        <is>
          <t>via Built In</t>
        </is>
      </c>
      <c r="E19179" t="inlineStr">
        <is>
          <t>Full-time</t>
        </is>
      </c>
      <c r="F19179" t="b">
        <v>0</v>
      </c>
      <c r="G19179" t="inlineStr">
        <is>
          <t>Portugal</t>
        </is>
      </c>
      <c r="H19179" s="2" t="n">
        <v>45434.30361111111</v>
      </c>
      <c r="I19179" t="b">
        <v>0</v>
      </c>
      <c r="J19179" t="b">
        <v>0</v>
      </c>
      <c r="K19179" t="inlineStr">
        <is>
          <t>Portugal</t>
        </is>
      </c>
      <c r="L19179" t="inlineStr"/>
      <c r="M19179" t="inlineStr"/>
      <c r="N19179" t="inlineStr"/>
      <c r="O19179" t="inlineStr">
        <is>
          <t>Bosch Group</t>
        </is>
      </c>
      <c r="P19179" t="inlineStr">
        <is>
          <t>['spark', 'excel', 'sap']</t>
        </is>
      </c>
      <c r="Q19179" t="inlineStr">
        <is>
          <t>{'analyst_tools': ['excel', 'sap'], 'libraries': ['spark']}</t>
        </is>
      </c>
    </row>
    <row r="19180">
      <c r="A19180" t="inlineStr">
        <is>
          <t>Data Analyst</t>
        </is>
      </c>
      <c r="B19180" t="inlineStr">
        <is>
          <t>Junior Data Analyst</t>
        </is>
      </c>
      <c r="C19180" t="inlineStr">
        <is>
          <t>Philippines</t>
        </is>
      </c>
      <c r="D19180" t="inlineStr">
        <is>
          <t>via LinkedIn</t>
        </is>
      </c>
      <c r="E19180" t="inlineStr"/>
      <c r="F19180" t="b">
        <v>0</v>
      </c>
      <c r="G19180" t="inlineStr">
        <is>
          <t>Philippines</t>
        </is>
      </c>
      <c r="H19180" s="2" t="n">
        <v>45419.30041666667</v>
      </c>
      <c r="I19180" t="b">
        <v>0</v>
      </c>
      <c r="J19180" t="b">
        <v>0</v>
      </c>
      <c r="K19180" t="inlineStr">
        <is>
          <t>Philippines</t>
        </is>
      </c>
      <c r="L19180" t="inlineStr"/>
      <c r="M19180" t="inlineStr"/>
      <c r="N19180" t="inlineStr"/>
      <c r="O19180" t="inlineStr">
        <is>
          <t>Digital Bakery Pte. Ltd.</t>
        </is>
      </c>
      <c r="P19180" t="inlineStr">
        <is>
          <t>['sql', 'excel', 'power bi', 'tableau']</t>
        </is>
      </c>
      <c r="Q19180" t="inlineStr">
        <is>
          <t>{'analyst_tools': ['excel', 'power bi', 'tableau'], 'programming': ['sql']}</t>
        </is>
      </c>
    </row>
    <row r="19181">
      <c r="A19181" t="inlineStr">
        <is>
          <t>Data Engineer</t>
        </is>
      </c>
      <c r="B19181" t="inlineStr">
        <is>
          <t>370 Data Engineer</t>
        </is>
      </c>
      <c r="C19181" t="inlineStr">
        <is>
          <t>Bogotá, Bogota, Colombia</t>
        </is>
      </c>
      <c r="D19181" t="inlineStr">
        <is>
          <t>via BeBee</t>
        </is>
      </c>
      <c r="E19181" t="inlineStr">
        <is>
          <t>Full-time</t>
        </is>
      </c>
      <c r="F19181" t="b">
        <v>0</v>
      </c>
      <c r="G19181" t="inlineStr">
        <is>
          <t>Colombia</t>
        </is>
      </c>
      <c r="H19181" s="2" t="n">
        <v>45424.31685185185</v>
      </c>
      <c r="I19181" t="b">
        <v>1</v>
      </c>
      <c r="J19181" t="b">
        <v>0</v>
      </c>
      <c r="K19181" t="inlineStr">
        <is>
          <t>Colombia</t>
        </is>
      </c>
      <c r="L19181" t="inlineStr"/>
      <c r="M19181" t="inlineStr"/>
      <c r="N19181" t="inlineStr"/>
      <c r="O19181" t="inlineStr">
        <is>
          <t>The Bridge Social</t>
        </is>
      </c>
      <c r="P19181" t="inlineStr">
        <is>
          <t>['python', 'aws', 'chef', 'ansible', 'terraform', 'kubernetes', 'jenkins', 'gitlab', 'github']</t>
        </is>
      </c>
      <c r="Q19181" t="inlineStr">
        <is>
          <t>{'cloud': ['aws'], 'other': ['chef', 'ansible', 'terraform', 'kubernetes', 'jenkins', 'gitlab', 'github'], 'programming': ['python']}</t>
        </is>
      </c>
    </row>
    <row r="19182">
      <c r="A19182" t="inlineStr">
        <is>
          <t>Data Engineer</t>
        </is>
      </c>
      <c r="B19182" t="inlineStr">
        <is>
          <t>DCEO Chief Engineer 4, Data Center Engineering Operation (DCEO)</t>
        </is>
      </c>
      <c r="C19182" t="inlineStr">
        <is>
          <t>Santiago, Nuevo Leon, Mexico</t>
        </is>
      </c>
      <c r="D19182" t="inlineStr">
        <is>
          <t>via Jooble</t>
        </is>
      </c>
      <c r="E19182" t="inlineStr">
        <is>
          <t>Full-time</t>
        </is>
      </c>
      <c r="F19182" t="b">
        <v>0</v>
      </c>
      <c r="G19182" t="inlineStr">
        <is>
          <t>Mexico</t>
        </is>
      </c>
      <c r="H19182" s="2" t="n">
        <v>45429.30328703704</v>
      </c>
      <c r="I19182" t="b">
        <v>0</v>
      </c>
      <c r="J19182" t="b">
        <v>0</v>
      </c>
      <c r="K19182" t="inlineStr">
        <is>
          <t>Mexico</t>
        </is>
      </c>
      <c r="L19182" t="inlineStr"/>
      <c r="M19182" t="inlineStr"/>
      <c r="N19182" t="inlineStr"/>
      <c r="O19182" t="inlineStr">
        <is>
          <t>Amazon</t>
        </is>
      </c>
      <c r="P19182" t="inlineStr"/>
      <c r="Q19182" t="inlineStr"/>
    </row>
    <row r="19183">
      <c r="A19183" t="inlineStr">
        <is>
          <t>Business Analyst</t>
        </is>
      </c>
      <c r="B19183" t="inlineStr">
        <is>
          <t>Web Analyst E-Commerce (m/w/d)</t>
        </is>
      </c>
      <c r="C19183" t="inlineStr">
        <is>
          <t>Berlin, Germany</t>
        </is>
      </c>
      <c r="D19183" t="inlineStr">
        <is>
          <t>via LinkedIn</t>
        </is>
      </c>
      <c r="E19183" t="inlineStr">
        <is>
          <t>Full-time and Part-time</t>
        </is>
      </c>
      <c r="F19183" t="b">
        <v>0</v>
      </c>
      <c r="G19183" t="inlineStr">
        <is>
          <t>Germany</t>
        </is>
      </c>
      <c r="H19183" s="2" t="n">
        <v>45414.31028935185</v>
      </c>
      <c r="I19183" t="b">
        <v>1</v>
      </c>
      <c r="J19183" t="b">
        <v>0</v>
      </c>
      <c r="K19183" t="inlineStr">
        <is>
          <t>Germany</t>
        </is>
      </c>
      <c r="L19183" t="inlineStr"/>
      <c r="M19183" t="inlineStr"/>
      <c r="N19183" t="inlineStr"/>
      <c r="O19183" t="inlineStr">
        <is>
          <t>myposter GmbH</t>
        </is>
      </c>
      <c r="P19183" t="inlineStr">
        <is>
          <t>['bigquery', 'tableau']</t>
        </is>
      </c>
      <c r="Q19183" t="inlineStr">
        <is>
          <t>{'analyst_tools': ['tableau'], 'cloud': ['bigquery']}</t>
        </is>
      </c>
    </row>
    <row r="19184">
      <c r="A19184" t="inlineStr">
        <is>
          <t>Data Scientist</t>
        </is>
      </c>
      <c r="B19184" t="inlineStr">
        <is>
          <t>Data Scientist</t>
        </is>
      </c>
      <c r="C19184" t="inlineStr">
        <is>
          <t>Delhi, India</t>
        </is>
      </c>
      <c r="D19184" t="inlineStr">
        <is>
          <t>via Jooble</t>
        </is>
      </c>
      <c r="E19184" t="inlineStr">
        <is>
          <t>Full-time</t>
        </is>
      </c>
      <c r="F19184" t="b">
        <v>0</v>
      </c>
      <c r="G19184" t="inlineStr">
        <is>
          <t>India</t>
        </is>
      </c>
      <c r="H19184" s="2" t="n">
        <v>45413.30401620371</v>
      </c>
      <c r="I19184" t="b">
        <v>0</v>
      </c>
      <c r="J19184" t="b">
        <v>0</v>
      </c>
      <c r="K19184" t="inlineStr">
        <is>
          <t>India</t>
        </is>
      </c>
      <c r="L19184" t="inlineStr"/>
      <c r="M19184" t="inlineStr"/>
      <c r="N19184" t="inlineStr"/>
      <c r="O19184" t="inlineStr">
        <is>
          <t>Decathlon Sports India</t>
        </is>
      </c>
      <c r="P19184" t="inlineStr">
        <is>
          <t>['python', 'sql', 'databricks', 'aws', 'redshift', 'aurora', 'gcp', 'spark', 'airflow', 'git']</t>
        </is>
      </c>
      <c r="Q19184" t="inlineStr">
        <is>
          <t>{'cloud': ['databricks', 'aws', 'redshift', 'aurora', 'gcp'], 'libraries': ['spark', 'airflow'], 'other': ['git'], 'programming': ['python', 'sql']}</t>
        </is>
      </c>
    </row>
    <row r="19185">
      <c r="A19185" t="inlineStr">
        <is>
          <t>Data Engineer</t>
        </is>
      </c>
      <c r="B19185" t="inlineStr">
        <is>
          <t>**New Data Engineer opportunity - Top ranking global hedge fund ...</t>
        </is>
      </c>
      <c r="C19185" t="inlineStr">
        <is>
          <t>Singapore</t>
        </is>
      </c>
      <c r="D19185" t="inlineStr">
        <is>
          <t>via LinkedIn</t>
        </is>
      </c>
      <c r="E19185" t="inlineStr">
        <is>
          <t>Full-time</t>
        </is>
      </c>
      <c r="F19185" t="b">
        <v>0</v>
      </c>
      <c r="G19185" t="inlineStr">
        <is>
          <t>Singapore</t>
        </is>
      </c>
      <c r="H19185" s="2" t="n">
        <v>45421.30931712963</v>
      </c>
      <c r="I19185" t="b">
        <v>0</v>
      </c>
      <c r="J19185" t="b">
        <v>0</v>
      </c>
      <c r="K19185" t="inlineStr">
        <is>
          <t>Singapore</t>
        </is>
      </c>
      <c r="L19185" t="inlineStr"/>
      <c r="M19185" t="inlineStr"/>
      <c r="N19185" t="inlineStr"/>
      <c r="O19185" t="inlineStr">
        <is>
          <t>BAH Partners</t>
        </is>
      </c>
      <c r="P19185" t="inlineStr">
        <is>
          <t>['python']</t>
        </is>
      </c>
      <c r="Q19185" t="inlineStr">
        <is>
          <t>{'programming': ['python']}</t>
        </is>
      </c>
    </row>
    <row r="19186">
      <c r="A19186" t="inlineStr">
        <is>
          <t>Data Engineer</t>
        </is>
      </c>
      <c r="B19186" t="inlineStr">
        <is>
          <t>Data Engineer</t>
        </is>
      </c>
      <c r="C19186" t="inlineStr">
        <is>
          <t>Tokyo, Japan</t>
        </is>
      </c>
      <c r="D19186" t="inlineStr">
        <is>
          <t>via App.plus.labbase.jp</t>
        </is>
      </c>
      <c r="E19186" t="inlineStr">
        <is>
          <t>Full-time</t>
        </is>
      </c>
      <c r="F19186" t="b">
        <v>0</v>
      </c>
      <c r="G19186" t="inlineStr">
        <is>
          <t>Japan</t>
        </is>
      </c>
      <c r="H19186" s="2" t="n">
        <v>45442.31885416667</v>
      </c>
      <c r="I19186" t="b">
        <v>1</v>
      </c>
      <c r="J19186" t="b">
        <v>0</v>
      </c>
      <c r="K19186" t="inlineStr">
        <is>
          <t>Japan</t>
        </is>
      </c>
      <c r="L19186" t="inlineStr"/>
      <c r="M19186" t="inlineStr"/>
      <c r="N19186" t="inlineStr"/>
      <c r="O19186" t="inlineStr">
        <is>
          <t>株式会社みずほフィナンシャルグループ</t>
        </is>
      </c>
      <c r="P19186" t="inlineStr">
        <is>
          <t>['sql', 'word', 'excel', 'powerpoint', 'flow']</t>
        </is>
      </c>
      <c r="Q19186" t="inlineStr">
        <is>
          <t>{'analyst_tools': ['word', 'excel', 'powerpoint'], 'other': ['flow'], 'programming': ['sql']}</t>
        </is>
      </c>
    </row>
    <row r="19187">
      <c r="A19187" t="inlineStr">
        <is>
          <t>Data Engineer</t>
        </is>
      </c>
      <c r="B19187" t="inlineStr">
        <is>
          <t>Data Engineering Lead</t>
        </is>
      </c>
      <c r="C19187" t="inlineStr">
        <is>
          <t>Melbourne VIC, Australia</t>
        </is>
      </c>
      <c r="D19187" t="inlineStr">
        <is>
          <t>via LinkedIn</t>
        </is>
      </c>
      <c r="E19187" t="inlineStr">
        <is>
          <t>Full-time</t>
        </is>
      </c>
      <c r="F19187" t="b">
        <v>0</v>
      </c>
      <c r="G19187" t="inlineStr">
        <is>
          <t>Australia</t>
        </is>
      </c>
      <c r="H19187" s="2" t="n">
        <v>45429.30358796296</v>
      </c>
      <c r="I19187" t="b">
        <v>0</v>
      </c>
      <c r="J19187" t="b">
        <v>0</v>
      </c>
      <c r="K19187" t="inlineStr">
        <is>
          <t>Australia</t>
        </is>
      </c>
      <c r="L19187" t="inlineStr"/>
      <c r="M19187" t="inlineStr"/>
      <c r="N19187" t="inlineStr"/>
      <c r="O19187" t="inlineStr">
        <is>
          <t>Nuage Technology Group</t>
        </is>
      </c>
      <c r="P19187" t="inlineStr">
        <is>
          <t>['sql', 'python', 'dynamodb', 'aws', 'redshift', 'databricks', 'spark']</t>
        </is>
      </c>
      <c r="Q19187" t="inlineStr">
        <is>
          <t>{'cloud': ['aws', 'redshift', 'databricks'], 'databases': ['dynamodb'], 'libraries': ['spark'], 'programming': ['sql', 'python']}</t>
        </is>
      </c>
    </row>
    <row r="19188">
      <c r="A19188" t="inlineStr">
        <is>
          <t>Data Scientist</t>
        </is>
      </c>
      <c r="B19188" t="inlineStr">
        <is>
          <t>Data Scientist, CG-1560-13</t>
        </is>
      </c>
      <c r="C19188" t="inlineStr">
        <is>
          <t>Washington, DC</t>
        </is>
      </c>
      <c r="D19188" t="inlineStr">
        <is>
          <t>via ZipRecruiter</t>
        </is>
      </c>
      <c r="E19188" t="inlineStr">
        <is>
          <t>Full-time</t>
        </is>
      </c>
      <c r="F19188" t="b">
        <v>0</v>
      </c>
      <c r="G19188" t="inlineStr">
        <is>
          <t>New York, United States</t>
        </is>
      </c>
      <c r="H19188" s="2" t="n">
        <v>45421.29424768518</v>
      </c>
      <c r="I19188" t="b">
        <v>0</v>
      </c>
      <c r="J19188" t="b">
        <v>0</v>
      </c>
      <c r="K19188" t="inlineStr">
        <is>
          <t>United States</t>
        </is>
      </c>
      <c r="L19188" t="inlineStr">
        <is>
          <t>year</t>
        </is>
      </c>
      <c r="M19188" t="n">
        <v>123574</v>
      </c>
      <c r="N19188" t="inlineStr"/>
      <c r="O19188" t="inlineStr">
        <is>
          <t>Federal Deposit Insurance Corporation</t>
        </is>
      </c>
      <c r="P19188" t="inlineStr">
        <is>
          <t>['tableau']</t>
        </is>
      </c>
      <c r="Q19188" t="inlineStr">
        <is>
          <t>{'analyst_tools': ['tableau']}</t>
        </is>
      </c>
    </row>
    <row r="19189">
      <c r="A19189" t="inlineStr">
        <is>
          <t>Senior Data Scientist</t>
        </is>
      </c>
      <c r="B19189" t="inlineStr">
        <is>
          <t>Product Analytics Group Lead</t>
        </is>
      </c>
      <c r="C19189" t="inlineStr">
        <is>
          <t>Tel Aviv-Yafo, Israel</t>
        </is>
      </c>
      <c r="D19189" t="inlineStr">
        <is>
          <t>via Built In</t>
        </is>
      </c>
      <c r="E19189" t="inlineStr">
        <is>
          <t>Full-time</t>
        </is>
      </c>
      <c r="F19189" t="b">
        <v>0</v>
      </c>
      <c r="G19189" t="inlineStr">
        <is>
          <t>Israel</t>
        </is>
      </c>
      <c r="H19189" s="2" t="n">
        <v>45434.31700231481</v>
      </c>
      <c r="I19189" t="b">
        <v>1</v>
      </c>
      <c r="J19189" t="b">
        <v>0</v>
      </c>
      <c r="K19189" t="inlineStr">
        <is>
          <t>Israel</t>
        </is>
      </c>
      <c r="L19189" t="inlineStr"/>
      <c r="M19189" t="inlineStr"/>
      <c r="N19189" t="inlineStr"/>
      <c r="O19189" t="inlineStr">
        <is>
          <t>monday.com</t>
        </is>
      </c>
      <c r="P19189" t="inlineStr">
        <is>
          <t>['monday.com']</t>
        </is>
      </c>
      <c r="Q19189" t="inlineStr">
        <is>
          <t>{'async': ['monday.com']}</t>
        </is>
      </c>
    </row>
    <row r="19190">
      <c r="A19190" t="inlineStr">
        <is>
          <t>Data Scientist</t>
        </is>
      </c>
      <c r="B19190" t="inlineStr">
        <is>
          <t>Data Scientist</t>
        </is>
      </c>
      <c r="C19190" t="inlineStr">
        <is>
          <t>Houston, TX</t>
        </is>
      </c>
      <c r="D19190" t="inlineStr">
        <is>
          <t>via CenterPoint Energy Careers</t>
        </is>
      </c>
      <c r="E19190" t="inlineStr">
        <is>
          <t>Full-time</t>
        </is>
      </c>
      <c r="F19190" t="b">
        <v>0</v>
      </c>
      <c r="G19190" t="inlineStr">
        <is>
          <t>Texas, United States</t>
        </is>
      </c>
      <c r="H19190" s="2" t="n">
        <v>45426.29510416667</v>
      </c>
      <c r="I19190" t="b">
        <v>0</v>
      </c>
      <c r="J19190" t="b">
        <v>1</v>
      </c>
      <c r="K19190" t="inlineStr">
        <is>
          <t>United States</t>
        </is>
      </c>
      <c r="L19190" t="inlineStr"/>
      <c r="M19190" t="inlineStr"/>
      <c r="N19190" t="inlineStr"/>
      <c r="O19190" t="inlineStr">
        <is>
          <t>CenterPoint Energy</t>
        </is>
      </c>
      <c r="P19190" t="inlineStr">
        <is>
          <t>['sql', 'nosql', 'python', 'r', 'matlab', 'gcp', 'aws', 'azure', 'tableau', 'looker', 'power bi', 'git']</t>
        </is>
      </c>
      <c r="Q19190" t="inlineStr">
        <is>
          <t>{'analyst_tools': ['tableau', 'looker', 'power bi'], 'cloud': ['gcp', 'aws', 'azure'], 'other': ['git'], 'programming': ['sql', 'nosql', 'python', 'r', 'matlab']}</t>
        </is>
      </c>
    </row>
    <row r="19191">
      <c r="A19191" t="inlineStr">
        <is>
          <t>Data Scientist</t>
        </is>
      </c>
      <c r="B19191" t="inlineStr">
        <is>
          <t>Data scientist</t>
        </is>
      </c>
      <c r="C19191" t="inlineStr">
        <is>
          <t>Bengaluru, Karnataka, India</t>
        </is>
      </c>
      <c r="D19191" t="inlineStr">
        <is>
          <t>via LinkedIn</t>
        </is>
      </c>
      <c r="E19191" t="inlineStr">
        <is>
          <t>Contractor</t>
        </is>
      </c>
      <c r="F19191" t="b">
        <v>0</v>
      </c>
      <c r="G19191" t="inlineStr">
        <is>
          <t>India</t>
        </is>
      </c>
      <c r="H19191" s="2" t="n">
        <v>45427.30025462963</v>
      </c>
      <c r="I19191" t="b">
        <v>0</v>
      </c>
      <c r="J19191" t="b">
        <v>0</v>
      </c>
      <c r="K19191" t="inlineStr">
        <is>
          <t>India</t>
        </is>
      </c>
      <c r="L19191" t="inlineStr"/>
      <c r="M19191" t="inlineStr"/>
      <c r="N19191" t="inlineStr"/>
      <c r="O19191" t="inlineStr">
        <is>
          <t>Evnek</t>
        </is>
      </c>
      <c r="P19191" t="inlineStr">
        <is>
          <t>['python']</t>
        </is>
      </c>
      <c r="Q19191" t="inlineStr">
        <is>
          <t>{'programming': ['python']}</t>
        </is>
      </c>
    </row>
    <row r="19192">
      <c r="A19192" t="inlineStr">
        <is>
          <t>Data Engineer</t>
        </is>
      </c>
      <c r="B19192" t="inlineStr">
        <is>
          <t>Data Engineer (with Scala)</t>
        </is>
      </c>
      <c r="C19192" t="inlineStr">
        <is>
          <t>Budapest, Hungary</t>
        </is>
      </c>
      <c r="D19192" t="inlineStr">
        <is>
          <t>via Randstad Hungary</t>
        </is>
      </c>
      <c r="E19192" t="inlineStr">
        <is>
          <t>Full-time</t>
        </is>
      </c>
      <c r="F19192" t="b">
        <v>0</v>
      </c>
      <c r="G19192" t="inlineStr">
        <is>
          <t>Hungary</t>
        </is>
      </c>
      <c r="H19192" s="2" t="n">
        <v>45433.35168981482</v>
      </c>
      <c r="I19192" t="b">
        <v>1</v>
      </c>
      <c r="J19192" t="b">
        <v>0</v>
      </c>
      <c r="K19192" t="inlineStr">
        <is>
          <t>Hungary</t>
        </is>
      </c>
      <c r="L19192" t="inlineStr"/>
      <c r="M19192" t="inlineStr"/>
      <c r="N19192" t="inlineStr"/>
      <c r="O19192" t="inlineStr">
        <is>
          <t>Randstad</t>
        </is>
      </c>
      <c r="P19192" t="inlineStr">
        <is>
          <t>['scala', 'sql', 'nosql', 'gcp', 'azure', 'aws', 'kafka', 'spark', 'hadoop', 'git']</t>
        </is>
      </c>
      <c r="Q19192" t="inlineStr">
        <is>
          <t>{'cloud': ['gcp', 'azure', 'aws'], 'libraries': ['kafka', 'spark', 'hadoop'], 'other': ['git'], 'programming': ['scala', 'sql', 'nosql']}</t>
        </is>
      </c>
    </row>
    <row r="19193">
      <c r="A19193" t="inlineStr">
        <is>
          <t>Data Analyst</t>
        </is>
      </c>
      <c r="B19193" t="inlineStr">
        <is>
          <t>Data Analyst</t>
        </is>
      </c>
      <c r="C19193" t="inlineStr">
        <is>
          <t>Amsterdam, Netherlands</t>
        </is>
      </c>
      <c r="D19193" t="inlineStr">
        <is>
          <t>via StudentJob</t>
        </is>
      </c>
      <c r="E19193" t="inlineStr">
        <is>
          <t>Full-time and Part-time</t>
        </is>
      </c>
      <c r="F19193" t="b">
        <v>0</v>
      </c>
      <c r="G19193" t="inlineStr">
        <is>
          <t>Netherlands</t>
        </is>
      </c>
      <c r="H19193" s="2" t="n">
        <v>45426.31488425926</v>
      </c>
      <c r="I19193" t="b">
        <v>1</v>
      </c>
      <c r="J19193" t="b">
        <v>0</v>
      </c>
      <c r="K19193" t="inlineStr">
        <is>
          <t>Netherlands</t>
        </is>
      </c>
      <c r="L19193" t="inlineStr"/>
      <c r="M19193" t="inlineStr"/>
      <c r="N19193" t="inlineStr"/>
      <c r="O19193" t="inlineStr">
        <is>
          <t>Peroptyx</t>
        </is>
      </c>
      <c r="P19193" t="inlineStr"/>
      <c r="Q19193" t="inlineStr"/>
    </row>
    <row r="19194">
      <c r="A19194" t="inlineStr">
        <is>
          <t>Data Analyst</t>
        </is>
      </c>
      <c r="B19194" t="inlineStr">
        <is>
          <t>Data Analyst</t>
        </is>
      </c>
      <c r="C19194" t="inlineStr">
        <is>
          <t>Italy</t>
        </is>
      </c>
      <c r="D19194" t="inlineStr">
        <is>
          <t>via Lavoro Trabajo.org</t>
        </is>
      </c>
      <c r="E19194" t="inlineStr">
        <is>
          <t>Full-time</t>
        </is>
      </c>
      <c r="F19194" t="b">
        <v>0</v>
      </c>
      <c r="G19194" t="inlineStr">
        <is>
          <t>Italy</t>
        </is>
      </c>
      <c r="H19194" s="2" t="n">
        <v>45413.31799768518</v>
      </c>
      <c r="I19194" t="b">
        <v>0</v>
      </c>
      <c r="J19194" t="b">
        <v>0</v>
      </c>
      <c r="K19194" t="inlineStr">
        <is>
          <t>Italy</t>
        </is>
      </c>
      <c r="L19194" t="inlineStr"/>
      <c r="M19194" t="inlineStr"/>
      <c r="N19194" t="inlineStr"/>
      <c r="O19194" t="inlineStr">
        <is>
          <t>Confidenziale</t>
        </is>
      </c>
      <c r="P19194" t="inlineStr">
        <is>
          <t>['qlik']</t>
        </is>
      </c>
      <c r="Q19194" t="inlineStr">
        <is>
          <t>{'analyst_tools': ['qlik']}</t>
        </is>
      </c>
    </row>
    <row r="19195">
      <c r="A19195" t="inlineStr">
        <is>
          <t>Data Scientist</t>
        </is>
      </c>
      <c r="B19195" t="inlineStr">
        <is>
          <t>Operations Engineer and Data Scientist</t>
        </is>
      </c>
      <c r="C19195" t="inlineStr">
        <is>
          <t>The Hague, Netherlands</t>
        </is>
      </c>
      <c r="D19195" t="inlineStr">
        <is>
          <t>via LinkedIn</t>
        </is>
      </c>
      <c r="E19195" t="inlineStr">
        <is>
          <t>Contractor</t>
        </is>
      </c>
      <c r="F19195" t="b">
        <v>0</v>
      </c>
      <c r="G19195" t="inlineStr">
        <is>
          <t>Netherlands</t>
        </is>
      </c>
      <c r="H19195" s="2" t="n">
        <v>45442.31594907407</v>
      </c>
      <c r="I19195" t="b">
        <v>0</v>
      </c>
      <c r="J19195" t="b">
        <v>0</v>
      </c>
      <c r="K19195" t="inlineStr">
        <is>
          <t>Netherlands</t>
        </is>
      </c>
      <c r="L19195" t="inlineStr"/>
      <c r="M19195" t="inlineStr"/>
      <c r="N19195" t="inlineStr"/>
      <c r="O19195" t="inlineStr">
        <is>
          <t>Madison Black</t>
        </is>
      </c>
      <c r="P19195" t="inlineStr">
        <is>
          <t>['python', 'julia', 'rust', 'go', 'c++', 'scikit-learn', 'tensorflow', 'ubuntu', 'ansible', 'kubernetes']</t>
        </is>
      </c>
      <c r="Q19195" t="inlineStr">
        <is>
          <t>{'libraries': ['scikit-learn', 'tensorflow'], 'os': ['ubuntu'], 'other': ['ansible', 'kubernetes'], 'programming': ['python', 'julia', 'rust', 'go', 'c++']}</t>
        </is>
      </c>
    </row>
    <row r="19196">
      <c r="A19196" t="inlineStr">
        <is>
          <t>Data Engineer</t>
        </is>
      </c>
      <c r="B19196" t="inlineStr">
        <is>
          <t>Data Engineer</t>
        </is>
      </c>
      <c r="C19196" t="inlineStr">
        <is>
          <t>Granada, Spain</t>
        </is>
      </c>
      <c r="D19196" t="inlineStr">
        <is>
          <t>via BeBee</t>
        </is>
      </c>
      <c r="E19196" t="inlineStr">
        <is>
          <t>Full-time</t>
        </is>
      </c>
      <c r="F19196" t="b">
        <v>0</v>
      </c>
      <c r="G19196" t="inlineStr">
        <is>
          <t>Spain</t>
        </is>
      </c>
      <c r="H19196" s="2" t="n">
        <v>45430.30299768518</v>
      </c>
      <c r="I19196" t="b">
        <v>1</v>
      </c>
      <c r="J19196" t="b">
        <v>0</v>
      </c>
      <c r="K19196" t="inlineStr">
        <is>
          <t>Spain</t>
        </is>
      </c>
      <c r="L19196" t="inlineStr"/>
      <c r="M19196" t="inlineStr"/>
      <c r="N19196" t="inlineStr"/>
      <c r="O19196" t="inlineStr">
        <is>
          <t>Hiberus Tecnologia</t>
        </is>
      </c>
      <c r="P19196" t="inlineStr">
        <is>
          <t>['sql', 'sql server', 'aws', 'redshift']</t>
        </is>
      </c>
      <c r="Q19196" t="inlineStr">
        <is>
          <t>{'cloud': ['aws', 'redshift'], 'databases': ['sql server'], 'programming': ['sql']}</t>
        </is>
      </c>
    </row>
    <row r="19197">
      <c r="A19197" t="inlineStr">
        <is>
          <t>Software Engineer</t>
        </is>
      </c>
      <c r="B19197" t="inlineStr">
        <is>
          <t>Gsam Customer Analyst</t>
        </is>
      </c>
      <c r="C19197" t="inlineStr">
        <is>
          <t>Mechelen, Belgium</t>
        </is>
      </c>
      <c r="D19197" t="inlineStr">
        <is>
          <t>via BeBee</t>
        </is>
      </c>
      <c r="E19197" t="inlineStr">
        <is>
          <t>Full-time</t>
        </is>
      </c>
      <c r="F19197" t="b">
        <v>0</v>
      </c>
      <c r="G19197" t="inlineStr">
        <is>
          <t>Belgium</t>
        </is>
      </c>
      <c r="H19197" s="2" t="n">
        <v>45424.33868055556</v>
      </c>
      <c r="I19197" t="b">
        <v>1</v>
      </c>
      <c r="J19197" t="b">
        <v>0</v>
      </c>
      <c r="K19197" t="inlineStr">
        <is>
          <t>Belgium</t>
        </is>
      </c>
      <c r="L19197" t="inlineStr"/>
      <c r="M19197" t="inlineStr"/>
      <c r="N19197" t="inlineStr"/>
      <c r="O19197" t="inlineStr">
        <is>
          <t>Brambles Group</t>
        </is>
      </c>
      <c r="P19197" t="inlineStr">
        <is>
          <t>['sql', 'sap', 'excel', 'tableau', 'power bi', 'flow']</t>
        </is>
      </c>
      <c r="Q19197" t="inlineStr">
        <is>
          <t>{'analyst_tools': ['sap', 'excel', 'tableau', 'power bi'], 'other': ['flow'], 'programming': ['sql']}</t>
        </is>
      </c>
    </row>
    <row r="19198">
      <c r="A19198" t="inlineStr">
        <is>
          <t>Business Analyst</t>
        </is>
      </c>
      <c r="B19198" t="inlineStr">
        <is>
          <t>Costing Analyst</t>
        </is>
      </c>
      <c r="C19198" t="inlineStr">
        <is>
          <t>Hong Kong</t>
        </is>
      </c>
      <c r="D19198" t="inlineStr">
        <is>
          <t>via Under Armour Careers</t>
        </is>
      </c>
      <c r="E19198" t="inlineStr">
        <is>
          <t>Full-time</t>
        </is>
      </c>
      <c r="F19198" t="b">
        <v>0</v>
      </c>
      <c r="G19198" t="inlineStr">
        <is>
          <t>Hong Kong</t>
        </is>
      </c>
      <c r="H19198" s="2" t="n">
        <v>45414.31958333333</v>
      </c>
      <c r="I19198" t="b">
        <v>0</v>
      </c>
      <c r="J19198" t="b">
        <v>0</v>
      </c>
      <c r="K19198" t="inlineStr">
        <is>
          <t>Hong Kong</t>
        </is>
      </c>
      <c r="L19198" t="inlineStr"/>
      <c r="M19198" t="inlineStr"/>
      <c r="N19198" t="inlineStr"/>
      <c r="O19198" t="inlineStr">
        <is>
          <t>Under Armour</t>
        </is>
      </c>
      <c r="P19198" t="inlineStr">
        <is>
          <t>['go']</t>
        </is>
      </c>
      <c r="Q19198" t="inlineStr">
        <is>
          <t>{'programming': ['go']}</t>
        </is>
      </c>
    </row>
    <row r="19199">
      <c r="A19199" t="inlineStr">
        <is>
          <t>Data Analyst</t>
        </is>
      </c>
      <c r="B19199" t="inlineStr">
        <is>
          <t>Data Analyst - Onsite Bentonville</t>
        </is>
      </c>
      <c r="C19199" t="inlineStr">
        <is>
          <t>Bentonville, AR</t>
        </is>
      </c>
      <c r="D19199" t="inlineStr">
        <is>
          <t>via LinkedIn</t>
        </is>
      </c>
      <c r="E19199" t="inlineStr">
        <is>
          <t>Part-time</t>
        </is>
      </c>
      <c r="F19199" t="b">
        <v>0</v>
      </c>
      <c r="G19199" t="inlineStr">
        <is>
          <t>Sudan</t>
        </is>
      </c>
      <c r="H19199" s="2" t="n">
        <v>45436.32716435185</v>
      </c>
      <c r="I19199" t="b">
        <v>0</v>
      </c>
      <c r="J19199" t="b">
        <v>0</v>
      </c>
      <c r="K19199" t="inlineStr">
        <is>
          <t>Sudan</t>
        </is>
      </c>
      <c r="L19199" t="inlineStr"/>
      <c r="M19199" t="inlineStr"/>
      <c r="N19199" t="inlineStr"/>
      <c r="O19199" t="inlineStr">
        <is>
          <t>TechFetch.com - On Demand Tech Workforce hiring platform</t>
        </is>
      </c>
      <c r="P19199" t="inlineStr">
        <is>
          <t>['sql', 'python', 'gcp', 'tableau']</t>
        </is>
      </c>
      <c r="Q19199" t="inlineStr">
        <is>
          <t>{'analyst_tools': ['tableau'], 'cloud': ['gcp'], 'programming': ['sql', 'python']}</t>
        </is>
      </c>
    </row>
    <row r="19200">
      <c r="A19200" t="inlineStr">
        <is>
          <t>Business Analyst</t>
        </is>
      </c>
      <c r="B19200" t="inlineStr">
        <is>
          <t>Commercial Analyst</t>
        </is>
      </c>
      <c r="C19200" t="inlineStr">
        <is>
          <t>Dubai - United Arab Emirates</t>
        </is>
      </c>
      <c r="D19200" t="inlineStr">
        <is>
          <t>via Jooble</t>
        </is>
      </c>
      <c r="E19200" t="inlineStr">
        <is>
          <t>Full-time</t>
        </is>
      </c>
      <c r="F19200" t="b">
        <v>0</v>
      </c>
      <c r="G19200" t="inlineStr">
        <is>
          <t>United Arab Emirates</t>
        </is>
      </c>
      <c r="H19200" s="2" t="n">
        <v>45439.30805555556</v>
      </c>
      <c r="I19200" t="b">
        <v>0</v>
      </c>
      <c r="J19200" t="b">
        <v>0</v>
      </c>
      <c r="K19200" t="inlineStr">
        <is>
          <t>United Arab Emirates</t>
        </is>
      </c>
      <c r="L19200" t="inlineStr"/>
      <c r="M19200" t="inlineStr"/>
      <c r="N19200" t="inlineStr"/>
      <c r="O19200" t="inlineStr">
        <is>
          <t>Skill Farm</t>
        </is>
      </c>
      <c r="P19200" t="inlineStr"/>
      <c r="Q19200" t="inlineStr"/>
    </row>
    <row r="19201">
      <c r="A19201" t="inlineStr">
        <is>
          <t>Data Engineer</t>
        </is>
      </c>
      <c r="B19201" t="inlineStr">
        <is>
          <t>Data Engineer</t>
        </is>
      </c>
      <c r="C19201" t="inlineStr">
        <is>
          <t>Warsaw, Poland</t>
        </is>
      </c>
      <c r="D19201" t="inlineStr">
        <is>
          <t>via LinkedIn</t>
        </is>
      </c>
      <c r="E19201" t="inlineStr">
        <is>
          <t>Contractor</t>
        </is>
      </c>
      <c r="F19201" t="b">
        <v>0</v>
      </c>
      <c r="G19201" t="inlineStr">
        <is>
          <t>Poland</t>
        </is>
      </c>
      <c r="H19201" s="2" t="n">
        <v>45426.3053125</v>
      </c>
      <c r="I19201" t="b">
        <v>0</v>
      </c>
      <c r="J19201" t="b">
        <v>0</v>
      </c>
      <c r="K19201" t="inlineStr">
        <is>
          <t>Poland</t>
        </is>
      </c>
      <c r="L19201" t="inlineStr"/>
      <c r="M19201" t="inlineStr"/>
      <c r="N19201" t="inlineStr"/>
      <c r="O19201" t="inlineStr">
        <is>
          <t>Infinity Quest</t>
        </is>
      </c>
      <c r="P19201" t="inlineStr">
        <is>
          <t>['java', 'sql', 'azure', 'oracle', 'linux', 'git', 'ansible', 'jenkins']</t>
        </is>
      </c>
      <c r="Q19201" t="inlineStr">
        <is>
          <t>{'cloud': ['azure', 'oracle'], 'os': ['linux'], 'other': ['git', 'ansible', 'jenkins'], 'programming': ['java', 'sql']}</t>
        </is>
      </c>
    </row>
    <row r="19202">
      <c r="A19202" t="inlineStr">
        <is>
          <t>Senior Data Analyst</t>
        </is>
      </c>
      <c r="B19202" t="inlineStr">
        <is>
          <t>Senior Data Analyst - Revenue</t>
        </is>
      </c>
      <c r="C19202" t="inlineStr">
        <is>
          <t>San Quentin, CA</t>
        </is>
      </c>
      <c r="D19202" t="inlineStr">
        <is>
          <t>via Women For Hire- Job Board</t>
        </is>
      </c>
      <c r="E19202" t="inlineStr">
        <is>
          <t>Full-time</t>
        </is>
      </c>
      <c r="F19202" t="b">
        <v>0</v>
      </c>
      <c r="G19202" t="inlineStr">
        <is>
          <t>California, United States</t>
        </is>
      </c>
      <c r="H19202" s="2" t="n">
        <v>45415.2925925926</v>
      </c>
      <c r="I19202" t="b">
        <v>0</v>
      </c>
      <c r="J19202" t="b">
        <v>1</v>
      </c>
      <c r="K19202" t="inlineStr">
        <is>
          <t>United States</t>
        </is>
      </c>
      <c r="L19202" t="inlineStr"/>
      <c r="M19202" t="inlineStr"/>
      <c r="N19202" t="inlineStr"/>
      <c r="O19202" t="inlineStr">
        <is>
          <t>Fivetran</t>
        </is>
      </c>
      <c r="P19202" t="inlineStr">
        <is>
          <t>['sql', 'python', 'bigquery', 'looker', 'tableau']</t>
        </is>
      </c>
      <c r="Q19202" t="inlineStr">
        <is>
          <t>{'analyst_tools': ['looker', 'tableau'], 'cloud': ['bigquery'], 'programming': ['sql', 'python']}</t>
        </is>
      </c>
    </row>
    <row r="19203">
      <c r="A19203" t="inlineStr">
        <is>
          <t>Senior Data Engineer</t>
        </is>
      </c>
      <c r="B19203" t="inlineStr">
        <is>
          <t>Senior Data Engineer</t>
        </is>
      </c>
      <c r="C19203" t="inlineStr">
        <is>
          <t>Colombia</t>
        </is>
      </c>
      <c r="D19203" t="inlineStr">
        <is>
          <t>via BeBee</t>
        </is>
      </c>
      <c r="E19203" t="inlineStr">
        <is>
          <t>Full-time</t>
        </is>
      </c>
      <c r="F19203" t="b">
        <v>0</v>
      </c>
      <c r="G19203" t="inlineStr">
        <is>
          <t>Colombia</t>
        </is>
      </c>
      <c r="H19203" s="2" t="n">
        <v>45424.31699074074</v>
      </c>
      <c r="I19203" t="b">
        <v>1</v>
      </c>
      <c r="J19203" t="b">
        <v>0</v>
      </c>
      <c r="K19203" t="inlineStr">
        <is>
          <t>Colombia</t>
        </is>
      </c>
      <c r="L19203" t="inlineStr"/>
      <c r="M19203" t="inlineStr"/>
      <c r="N19203" t="inlineStr"/>
      <c r="O19203" t="inlineStr">
        <is>
          <t>Prodigious</t>
        </is>
      </c>
      <c r="P19203" t="inlineStr">
        <is>
          <t>['python', 'aws']</t>
        </is>
      </c>
      <c r="Q19203" t="inlineStr">
        <is>
          <t>{'cloud': ['aws'], 'programming': ['python']}</t>
        </is>
      </c>
    </row>
    <row r="19204">
      <c r="A19204" t="inlineStr">
        <is>
          <t>Business Analyst</t>
        </is>
      </c>
      <c r="B19204" t="inlineStr">
        <is>
          <t>Business Intelligence Analyst</t>
        </is>
      </c>
      <c r="C19204" t="inlineStr">
        <is>
          <t>Birkirkara, Malta</t>
        </is>
      </c>
      <c r="D19204" t="inlineStr">
        <is>
          <t>via LinkedIn Malta</t>
        </is>
      </c>
      <c r="E19204" t="inlineStr">
        <is>
          <t>Full-time</t>
        </is>
      </c>
      <c r="F19204" t="b">
        <v>0</v>
      </c>
      <c r="G19204" t="inlineStr">
        <is>
          <t>Malta</t>
        </is>
      </c>
      <c r="H19204" s="2" t="n">
        <v>45442.34480324074</v>
      </c>
      <c r="I19204" t="b">
        <v>1</v>
      </c>
      <c r="J19204" t="b">
        <v>0</v>
      </c>
      <c r="K19204" t="inlineStr">
        <is>
          <t>Malta</t>
        </is>
      </c>
      <c r="L19204" t="inlineStr"/>
      <c r="M19204" t="inlineStr"/>
      <c r="N19204" t="inlineStr"/>
      <c r="O19204" t="inlineStr">
        <is>
          <t>daves Food Stores</t>
        </is>
      </c>
      <c r="P19204" t="inlineStr"/>
      <c r="Q19204" t="inlineStr"/>
    </row>
    <row r="19205">
      <c r="A19205" t="inlineStr">
        <is>
          <t>Data Scientist</t>
        </is>
      </c>
      <c r="B19205" t="inlineStr">
        <is>
          <t>Data Scientist</t>
        </is>
      </c>
      <c r="C19205" t="inlineStr">
        <is>
          <t>Cape Town, South Africa</t>
        </is>
      </c>
      <c r="D19205" t="inlineStr">
        <is>
          <t>via Indeed</t>
        </is>
      </c>
      <c r="E19205" t="inlineStr">
        <is>
          <t>Full-time</t>
        </is>
      </c>
      <c r="F19205" t="b">
        <v>0</v>
      </c>
      <c r="G19205" t="inlineStr">
        <is>
          <t>South Africa</t>
        </is>
      </c>
      <c r="H19205" s="2" t="n">
        <v>45419.30916666667</v>
      </c>
      <c r="I19205" t="b">
        <v>0</v>
      </c>
      <c r="J19205" t="b">
        <v>0</v>
      </c>
      <c r="K19205" t="inlineStr">
        <is>
          <t>South Africa</t>
        </is>
      </c>
      <c r="L19205" t="inlineStr"/>
      <c r="M19205" t="inlineStr"/>
      <c r="N19205" t="inlineStr"/>
      <c r="O19205" t="inlineStr">
        <is>
          <t>iLaunch</t>
        </is>
      </c>
      <c r="P19205" t="inlineStr">
        <is>
          <t>['power bi', 'tableau']</t>
        </is>
      </c>
      <c r="Q19205" t="inlineStr">
        <is>
          <t>{'analyst_tools': ['power bi', 'tableau']}</t>
        </is>
      </c>
    </row>
    <row r="19206">
      <c r="A19206" t="inlineStr">
        <is>
          <t>Data Engineer</t>
        </is>
      </c>
      <c r="B19206" t="inlineStr">
        <is>
          <t>Data Engineer - Large Scale Data Processing</t>
        </is>
      </c>
      <c r="C19206" t="inlineStr">
        <is>
          <t>Uttar Pradesh, India</t>
        </is>
      </c>
      <c r="D19206" t="inlineStr">
        <is>
          <t>via Indeed</t>
        </is>
      </c>
      <c r="E19206" t="inlineStr">
        <is>
          <t>Full-time</t>
        </is>
      </c>
      <c r="F19206" t="b">
        <v>0</v>
      </c>
      <c r="G19206" t="inlineStr">
        <is>
          <t>India</t>
        </is>
      </c>
      <c r="H19206" s="2" t="n">
        <v>45425.30424768518</v>
      </c>
      <c r="I19206" t="b">
        <v>0</v>
      </c>
      <c r="J19206" t="b">
        <v>0</v>
      </c>
      <c r="K19206" t="inlineStr">
        <is>
          <t>India</t>
        </is>
      </c>
      <c r="L19206" t="inlineStr"/>
      <c r="M19206" t="inlineStr"/>
      <c r="N19206" t="inlineStr"/>
      <c r="O19206" t="inlineStr">
        <is>
          <t>OMANGOM Infosystems Pvt. Ltd.</t>
        </is>
      </c>
      <c r="P19206" t="inlineStr">
        <is>
          <t>['python', 'golang', 'aws', 'redshift', 'jupyter', 'pandas', 'tableau']</t>
        </is>
      </c>
      <c r="Q19206" t="inlineStr">
        <is>
          <t>{'analyst_tools': ['tableau'], 'cloud': ['aws', 'redshift'], 'libraries': ['jupyter', 'pandas'], 'programming': ['python', 'golang']}</t>
        </is>
      </c>
    </row>
    <row r="19207">
      <c r="A19207" t="inlineStr">
        <is>
          <t>Data Engineer</t>
        </is>
      </c>
      <c r="B19207" t="inlineStr">
        <is>
          <t>Cloud Technical Solutions Engineer, Data, Ai/ml</t>
        </is>
      </c>
      <c r="C19207" t="inlineStr">
        <is>
          <t>Mexico</t>
        </is>
      </c>
      <c r="D19207" t="inlineStr">
        <is>
          <t>via BeBee</t>
        </is>
      </c>
      <c r="E19207" t="inlineStr">
        <is>
          <t>Full-time</t>
        </is>
      </c>
      <c r="F19207" t="b">
        <v>0</v>
      </c>
      <c r="G19207" t="inlineStr">
        <is>
          <t>Mexico</t>
        </is>
      </c>
      <c r="H19207" s="2" t="n">
        <v>45441.30267361111</v>
      </c>
      <c r="I19207" t="b">
        <v>0</v>
      </c>
      <c r="J19207" t="b">
        <v>0</v>
      </c>
      <c r="K19207" t="inlineStr">
        <is>
          <t>Mexico</t>
        </is>
      </c>
      <c r="L19207" t="inlineStr"/>
      <c r="M19207" t="inlineStr"/>
      <c r="N19207" t="inlineStr"/>
      <c r="O19207" t="inlineStr">
        <is>
          <t>Google</t>
        </is>
      </c>
      <c r="P19207" t="inlineStr">
        <is>
          <t>['python', 'java', 'c', 'shell', 'perl', 'javascript', 'tensorflow', 'pytorch', 'keras']</t>
        </is>
      </c>
      <c r="Q19207" t="inlineStr">
        <is>
          <t>{'libraries': ['tensorflow', 'pytorch', 'keras'], 'programming': ['python', 'java', 'c', 'shell', 'perl', 'javascript']}</t>
        </is>
      </c>
    </row>
    <row r="19208">
      <c r="A19208" t="inlineStr">
        <is>
          <t>Data Analyst</t>
        </is>
      </c>
      <c r="B19208" t="inlineStr">
        <is>
          <t>Healthcare Data Analyst Nurse</t>
        </is>
      </c>
      <c r="C19208" t="inlineStr">
        <is>
          <t>Fruitland Park, FL</t>
        </is>
      </c>
      <c r="D19208" t="inlineStr">
        <is>
          <t>via Carecareer Link</t>
        </is>
      </c>
      <c r="E19208" t="inlineStr">
        <is>
          <t>Full-time</t>
        </is>
      </c>
      <c r="F19208" t="b">
        <v>0</v>
      </c>
      <c r="G19208" t="inlineStr">
        <is>
          <t>Georgia</t>
        </is>
      </c>
      <c r="H19208" s="2" t="n">
        <v>45426.34085648148</v>
      </c>
      <c r="I19208" t="b">
        <v>0</v>
      </c>
      <c r="J19208" t="b">
        <v>1</v>
      </c>
      <c r="K19208" t="inlineStr">
        <is>
          <t>United States</t>
        </is>
      </c>
      <c r="L19208" t="inlineStr">
        <is>
          <t>year</t>
        </is>
      </c>
      <c r="M19208" t="n">
        <v>60000</v>
      </c>
      <c r="N19208" t="inlineStr"/>
      <c r="O19208" t="inlineStr">
        <is>
          <t>Incredible Health, Inc.</t>
        </is>
      </c>
      <c r="P19208" t="inlineStr">
        <is>
          <t>['excel']</t>
        </is>
      </c>
      <c r="Q19208" t="inlineStr">
        <is>
          <t>{'analyst_tools': ['excel']}</t>
        </is>
      </c>
    </row>
    <row r="19209">
      <c r="A19209" t="inlineStr">
        <is>
          <t>Data Engineer</t>
        </is>
      </c>
      <c r="B19209" t="inlineStr">
        <is>
          <t>Data Engineer - Exp: 8-10 Years</t>
        </is>
      </c>
      <c r="C19209" t="inlineStr">
        <is>
          <t>Karnataka</t>
        </is>
      </c>
      <c r="D19209" t="inlineStr">
        <is>
          <t>via LinkedIn</t>
        </is>
      </c>
      <c r="E19209" t="inlineStr">
        <is>
          <t>Contractor</t>
        </is>
      </c>
      <c r="F19209" t="b">
        <v>0</v>
      </c>
      <c r="G19209" t="inlineStr">
        <is>
          <t>India</t>
        </is>
      </c>
      <c r="H19209" s="2" t="n">
        <v>45428.29881944445</v>
      </c>
      <c r="I19209" t="b">
        <v>1</v>
      </c>
      <c r="J19209" t="b">
        <v>0</v>
      </c>
      <c r="K19209" t="inlineStr">
        <is>
          <t>India</t>
        </is>
      </c>
      <c r="L19209" t="inlineStr"/>
      <c r="M19209" t="inlineStr"/>
      <c r="N19209" t="inlineStr"/>
      <c r="O19209" t="inlineStr">
        <is>
          <t>VARITE INC</t>
        </is>
      </c>
      <c r="P19209" t="inlineStr">
        <is>
          <t>['python', 'sql', 'aws']</t>
        </is>
      </c>
      <c r="Q19209" t="inlineStr">
        <is>
          <t>{'cloud': ['aws'], 'programming': ['python', 'sql']}</t>
        </is>
      </c>
    </row>
    <row r="19210">
      <c r="A19210" t="inlineStr">
        <is>
          <t>Data Analyst</t>
        </is>
      </c>
      <c r="B19210" t="inlineStr">
        <is>
          <t>Supply Chain Analyst data</t>
        </is>
      </c>
      <c r="C19210" t="inlineStr">
        <is>
          <t>Riyadh Saudi Arabia</t>
        </is>
      </c>
      <c r="D19210" t="inlineStr">
        <is>
          <t>via LinkedIn</t>
        </is>
      </c>
      <c r="E19210" t="inlineStr">
        <is>
          <t>Full-time</t>
        </is>
      </c>
      <c r="F19210" t="b">
        <v>0</v>
      </c>
      <c r="G19210" t="inlineStr">
        <is>
          <t>Saudi Arabia</t>
        </is>
      </c>
      <c r="H19210" s="2" t="n">
        <v>45426.31621527778</v>
      </c>
      <c r="I19210" t="b">
        <v>0</v>
      </c>
      <c r="J19210" t="b">
        <v>0</v>
      </c>
      <c r="K19210" t="inlineStr">
        <is>
          <t>Saudi Arabia</t>
        </is>
      </c>
      <c r="L19210" t="inlineStr"/>
      <c r="M19210" t="inlineStr"/>
      <c r="N19210" t="inlineStr"/>
      <c r="O19210" t="inlineStr">
        <is>
          <t>Leejam Sports Company</t>
        </is>
      </c>
      <c r="P19210" t="inlineStr">
        <is>
          <t>['oracle', 'power bi']</t>
        </is>
      </c>
      <c r="Q19210" t="inlineStr">
        <is>
          <t>{'analyst_tools': ['power bi'], 'cloud': ['oracle']}</t>
        </is>
      </c>
    </row>
    <row r="19211">
      <c r="A19211" t="inlineStr">
        <is>
          <t>Senior Data Analyst</t>
        </is>
      </c>
      <c r="B19211" t="inlineStr">
        <is>
          <t>Senior Data Analyst</t>
        </is>
      </c>
      <c r="C19211" t="inlineStr">
        <is>
          <t>Anywhere</t>
        </is>
      </c>
      <c r="D19211" t="inlineStr">
        <is>
          <t>via Jobgether</t>
        </is>
      </c>
      <c r="E19211" t="inlineStr">
        <is>
          <t>Full-time</t>
        </is>
      </c>
      <c r="F19211" t="b">
        <v>1</v>
      </c>
      <c r="G19211" t="inlineStr">
        <is>
          <t>Norway</t>
        </is>
      </c>
      <c r="H19211" s="2" t="n">
        <v>45441.31353009259</v>
      </c>
      <c r="I19211" t="b">
        <v>1</v>
      </c>
      <c r="J19211" t="b">
        <v>0</v>
      </c>
      <c r="K19211" t="inlineStr">
        <is>
          <t>Norway</t>
        </is>
      </c>
      <c r="L19211" t="inlineStr"/>
      <c r="M19211" t="inlineStr"/>
      <c r="N19211" t="inlineStr"/>
      <c r="O19211" t="inlineStr">
        <is>
          <t>Pragmatike</t>
        </is>
      </c>
      <c r="P19211" t="inlineStr">
        <is>
          <t>['python', 'sql', 'tableau']</t>
        </is>
      </c>
      <c r="Q19211" t="inlineStr">
        <is>
          <t>{'analyst_tools': ['tableau'], 'programming': ['python', 'sql']}</t>
        </is>
      </c>
    </row>
    <row r="19212">
      <c r="A19212" t="inlineStr">
        <is>
          <t>Cloud Engineer</t>
        </is>
      </c>
      <c r="B19212" t="inlineStr">
        <is>
          <t>Cloud Engineer</t>
        </is>
      </c>
      <c r="C19212" t="inlineStr">
        <is>
          <t>Madrid, Spain</t>
        </is>
      </c>
      <c r="D19212" t="inlineStr">
        <is>
          <t>via BeBee</t>
        </is>
      </c>
      <c r="E19212" t="inlineStr">
        <is>
          <t>Full-time</t>
        </is>
      </c>
      <c r="F19212" t="b">
        <v>0</v>
      </c>
      <c r="G19212" t="inlineStr">
        <is>
          <t>Spain</t>
        </is>
      </c>
      <c r="H19212" s="2" t="n">
        <v>45430.30322916667</v>
      </c>
      <c r="I19212" t="b">
        <v>0</v>
      </c>
      <c r="J19212" t="b">
        <v>0</v>
      </c>
      <c r="K19212" t="inlineStr">
        <is>
          <t>Spain</t>
        </is>
      </c>
      <c r="L19212" t="inlineStr"/>
      <c r="M19212" t="inlineStr"/>
      <c r="N19212" t="inlineStr"/>
      <c r="O19212" t="inlineStr">
        <is>
          <t>Brambles Group</t>
        </is>
      </c>
      <c r="P19212" t="inlineStr">
        <is>
          <t>['python', 'go', 'julia', 'databricks', 'tensorflow', 'spark', 'hadoop', 'linux', 'docker', 'kubernetes', 'git']</t>
        </is>
      </c>
      <c r="Q19212" t="inlineStr">
        <is>
          <t>{'cloud': ['databricks'], 'libraries': ['tensorflow', 'spark', 'hadoop'], 'os': ['linux'], 'other': ['docker', 'kubernetes', 'git'], 'programming': ['python', 'go', 'julia']}</t>
        </is>
      </c>
    </row>
    <row r="19213">
      <c r="A19213" t="inlineStr">
        <is>
          <t>Data Engineer</t>
        </is>
      </c>
      <c r="B19213" t="inlineStr">
        <is>
          <t>Data Engineer</t>
        </is>
      </c>
      <c r="C19213" t="inlineStr">
        <is>
          <t>Mexico</t>
        </is>
      </c>
      <c r="D19213" t="inlineStr">
        <is>
          <t>via BeBee México</t>
        </is>
      </c>
      <c r="E19213" t="inlineStr">
        <is>
          <t>Full-time</t>
        </is>
      </c>
      <c r="F19213" t="b">
        <v>0</v>
      </c>
      <c r="G19213" t="inlineStr">
        <is>
          <t>Mexico</t>
        </is>
      </c>
      <c r="H19213" s="2" t="n">
        <v>45429.30328703704</v>
      </c>
      <c r="I19213" t="b">
        <v>1</v>
      </c>
      <c r="J19213" t="b">
        <v>0</v>
      </c>
      <c r="K19213" t="inlineStr">
        <is>
          <t>Mexico</t>
        </is>
      </c>
      <c r="L19213" t="inlineStr"/>
      <c r="M19213" t="inlineStr"/>
      <c r="N19213" t="inlineStr"/>
      <c r="O19213" t="inlineStr">
        <is>
          <t>EPAM Systems</t>
        </is>
      </c>
      <c r="P19213" t="inlineStr">
        <is>
          <t>['python', 'snowflake', 'databricks', 'azure']</t>
        </is>
      </c>
      <c r="Q19213" t="inlineStr">
        <is>
          <t>{'cloud': ['snowflake', 'databricks', 'azure'], 'programming': ['python']}</t>
        </is>
      </c>
    </row>
    <row r="19214">
      <c r="A19214" t="inlineStr">
        <is>
          <t>Data Analyst</t>
        </is>
      </c>
      <c r="B19214" t="inlineStr">
        <is>
          <t>Business/Data Analyst - Email Marketing Team</t>
        </is>
      </c>
      <c r="C19214" t="inlineStr">
        <is>
          <t>Vilnius, Vilnius City Municipality, Lithuania</t>
        </is>
      </c>
      <c r="D19214" t="inlineStr">
        <is>
          <t>via Smart Recruiters Jobs</t>
        </is>
      </c>
      <c r="E19214" t="inlineStr">
        <is>
          <t>Full-time</t>
        </is>
      </c>
      <c r="F19214" t="b">
        <v>0</v>
      </c>
      <c r="G19214" t="inlineStr">
        <is>
          <t>Lithuania</t>
        </is>
      </c>
      <c r="H19214" s="2" t="n">
        <v>45418.31743055556</v>
      </c>
      <c r="I19214" t="b">
        <v>1</v>
      </c>
      <c r="J19214" t="b">
        <v>0</v>
      </c>
      <c r="K19214" t="inlineStr">
        <is>
          <t>Lithuania</t>
        </is>
      </c>
      <c r="L19214" t="inlineStr"/>
      <c r="M19214" t="inlineStr"/>
      <c r="N19214" t="inlineStr"/>
      <c r="O19214" t="inlineStr">
        <is>
          <t>Wix</t>
        </is>
      </c>
      <c r="P19214" t="inlineStr">
        <is>
          <t>['sql', 'tableau']</t>
        </is>
      </c>
      <c r="Q19214" t="inlineStr">
        <is>
          <t>{'analyst_tools': ['tableau'], 'programming': ['sql']}</t>
        </is>
      </c>
    </row>
    <row r="19215">
      <c r="A19215" t="inlineStr">
        <is>
          <t>Senior Data Analyst</t>
        </is>
      </c>
      <c r="B19215" t="inlineStr">
        <is>
          <t>Senior Data Analyst - Remote</t>
        </is>
      </c>
      <c r="C19215" t="inlineStr">
        <is>
          <t>York, UK</t>
        </is>
      </c>
      <c r="D19215" t="inlineStr">
        <is>
          <t>via Totaljobs</t>
        </is>
      </c>
      <c r="E19215" t="inlineStr">
        <is>
          <t>Full-time</t>
        </is>
      </c>
      <c r="F19215" t="b">
        <v>0</v>
      </c>
      <c r="G19215" t="inlineStr">
        <is>
          <t>United Kingdom</t>
        </is>
      </c>
      <c r="H19215" s="2" t="n">
        <v>45432.30047453703</v>
      </c>
      <c r="I19215" t="b">
        <v>1</v>
      </c>
      <c r="J19215" t="b">
        <v>0</v>
      </c>
      <c r="K19215" t="inlineStr">
        <is>
          <t>United Kingdom</t>
        </is>
      </c>
      <c r="L19215" t="inlineStr"/>
      <c r="M19215" t="inlineStr"/>
      <c r="N19215" t="inlineStr"/>
      <c r="O19215" t="inlineStr">
        <is>
          <t>Pardoe Wray</t>
        </is>
      </c>
      <c r="P19215" t="inlineStr">
        <is>
          <t>['power bi', 'dax']</t>
        </is>
      </c>
      <c r="Q19215" t="inlineStr">
        <is>
          <t>{'analyst_tools': ['power bi', 'dax']}</t>
        </is>
      </c>
    </row>
    <row r="19216">
      <c r="A19216" t="inlineStr">
        <is>
          <t>Cloud Engineer</t>
        </is>
      </c>
      <c r="B19216" t="inlineStr">
        <is>
          <t>Consultant Web Analytics H/F</t>
        </is>
      </c>
      <c r="C19216" t="inlineStr">
        <is>
          <t>Paris, France</t>
        </is>
      </c>
      <c r="D19216" t="inlineStr">
        <is>
          <t>via Welcome To The Jungle</t>
        </is>
      </c>
      <c r="E19216" t="inlineStr">
        <is>
          <t>Full-time</t>
        </is>
      </c>
      <c r="F19216" t="b">
        <v>0</v>
      </c>
      <c r="G19216" t="inlineStr">
        <is>
          <t>France</t>
        </is>
      </c>
      <c r="H19216" s="2" t="n">
        <v>45426.33138888889</v>
      </c>
      <c r="I19216" t="b">
        <v>0</v>
      </c>
      <c r="J19216" t="b">
        <v>0</v>
      </c>
      <c r="K19216" t="inlineStr">
        <is>
          <t>France</t>
        </is>
      </c>
      <c r="L19216" t="inlineStr"/>
      <c r="M19216" t="inlineStr"/>
      <c r="N19216" t="inlineStr"/>
      <c r="O19216" t="inlineStr">
        <is>
          <t>DATASOLUTION</t>
        </is>
      </c>
      <c r="P19216" t="inlineStr">
        <is>
          <t>['firebase', 'firebase', 'power bi']</t>
        </is>
      </c>
      <c r="Q19216" t="inlineStr">
        <is>
          <t>{'analyst_tools': ['power bi'], 'cloud': ['firebase'], 'databases': ['firebase']}</t>
        </is>
      </c>
    </row>
    <row r="19217">
      <c r="A19217" t="inlineStr">
        <is>
          <t>Data Scientist</t>
        </is>
      </c>
      <c r="B19217" t="inlineStr">
        <is>
          <t>Data Scientist</t>
        </is>
      </c>
      <c r="C19217" t="inlineStr">
        <is>
          <t>Iowa</t>
        </is>
      </c>
      <c r="D19217" t="inlineStr">
        <is>
          <t>via Jora</t>
        </is>
      </c>
      <c r="E19217" t="inlineStr">
        <is>
          <t>Full-time</t>
        </is>
      </c>
      <c r="F19217" t="b">
        <v>0</v>
      </c>
      <c r="G19217" t="inlineStr">
        <is>
          <t>Illinois, United States</t>
        </is>
      </c>
      <c r="H19217" s="2" t="n">
        <v>45436.29435185185</v>
      </c>
      <c r="I19217" t="b">
        <v>0</v>
      </c>
      <c r="J19217" t="b">
        <v>1</v>
      </c>
      <c r="K19217" t="inlineStr">
        <is>
          <t>United States</t>
        </is>
      </c>
      <c r="L19217" t="inlineStr"/>
      <c r="M19217" t="inlineStr"/>
      <c r="N19217" t="inlineStr"/>
      <c r="O19217" t="inlineStr">
        <is>
          <t>Glean</t>
        </is>
      </c>
      <c r="P19217" t="inlineStr">
        <is>
          <t>['sql', 'python', 'slack']</t>
        </is>
      </c>
      <c r="Q19217" t="inlineStr">
        <is>
          <t>{'programming': ['sql', 'python'], 'sync': ['slack']}</t>
        </is>
      </c>
    </row>
    <row r="19218">
      <c r="A19218" t="inlineStr">
        <is>
          <t>Data Scientist</t>
        </is>
      </c>
      <c r="B19218" t="inlineStr">
        <is>
          <t>Data Scientist (Hybrid)</t>
        </is>
      </c>
      <c r="C19218" t="inlineStr">
        <is>
          <t>Jacksonville, FL</t>
        </is>
      </c>
      <c r="D19218" t="inlineStr">
        <is>
          <t>via Ladders</t>
        </is>
      </c>
      <c r="E19218" t="inlineStr">
        <is>
          <t>Full-time</t>
        </is>
      </c>
      <c r="F19218" t="b">
        <v>0</v>
      </c>
      <c r="G19218" t="inlineStr">
        <is>
          <t>Florida, United States</t>
        </is>
      </c>
      <c r="H19218" s="2" t="n">
        <v>45433.29557870371</v>
      </c>
      <c r="I19218" t="b">
        <v>0</v>
      </c>
      <c r="J19218" t="b">
        <v>0</v>
      </c>
      <c r="K19218" t="inlineStr">
        <is>
          <t>United States</t>
        </is>
      </c>
      <c r="L19218" t="inlineStr">
        <is>
          <t>year</t>
        </is>
      </c>
      <c r="M19218" t="n">
        <v>108415.5</v>
      </c>
      <c r="N19218" t="inlineStr"/>
      <c r="O19218" t="inlineStr">
        <is>
          <t>First Citizens Bank</t>
        </is>
      </c>
      <c r="P19218" t="inlineStr">
        <is>
          <t>['matlab', 'sql', 'python', 'sas', 'sas', 'phoenix', 'excel', 'powerpoint', 'word', 'tableau', 'power bi']</t>
        </is>
      </c>
      <c r="Q19218" t="inlineStr">
        <is>
          <t>{'analyst_tools': ['sas', 'excel', 'powerpoint', 'word', 'tableau', 'power bi'], 'programming': ['matlab', 'sql', 'python', 'sas'], 'webframeworks': ['phoenix']}</t>
        </is>
      </c>
    </row>
    <row r="19219">
      <c r="A19219" t="inlineStr">
        <is>
          <t>Data Engineer</t>
        </is>
      </c>
      <c r="B19219" t="inlineStr">
        <is>
          <t>Data Engineer</t>
        </is>
      </c>
      <c r="C19219" t="inlineStr">
        <is>
          <t>Porto, Portugal</t>
        </is>
      </c>
      <c r="D19219" t="inlineStr">
        <is>
          <t>via LinkedIn</t>
        </is>
      </c>
      <c r="E19219" t="inlineStr">
        <is>
          <t>Full-time</t>
        </is>
      </c>
      <c r="F19219" t="b">
        <v>0</v>
      </c>
      <c r="G19219" t="inlineStr">
        <is>
          <t>Portugal</t>
        </is>
      </c>
      <c r="H19219" s="2" t="n">
        <v>45433.32847222222</v>
      </c>
      <c r="I19219" t="b">
        <v>0</v>
      </c>
      <c r="J19219" t="b">
        <v>0</v>
      </c>
      <c r="K19219" t="inlineStr">
        <is>
          <t>Portugal</t>
        </is>
      </c>
      <c r="L19219" t="inlineStr"/>
      <c r="M19219" t="inlineStr"/>
      <c r="N19219" t="inlineStr"/>
      <c r="O19219" t="inlineStr">
        <is>
          <t>Inetum</t>
        </is>
      </c>
      <c r="P19219" t="inlineStr">
        <is>
          <t>['python', 'sql', 'pandas', 'tableau', 'power bi']</t>
        </is>
      </c>
      <c r="Q19219" t="inlineStr">
        <is>
          <t>{'analyst_tools': ['tableau', 'power bi'], 'libraries': ['pandas'], 'programming': ['python', 'sql']}</t>
        </is>
      </c>
    </row>
    <row r="19220">
      <c r="A19220" t="inlineStr">
        <is>
          <t>Senior Data Analyst</t>
        </is>
      </c>
      <c r="B19220" t="inlineStr">
        <is>
          <t>Senior Data Analyst and BOM Control Engineer</t>
        </is>
      </c>
      <c r="C19220" t="inlineStr">
        <is>
          <t>10th of Rammadan City, Egypt</t>
        </is>
      </c>
      <c r="D19220" t="inlineStr">
        <is>
          <t>via LinkedIn</t>
        </is>
      </c>
      <c r="E19220" t="inlineStr">
        <is>
          <t>Full-time</t>
        </is>
      </c>
      <c r="F19220" t="b">
        <v>0</v>
      </c>
      <c r="G19220" t="inlineStr">
        <is>
          <t>Egypt</t>
        </is>
      </c>
      <c r="H19220" s="2" t="n">
        <v>45432.30430555555</v>
      </c>
      <c r="I19220" t="b">
        <v>0</v>
      </c>
      <c r="J19220" t="b">
        <v>0</v>
      </c>
      <c r="K19220" t="inlineStr">
        <is>
          <t>Egypt</t>
        </is>
      </c>
      <c r="L19220" t="inlineStr"/>
      <c r="M19220" t="inlineStr"/>
      <c r="N19220" t="inlineStr"/>
      <c r="O19220" t="inlineStr">
        <is>
          <t>Golden Tex Wool Co.</t>
        </is>
      </c>
      <c r="P19220" t="inlineStr">
        <is>
          <t>['sql', 'excel', 'word', 'power bi', 'flow']</t>
        </is>
      </c>
      <c r="Q19220" t="inlineStr">
        <is>
          <t>{'analyst_tools': ['excel', 'word', 'power bi'], 'other': ['flow'], 'programming': ['sql']}</t>
        </is>
      </c>
    </row>
    <row r="19221">
      <c r="A19221" t="inlineStr">
        <is>
          <t>Data Analyst</t>
        </is>
      </c>
      <c r="B19221" t="inlineStr">
        <is>
          <t>Data Analyst</t>
        </is>
      </c>
      <c r="C19221" t="inlineStr">
        <is>
          <t>Anywhere</t>
        </is>
      </c>
      <c r="D19221" t="inlineStr">
        <is>
          <t>via LinkedIn</t>
        </is>
      </c>
      <c r="E19221" t="inlineStr">
        <is>
          <t>Internship</t>
        </is>
      </c>
      <c r="F19221" t="b">
        <v>1</v>
      </c>
      <c r="G19221" t="inlineStr">
        <is>
          <t>India</t>
        </is>
      </c>
      <c r="H19221" s="2" t="n">
        <v>45421.30174768518</v>
      </c>
      <c r="I19221" t="b">
        <v>0</v>
      </c>
      <c r="J19221" t="b">
        <v>0</v>
      </c>
      <c r="K19221" t="inlineStr">
        <is>
          <t>India</t>
        </is>
      </c>
      <c r="L19221" t="inlineStr"/>
      <c r="M19221" t="inlineStr"/>
      <c r="N19221" t="inlineStr"/>
      <c r="O19221" t="inlineStr">
        <is>
          <t>Unified Mentor</t>
        </is>
      </c>
      <c r="P19221" t="inlineStr">
        <is>
          <t>['sql', 'python', 'excel']</t>
        </is>
      </c>
      <c r="Q19221" t="inlineStr">
        <is>
          <t>{'analyst_tools': ['excel'], 'programming': ['sql', 'python']}</t>
        </is>
      </c>
    </row>
    <row r="19222">
      <c r="A19222" t="inlineStr">
        <is>
          <t>Data Scientist</t>
        </is>
      </c>
      <c r="B19222" t="inlineStr">
        <is>
          <t>Database Engineer</t>
        </is>
      </c>
      <c r="C19222" t="inlineStr">
        <is>
          <t>Barcelona, Spain</t>
        </is>
      </c>
      <c r="D19222" t="inlineStr">
        <is>
          <t>via BeBee</t>
        </is>
      </c>
      <c r="E19222" t="inlineStr">
        <is>
          <t>Full-time</t>
        </is>
      </c>
      <c r="F19222" t="b">
        <v>0</v>
      </c>
      <c r="G19222" t="inlineStr">
        <is>
          <t>Spain</t>
        </is>
      </c>
      <c r="H19222" s="2" t="n">
        <v>45430.30318287037</v>
      </c>
      <c r="I19222" t="b">
        <v>0</v>
      </c>
      <c r="J19222" t="b">
        <v>0</v>
      </c>
      <c r="K19222" t="inlineStr">
        <is>
          <t>Spain</t>
        </is>
      </c>
      <c r="L19222" t="inlineStr"/>
      <c r="M19222" t="inlineStr"/>
      <c r="N19222" t="inlineStr"/>
      <c r="O19222" t="inlineStr">
        <is>
          <t>Edpuzzle</t>
        </is>
      </c>
      <c r="P19222" t="inlineStr">
        <is>
          <t>['javascript', 'mongodb', 'mongodb', 'nosql', 'python', 'elasticsearch', 'redis', 'aws', 'github', 'git', 'terraform']</t>
        </is>
      </c>
      <c r="Q19222" t="inlineStr">
        <is>
          <t>{'cloud': ['aws'], 'databases': ['mongodb', 'elasticsearch', 'redis'], 'other': ['github', 'git', 'terraform'], 'programming': ['javascript', 'mongodb', 'nosql', 'python']}</t>
        </is>
      </c>
    </row>
    <row r="19223">
      <c r="A19223" t="inlineStr">
        <is>
          <t>Data Scientist</t>
        </is>
      </c>
      <c r="B19223" t="inlineStr">
        <is>
          <t>AWS Data Scientist</t>
        </is>
      </c>
      <c r="C19223" t="inlineStr">
        <is>
          <t>Atlanta, GA</t>
        </is>
      </c>
      <c r="D19223" t="inlineStr">
        <is>
          <t>via LinkedIn</t>
        </is>
      </c>
      <c r="E19223" t="inlineStr">
        <is>
          <t>Full-time</t>
        </is>
      </c>
      <c r="F19223" t="b">
        <v>0</v>
      </c>
      <c r="G19223" t="inlineStr">
        <is>
          <t>Illinois, United States</t>
        </is>
      </c>
      <c r="H19223" s="2" t="n">
        <v>45430.29483796296</v>
      </c>
      <c r="I19223" t="b">
        <v>0</v>
      </c>
      <c r="J19223" t="b">
        <v>1</v>
      </c>
      <c r="K19223" t="inlineStr">
        <is>
          <t>United States</t>
        </is>
      </c>
      <c r="L19223" t="inlineStr"/>
      <c r="M19223" t="inlineStr"/>
      <c r="N19223" t="inlineStr"/>
      <c r="O19223" t="inlineStr">
        <is>
          <t>iTTCONNECT</t>
        </is>
      </c>
      <c r="P19223" t="inlineStr">
        <is>
          <t>['python', 'aws']</t>
        </is>
      </c>
      <c r="Q19223" t="inlineStr">
        <is>
          <t>{'cloud': ['aws'], 'programming': ['python']}</t>
        </is>
      </c>
    </row>
    <row r="19224">
      <c r="A19224" t="inlineStr">
        <is>
          <t>Business Analyst</t>
        </is>
      </c>
      <c r="B19224" t="inlineStr">
        <is>
          <t>Consultant</t>
        </is>
      </c>
      <c r="C19224" t="inlineStr">
        <is>
          <t>France</t>
        </is>
      </c>
      <c r="D19224" t="inlineStr">
        <is>
          <t>via Jobg8</t>
        </is>
      </c>
      <c r="E19224" t="inlineStr">
        <is>
          <t>Full-time</t>
        </is>
      </c>
      <c r="F19224" t="b">
        <v>0</v>
      </c>
      <c r="G19224" t="inlineStr">
        <is>
          <t>France</t>
        </is>
      </c>
      <c r="H19224" s="2" t="n">
        <v>45417.30680555556</v>
      </c>
      <c r="I19224" t="b">
        <v>0</v>
      </c>
      <c r="J19224" t="b">
        <v>0</v>
      </c>
      <c r="K19224" t="inlineStr">
        <is>
          <t>France</t>
        </is>
      </c>
      <c r="L19224" t="inlineStr"/>
      <c r="M19224" t="inlineStr"/>
      <c r="N19224" t="inlineStr"/>
      <c r="O19224" t="inlineStr">
        <is>
          <t>Consort Group</t>
        </is>
      </c>
      <c r="P19224" t="inlineStr">
        <is>
          <t>['sas', 'sas', 'r', 'python', 'spss']</t>
        </is>
      </c>
      <c r="Q19224" t="inlineStr">
        <is>
          <t>{'analyst_tools': ['sas', 'spss'], 'programming': ['sas', 'r', 'python']}</t>
        </is>
      </c>
    </row>
    <row r="19225">
      <c r="A19225" t="inlineStr">
        <is>
          <t>Business Analyst</t>
        </is>
      </c>
      <c r="B19225" t="inlineStr">
        <is>
          <t>Business Analyst | Data-Driven Insights &amp; Process Improvement...</t>
        </is>
      </c>
      <c r="C19225" t="inlineStr">
        <is>
          <t>Dhaka, Bangladesh</t>
        </is>
      </c>
      <c r="D19225" t="inlineStr">
        <is>
          <t>via Joblisting.shop</t>
        </is>
      </c>
      <c r="E19225" t="inlineStr"/>
      <c r="F19225" t="b">
        <v>0</v>
      </c>
      <c r="G19225" t="inlineStr">
        <is>
          <t>Bangladesh</t>
        </is>
      </c>
      <c r="H19225" s="2" t="n">
        <v>45438.85609953704</v>
      </c>
      <c r="I19225" t="b">
        <v>0</v>
      </c>
      <c r="J19225" t="b">
        <v>0</v>
      </c>
      <c r="K19225" t="inlineStr">
        <is>
          <t>Bangladesh</t>
        </is>
      </c>
      <c r="L19225" t="inlineStr"/>
      <c r="M19225" t="inlineStr"/>
      <c r="N19225" t="inlineStr"/>
      <c r="O19225" t="inlineStr">
        <is>
          <t>Anwar Group</t>
        </is>
      </c>
      <c r="P19225" t="inlineStr">
        <is>
          <t>['sql', 'excel']</t>
        </is>
      </c>
      <c r="Q19225" t="inlineStr">
        <is>
          <t>{'analyst_tools': ['excel'], 'programming': ['sql']}</t>
        </is>
      </c>
    </row>
    <row r="19226">
      <c r="A19226" t="inlineStr">
        <is>
          <t>Data Analyst</t>
        </is>
      </c>
      <c r="B19226" t="inlineStr">
        <is>
          <t>Statistical Analysis Positions jobs in Lodhran</t>
        </is>
      </c>
      <c r="C19226" t="inlineStr">
        <is>
          <t>Lodhrān, Pakistan</t>
        </is>
      </c>
      <c r="D19226" t="inlineStr">
        <is>
          <t>via Qamapk</t>
        </is>
      </c>
      <c r="E19226" t="inlineStr">
        <is>
          <t>Part-time</t>
        </is>
      </c>
      <c r="F19226" t="b">
        <v>0</v>
      </c>
      <c r="G19226" t="inlineStr">
        <is>
          <t>Pakistan</t>
        </is>
      </c>
      <c r="H19226" s="2" t="n">
        <v>45426.30692129629</v>
      </c>
      <c r="I19226" t="b">
        <v>1</v>
      </c>
      <c r="J19226" t="b">
        <v>0</v>
      </c>
      <c r="K19226" t="inlineStr">
        <is>
          <t>Pakistan</t>
        </is>
      </c>
      <c r="L19226" t="inlineStr"/>
      <c r="M19226" t="inlineStr"/>
      <c r="N19226" t="inlineStr"/>
      <c r="O19226" t="inlineStr">
        <is>
          <t>Talha Elevators</t>
        </is>
      </c>
      <c r="P19226" t="inlineStr"/>
      <c r="Q19226" t="inlineStr"/>
    </row>
    <row r="19227">
      <c r="A19227" t="inlineStr">
        <is>
          <t>Business Analyst</t>
        </is>
      </c>
      <c r="B19227" t="inlineStr">
        <is>
          <t>Data Business Analyst H/F</t>
        </is>
      </c>
      <c r="C19227" t="inlineStr">
        <is>
          <t>Paris, France</t>
        </is>
      </c>
      <c r="D19227" t="inlineStr">
        <is>
          <t>via LinkedIn</t>
        </is>
      </c>
      <c r="E19227" t="inlineStr">
        <is>
          <t>Full-time and Part-time</t>
        </is>
      </c>
      <c r="F19227" t="b">
        <v>0</v>
      </c>
      <c r="G19227" t="inlineStr">
        <is>
          <t>France</t>
        </is>
      </c>
      <c r="H19227" s="2" t="n">
        <v>45439.30493055555</v>
      </c>
      <c r="I19227" t="b">
        <v>0</v>
      </c>
      <c r="J19227" t="b">
        <v>0</v>
      </c>
      <c r="K19227" t="inlineStr">
        <is>
          <t>France</t>
        </is>
      </c>
      <c r="L19227" t="inlineStr"/>
      <c r="M19227" t="inlineStr"/>
      <c r="N19227" t="inlineStr"/>
      <c r="O19227" t="inlineStr">
        <is>
          <t>Air France</t>
        </is>
      </c>
      <c r="P19227" t="inlineStr"/>
      <c r="Q19227" t="inlineStr"/>
    </row>
    <row r="19228">
      <c r="A19228" t="inlineStr">
        <is>
          <t>Data Scientist</t>
        </is>
      </c>
      <c r="B19228" t="inlineStr">
        <is>
          <t>Junior Data integration consultant</t>
        </is>
      </c>
      <c r="C19228" t="inlineStr">
        <is>
          <t>Lummen, Belgium</t>
        </is>
      </c>
      <c r="D19228" t="inlineStr">
        <is>
          <t>via LinkedIn Belgium</t>
        </is>
      </c>
      <c r="E19228" t="inlineStr">
        <is>
          <t>Full-time</t>
        </is>
      </c>
      <c r="F19228" t="b">
        <v>0</v>
      </c>
      <c r="G19228" t="inlineStr">
        <is>
          <t>Belgium</t>
        </is>
      </c>
      <c r="H19228" s="2" t="n">
        <v>45427.31168981481</v>
      </c>
      <c r="I19228" t="b">
        <v>0</v>
      </c>
      <c r="J19228" t="b">
        <v>0</v>
      </c>
      <c r="K19228" t="inlineStr">
        <is>
          <t>Belgium</t>
        </is>
      </c>
      <c r="L19228" t="inlineStr"/>
      <c r="M19228" t="inlineStr"/>
      <c r="N19228" t="inlineStr"/>
      <c r="O19228" t="inlineStr">
        <is>
          <t>delaware BeLux</t>
        </is>
      </c>
      <c r="P19228" t="inlineStr">
        <is>
          <t>['groovy', 'sap']</t>
        </is>
      </c>
      <c r="Q19228" t="inlineStr">
        <is>
          <t>{'analyst_tools': ['sap'], 'programming': ['groovy']}</t>
        </is>
      </c>
    </row>
    <row r="19229">
      <c r="A19229" t="inlineStr">
        <is>
          <t>Software Engineer</t>
        </is>
      </c>
      <c r="B19229" t="inlineStr">
        <is>
          <t>Senior Software Engineer</t>
        </is>
      </c>
      <c r="C19229" t="inlineStr">
        <is>
          <t>Tel Aviv-Yafo, Israel</t>
        </is>
      </c>
      <c r="D19229" t="inlineStr">
        <is>
          <t>via LinkedIn</t>
        </is>
      </c>
      <c r="E19229" t="inlineStr">
        <is>
          <t>Full-time</t>
        </is>
      </c>
      <c r="F19229" t="b">
        <v>0</v>
      </c>
      <c r="G19229" t="inlineStr">
        <is>
          <t>Israel</t>
        </is>
      </c>
      <c r="H19229" s="2" t="n">
        <v>45417.30751157407</v>
      </c>
      <c r="I19229" t="b">
        <v>0</v>
      </c>
      <c r="J19229" t="b">
        <v>0</v>
      </c>
      <c r="K19229" t="inlineStr">
        <is>
          <t>Israel</t>
        </is>
      </c>
      <c r="L19229" t="inlineStr"/>
      <c r="M19229" t="inlineStr"/>
      <c r="N19229" t="inlineStr"/>
      <c r="O19229" t="inlineStr">
        <is>
          <t>Walmart Global Tech</t>
        </is>
      </c>
      <c r="P19229" t="inlineStr">
        <is>
          <t>['python', 'gcp', 'opencv']</t>
        </is>
      </c>
      <c r="Q19229" t="inlineStr">
        <is>
          <t>{'cloud': ['gcp'], 'libraries': ['opencv'], 'programming': ['python']}</t>
        </is>
      </c>
    </row>
    <row r="19230">
      <c r="A19230" t="inlineStr">
        <is>
          <t>Software Engineer</t>
        </is>
      </c>
      <c r="B19230" t="inlineStr">
        <is>
          <t>Sr. Applications Engineer</t>
        </is>
      </c>
      <c r="C19230" t="inlineStr">
        <is>
          <t>Anywhere</t>
        </is>
      </c>
      <c r="D19230" t="inlineStr">
        <is>
          <t>via Jobs-Legrand.icims.com</t>
        </is>
      </c>
      <c r="E19230" t="inlineStr">
        <is>
          <t>Full-time</t>
        </is>
      </c>
      <c r="F19230" t="b">
        <v>1</v>
      </c>
      <c r="G19230" t="inlineStr">
        <is>
          <t>Australia</t>
        </is>
      </c>
      <c r="H19230" s="2" t="n">
        <v>45420.30435185185</v>
      </c>
      <c r="I19230" t="b">
        <v>0</v>
      </c>
      <c r="J19230" t="b">
        <v>0</v>
      </c>
      <c r="K19230" t="inlineStr">
        <is>
          <t>Australia</t>
        </is>
      </c>
      <c r="L19230" t="inlineStr"/>
      <c r="M19230" t="inlineStr"/>
      <c r="N19230" t="inlineStr"/>
      <c r="O19230" t="inlineStr">
        <is>
          <t>Legrand North America</t>
        </is>
      </c>
      <c r="P19230" t="inlineStr"/>
      <c r="Q19230" t="inlineStr"/>
    </row>
    <row r="19231">
      <c r="A19231" t="inlineStr">
        <is>
          <t>Data Analyst</t>
        </is>
      </c>
      <c r="B19231" t="inlineStr">
        <is>
          <t>Finance Data Technology Analyst</t>
        </is>
      </c>
      <c r="C19231" t="inlineStr">
        <is>
          <t>Peoria, IL</t>
        </is>
      </c>
      <c r="D19231" t="inlineStr">
        <is>
          <t>via Caterpillar Careers - Caterpillar Inc</t>
        </is>
      </c>
      <c r="E19231" t="inlineStr">
        <is>
          <t>Full-time</t>
        </is>
      </c>
      <c r="F19231" t="b">
        <v>0</v>
      </c>
      <c r="G19231" t="inlineStr">
        <is>
          <t>Illinois, United States</t>
        </is>
      </c>
      <c r="H19231" s="2" t="n">
        <v>45435.2937037037</v>
      </c>
      <c r="I19231" t="b">
        <v>0</v>
      </c>
      <c r="J19231" t="b">
        <v>1</v>
      </c>
      <c r="K19231" t="inlineStr">
        <is>
          <t>United States</t>
        </is>
      </c>
      <c r="L19231" t="inlineStr"/>
      <c r="M19231" t="inlineStr"/>
      <c r="N19231" t="inlineStr"/>
      <c r="O19231" t="inlineStr">
        <is>
          <t>Caterpillar</t>
        </is>
      </c>
      <c r="P19231" t="inlineStr">
        <is>
          <t>['sql', 'snowflake', 'aws', 'power bi']</t>
        </is>
      </c>
      <c r="Q19231" t="inlineStr">
        <is>
          <t>{'analyst_tools': ['power bi'], 'cloud': ['snowflake', 'aws'], 'programming': ['sql']}</t>
        </is>
      </c>
    </row>
    <row r="19232">
      <c r="A19232" t="inlineStr">
        <is>
          <t>Data Scientist</t>
        </is>
      </c>
      <c r="B19232" t="inlineStr">
        <is>
          <t>Data Science</t>
        </is>
      </c>
      <c r="C19232" t="inlineStr">
        <is>
          <t>Milan, Metropolitan City of Milan, Italy</t>
        </is>
      </c>
      <c r="D19232" t="inlineStr">
        <is>
          <t>via BeBee</t>
        </is>
      </c>
      <c r="E19232" t="inlineStr">
        <is>
          <t>Full-time</t>
        </is>
      </c>
      <c r="F19232" t="b">
        <v>0</v>
      </c>
      <c r="G19232" t="inlineStr">
        <is>
          <t>Italy</t>
        </is>
      </c>
      <c r="H19232" s="2" t="n">
        <v>45443.30126157407</v>
      </c>
      <c r="I19232" t="b">
        <v>0</v>
      </c>
      <c r="J19232" t="b">
        <v>0</v>
      </c>
      <c r="K19232" t="inlineStr">
        <is>
          <t>Italy</t>
        </is>
      </c>
      <c r="L19232" t="inlineStr"/>
      <c r="M19232" t="inlineStr"/>
      <c r="N19232" t="inlineStr"/>
      <c r="O19232" t="inlineStr">
        <is>
          <t>Logitsrl</t>
        </is>
      </c>
      <c r="P19232" t="inlineStr">
        <is>
          <t>['python', 'gdpr', 'word']</t>
        </is>
      </c>
      <c r="Q19232" t="inlineStr">
        <is>
          <t>{'analyst_tools': ['word'], 'libraries': ['gdpr'], 'programming': ['python']}</t>
        </is>
      </c>
    </row>
    <row r="19233">
      <c r="A19233" t="inlineStr">
        <is>
          <t>Data Engineer</t>
        </is>
      </c>
      <c r="B19233" t="inlineStr">
        <is>
          <t>Senior Java Developer- Big Data Engineer</t>
        </is>
      </c>
      <c r="C19233" t="inlineStr">
        <is>
          <t>Gurugram, Haryana, India</t>
        </is>
      </c>
      <c r="D19233" t="inlineStr">
        <is>
          <t>via LinkedIn</t>
        </is>
      </c>
      <c r="E19233" t="inlineStr">
        <is>
          <t>Full-time</t>
        </is>
      </c>
      <c r="F19233" t="b">
        <v>0</v>
      </c>
      <c r="G19233" t="inlineStr">
        <is>
          <t>India</t>
        </is>
      </c>
      <c r="H19233" s="2" t="n">
        <v>45440.31731481481</v>
      </c>
      <c r="I19233" t="b">
        <v>1</v>
      </c>
      <c r="J19233" t="b">
        <v>0</v>
      </c>
      <c r="K19233" t="inlineStr">
        <is>
          <t>India</t>
        </is>
      </c>
      <c r="L19233" t="inlineStr"/>
      <c r="M19233" t="inlineStr"/>
      <c r="N19233" t="inlineStr"/>
      <c r="O19233" t="inlineStr">
        <is>
          <t>BYD</t>
        </is>
      </c>
      <c r="P19233" t="inlineStr">
        <is>
          <t>['java', 'sql', 'spring', 'spark', 'hadoop', 'kafka', 'yarn']</t>
        </is>
      </c>
      <c r="Q19233" t="inlineStr">
        <is>
          <t>{'libraries': ['spring', 'spark', 'hadoop', 'kafka'], 'other': ['yarn'], 'programming': ['java', 'sql']}</t>
        </is>
      </c>
    </row>
    <row r="19234">
      <c r="A19234" t="inlineStr">
        <is>
          <t>Data Engineer</t>
        </is>
      </c>
      <c r="B19234" t="inlineStr">
        <is>
          <t>Data Engineer Snowflake / Matillion– Energietransitie</t>
        </is>
      </c>
      <c r="C19234" t="inlineStr">
        <is>
          <t>Arnhem, Netherlands</t>
        </is>
      </c>
      <c r="D19234" t="inlineStr">
        <is>
          <t>via LinkedIn</t>
        </is>
      </c>
      <c r="E19234" t="inlineStr">
        <is>
          <t>Full-time and Part-time</t>
        </is>
      </c>
      <c r="F19234" t="b">
        <v>0</v>
      </c>
      <c r="G19234" t="inlineStr">
        <is>
          <t>Netherlands</t>
        </is>
      </c>
      <c r="H19234" s="2" t="n">
        <v>45435.34856481481</v>
      </c>
      <c r="I19234" t="b">
        <v>1</v>
      </c>
      <c r="J19234" t="b">
        <v>0</v>
      </c>
      <c r="K19234" t="inlineStr">
        <is>
          <t>Netherlands</t>
        </is>
      </c>
      <c r="L19234" t="inlineStr"/>
      <c r="M19234" t="inlineStr"/>
      <c r="N19234" t="inlineStr"/>
      <c r="O19234" t="inlineStr">
        <is>
          <t>CGI Nederland</t>
        </is>
      </c>
      <c r="P19234" t="inlineStr">
        <is>
          <t>['snowflake']</t>
        </is>
      </c>
      <c r="Q19234" t="inlineStr">
        <is>
          <t>{'cloud': ['snowflake']}</t>
        </is>
      </c>
    </row>
    <row r="19235">
      <c r="A19235" t="inlineStr">
        <is>
          <t>Software Engineer</t>
        </is>
      </c>
      <c r="B19235" t="inlineStr">
        <is>
          <t>Integration Engineer - FDE</t>
        </is>
      </c>
      <c r="C19235" t="inlineStr">
        <is>
          <t>Anywhere</t>
        </is>
      </c>
      <c r="D19235" t="inlineStr">
        <is>
          <t>via Built In</t>
        </is>
      </c>
      <c r="E19235" t="inlineStr">
        <is>
          <t>Full-time</t>
        </is>
      </c>
      <c r="F19235" t="b">
        <v>1</v>
      </c>
      <c r="G19235" t="inlineStr">
        <is>
          <t>Chile</t>
        </is>
      </c>
      <c r="H19235" s="2" t="n">
        <v>45424.32349537037</v>
      </c>
      <c r="I19235" t="b">
        <v>0</v>
      </c>
      <c r="J19235" t="b">
        <v>0</v>
      </c>
      <c r="K19235" t="inlineStr">
        <is>
          <t>Chile</t>
        </is>
      </c>
      <c r="L19235" t="inlineStr"/>
      <c r="M19235" t="inlineStr"/>
      <c r="N19235" t="inlineStr"/>
      <c r="O19235" t="inlineStr">
        <is>
          <t>Alation</t>
        </is>
      </c>
      <c r="P19235" t="inlineStr">
        <is>
          <t>['java', 'sql', 'excel', 'git', 'docker']</t>
        </is>
      </c>
      <c r="Q19235" t="inlineStr">
        <is>
          <t>{'analyst_tools': ['excel'], 'other': ['git', 'docker'], 'programming': ['java', 'sql']}</t>
        </is>
      </c>
    </row>
    <row r="19236">
      <c r="A19236" t="inlineStr">
        <is>
          <t>Data Analyst</t>
        </is>
      </c>
      <c r="B19236" t="inlineStr">
        <is>
          <t>Data Analyst</t>
        </is>
      </c>
      <c r="C19236" t="inlineStr">
        <is>
          <t>Warsaw, Poland</t>
        </is>
      </c>
      <c r="D19236" t="inlineStr">
        <is>
          <t>via LinkedIn</t>
        </is>
      </c>
      <c r="E19236" t="inlineStr">
        <is>
          <t>Full-time</t>
        </is>
      </c>
      <c r="F19236" t="b">
        <v>0</v>
      </c>
      <c r="G19236" t="inlineStr">
        <is>
          <t>Poland</t>
        </is>
      </c>
      <c r="H19236" s="2" t="n">
        <v>45436.29862268519</v>
      </c>
      <c r="I19236" t="b">
        <v>1</v>
      </c>
      <c r="J19236" t="b">
        <v>0</v>
      </c>
      <c r="K19236" t="inlineStr">
        <is>
          <t>Poland</t>
        </is>
      </c>
      <c r="L19236" t="inlineStr"/>
      <c r="M19236" t="inlineStr"/>
      <c r="N19236" t="inlineStr"/>
      <c r="O19236" t="inlineStr">
        <is>
          <t>Talent Complete</t>
        </is>
      </c>
      <c r="P19236" t="inlineStr">
        <is>
          <t>['sql', 'python', 'nosql', 'azure', 'gcp', 'spark', 'pyspark', 'git']</t>
        </is>
      </c>
      <c r="Q19236" t="inlineStr">
        <is>
          <t>{'cloud': ['azure', 'gcp'], 'libraries': ['spark', 'pyspark'], 'other': ['git'], 'programming': ['sql', 'python', 'nosql']}</t>
        </is>
      </c>
    </row>
    <row r="19237">
      <c r="A19237" t="inlineStr">
        <is>
          <t>Cloud Engineer</t>
        </is>
      </c>
      <c r="B19237" t="inlineStr">
        <is>
          <t>Technical Services Engineer</t>
        </is>
      </c>
      <c r="C19237" t="inlineStr">
        <is>
          <t>Milan, Metropolitan City of Milan, Italy</t>
        </is>
      </c>
      <c r="D19237" t="inlineStr">
        <is>
          <t>via BeBee</t>
        </is>
      </c>
      <c r="E19237" t="inlineStr">
        <is>
          <t>Full-time</t>
        </is>
      </c>
      <c r="F19237" t="b">
        <v>0</v>
      </c>
      <c r="G19237" t="inlineStr">
        <is>
          <t>Italy</t>
        </is>
      </c>
      <c r="H19237" s="2" t="n">
        <v>45428.33450231481</v>
      </c>
      <c r="I19237" t="b">
        <v>1</v>
      </c>
      <c r="J19237" t="b">
        <v>0</v>
      </c>
      <c r="K19237" t="inlineStr">
        <is>
          <t>Italy</t>
        </is>
      </c>
      <c r="L19237" t="inlineStr"/>
      <c r="M19237" t="inlineStr"/>
      <c r="N19237" t="inlineStr"/>
      <c r="O19237" t="inlineStr">
        <is>
          <t>Mongodb</t>
        </is>
      </c>
      <c r="P19237" t="inlineStr">
        <is>
          <t>['mongodb', 'mongodb', 'java', 'python', 'ruby', 'ruby', 'c', 'c++', 'c#', 'javascript', 'go', 'php', 'perl', 'aws', 'azure', 'linux', 'windows']</t>
        </is>
      </c>
      <c r="Q19237" t="inlineStr">
        <is>
          <t>{'cloud': ['aws', 'azure'], 'databases': ['mongodb'], 'os': ['linux', 'windows'], 'programming': ['mongodb', 'java', 'python', 'ruby', 'c', 'c++', 'c#', 'javascript', 'go', 'php', 'perl'], 'webframeworks': ['ruby']}</t>
        </is>
      </c>
    </row>
    <row r="19238">
      <c r="A19238" t="inlineStr">
        <is>
          <t>Software Engineer</t>
        </is>
      </c>
      <c r="B19238" t="inlineStr">
        <is>
          <t>Senior Staff Software Engineer, Data and ML Platform</t>
        </is>
      </c>
      <c r="C19238" t="inlineStr">
        <is>
          <t>Anywhere</t>
        </is>
      </c>
      <c r="D19238" t="inlineStr">
        <is>
          <t>via Built In San Francisco</t>
        </is>
      </c>
      <c r="E19238" t="inlineStr">
        <is>
          <t>Full-time</t>
        </is>
      </c>
      <c r="F19238" t="b">
        <v>1</v>
      </c>
      <c r="G19238" t="inlineStr">
        <is>
          <t>California, United States</t>
        </is>
      </c>
      <c r="H19238" s="2" t="n">
        <v>45429.2937037037</v>
      </c>
      <c r="I19238" t="b">
        <v>0</v>
      </c>
      <c r="J19238" t="b">
        <v>0</v>
      </c>
      <c r="K19238" t="inlineStr">
        <is>
          <t>United States</t>
        </is>
      </c>
      <c r="L19238" t="inlineStr">
        <is>
          <t>year</t>
        </is>
      </c>
      <c r="M19238" t="n">
        <v>276000</v>
      </c>
      <c r="N19238" t="inlineStr"/>
      <c r="O19238" t="inlineStr">
        <is>
          <t>Discord</t>
        </is>
      </c>
      <c r="P19238" t="inlineStr">
        <is>
          <t>['python', 'java', 'rust', 'sql', 'aws', 'azure', 'gcp', 'hadoop', 'spark', 'kafka', 'docker', 'kubernetes']</t>
        </is>
      </c>
      <c r="Q19238" t="inlineStr">
        <is>
          <t>{'cloud': ['aws', 'azure', 'gcp'], 'libraries': ['hadoop', 'spark', 'kafka'], 'other': ['docker', 'kubernetes'], 'programming': ['python', 'java', 'rust', 'sql']}</t>
        </is>
      </c>
    </row>
    <row r="19239">
      <c r="A19239" t="inlineStr">
        <is>
          <t>Data Engineer</t>
        </is>
      </c>
      <c r="B19239" t="inlineStr">
        <is>
          <t>Data Engineer</t>
        </is>
      </c>
      <c r="C19239" t="inlineStr">
        <is>
          <t>Tokyo, Japan</t>
        </is>
      </c>
      <c r="D19239" t="inlineStr">
        <is>
          <t>via LinkedIn</t>
        </is>
      </c>
      <c r="E19239" t="inlineStr">
        <is>
          <t>Full-time</t>
        </is>
      </c>
      <c r="F19239" t="b">
        <v>0</v>
      </c>
      <c r="G19239" t="inlineStr">
        <is>
          <t>Japan</t>
        </is>
      </c>
      <c r="H19239" s="2" t="n">
        <v>45426.3159837963</v>
      </c>
      <c r="I19239" t="b">
        <v>1</v>
      </c>
      <c r="J19239" t="b">
        <v>0</v>
      </c>
      <c r="K19239" t="inlineStr">
        <is>
          <t>Japan</t>
        </is>
      </c>
      <c r="L19239" t="inlineStr"/>
      <c r="M19239" t="inlineStr"/>
      <c r="N19239" t="inlineStr"/>
      <c r="O19239" t="inlineStr">
        <is>
          <t>Insurance Company</t>
        </is>
      </c>
      <c r="P19239" t="inlineStr">
        <is>
          <t>['sql', 'azure', 'flow']</t>
        </is>
      </c>
      <c r="Q19239" t="inlineStr">
        <is>
          <t>{'cloud': ['azure'], 'other': ['flow'], 'programming': ['sql']}</t>
        </is>
      </c>
    </row>
    <row r="19240">
      <c r="A19240" t="inlineStr">
        <is>
          <t>Data Engineer</t>
        </is>
      </c>
      <c r="B19240" t="inlineStr">
        <is>
          <t>Perfil Data Engineer SQL</t>
        </is>
      </c>
      <c r="C19240" t="inlineStr">
        <is>
          <t>Madrid, Spain</t>
        </is>
      </c>
      <c r="D19240" t="inlineStr">
        <is>
          <t>via BeBee</t>
        </is>
      </c>
      <c r="E19240" t="inlineStr">
        <is>
          <t>Full-time</t>
        </is>
      </c>
      <c r="F19240" t="b">
        <v>0</v>
      </c>
      <c r="G19240" t="inlineStr">
        <is>
          <t>Spain</t>
        </is>
      </c>
      <c r="H19240" s="2" t="n">
        <v>45430.30320601852</v>
      </c>
      <c r="I19240" t="b">
        <v>0</v>
      </c>
      <c r="J19240" t="b">
        <v>0</v>
      </c>
      <c r="K19240" t="inlineStr">
        <is>
          <t>Spain</t>
        </is>
      </c>
      <c r="L19240" t="inlineStr"/>
      <c r="M19240" t="inlineStr"/>
      <c r="N19240" t="inlineStr"/>
      <c r="O19240" t="inlineStr">
        <is>
          <t>UST</t>
        </is>
      </c>
      <c r="P19240" t="inlineStr">
        <is>
          <t>['sql']</t>
        </is>
      </c>
      <c r="Q19240" t="inlineStr">
        <is>
          <t>{'programming': ['sql']}</t>
        </is>
      </c>
    </row>
    <row r="19241">
      <c r="A19241" t="inlineStr">
        <is>
          <t>Software Engineer</t>
        </is>
      </c>
      <c r="B19241" t="inlineStr">
        <is>
          <t>Staff Software Engineer (Data Platform)</t>
        </is>
      </c>
      <c r="C19241" t="inlineStr">
        <is>
          <t>Melbourne VIC, Australia</t>
        </is>
      </c>
      <c r="D19241" t="inlineStr">
        <is>
          <t>via LinkedIn</t>
        </is>
      </c>
      <c r="E19241" t="inlineStr">
        <is>
          <t>Full-time</t>
        </is>
      </c>
      <c r="F19241" t="b">
        <v>0</v>
      </c>
      <c r="G19241" t="inlineStr">
        <is>
          <t>Australia</t>
        </is>
      </c>
      <c r="H19241" s="2" t="n">
        <v>45418.30723379629</v>
      </c>
      <c r="I19241" t="b">
        <v>1</v>
      </c>
      <c r="J19241" t="b">
        <v>0</v>
      </c>
      <c r="K19241" t="inlineStr">
        <is>
          <t>Australia</t>
        </is>
      </c>
      <c r="L19241" t="inlineStr"/>
      <c r="M19241" t="inlineStr"/>
      <c r="N19241" t="inlineStr"/>
      <c r="O19241" t="inlineStr">
        <is>
          <t>EQL</t>
        </is>
      </c>
      <c r="P19241" t="inlineStr">
        <is>
          <t>['swift', 'aws', 'snowflake']</t>
        </is>
      </c>
      <c r="Q19241" t="inlineStr">
        <is>
          <t>{'cloud': ['aws', 'snowflake'], 'programming': ['swift']}</t>
        </is>
      </c>
    </row>
    <row r="19242">
      <c r="A19242" t="inlineStr">
        <is>
          <t>Data Scientist</t>
        </is>
      </c>
      <c r="B19242" t="inlineStr">
        <is>
          <t>Population Health Analyst</t>
        </is>
      </c>
      <c r="C19242" t="inlineStr">
        <is>
          <t>Pojoaque, NM</t>
        </is>
      </c>
      <c r="D19242" t="inlineStr">
        <is>
          <t>via Adzuna</t>
        </is>
      </c>
      <c r="E19242" t="inlineStr">
        <is>
          <t>Full-time</t>
        </is>
      </c>
      <c r="F19242" t="b">
        <v>0</v>
      </c>
      <c r="G19242" t="inlineStr">
        <is>
          <t>Sudan</t>
        </is>
      </c>
      <c r="H19242" s="2" t="n">
        <v>45443.32679398148</v>
      </c>
      <c r="I19242" t="b">
        <v>0</v>
      </c>
      <c r="J19242" t="b">
        <v>1</v>
      </c>
      <c r="K19242" t="inlineStr">
        <is>
          <t>Sudan</t>
        </is>
      </c>
      <c r="L19242" t="inlineStr"/>
      <c r="M19242" t="inlineStr"/>
      <c r="N19242" t="inlineStr"/>
      <c r="O19242" t="inlineStr">
        <is>
          <t>Intermountain Health</t>
        </is>
      </c>
      <c r="P19242" t="inlineStr">
        <is>
          <t>['flow']</t>
        </is>
      </c>
      <c r="Q19242" t="inlineStr">
        <is>
          <t>{'other': ['flow']}</t>
        </is>
      </c>
    </row>
    <row r="19243">
      <c r="A19243" t="inlineStr">
        <is>
          <t>Data Scientist</t>
        </is>
      </c>
      <c r="B19243" t="inlineStr">
        <is>
          <t>Data Scientist</t>
        </is>
      </c>
      <c r="C19243" t="inlineStr">
        <is>
          <t>Berlin, Germany</t>
        </is>
      </c>
      <c r="D19243" t="inlineStr">
        <is>
          <t>via BeBee</t>
        </is>
      </c>
      <c r="E19243" t="inlineStr">
        <is>
          <t>Full-time</t>
        </is>
      </c>
      <c r="F19243" t="b">
        <v>0</v>
      </c>
      <c r="G19243" t="inlineStr">
        <is>
          <t>Germany</t>
        </is>
      </c>
      <c r="H19243" s="2" t="n">
        <v>45423.30549768519</v>
      </c>
      <c r="I19243" t="b">
        <v>0</v>
      </c>
      <c r="J19243" t="b">
        <v>0</v>
      </c>
      <c r="K19243" t="inlineStr">
        <is>
          <t>Germany</t>
        </is>
      </c>
      <c r="L19243" t="inlineStr"/>
      <c r="M19243" t="inlineStr"/>
      <c r="N19243" t="inlineStr"/>
      <c r="O19243" t="inlineStr">
        <is>
          <t>LYNX Berlin</t>
        </is>
      </c>
      <c r="P19243" t="inlineStr">
        <is>
          <t>['python', 'sql']</t>
        </is>
      </c>
      <c r="Q19243" t="inlineStr">
        <is>
          <t>{'programming': ['python', 'sql']}</t>
        </is>
      </c>
    </row>
    <row r="19244">
      <c r="A19244" t="inlineStr">
        <is>
          <t>Data Analyst</t>
        </is>
      </c>
      <c r="B19244" t="inlineStr">
        <is>
          <t>Information analyst</t>
        </is>
      </c>
      <c r="C19244" t="inlineStr">
        <is>
          <t>Amsterdam, Netherlands</t>
        </is>
      </c>
      <c r="D19244" t="inlineStr">
        <is>
          <t>via Sentior</t>
        </is>
      </c>
      <c r="E19244" t="inlineStr">
        <is>
          <t>Contractor</t>
        </is>
      </c>
      <c r="F19244" t="b">
        <v>0</v>
      </c>
      <c r="G19244" t="inlineStr">
        <is>
          <t>Netherlands</t>
        </is>
      </c>
      <c r="H19244" s="2" t="n">
        <v>45422.31815972222</v>
      </c>
      <c r="I19244" t="b">
        <v>0</v>
      </c>
      <c r="J19244" t="b">
        <v>0</v>
      </c>
      <c r="K19244" t="inlineStr">
        <is>
          <t>Netherlands</t>
        </is>
      </c>
      <c r="L19244" t="inlineStr"/>
      <c r="M19244" t="inlineStr"/>
      <c r="N19244" t="inlineStr"/>
      <c r="O19244" t="inlineStr">
        <is>
          <t>KLM</t>
        </is>
      </c>
      <c r="P19244" t="inlineStr">
        <is>
          <t>['graphql', 'excel']</t>
        </is>
      </c>
      <c r="Q19244" t="inlineStr">
        <is>
          <t>{'analyst_tools': ['excel'], 'libraries': ['graphql']}</t>
        </is>
      </c>
    </row>
    <row r="19245">
      <c r="A19245" t="inlineStr">
        <is>
          <t>Business Analyst</t>
        </is>
      </c>
      <c r="B19245" t="inlineStr">
        <is>
          <t>Director, Analytics and Compensation</t>
        </is>
      </c>
      <c r="C19245" t="inlineStr">
        <is>
          <t>Spain</t>
        </is>
      </c>
      <c r="D19245" t="inlineStr">
        <is>
          <t>via BeBee</t>
        </is>
      </c>
      <c r="E19245" t="inlineStr">
        <is>
          <t>Full-time</t>
        </is>
      </c>
      <c r="F19245" t="b">
        <v>0</v>
      </c>
      <c r="G19245" t="inlineStr">
        <is>
          <t>Spain</t>
        </is>
      </c>
      <c r="H19245" s="2" t="n">
        <v>45430.30269675926</v>
      </c>
      <c r="I19245" t="b">
        <v>0</v>
      </c>
      <c r="J19245" t="b">
        <v>0</v>
      </c>
      <c r="K19245" t="inlineStr">
        <is>
          <t>Spain</t>
        </is>
      </c>
      <c r="L19245" t="inlineStr"/>
      <c r="M19245" t="inlineStr"/>
      <c r="N19245" t="inlineStr"/>
      <c r="O19245" t="inlineStr">
        <is>
          <t>Semrush</t>
        </is>
      </c>
      <c r="P19245" t="inlineStr">
        <is>
          <t>['sql', 'tableau']</t>
        </is>
      </c>
      <c r="Q19245" t="inlineStr">
        <is>
          <t>{'analyst_tools': ['tableau'], 'programming': ['sql']}</t>
        </is>
      </c>
    </row>
    <row r="19246">
      <c r="A19246" t="inlineStr">
        <is>
          <t>Data Analyst</t>
        </is>
      </c>
      <c r="B19246" t="inlineStr">
        <is>
          <t>Data Analyst Supervisor</t>
        </is>
      </c>
      <c r="C19246" t="inlineStr">
        <is>
          <t>Jakarta, Indonesia</t>
        </is>
      </c>
      <c r="D19246" t="inlineStr">
        <is>
          <t>via Trabajo.org</t>
        </is>
      </c>
      <c r="E19246" t="inlineStr">
        <is>
          <t>Full-time</t>
        </is>
      </c>
      <c r="F19246" t="b">
        <v>0</v>
      </c>
      <c r="G19246" t="inlineStr">
        <is>
          <t>Indonesia</t>
        </is>
      </c>
      <c r="H19246" s="2" t="n">
        <v>45422.31185185185</v>
      </c>
      <c r="I19246" t="b">
        <v>1</v>
      </c>
      <c r="J19246" t="b">
        <v>0</v>
      </c>
      <c r="K19246" t="inlineStr">
        <is>
          <t>Indonesia</t>
        </is>
      </c>
      <c r="L19246" t="inlineStr"/>
      <c r="M19246" t="inlineStr"/>
      <c r="N19246" t="inlineStr"/>
      <c r="O19246" t="inlineStr">
        <is>
          <t>PAC Consultant</t>
        </is>
      </c>
      <c r="P19246" t="inlineStr">
        <is>
          <t>['sql', 'sas', 'sas', 'excel', 'power bi']</t>
        </is>
      </c>
      <c r="Q19246" t="inlineStr">
        <is>
          <t>{'analyst_tools': ['sas', 'excel', 'power bi'], 'programming': ['sql', 'sas']}</t>
        </is>
      </c>
    </row>
    <row r="19247">
      <c r="A19247" t="inlineStr">
        <is>
          <t>Senior Data Engineer</t>
        </is>
      </c>
      <c r="B19247" t="inlineStr">
        <is>
          <t>Senior Data Solution Engineer</t>
        </is>
      </c>
      <c r="C19247" t="inlineStr">
        <is>
          <t>Madrid, Spain</t>
        </is>
      </c>
      <c r="D19247" t="inlineStr">
        <is>
          <t>via BeBee</t>
        </is>
      </c>
      <c r="E19247" t="inlineStr">
        <is>
          <t>Full-time</t>
        </is>
      </c>
      <c r="F19247" t="b">
        <v>0</v>
      </c>
      <c r="G19247" t="inlineStr">
        <is>
          <t>Spain</t>
        </is>
      </c>
      <c r="H19247" s="2" t="n">
        <v>45443.30237268518</v>
      </c>
      <c r="I19247" t="b">
        <v>1</v>
      </c>
      <c r="J19247" t="b">
        <v>0</v>
      </c>
      <c r="K19247" t="inlineStr">
        <is>
          <t>Spain</t>
        </is>
      </c>
      <c r="L19247" t="inlineStr"/>
      <c r="M19247" t="inlineStr"/>
      <c r="N19247" t="inlineStr"/>
      <c r="O19247" t="inlineStr">
        <is>
          <t>Jr Spain</t>
        </is>
      </c>
      <c r="P19247" t="inlineStr">
        <is>
          <t>['sql', 'azure', 'databricks', 'snowflake']</t>
        </is>
      </c>
      <c r="Q19247" t="inlineStr">
        <is>
          <t>{'cloud': ['azure', 'databricks', 'snowflake'], 'programming': ['sql']}</t>
        </is>
      </c>
    </row>
    <row r="19248">
      <c r="A19248" t="inlineStr">
        <is>
          <t>Cloud Engineer</t>
        </is>
      </c>
      <c r="B19248" t="inlineStr">
        <is>
          <t>Arquitecto De Datos Cloud Gcp</t>
        </is>
      </c>
      <c r="C19248" t="inlineStr">
        <is>
          <t>Xico, Ver., Mexico</t>
        </is>
      </c>
      <c r="D19248" t="inlineStr">
        <is>
          <t>via BeBee México</t>
        </is>
      </c>
      <c r="E19248" t="inlineStr">
        <is>
          <t>Full-time</t>
        </is>
      </c>
      <c r="F19248" t="b">
        <v>0</v>
      </c>
      <c r="G19248" t="inlineStr">
        <is>
          <t>Mexico</t>
        </is>
      </c>
      <c r="H19248" s="2" t="n">
        <v>45414.30740740741</v>
      </c>
      <c r="I19248" t="b">
        <v>1</v>
      </c>
      <c r="J19248" t="b">
        <v>0</v>
      </c>
      <c r="K19248" t="inlineStr">
        <is>
          <t>Mexico</t>
        </is>
      </c>
      <c r="L19248" t="inlineStr"/>
      <c r="M19248" t="inlineStr"/>
      <c r="N19248" t="inlineStr"/>
      <c r="O19248" t="inlineStr">
        <is>
          <t>Acl Hunters</t>
        </is>
      </c>
      <c r="P19248" t="inlineStr">
        <is>
          <t>['gcp', 'aws', 'azure', 'ibm cloud']</t>
        </is>
      </c>
      <c r="Q19248" t="inlineStr">
        <is>
          <t>{'cloud': ['gcp', 'aws', 'azure', 'ibm cloud']}</t>
        </is>
      </c>
    </row>
    <row r="19249">
      <c r="A19249" t="inlineStr">
        <is>
          <t>Data Scientist</t>
        </is>
      </c>
      <c r="B19249" t="inlineStr">
        <is>
          <t>Scienziato Data Science</t>
        </is>
      </c>
      <c r="C19249" t="inlineStr">
        <is>
          <t>Anywhere</t>
        </is>
      </c>
      <c r="D19249" t="inlineStr">
        <is>
          <t>via LinkedIn</t>
        </is>
      </c>
      <c r="E19249" t="inlineStr">
        <is>
          <t>Full-time</t>
        </is>
      </c>
      <c r="F19249" t="b">
        <v>1</v>
      </c>
      <c r="G19249" t="inlineStr">
        <is>
          <t>Italy</t>
        </is>
      </c>
      <c r="H19249" s="2" t="n">
        <v>45418.31783564815</v>
      </c>
      <c r="I19249" t="b">
        <v>0</v>
      </c>
      <c r="J19249" t="b">
        <v>0</v>
      </c>
      <c r="K19249" t="inlineStr">
        <is>
          <t>Italy</t>
        </is>
      </c>
      <c r="L19249" t="inlineStr"/>
      <c r="M19249" t="inlineStr"/>
      <c r="N19249" t="inlineStr"/>
      <c r="O19249" t="inlineStr">
        <is>
          <t>Dacomat Srl</t>
        </is>
      </c>
      <c r="P19249" t="inlineStr">
        <is>
          <t>['aws']</t>
        </is>
      </c>
      <c r="Q19249" t="inlineStr">
        <is>
          <t>{'cloud': ['aws']}</t>
        </is>
      </c>
    </row>
    <row r="19250">
      <c r="A19250" t="inlineStr">
        <is>
          <t>Data Engineer</t>
        </is>
      </c>
      <c r="B19250" t="inlineStr">
        <is>
          <t>Data Bricks Engineer</t>
        </is>
      </c>
      <c r="C19250" t="inlineStr">
        <is>
          <t>Bengaluru, Karnataka, India</t>
        </is>
      </c>
      <c r="D19250" t="inlineStr">
        <is>
          <t>via LinkedIn</t>
        </is>
      </c>
      <c r="E19250" t="inlineStr">
        <is>
          <t>Full-time</t>
        </is>
      </c>
      <c r="F19250" t="b">
        <v>0</v>
      </c>
      <c r="G19250" t="inlineStr">
        <is>
          <t>India</t>
        </is>
      </c>
      <c r="H19250" s="2" t="n">
        <v>45425.30435185185</v>
      </c>
      <c r="I19250" t="b">
        <v>1</v>
      </c>
      <c r="J19250" t="b">
        <v>0</v>
      </c>
      <c r="K19250" t="inlineStr">
        <is>
          <t>India</t>
        </is>
      </c>
      <c r="L19250" t="inlineStr"/>
      <c r="M19250" t="inlineStr"/>
      <c r="N19250" t="inlineStr"/>
      <c r="O19250" t="inlineStr">
        <is>
          <t>NeoStats</t>
        </is>
      </c>
      <c r="P19250" t="inlineStr">
        <is>
          <t>['databricks', 'azure', 'aws', 'splunk']</t>
        </is>
      </c>
      <c r="Q19250" t="inlineStr">
        <is>
          <t>{'analyst_tools': ['splunk'], 'cloud': ['databricks', 'azure', 'aws']}</t>
        </is>
      </c>
    </row>
    <row r="19251">
      <c r="A19251" t="inlineStr">
        <is>
          <t>Data Engineer</t>
        </is>
      </c>
      <c r="B19251" t="inlineStr">
        <is>
          <t>Data Engineer</t>
        </is>
      </c>
      <c r="C19251" t="inlineStr">
        <is>
          <t>Bogotá, Bogota, Colombia</t>
        </is>
      </c>
      <c r="D19251" t="inlineStr">
        <is>
          <t>via BeBee</t>
        </is>
      </c>
      <c r="E19251" t="inlineStr">
        <is>
          <t>Full-time</t>
        </is>
      </c>
      <c r="F19251" t="b">
        <v>0</v>
      </c>
      <c r="G19251" t="inlineStr">
        <is>
          <t>Colombia</t>
        </is>
      </c>
      <c r="H19251" s="2" t="n">
        <v>45429.30486111111</v>
      </c>
      <c r="I19251" t="b">
        <v>1</v>
      </c>
      <c r="J19251" t="b">
        <v>0</v>
      </c>
      <c r="K19251" t="inlineStr">
        <is>
          <t>Colombia</t>
        </is>
      </c>
      <c r="L19251" t="inlineStr"/>
      <c r="M19251" t="inlineStr"/>
      <c r="N19251" t="inlineStr"/>
      <c r="O19251" t="inlineStr">
        <is>
          <t>Rappi</t>
        </is>
      </c>
      <c r="P19251" t="inlineStr">
        <is>
          <t>['sql', 'python', 'aws', 'snowflake', 'azure', 'airflow', 'docker', 'kubernetes']</t>
        </is>
      </c>
      <c r="Q19251" t="inlineStr">
        <is>
          <t>{'cloud': ['aws', 'snowflake', 'azure'], 'libraries': ['airflow'], 'other': ['docker', 'kubernetes'], 'programming': ['sql', 'python']}</t>
        </is>
      </c>
    </row>
    <row r="19252">
      <c r="A19252" t="inlineStr">
        <is>
          <t>Data Scientist</t>
        </is>
      </c>
      <c r="B19252" t="inlineStr">
        <is>
          <t>Data Scientist</t>
        </is>
      </c>
      <c r="C19252" t="inlineStr">
        <is>
          <t>Bratislava, Slovakia</t>
        </is>
      </c>
      <c r="D19252" t="inlineStr">
        <is>
          <t>via Talentify</t>
        </is>
      </c>
      <c r="E19252" t="inlineStr">
        <is>
          <t>Full-time</t>
        </is>
      </c>
      <c r="F19252" t="b">
        <v>0</v>
      </c>
      <c r="G19252" t="inlineStr">
        <is>
          <t>Slovakia</t>
        </is>
      </c>
      <c r="H19252" s="2" t="n">
        <v>45414.3166087963</v>
      </c>
      <c r="I19252" t="b">
        <v>0</v>
      </c>
      <c r="J19252" t="b">
        <v>0</v>
      </c>
      <c r="K19252" t="inlineStr">
        <is>
          <t>Slovakia</t>
        </is>
      </c>
      <c r="L19252" t="inlineStr"/>
      <c r="M19252" t="inlineStr"/>
      <c r="N19252" t="inlineStr"/>
      <c r="O19252" t="inlineStr">
        <is>
          <t>Vertiv</t>
        </is>
      </c>
      <c r="P19252" t="inlineStr">
        <is>
          <t>['sql', 'dax']</t>
        </is>
      </c>
      <c r="Q19252" t="inlineStr">
        <is>
          <t>{'analyst_tools': ['dax'], 'programming': ['sql']}</t>
        </is>
      </c>
    </row>
    <row r="19253">
      <c r="A19253" t="inlineStr">
        <is>
          <t>Data Scientist</t>
        </is>
      </c>
      <c r="B19253" t="inlineStr">
        <is>
          <t>1608 - Data Scientist</t>
        </is>
      </c>
      <c r="C19253" t="inlineStr">
        <is>
          <t>Santiago, Chile</t>
        </is>
      </c>
      <c r="D19253" t="inlineStr">
        <is>
          <t>via BeBee Chile</t>
        </is>
      </c>
      <c r="E19253" t="inlineStr">
        <is>
          <t>Full-time</t>
        </is>
      </c>
      <c r="F19253" t="b">
        <v>0</v>
      </c>
      <c r="G19253" t="inlineStr">
        <is>
          <t>Chile</t>
        </is>
      </c>
      <c r="H19253" s="2" t="n">
        <v>45429.31109953704</v>
      </c>
      <c r="I19253" t="b">
        <v>0</v>
      </c>
      <c r="J19253" t="b">
        <v>0</v>
      </c>
      <c r="K19253" t="inlineStr">
        <is>
          <t>Chile</t>
        </is>
      </c>
      <c r="L19253" t="inlineStr"/>
      <c r="M19253" t="inlineStr"/>
      <c r="N19253" t="inlineStr"/>
      <c r="O19253" t="inlineStr">
        <is>
          <t>Imagemaker</t>
        </is>
      </c>
      <c r="P19253" t="inlineStr">
        <is>
          <t>['python', 'r', 'keras', 'tensorflow']</t>
        </is>
      </c>
      <c r="Q19253" t="inlineStr">
        <is>
          <t>{'libraries': ['keras', 'tensorflow'], 'programming': ['python', 'r']}</t>
        </is>
      </c>
    </row>
    <row r="19254">
      <c r="A19254" t="inlineStr">
        <is>
          <t>Data Engineer</t>
        </is>
      </c>
      <c r="B19254" t="inlineStr">
        <is>
          <t>Principal Data Engineer</t>
        </is>
      </c>
      <c r="C19254" t="inlineStr">
        <is>
          <t>Anywhere</t>
        </is>
      </c>
      <c r="D19254" t="inlineStr">
        <is>
          <t>via JobTeaser</t>
        </is>
      </c>
      <c r="E19254" t="inlineStr">
        <is>
          <t>Full-time</t>
        </is>
      </c>
      <c r="F19254" t="b">
        <v>1</v>
      </c>
      <c r="G19254" t="inlineStr">
        <is>
          <t>Spain</t>
        </is>
      </c>
      <c r="H19254" s="2" t="n">
        <v>45440.319375</v>
      </c>
      <c r="I19254" t="b">
        <v>0</v>
      </c>
      <c r="J19254" t="b">
        <v>0</v>
      </c>
      <c r="K19254" t="inlineStr">
        <is>
          <t>Spain</t>
        </is>
      </c>
      <c r="L19254" t="inlineStr"/>
      <c r="M19254" t="inlineStr"/>
      <c r="N19254" t="inlineStr"/>
      <c r="O19254" t="inlineStr">
        <is>
          <t>Bunge</t>
        </is>
      </c>
      <c r="P19254" t="inlineStr">
        <is>
          <t>['nosql', 'sql', 'python', 'scala', 'bigquery', 'hadoop']</t>
        </is>
      </c>
      <c r="Q19254" t="inlineStr">
        <is>
          <t>{'cloud': ['bigquery'], 'libraries': ['hadoop'], 'programming': ['nosql', 'sql', 'python', 'scala']}</t>
        </is>
      </c>
    </row>
    <row r="19255">
      <c r="A19255" t="inlineStr">
        <is>
          <t>Senior Data Analyst</t>
        </is>
      </c>
      <c r="B19255" t="inlineStr">
        <is>
          <t>Senior Python Data Analyst</t>
        </is>
      </c>
      <c r="C19255" t="inlineStr">
        <is>
          <t>Hyderabad, Telangana, India</t>
        </is>
      </c>
      <c r="D19255" t="inlineStr">
        <is>
          <t>via Shine</t>
        </is>
      </c>
      <c r="E19255" t="inlineStr">
        <is>
          <t>Full-time</t>
        </is>
      </c>
      <c r="F19255" t="b">
        <v>0</v>
      </c>
      <c r="G19255" t="inlineStr">
        <is>
          <t>India</t>
        </is>
      </c>
      <c r="H19255" s="2" t="n">
        <v>45421.3017824074</v>
      </c>
      <c r="I19255" t="b">
        <v>0</v>
      </c>
      <c r="J19255" t="b">
        <v>0</v>
      </c>
      <c r="K19255" t="inlineStr">
        <is>
          <t>India</t>
        </is>
      </c>
      <c r="L19255" t="inlineStr"/>
      <c r="M19255" t="inlineStr"/>
      <c r="N19255" t="inlineStr"/>
      <c r="O19255" t="inlineStr">
        <is>
          <t>OptimHire Software Solutions Pvt Ltd</t>
        </is>
      </c>
      <c r="P19255" t="inlineStr">
        <is>
          <t>['azure', 'aws', 'react']</t>
        </is>
      </c>
      <c r="Q19255" t="inlineStr">
        <is>
          <t>{'cloud': ['azure', 'aws'], 'libraries': ['react']}</t>
        </is>
      </c>
    </row>
    <row r="19256">
      <c r="A19256" t="inlineStr">
        <is>
          <t>Senior Data Scientist</t>
        </is>
      </c>
      <c r="B19256" t="inlineStr">
        <is>
          <t>AI - Data Science Consultant, Senior Associate</t>
        </is>
      </c>
      <c r="C19256" t="inlineStr">
        <is>
          <t>Manchester, UK</t>
        </is>
      </c>
      <c r="D19256" t="inlineStr">
        <is>
          <t>via Adzuna</t>
        </is>
      </c>
      <c r="E19256" t="inlineStr">
        <is>
          <t>Full-time</t>
        </is>
      </c>
      <c r="F19256" t="b">
        <v>0</v>
      </c>
      <c r="G19256" t="inlineStr">
        <is>
          <t>United Kingdom</t>
        </is>
      </c>
      <c r="H19256" s="2" t="n">
        <v>45420.30358796296</v>
      </c>
      <c r="I19256" t="b">
        <v>0</v>
      </c>
      <c r="J19256" t="b">
        <v>0</v>
      </c>
      <c r="K19256" t="inlineStr">
        <is>
          <t>United Kingdom</t>
        </is>
      </c>
      <c r="L19256" t="inlineStr"/>
      <c r="M19256" t="inlineStr"/>
      <c r="N19256" t="inlineStr"/>
      <c r="O19256" t="inlineStr">
        <is>
          <t>The Guardian</t>
        </is>
      </c>
      <c r="P19256" t="inlineStr"/>
      <c r="Q19256" t="inlineStr"/>
    </row>
    <row r="19257">
      <c r="A19257" t="inlineStr">
        <is>
          <t>Software Engineer</t>
        </is>
      </c>
      <c r="B19257" t="inlineStr">
        <is>
          <t>software engineer en télétravail</t>
        </is>
      </c>
      <c r="C19257" t="inlineStr">
        <is>
          <t>Paris, France</t>
        </is>
      </c>
      <c r="D19257" t="inlineStr">
        <is>
          <t>via BeBee</t>
        </is>
      </c>
      <c r="E19257" t="inlineStr">
        <is>
          <t>Full-time</t>
        </is>
      </c>
      <c r="F19257" t="b">
        <v>0</v>
      </c>
      <c r="G19257" t="inlineStr">
        <is>
          <t>France</t>
        </is>
      </c>
      <c r="H19257" s="2" t="n">
        <v>45436.30789351852</v>
      </c>
      <c r="I19257" t="b">
        <v>1</v>
      </c>
      <c r="J19257" t="b">
        <v>0</v>
      </c>
      <c r="K19257" t="inlineStr">
        <is>
          <t>France</t>
        </is>
      </c>
      <c r="L19257" t="inlineStr"/>
      <c r="M19257" t="inlineStr"/>
      <c r="N19257" t="inlineStr"/>
      <c r="O19257" t="inlineStr">
        <is>
          <t>Lemonway</t>
        </is>
      </c>
      <c r="P19257" t="inlineStr">
        <is>
          <t>['mongodb', 'mongodb', 'git']</t>
        </is>
      </c>
      <c r="Q19257" t="inlineStr">
        <is>
          <t>{'databases': ['mongodb'], 'other': ['git'], 'programming': ['mongodb']}</t>
        </is>
      </c>
    </row>
    <row r="19258">
      <c r="A19258" t="inlineStr">
        <is>
          <t>Data Scientist</t>
        </is>
      </c>
      <c r="B19258" t="inlineStr">
        <is>
          <t>Data Scientist/Event Stream Processing expert (Retail Tribe)</t>
        </is>
      </c>
      <c r="C19258" t="inlineStr">
        <is>
          <t>Prague, Czechia</t>
        </is>
      </c>
      <c r="D19258" t="inlineStr">
        <is>
          <t>via LinkedIn</t>
        </is>
      </c>
      <c r="E19258" t="inlineStr">
        <is>
          <t>Full-time and Temp work</t>
        </is>
      </c>
      <c r="F19258" t="b">
        <v>0</v>
      </c>
      <c r="G19258" t="inlineStr">
        <is>
          <t>Czechia</t>
        </is>
      </c>
      <c r="H19258" s="2" t="n">
        <v>45441.315</v>
      </c>
      <c r="I19258" t="b">
        <v>0</v>
      </c>
      <c r="J19258" t="b">
        <v>0</v>
      </c>
      <c r="K19258" t="inlineStr">
        <is>
          <t>Czechia</t>
        </is>
      </c>
      <c r="L19258" t="inlineStr"/>
      <c r="M19258" t="inlineStr"/>
      <c r="N19258" t="inlineStr"/>
      <c r="O19258" t="inlineStr">
        <is>
          <t>Komerční banka</t>
        </is>
      </c>
      <c r="P19258" t="inlineStr">
        <is>
          <t>['sas', 'sas', 'python', 'sql', 'r', 'scala']</t>
        </is>
      </c>
      <c r="Q19258" t="inlineStr">
        <is>
          <t>{'analyst_tools': ['sas'], 'programming': ['sas', 'python', 'sql', 'r', 'scala']}</t>
        </is>
      </c>
    </row>
    <row r="19259">
      <c r="A19259" t="inlineStr">
        <is>
          <t>Data Analyst</t>
        </is>
      </c>
      <c r="B19259" t="inlineStr">
        <is>
          <t>Intern - CS Ops Data Analyst - Taichung</t>
        </is>
      </c>
      <c r="C19259" t="inlineStr">
        <is>
          <t>Taichung City, Taiwan</t>
        </is>
      </c>
      <c r="D19259" t="inlineStr">
        <is>
          <t>via Indeed 台灣</t>
        </is>
      </c>
      <c r="E19259" t="inlineStr"/>
      <c r="F19259" t="b">
        <v>0</v>
      </c>
      <c r="G19259" t="inlineStr">
        <is>
          <t>Taiwan</t>
        </is>
      </c>
      <c r="H19259" s="2" t="n">
        <v>45419.31078703704</v>
      </c>
      <c r="I19259" t="b">
        <v>0</v>
      </c>
      <c r="J19259" t="b">
        <v>0</v>
      </c>
      <c r="K19259" t="inlineStr">
        <is>
          <t>Taiwan</t>
        </is>
      </c>
      <c r="L19259" t="inlineStr"/>
      <c r="M19259" t="inlineStr"/>
      <c r="N19259" t="inlineStr"/>
      <c r="O19259" t="inlineStr">
        <is>
          <t>ASML</t>
        </is>
      </c>
      <c r="P19259" t="inlineStr">
        <is>
          <t>['sas', 'sas', 'excel', 'power bi', 'spss', 'flow']</t>
        </is>
      </c>
      <c r="Q19259" t="inlineStr">
        <is>
          <t>{'analyst_tools': ['sas', 'excel', 'power bi', 'spss'], 'other': ['flow'], 'programming': ['sas']}</t>
        </is>
      </c>
    </row>
    <row r="19260">
      <c r="A19260" t="inlineStr">
        <is>
          <t>Data Scientist</t>
        </is>
      </c>
      <c r="B19260" t="inlineStr">
        <is>
          <t>DATA SCIENTIST</t>
        </is>
      </c>
      <c r="C19260" t="inlineStr">
        <is>
          <t>Mechanicsburg, PA</t>
        </is>
      </c>
      <c r="D19260" t="inlineStr">
        <is>
          <t>via ZipRecruiter</t>
        </is>
      </c>
      <c r="E19260" t="inlineStr">
        <is>
          <t>Full-time</t>
        </is>
      </c>
      <c r="F19260" t="b">
        <v>0</v>
      </c>
      <c r="G19260" t="inlineStr">
        <is>
          <t>New York, United States</t>
        </is>
      </c>
      <c r="H19260" s="2" t="n">
        <v>45432.29356481481</v>
      </c>
      <c r="I19260" t="b">
        <v>0</v>
      </c>
      <c r="J19260" t="b">
        <v>0</v>
      </c>
      <c r="K19260" t="inlineStr">
        <is>
          <t>United States</t>
        </is>
      </c>
      <c r="L19260" t="inlineStr">
        <is>
          <t>year</t>
        </is>
      </c>
      <c r="M19260" t="n">
        <v>105427</v>
      </c>
      <c r="N19260" t="inlineStr"/>
      <c r="O19260" t="inlineStr">
        <is>
          <t>Naval Supply Systems Command</t>
        </is>
      </c>
      <c r="P19260" t="inlineStr"/>
      <c r="Q19260" t="inlineStr"/>
    </row>
    <row r="19261">
      <c r="A19261" t="inlineStr">
        <is>
          <t>Data Analyst</t>
        </is>
      </c>
      <c r="B19261" t="inlineStr">
        <is>
          <t>10 - BI Developer - PowerBI</t>
        </is>
      </c>
      <c r="C19261" t="inlineStr">
        <is>
          <t>Antwerp, Belgium</t>
        </is>
      </c>
      <c r="D19261" t="inlineStr">
        <is>
          <t>via BeBee</t>
        </is>
      </c>
      <c r="E19261" t="inlineStr">
        <is>
          <t>Full-time</t>
        </is>
      </c>
      <c r="F19261" t="b">
        <v>0</v>
      </c>
      <c r="G19261" t="inlineStr">
        <is>
          <t>Belgium</t>
        </is>
      </c>
      <c r="H19261" s="2" t="n">
        <v>45429.311875</v>
      </c>
      <c r="I19261" t="b">
        <v>1</v>
      </c>
      <c r="J19261" t="b">
        <v>0</v>
      </c>
      <c r="K19261" t="inlineStr">
        <is>
          <t>Belgium</t>
        </is>
      </c>
      <c r="L19261" t="inlineStr"/>
      <c r="M19261" t="inlineStr"/>
      <c r="N19261" t="inlineStr"/>
      <c r="O19261" t="inlineStr">
        <is>
          <t>Visser &amp; Van Baars</t>
        </is>
      </c>
      <c r="P19261" t="inlineStr">
        <is>
          <t>['python', 'sql', 'gcp', 'aws', 'azure']</t>
        </is>
      </c>
      <c r="Q19261" t="inlineStr">
        <is>
          <t>{'cloud': ['gcp', 'aws', 'azure'], 'programming': ['python', 'sql']}</t>
        </is>
      </c>
    </row>
    <row r="19262">
      <c r="A19262" t="inlineStr">
        <is>
          <t>Data Scientist</t>
        </is>
      </c>
      <c r="B19262" t="inlineStr">
        <is>
          <t>Data Scientist</t>
        </is>
      </c>
      <c r="C19262" t="inlineStr">
        <is>
          <t>Seoul, South Korea</t>
        </is>
      </c>
      <c r="D19262" t="inlineStr">
        <is>
          <t>via LinkedIn</t>
        </is>
      </c>
      <c r="E19262" t="inlineStr">
        <is>
          <t>Full-time</t>
        </is>
      </c>
      <c r="F19262" t="b">
        <v>0</v>
      </c>
      <c r="G19262" t="inlineStr">
        <is>
          <t>South Korea</t>
        </is>
      </c>
      <c r="H19262" s="2" t="n">
        <v>45425.31787037037</v>
      </c>
      <c r="I19262" t="b">
        <v>0</v>
      </c>
      <c r="J19262" t="b">
        <v>0</v>
      </c>
      <c r="K19262" t="inlineStr">
        <is>
          <t>South Korea</t>
        </is>
      </c>
      <c r="L19262" t="inlineStr"/>
      <c r="M19262" t="inlineStr"/>
      <c r="N19262" t="inlineStr"/>
      <c r="O19262" t="inlineStr">
        <is>
          <t>Aniai</t>
        </is>
      </c>
      <c r="P19262" t="inlineStr">
        <is>
          <t>['python', 'matlab', 'sql']</t>
        </is>
      </c>
      <c r="Q19262" t="inlineStr">
        <is>
          <t>{'programming': ['python', 'matlab', 'sql']}</t>
        </is>
      </c>
    </row>
    <row r="19263">
      <c r="A19263" t="inlineStr">
        <is>
          <t>Software Engineer</t>
        </is>
      </c>
      <c r="B19263" t="inlineStr">
        <is>
          <t>Azure DevOps Engineer</t>
        </is>
      </c>
      <c r="C19263" t="inlineStr">
        <is>
          <t>Madrid, Spain</t>
        </is>
      </c>
      <c r="D19263" t="inlineStr">
        <is>
          <t>via BeBee</t>
        </is>
      </c>
      <c r="E19263" t="inlineStr">
        <is>
          <t>Full-time</t>
        </is>
      </c>
      <c r="F19263" t="b">
        <v>0</v>
      </c>
      <c r="G19263" t="inlineStr">
        <is>
          <t>Spain</t>
        </is>
      </c>
      <c r="H19263" s="2" t="n">
        <v>45430.30322916667</v>
      </c>
      <c r="I19263" t="b">
        <v>1</v>
      </c>
      <c r="J19263" t="b">
        <v>0</v>
      </c>
      <c r="K19263" t="inlineStr">
        <is>
          <t>Spain</t>
        </is>
      </c>
      <c r="L19263" t="inlineStr"/>
      <c r="M19263" t="inlineStr"/>
      <c r="N19263" t="inlineStr"/>
      <c r="O19263" t="inlineStr">
        <is>
          <t>TSD Consulting</t>
        </is>
      </c>
      <c r="P19263" t="inlineStr">
        <is>
          <t>['azure', 'xamarin', 'bitbucket']</t>
        </is>
      </c>
      <c r="Q19263" t="inlineStr">
        <is>
          <t>{'cloud': ['azure'], 'libraries': ['xamarin'], 'other': ['bitbucket']}</t>
        </is>
      </c>
    </row>
    <row r="19264">
      <c r="A19264" t="inlineStr">
        <is>
          <t>Software Engineer</t>
        </is>
      </c>
      <c r="B19264" t="inlineStr">
        <is>
          <t>DevOps Engineer</t>
        </is>
      </c>
      <c r="C19264" t="inlineStr">
        <is>
          <t>Milan, Metropolitan City of Milan, Italy</t>
        </is>
      </c>
      <c r="D19264" t="inlineStr">
        <is>
          <t>via BeBee</t>
        </is>
      </c>
      <c r="E19264" t="inlineStr">
        <is>
          <t>Full-time</t>
        </is>
      </c>
      <c r="F19264" t="b">
        <v>0</v>
      </c>
      <c r="G19264" t="inlineStr">
        <is>
          <t>Italy</t>
        </is>
      </c>
      <c r="H19264" s="2" t="n">
        <v>45420.32559027777</v>
      </c>
      <c r="I19264" t="b">
        <v>1</v>
      </c>
      <c r="J19264" t="b">
        <v>0</v>
      </c>
      <c r="K19264" t="inlineStr">
        <is>
          <t>Italy</t>
        </is>
      </c>
      <c r="L19264" t="inlineStr"/>
      <c r="M19264" t="inlineStr"/>
      <c r="N19264" t="inlineStr"/>
      <c r="O19264" t="inlineStr">
        <is>
          <t>NTT DATA</t>
        </is>
      </c>
      <c r="P19264" t="inlineStr">
        <is>
          <t>['shell', 'python', 'bash', 'mongodb', 'mongodb', 'cassandra', 'elasticsearch', 'gcp', 'aws', 'azure', 'kafka', 'hadoop', 'docker', 'kubernetes', 'terraform', 'ansible', 'git', 'jenkins']</t>
        </is>
      </c>
      <c r="Q19264" t="inlineStr">
        <is>
          <t>{'cloud': ['gcp', 'aws', 'azure'], 'databases': ['mongodb', 'cassandra', 'elasticsearch'], 'libraries': ['kafka', 'hadoop'], 'other': ['docker', 'kubernetes', 'terraform', 'ansible', 'git', 'jenkins'], 'programming': ['shell', 'python', 'bash', 'mongodb']}</t>
        </is>
      </c>
    </row>
    <row r="19265">
      <c r="A19265" t="inlineStr">
        <is>
          <t>Data Scientist</t>
        </is>
      </c>
      <c r="B19265" t="inlineStr">
        <is>
          <t>Principal Data Scientist</t>
        </is>
      </c>
      <c r="C19265" t="inlineStr">
        <is>
          <t>Oak Ridge North, TX</t>
        </is>
      </c>
      <c r="D19265" t="inlineStr">
        <is>
          <t>via Adzuna</t>
        </is>
      </c>
      <c r="E19265" t="inlineStr">
        <is>
          <t>Full-time</t>
        </is>
      </c>
      <c r="F19265" t="b">
        <v>0</v>
      </c>
      <c r="G19265" t="inlineStr">
        <is>
          <t>Sudan</t>
        </is>
      </c>
      <c r="H19265" s="2" t="n">
        <v>45443.32704861111</v>
      </c>
      <c r="I19265" t="b">
        <v>0</v>
      </c>
      <c r="J19265" t="b">
        <v>0</v>
      </c>
      <c r="K19265" t="inlineStr">
        <is>
          <t>Sudan</t>
        </is>
      </c>
      <c r="L19265" t="inlineStr"/>
      <c r="M19265" t="inlineStr"/>
      <c r="N19265" t="inlineStr"/>
      <c r="O19265" t="inlineStr">
        <is>
          <t>HP Inc.</t>
        </is>
      </c>
      <c r="P19265" t="inlineStr">
        <is>
          <t>['sql', 'python', 'aws', 'redshift', 'azure', 'pyspark', 'pytorch', 'spark', 'scikit-learn', 'airflow', 'docker']</t>
        </is>
      </c>
      <c r="Q19265" t="inlineStr">
        <is>
          <t>{'cloud': ['aws', 'redshift', 'azure'], 'libraries': ['pyspark', 'pytorch', 'spark', 'scikit-learn', 'airflow'], 'other': ['docker'], 'programming': ['sql', 'python']}</t>
        </is>
      </c>
    </row>
    <row r="19266">
      <c r="A19266" t="inlineStr">
        <is>
          <t>Data Engineer</t>
        </is>
      </c>
      <c r="B19266" t="inlineStr">
        <is>
          <t>Network And Data Engineer</t>
        </is>
      </c>
      <c r="C19266" t="inlineStr">
        <is>
          <t>Italy</t>
        </is>
      </c>
      <c r="D19266" t="inlineStr">
        <is>
          <t>via BeBee</t>
        </is>
      </c>
      <c r="E19266" t="inlineStr">
        <is>
          <t>Full-time</t>
        </is>
      </c>
      <c r="F19266" t="b">
        <v>0</v>
      </c>
      <c r="G19266" t="inlineStr">
        <is>
          <t>Italy</t>
        </is>
      </c>
      <c r="H19266" s="2" t="n">
        <v>45441.30488425926</v>
      </c>
      <c r="I19266" t="b">
        <v>1</v>
      </c>
      <c r="J19266" t="b">
        <v>0</v>
      </c>
      <c r="K19266" t="inlineStr">
        <is>
          <t>Italy</t>
        </is>
      </c>
      <c r="L19266" t="inlineStr"/>
      <c r="M19266" t="inlineStr"/>
      <c r="N19266" t="inlineStr"/>
      <c r="O19266" t="inlineStr">
        <is>
          <t>Employment Pro Limited</t>
        </is>
      </c>
      <c r="P19266" t="inlineStr"/>
      <c r="Q19266" t="inlineStr"/>
    </row>
    <row r="19267">
      <c r="A19267" t="inlineStr">
        <is>
          <t>Business Analyst</t>
        </is>
      </c>
      <c r="B19267" t="inlineStr">
        <is>
          <t>Sales Engineer/solutions Architect</t>
        </is>
      </c>
      <c r="C19267" t="inlineStr">
        <is>
          <t>Madrid, Spain</t>
        </is>
      </c>
      <c r="D19267" t="inlineStr">
        <is>
          <t>via BeBee</t>
        </is>
      </c>
      <c r="E19267" t="inlineStr">
        <is>
          <t>Full-time</t>
        </is>
      </c>
      <c r="F19267" t="b">
        <v>0</v>
      </c>
      <c r="G19267" t="inlineStr">
        <is>
          <t>Spain</t>
        </is>
      </c>
      <c r="H19267" s="2" t="n">
        <v>45430.30326388889</v>
      </c>
      <c r="I19267" t="b">
        <v>1</v>
      </c>
      <c r="J19267" t="b">
        <v>0</v>
      </c>
      <c r="K19267" t="inlineStr">
        <is>
          <t>Spain</t>
        </is>
      </c>
      <c r="L19267" t="inlineStr"/>
      <c r="M19267" t="inlineStr"/>
      <c r="N19267" t="inlineStr"/>
      <c r="O19267" t="inlineStr">
        <is>
          <t>TalentTECH</t>
        </is>
      </c>
      <c r="P19267" t="inlineStr">
        <is>
          <t>['c', 'python', 'css', 'html', 'azure']</t>
        </is>
      </c>
      <c r="Q19267" t="inlineStr">
        <is>
          <t>{'cloud': ['azure'], 'programming': ['c', 'python', 'css', 'html']}</t>
        </is>
      </c>
    </row>
    <row r="19268">
      <c r="A19268" t="inlineStr">
        <is>
          <t>Data Scientist</t>
        </is>
      </c>
      <c r="B19268" t="inlineStr">
        <is>
          <t>Data Scientist [Game Intelligence]</t>
        </is>
      </c>
      <c r="C19268" t="inlineStr">
        <is>
          <t>Malmö, Sweden</t>
        </is>
      </c>
      <c r="D19268" t="inlineStr">
        <is>
          <t>via SmartRecruiters Job Search</t>
        </is>
      </c>
      <c r="E19268" t="inlineStr">
        <is>
          <t>Full-time</t>
        </is>
      </c>
      <c r="F19268" t="b">
        <v>0</v>
      </c>
      <c r="G19268" t="inlineStr">
        <is>
          <t>Sweden</t>
        </is>
      </c>
      <c r="H19268" s="2" t="n">
        <v>45429.30707175926</v>
      </c>
      <c r="I19268" t="b">
        <v>0</v>
      </c>
      <c r="J19268" t="b">
        <v>0</v>
      </c>
      <c r="K19268" t="inlineStr">
        <is>
          <t>Sweden</t>
        </is>
      </c>
      <c r="L19268" t="inlineStr"/>
      <c r="M19268" t="inlineStr"/>
      <c r="N19268" t="inlineStr"/>
      <c r="O19268" t="inlineStr">
        <is>
          <t>Ubisoft</t>
        </is>
      </c>
      <c r="P19268" t="inlineStr">
        <is>
          <t>['python', 'sql', 'aws', 'azure', 'hadoop', 'spark', 'express']</t>
        </is>
      </c>
      <c r="Q19268" t="inlineStr">
        <is>
          <t>{'cloud': ['aws', 'azure'], 'libraries': ['hadoop', 'spark'], 'programming': ['python', 'sql'], 'webframeworks': ['express']}</t>
        </is>
      </c>
    </row>
    <row r="19269">
      <c r="A19269" t="inlineStr">
        <is>
          <t>Data Scientist</t>
        </is>
      </c>
      <c r="B19269" t="inlineStr">
        <is>
          <t>Data scientist en alternance F/H</t>
        </is>
      </c>
      <c r="C19269" t="inlineStr">
        <is>
          <t>France</t>
        </is>
      </c>
      <c r="D19269" t="inlineStr">
        <is>
          <t>via We Recruit</t>
        </is>
      </c>
      <c r="E19269" t="inlineStr">
        <is>
          <t>Full-time</t>
        </is>
      </c>
      <c r="F19269" t="b">
        <v>0</v>
      </c>
      <c r="G19269" t="inlineStr">
        <is>
          <t>France</t>
        </is>
      </c>
      <c r="H19269" s="2" t="n">
        <v>45434.31570601852</v>
      </c>
      <c r="I19269" t="b">
        <v>0</v>
      </c>
      <c r="J19269" t="b">
        <v>0</v>
      </c>
      <c r="K19269" t="inlineStr">
        <is>
          <t>France</t>
        </is>
      </c>
      <c r="L19269" t="inlineStr"/>
      <c r="M19269" t="inlineStr"/>
      <c r="N19269" t="inlineStr"/>
      <c r="O19269" t="inlineStr">
        <is>
          <t>Walter Learning</t>
        </is>
      </c>
      <c r="P19269" t="inlineStr"/>
      <c r="Q19269" t="inlineStr"/>
    </row>
    <row r="19270">
      <c r="A19270" t="inlineStr">
        <is>
          <t>Business Analyst</t>
        </is>
      </c>
      <c r="B19270" t="inlineStr">
        <is>
          <t>Business Intelligence Analyst</t>
        </is>
      </c>
      <c r="C19270" t="inlineStr">
        <is>
          <t>St Julian's, Malta</t>
        </is>
      </c>
      <c r="D19270" t="inlineStr">
        <is>
          <t>via LinkedIn Malta</t>
        </is>
      </c>
      <c r="E19270" t="inlineStr">
        <is>
          <t>Full-time</t>
        </is>
      </c>
      <c r="F19270" t="b">
        <v>0</v>
      </c>
      <c r="G19270" t="inlineStr">
        <is>
          <t>Malta</t>
        </is>
      </c>
      <c r="H19270" s="2" t="n">
        <v>45426.34796296297</v>
      </c>
      <c r="I19270" t="b">
        <v>1</v>
      </c>
      <c r="J19270" t="b">
        <v>0</v>
      </c>
      <c r="K19270" t="inlineStr">
        <is>
          <t>Malta</t>
        </is>
      </c>
      <c r="L19270" t="inlineStr"/>
      <c r="M19270" t="inlineStr"/>
      <c r="N19270" t="inlineStr"/>
      <c r="O19270" t="inlineStr">
        <is>
          <t>Humankind Global Recruitment</t>
        </is>
      </c>
      <c r="P19270" t="inlineStr">
        <is>
          <t>['sql', 'tableau']</t>
        </is>
      </c>
      <c r="Q19270" t="inlineStr">
        <is>
          <t>{'analyst_tools': ['tableau'], 'programming': ['sql']}</t>
        </is>
      </c>
    </row>
    <row r="19271">
      <c r="A19271" t="inlineStr">
        <is>
          <t>Data Engineer</t>
        </is>
      </c>
      <c r="B19271" t="inlineStr">
        <is>
          <t>Data Engineer</t>
        </is>
      </c>
      <c r="C19271" t="inlineStr">
        <is>
          <t>Sweden</t>
        </is>
      </c>
      <c r="D19271" t="inlineStr">
        <is>
          <t>via LinkedIn</t>
        </is>
      </c>
      <c r="E19271" t="inlineStr">
        <is>
          <t>Contractor</t>
        </is>
      </c>
      <c r="F19271" t="b">
        <v>0</v>
      </c>
      <c r="G19271" t="inlineStr">
        <is>
          <t>Sweden</t>
        </is>
      </c>
      <c r="H19271" s="2" t="n">
        <v>45440.32714120371</v>
      </c>
      <c r="I19271" t="b">
        <v>1</v>
      </c>
      <c r="J19271" t="b">
        <v>0</v>
      </c>
      <c r="K19271" t="inlineStr">
        <is>
          <t>Sweden</t>
        </is>
      </c>
      <c r="L19271" t="inlineStr"/>
      <c r="M19271" t="inlineStr"/>
      <c r="N19271" t="inlineStr"/>
      <c r="O19271" t="inlineStr">
        <is>
          <t>Salt</t>
        </is>
      </c>
      <c r="P19271" t="inlineStr">
        <is>
          <t>['sql', 'python', 'gcp', 'terraform', 'git', 'github', 'jira']</t>
        </is>
      </c>
      <c r="Q19271" t="inlineStr">
        <is>
          <t>{'async': ['jira'], 'cloud': ['gcp'], 'other': ['terraform', 'git', 'github'], 'programming': ['sql', 'python']}</t>
        </is>
      </c>
    </row>
    <row r="19272">
      <c r="A19272" t="inlineStr">
        <is>
          <t>Data Engineer</t>
        </is>
      </c>
      <c r="B19272" t="inlineStr">
        <is>
          <t>Data Engineer</t>
        </is>
      </c>
      <c r="C19272" t="inlineStr">
        <is>
          <t>Buenos Aires, Argentina</t>
        </is>
      </c>
      <c r="D19272" t="inlineStr">
        <is>
          <t>via BeBee</t>
        </is>
      </c>
      <c r="E19272" t="inlineStr">
        <is>
          <t>Full-time</t>
        </is>
      </c>
      <c r="F19272" t="b">
        <v>0</v>
      </c>
      <c r="G19272" t="inlineStr">
        <is>
          <t>Argentina</t>
        </is>
      </c>
      <c r="H19272" s="2" t="n">
        <v>45429.30538194445</v>
      </c>
      <c r="I19272" t="b">
        <v>1</v>
      </c>
      <c r="J19272" t="b">
        <v>0</v>
      </c>
      <c r="K19272" t="inlineStr">
        <is>
          <t>Argentina</t>
        </is>
      </c>
      <c r="L19272" t="inlineStr"/>
      <c r="M19272" t="inlineStr"/>
      <c r="N19272" t="inlineStr"/>
      <c r="O19272" t="inlineStr">
        <is>
          <t>Reba</t>
        </is>
      </c>
      <c r="P19272" t="inlineStr">
        <is>
          <t>['python', 'sql', 'aws', 'azure', 'gcp', 'airflow', 'kafka', 'git', 'kubernetes', 'docker']</t>
        </is>
      </c>
      <c r="Q19272" t="inlineStr">
        <is>
          <t>{'cloud': ['aws', 'azure', 'gcp'], 'libraries': ['airflow', 'kafka'], 'other': ['git', 'kubernetes', 'docker'], 'programming': ['python', 'sql']}</t>
        </is>
      </c>
    </row>
    <row r="19273">
      <c r="A19273" t="inlineStr">
        <is>
          <t>Data Analyst</t>
        </is>
      </c>
      <c r="B19273" t="inlineStr">
        <is>
          <t>Data Analyst</t>
        </is>
      </c>
      <c r="C19273" t="inlineStr">
        <is>
          <t>India</t>
        </is>
      </c>
      <c r="D19273" t="inlineStr">
        <is>
          <t>via Indeed</t>
        </is>
      </c>
      <c r="E19273" t="inlineStr">
        <is>
          <t>Full-time</t>
        </is>
      </c>
      <c r="F19273" t="b">
        <v>0</v>
      </c>
      <c r="G19273" t="inlineStr">
        <is>
          <t>India</t>
        </is>
      </c>
      <c r="H19273" s="2" t="n">
        <v>45419.2996412037</v>
      </c>
      <c r="I19273" t="b">
        <v>1</v>
      </c>
      <c r="J19273" t="b">
        <v>0</v>
      </c>
      <c r="K19273" t="inlineStr">
        <is>
          <t>India</t>
        </is>
      </c>
      <c r="L19273" t="inlineStr"/>
      <c r="M19273" t="inlineStr"/>
      <c r="N19273" t="inlineStr"/>
      <c r="O19273" t="inlineStr">
        <is>
          <t>Sagility</t>
        </is>
      </c>
      <c r="P19273" t="inlineStr">
        <is>
          <t>['python', 'sql', 'azure']</t>
        </is>
      </c>
      <c r="Q19273" t="inlineStr">
        <is>
          <t>{'cloud': ['azure'], 'programming': ['python', 'sql']}</t>
        </is>
      </c>
    </row>
    <row r="19274">
      <c r="A19274" t="inlineStr">
        <is>
          <t>Data Analyst</t>
        </is>
      </c>
      <c r="B19274" t="inlineStr">
        <is>
          <t>Data Assistant</t>
        </is>
      </c>
      <c r="C19274" t="inlineStr">
        <is>
          <t>Kathmandu, Nepal</t>
        </is>
      </c>
      <c r="D19274" t="inlineStr">
        <is>
          <t>via LinkedIn</t>
        </is>
      </c>
      <c r="E19274" t="inlineStr">
        <is>
          <t>Full-time</t>
        </is>
      </c>
      <c r="F19274" t="b">
        <v>0</v>
      </c>
      <c r="G19274" t="inlineStr">
        <is>
          <t>Nepal</t>
        </is>
      </c>
      <c r="H19274" s="2" t="n">
        <v>45436.3</v>
      </c>
      <c r="I19274" t="b">
        <v>0</v>
      </c>
      <c r="J19274" t="b">
        <v>0</v>
      </c>
      <c r="K19274" t="inlineStr">
        <is>
          <t>Nepal</t>
        </is>
      </c>
      <c r="L19274" t="inlineStr"/>
      <c r="M19274" t="inlineStr"/>
      <c r="N19274" t="inlineStr"/>
      <c r="O19274" t="inlineStr">
        <is>
          <t>Ascendifly</t>
        </is>
      </c>
      <c r="P19274" t="inlineStr">
        <is>
          <t>['excel', 'powerpoint', 'power bi', 'tableau']</t>
        </is>
      </c>
      <c r="Q19274" t="inlineStr">
        <is>
          <t>{'analyst_tools': ['excel', 'powerpoint', 'power bi', 'tableau']}</t>
        </is>
      </c>
    </row>
    <row r="19275">
      <c r="A19275" t="inlineStr">
        <is>
          <t>Data Analyst</t>
        </is>
      </c>
      <c r="B19275" t="inlineStr">
        <is>
          <t>Data Analyst</t>
        </is>
      </c>
      <c r="C19275" t="inlineStr">
        <is>
          <t>Italy</t>
        </is>
      </c>
      <c r="D19275" t="inlineStr">
        <is>
          <t>via BeBee</t>
        </is>
      </c>
      <c r="E19275" t="inlineStr">
        <is>
          <t>Full-time</t>
        </is>
      </c>
      <c r="F19275" t="b">
        <v>0</v>
      </c>
      <c r="G19275" t="inlineStr">
        <is>
          <t>Italy</t>
        </is>
      </c>
      <c r="H19275" s="2" t="n">
        <v>45439.29795138889</v>
      </c>
      <c r="I19275" t="b">
        <v>0</v>
      </c>
      <c r="J19275" t="b">
        <v>0</v>
      </c>
      <c r="K19275" t="inlineStr">
        <is>
          <t>Italy</t>
        </is>
      </c>
      <c r="L19275" t="inlineStr"/>
      <c r="M19275" t="inlineStr"/>
      <c r="N19275" t="inlineStr"/>
      <c r="O19275" t="inlineStr">
        <is>
          <t>Talent Inc.</t>
        </is>
      </c>
      <c r="P19275" t="inlineStr">
        <is>
          <t>['sql', 'python', 'redshift', 'snowflake']</t>
        </is>
      </c>
      <c r="Q19275" t="inlineStr">
        <is>
          <t>{'cloud': ['redshift', 'snowflake'], 'programming': ['sql', 'python']}</t>
        </is>
      </c>
    </row>
    <row r="19276">
      <c r="A19276" t="inlineStr">
        <is>
          <t>Data Engineer</t>
        </is>
      </c>
      <c r="B19276" t="inlineStr">
        <is>
          <t>Euronext Securities - Associate, Data Engineer</t>
        </is>
      </c>
      <c r="C19276" t="inlineStr">
        <is>
          <t>Milan, Metropolitan City of Milan, Italy</t>
        </is>
      </c>
      <c r="D19276" t="inlineStr">
        <is>
          <t>via LinkedIn</t>
        </is>
      </c>
      <c r="E19276" t="inlineStr">
        <is>
          <t>Full-time</t>
        </is>
      </c>
      <c r="F19276" t="b">
        <v>0</v>
      </c>
      <c r="G19276" t="inlineStr">
        <is>
          <t>Italy</t>
        </is>
      </c>
      <c r="H19276" s="2" t="n">
        <v>45415.31438657407</v>
      </c>
      <c r="I19276" t="b">
        <v>1</v>
      </c>
      <c r="J19276" t="b">
        <v>0</v>
      </c>
      <c r="K19276" t="inlineStr">
        <is>
          <t>Italy</t>
        </is>
      </c>
      <c r="L19276" t="inlineStr"/>
      <c r="M19276" t="inlineStr"/>
      <c r="N19276" t="inlineStr"/>
      <c r="O19276" t="inlineStr">
        <is>
          <t>Euronext</t>
        </is>
      </c>
      <c r="P19276" t="inlineStr">
        <is>
          <t>['java', 'python', 'aws']</t>
        </is>
      </c>
      <c r="Q19276" t="inlineStr">
        <is>
          <t>{'cloud': ['aws'], 'programming': ['java', 'python']}</t>
        </is>
      </c>
    </row>
    <row r="19277">
      <c r="A19277" t="inlineStr">
        <is>
          <t>Data Analyst</t>
        </is>
      </c>
      <c r="B19277" t="inlineStr">
        <is>
          <t>Data Analyst</t>
        </is>
      </c>
      <c r="C19277" t="inlineStr">
        <is>
          <t>Lisbon, Portugal</t>
        </is>
      </c>
      <c r="D19277" t="inlineStr">
        <is>
          <t>via BeBee Portugal</t>
        </is>
      </c>
      <c r="E19277" t="inlineStr">
        <is>
          <t>Full-time</t>
        </is>
      </c>
      <c r="F19277" t="b">
        <v>0</v>
      </c>
      <c r="G19277" t="inlineStr">
        <is>
          <t>Portugal</t>
        </is>
      </c>
      <c r="H19277" s="2" t="n">
        <v>45436.30015046296</v>
      </c>
      <c r="I19277" t="b">
        <v>1</v>
      </c>
      <c r="J19277" t="b">
        <v>0</v>
      </c>
      <c r="K19277" t="inlineStr">
        <is>
          <t>Portugal</t>
        </is>
      </c>
      <c r="L19277" t="inlineStr"/>
      <c r="M19277" t="inlineStr"/>
      <c r="N19277" t="inlineStr"/>
      <c r="O19277" t="inlineStr">
        <is>
          <t>ELEVUS - People &amp; Business Results</t>
        </is>
      </c>
      <c r="P19277" t="inlineStr">
        <is>
          <t>['sql']</t>
        </is>
      </c>
      <c r="Q19277" t="inlineStr">
        <is>
          <t>{'programming': ['sql']}</t>
        </is>
      </c>
    </row>
    <row r="19278">
      <c r="A19278" t="inlineStr">
        <is>
          <t>Senior Data Analyst</t>
        </is>
      </c>
      <c r="B19278" t="inlineStr">
        <is>
          <t>Data Engineer Senior Analyst</t>
        </is>
      </c>
      <c r="C19278" t="inlineStr">
        <is>
          <t>Buenos Aires, Argentina</t>
        </is>
      </c>
      <c r="D19278" t="inlineStr">
        <is>
          <t>via Jooble</t>
        </is>
      </c>
      <c r="E19278" t="inlineStr">
        <is>
          <t>Full-time</t>
        </is>
      </c>
      <c r="F19278" t="b">
        <v>0</v>
      </c>
      <c r="G19278" t="inlineStr">
        <is>
          <t>Argentina</t>
        </is>
      </c>
      <c r="H19278" s="2" t="n">
        <v>45429.30535879629</v>
      </c>
      <c r="I19278" t="b">
        <v>0</v>
      </c>
      <c r="J19278" t="b">
        <v>0</v>
      </c>
      <c r="K19278" t="inlineStr">
        <is>
          <t>Argentina</t>
        </is>
      </c>
      <c r="L19278" t="inlineStr"/>
      <c r="M19278" t="inlineStr"/>
      <c r="N19278" t="inlineStr"/>
      <c r="O19278" t="inlineStr">
        <is>
          <t>MercadoLibre</t>
        </is>
      </c>
      <c r="P19278" t="inlineStr">
        <is>
          <t>['sql', 'python', 'tableau', 'looker']</t>
        </is>
      </c>
      <c r="Q19278" t="inlineStr">
        <is>
          <t>{'analyst_tools': ['tableau', 'looker'], 'programming': ['sql', 'python']}</t>
        </is>
      </c>
    </row>
    <row r="19279">
      <c r="A19279" t="inlineStr">
        <is>
          <t>Data Engineer</t>
        </is>
      </c>
      <c r="B19279" t="inlineStr">
        <is>
          <t>Experienced Data Engineer</t>
        </is>
      </c>
      <c r="C19279" t="inlineStr">
        <is>
          <t>Anywhere</t>
        </is>
      </c>
      <c r="D19279" t="inlineStr">
        <is>
          <t>via LinkedIn Finland</t>
        </is>
      </c>
      <c r="E19279" t="inlineStr">
        <is>
          <t>Full-time</t>
        </is>
      </c>
      <c r="F19279" t="b">
        <v>1</v>
      </c>
      <c r="G19279" t="inlineStr">
        <is>
          <t>Finland</t>
        </is>
      </c>
      <c r="H19279" s="2" t="n">
        <v>45420.30636574074</v>
      </c>
      <c r="I19279" t="b">
        <v>1</v>
      </c>
      <c r="J19279" t="b">
        <v>0</v>
      </c>
      <c r="K19279" t="inlineStr">
        <is>
          <t>Finland</t>
        </is>
      </c>
      <c r="L19279" t="inlineStr"/>
      <c r="M19279" t="inlineStr"/>
      <c r="N19279" t="inlineStr"/>
      <c r="O19279" t="inlineStr">
        <is>
          <t>Solita</t>
        </is>
      </c>
      <c r="P19279" t="inlineStr">
        <is>
          <t>['sql', 'python', 'azure', 'aws', 'gcp', 'databricks']</t>
        </is>
      </c>
      <c r="Q19279" t="inlineStr">
        <is>
          <t>{'cloud': ['azure', 'aws', 'gcp', 'databricks'], 'programming': ['sql', 'python']}</t>
        </is>
      </c>
    </row>
    <row r="19280">
      <c r="A19280" t="inlineStr">
        <is>
          <t>Cloud Engineer</t>
        </is>
      </c>
      <c r="B19280" t="inlineStr">
        <is>
          <t>Cyber Security Analyst</t>
        </is>
      </c>
      <c r="C19280" t="inlineStr">
        <is>
          <t>Hong Kong</t>
        </is>
      </c>
      <c r="D19280" t="inlineStr">
        <is>
          <t>via LinkedIn</t>
        </is>
      </c>
      <c r="E19280" t="inlineStr">
        <is>
          <t>Full-time</t>
        </is>
      </c>
      <c r="F19280" t="b">
        <v>0</v>
      </c>
      <c r="G19280" t="inlineStr">
        <is>
          <t>Hong Kong</t>
        </is>
      </c>
      <c r="H19280" s="2" t="n">
        <v>45442.31752314815</v>
      </c>
      <c r="I19280" t="b">
        <v>1</v>
      </c>
      <c r="J19280" t="b">
        <v>0</v>
      </c>
      <c r="K19280" t="inlineStr">
        <is>
          <t>Hong Kong</t>
        </is>
      </c>
      <c r="L19280" t="inlineStr"/>
      <c r="M19280" t="inlineStr"/>
      <c r="N19280" t="inlineStr"/>
      <c r="O19280" t="inlineStr">
        <is>
          <t>NTT DATA, Inc.</t>
        </is>
      </c>
      <c r="P19280" t="inlineStr"/>
      <c r="Q19280" t="inlineStr"/>
    </row>
    <row r="19281">
      <c r="A19281" t="inlineStr">
        <is>
          <t>Data Analyst</t>
        </is>
      </c>
      <c r="B19281" t="inlineStr">
        <is>
          <t>Big Data/Power BI Analyst</t>
        </is>
      </c>
      <c r="C19281" t="inlineStr">
        <is>
          <t>Malaysia</t>
        </is>
      </c>
      <c r="D19281" t="inlineStr">
        <is>
          <t>via LinkedIn</t>
        </is>
      </c>
      <c r="E19281" t="inlineStr"/>
      <c r="F19281" t="b">
        <v>0</v>
      </c>
      <c r="G19281" t="inlineStr">
        <is>
          <t>Malaysia</t>
        </is>
      </c>
      <c r="H19281" s="2" t="n">
        <v>45440.31960648148</v>
      </c>
      <c r="I19281" t="b">
        <v>1</v>
      </c>
      <c r="J19281" t="b">
        <v>0</v>
      </c>
      <c r="K19281" t="inlineStr">
        <is>
          <t>Malaysia</t>
        </is>
      </c>
      <c r="L19281" t="inlineStr"/>
      <c r="M19281" t="inlineStr"/>
      <c r="N19281" t="inlineStr"/>
      <c r="O19281" t="inlineStr">
        <is>
          <t>NETS</t>
        </is>
      </c>
      <c r="P19281" t="inlineStr">
        <is>
          <t>['power bi', 'sharepoint']</t>
        </is>
      </c>
      <c r="Q19281" t="inlineStr">
        <is>
          <t>{'analyst_tools': ['power bi', 'sharepoint']}</t>
        </is>
      </c>
    </row>
    <row r="19282">
      <c r="A19282" t="inlineStr">
        <is>
          <t>Senior Data Engineer</t>
        </is>
      </c>
      <c r="B19282" t="inlineStr">
        <is>
          <t>Senior Azure Data Engineer</t>
        </is>
      </c>
      <c r="C19282" t="inlineStr">
        <is>
          <t>Pune, Maharashtra, India</t>
        </is>
      </c>
      <c r="D19282" t="inlineStr">
        <is>
          <t>via LinkedIn</t>
        </is>
      </c>
      <c r="E19282" t="inlineStr">
        <is>
          <t>Full-time</t>
        </is>
      </c>
      <c r="F19282" t="b">
        <v>0</v>
      </c>
      <c r="G19282" t="inlineStr">
        <is>
          <t>India</t>
        </is>
      </c>
      <c r="H19282" s="2" t="n">
        <v>45421.30255787037</v>
      </c>
      <c r="I19282" t="b">
        <v>1</v>
      </c>
      <c r="J19282" t="b">
        <v>0</v>
      </c>
      <c r="K19282" t="inlineStr">
        <is>
          <t>India</t>
        </is>
      </c>
      <c r="L19282" t="inlineStr"/>
      <c r="M19282" t="inlineStr"/>
      <c r="N19282" t="inlineStr"/>
      <c r="O19282" t="inlineStr">
        <is>
          <t>Mississippi Consultants LLP</t>
        </is>
      </c>
      <c r="P19282" t="inlineStr">
        <is>
          <t>['sql', 'python', 'azure', 'databricks', 'pyspark', 'spark']</t>
        </is>
      </c>
      <c r="Q19282" t="inlineStr">
        <is>
          <t>{'cloud': ['azure', 'databricks'], 'libraries': ['pyspark', 'spark'], 'programming': ['sql', 'python']}</t>
        </is>
      </c>
    </row>
    <row r="19283">
      <c r="A19283" t="inlineStr">
        <is>
          <t>Data Engineer</t>
        </is>
      </c>
      <c r="B19283" t="inlineStr">
        <is>
          <t>Junior Data Engineer</t>
        </is>
      </c>
      <c r="C19283" t="inlineStr">
        <is>
          <t>Hanoi, Vietnam</t>
        </is>
      </c>
      <c r="D19283" t="inlineStr">
        <is>
          <t>via Indeed</t>
        </is>
      </c>
      <c r="E19283" t="inlineStr">
        <is>
          <t>Full-time</t>
        </is>
      </c>
      <c r="F19283" t="b">
        <v>0</v>
      </c>
      <c r="G19283" t="inlineStr">
        <is>
          <t>Vietnam</t>
        </is>
      </c>
      <c r="H19283" s="2" t="n">
        <v>45421.30594907407</v>
      </c>
      <c r="I19283" t="b">
        <v>0</v>
      </c>
      <c r="J19283" t="b">
        <v>0</v>
      </c>
      <c r="K19283" t="inlineStr">
        <is>
          <t>Vietnam</t>
        </is>
      </c>
      <c r="L19283" t="inlineStr"/>
      <c r="M19283" t="inlineStr"/>
      <c r="N19283" t="inlineStr"/>
      <c r="O19283" t="inlineStr">
        <is>
          <t>Công Ty Cổ Phần Mh Digital</t>
        </is>
      </c>
      <c r="P19283" t="inlineStr">
        <is>
          <t>['linux']</t>
        </is>
      </c>
      <c r="Q19283" t="inlineStr">
        <is>
          <t>{'os': ['linux']}</t>
        </is>
      </c>
    </row>
    <row r="19284">
      <c r="A19284" t="inlineStr">
        <is>
          <t>Data Scientist</t>
        </is>
      </c>
      <c r="B19284" t="inlineStr">
        <is>
          <t>Search Analyst</t>
        </is>
      </c>
      <c r="C19284" t="inlineStr">
        <is>
          <t>Heredia Province, Heredia, Costa Rica</t>
        </is>
      </c>
      <c r="D19284" t="inlineStr">
        <is>
          <t>via Built In</t>
        </is>
      </c>
      <c r="E19284" t="inlineStr">
        <is>
          <t>Full-time</t>
        </is>
      </c>
      <c r="F19284" t="b">
        <v>0</v>
      </c>
      <c r="G19284" t="inlineStr">
        <is>
          <t>Costa Rica</t>
        </is>
      </c>
      <c r="H19284" s="2" t="n">
        <v>45443.31087962963</v>
      </c>
      <c r="I19284" t="b">
        <v>0</v>
      </c>
      <c r="J19284" t="b">
        <v>0</v>
      </c>
      <c r="K19284" t="inlineStr">
        <is>
          <t>Costa Rica</t>
        </is>
      </c>
      <c r="L19284" t="inlineStr"/>
      <c r="M19284" t="inlineStr"/>
      <c r="N19284" t="inlineStr"/>
      <c r="O19284" t="inlineStr">
        <is>
          <t>Epsilon</t>
        </is>
      </c>
      <c r="P19284" t="inlineStr">
        <is>
          <t>['excel']</t>
        </is>
      </c>
      <c r="Q19284" t="inlineStr">
        <is>
          <t>{'analyst_tools': ['excel']}</t>
        </is>
      </c>
    </row>
    <row r="19285">
      <c r="A19285" t="inlineStr">
        <is>
          <t>Senior Data Engineer</t>
        </is>
      </c>
      <c r="B19285" t="inlineStr">
        <is>
          <t>Senior Data Engineer</t>
        </is>
      </c>
      <c r="C19285" t="inlineStr">
        <is>
          <t>Chennai, Tamil Nadu, India</t>
        </is>
      </c>
      <c r="D19285" t="inlineStr">
        <is>
          <t>via LinkedIn</t>
        </is>
      </c>
      <c r="E19285" t="inlineStr">
        <is>
          <t>Full-time</t>
        </is>
      </c>
      <c r="F19285" t="b">
        <v>0</v>
      </c>
      <c r="G19285" t="inlineStr">
        <is>
          <t>India</t>
        </is>
      </c>
      <c r="H19285" s="2" t="n">
        <v>45420.30197916667</v>
      </c>
      <c r="I19285" t="b">
        <v>1</v>
      </c>
      <c r="J19285" t="b">
        <v>0</v>
      </c>
      <c r="K19285" t="inlineStr">
        <is>
          <t>India</t>
        </is>
      </c>
      <c r="L19285" t="inlineStr"/>
      <c r="M19285" t="inlineStr"/>
      <c r="N19285" t="inlineStr"/>
      <c r="O19285" t="inlineStr">
        <is>
          <t>TivonaGlobal Technologies</t>
        </is>
      </c>
      <c r="P19285" t="inlineStr">
        <is>
          <t>['python', 'dynamodb', 'aws']</t>
        </is>
      </c>
      <c r="Q19285" t="inlineStr">
        <is>
          <t>{'cloud': ['aws'], 'databases': ['dynamodb'], 'programming': ['python']}</t>
        </is>
      </c>
    </row>
    <row r="19286">
      <c r="A19286" t="inlineStr">
        <is>
          <t>Data Scientist</t>
        </is>
      </c>
      <c r="B19286" t="inlineStr">
        <is>
          <t>Part-Time Data Science Tutor</t>
        </is>
      </c>
      <c r="C19286" t="inlineStr">
        <is>
          <t>Hong Kong</t>
        </is>
      </c>
      <c r="D19286" t="inlineStr">
        <is>
          <t>via LinkedIn</t>
        </is>
      </c>
      <c r="E19286" t="inlineStr">
        <is>
          <t>Part-time and Contractor</t>
        </is>
      </c>
      <c r="F19286" t="b">
        <v>0</v>
      </c>
      <c r="G19286" t="inlineStr">
        <is>
          <t>Hong Kong</t>
        </is>
      </c>
      <c r="H19286" s="2" t="n">
        <v>45428.33568287037</v>
      </c>
      <c r="I19286" t="b">
        <v>0</v>
      </c>
      <c r="J19286" t="b">
        <v>0</v>
      </c>
      <c r="K19286" t="inlineStr">
        <is>
          <t>Hong Kong</t>
        </is>
      </c>
      <c r="L19286" t="inlineStr"/>
      <c r="M19286" t="inlineStr"/>
      <c r="N19286" t="inlineStr"/>
      <c r="O19286" t="inlineStr">
        <is>
          <t>Xccelerate</t>
        </is>
      </c>
      <c r="P19286" t="inlineStr">
        <is>
          <t>['python', 'sql', 'pandas', 'numpy', 'matplotlib', 'pytorch', 'tensorflow', 'excel', 'docker']</t>
        </is>
      </c>
      <c r="Q19286" t="inlineStr">
        <is>
          <t>{'analyst_tools': ['excel'], 'libraries': ['pandas', 'numpy', 'matplotlib', 'pytorch', 'tensorflow'], 'other': ['docker'], 'programming': ['python', 'sql']}</t>
        </is>
      </c>
    </row>
    <row r="19287">
      <c r="A19287" t="inlineStr">
        <is>
          <t>Data Scientist</t>
        </is>
      </c>
      <c r="B19287" t="inlineStr">
        <is>
          <t>Data Scientist - Interactive Patient Journey Map</t>
        </is>
      </c>
      <c r="C19287" t="inlineStr">
        <is>
          <t>Anywhere</t>
        </is>
      </c>
      <c r="D19287" t="inlineStr">
        <is>
          <t>via Upwork</t>
        </is>
      </c>
      <c r="E19287" t="inlineStr">
        <is>
          <t>Contractor and Temp work</t>
        </is>
      </c>
      <c r="F19287" t="b">
        <v>1</v>
      </c>
      <c r="G19287" t="inlineStr">
        <is>
          <t>Texas, United States</t>
        </is>
      </c>
      <c r="H19287" s="2" t="n">
        <v>45416.29423611111</v>
      </c>
      <c r="I19287" t="b">
        <v>0</v>
      </c>
      <c r="J19287" t="b">
        <v>0</v>
      </c>
      <c r="K19287" t="inlineStr">
        <is>
          <t>United States</t>
        </is>
      </c>
      <c r="L19287" t="inlineStr"/>
      <c r="M19287" t="inlineStr"/>
      <c r="N19287" t="inlineStr"/>
      <c r="O19287" t="inlineStr">
        <is>
          <t>Upwork</t>
        </is>
      </c>
      <c r="P19287" t="inlineStr"/>
      <c r="Q19287" t="inlineStr"/>
    </row>
    <row r="19288">
      <c r="A19288" t="inlineStr">
        <is>
          <t>Senior Data Scientist</t>
        </is>
      </c>
      <c r="B19288" t="inlineStr">
        <is>
          <t>Senior Data Scientist Architect</t>
        </is>
      </c>
      <c r="C19288" t="inlineStr">
        <is>
          <t>Anywhere</t>
        </is>
      </c>
      <c r="D19288" t="inlineStr">
        <is>
          <t>via Get.It</t>
        </is>
      </c>
      <c r="E19288" t="inlineStr">
        <is>
          <t>Contractor</t>
        </is>
      </c>
      <c r="F19288" t="b">
        <v>1</v>
      </c>
      <c r="G19288" t="inlineStr">
        <is>
          <t>California, United States</t>
        </is>
      </c>
      <c r="H19288" s="2" t="n">
        <v>45419.29408564815</v>
      </c>
      <c r="I19288" t="b">
        <v>0</v>
      </c>
      <c r="J19288" t="b">
        <v>1</v>
      </c>
      <c r="K19288" t="inlineStr">
        <is>
          <t>United States</t>
        </is>
      </c>
      <c r="L19288" t="inlineStr">
        <is>
          <t>year</t>
        </is>
      </c>
      <c r="M19288" t="n">
        <v>155500</v>
      </c>
      <c r="N19288" t="inlineStr"/>
      <c r="O19288" t="inlineStr">
        <is>
          <t>Get It Recruit - Information Technology</t>
        </is>
      </c>
      <c r="P19288" t="inlineStr">
        <is>
          <t>['python', 'r', 'tableau', 'power bi']</t>
        </is>
      </c>
      <c r="Q19288" t="inlineStr">
        <is>
          <t>{'analyst_tools': ['tableau', 'power bi'], 'programming': ['python', 'r']}</t>
        </is>
      </c>
    </row>
    <row r="19289">
      <c r="A19289" t="inlineStr">
        <is>
          <t>Data Engineer</t>
        </is>
      </c>
      <c r="B19289" t="inlineStr">
        <is>
          <t>Data Engineer</t>
        </is>
      </c>
      <c r="C19289" t="inlineStr">
        <is>
          <t>Bologna, Metropolitan City of Bologna, Italy</t>
        </is>
      </c>
      <c r="D19289" t="inlineStr">
        <is>
          <t>via LinkedIn</t>
        </is>
      </c>
      <c r="E19289" t="inlineStr">
        <is>
          <t>Full-time</t>
        </is>
      </c>
      <c r="F19289" t="b">
        <v>0</v>
      </c>
      <c r="G19289" t="inlineStr">
        <is>
          <t>Italy</t>
        </is>
      </c>
      <c r="H19289" s="2" t="n">
        <v>45426.3359375</v>
      </c>
      <c r="I19289" t="b">
        <v>0</v>
      </c>
      <c r="J19289" t="b">
        <v>0</v>
      </c>
      <c r="K19289" t="inlineStr">
        <is>
          <t>Italy</t>
        </is>
      </c>
      <c r="L19289" t="inlineStr"/>
      <c r="M19289" t="inlineStr"/>
      <c r="N19289" t="inlineStr"/>
      <c r="O19289" t="inlineStr">
        <is>
          <t>CDS, a Hewlett Packard Enterprise company</t>
        </is>
      </c>
      <c r="P19289" t="inlineStr">
        <is>
          <t>['sql', 'mongodb', 'mongodb', 'sql server', 'aws', 'oracle', 'spark', 'gdpr', 'linux', 'qlik', 'ssis']</t>
        </is>
      </c>
      <c r="Q19289" t="inlineStr">
        <is>
          <t>{'analyst_tools': ['qlik', 'ssis'], 'cloud': ['aws', 'oracle'], 'databases': ['mongodb', 'sql server'], 'libraries': ['spark', 'gdpr'], 'os': ['linux'], 'programming': ['sql', 'mongodb']}</t>
        </is>
      </c>
    </row>
    <row r="19290">
      <c r="A19290" t="inlineStr">
        <is>
          <t>Data Scientist</t>
        </is>
      </c>
      <c r="B19290" t="inlineStr">
        <is>
          <t>Data Scientist</t>
        </is>
      </c>
      <c r="C19290" t="inlineStr">
        <is>
          <t>Israel</t>
        </is>
      </c>
      <c r="D19290" t="inlineStr">
        <is>
          <t>via LinkedIn</t>
        </is>
      </c>
      <c r="E19290" t="inlineStr">
        <is>
          <t>Full-time</t>
        </is>
      </c>
      <c r="F19290" t="b">
        <v>0</v>
      </c>
      <c r="G19290" t="inlineStr">
        <is>
          <t>Israel</t>
        </is>
      </c>
      <c r="H19290" s="2" t="n">
        <v>45413.31572916666</v>
      </c>
      <c r="I19290" t="b">
        <v>0</v>
      </c>
      <c r="J19290" t="b">
        <v>0</v>
      </c>
      <c r="K19290" t="inlineStr">
        <is>
          <t>Israel</t>
        </is>
      </c>
      <c r="L19290" t="inlineStr"/>
      <c r="M19290" t="inlineStr"/>
      <c r="N19290" t="inlineStr"/>
      <c r="O19290" t="inlineStr">
        <is>
          <t>Gotfriends</t>
        </is>
      </c>
      <c r="P19290" t="inlineStr">
        <is>
          <t>['python']</t>
        </is>
      </c>
      <c r="Q19290" t="inlineStr">
        <is>
          <t>{'programming': ['python']}</t>
        </is>
      </c>
    </row>
    <row r="19291">
      <c r="A19291" t="inlineStr">
        <is>
          <t>Data Engineer</t>
        </is>
      </c>
      <c r="B19291" t="inlineStr">
        <is>
          <t>Junior to Mid Level Data Analytics Engineer</t>
        </is>
      </c>
      <c r="C19291" t="inlineStr">
        <is>
          <t>Melbourne VIC, Australia</t>
        </is>
      </c>
      <c r="D19291" t="inlineStr">
        <is>
          <t>via Jooble</t>
        </is>
      </c>
      <c r="E19291" t="inlineStr">
        <is>
          <t>Full-time</t>
        </is>
      </c>
      <c r="F19291" t="b">
        <v>0</v>
      </c>
      <c r="G19291" t="inlineStr">
        <is>
          <t>Australia</t>
        </is>
      </c>
      <c r="H19291" s="2" t="n">
        <v>45427.30280092593</v>
      </c>
      <c r="I19291" t="b">
        <v>1</v>
      </c>
      <c r="J19291" t="b">
        <v>0</v>
      </c>
      <c r="K19291" t="inlineStr">
        <is>
          <t>Australia</t>
        </is>
      </c>
      <c r="L19291" t="inlineStr"/>
      <c r="M19291" t="inlineStr"/>
      <c r="N19291" t="inlineStr"/>
      <c r="O19291" t="inlineStr">
        <is>
          <t>Robert Half</t>
        </is>
      </c>
      <c r="P19291" t="inlineStr">
        <is>
          <t>['sas', 'sas', 'sql', 'databricks', 'express']</t>
        </is>
      </c>
      <c r="Q19291" t="inlineStr">
        <is>
          <t>{'analyst_tools': ['sas'], 'cloud': ['databricks'], 'programming': ['sas', 'sql'], 'webframeworks': ['express']}</t>
        </is>
      </c>
    </row>
    <row r="19292">
      <c r="A19292" t="inlineStr">
        <is>
          <t>Data Scientist</t>
        </is>
      </c>
      <c r="B19292" t="inlineStr">
        <is>
          <t>Data Scientist</t>
        </is>
      </c>
      <c r="C19292" t="inlineStr">
        <is>
          <t>Tokyo, Japan</t>
        </is>
      </c>
      <c r="D19292" t="inlineStr">
        <is>
          <t>via App.plus.labbase.jp</t>
        </is>
      </c>
      <c r="E19292" t="inlineStr">
        <is>
          <t>Full-time</t>
        </is>
      </c>
      <c r="F19292" t="b">
        <v>0</v>
      </c>
      <c r="G19292" t="inlineStr">
        <is>
          <t>Japan</t>
        </is>
      </c>
      <c r="H19292" s="2" t="n">
        <v>45442.31877314814</v>
      </c>
      <c r="I19292" t="b">
        <v>0</v>
      </c>
      <c r="J19292" t="b">
        <v>0</v>
      </c>
      <c r="K19292" t="inlineStr">
        <is>
          <t>Japan</t>
        </is>
      </c>
      <c r="L19292" t="inlineStr"/>
      <c r="M19292" t="inlineStr"/>
      <c r="N19292" t="inlineStr"/>
      <c r="O19292" t="inlineStr">
        <is>
          <t>Sansan株式会社</t>
        </is>
      </c>
      <c r="P19292" t="inlineStr">
        <is>
          <t>['python', 'sql', 'shell', 'dynamodb', 'bigquery', 'aurora', 'redshift', 'aws', 'looker', 'terraform']</t>
        </is>
      </c>
      <c r="Q19292" t="inlineStr">
        <is>
          <t>{'analyst_tools': ['looker'], 'cloud': ['bigquery', 'aurora', 'redshift', 'aws'], 'databases': ['dynamodb'], 'other': ['terraform'], 'programming': ['python', 'sql', 'shell']}</t>
        </is>
      </c>
    </row>
    <row r="19293">
      <c r="A19293" t="inlineStr">
        <is>
          <t>Machine Learning Engineer</t>
        </is>
      </c>
      <c r="B19293" t="inlineStr">
        <is>
          <t>Junior Machine Learning Engineer</t>
        </is>
      </c>
      <c r="C19293" t="inlineStr">
        <is>
          <t>Anywhere</t>
        </is>
      </c>
      <c r="D19293" t="inlineStr">
        <is>
          <t>via LinkedIn</t>
        </is>
      </c>
      <c r="E19293" t="inlineStr">
        <is>
          <t>Full-time</t>
        </is>
      </c>
      <c r="F19293" t="b">
        <v>1</v>
      </c>
      <c r="G19293" t="inlineStr">
        <is>
          <t>California, United States</t>
        </is>
      </c>
      <c r="H19293" s="2" t="n">
        <v>45431.29444444444</v>
      </c>
      <c r="I19293" t="b">
        <v>0</v>
      </c>
      <c r="J19293" t="b">
        <v>0</v>
      </c>
      <c r="K19293" t="inlineStr">
        <is>
          <t>United States</t>
        </is>
      </c>
      <c r="L19293" t="inlineStr"/>
      <c r="M19293" t="inlineStr"/>
      <c r="N19293" t="inlineStr"/>
      <c r="O19293" t="inlineStr">
        <is>
          <t>HireMeFast LLC</t>
        </is>
      </c>
      <c r="P19293" t="inlineStr">
        <is>
          <t>['python', 'c++', 'java']</t>
        </is>
      </c>
      <c r="Q19293" t="inlineStr">
        <is>
          <t>{'programming': ['python', 'c++', 'java']}</t>
        </is>
      </c>
    </row>
    <row r="19294">
      <c r="A19294" t="inlineStr">
        <is>
          <t>Software Engineer</t>
        </is>
      </c>
      <c r="B19294" t="inlineStr">
        <is>
          <t>Power BI Developer</t>
        </is>
      </c>
      <c r="C19294" t="inlineStr">
        <is>
          <t>Anywhere</t>
        </is>
      </c>
      <c r="D19294" t="inlineStr">
        <is>
          <t>via Kalibrr</t>
        </is>
      </c>
      <c r="E19294" t="inlineStr">
        <is>
          <t>Full-time</t>
        </is>
      </c>
      <c r="F19294" t="b">
        <v>1</v>
      </c>
      <c r="G19294" t="inlineStr">
        <is>
          <t>Indonesia</t>
        </is>
      </c>
      <c r="H19294" s="2" t="n">
        <v>45422.31188657408</v>
      </c>
      <c r="I19294" t="b">
        <v>1</v>
      </c>
      <c r="J19294" t="b">
        <v>0</v>
      </c>
      <c r="K19294" t="inlineStr">
        <is>
          <t>Indonesia</t>
        </is>
      </c>
      <c r="L19294" t="inlineStr"/>
      <c r="M19294" t="inlineStr"/>
      <c r="N19294" t="inlineStr"/>
      <c r="O19294" t="inlineStr">
        <is>
          <t>Magna Solusi Indonesia</t>
        </is>
      </c>
      <c r="P19294" t="inlineStr"/>
      <c r="Q19294" t="inlineStr"/>
    </row>
    <row r="19295">
      <c r="A19295" t="inlineStr">
        <is>
          <t>Data Engineer</t>
        </is>
      </c>
      <c r="B19295" t="inlineStr">
        <is>
          <t>Head of AI and Data Engineering Romania</t>
        </is>
      </c>
      <c r="C19295" t="inlineStr">
        <is>
          <t>Iași, Romania</t>
        </is>
      </c>
      <c r="D19295" t="inlineStr">
        <is>
          <t>via Smart Recruiters Jobs</t>
        </is>
      </c>
      <c r="E19295" t="inlineStr">
        <is>
          <t>Full-time</t>
        </is>
      </c>
      <c r="F19295" t="b">
        <v>0</v>
      </c>
      <c r="G19295" t="inlineStr">
        <is>
          <t>Romania</t>
        </is>
      </c>
      <c r="H19295" s="2" t="n">
        <v>45441.31642361111</v>
      </c>
      <c r="I19295" t="b">
        <v>0</v>
      </c>
      <c r="J19295" t="b">
        <v>0</v>
      </c>
      <c r="K19295" t="inlineStr">
        <is>
          <t>Romania</t>
        </is>
      </c>
      <c r="L19295" t="inlineStr"/>
      <c r="M19295" t="inlineStr"/>
      <c r="N19295" t="inlineStr"/>
      <c r="O19295" t="inlineStr">
        <is>
          <t>Continental</t>
        </is>
      </c>
      <c r="P19295" t="inlineStr"/>
      <c r="Q19295" t="inlineStr"/>
    </row>
    <row r="19296">
      <c r="A19296" t="inlineStr">
        <is>
          <t>Data Analyst</t>
        </is>
      </c>
      <c r="B19296" t="inlineStr">
        <is>
          <t>Business &amp; Data Analyst, Remote</t>
        </is>
      </c>
      <c r="C19296" t="inlineStr">
        <is>
          <t>Anywhere</t>
        </is>
      </c>
      <c r="D19296" t="inlineStr">
        <is>
          <t>via ZipRecruiter</t>
        </is>
      </c>
      <c r="E19296" t="inlineStr">
        <is>
          <t>Full-time</t>
        </is>
      </c>
      <c r="F19296" t="b">
        <v>1</v>
      </c>
      <c r="G19296" t="inlineStr">
        <is>
          <t>New York, United States</t>
        </is>
      </c>
      <c r="H19296" s="2" t="n">
        <v>45434.29174768519</v>
      </c>
      <c r="I19296" t="b">
        <v>0</v>
      </c>
      <c r="J19296" t="b">
        <v>0</v>
      </c>
      <c r="K19296" t="inlineStr">
        <is>
          <t>United States</t>
        </is>
      </c>
      <c r="L19296" t="inlineStr"/>
      <c r="M19296" t="inlineStr"/>
      <c r="N19296" t="inlineStr"/>
      <c r="O19296" t="inlineStr">
        <is>
          <t>RWJBarnabas Health</t>
        </is>
      </c>
      <c r="P19296" t="inlineStr">
        <is>
          <t>['workfront']</t>
        </is>
      </c>
      <c r="Q19296" t="inlineStr">
        <is>
          <t>{'async': ['workfront']}</t>
        </is>
      </c>
    </row>
    <row r="19297">
      <c r="A19297" t="inlineStr">
        <is>
          <t>Data Scientist</t>
        </is>
      </c>
      <c r="B19297" t="inlineStr">
        <is>
          <t>DOCTEUR EN DATA SCIENCE</t>
        </is>
      </c>
      <c r="C19297" t="inlineStr">
        <is>
          <t>Biot, France</t>
        </is>
      </c>
      <c r="D19297" t="inlineStr">
        <is>
          <t>via Indeed</t>
        </is>
      </c>
      <c r="E19297" t="inlineStr">
        <is>
          <t>Full-time</t>
        </is>
      </c>
      <c r="F19297" t="b">
        <v>0</v>
      </c>
      <c r="G19297" t="inlineStr">
        <is>
          <t>France</t>
        </is>
      </c>
      <c r="H19297" s="2" t="n">
        <v>45418.31537037037</v>
      </c>
      <c r="I19297" t="b">
        <v>0</v>
      </c>
      <c r="J19297" t="b">
        <v>0</v>
      </c>
      <c r="K19297" t="inlineStr">
        <is>
          <t>France</t>
        </is>
      </c>
      <c r="L19297" t="inlineStr"/>
      <c r="M19297" t="inlineStr"/>
      <c r="N19297" t="inlineStr"/>
      <c r="O19297" t="inlineStr">
        <is>
          <t>Ezako</t>
        </is>
      </c>
      <c r="P19297" t="inlineStr">
        <is>
          <t>['python', 'scikit-learn', 'tensorflow']</t>
        </is>
      </c>
      <c r="Q19297" t="inlineStr">
        <is>
          <t>{'libraries': ['scikit-learn', 'tensorflow'], 'programming': ['python']}</t>
        </is>
      </c>
    </row>
    <row r="19298">
      <c r="A19298" t="inlineStr">
        <is>
          <t>Data Scientist</t>
        </is>
      </c>
      <c r="B19298" t="inlineStr">
        <is>
          <t>Data Scientist</t>
        </is>
      </c>
      <c r="C19298" t="inlineStr">
        <is>
          <t>London, UK</t>
        </is>
      </c>
      <c r="D19298" t="inlineStr">
        <is>
          <t>via Built In</t>
        </is>
      </c>
      <c r="E19298" t="inlineStr">
        <is>
          <t>Full-time</t>
        </is>
      </c>
      <c r="F19298" t="b">
        <v>0</v>
      </c>
      <c r="G19298" t="inlineStr">
        <is>
          <t>United Kingdom</t>
        </is>
      </c>
      <c r="H19298" s="2" t="n">
        <v>45427.30197916667</v>
      </c>
      <c r="I19298" t="b">
        <v>0</v>
      </c>
      <c r="J19298" t="b">
        <v>0</v>
      </c>
      <c r="K19298" t="inlineStr">
        <is>
          <t>United Kingdom</t>
        </is>
      </c>
      <c r="L19298" t="inlineStr"/>
      <c r="M19298" t="inlineStr"/>
      <c r="N19298" t="inlineStr"/>
      <c r="O19298" t="inlineStr">
        <is>
          <t>Publicis Groupe</t>
        </is>
      </c>
      <c r="P19298" t="inlineStr">
        <is>
          <t>['sql', 'python', 'azure', 'aws', 'windows', 'tableau', 'powerpoint', 'excel', 'docker', 'kubernetes']</t>
        </is>
      </c>
      <c r="Q19298" t="inlineStr">
        <is>
          <t>{'analyst_tools': ['tableau', 'powerpoint', 'excel'], 'cloud': ['azure', 'aws'], 'os': ['windows'], 'other': ['docker', 'kubernetes'], 'programming': ['sql', 'python']}</t>
        </is>
      </c>
    </row>
    <row r="19299">
      <c r="A19299" t="inlineStr">
        <is>
          <t>Data Engineer</t>
        </is>
      </c>
      <c r="B19299" t="inlineStr">
        <is>
          <t>Data Engineer con Azure</t>
        </is>
      </c>
      <c r="C19299" t="inlineStr">
        <is>
          <t>Mexico</t>
        </is>
      </c>
      <c r="D19299" t="inlineStr">
        <is>
          <t>via BeBee</t>
        </is>
      </c>
      <c r="E19299" t="inlineStr">
        <is>
          <t>Full-time</t>
        </is>
      </c>
      <c r="F19299" t="b">
        <v>0</v>
      </c>
      <c r="G19299" t="inlineStr">
        <is>
          <t>Mexico</t>
        </is>
      </c>
      <c r="H19299" s="2" t="n">
        <v>45441.30267361111</v>
      </c>
      <c r="I19299" t="b">
        <v>1</v>
      </c>
      <c r="J19299" t="b">
        <v>0</v>
      </c>
      <c r="K19299" t="inlineStr">
        <is>
          <t>Mexico</t>
        </is>
      </c>
      <c r="L19299" t="inlineStr"/>
      <c r="M19299" t="inlineStr"/>
      <c r="N19299" t="inlineStr"/>
      <c r="O19299" t="inlineStr">
        <is>
          <t>Talent Accelerator</t>
        </is>
      </c>
      <c r="P19299" t="inlineStr">
        <is>
          <t>['sql', 'python', 'sql server', 'azure', 'databricks', 'spark', 'pyspark']</t>
        </is>
      </c>
      <c r="Q19299" t="inlineStr">
        <is>
          <t>{'cloud': ['azure', 'databricks'], 'databases': ['sql server'], 'libraries': ['spark', 'pyspark'], 'programming': ['sql', 'python']}</t>
        </is>
      </c>
    </row>
    <row r="19300">
      <c r="A19300" t="inlineStr">
        <is>
          <t>Software Engineer</t>
        </is>
      </c>
      <c r="B19300" t="inlineStr">
        <is>
          <t>Python Snowflake Developer</t>
        </is>
      </c>
      <c r="C19300" t="inlineStr">
        <is>
          <t>Haryana, India</t>
        </is>
      </c>
      <c r="D19300" t="inlineStr">
        <is>
          <t>via Shine</t>
        </is>
      </c>
      <c r="E19300" t="inlineStr">
        <is>
          <t>Full-time</t>
        </is>
      </c>
      <c r="F19300" t="b">
        <v>0</v>
      </c>
      <c r="G19300" t="inlineStr">
        <is>
          <t>India</t>
        </is>
      </c>
      <c r="H19300" s="2" t="n">
        <v>45416.29939814815</v>
      </c>
      <c r="I19300" t="b">
        <v>0</v>
      </c>
      <c r="J19300" t="b">
        <v>0</v>
      </c>
      <c r="K19300" t="inlineStr">
        <is>
          <t>India</t>
        </is>
      </c>
      <c r="L19300" t="inlineStr"/>
      <c r="M19300" t="inlineStr"/>
      <c r="N19300" t="inlineStr"/>
      <c r="O19300" t="inlineStr">
        <is>
          <t>Akivna Technologies Pvt. Ltd.</t>
        </is>
      </c>
      <c r="P19300" t="inlineStr">
        <is>
          <t>['python', 'sql', 'snowflake', 'redshift', 'airflow']</t>
        </is>
      </c>
      <c r="Q19300" t="inlineStr">
        <is>
          <t>{'cloud': ['snowflake', 'redshift'], 'libraries': ['airflow'], 'programming': ['python', 'sql']}</t>
        </is>
      </c>
    </row>
    <row r="19301">
      <c r="A19301" t="inlineStr">
        <is>
          <t>Data Analyst</t>
        </is>
      </c>
      <c r="B19301" t="inlineStr">
        <is>
          <t>Junior Data Analyst</t>
        </is>
      </c>
      <c r="C19301" t="inlineStr">
        <is>
          <t>Italy</t>
        </is>
      </c>
      <c r="D19301" t="inlineStr">
        <is>
          <t>via BeBee</t>
        </is>
      </c>
      <c r="E19301" t="inlineStr">
        <is>
          <t>Full-time</t>
        </is>
      </c>
      <c r="F19301" t="b">
        <v>0</v>
      </c>
      <c r="G19301" t="inlineStr">
        <is>
          <t>Italy</t>
        </is>
      </c>
      <c r="H19301" s="2" t="n">
        <v>45441.30451388889</v>
      </c>
      <c r="I19301" t="b">
        <v>0</v>
      </c>
      <c r="J19301" t="b">
        <v>0</v>
      </c>
      <c r="K19301" t="inlineStr">
        <is>
          <t>Italy</t>
        </is>
      </c>
      <c r="L19301" t="inlineStr"/>
      <c r="M19301" t="inlineStr"/>
      <c r="N19301" t="inlineStr"/>
      <c r="O19301" t="inlineStr">
        <is>
          <t>Confidenziale</t>
        </is>
      </c>
      <c r="P19301" t="inlineStr">
        <is>
          <t>['r', 'power bi']</t>
        </is>
      </c>
      <c r="Q19301" t="inlineStr">
        <is>
          <t>{'analyst_tools': ['power bi'], 'programming': ['r']}</t>
        </is>
      </c>
    </row>
    <row r="19302">
      <c r="A19302" t="inlineStr">
        <is>
          <t>Senior Data Engineer</t>
        </is>
      </c>
      <c r="B19302" t="inlineStr">
        <is>
          <t>Senior Data Engineer</t>
        </is>
      </c>
      <c r="C19302" t="inlineStr">
        <is>
          <t>Ireland</t>
        </is>
      </c>
      <c r="D19302" t="inlineStr">
        <is>
          <t>via LinkedIn</t>
        </is>
      </c>
      <c r="E19302" t="inlineStr">
        <is>
          <t>Full-time</t>
        </is>
      </c>
      <c r="F19302" t="b">
        <v>0</v>
      </c>
      <c r="G19302" t="inlineStr">
        <is>
          <t>Ireland</t>
        </is>
      </c>
      <c r="H19302" s="2" t="n">
        <v>45436.30837962963</v>
      </c>
      <c r="I19302" t="b">
        <v>0</v>
      </c>
      <c r="J19302" t="b">
        <v>0</v>
      </c>
      <c r="K19302" t="inlineStr">
        <is>
          <t>Ireland</t>
        </is>
      </c>
      <c r="L19302" t="inlineStr"/>
      <c r="M19302" t="inlineStr"/>
      <c r="N19302" t="inlineStr"/>
      <c r="O19302" t="inlineStr">
        <is>
          <t>Kennedy &amp; Partners Recruitment</t>
        </is>
      </c>
      <c r="P19302" t="inlineStr">
        <is>
          <t>['aws', 'azure']</t>
        </is>
      </c>
      <c r="Q19302" t="inlineStr">
        <is>
          <t>{'cloud': ['aws', 'azure']}</t>
        </is>
      </c>
    </row>
    <row r="19303">
      <c r="A19303" t="inlineStr">
        <is>
          <t>Cloud Engineer</t>
        </is>
      </c>
      <c r="B19303" t="inlineStr">
        <is>
          <t>Elektrikár s §21 v Leviciach! Mzda až 1550€! (Ref. č.: 2-18-43435)</t>
        </is>
      </c>
      <c r="C19303" t="inlineStr">
        <is>
          <t>Levice, Slovakia</t>
        </is>
      </c>
      <c r="D19303" t="inlineStr">
        <is>
          <t>via 8h.sk</t>
        </is>
      </c>
      <c r="E19303" t="inlineStr">
        <is>
          <t>Full-time</t>
        </is>
      </c>
      <c r="F19303" t="b">
        <v>0</v>
      </c>
      <c r="G19303" t="inlineStr">
        <is>
          <t>Slovakia</t>
        </is>
      </c>
      <c r="H19303" s="2" t="n">
        <v>45434.31972222222</v>
      </c>
      <c r="I19303" t="b">
        <v>0</v>
      </c>
      <c r="J19303" t="b">
        <v>0</v>
      </c>
      <c r="K19303" t="inlineStr">
        <is>
          <t>Slovakia</t>
        </is>
      </c>
      <c r="L19303" t="inlineStr"/>
      <c r="M19303" t="inlineStr"/>
      <c r="N19303" t="inlineStr"/>
      <c r="O19303" t="inlineStr">
        <is>
          <t>Grafton Recruitment Slovakia s.r.o.</t>
        </is>
      </c>
      <c r="P19303" t="inlineStr"/>
      <c r="Q19303" t="inlineStr"/>
    </row>
    <row r="19304">
      <c r="A19304" t="inlineStr">
        <is>
          <t>Data Analyst</t>
        </is>
      </c>
      <c r="B19304" t="inlineStr">
        <is>
          <t>Part-time Data Quality Analyst (Fraud Investigation)</t>
        </is>
      </c>
      <c r="C19304" t="inlineStr">
        <is>
          <t>Anywhere</t>
        </is>
      </c>
      <c r="D19304" t="inlineStr">
        <is>
          <t>via ZipRecruiter</t>
        </is>
      </c>
      <c r="E19304" t="inlineStr">
        <is>
          <t>Part-time</t>
        </is>
      </c>
      <c r="F19304" t="b">
        <v>1</v>
      </c>
      <c r="G19304" t="inlineStr">
        <is>
          <t>Georgia</t>
        </is>
      </c>
      <c r="H19304" s="2" t="n">
        <v>45434.32400462963</v>
      </c>
      <c r="I19304" t="b">
        <v>1</v>
      </c>
      <c r="J19304" t="b">
        <v>0</v>
      </c>
      <c r="K19304" t="inlineStr">
        <is>
          <t>United States</t>
        </is>
      </c>
      <c r="L19304" t="inlineStr"/>
      <c r="M19304" t="inlineStr"/>
      <c r="N19304" t="inlineStr"/>
      <c r="O19304" t="inlineStr">
        <is>
          <t>owl.co</t>
        </is>
      </c>
      <c r="P19304" t="inlineStr"/>
      <c r="Q19304" t="inlineStr"/>
    </row>
    <row r="19305">
      <c r="A19305" t="inlineStr">
        <is>
          <t>Data Analyst</t>
        </is>
      </c>
      <c r="B19305" t="inlineStr">
        <is>
          <t>Churn Data Analyst</t>
        </is>
      </c>
      <c r="C19305" t="inlineStr">
        <is>
          <t>Santander, Spain</t>
        </is>
      </c>
      <c r="D19305" t="inlineStr">
        <is>
          <t>via BeBee</t>
        </is>
      </c>
      <c r="E19305" t="inlineStr">
        <is>
          <t>Full-time</t>
        </is>
      </c>
      <c r="F19305" t="b">
        <v>0</v>
      </c>
      <c r="G19305" t="inlineStr">
        <is>
          <t>Spain</t>
        </is>
      </c>
      <c r="H19305" s="2" t="n">
        <v>45430.30266203704</v>
      </c>
      <c r="I19305" t="b">
        <v>0</v>
      </c>
      <c r="J19305" t="b">
        <v>0</v>
      </c>
      <c r="K19305" t="inlineStr">
        <is>
          <t>Spain</t>
        </is>
      </c>
      <c r="L19305" t="inlineStr"/>
      <c r="M19305" t="inlineStr"/>
      <c r="N19305" t="inlineStr"/>
      <c r="O19305" t="inlineStr">
        <is>
          <t>ENI</t>
        </is>
      </c>
      <c r="P19305" t="inlineStr">
        <is>
          <t>['sql', 'python', 'r', 'power bi']</t>
        </is>
      </c>
      <c r="Q19305" t="inlineStr">
        <is>
          <t>{'analyst_tools': ['power bi'], 'programming': ['sql', 'python', 'r']}</t>
        </is>
      </c>
    </row>
    <row r="19306">
      <c r="A19306" t="inlineStr">
        <is>
          <t>Data Engineer</t>
        </is>
      </c>
      <c r="B19306" t="inlineStr">
        <is>
          <t>Data Engineer (Python Developer)</t>
        </is>
      </c>
      <c r="C19306" t="inlineStr">
        <is>
          <t>Pune, Maharashtra, India</t>
        </is>
      </c>
      <c r="D19306" t="inlineStr">
        <is>
          <t>via LinkedIn</t>
        </is>
      </c>
      <c r="E19306" t="inlineStr">
        <is>
          <t>Full-time</t>
        </is>
      </c>
      <c r="F19306" t="b">
        <v>0</v>
      </c>
      <c r="G19306" t="inlineStr">
        <is>
          <t>India</t>
        </is>
      </c>
      <c r="H19306" s="2" t="n">
        <v>45420.30219907407</v>
      </c>
      <c r="I19306" t="b">
        <v>0</v>
      </c>
      <c r="J19306" t="b">
        <v>0</v>
      </c>
      <c r="K19306" t="inlineStr">
        <is>
          <t>India</t>
        </is>
      </c>
      <c r="L19306" t="inlineStr"/>
      <c r="M19306" t="inlineStr"/>
      <c r="N19306" t="inlineStr"/>
      <c r="O19306" t="inlineStr">
        <is>
          <t>Datachamps</t>
        </is>
      </c>
      <c r="P19306" t="inlineStr">
        <is>
          <t>['python', 'javascript', 'c#', 'sql', 'c', 'mysql', 'postgresql', 'bigquery', 'aws', 'azure', 'databricks', 'gcp', 'pandas', 'numpy', 'selenium', 'airflow', 'express', 'flask', 'fastapi', 'outlook', 'power bi', 'tableau', 'looker']</t>
        </is>
      </c>
      <c r="Q19306" t="inlineStr">
        <is>
          <t>{'analyst_tools': ['outlook', 'power bi', 'tableau', 'looker'], 'cloud': ['bigquery', 'aws', 'azure', 'databricks', 'gcp'], 'databases': ['mysql', 'postgresql'], 'libraries': ['pandas', 'numpy', 'selenium', 'airflow'], 'programming': ['python', 'javascript', 'c#', 'sql', 'c'], 'webframeworks': ['express', 'flask', 'fastapi']}</t>
        </is>
      </c>
    </row>
    <row r="19307">
      <c r="A19307" t="inlineStr">
        <is>
          <t>Data Scientist</t>
        </is>
      </c>
      <c r="B19307" t="inlineStr">
        <is>
          <t>Senior Insights Analyst</t>
        </is>
      </c>
      <c r="C19307" t="inlineStr">
        <is>
          <t>Warwick, UK</t>
        </is>
      </c>
      <c r="D19307" t="inlineStr">
        <is>
          <t>via National Grid</t>
        </is>
      </c>
      <c r="E19307" t="inlineStr">
        <is>
          <t>Full-time</t>
        </is>
      </c>
      <c r="F19307" t="b">
        <v>0</v>
      </c>
      <c r="G19307" t="inlineStr">
        <is>
          <t>United Kingdom</t>
        </is>
      </c>
      <c r="H19307" s="2" t="n">
        <v>45420.30340277778</v>
      </c>
      <c r="I19307" t="b">
        <v>1</v>
      </c>
      <c r="J19307" t="b">
        <v>0</v>
      </c>
      <c r="K19307" t="inlineStr">
        <is>
          <t>United Kingdom</t>
        </is>
      </c>
      <c r="L19307" t="inlineStr"/>
      <c r="M19307" t="inlineStr"/>
      <c r="N19307" t="inlineStr"/>
      <c r="O19307" t="inlineStr">
        <is>
          <t>National Grid</t>
        </is>
      </c>
      <c r="P19307" t="inlineStr"/>
      <c r="Q19307" t="inlineStr"/>
    </row>
    <row r="19308">
      <c r="A19308" t="inlineStr">
        <is>
          <t>Data Scientist</t>
        </is>
      </c>
      <c r="B19308" t="inlineStr">
        <is>
          <t>Data Scientist</t>
        </is>
      </c>
      <c r="C19308" t="inlineStr">
        <is>
          <t>Osaka, Japan   (+8 others)</t>
        </is>
      </c>
      <c r="D19308" t="inlineStr">
        <is>
          <t>via App.plus.labbase.jp</t>
        </is>
      </c>
      <c r="E19308" t="inlineStr">
        <is>
          <t>Full-time</t>
        </is>
      </c>
      <c r="F19308" t="b">
        <v>0</v>
      </c>
      <c r="G19308" t="inlineStr">
        <is>
          <t>Japan</t>
        </is>
      </c>
      <c r="H19308" s="2" t="n">
        <v>45442.31877314814</v>
      </c>
      <c r="I19308" t="b">
        <v>0</v>
      </c>
      <c r="J19308" t="b">
        <v>0</v>
      </c>
      <c r="K19308" t="inlineStr">
        <is>
          <t>Japan</t>
        </is>
      </c>
      <c r="L19308" t="inlineStr"/>
      <c r="M19308" t="inlineStr"/>
      <c r="N19308" t="inlineStr"/>
      <c r="O19308" t="inlineStr">
        <is>
          <t>LINEヤフー株式会社</t>
        </is>
      </c>
      <c r="P19308" t="inlineStr"/>
      <c r="Q19308" t="inlineStr"/>
    </row>
    <row r="19309">
      <c r="A19309" t="inlineStr">
        <is>
          <t>Senior Data Engineer</t>
        </is>
      </c>
      <c r="B19309" t="inlineStr">
        <is>
          <t>Data Engineer Sr</t>
        </is>
      </c>
      <c r="C19309" t="inlineStr">
        <is>
          <t>Anywhere</t>
        </is>
      </c>
      <c r="D19309" t="inlineStr">
        <is>
          <t>via Jobgether</t>
        </is>
      </c>
      <c r="E19309" t="inlineStr">
        <is>
          <t>Full-time</t>
        </is>
      </c>
      <c r="F19309" t="b">
        <v>1</v>
      </c>
      <c r="G19309" t="inlineStr">
        <is>
          <t>Suriname</t>
        </is>
      </c>
      <c r="H19309" s="2" t="n">
        <v>45428.34490740741</v>
      </c>
      <c r="I19309" t="b">
        <v>1</v>
      </c>
      <c r="J19309" t="b">
        <v>0</v>
      </c>
      <c r="K19309" t="inlineStr">
        <is>
          <t>Suriname</t>
        </is>
      </c>
      <c r="L19309" t="inlineStr"/>
      <c r="M19309" t="inlineStr"/>
      <c r="N19309" t="inlineStr"/>
      <c r="O19309" t="inlineStr">
        <is>
          <t>Darwoft</t>
        </is>
      </c>
      <c r="P19309" t="inlineStr">
        <is>
          <t>['sql', 'nosql', 'javascript', 'python', 'java', 'erlang', 'hadoop', 'spark', 'flow']</t>
        </is>
      </c>
      <c r="Q19309" t="inlineStr">
        <is>
          <t>{'libraries': ['hadoop', 'spark'], 'other': ['flow'], 'programming': ['sql', 'nosql', 'javascript', 'python', 'java', 'erlang']}</t>
        </is>
      </c>
    </row>
    <row r="19310">
      <c r="A19310" t="inlineStr">
        <is>
          <t>Data Engineer</t>
        </is>
      </c>
      <c r="B19310" t="inlineStr">
        <is>
          <t>Data Engineer, EEX Data Engineering</t>
        </is>
      </c>
      <c r="C19310" t="inlineStr">
        <is>
          <t>Anywhere</t>
        </is>
      </c>
      <c r="D19310" t="inlineStr">
        <is>
          <t>via Atlassian Jobs - ICIMS</t>
        </is>
      </c>
      <c r="E19310" t="inlineStr">
        <is>
          <t>Full-time</t>
        </is>
      </c>
      <c r="F19310" t="b">
        <v>1</v>
      </c>
      <c r="G19310" t="inlineStr">
        <is>
          <t>India</t>
        </is>
      </c>
      <c r="H19310" s="2" t="n">
        <v>45415.30141203704</v>
      </c>
      <c r="I19310" t="b">
        <v>0</v>
      </c>
      <c r="J19310" t="b">
        <v>0</v>
      </c>
      <c r="K19310" t="inlineStr">
        <is>
          <t>India</t>
        </is>
      </c>
      <c r="L19310" t="inlineStr"/>
      <c r="M19310" t="inlineStr"/>
      <c r="N19310" t="inlineStr"/>
      <c r="O19310" t="inlineStr">
        <is>
          <t>Atlassian</t>
        </is>
      </c>
      <c r="P19310" t="inlineStr">
        <is>
          <t>['python', 'sql', 'aws', 'spark', 'airflow', 'kafka', 'atlassian']</t>
        </is>
      </c>
      <c r="Q19310" t="inlineStr">
        <is>
          <t>{'cloud': ['aws'], 'libraries': ['spark', 'airflow', 'kafka'], 'other': ['atlassian'], 'programming': ['python', 'sql']}</t>
        </is>
      </c>
    </row>
    <row r="19311">
      <c r="A19311" t="inlineStr">
        <is>
          <t>Data Engineer</t>
        </is>
      </c>
      <c r="B19311" t="inlineStr">
        <is>
          <t>Data Engineer</t>
        </is>
      </c>
      <c r="C19311" t="inlineStr">
        <is>
          <t>Mexico</t>
        </is>
      </c>
      <c r="D19311" t="inlineStr">
        <is>
          <t>via BeBee México</t>
        </is>
      </c>
      <c r="E19311" t="inlineStr">
        <is>
          <t>Full-time</t>
        </is>
      </c>
      <c r="F19311" t="b">
        <v>0</v>
      </c>
      <c r="G19311" t="inlineStr">
        <is>
          <t>Mexico</t>
        </is>
      </c>
      <c r="H19311" s="2" t="n">
        <v>45429.30337962963</v>
      </c>
      <c r="I19311" t="b">
        <v>1</v>
      </c>
      <c r="J19311" t="b">
        <v>0</v>
      </c>
      <c r="K19311" t="inlineStr">
        <is>
          <t>Mexico</t>
        </is>
      </c>
      <c r="L19311" t="inlineStr"/>
      <c r="M19311" t="inlineStr"/>
      <c r="N19311" t="inlineStr"/>
      <c r="O19311" t="inlineStr">
        <is>
          <t>Bluetab</t>
        </is>
      </c>
      <c r="P19311" t="inlineStr">
        <is>
          <t>['java', 'python', 'sql', 'cassandra', 'gcp', 'azure', 'oracle', 'hadoop', 'kafka', 'spark']</t>
        </is>
      </c>
      <c r="Q19311" t="inlineStr">
        <is>
          <t>{'cloud': ['gcp', 'azure', 'oracle'], 'databases': ['cassandra'], 'libraries': ['hadoop', 'kafka', 'spark'], 'programming': ['java', 'python', 'sql']}</t>
        </is>
      </c>
    </row>
    <row r="19312">
      <c r="A19312" t="inlineStr">
        <is>
          <t>Business Analyst</t>
        </is>
      </c>
      <c r="B19312" t="inlineStr">
        <is>
          <t>Business Intelligence Analyst</t>
        </is>
      </c>
      <c r="C19312" t="inlineStr">
        <is>
          <t>Hong Kong</t>
        </is>
      </c>
      <c r="D19312" t="inlineStr">
        <is>
          <t>via Indeed.hk</t>
        </is>
      </c>
      <c r="E19312" t="inlineStr">
        <is>
          <t>Full-time</t>
        </is>
      </c>
      <c r="F19312" t="b">
        <v>0</v>
      </c>
      <c r="G19312" t="inlineStr">
        <is>
          <t>Hong Kong</t>
        </is>
      </c>
      <c r="H19312" s="2" t="n">
        <v>45440.32309027778</v>
      </c>
      <c r="I19312" t="b">
        <v>0</v>
      </c>
      <c r="J19312" t="b">
        <v>0</v>
      </c>
      <c r="K19312" t="inlineStr">
        <is>
          <t>Hong Kong</t>
        </is>
      </c>
      <c r="L19312" t="inlineStr"/>
      <c r="M19312" t="inlineStr"/>
      <c r="N19312" t="inlineStr"/>
      <c r="O19312" t="inlineStr">
        <is>
          <t>If</t>
        </is>
      </c>
      <c r="P19312" t="inlineStr">
        <is>
          <t>['sql', 'databricks', 'power bi', 'excel', 'visio']</t>
        </is>
      </c>
      <c r="Q19312" t="inlineStr">
        <is>
          <t>{'analyst_tools': ['power bi', 'excel', 'visio'], 'cloud': ['databricks'], 'programming': ['sql']}</t>
        </is>
      </c>
    </row>
    <row r="19313">
      <c r="A19313" t="inlineStr">
        <is>
          <t>Software Engineer</t>
        </is>
      </c>
      <c r="B19313" t="inlineStr">
        <is>
          <t>Software Engineer for AI Training Data (Python, Malawi)</t>
        </is>
      </c>
      <c r="C19313" t="inlineStr">
        <is>
          <t>Malawi</t>
        </is>
      </c>
      <c r="D19313" t="inlineStr">
        <is>
          <t>via LinkedIn Malawi</t>
        </is>
      </c>
      <c r="E19313" t="inlineStr">
        <is>
          <t>Full-time</t>
        </is>
      </c>
      <c r="F19313" t="b">
        <v>0</v>
      </c>
      <c r="G19313" t="inlineStr">
        <is>
          <t>Malawi</t>
        </is>
      </c>
      <c r="H19313" s="2" t="n">
        <v>45441.3633912037</v>
      </c>
      <c r="I19313" t="b">
        <v>0</v>
      </c>
      <c r="J19313" t="b">
        <v>0</v>
      </c>
      <c r="K19313" t="inlineStr">
        <is>
          <t>Malawi</t>
        </is>
      </c>
      <c r="L19313" t="inlineStr"/>
      <c r="M19313" t="inlineStr"/>
      <c r="N19313" t="inlineStr"/>
      <c r="O19313" t="inlineStr">
        <is>
          <t>G2i Inc.</t>
        </is>
      </c>
      <c r="P19313" t="inlineStr">
        <is>
          <t>['go', 'python', 'java', 'javascript', 'typescript', 'c++', 'sql', 'swift', 'ruby', 'ruby', 'rust', 'matlab', 'php', 'html', 'dart', 'r', 'shell', 'c', 'c#']</t>
        </is>
      </c>
      <c r="Q19313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19314">
      <c r="A19314" t="inlineStr">
        <is>
          <t>Senior Data Scientist</t>
        </is>
      </c>
      <c r="B19314" t="inlineStr">
        <is>
          <t>Senior Data Scientist – Outside IR35 (Financial Crime)</t>
        </is>
      </c>
      <c r="C19314" t="inlineStr">
        <is>
          <t>England, UK</t>
        </is>
      </c>
      <c r="D19314" t="inlineStr">
        <is>
          <t>via Forensic-Jobs.com</t>
        </is>
      </c>
      <c r="E19314" t="inlineStr">
        <is>
          <t>Full-time</t>
        </is>
      </c>
      <c r="F19314" t="b">
        <v>0</v>
      </c>
      <c r="G19314" t="inlineStr">
        <is>
          <t>United Kingdom</t>
        </is>
      </c>
      <c r="H19314" s="2" t="n">
        <v>45428.30023148148</v>
      </c>
      <c r="I19314" t="b">
        <v>1</v>
      </c>
      <c r="J19314" t="b">
        <v>0</v>
      </c>
      <c r="K19314" t="inlineStr">
        <is>
          <t>United Kingdom</t>
        </is>
      </c>
      <c r="L19314" t="inlineStr"/>
      <c r="M19314" t="inlineStr"/>
      <c r="N19314" t="inlineStr"/>
      <c r="O19314" t="inlineStr">
        <is>
          <t>La Fosse Associates Ltd</t>
        </is>
      </c>
      <c r="P19314" t="inlineStr">
        <is>
          <t>['python', 'pandas', 'scikit-learn']</t>
        </is>
      </c>
      <c r="Q19314" t="inlineStr">
        <is>
          <t>{'libraries': ['pandas', 'scikit-learn'], 'programming': ['python']}</t>
        </is>
      </c>
    </row>
    <row r="19315">
      <c r="A19315" t="inlineStr">
        <is>
          <t>Data Analyst</t>
        </is>
      </c>
      <c r="B19315" t="inlineStr">
        <is>
          <t>Intern - Data Analyst</t>
        </is>
      </c>
      <c r="C19315" t="inlineStr">
        <is>
          <t>Singapore</t>
        </is>
      </c>
      <c r="D19315" t="inlineStr">
        <is>
          <t>via LinkedIn</t>
        </is>
      </c>
      <c r="E19315" t="inlineStr">
        <is>
          <t>Full-time and Internship</t>
        </is>
      </c>
      <c r="F19315" t="b">
        <v>0</v>
      </c>
      <c r="G19315" t="inlineStr">
        <is>
          <t>Singapore</t>
        </is>
      </c>
      <c r="H19315" s="2" t="n">
        <v>45425.31166666667</v>
      </c>
      <c r="I19315" t="b">
        <v>0</v>
      </c>
      <c r="J19315" t="b">
        <v>0</v>
      </c>
      <c r="K19315" t="inlineStr">
        <is>
          <t>Singapore</t>
        </is>
      </c>
      <c r="L19315" t="inlineStr"/>
      <c r="M19315" t="inlineStr"/>
      <c r="N19315" t="inlineStr"/>
      <c r="O19315" t="inlineStr">
        <is>
          <t>Palo Alto Networks</t>
        </is>
      </c>
      <c r="P19315" t="inlineStr">
        <is>
          <t>['excel', 'sheets', 'tableau']</t>
        </is>
      </c>
      <c r="Q19315" t="inlineStr">
        <is>
          <t>{'analyst_tools': ['excel', 'sheets', 'tableau']}</t>
        </is>
      </c>
    </row>
    <row r="19316">
      <c r="A19316" t="inlineStr">
        <is>
          <t>Data Scientist</t>
        </is>
      </c>
      <c r="B19316" t="inlineStr">
        <is>
          <t>Specialist Data Visualisation</t>
        </is>
      </c>
      <c r="C19316" t="inlineStr">
        <is>
          <t>Canada</t>
        </is>
      </c>
      <c r="D19316" t="inlineStr">
        <is>
          <t>via Careermine</t>
        </is>
      </c>
      <c r="E19316" t="inlineStr">
        <is>
          <t>Full-time</t>
        </is>
      </c>
      <c r="F19316" t="b">
        <v>0</v>
      </c>
      <c r="G19316" t="inlineStr">
        <is>
          <t>Canada</t>
        </is>
      </c>
      <c r="H19316" s="2" t="n">
        <v>45417.30039351852</v>
      </c>
      <c r="I19316" t="b">
        <v>0</v>
      </c>
      <c r="J19316" t="b">
        <v>0</v>
      </c>
      <c r="K19316" t="inlineStr">
        <is>
          <t>Canada</t>
        </is>
      </c>
      <c r="L19316" t="inlineStr"/>
      <c r="M19316" t="inlineStr"/>
      <c r="N19316" t="inlineStr"/>
      <c r="O19316" t="inlineStr">
        <is>
          <t>De Beers Canada</t>
        </is>
      </c>
      <c r="P19316" t="inlineStr">
        <is>
          <t>['power bi', 'tableau', 'qlik']</t>
        </is>
      </c>
      <c r="Q19316" t="inlineStr">
        <is>
          <t>{'analyst_tools': ['power bi', 'tableau', 'qlik']}</t>
        </is>
      </c>
    </row>
    <row r="19317">
      <c r="A19317" t="inlineStr">
        <is>
          <t>Data Scientist</t>
        </is>
      </c>
      <c r="B19317" t="inlineStr">
        <is>
          <t>Principal Data Scientist</t>
        </is>
      </c>
      <c r="C19317" t="inlineStr">
        <is>
          <t>London, UK</t>
        </is>
      </c>
      <c r="D19317" t="inlineStr">
        <is>
          <t>via App.otta.com</t>
        </is>
      </c>
      <c r="E19317" t="inlineStr">
        <is>
          <t>Full-time</t>
        </is>
      </c>
      <c r="F19317" t="b">
        <v>0</v>
      </c>
      <c r="G19317" t="inlineStr">
        <is>
          <t>United Kingdom</t>
        </is>
      </c>
      <c r="H19317" s="2" t="n">
        <v>45428.30017361111</v>
      </c>
      <c r="I19317" t="b">
        <v>0</v>
      </c>
      <c r="J19317" t="b">
        <v>0</v>
      </c>
      <c r="K19317" t="inlineStr">
        <is>
          <t>United Kingdom</t>
        </is>
      </c>
      <c r="L19317" t="inlineStr"/>
      <c r="M19317" t="inlineStr"/>
      <c r="N19317" t="inlineStr"/>
      <c r="O19317" t="inlineStr">
        <is>
          <t>Snowflake</t>
        </is>
      </c>
      <c r="P19317" t="inlineStr">
        <is>
          <t>['python', 'sql', 'snowflake', 'scikit-learn', 'pandas', 'airflow']</t>
        </is>
      </c>
      <c r="Q19317" t="inlineStr">
        <is>
          <t>{'cloud': ['snowflake'], 'libraries': ['scikit-learn', 'pandas', 'airflow'], 'programming': ['python', 'sql']}</t>
        </is>
      </c>
    </row>
    <row r="19318">
      <c r="A19318" t="inlineStr">
        <is>
          <t>Data Scientist</t>
        </is>
      </c>
      <c r="B19318" t="inlineStr">
        <is>
          <t>Data Scientist</t>
        </is>
      </c>
      <c r="C19318" t="inlineStr">
        <is>
          <t>Paterna, Spain</t>
        </is>
      </c>
      <c r="D19318" t="inlineStr">
        <is>
          <t>via BeBee</t>
        </is>
      </c>
      <c r="E19318" t="inlineStr">
        <is>
          <t>Full-time</t>
        </is>
      </c>
      <c r="F19318" t="b">
        <v>0</v>
      </c>
      <c r="G19318" t="inlineStr">
        <is>
          <t>Spain</t>
        </is>
      </c>
      <c r="H19318" s="2" t="n">
        <v>45430.30288194444</v>
      </c>
      <c r="I19318" t="b">
        <v>0</v>
      </c>
      <c r="J19318" t="b">
        <v>0</v>
      </c>
      <c r="K19318" t="inlineStr">
        <is>
          <t>Spain</t>
        </is>
      </c>
      <c r="L19318" t="inlineStr"/>
      <c r="M19318" t="inlineStr"/>
      <c r="N19318" t="inlineStr"/>
      <c r="O19318" t="inlineStr">
        <is>
          <t>Itene</t>
        </is>
      </c>
      <c r="P19318" t="inlineStr">
        <is>
          <t>['python', 'r', 'matlab']</t>
        </is>
      </c>
      <c r="Q19318" t="inlineStr">
        <is>
          <t>{'programming': ['python', 'r', 'matlab']}</t>
        </is>
      </c>
    </row>
    <row r="19319">
      <c r="A19319" t="inlineStr">
        <is>
          <t>Data Engineer</t>
        </is>
      </c>
      <c r="B19319" t="inlineStr">
        <is>
          <t>Python Data Engineer  GCP</t>
        </is>
      </c>
      <c r="C19319" t="inlineStr">
        <is>
          <t>United States</t>
        </is>
      </c>
      <c r="D19319" t="inlineStr">
        <is>
          <t>via LinkedIn</t>
        </is>
      </c>
      <c r="E19319" t="inlineStr">
        <is>
          <t>Full-time</t>
        </is>
      </c>
      <c r="F19319" t="b">
        <v>0</v>
      </c>
      <c r="G19319" t="inlineStr">
        <is>
          <t>New York, United States</t>
        </is>
      </c>
      <c r="H19319" s="2" t="n">
        <v>45429.29565972222</v>
      </c>
      <c r="I19319" t="b">
        <v>1</v>
      </c>
      <c r="J19319" t="b">
        <v>0</v>
      </c>
      <c r="K19319" t="inlineStr">
        <is>
          <t>United States</t>
        </is>
      </c>
      <c r="L19319" t="inlineStr"/>
      <c r="M19319" t="inlineStr"/>
      <c r="N19319" t="inlineStr"/>
      <c r="O19319" t="inlineStr">
        <is>
          <t>Intone</t>
        </is>
      </c>
      <c r="P19319" t="inlineStr">
        <is>
          <t>['python', 'gcp']</t>
        </is>
      </c>
      <c r="Q19319" t="inlineStr">
        <is>
          <t>{'cloud': ['gcp'], 'programming': ['python']}</t>
        </is>
      </c>
    </row>
    <row r="19320">
      <c r="A19320" t="inlineStr">
        <is>
          <t>Data Scientist</t>
        </is>
      </c>
      <c r="B19320" t="inlineStr">
        <is>
          <t>Data Scientist / OCR specialist</t>
        </is>
      </c>
      <c r="C19320" t="inlineStr">
        <is>
          <t>Anywhere</t>
        </is>
      </c>
      <c r="D19320" t="inlineStr">
        <is>
          <t>via Jobgether</t>
        </is>
      </c>
      <c r="E19320" t="inlineStr">
        <is>
          <t>Full-time</t>
        </is>
      </c>
      <c r="F19320" t="b">
        <v>1</v>
      </c>
      <c r="G19320" t="inlineStr">
        <is>
          <t>Morocco</t>
        </is>
      </c>
      <c r="H19320" s="2" t="n">
        <v>45441.31537037037</v>
      </c>
      <c r="I19320" t="b">
        <v>0</v>
      </c>
      <c r="J19320" t="b">
        <v>0</v>
      </c>
      <c r="K19320" t="inlineStr">
        <is>
          <t>Morocco</t>
        </is>
      </c>
      <c r="L19320" t="inlineStr"/>
      <c r="M19320" t="inlineStr"/>
      <c r="N19320" t="inlineStr"/>
      <c r="O19320" t="inlineStr">
        <is>
          <t>Pragmatike</t>
        </is>
      </c>
      <c r="P19320" t="inlineStr">
        <is>
          <t>['python', 'java', 'c++']</t>
        </is>
      </c>
      <c r="Q19320" t="inlineStr">
        <is>
          <t>{'programming': ['python', 'java', 'c++']}</t>
        </is>
      </c>
    </row>
    <row r="19321">
      <c r="A19321" t="inlineStr">
        <is>
          <t>Data Scientist</t>
        </is>
      </c>
      <c r="B19321" t="inlineStr">
        <is>
          <t>Lead Data Scientist</t>
        </is>
      </c>
      <c r="C19321" t="inlineStr">
        <is>
          <t>South Holland, Netherlands</t>
        </is>
      </c>
      <c r="D19321" t="inlineStr">
        <is>
          <t>via Indeed</t>
        </is>
      </c>
      <c r="E19321" t="inlineStr">
        <is>
          <t>Full-time</t>
        </is>
      </c>
      <c r="F19321" t="b">
        <v>0</v>
      </c>
      <c r="G19321" t="inlineStr">
        <is>
          <t>Netherlands</t>
        </is>
      </c>
      <c r="H19321" s="2" t="n">
        <v>45422.31829861111</v>
      </c>
      <c r="I19321" t="b">
        <v>0</v>
      </c>
      <c r="J19321" t="b">
        <v>0</v>
      </c>
      <c r="K19321" t="inlineStr">
        <is>
          <t>Netherlands</t>
        </is>
      </c>
      <c r="L19321" t="inlineStr"/>
      <c r="M19321" t="inlineStr"/>
      <c r="N19321" t="inlineStr"/>
      <c r="O19321" t="inlineStr">
        <is>
          <t>Data Professionals</t>
        </is>
      </c>
      <c r="P19321" t="inlineStr">
        <is>
          <t>['python', 'sql']</t>
        </is>
      </c>
      <c r="Q19321" t="inlineStr">
        <is>
          <t>{'programming': ['python', 'sql']}</t>
        </is>
      </c>
    </row>
    <row r="19322">
      <c r="A19322" t="inlineStr">
        <is>
          <t>Data Scientist</t>
        </is>
      </c>
      <c r="B19322" t="inlineStr">
        <is>
          <t>ML/Data Science Engineer</t>
        </is>
      </c>
      <c r="C19322" t="inlineStr">
        <is>
          <t>Kyiv, Ukraine</t>
        </is>
      </c>
      <c r="D19322" t="inlineStr">
        <is>
          <t>via JOBS | Flytika</t>
        </is>
      </c>
      <c r="E19322" t="inlineStr">
        <is>
          <t>Part-time</t>
        </is>
      </c>
      <c r="F19322" t="b">
        <v>0</v>
      </c>
      <c r="G19322" t="inlineStr">
        <is>
          <t>Ukraine</t>
        </is>
      </c>
      <c r="H19322" s="2" t="n">
        <v>45443.30931712963</v>
      </c>
      <c r="I19322" t="b">
        <v>0</v>
      </c>
      <c r="J19322" t="b">
        <v>0</v>
      </c>
      <c r="K19322" t="inlineStr">
        <is>
          <t>Ukraine</t>
        </is>
      </c>
      <c r="L19322" t="inlineStr"/>
      <c r="M19322" t="inlineStr"/>
      <c r="N19322" t="inlineStr"/>
      <c r="O19322" t="inlineStr">
        <is>
          <t>MWDN</t>
        </is>
      </c>
      <c r="P19322" t="inlineStr">
        <is>
          <t>['python', 'javascript', 'tensorflow', 'pytorch']</t>
        </is>
      </c>
      <c r="Q19322" t="inlineStr">
        <is>
          <t>{'libraries': ['tensorflow', 'pytorch'], 'programming': ['python', 'javascript']}</t>
        </is>
      </c>
    </row>
    <row r="19323">
      <c r="A19323" t="inlineStr">
        <is>
          <t>Data Scientist</t>
        </is>
      </c>
      <c r="B19323" t="inlineStr">
        <is>
          <t>Head of Data</t>
        </is>
      </c>
      <c r="C19323" t="inlineStr">
        <is>
          <t>France</t>
        </is>
      </c>
      <c r="D19323" t="inlineStr">
        <is>
          <t>via Jooble</t>
        </is>
      </c>
      <c r="E19323" t="inlineStr">
        <is>
          <t>Temp work</t>
        </is>
      </c>
      <c r="F19323" t="b">
        <v>0</v>
      </c>
      <c r="G19323" t="inlineStr">
        <is>
          <t>France</t>
        </is>
      </c>
      <c r="H19323" s="2" t="n">
        <v>45415.31150462963</v>
      </c>
      <c r="I19323" t="b">
        <v>0</v>
      </c>
      <c r="J19323" t="b">
        <v>0</v>
      </c>
      <c r="K19323" t="inlineStr">
        <is>
          <t>France</t>
        </is>
      </c>
      <c r="L19323" t="inlineStr"/>
      <c r="M19323" t="inlineStr"/>
      <c r="N19323" t="inlineStr"/>
      <c r="O19323" t="inlineStr">
        <is>
          <t>Joblift</t>
        </is>
      </c>
      <c r="P19323" t="inlineStr">
        <is>
          <t>['sql', 'snowflake', 'aws', 'azure']</t>
        </is>
      </c>
      <c r="Q19323" t="inlineStr">
        <is>
          <t>{'cloud': ['snowflake', 'aws', 'azure'], 'programming': ['sql']}</t>
        </is>
      </c>
    </row>
    <row r="19324">
      <c r="A19324" t="inlineStr">
        <is>
          <t>Data Engineer</t>
        </is>
      </c>
      <c r="B19324" t="inlineStr">
        <is>
          <t>Data Engineer</t>
        </is>
      </c>
      <c r="C19324" t="inlineStr">
        <is>
          <t>Warsaw, Poland</t>
        </is>
      </c>
      <c r="D19324" t="inlineStr">
        <is>
          <t>via LinkedIn</t>
        </is>
      </c>
      <c r="E19324" t="inlineStr">
        <is>
          <t>Contractor</t>
        </is>
      </c>
      <c r="F19324" t="b">
        <v>0</v>
      </c>
      <c r="G19324" t="inlineStr">
        <is>
          <t>Poland</t>
        </is>
      </c>
      <c r="H19324" s="2" t="n">
        <v>45415.30116898148</v>
      </c>
      <c r="I19324" t="b">
        <v>1</v>
      </c>
      <c r="J19324" t="b">
        <v>0</v>
      </c>
      <c r="K19324" t="inlineStr">
        <is>
          <t>Poland</t>
        </is>
      </c>
      <c r="L19324" t="inlineStr"/>
      <c r="M19324" t="inlineStr"/>
      <c r="N19324" t="inlineStr"/>
      <c r="O19324" t="inlineStr">
        <is>
          <t>PRACYVA</t>
        </is>
      </c>
      <c r="P19324" t="inlineStr">
        <is>
          <t>['sql', 'azure', 'databricks', 'pyspark', 'ssis', 'power bi']</t>
        </is>
      </c>
      <c r="Q19324" t="inlineStr">
        <is>
          <t>{'analyst_tools': ['ssis', 'power bi'], 'cloud': ['azure', 'databricks'], 'libraries': ['pyspark'], 'programming': ['sql']}</t>
        </is>
      </c>
    </row>
    <row r="19325">
      <c r="A19325" t="inlineStr">
        <is>
          <t>Data Scientist</t>
        </is>
      </c>
      <c r="B19325" t="inlineStr">
        <is>
          <t>Data Scientist</t>
        </is>
      </c>
      <c r="C19325" t="inlineStr">
        <is>
          <t>Berlin, Germany</t>
        </is>
      </c>
      <c r="D19325" t="inlineStr">
        <is>
          <t>via BeBee</t>
        </is>
      </c>
      <c r="E19325" t="inlineStr">
        <is>
          <t>Full-time</t>
        </is>
      </c>
      <c r="F19325" t="b">
        <v>0</v>
      </c>
      <c r="G19325" t="inlineStr">
        <is>
          <t>Germany</t>
        </is>
      </c>
      <c r="H19325" s="2" t="n">
        <v>45423.30541666667</v>
      </c>
      <c r="I19325" t="b">
        <v>0</v>
      </c>
      <c r="J19325" t="b">
        <v>0</v>
      </c>
      <c r="K19325" t="inlineStr">
        <is>
          <t>Germany</t>
        </is>
      </c>
      <c r="L19325" t="inlineStr"/>
      <c r="M19325" t="inlineStr"/>
      <c r="N19325" t="inlineStr"/>
      <c r="O19325" t="inlineStr">
        <is>
          <t>Apotheke DocMorris</t>
        </is>
      </c>
      <c r="P19325" t="inlineStr">
        <is>
          <t>['python', 'sql', 'snowflake', 'redshift', 'pandas', 'scikit-learn', 'git']</t>
        </is>
      </c>
      <c r="Q19325" t="inlineStr">
        <is>
          <t>{'cloud': ['snowflake', 'redshift'], 'libraries': ['pandas', 'scikit-learn'], 'other': ['git'], 'programming': ['python', 'sql']}</t>
        </is>
      </c>
    </row>
    <row r="19326">
      <c r="A19326" t="inlineStr">
        <is>
          <t>Data Engineer</t>
        </is>
      </c>
      <c r="B19326" t="inlineStr">
        <is>
          <t>Data Engineer (Backend developer)</t>
        </is>
      </c>
      <c r="C19326" t="inlineStr">
        <is>
          <t>Netherlands</t>
        </is>
      </c>
      <c r="D19326" t="inlineStr">
        <is>
          <t>via LinkedIn</t>
        </is>
      </c>
      <c r="E19326" t="inlineStr">
        <is>
          <t>Full-time</t>
        </is>
      </c>
      <c r="F19326" t="b">
        <v>0</v>
      </c>
      <c r="G19326" t="inlineStr">
        <is>
          <t>Netherlands</t>
        </is>
      </c>
      <c r="H19326" s="2" t="n">
        <v>45420.31972222222</v>
      </c>
      <c r="I19326" t="b">
        <v>1</v>
      </c>
      <c r="J19326" t="b">
        <v>0</v>
      </c>
      <c r="K19326" t="inlineStr">
        <is>
          <t>Netherlands</t>
        </is>
      </c>
      <c r="L19326" t="inlineStr"/>
      <c r="M19326" t="inlineStr"/>
      <c r="N19326" t="inlineStr"/>
      <c r="O19326" t="inlineStr">
        <is>
          <t>E-mergo</t>
        </is>
      </c>
      <c r="P19326" t="inlineStr">
        <is>
          <t>['sql', 'rust', 'azure', 'qlik']</t>
        </is>
      </c>
      <c r="Q19326" t="inlineStr">
        <is>
          <t>{'analyst_tools': ['qlik'], 'cloud': ['azure'], 'programming': ['sql', 'rust']}</t>
        </is>
      </c>
    </row>
    <row r="19327">
      <c r="A19327" t="inlineStr">
        <is>
          <t>Data Engineer</t>
        </is>
      </c>
      <c r="B19327" t="inlineStr">
        <is>
          <t>Data Engineer</t>
        </is>
      </c>
      <c r="C19327" t="inlineStr">
        <is>
          <t>Anywhere</t>
        </is>
      </c>
      <c r="D19327" t="inlineStr">
        <is>
          <t>via LinkedIn</t>
        </is>
      </c>
      <c r="E19327" t="inlineStr"/>
      <c r="F19327" t="b">
        <v>1</v>
      </c>
      <c r="G19327" t="inlineStr">
        <is>
          <t>Philippines</t>
        </is>
      </c>
      <c r="H19327" s="2" t="n">
        <v>45428.29921296296</v>
      </c>
      <c r="I19327" t="b">
        <v>1</v>
      </c>
      <c r="J19327" t="b">
        <v>0</v>
      </c>
      <c r="K19327" t="inlineStr">
        <is>
          <t>Philippines</t>
        </is>
      </c>
      <c r="L19327" t="inlineStr"/>
      <c r="M19327" t="inlineStr"/>
      <c r="N19327" t="inlineStr"/>
      <c r="O19327" t="inlineStr">
        <is>
          <t>Offshore Team</t>
        </is>
      </c>
      <c r="P19327" t="inlineStr">
        <is>
          <t>['python', 'sql', 'aws', 'docker']</t>
        </is>
      </c>
      <c r="Q19327" t="inlineStr">
        <is>
          <t>{'cloud': ['aws'], 'other': ['docker'], 'programming': ['python', 'sql']}</t>
        </is>
      </c>
    </row>
    <row r="19328">
      <c r="A19328" t="inlineStr">
        <is>
          <t>Senior Data Engineer</t>
        </is>
      </c>
      <c r="B19328" t="inlineStr">
        <is>
          <t>Senior Data Engineer</t>
        </is>
      </c>
      <c r="C19328" t="inlineStr">
        <is>
          <t>South Africa</t>
        </is>
      </c>
      <c r="D19328" t="inlineStr">
        <is>
          <t>via LinkedIn</t>
        </is>
      </c>
      <c r="E19328" t="inlineStr">
        <is>
          <t>Full-time</t>
        </is>
      </c>
      <c r="F19328" t="b">
        <v>0</v>
      </c>
      <c r="G19328" t="inlineStr">
        <is>
          <t>South Africa</t>
        </is>
      </c>
      <c r="H19328" s="2" t="n">
        <v>45420.32170138889</v>
      </c>
      <c r="I19328" t="b">
        <v>0</v>
      </c>
      <c r="J19328" t="b">
        <v>0</v>
      </c>
      <c r="K19328" t="inlineStr">
        <is>
          <t>South Africa</t>
        </is>
      </c>
      <c r="L19328" t="inlineStr"/>
      <c r="M19328" t="inlineStr"/>
      <c r="N19328" t="inlineStr"/>
      <c r="O19328" t="inlineStr">
        <is>
          <t>Sanlam</t>
        </is>
      </c>
      <c r="P19328" t="inlineStr">
        <is>
          <t>['r', 'sql', 'python', 'java', 'shell', 'scala', 'hadoop', 'spark', 'unix', 'sap']</t>
        </is>
      </c>
      <c r="Q19328" t="inlineStr">
        <is>
          <t>{'analyst_tools': ['sap'], 'libraries': ['hadoop', 'spark'], 'os': ['unix'], 'programming': ['r', 'sql', 'python', 'java', 'shell', 'scala']}</t>
        </is>
      </c>
    </row>
    <row r="19329">
      <c r="A19329" t="inlineStr">
        <is>
          <t>Data Engineer</t>
        </is>
      </c>
      <c r="B19329" t="inlineStr">
        <is>
          <t>Staff Database Reliability Engineer</t>
        </is>
      </c>
      <c r="C19329" t="inlineStr">
        <is>
          <t>Anywhere</t>
        </is>
      </c>
      <c r="D19329" t="inlineStr">
        <is>
          <t>via Try Remotely</t>
        </is>
      </c>
      <c r="E19329" t="inlineStr">
        <is>
          <t>Full-time</t>
        </is>
      </c>
      <c r="F19329" t="b">
        <v>1</v>
      </c>
      <c r="G19329" t="inlineStr">
        <is>
          <t>Gabon</t>
        </is>
      </c>
      <c r="H19329" s="2" t="n">
        <v>45424.36216435185</v>
      </c>
      <c r="I19329" t="b">
        <v>0</v>
      </c>
      <c r="J19329" t="b">
        <v>0</v>
      </c>
      <c r="K19329" t="inlineStr"/>
      <c r="L19329" t="inlineStr"/>
      <c r="M19329" t="inlineStr"/>
      <c r="N19329" t="inlineStr"/>
      <c r="O19329" t="inlineStr">
        <is>
          <t>Stord13</t>
        </is>
      </c>
      <c r="P19329" t="inlineStr">
        <is>
          <t>['sql', 'python', 'bash', 'postgresql', 'elasticsearch', 'redis', 'bigquery', 'aws', 'azure', 'kafka']</t>
        </is>
      </c>
      <c r="Q19329" t="inlineStr">
        <is>
          <t>{'cloud': ['bigquery', 'aws', 'azure'], 'databases': ['postgresql', 'elasticsearch', 'redis'], 'libraries': ['kafka'], 'programming': ['sql', 'python', 'bash']}</t>
        </is>
      </c>
    </row>
    <row r="19330">
      <c r="A19330" t="inlineStr">
        <is>
          <t>Data Engineer</t>
        </is>
      </c>
      <c r="B19330" t="inlineStr">
        <is>
          <t>Senior/Lead_ Data engineer</t>
        </is>
      </c>
      <c r="C19330" t="inlineStr">
        <is>
          <t>Bengaluru, Karnataka, India</t>
        </is>
      </c>
      <c r="D19330" t="inlineStr">
        <is>
          <t>via Built In</t>
        </is>
      </c>
      <c r="E19330" t="inlineStr">
        <is>
          <t>Full-time</t>
        </is>
      </c>
      <c r="F19330" t="b">
        <v>0</v>
      </c>
      <c r="G19330" t="inlineStr">
        <is>
          <t>India</t>
        </is>
      </c>
      <c r="H19330" s="2" t="n">
        <v>45428.29875</v>
      </c>
      <c r="I19330" t="b">
        <v>0</v>
      </c>
      <c r="J19330" t="b">
        <v>0</v>
      </c>
      <c r="K19330" t="inlineStr">
        <is>
          <t>India</t>
        </is>
      </c>
      <c r="L19330" t="inlineStr"/>
      <c r="M19330" t="inlineStr"/>
      <c r="N19330" t="inlineStr"/>
      <c r="O19330" t="inlineStr">
        <is>
          <t>Encora</t>
        </is>
      </c>
      <c r="P19330" t="inlineStr">
        <is>
          <t>['python', 'sql', 'aws', 'redshift', 'airflow', 'hadoop', 'github', 'jenkins']</t>
        </is>
      </c>
      <c r="Q19330" t="inlineStr">
        <is>
          <t>{'cloud': ['aws', 'redshift'], 'libraries': ['airflow', 'hadoop'], 'other': ['github', 'jenkins'], 'programming': ['python', 'sql']}</t>
        </is>
      </c>
    </row>
    <row r="19331">
      <c r="A19331" t="inlineStr">
        <is>
          <t>Data Engineer</t>
        </is>
      </c>
      <c r="B19331" t="inlineStr">
        <is>
          <t>Google Professional Data Engineer</t>
        </is>
      </c>
      <c r="C19331" t="inlineStr">
        <is>
          <t>Dehradun, Uttarakhand, India</t>
        </is>
      </c>
      <c r="D19331" t="inlineStr">
        <is>
          <t>via SimplyHired</t>
        </is>
      </c>
      <c r="E19331" t="inlineStr">
        <is>
          <t>Full-time</t>
        </is>
      </c>
      <c r="F19331" t="b">
        <v>0</v>
      </c>
      <c r="G19331" t="inlineStr">
        <is>
          <t>India</t>
        </is>
      </c>
      <c r="H19331" s="2" t="n">
        <v>45432.29957175926</v>
      </c>
      <c r="I19331" t="b">
        <v>0</v>
      </c>
      <c r="J19331" t="b">
        <v>0</v>
      </c>
      <c r="K19331" t="inlineStr">
        <is>
          <t>India</t>
        </is>
      </c>
      <c r="L19331" t="inlineStr"/>
      <c r="M19331" t="inlineStr"/>
      <c r="N19331" t="inlineStr"/>
      <c r="O19331" t="inlineStr">
        <is>
          <t>Slog Solutions Private Limited</t>
        </is>
      </c>
      <c r="P19331" t="inlineStr"/>
      <c r="Q19331" t="inlineStr"/>
    </row>
    <row r="19332">
      <c r="A19332" t="inlineStr">
        <is>
          <t>Data Scientist</t>
        </is>
      </c>
      <c r="B19332" t="inlineStr">
        <is>
          <t>Junior Data Scientist</t>
        </is>
      </c>
      <c r="C19332" t="inlineStr">
        <is>
          <t>Milan, Metropolitan City of Milan, Italy</t>
        </is>
      </c>
      <c r="D19332" t="inlineStr">
        <is>
          <t>via BeBee</t>
        </is>
      </c>
      <c r="E19332" t="inlineStr">
        <is>
          <t>Full-time</t>
        </is>
      </c>
      <c r="F19332" t="b">
        <v>0</v>
      </c>
      <c r="G19332" t="inlineStr">
        <is>
          <t>Italy</t>
        </is>
      </c>
      <c r="H19332" s="2" t="n">
        <v>45441.30479166667</v>
      </c>
      <c r="I19332" t="b">
        <v>0</v>
      </c>
      <c r="J19332" t="b">
        <v>0</v>
      </c>
      <c r="K19332" t="inlineStr">
        <is>
          <t>Italy</t>
        </is>
      </c>
      <c r="L19332" t="inlineStr"/>
      <c r="M19332" t="inlineStr"/>
      <c r="N19332" t="inlineStr"/>
      <c r="O19332" t="inlineStr">
        <is>
          <t>KPMG</t>
        </is>
      </c>
      <c r="P19332" t="inlineStr">
        <is>
          <t>['gdpr']</t>
        </is>
      </c>
      <c r="Q19332" t="inlineStr">
        <is>
          <t>{'libraries': ['gdpr']}</t>
        </is>
      </c>
    </row>
    <row r="19333">
      <c r="A19333" t="inlineStr">
        <is>
          <t>Data Analyst</t>
        </is>
      </c>
      <c r="B19333" t="inlineStr">
        <is>
          <t>Online Data Analyst – Italian</t>
        </is>
      </c>
      <c r="C19333" t="inlineStr">
        <is>
          <t>Italy</t>
        </is>
      </c>
      <c r="D19333" t="inlineStr">
        <is>
          <t>via BeBee</t>
        </is>
      </c>
      <c r="E19333" t="inlineStr">
        <is>
          <t>Part-time</t>
        </is>
      </c>
      <c r="F19333" t="b">
        <v>0</v>
      </c>
      <c r="G19333" t="inlineStr">
        <is>
          <t>Italy</t>
        </is>
      </c>
      <c r="H19333" s="2" t="n">
        <v>45441.30451388889</v>
      </c>
      <c r="I19333" t="b">
        <v>1</v>
      </c>
      <c r="J19333" t="b">
        <v>0</v>
      </c>
      <c r="K19333" t="inlineStr">
        <is>
          <t>Italy</t>
        </is>
      </c>
      <c r="L19333" t="inlineStr"/>
      <c r="M19333" t="inlineStr"/>
      <c r="N19333" t="inlineStr"/>
      <c r="O19333" t="inlineStr">
        <is>
          <t>Nlp People</t>
        </is>
      </c>
      <c r="P19333" t="inlineStr">
        <is>
          <t>['go']</t>
        </is>
      </c>
      <c r="Q19333" t="inlineStr">
        <is>
          <t>{'programming': ['go']}</t>
        </is>
      </c>
    </row>
    <row r="19334">
      <c r="A19334" t="inlineStr">
        <is>
          <t>Senior Data Analyst</t>
        </is>
      </c>
      <c r="B19334" t="inlineStr">
        <is>
          <t>Senior Data Analyst- Hybrid</t>
        </is>
      </c>
      <c r="C19334" t="inlineStr">
        <is>
          <t>Tel Aviv-Yafo, Israel</t>
        </is>
      </c>
      <c r="D19334" t="inlineStr">
        <is>
          <t>via LinkedIn</t>
        </is>
      </c>
      <c r="E19334" t="inlineStr">
        <is>
          <t>Full-time</t>
        </is>
      </c>
      <c r="F19334" t="b">
        <v>0</v>
      </c>
      <c r="G19334" t="inlineStr">
        <is>
          <t>Israel</t>
        </is>
      </c>
      <c r="H19334" s="2" t="n">
        <v>45417.30737268519</v>
      </c>
      <c r="I19334" t="b">
        <v>1</v>
      </c>
      <c r="J19334" t="b">
        <v>0</v>
      </c>
      <c r="K19334" t="inlineStr">
        <is>
          <t>Israel</t>
        </is>
      </c>
      <c r="L19334" t="inlineStr"/>
      <c r="M19334" t="inlineStr"/>
      <c r="N19334" t="inlineStr"/>
      <c r="O19334" t="inlineStr">
        <is>
          <t>G-STAT</t>
        </is>
      </c>
      <c r="P19334" t="inlineStr">
        <is>
          <t>['sql', 'python', 'bigquery', 'tableau', 'looker']</t>
        </is>
      </c>
      <c r="Q19334" t="inlineStr">
        <is>
          <t>{'analyst_tools': ['tableau', 'looker'], 'cloud': ['bigquery'], 'programming': ['sql', 'python']}</t>
        </is>
      </c>
    </row>
    <row r="19335">
      <c r="A19335" t="inlineStr">
        <is>
          <t>Data Scientist</t>
        </is>
      </c>
      <c r="B19335" t="inlineStr">
        <is>
          <t>Big Data Consultant</t>
        </is>
      </c>
      <c r="C19335" t="inlineStr">
        <is>
          <t>Milan, Metropolitan City of Milan, Italy</t>
        </is>
      </c>
      <c r="D19335" t="inlineStr">
        <is>
          <t>via Lavoro Trabajo.org</t>
        </is>
      </c>
      <c r="E19335" t="inlineStr">
        <is>
          <t>Full-time</t>
        </is>
      </c>
      <c r="F19335" t="b">
        <v>0</v>
      </c>
      <c r="G19335" t="inlineStr">
        <is>
          <t>Italy</t>
        </is>
      </c>
      <c r="H19335" s="2" t="n">
        <v>45413.31844907408</v>
      </c>
      <c r="I19335" t="b">
        <v>1</v>
      </c>
      <c r="J19335" t="b">
        <v>0</v>
      </c>
      <c r="K19335" t="inlineStr">
        <is>
          <t>Italy</t>
        </is>
      </c>
      <c r="L19335" t="inlineStr"/>
      <c r="M19335" t="inlineStr"/>
      <c r="N19335" t="inlineStr"/>
      <c r="O19335" t="inlineStr">
        <is>
          <t>Global Technologies Italia Srl</t>
        </is>
      </c>
      <c r="P19335" t="inlineStr"/>
      <c r="Q19335" t="inlineStr"/>
    </row>
    <row r="19336">
      <c r="A19336" t="inlineStr">
        <is>
          <t>Data Analyst</t>
        </is>
      </c>
      <c r="B19336" t="inlineStr">
        <is>
          <t>Data Analytics</t>
        </is>
      </c>
      <c r="C19336" t="inlineStr">
        <is>
          <t>Bogotá, Bogota, Colombia</t>
        </is>
      </c>
      <c r="D19336" t="inlineStr">
        <is>
          <t>via BeBee</t>
        </is>
      </c>
      <c r="E19336" t="inlineStr">
        <is>
          <t>Full-time</t>
        </is>
      </c>
      <c r="F19336" t="b">
        <v>0</v>
      </c>
      <c r="G19336" t="inlineStr">
        <is>
          <t>Colombia</t>
        </is>
      </c>
      <c r="H19336" s="2" t="n">
        <v>45429.30476851852</v>
      </c>
      <c r="I19336" t="b">
        <v>1</v>
      </c>
      <c r="J19336" t="b">
        <v>0</v>
      </c>
      <c r="K19336" t="inlineStr">
        <is>
          <t>Colombia</t>
        </is>
      </c>
      <c r="L19336" t="inlineStr"/>
      <c r="M19336" t="inlineStr"/>
      <c r="N19336" t="inlineStr"/>
      <c r="O19336" t="inlineStr">
        <is>
          <t>NielsenIQ</t>
        </is>
      </c>
      <c r="P19336" t="inlineStr">
        <is>
          <t>['sql', 'sql server', 'azure', 'power bi', 'dax']</t>
        </is>
      </c>
      <c r="Q19336" t="inlineStr">
        <is>
          <t>{'analyst_tools': ['power bi', 'dax'], 'cloud': ['azure'], 'databases': ['sql server'], 'programming': ['sql']}</t>
        </is>
      </c>
    </row>
    <row r="19337">
      <c r="A19337" t="inlineStr">
        <is>
          <t>Data Analyst</t>
        </is>
      </c>
      <c r="B19337" t="inlineStr">
        <is>
          <t>Data Analyst</t>
        </is>
      </c>
      <c r="C19337" t="inlineStr">
        <is>
          <t>South Africa</t>
        </is>
      </c>
      <c r="D19337" t="inlineStr">
        <is>
          <t>via CareerJunction</t>
        </is>
      </c>
      <c r="E19337" t="inlineStr">
        <is>
          <t>Full-time</t>
        </is>
      </c>
      <c r="F19337" t="b">
        <v>0</v>
      </c>
      <c r="G19337" t="inlineStr">
        <is>
          <t>South Africa</t>
        </is>
      </c>
      <c r="H19337" s="2" t="n">
        <v>45432.306875</v>
      </c>
      <c r="I19337" t="b">
        <v>0</v>
      </c>
      <c r="J19337" t="b">
        <v>0</v>
      </c>
      <c r="K19337" t="inlineStr">
        <is>
          <t>South Africa</t>
        </is>
      </c>
      <c r="L19337" t="inlineStr"/>
      <c r="M19337" t="inlineStr"/>
      <c r="N19337" t="inlineStr"/>
      <c r="O19337" t="inlineStr">
        <is>
          <t>Procure Point Placements</t>
        </is>
      </c>
      <c r="P19337" t="inlineStr">
        <is>
          <t>['excel', 'powerpoint']</t>
        </is>
      </c>
      <c r="Q19337" t="inlineStr">
        <is>
          <t>{'analyst_tools': ['excel', 'powerpoint']}</t>
        </is>
      </c>
    </row>
    <row r="19338">
      <c r="A19338" t="inlineStr">
        <is>
          <t>Software Engineer</t>
        </is>
      </c>
      <c r="B19338" t="inlineStr">
        <is>
          <t>Itc Junior Analyst</t>
        </is>
      </c>
      <c r="C19338" t="inlineStr">
        <is>
          <t>Bogotá, Bogota, Colombia</t>
        </is>
      </c>
      <c r="D19338" t="inlineStr">
        <is>
          <t>via BeBee</t>
        </is>
      </c>
      <c r="E19338" t="inlineStr">
        <is>
          <t>Full-time</t>
        </is>
      </c>
      <c r="F19338" t="b">
        <v>0</v>
      </c>
      <c r="G19338" t="inlineStr">
        <is>
          <t>Colombia</t>
        </is>
      </c>
      <c r="H19338" s="2" t="n">
        <v>45429.30476851852</v>
      </c>
      <c r="I19338" t="b">
        <v>0</v>
      </c>
      <c r="J19338" t="b">
        <v>0</v>
      </c>
      <c r="K19338" t="inlineStr">
        <is>
          <t>Colombia</t>
        </is>
      </c>
      <c r="L19338" t="inlineStr"/>
      <c r="M19338" t="inlineStr"/>
      <c r="N19338" t="inlineStr"/>
      <c r="O19338" t="inlineStr">
        <is>
          <t>Johnson &amp; Johnson</t>
        </is>
      </c>
      <c r="P19338" t="inlineStr">
        <is>
          <t>['sap', 'excel']</t>
        </is>
      </c>
      <c r="Q19338" t="inlineStr">
        <is>
          <t>{'analyst_tools': ['sap', 'excel']}</t>
        </is>
      </c>
    </row>
    <row r="19339">
      <c r="A19339" t="inlineStr">
        <is>
          <t>Data Analyst</t>
        </is>
      </c>
      <c r="B19339" t="inlineStr">
        <is>
          <t>Junior Data Analyst</t>
        </is>
      </c>
      <c r="C19339" t="inlineStr">
        <is>
          <t>Tessenderlo, Belgium</t>
        </is>
      </c>
      <c r="D19339" t="inlineStr">
        <is>
          <t>via BeBee</t>
        </is>
      </c>
      <c r="E19339" t="inlineStr">
        <is>
          <t>Full-time</t>
        </is>
      </c>
      <c r="F19339" t="b">
        <v>0</v>
      </c>
      <c r="G19339" t="inlineStr">
        <is>
          <t>Belgium</t>
        </is>
      </c>
      <c r="H19339" s="2" t="n">
        <v>45429.31165509259</v>
      </c>
      <c r="I19339" t="b">
        <v>1</v>
      </c>
      <c r="J19339" t="b">
        <v>0</v>
      </c>
      <c r="K19339" t="inlineStr">
        <is>
          <t>Belgium</t>
        </is>
      </c>
      <c r="L19339" t="inlineStr"/>
      <c r="M19339" t="inlineStr"/>
      <c r="N19339" t="inlineStr"/>
      <c r="O19339" t="inlineStr">
        <is>
          <t>Tempo-Team</t>
        </is>
      </c>
      <c r="P19339" t="inlineStr"/>
      <c r="Q19339" t="inlineStr"/>
    </row>
    <row r="19340">
      <c r="A19340" t="inlineStr">
        <is>
          <t>Data Engineer</t>
        </is>
      </c>
      <c r="B19340" t="inlineStr">
        <is>
          <t>Quantexa Data Engineer</t>
        </is>
      </c>
      <c r="C19340" t="inlineStr">
        <is>
          <t>Singapore</t>
        </is>
      </c>
      <c r="D19340" t="inlineStr">
        <is>
          <t>via Indeed</t>
        </is>
      </c>
      <c r="E19340" t="inlineStr">
        <is>
          <t>Full-time</t>
        </is>
      </c>
      <c r="F19340" t="b">
        <v>0</v>
      </c>
      <c r="G19340" t="inlineStr">
        <is>
          <t>Singapore</t>
        </is>
      </c>
      <c r="H19340" s="2" t="n">
        <v>45420.31920138889</v>
      </c>
      <c r="I19340" t="b">
        <v>1</v>
      </c>
      <c r="J19340" t="b">
        <v>0</v>
      </c>
      <c r="K19340" t="inlineStr">
        <is>
          <t>Singapore</t>
        </is>
      </c>
      <c r="L19340" t="inlineStr"/>
      <c r="M19340" t="inlineStr"/>
      <c r="N19340" t="inlineStr"/>
      <c r="O19340" t="inlineStr">
        <is>
          <t>NodeFlair</t>
        </is>
      </c>
      <c r="P19340" t="inlineStr">
        <is>
          <t>['bash', 'java', 'scala', 'python', 'elasticsearch', 'azure', 'spark', 'hadoop', 'docker', 'jenkins', 'chef', 'puppet', 'git', 'ansible']</t>
        </is>
      </c>
      <c r="Q19340" t="inlineStr">
        <is>
          <t>{'cloud': ['azure'], 'databases': ['elasticsearch'], 'libraries': ['spark', 'hadoop'], 'other': ['docker', 'jenkins', 'chef', 'puppet', 'git', 'ansible'], 'programming': ['bash', 'java', 'scala', 'python']}</t>
        </is>
      </c>
    </row>
    <row r="19341">
      <c r="A19341" t="inlineStr">
        <is>
          <t>Machine Learning Engineer</t>
        </is>
      </c>
      <c r="B19341" t="inlineStr">
        <is>
          <t>Machine Learning Engineer</t>
        </is>
      </c>
      <c r="C19341" t="inlineStr">
        <is>
          <t>Buenos Aires, Argentina</t>
        </is>
      </c>
      <c r="D19341" t="inlineStr">
        <is>
          <t>via Trabajo.org - Vacantes De Empleo, Trabajo</t>
        </is>
      </c>
      <c r="E19341" t="inlineStr">
        <is>
          <t>Full-time</t>
        </is>
      </c>
      <c r="F19341" t="b">
        <v>0</v>
      </c>
      <c r="G19341" t="inlineStr">
        <is>
          <t>Argentina</t>
        </is>
      </c>
      <c r="H19341" s="2" t="n">
        <v>45425.3084837963</v>
      </c>
      <c r="I19341" t="b">
        <v>0</v>
      </c>
      <c r="J19341" t="b">
        <v>0</v>
      </c>
      <c r="K19341" t="inlineStr">
        <is>
          <t>Argentina</t>
        </is>
      </c>
      <c r="L19341" t="inlineStr"/>
      <c r="M19341" t="inlineStr"/>
      <c r="N19341" t="inlineStr"/>
      <c r="O19341" t="inlineStr">
        <is>
          <t>Aliantec</t>
        </is>
      </c>
      <c r="P19341" t="inlineStr">
        <is>
          <t>['python', 'aws', 'pytorch']</t>
        </is>
      </c>
      <c r="Q19341" t="inlineStr">
        <is>
          <t>{'cloud': ['aws'], 'libraries': ['pytorch'], 'programming': ['python']}</t>
        </is>
      </c>
    </row>
    <row r="19342">
      <c r="A19342" t="inlineStr">
        <is>
          <t>Data Analyst</t>
        </is>
      </c>
      <c r="B19342" t="inlineStr">
        <is>
          <t>Financial Data Analyst (d/m/w)</t>
        </is>
      </c>
      <c r="C19342" t="inlineStr">
        <is>
          <t>Eschborn, Germany</t>
        </is>
      </c>
      <c r="D19342" t="inlineStr">
        <is>
          <t>via LinkedIn</t>
        </is>
      </c>
      <c r="E19342" t="inlineStr">
        <is>
          <t>Full-time</t>
        </is>
      </c>
      <c r="F19342" t="b">
        <v>0</v>
      </c>
      <c r="G19342" t="inlineStr">
        <is>
          <t>Germany</t>
        </is>
      </c>
      <c r="H19342" s="2" t="n">
        <v>45443.2997800926</v>
      </c>
      <c r="I19342" t="b">
        <v>1</v>
      </c>
      <c r="J19342" t="b">
        <v>0</v>
      </c>
      <c r="K19342" t="inlineStr">
        <is>
          <t>Germany</t>
        </is>
      </c>
      <c r="L19342" t="inlineStr"/>
      <c r="M19342" t="inlineStr"/>
      <c r="N19342" t="inlineStr"/>
      <c r="O19342" t="inlineStr">
        <is>
          <t>VR Smart Finanz</t>
        </is>
      </c>
      <c r="P19342" t="inlineStr">
        <is>
          <t>['sql', 'sas', 'sas', 'python', 'sap']</t>
        </is>
      </c>
      <c r="Q19342" t="inlineStr">
        <is>
          <t>{'analyst_tools': ['sas', 'sap'], 'programming': ['sql', 'sas', 'python']}</t>
        </is>
      </c>
    </row>
    <row r="19343">
      <c r="A19343" t="inlineStr">
        <is>
          <t>Senior Data Scientist</t>
        </is>
      </c>
      <c r="B19343" t="inlineStr">
        <is>
          <t>Senior Data Scientist</t>
        </is>
      </c>
      <c r="C19343" t="inlineStr">
        <is>
          <t>New York, NY  (+1 other)</t>
        </is>
      </c>
      <c r="D19343" t="inlineStr">
        <is>
          <t>via Verizon Careers</t>
        </is>
      </c>
      <c r="E19343" t="inlineStr">
        <is>
          <t>Full-time and Part-time</t>
        </is>
      </c>
      <c r="F19343" t="b">
        <v>0</v>
      </c>
      <c r="G19343" t="inlineStr">
        <is>
          <t>New York, United States</t>
        </is>
      </c>
      <c r="H19343" s="2" t="n">
        <v>45441.2939699074</v>
      </c>
      <c r="I19343" t="b">
        <v>0</v>
      </c>
      <c r="J19343" t="b">
        <v>1</v>
      </c>
      <c r="K19343" t="inlineStr">
        <is>
          <t>United States</t>
        </is>
      </c>
      <c r="L19343" t="inlineStr"/>
      <c r="M19343" t="inlineStr"/>
      <c r="N19343" t="inlineStr"/>
      <c r="O19343" t="inlineStr">
        <is>
          <t>Verizon</t>
        </is>
      </c>
      <c r="P19343" t="inlineStr">
        <is>
          <t>['r', 'python', 'java', 'scala', 'sql', 'spark', 'tableau']</t>
        </is>
      </c>
      <c r="Q19343" t="inlineStr">
        <is>
          <t>{'analyst_tools': ['tableau'], 'libraries': ['spark'], 'programming': ['r', 'python', 'java', 'scala', 'sql']}</t>
        </is>
      </c>
    </row>
    <row r="19344">
      <c r="A19344" t="inlineStr">
        <is>
          <t>Software Engineer</t>
        </is>
      </c>
      <c r="B19344" t="inlineStr">
        <is>
          <t>Software Engineer-Data</t>
        </is>
      </c>
      <c r="C19344" t="inlineStr">
        <is>
          <t>Los Angeles, CA</t>
        </is>
      </c>
      <c r="D19344" t="inlineStr">
        <is>
          <t>via Careers At SMBC</t>
        </is>
      </c>
      <c r="E19344" t="inlineStr">
        <is>
          <t>Full-time</t>
        </is>
      </c>
      <c r="F19344" t="b">
        <v>0</v>
      </c>
      <c r="G19344" t="inlineStr">
        <is>
          <t>Texas, United States</t>
        </is>
      </c>
      <c r="H19344" s="2" t="n">
        <v>45421.29855324074</v>
      </c>
      <c r="I19344" t="b">
        <v>0</v>
      </c>
      <c r="J19344" t="b">
        <v>0</v>
      </c>
      <c r="K19344" t="inlineStr">
        <is>
          <t>United States</t>
        </is>
      </c>
      <c r="L19344" t="inlineStr"/>
      <c r="M19344" t="inlineStr"/>
      <c r="N19344" t="inlineStr"/>
      <c r="O19344" t="inlineStr">
        <is>
          <t>Sumitomo Mitsui Banking Corporation</t>
        </is>
      </c>
      <c r="P19344" t="inlineStr">
        <is>
          <t>['java', 'python', 'scala', 'spark']</t>
        </is>
      </c>
      <c r="Q19344" t="inlineStr">
        <is>
          <t>{'libraries': ['spark'], 'programming': ['java', 'python', 'scala']}</t>
        </is>
      </c>
    </row>
    <row r="19345">
      <c r="A19345" t="inlineStr">
        <is>
          <t>Data Engineer</t>
        </is>
      </c>
      <c r="B19345" t="inlineStr">
        <is>
          <t>Data Developer/ Engineer</t>
        </is>
      </c>
      <c r="C19345" t="inlineStr">
        <is>
          <t>Malaysia</t>
        </is>
      </c>
      <c r="D19345" t="inlineStr">
        <is>
          <t>via LinkedIn</t>
        </is>
      </c>
      <c r="E19345" t="inlineStr"/>
      <c r="F19345" t="b">
        <v>0</v>
      </c>
      <c r="G19345" t="inlineStr">
        <is>
          <t>Malaysia</t>
        </is>
      </c>
      <c r="H19345" s="2" t="n">
        <v>45418.31490740741</v>
      </c>
      <c r="I19345" t="b">
        <v>1</v>
      </c>
      <c r="J19345" t="b">
        <v>0</v>
      </c>
      <c r="K19345" t="inlineStr">
        <is>
          <t>Malaysia</t>
        </is>
      </c>
      <c r="L19345" t="inlineStr"/>
      <c r="M19345" t="inlineStr"/>
      <c r="N19345" t="inlineStr"/>
      <c r="O19345" t="inlineStr">
        <is>
          <t>VDart Malaysia</t>
        </is>
      </c>
      <c r="P19345" t="inlineStr">
        <is>
          <t>['sql', 'sql server', 'oracle', 'linux']</t>
        </is>
      </c>
      <c r="Q19345" t="inlineStr">
        <is>
          <t>{'cloud': ['oracle'], 'databases': ['sql server'], 'os': ['linux'], 'programming': ['sql']}</t>
        </is>
      </c>
    </row>
    <row r="19346">
      <c r="A19346" t="inlineStr">
        <is>
          <t>Data Engineer</t>
        </is>
      </c>
      <c r="B19346" t="inlineStr">
        <is>
          <t>Intermediate Data Engineer #IJW</t>
        </is>
      </c>
      <c r="C19346" t="inlineStr">
        <is>
          <t>Singapore</t>
        </is>
      </c>
      <c r="D19346" t="inlineStr">
        <is>
          <t>via LinkedIn</t>
        </is>
      </c>
      <c r="E19346" t="inlineStr">
        <is>
          <t>Full-time</t>
        </is>
      </c>
      <c r="F19346" t="b">
        <v>0</v>
      </c>
      <c r="G19346" t="inlineStr">
        <is>
          <t>Singapore</t>
        </is>
      </c>
      <c r="H19346" s="2" t="n">
        <v>45440.32041666667</v>
      </c>
      <c r="I19346" t="b">
        <v>0</v>
      </c>
      <c r="J19346" t="b">
        <v>0</v>
      </c>
      <c r="K19346" t="inlineStr">
        <is>
          <t>Singapore</t>
        </is>
      </c>
      <c r="L19346" t="inlineStr"/>
      <c r="M19346" t="inlineStr"/>
      <c r="N19346" t="inlineStr"/>
      <c r="O19346" t="inlineStr">
        <is>
          <t>RECRUIT EXPRESS PTE LTD</t>
        </is>
      </c>
      <c r="P19346" t="inlineStr">
        <is>
          <t>['sql', 'python', 'aws', 'spark', 'express', 'flow', 'bitbucket', 'jira']</t>
        </is>
      </c>
      <c r="Q19346" t="inlineStr">
        <is>
          <t>{'async': ['jira'], 'cloud': ['aws'], 'libraries': ['spark'], 'other': ['flow', 'bitbucket'], 'programming': ['sql', 'python'], 'webframeworks': ['express']}</t>
        </is>
      </c>
    </row>
    <row r="19347">
      <c r="A19347" t="inlineStr">
        <is>
          <t>Cloud Engineer</t>
        </is>
      </c>
      <c r="B19347" t="inlineStr">
        <is>
          <t>Qa (Salesforce), Payment Service Provider</t>
        </is>
      </c>
      <c r="C19347" t="inlineStr">
        <is>
          <t>Monterrey, Nuevo Leon, Mexico</t>
        </is>
      </c>
      <c r="D19347" t="inlineStr">
        <is>
          <t>via BeBee</t>
        </is>
      </c>
      <c r="E19347" t="inlineStr">
        <is>
          <t>Full-time</t>
        </is>
      </c>
      <c r="F19347" t="b">
        <v>0</v>
      </c>
      <c r="G19347" t="inlineStr">
        <is>
          <t>Mexico</t>
        </is>
      </c>
      <c r="H19347" s="2" t="n">
        <v>45442.31241898148</v>
      </c>
      <c r="I19347" t="b">
        <v>0</v>
      </c>
      <c r="J19347" t="b">
        <v>0</v>
      </c>
      <c r="K19347" t="inlineStr">
        <is>
          <t>Mexico</t>
        </is>
      </c>
      <c r="L19347" t="inlineStr"/>
      <c r="M19347" t="inlineStr"/>
      <c r="N19347" t="inlineStr"/>
      <c r="O19347" t="inlineStr">
        <is>
          <t>Dataart</t>
        </is>
      </c>
      <c r="P19347" t="inlineStr"/>
      <c r="Q19347" t="inlineStr"/>
    </row>
    <row r="19348">
      <c r="A19348" t="inlineStr">
        <is>
          <t>Data Analyst</t>
        </is>
      </c>
      <c r="B19348" t="inlineStr">
        <is>
          <t>Sr. Analyst, Marketplace Yield &amp; Analytics, FreeWheel(Data Analyst)</t>
        </is>
      </c>
      <c r="C19348" t="inlineStr">
        <is>
          <t>Anywhere</t>
        </is>
      </c>
      <c r="D19348" t="inlineStr">
        <is>
          <t>via Built In</t>
        </is>
      </c>
      <c r="E19348" t="inlineStr">
        <is>
          <t>Full-time</t>
        </is>
      </c>
      <c r="F19348" t="b">
        <v>1</v>
      </c>
      <c r="G19348" t="inlineStr">
        <is>
          <t>New York, United States</t>
        </is>
      </c>
      <c r="H19348" s="2" t="n">
        <v>45416.29194444444</v>
      </c>
      <c r="I19348" t="b">
        <v>0</v>
      </c>
      <c r="J19348" t="b">
        <v>0</v>
      </c>
      <c r="K19348" t="inlineStr">
        <is>
          <t>United States</t>
        </is>
      </c>
      <c r="L19348" t="inlineStr">
        <is>
          <t>year</t>
        </is>
      </c>
      <c r="M19348" t="n">
        <v>126128.1015625</v>
      </c>
      <c r="N19348" t="inlineStr"/>
      <c r="O19348" t="inlineStr">
        <is>
          <t>Comcast Advertising</t>
        </is>
      </c>
      <c r="P19348" t="inlineStr">
        <is>
          <t>['sql', 'python', 'aws', 'looker', 'excel', 'tableau']</t>
        </is>
      </c>
      <c r="Q19348" t="inlineStr">
        <is>
          <t>{'analyst_tools': ['looker', 'excel', 'tableau'], 'cloud': ['aws'], 'programming': ['sql', 'python']}</t>
        </is>
      </c>
    </row>
    <row r="19349">
      <c r="A19349" t="inlineStr">
        <is>
          <t>Data Scientist</t>
        </is>
      </c>
      <c r="B19349" t="inlineStr">
        <is>
          <t>Data Scientist</t>
        </is>
      </c>
      <c r="C19349" t="inlineStr">
        <is>
          <t>United States</t>
        </is>
      </c>
      <c r="D19349" t="inlineStr">
        <is>
          <t>via Robert Half</t>
        </is>
      </c>
      <c r="E19349" t="inlineStr">
        <is>
          <t>Temp work</t>
        </is>
      </c>
      <c r="F19349" t="b">
        <v>0</v>
      </c>
      <c r="G19349" t="inlineStr">
        <is>
          <t>Texas, United States</t>
        </is>
      </c>
      <c r="H19349" s="2" t="n">
        <v>45434.29540509259</v>
      </c>
      <c r="I19349" t="b">
        <v>0</v>
      </c>
      <c r="J19349" t="b">
        <v>0</v>
      </c>
      <c r="K19349" t="inlineStr">
        <is>
          <t>United States</t>
        </is>
      </c>
      <c r="L19349" t="inlineStr">
        <is>
          <t>hour</t>
        </is>
      </c>
      <c r="M19349" t="inlineStr"/>
      <c r="N19349" t="n">
        <v>77.5</v>
      </c>
      <c r="O19349" t="inlineStr">
        <is>
          <t>Robert Half</t>
        </is>
      </c>
      <c r="P19349" t="inlineStr">
        <is>
          <t>['python', 'r', 'tableau']</t>
        </is>
      </c>
      <c r="Q19349" t="inlineStr">
        <is>
          <t>{'analyst_tools': ['tableau'], 'programming': ['python', 'r']}</t>
        </is>
      </c>
    </row>
    <row r="19350">
      <c r="A19350" t="inlineStr">
        <is>
          <t>Data Analyst</t>
        </is>
      </c>
      <c r="B19350" t="inlineStr">
        <is>
          <t>Data Analyst</t>
        </is>
      </c>
      <c r="C19350" t="inlineStr">
        <is>
          <t>Lisbon, Portugal</t>
        </is>
      </c>
      <c r="D19350" t="inlineStr">
        <is>
          <t>via BeBee Portugal</t>
        </is>
      </c>
      <c r="E19350" t="inlineStr">
        <is>
          <t>Full-time</t>
        </is>
      </c>
      <c r="F19350" t="b">
        <v>0</v>
      </c>
      <c r="G19350" t="inlineStr">
        <is>
          <t>Portugal</t>
        </is>
      </c>
      <c r="H19350" s="2" t="n">
        <v>45429.30137731481</v>
      </c>
      <c r="I19350" t="b">
        <v>0</v>
      </c>
      <c r="J19350" t="b">
        <v>0</v>
      </c>
      <c r="K19350" t="inlineStr">
        <is>
          <t>Portugal</t>
        </is>
      </c>
      <c r="L19350" t="inlineStr"/>
      <c r="M19350" t="inlineStr"/>
      <c r="N19350" t="inlineStr"/>
      <c r="O19350" t="inlineStr">
        <is>
          <t>Wiliot</t>
        </is>
      </c>
      <c r="P19350" t="inlineStr">
        <is>
          <t>['python', 'sql', 'spark', 'plotly', 'tableau']</t>
        </is>
      </c>
      <c r="Q19350" t="inlineStr">
        <is>
          <t>{'analyst_tools': ['tableau'], 'libraries': ['spark', 'plotly'], 'programming': ['python', 'sql']}</t>
        </is>
      </c>
    </row>
    <row r="19351">
      <c r="A19351" t="inlineStr">
        <is>
          <t>Data Analyst</t>
        </is>
      </c>
      <c r="B19351" t="inlineStr">
        <is>
          <t>Data Analyst/testers</t>
        </is>
      </c>
      <c r="C19351" t="inlineStr">
        <is>
          <t>San José Province, San Pedro, Costa Rica</t>
        </is>
      </c>
      <c r="D19351" t="inlineStr">
        <is>
          <t>via Trabajo.org - Vacantes De Empleo, Trabajo</t>
        </is>
      </c>
      <c r="E19351" t="inlineStr">
        <is>
          <t>Full-time</t>
        </is>
      </c>
      <c r="F19351" t="b">
        <v>0</v>
      </c>
      <c r="G19351" t="inlineStr">
        <is>
          <t>Costa Rica</t>
        </is>
      </c>
      <c r="H19351" s="2" t="n">
        <v>45413.3175</v>
      </c>
      <c r="I19351" t="b">
        <v>0</v>
      </c>
      <c r="J19351" t="b">
        <v>0</v>
      </c>
      <c r="K19351" t="inlineStr">
        <is>
          <t>Costa Rica</t>
        </is>
      </c>
      <c r="L19351" t="inlineStr"/>
      <c r="M19351" t="inlineStr"/>
      <c r="N19351" t="inlineStr"/>
      <c r="O19351" t="inlineStr">
        <is>
          <t>CRG Solutions</t>
        </is>
      </c>
      <c r="P19351" t="inlineStr">
        <is>
          <t>['sql', 'python']</t>
        </is>
      </c>
      <c r="Q19351" t="inlineStr">
        <is>
          <t>{'programming': ['sql', 'python']}</t>
        </is>
      </c>
    </row>
    <row r="19352">
      <c r="A19352" t="inlineStr">
        <is>
          <t>Data Scientist</t>
        </is>
      </c>
      <c r="B19352" t="inlineStr">
        <is>
          <t>Data Scientist</t>
        </is>
      </c>
      <c r="C19352" t="inlineStr">
        <is>
          <t>Xico, Ver., Mexico</t>
        </is>
      </c>
      <c r="D19352" t="inlineStr">
        <is>
          <t>via BeBee México</t>
        </is>
      </c>
      <c r="E19352" t="inlineStr">
        <is>
          <t>Full-time</t>
        </is>
      </c>
      <c r="F19352" t="b">
        <v>0</v>
      </c>
      <c r="G19352" t="inlineStr">
        <is>
          <t>Mexico</t>
        </is>
      </c>
      <c r="H19352" s="2" t="n">
        <v>45414.30721064815</v>
      </c>
      <c r="I19352" t="b">
        <v>0</v>
      </c>
      <c r="J19352" t="b">
        <v>0</v>
      </c>
      <c r="K19352" t="inlineStr">
        <is>
          <t>Mexico</t>
        </is>
      </c>
      <c r="L19352" t="inlineStr"/>
      <c r="M19352" t="inlineStr"/>
      <c r="N19352" t="inlineStr"/>
      <c r="O19352" t="inlineStr">
        <is>
          <t>Verizon Communications</t>
        </is>
      </c>
      <c r="P19352" t="inlineStr">
        <is>
          <t>['sql', 'pyspark', 'hadoop', 'tableau', 'power bi']</t>
        </is>
      </c>
      <c r="Q19352" t="inlineStr">
        <is>
          <t>{'analyst_tools': ['tableau', 'power bi'], 'libraries': ['pyspark', 'hadoop'], 'programming': ['sql']}</t>
        </is>
      </c>
    </row>
    <row r="19353">
      <c r="A19353" t="inlineStr">
        <is>
          <t>Data Analyst</t>
        </is>
      </c>
      <c r="B19353" t="inlineStr">
        <is>
          <t>Data Analyst</t>
        </is>
      </c>
      <c r="C19353" t="inlineStr">
        <is>
          <t>Dubai - United Arab Emirates</t>
        </is>
      </c>
      <c r="D19353" t="inlineStr">
        <is>
          <t>via Built In</t>
        </is>
      </c>
      <c r="E19353" t="inlineStr">
        <is>
          <t>Full-time</t>
        </is>
      </c>
      <c r="F19353" t="b">
        <v>0</v>
      </c>
      <c r="G19353" t="inlineStr">
        <is>
          <t>United Arab Emirates</t>
        </is>
      </c>
      <c r="H19353" s="2" t="n">
        <v>45434.30091435185</v>
      </c>
      <c r="I19353" t="b">
        <v>0</v>
      </c>
      <c r="J19353" t="b">
        <v>0</v>
      </c>
      <c r="K19353" t="inlineStr">
        <is>
          <t>United Arab Emirates</t>
        </is>
      </c>
      <c r="L19353" t="inlineStr"/>
      <c r="M19353" t="inlineStr"/>
      <c r="N19353" t="inlineStr"/>
      <c r="O19353" t="inlineStr">
        <is>
          <t>Kitopi</t>
        </is>
      </c>
      <c r="P19353" t="inlineStr">
        <is>
          <t>['c', 'sql', 'python', 'firebase', 'firebase', 'snowflake', 'aws', 'kafka', 'airflow', 'tableau', 'power bi', 'excel', 'sheets', 'github', 'confluence', 'jira']</t>
        </is>
      </c>
      <c r="Q19353" t="inlineStr">
        <is>
          <t>{'analyst_tools': ['tableau', 'power bi', 'excel', 'sheets'], 'async': ['confluence', 'jira'], 'cloud': ['firebase', 'snowflake', 'aws'], 'databases': ['firebase'], 'libraries': ['kafka', 'airflow'], 'other': ['github'], 'programming': ['c', 'sql', 'python']}</t>
        </is>
      </c>
    </row>
    <row r="19354">
      <c r="A19354" t="inlineStr">
        <is>
          <t>Data Scientist</t>
        </is>
      </c>
      <c r="B19354" t="inlineStr">
        <is>
          <t>Data Scientist - AI/ML/NLP</t>
        </is>
      </c>
      <c r="C19354" t="inlineStr">
        <is>
          <t>India</t>
        </is>
      </c>
      <c r="D19354" t="inlineStr">
        <is>
          <t>via Jooble</t>
        </is>
      </c>
      <c r="E19354" t="inlineStr">
        <is>
          <t>Full-time</t>
        </is>
      </c>
      <c r="F19354" t="b">
        <v>0</v>
      </c>
      <c r="G19354" t="inlineStr">
        <is>
          <t>India</t>
        </is>
      </c>
      <c r="H19354" s="2" t="n">
        <v>45413.3041087963</v>
      </c>
      <c r="I19354" t="b">
        <v>0</v>
      </c>
      <c r="J19354" t="b">
        <v>0</v>
      </c>
      <c r="K19354" t="inlineStr">
        <is>
          <t>India</t>
        </is>
      </c>
      <c r="L19354" t="inlineStr"/>
      <c r="M19354" t="inlineStr"/>
      <c r="N19354" t="inlineStr"/>
      <c r="O19354" t="inlineStr">
        <is>
          <t>Talentgigs</t>
        </is>
      </c>
      <c r="P19354" t="inlineStr">
        <is>
          <t>['python', 'r', 'tensorflow', 'pytorch', 'scikit-learn']</t>
        </is>
      </c>
      <c r="Q19354" t="inlineStr">
        <is>
          <t>{'libraries': ['tensorflow', 'pytorch', 'scikit-learn'], 'programming': ['python', 'r']}</t>
        </is>
      </c>
    </row>
    <row r="19355">
      <c r="A19355" t="inlineStr">
        <is>
          <t>Senior Data Analyst</t>
        </is>
      </c>
      <c r="B19355" t="inlineStr">
        <is>
          <t>Senior Advanced Analytics</t>
        </is>
      </c>
      <c r="C19355" t="inlineStr">
        <is>
          <t>Brazil</t>
        </is>
      </c>
      <c r="D19355" t="inlineStr">
        <is>
          <t>via BeBee</t>
        </is>
      </c>
      <c r="E19355" t="inlineStr">
        <is>
          <t>Full-time</t>
        </is>
      </c>
      <c r="F19355" t="b">
        <v>0</v>
      </c>
      <c r="G19355" t="inlineStr">
        <is>
          <t>Brazil</t>
        </is>
      </c>
      <c r="H19355" s="2" t="n">
        <v>45416.30153935185</v>
      </c>
      <c r="I19355" t="b">
        <v>1</v>
      </c>
      <c r="J19355" t="b">
        <v>0</v>
      </c>
      <c r="K19355" t="inlineStr">
        <is>
          <t>Brazil</t>
        </is>
      </c>
      <c r="L19355" t="inlineStr"/>
      <c r="M19355" t="inlineStr"/>
      <c r="N19355" t="inlineStr"/>
      <c r="O19355" t="inlineStr">
        <is>
          <t>Mogai Tecnologia</t>
        </is>
      </c>
      <c r="P19355" t="inlineStr">
        <is>
          <t>['python', 'r', 'sql', 'tableau']</t>
        </is>
      </c>
      <c r="Q19355" t="inlineStr">
        <is>
          <t>{'analyst_tools': ['tableau'], 'programming': ['python', 'r', 'sql']}</t>
        </is>
      </c>
    </row>
    <row r="19356">
      <c r="A19356" t="inlineStr">
        <is>
          <t>Data Analyst</t>
        </is>
      </c>
      <c r="B19356" t="inlineStr">
        <is>
          <t>Digital Data Architecht</t>
        </is>
      </c>
      <c r="C19356" t="inlineStr">
        <is>
          <t>Milan, Metropolitan City of Milan, Italy</t>
        </is>
      </c>
      <c r="D19356" t="inlineStr">
        <is>
          <t>via Lavoro Trabajo.org</t>
        </is>
      </c>
      <c r="E19356" t="inlineStr">
        <is>
          <t>Full-time</t>
        </is>
      </c>
      <c r="F19356" t="b">
        <v>0</v>
      </c>
      <c r="G19356" t="inlineStr">
        <is>
          <t>Italy</t>
        </is>
      </c>
      <c r="H19356" s="2" t="n">
        <v>45413.31868055555</v>
      </c>
      <c r="I19356" t="b">
        <v>1</v>
      </c>
      <c r="J19356" t="b">
        <v>0</v>
      </c>
      <c r="K19356" t="inlineStr">
        <is>
          <t>Italy</t>
        </is>
      </c>
      <c r="L19356" t="inlineStr"/>
      <c r="M19356" t="inlineStr"/>
      <c r="N19356" t="inlineStr"/>
      <c r="O19356" t="inlineStr">
        <is>
          <t>Page Personnel Italia</t>
        </is>
      </c>
      <c r="P19356" t="inlineStr">
        <is>
          <t>['javascript', 'html', 'css', 'express', 'outlook', 'word', 'powerpoint', 'excel', 'jira', 'confluence']</t>
        </is>
      </c>
      <c r="Q19356" t="inlineStr">
        <is>
          <t>{'analyst_tools': ['outlook', 'word', 'powerpoint', 'excel'], 'async': ['jira', 'confluence'], 'programming': ['javascript', 'html', 'css'], 'webframeworks': ['express']}</t>
        </is>
      </c>
    </row>
    <row r="19357">
      <c r="A19357" t="inlineStr">
        <is>
          <t>Data Scientist</t>
        </is>
      </c>
      <c r="B19357" t="inlineStr">
        <is>
          <t>Scientist (Production Level)</t>
        </is>
      </c>
      <c r="C19357" t="inlineStr">
        <is>
          <t>South Africa</t>
        </is>
      </c>
      <c r="D19357" t="inlineStr">
        <is>
          <t>via Jooble</t>
        </is>
      </c>
      <c r="E19357" t="inlineStr">
        <is>
          <t>Full-time</t>
        </is>
      </c>
      <c r="F19357" t="b">
        <v>0</v>
      </c>
      <c r="G19357" t="inlineStr">
        <is>
          <t>South Africa</t>
        </is>
      </c>
      <c r="H19357" s="2" t="n">
        <v>45415.31185185185</v>
      </c>
      <c r="I19357" t="b">
        <v>0</v>
      </c>
      <c r="J19357" t="b">
        <v>0</v>
      </c>
      <c r="K19357" t="inlineStr">
        <is>
          <t>South Africa</t>
        </is>
      </c>
      <c r="L19357" t="inlineStr"/>
      <c r="M19357" t="inlineStr"/>
      <c r="N19357" t="inlineStr"/>
      <c r="O19357" t="inlineStr">
        <is>
          <t>JTJ Recruitment Support</t>
        </is>
      </c>
      <c r="P19357" t="inlineStr">
        <is>
          <t>['r', 'c', 'word', 'excel', 'powerpoint']</t>
        </is>
      </c>
      <c r="Q19357" t="inlineStr">
        <is>
          <t>{'analyst_tools': ['word', 'excel', 'powerpoint'], 'programming': ['r', 'c']}</t>
        </is>
      </c>
    </row>
    <row r="19358">
      <c r="A19358" t="inlineStr">
        <is>
          <t>Data Engineer</t>
        </is>
      </c>
      <c r="B19358" t="inlineStr">
        <is>
          <t>Data Engineer</t>
        </is>
      </c>
      <c r="C19358" t="inlineStr">
        <is>
          <t>Cape Town, South Africa</t>
        </is>
      </c>
      <c r="D19358" t="inlineStr">
        <is>
          <t>via Pnet</t>
        </is>
      </c>
      <c r="E19358" t="inlineStr">
        <is>
          <t>Full-time</t>
        </is>
      </c>
      <c r="F19358" t="b">
        <v>0</v>
      </c>
      <c r="G19358" t="inlineStr">
        <is>
          <t>South Africa</t>
        </is>
      </c>
      <c r="H19358" s="2" t="n">
        <v>45419.30923611111</v>
      </c>
      <c r="I19358" t="b">
        <v>1</v>
      </c>
      <c r="J19358" t="b">
        <v>0</v>
      </c>
      <c r="K19358" t="inlineStr">
        <is>
          <t>South Africa</t>
        </is>
      </c>
      <c r="L19358" t="inlineStr"/>
      <c r="M19358" t="inlineStr"/>
      <c r="N19358" t="inlineStr"/>
      <c r="O19358" t="inlineStr">
        <is>
          <t>Outsized South Africa (Pty) Ltd</t>
        </is>
      </c>
      <c r="P19358" t="inlineStr">
        <is>
          <t>['redshift', 'airflow', 'github']</t>
        </is>
      </c>
      <c r="Q19358" t="inlineStr">
        <is>
          <t>{'cloud': ['redshift'], 'libraries': ['airflow'], 'other': ['github']}</t>
        </is>
      </c>
    </row>
    <row r="19359">
      <c r="A19359" t="inlineStr">
        <is>
          <t>Data Analyst</t>
        </is>
      </c>
      <c r="B19359" t="inlineStr">
        <is>
          <t>Data Analyst (freelance)</t>
        </is>
      </c>
      <c r="C19359" t="inlineStr">
        <is>
          <t>Brussels, Belgium</t>
        </is>
      </c>
      <c r="D19359" t="inlineStr">
        <is>
          <t>via LinkedIn Belgium</t>
        </is>
      </c>
      <c r="E19359" t="inlineStr">
        <is>
          <t>Contractor</t>
        </is>
      </c>
      <c r="F19359" t="b">
        <v>0</v>
      </c>
      <c r="G19359" t="inlineStr">
        <is>
          <t>Belgium</t>
        </is>
      </c>
      <c r="H19359" s="2" t="n">
        <v>45413.31700231481</v>
      </c>
      <c r="I19359" t="b">
        <v>1</v>
      </c>
      <c r="J19359" t="b">
        <v>0</v>
      </c>
      <c r="K19359" t="inlineStr">
        <is>
          <t>Belgium</t>
        </is>
      </c>
      <c r="L19359" t="inlineStr"/>
      <c r="M19359" t="inlineStr"/>
      <c r="N19359" t="inlineStr"/>
      <c r="O19359" t="inlineStr">
        <is>
          <t>Templeton and Partners - Tech Recruitment</t>
        </is>
      </c>
      <c r="P19359" t="inlineStr">
        <is>
          <t>['sas', 'sas', 'sql', 'sql server', 'azure', 'databricks', 'power bi']</t>
        </is>
      </c>
      <c r="Q19359" t="inlineStr">
        <is>
          <t>{'analyst_tools': ['sas', 'power bi'], 'cloud': ['azure', 'databricks'], 'databases': ['sql server'], 'programming': ['sas', 'sql']}</t>
        </is>
      </c>
    </row>
    <row r="19360">
      <c r="A19360" t="inlineStr">
        <is>
          <t>Data Scientist</t>
        </is>
      </c>
      <c r="B19360" t="inlineStr">
        <is>
          <t>Director of Data Science</t>
        </is>
      </c>
      <c r="C19360" t="inlineStr">
        <is>
          <t>Munich, Germany</t>
        </is>
      </c>
      <c r="D19360" t="inlineStr">
        <is>
          <t>via BeBee</t>
        </is>
      </c>
      <c r="E19360" t="inlineStr">
        <is>
          <t>Full-time</t>
        </is>
      </c>
      <c r="F19360" t="b">
        <v>0</v>
      </c>
      <c r="G19360" t="inlineStr">
        <is>
          <t>Germany</t>
        </is>
      </c>
      <c r="H19360" s="2" t="n">
        <v>45435.34681712963</v>
      </c>
      <c r="I19360" t="b">
        <v>0</v>
      </c>
      <c r="J19360" t="b">
        <v>0</v>
      </c>
      <c r="K19360" t="inlineStr">
        <is>
          <t>Germany</t>
        </is>
      </c>
      <c r="L19360" t="inlineStr"/>
      <c r="M19360" t="inlineStr"/>
      <c r="N19360" t="inlineStr"/>
      <c r="O19360" t="inlineStr">
        <is>
          <t>Mane Contract Services</t>
        </is>
      </c>
      <c r="P19360" t="inlineStr"/>
      <c r="Q19360" t="inlineStr"/>
    </row>
    <row r="19361">
      <c r="A19361" t="inlineStr">
        <is>
          <t>Software Engineer</t>
        </is>
      </c>
      <c r="B19361" t="inlineStr">
        <is>
          <t>Technical Analyst Java m/w/d</t>
        </is>
      </c>
      <c r="C19361" t="inlineStr">
        <is>
          <t>Germany</t>
        </is>
      </c>
      <c r="D19361" t="inlineStr">
        <is>
          <t>via LinkedIn</t>
        </is>
      </c>
      <c r="E19361" t="inlineStr">
        <is>
          <t>Full-time</t>
        </is>
      </c>
      <c r="F19361" t="b">
        <v>0</v>
      </c>
      <c r="G19361" t="inlineStr">
        <is>
          <t>Germany</t>
        </is>
      </c>
      <c r="H19361" s="2" t="n">
        <v>45443.29983796296</v>
      </c>
      <c r="I19361" t="b">
        <v>1</v>
      </c>
      <c r="J19361" t="b">
        <v>0</v>
      </c>
      <c r="K19361" t="inlineStr">
        <is>
          <t>Germany</t>
        </is>
      </c>
      <c r="L19361" t="inlineStr"/>
      <c r="M19361" t="inlineStr"/>
      <c r="N19361" t="inlineStr"/>
      <c r="O19361" t="inlineStr">
        <is>
          <t>CACEIS</t>
        </is>
      </c>
      <c r="P19361" t="inlineStr">
        <is>
          <t>['java', 'azure', 'unix', 'word', 'powerpoint', 'excel', 'git', 'confluence']</t>
        </is>
      </c>
      <c r="Q19361" t="inlineStr">
        <is>
          <t>{'analyst_tools': ['word', 'powerpoint', 'excel'], 'async': ['confluence'], 'cloud': ['azure'], 'os': ['unix'], 'other': ['git'], 'programming': ['java']}</t>
        </is>
      </c>
    </row>
    <row r="19362">
      <c r="A19362" t="inlineStr">
        <is>
          <t>Senior Data Analyst</t>
        </is>
      </c>
      <c r="B19362" t="inlineStr">
        <is>
          <t>Senior Data Analyst (Demand Planning)</t>
        </is>
      </c>
      <c r="C19362" t="inlineStr">
        <is>
          <t>Amsterdam, Netherlands</t>
        </is>
      </c>
      <c r="D19362" t="inlineStr">
        <is>
          <t>via ClimateTechList</t>
        </is>
      </c>
      <c r="E19362" t="inlineStr">
        <is>
          <t>Full-time</t>
        </is>
      </c>
      <c r="F19362" t="b">
        <v>0</v>
      </c>
      <c r="G19362" t="inlineStr">
        <is>
          <t>Netherlands</t>
        </is>
      </c>
      <c r="H19362" s="2" t="n">
        <v>45438.85679398148</v>
      </c>
      <c r="I19362" t="b">
        <v>1</v>
      </c>
      <c r="J19362" t="b">
        <v>0</v>
      </c>
      <c r="K19362" t="inlineStr">
        <is>
          <t>Netherlands</t>
        </is>
      </c>
      <c r="L19362" t="inlineStr"/>
      <c r="M19362" t="inlineStr"/>
      <c r="N19362" t="inlineStr"/>
      <c r="O19362" t="inlineStr">
        <is>
          <t>Tesla</t>
        </is>
      </c>
      <c r="P19362" t="inlineStr"/>
      <c r="Q19362" t="inlineStr"/>
    </row>
    <row r="19363">
      <c r="A19363" t="inlineStr">
        <is>
          <t>Data Analyst</t>
        </is>
      </c>
      <c r="B19363" t="inlineStr">
        <is>
          <t>Mid -Senior Level Data Analyst</t>
        </is>
      </c>
      <c r="C19363" t="inlineStr">
        <is>
          <t>Ukraine</t>
        </is>
      </c>
      <c r="D19363" t="inlineStr">
        <is>
          <t>via Jooble</t>
        </is>
      </c>
      <c r="E19363" t="inlineStr">
        <is>
          <t>Full-time</t>
        </is>
      </c>
      <c r="F19363" t="b">
        <v>0</v>
      </c>
      <c r="G19363" t="inlineStr">
        <is>
          <t>Ukraine</t>
        </is>
      </c>
      <c r="H19363" s="2" t="n">
        <v>45435.34645833333</v>
      </c>
      <c r="I19363" t="b">
        <v>0</v>
      </c>
      <c r="J19363" t="b">
        <v>0</v>
      </c>
      <c r="K19363" t="inlineStr">
        <is>
          <t>Ukraine</t>
        </is>
      </c>
      <c r="L19363" t="inlineStr"/>
      <c r="M19363" t="inlineStr"/>
      <c r="N19363" t="inlineStr"/>
      <c r="O19363" t="inlineStr">
        <is>
          <t>Staffmatters Recruitment</t>
        </is>
      </c>
      <c r="P19363" t="inlineStr">
        <is>
          <t>['sql', 'tableau', 'power bi']</t>
        </is>
      </c>
      <c r="Q19363" t="inlineStr">
        <is>
          <t>{'analyst_tools': ['tableau', 'power bi'], 'programming': ['sql']}</t>
        </is>
      </c>
    </row>
    <row r="19364">
      <c r="A19364" t="inlineStr">
        <is>
          <t>Software Engineer</t>
        </is>
      </c>
      <c r="B19364" t="inlineStr">
        <is>
          <t>Staff Software Engineer</t>
        </is>
      </c>
      <c r="C19364" t="inlineStr">
        <is>
          <t>Gormley, ON, Canada</t>
        </is>
      </c>
      <c r="D19364" t="inlineStr">
        <is>
          <t>via Jobg8</t>
        </is>
      </c>
      <c r="E19364" t="inlineStr">
        <is>
          <t>Full-time</t>
        </is>
      </c>
      <c r="F19364" t="b">
        <v>0</v>
      </c>
      <c r="G19364" t="inlineStr">
        <is>
          <t>Canada</t>
        </is>
      </c>
      <c r="H19364" s="2" t="n">
        <v>45437.31446759259</v>
      </c>
      <c r="I19364" t="b">
        <v>0</v>
      </c>
      <c r="J19364" t="b">
        <v>0</v>
      </c>
      <c r="K19364" t="inlineStr">
        <is>
          <t>Canada</t>
        </is>
      </c>
      <c r="L19364" t="inlineStr"/>
      <c r="M19364" t="inlineStr"/>
      <c r="N19364" t="inlineStr"/>
      <c r="O19364" t="inlineStr">
        <is>
          <t>Ripple Labs</t>
        </is>
      </c>
      <c r="P19364" t="inlineStr">
        <is>
          <t>['java', 'python', 'go', 'aws', 'gcp', 'databricks', 'docker', 'kubernetes']</t>
        </is>
      </c>
      <c r="Q19364" t="inlineStr">
        <is>
          <t>{'cloud': ['aws', 'gcp', 'databricks'], 'other': ['docker', 'kubernetes'], 'programming': ['java', 'python', 'go']}</t>
        </is>
      </c>
    </row>
    <row r="19365">
      <c r="A19365" t="inlineStr">
        <is>
          <t>Data Analyst</t>
        </is>
      </c>
      <c r="B19365" t="inlineStr">
        <is>
          <t>Letting Data Analyst I, or II - Design Division - Austin, TX</t>
        </is>
      </c>
      <c r="C19365" t="inlineStr">
        <is>
          <t>Austin, TX</t>
        </is>
      </c>
      <c r="D19365" t="inlineStr">
        <is>
          <t>via ZipRecruiter</t>
        </is>
      </c>
      <c r="E19365" t="inlineStr">
        <is>
          <t>Full-time and Part-time</t>
        </is>
      </c>
      <c r="F19365" t="b">
        <v>0</v>
      </c>
      <c r="G19365" t="inlineStr">
        <is>
          <t>Texas, United States</t>
        </is>
      </c>
      <c r="H19365" s="2" t="n">
        <v>45432.29306712963</v>
      </c>
      <c r="I19365" t="b">
        <v>0</v>
      </c>
      <c r="J19365" t="b">
        <v>0</v>
      </c>
      <c r="K19365" t="inlineStr">
        <is>
          <t>United States</t>
        </is>
      </c>
      <c r="L19365" t="inlineStr"/>
      <c r="M19365" t="inlineStr"/>
      <c r="N19365" t="inlineStr"/>
      <c r="O19365" t="inlineStr">
        <is>
          <t>Texas Department of Transportation</t>
        </is>
      </c>
      <c r="P19365" t="inlineStr">
        <is>
          <t>['sql', 'tableau', 'excel', 'power bi', 'qlik']</t>
        </is>
      </c>
      <c r="Q19365" t="inlineStr">
        <is>
          <t>{'analyst_tools': ['tableau', 'excel', 'power bi', 'qlik'], 'programming': ['sql']}</t>
        </is>
      </c>
    </row>
    <row r="19366">
      <c r="A19366" t="inlineStr">
        <is>
          <t>Data Scientist</t>
        </is>
      </c>
      <c r="B19366" t="inlineStr">
        <is>
          <t>Database Engineer</t>
        </is>
      </c>
      <c r="C19366" t="inlineStr">
        <is>
          <t>Tallinn, Estonia</t>
        </is>
      </c>
      <c r="D19366" t="inlineStr">
        <is>
          <t>via LinkedIn</t>
        </is>
      </c>
      <c r="E19366" t="inlineStr">
        <is>
          <t>Full-time</t>
        </is>
      </c>
      <c r="F19366" t="b">
        <v>0</v>
      </c>
      <c r="G19366" t="inlineStr">
        <is>
          <t>Estonia</t>
        </is>
      </c>
      <c r="H19366" s="2" t="n">
        <v>45440.34770833333</v>
      </c>
      <c r="I19366" t="b">
        <v>0</v>
      </c>
      <c r="J19366" t="b">
        <v>0</v>
      </c>
      <c r="K19366" t="inlineStr">
        <is>
          <t>Estonia</t>
        </is>
      </c>
      <c r="L19366" t="inlineStr"/>
      <c r="M19366" t="inlineStr"/>
      <c r="N19366" t="inlineStr"/>
      <c r="O19366" t="inlineStr">
        <is>
          <t>HCLTech</t>
        </is>
      </c>
      <c r="P19366" t="inlineStr">
        <is>
          <t>['python', 'nosql', 'mongo', 'neo4j', 'elasticsearch', 'aws', 'gdpr', 'terraform', 'kubernetes']</t>
        </is>
      </c>
      <c r="Q19366" t="inlineStr">
        <is>
          <t>{'cloud': ['aws'], 'databases': ['neo4j', 'elasticsearch'], 'libraries': ['gdpr'], 'other': ['terraform', 'kubernetes'], 'programming': ['python', 'nosql', 'mongo']}</t>
        </is>
      </c>
    </row>
    <row r="19367">
      <c r="A19367" t="inlineStr">
        <is>
          <t>Data Engineer</t>
        </is>
      </c>
      <c r="B19367" t="inlineStr">
        <is>
          <t>Engineering Manager - Data Platforms</t>
        </is>
      </c>
      <c r="C19367" t="inlineStr">
        <is>
          <t>Kraków, Poland</t>
        </is>
      </c>
      <c r="D19367" t="inlineStr">
        <is>
          <t>via The:Protocol</t>
        </is>
      </c>
      <c r="E19367" t="inlineStr">
        <is>
          <t>Contractor</t>
        </is>
      </c>
      <c r="F19367" t="b">
        <v>0</v>
      </c>
      <c r="G19367" t="inlineStr">
        <is>
          <t>Poland</t>
        </is>
      </c>
      <c r="H19367" s="2" t="n">
        <v>45433.31560185185</v>
      </c>
      <c r="I19367" t="b">
        <v>0</v>
      </c>
      <c r="J19367" t="b">
        <v>0</v>
      </c>
      <c r="K19367" t="inlineStr">
        <is>
          <t>Poland</t>
        </is>
      </c>
      <c r="L19367" t="inlineStr"/>
      <c r="M19367" t="inlineStr"/>
      <c r="N19367" t="inlineStr"/>
      <c r="O19367" t="inlineStr">
        <is>
          <t>GPC GLOBAL TECHNOLOGY CENTER</t>
        </is>
      </c>
      <c r="P19367" t="inlineStr"/>
      <c r="Q19367" t="inlineStr"/>
    </row>
    <row r="19368">
      <c r="A19368" t="inlineStr">
        <is>
          <t>Data Analyst</t>
        </is>
      </c>
      <c r="B19368" t="inlineStr">
        <is>
          <t>Data Analyst / BI Developer</t>
        </is>
      </c>
      <c r="C19368" t="inlineStr">
        <is>
          <t>Warmenhuizen, Netherlands</t>
        </is>
      </c>
      <c r="D19368" t="inlineStr">
        <is>
          <t>via LinkedIn</t>
        </is>
      </c>
      <c r="E19368" t="inlineStr">
        <is>
          <t>Full-time</t>
        </is>
      </c>
      <c r="F19368" t="b">
        <v>0</v>
      </c>
      <c r="G19368" t="inlineStr">
        <is>
          <t>Netherlands</t>
        </is>
      </c>
      <c r="H19368" s="2" t="n">
        <v>45413.31148148148</v>
      </c>
      <c r="I19368" t="b">
        <v>1</v>
      </c>
      <c r="J19368" t="b">
        <v>0</v>
      </c>
      <c r="K19368" t="inlineStr">
        <is>
          <t>Netherlands</t>
        </is>
      </c>
      <c r="L19368" t="inlineStr"/>
      <c r="M19368" t="inlineStr"/>
      <c r="N19368" t="inlineStr"/>
      <c r="O19368" t="inlineStr">
        <is>
          <t>Bejo</t>
        </is>
      </c>
      <c r="P19368" t="inlineStr">
        <is>
          <t>['sql', 'power bi']</t>
        </is>
      </c>
      <c r="Q19368" t="inlineStr">
        <is>
          <t>{'analyst_tools': ['power bi'], 'programming': ['sql']}</t>
        </is>
      </c>
    </row>
    <row r="19369">
      <c r="A19369" t="inlineStr">
        <is>
          <t>Machine Learning Engineer</t>
        </is>
      </c>
      <c r="B19369" t="inlineStr">
        <is>
          <t>Machine Learning Engineer</t>
        </is>
      </c>
      <c r="C19369" t="inlineStr">
        <is>
          <t>Israel</t>
        </is>
      </c>
      <c r="D19369" t="inlineStr">
        <is>
          <t>via LinkedIn</t>
        </is>
      </c>
      <c r="E19369" t="inlineStr">
        <is>
          <t>Full-time</t>
        </is>
      </c>
      <c r="F19369" t="b">
        <v>0</v>
      </c>
      <c r="G19369" t="inlineStr">
        <is>
          <t>Israel</t>
        </is>
      </c>
      <c r="H19369" s="2" t="n">
        <v>45413.31591435185</v>
      </c>
      <c r="I19369" t="b">
        <v>0</v>
      </c>
      <c r="J19369" t="b">
        <v>0</v>
      </c>
      <c r="K19369" t="inlineStr">
        <is>
          <t>Israel</t>
        </is>
      </c>
      <c r="L19369" t="inlineStr"/>
      <c r="M19369" t="inlineStr"/>
      <c r="N19369" t="inlineStr"/>
      <c r="O19369" t="inlineStr">
        <is>
          <t>Gotfriends</t>
        </is>
      </c>
      <c r="P19369" t="inlineStr">
        <is>
          <t>['python', 'aws']</t>
        </is>
      </c>
      <c r="Q19369" t="inlineStr">
        <is>
          <t>{'cloud': ['aws'], 'programming': ['python']}</t>
        </is>
      </c>
    </row>
    <row r="19370">
      <c r="A19370" t="inlineStr">
        <is>
          <t>Business Analyst</t>
        </is>
      </c>
      <c r="B19370" t="inlineStr">
        <is>
          <t>Junior Sales Force Effectiveness Analyst</t>
        </is>
      </c>
      <c r="C19370" t="inlineStr">
        <is>
          <t>Algeria</t>
        </is>
      </c>
      <c r="D19370" t="inlineStr">
        <is>
          <t>via Algeria.tanqeeb.com</t>
        </is>
      </c>
      <c r="E19370" t="inlineStr">
        <is>
          <t>Full-time</t>
        </is>
      </c>
      <c r="F19370" t="b">
        <v>0</v>
      </c>
      <c r="G19370" t="inlineStr">
        <is>
          <t>Algeria</t>
        </is>
      </c>
      <c r="H19370" s="2" t="n">
        <v>45435.3480324074</v>
      </c>
      <c r="I19370" t="b">
        <v>0</v>
      </c>
      <c r="J19370" t="b">
        <v>0</v>
      </c>
      <c r="K19370" t="inlineStr">
        <is>
          <t>Algeria</t>
        </is>
      </c>
      <c r="L19370" t="inlineStr"/>
      <c r="M19370" t="inlineStr"/>
      <c r="N19370" t="inlineStr"/>
      <c r="O19370" t="inlineStr">
        <is>
          <t>confidential</t>
        </is>
      </c>
      <c r="P19370" t="inlineStr">
        <is>
          <t>['sql', 'python', 'r', 'go', 'excel', 'powerpoint']</t>
        </is>
      </c>
      <c r="Q19370" t="inlineStr">
        <is>
          <t>{'analyst_tools': ['excel', 'powerpoint'], 'programming': ['sql', 'python', 'r', 'go']}</t>
        </is>
      </c>
    </row>
    <row r="19371">
      <c r="A19371" t="inlineStr">
        <is>
          <t>Business Analyst</t>
        </is>
      </c>
      <c r="B19371" t="inlineStr">
        <is>
          <t>Business Analyst (SAP CPQ)</t>
        </is>
      </c>
      <c r="C19371" t="inlineStr">
        <is>
          <t>Anywhere</t>
        </is>
      </c>
      <c r="D19371" t="inlineStr">
        <is>
          <t>via LinkedIn</t>
        </is>
      </c>
      <c r="E19371" t="inlineStr">
        <is>
          <t>Full-time</t>
        </is>
      </c>
      <c r="F19371" t="b">
        <v>1</v>
      </c>
      <c r="G19371" t="inlineStr">
        <is>
          <t>India</t>
        </is>
      </c>
      <c r="H19371" s="2" t="n">
        <v>45439.29537037037</v>
      </c>
      <c r="I19371" t="b">
        <v>0</v>
      </c>
      <c r="J19371" t="b">
        <v>0</v>
      </c>
      <c r="K19371" t="inlineStr">
        <is>
          <t>India</t>
        </is>
      </c>
      <c r="L19371" t="inlineStr"/>
      <c r="M19371" t="inlineStr"/>
      <c r="N19371" t="inlineStr"/>
      <c r="O19371" t="inlineStr">
        <is>
          <t>Trinity Technology Solutions LLC</t>
        </is>
      </c>
      <c r="P19371" t="inlineStr">
        <is>
          <t>['sap']</t>
        </is>
      </c>
      <c r="Q19371" t="inlineStr">
        <is>
          <t>{'analyst_tools': ['sap']}</t>
        </is>
      </c>
    </row>
    <row r="19372">
      <c r="A19372" t="inlineStr">
        <is>
          <t>Data Analyst</t>
        </is>
      </c>
      <c r="B19372" t="inlineStr">
        <is>
          <t>Business Intelligence Engineer</t>
        </is>
      </c>
      <c r="C19372" t="inlineStr">
        <is>
          <t>Bogotá, Bogota, Colombia</t>
        </is>
      </c>
      <c r="D19372" t="inlineStr">
        <is>
          <t>via BeBee</t>
        </is>
      </c>
      <c r="E19372" t="inlineStr">
        <is>
          <t>Full-time</t>
        </is>
      </c>
      <c r="F19372" t="b">
        <v>0</v>
      </c>
      <c r="G19372" t="inlineStr">
        <is>
          <t>Colombia</t>
        </is>
      </c>
      <c r="H19372" s="2" t="n">
        <v>45416.30189814815</v>
      </c>
      <c r="I19372" t="b">
        <v>1</v>
      </c>
      <c r="J19372" t="b">
        <v>0</v>
      </c>
      <c r="K19372" t="inlineStr">
        <is>
          <t>Colombia</t>
        </is>
      </c>
      <c r="L19372" t="inlineStr"/>
      <c r="M19372" t="inlineStr"/>
      <c r="N19372" t="inlineStr"/>
      <c r="O19372" t="inlineStr">
        <is>
          <t>Inovait Sas</t>
        </is>
      </c>
      <c r="P19372" t="inlineStr">
        <is>
          <t>['power bi']</t>
        </is>
      </c>
      <c r="Q19372" t="inlineStr">
        <is>
          <t>{'analyst_tools': ['power bi']}</t>
        </is>
      </c>
    </row>
    <row r="19373">
      <c r="A19373" t="inlineStr">
        <is>
          <t>Data Scientist</t>
        </is>
      </c>
      <c r="B19373" t="inlineStr">
        <is>
          <t>Data Scientist / Pricing Analyst (w/m/d)</t>
        </is>
      </c>
      <c r="C19373" t="inlineStr">
        <is>
          <t>Vienna, Austria</t>
        </is>
      </c>
      <c r="D19373" t="inlineStr">
        <is>
          <t>via LinkedIn</t>
        </is>
      </c>
      <c r="E19373" t="inlineStr">
        <is>
          <t>Full-time</t>
        </is>
      </c>
      <c r="F19373" t="b">
        <v>0</v>
      </c>
      <c r="G19373" t="inlineStr">
        <is>
          <t>Austria</t>
        </is>
      </c>
      <c r="H19373" s="2" t="n">
        <v>45414.31898148148</v>
      </c>
      <c r="I19373" t="b">
        <v>0</v>
      </c>
      <c r="J19373" t="b">
        <v>0</v>
      </c>
      <c r="K19373" t="inlineStr">
        <is>
          <t>Austria</t>
        </is>
      </c>
      <c r="L19373" t="inlineStr"/>
      <c r="M19373" t="inlineStr"/>
      <c r="N19373" t="inlineStr"/>
      <c r="O19373" t="inlineStr">
        <is>
          <t>Allianz Österreich</t>
        </is>
      </c>
      <c r="P19373" t="inlineStr">
        <is>
          <t>['sas', 'sas', 'r', 'python', 'java']</t>
        </is>
      </c>
      <c r="Q19373" t="inlineStr">
        <is>
          <t>{'analyst_tools': ['sas'], 'programming': ['sas', 'r', 'python', 'java']}</t>
        </is>
      </c>
    </row>
    <row r="19374">
      <c r="A19374" t="inlineStr">
        <is>
          <t>Data Scientist</t>
        </is>
      </c>
      <c r="B19374" t="inlineStr">
        <is>
          <t>Data Scientist</t>
        </is>
      </c>
      <c r="C19374" t="inlineStr">
        <is>
          <t>Lisbon, Portugal</t>
        </is>
      </c>
      <c r="D19374" t="inlineStr">
        <is>
          <t>via BeBee Portugal</t>
        </is>
      </c>
      <c r="E19374" t="inlineStr">
        <is>
          <t>Full-time</t>
        </is>
      </c>
      <c r="F19374" t="b">
        <v>0</v>
      </c>
      <c r="G19374" t="inlineStr">
        <is>
          <t>Portugal</t>
        </is>
      </c>
      <c r="H19374" s="2" t="n">
        <v>45436.30020833333</v>
      </c>
      <c r="I19374" t="b">
        <v>0</v>
      </c>
      <c r="J19374" t="b">
        <v>0</v>
      </c>
      <c r="K19374" t="inlineStr">
        <is>
          <t>Portugal</t>
        </is>
      </c>
      <c r="L19374" t="inlineStr"/>
      <c r="M19374" t="inlineStr"/>
      <c r="N19374" t="inlineStr"/>
      <c r="O19374" t="inlineStr">
        <is>
          <t>Vodafone</t>
        </is>
      </c>
      <c r="P19374" t="inlineStr">
        <is>
          <t>['python']</t>
        </is>
      </c>
      <c r="Q19374" t="inlineStr">
        <is>
          <t>{'programming': ['python']}</t>
        </is>
      </c>
    </row>
    <row r="19375">
      <c r="A19375" t="inlineStr">
        <is>
          <t>Data Engineer</t>
        </is>
      </c>
      <c r="B19375" t="inlineStr">
        <is>
          <t>Data Center Network Engineer</t>
        </is>
      </c>
      <c r="C19375" t="inlineStr">
        <is>
          <t>Spain</t>
        </is>
      </c>
      <c r="D19375" t="inlineStr">
        <is>
          <t>via BeBee</t>
        </is>
      </c>
      <c r="E19375" t="inlineStr">
        <is>
          <t>Full-time</t>
        </is>
      </c>
      <c r="F19375" t="b">
        <v>0</v>
      </c>
      <c r="G19375" t="inlineStr">
        <is>
          <t>Spain</t>
        </is>
      </c>
      <c r="H19375" s="2" t="n">
        <v>45430.30322916667</v>
      </c>
      <c r="I19375" t="b">
        <v>1</v>
      </c>
      <c r="J19375" t="b">
        <v>0</v>
      </c>
      <c r="K19375" t="inlineStr">
        <is>
          <t>Spain</t>
        </is>
      </c>
      <c r="L19375" t="inlineStr"/>
      <c r="M19375" t="inlineStr"/>
      <c r="N19375" t="inlineStr"/>
      <c r="O19375" t="inlineStr">
        <is>
          <t>Sharp Brains Ltd</t>
        </is>
      </c>
      <c r="P19375" t="inlineStr"/>
      <c r="Q19375" t="inlineStr"/>
    </row>
    <row r="19376">
      <c r="A19376" t="inlineStr">
        <is>
          <t>Data Scientist</t>
        </is>
      </c>
      <c r="B19376" t="inlineStr">
        <is>
          <t>Data Scientist</t>
        </is>
      </c>
      <c r="C19376" t="inlineStr">
        <is>
          <t>Woonsocket, RI</t>
        </is>
      </c>
      <c r="D19376" t="inlineStr">
        <is>
          <t>via ZipRecruiter</t>
        </is>
      </c>
      <c r="E19376" t="inlineStr">
        <is>
          <t>Full-time</t>
        </is>
      </c>
      <c r="F19376" t="b">
        <v>0</v>
      </c>
      <c r="G19376" t="inlineStr">
        <is>
          <t>New York, United States</t>
        </is>
      </c>
      <c r="H19376" s="2" t="n">
        <v>45426.29412037037</v>
      </c>
      <c r="I19376" t="b">
        <v>0</v>
      </c>
      <c r="J19376" t="b">
        <v>1</v>
      </c>
      <c r="K19376" t="inlineStr">
        <is>
          <t>United States</t>
        </is>
      </c>
      <c r="L19376" t="inlineStr">
        <is>
          <t>year</t>
        </is>
      </c>
      <c r="M19376" t="n">
        <v>124358.5</v>
      </c>
      <c r="N19376" t="inlineStr"/>
      <c r="O19376" t="inlineStr">
        <is>
          <t>9005 CVS Pharmacy, Inc.</t>
        </is>
      </c>
      <c r="P19376" t="inlineStr">
        <is>
          <t>['r', 'python', 'sql', 'sas', 'sas']</t>
        </is>
      </c>
      <c r="Q19376" t="inlineStr">
        <is>
          <t>{'analyst_tools': ['sas'], 'programming': ['r', 'python', 'sql', 'sas']}</t>
        </is>
      </c>
    </row>
    <row r="19377">
      <c r="A19377" t="inlineStr">
        <is>
          <t>Data Scientist</t>
        </is>
      </c>
      <c r="B19377" t="inlineStr">
        <is>
          <t>Sr. Data Scientist</t>
        </is>
      </c>
      <c r="C19377" t="inlineStr">
        <is>
          <t>Mumbai, Maharashtra, India</t>
        </is>
      </c>
      <c r="D19377" t="inlineStr">
        <is>
          <t>via Jobs At Colgate</t>
        </is>
      </c>
      <c r="E19377" t="inlineStr">
        <is>
          <t>Full-time</t>
        </is>
      </c>
      <c r="F19377" t="b">
        <v>0</v>
      </c>
      <c r="G19377" t="inlineStr">
        <is>
          <t>India</t>
        </is>
      </c>
      <c r="H19377" s="2" t="n">
        <v>45414.303125</v>
      </c>
      <c r="I19377" t="b">
        <v>0</v>
      </c>
      <c r="J19377" t="b">
        <v>0</v>
      </c>
      <c r="K19377" t="inlineStr">
        <is>
          <t>India</t>
        </is>
      </c>
      <c r="L19377" t="inlineStr"/>
      <c r="M19377" t="inlineStr"/>
      <c r="N19377" t="inlineStr"/>
      <c r="O19377" t="inlineStr">
        <is>
          <t>Colgate-Palmolive Company</t>
        </is>
      </c>
      <c r="P19377" t="inlineStr">
        <is>
          <t>['python', 'r', 'sql', 'postgresql', 'mysql', 'db2', 'oracle', 'spring', 'plotly', 'matplotlib', 'ggplot2', 'spark', 'tensorflow', 'pytorch', 'tableau']</t>
        </is>
      </c>
      <c r="Q19377" t="inlineStr">
        <is>
          <t>{'analyst_tools': ['tableau'], 'cloud': ['oracle'], 'databases': ['postgresql', 'mysql', 'db2'], 'libraries': ['spring', 'plotly', 'matplotlib', 'ggplot2', 'spark', 'tensorflow', 'pytorch'], 'programming': ['python', 'r', 'sql']}</t>
        </is>
      </c>
    </row>
    <row r="19378">
      <c r="A19378" t="inlineStr">
        <is>
          <t>Data Scientist</t>
        </is>
      </c>
      <c r="B19378" t="inlineStr">
        <is>
          <t>Data Scientist</t>
        </is>
      </c>
      <c r="C19378" t="inlineStr">
        <is>
          <t>Barcelona, Spain</t>
        </is>
      </c>
      <c r="D19378" t="inlineStr">
        <is>
          <t>via Jooble</t>
        </is>
      </c>
      <c r="E19378" t="inlineStr">
        <is>
          <t>Full-time</t>
        </is>
      </c>
      <c r="F19378" t="b">
        <v>0</v>
      </c>
      <c r="G19378" t="inlineStr">
        <is>
          <t>Spain</t>
        </is>
      </c>
      <c r="H19378" s="2" t="n">
        <v>45434.30805555556</v>
      </c>
      <c r="I19378" t="b">
        <v>0</v>
      </c>
      <c r="J19378" t="b">
        <v>0</v>
      </c>
      <c r="K19378" t="inlineStr">
        <is>
          <t>Spain</t>
        </is>
      </c>
      <c r="L19378" t="inlineStr"/>
      <c r="M19378" t="inlineStr"/>
      <c r="N19378" t="inlineStr"/>
      <c r="O19378" t="inlineStr">
        <is>
          <t>Leroy Merlin Spain</t>
        </is>
      </c>
      <c r="P19378" t="inlineStr">
        <is>
          <t>['python', 'r']</t>
        </is>
      </c>
      <c r="Q19378" t="inlineStr">
        <is>
          <t>{'programming': ['python', 'r']}</t>
        </is>
      </c>
    </row>
    <row r="19379">
      <c r="A19379" t="inlineStr">
        <is>
          <t>Business Analyst</t>
        </is>
      </c>
      <c r="B19379" t="inlineStr">
        <is>
          <t>Business Analyst, Buyer Abuse Data Science</t>
        </is>
      </c>
      <c r="C19379" t="inlineStr">
        <is>
          <t>San José Province, San José, Costa Rica</t>
        </is>
      </c>
      <c r="D19379" t="inlineStr">
        <is>
          <t>via Trabajo.org - Vacantes De Empleo, Trabajo</t>
        </is>
      </c>
      <c r="E19379" t="inlineStr">
        <is>
          <t>Full-time</t>
        </is>
      </c>
      <c r="F19379" t="b">
        <v>0</v>
      </c>
      <c r="G19379" t="inlineStr">
        <is>
          <t>Costa Rica</t>
        </is>
      </c>
      <c r="H19379" s="2" t="n">
        <v>45413.3175</v>
      </c>
      <c r="I19379" t="b">
        <v>0</v>
      </c>
      <c r="J19379" t="b">
        <v>0</v>
      </c>
      <c r="K19379" t="inlineStr">
        <is>
          <t>Costa Rica</t>
        </is>
      </c>
      <c r="L19379" t="inlineStr"/>
      <c r="M19379" t="inlineStr"/>
      <c r="N19379" t="inlineStr"/>
      <c r="O19379" t="inlineStr">
        <is>
          <t>Amazon Support Services Costa Rica SRL</t>
        </is>
      </c>
      <c r="P19379" t="inlineStr">
        <is>
          <t>['sql', 'python', 'perl', 'ruby', 'ruby', 'excel', 'tableau']</t>
        </is>
      </c>
      <c r="Q19379" t="inlineStr">
        <is>
          <t>{'analyst_tools': ['excel', 'tableau'], 'programming': ['sql', 'python', 'perl', 'ruby'], 'webframeworks': ['ruby']}</t>
        </is>
      </c>
    </row>
    <row r="19380">
      <c r="A19380" t="inlineStr">
        <is>
          <t>Software Engineer</t>
        </is>
      </c>
      <c r="B19380" t="inlineStr">
        <is>
          <t>Itc Junior Analyst</t>
        </is>
      </c>
      <c r="C19380" t="inlineStr">
        <is>
          <t>Bogotá, Bogota, Colombia</t>
        </is>
      </c>
      <c r="D19380" t="inlineStr">
        <is>
          <t>via BeBee</t>
        </is>
      </c>
      <c r="E19380" t="inlineStr">
        <is>
          <t>Full-time</t>
        </is>
      </c>
      <c r="F19380" t="b">
        <v>0</v>
      </c>
      <c r="G19380" t="inlineStr">
        <is>
          <t>Colombia</t>
        </is>
      </c>
      <c r="H19380" s="2" t="n">
        <v>45441.30280092593</v>
      </c>
      <c r="I19380" t="b">
        <v>0</v>
      </c>
      <c r="J19380" t="b">
        <v>0</v>
      </c>
      <c r="K19380" t="inlineStr">
        <is>
          <t>Colombia</t>
        </is>
      </c>
      <c r="L19380" t="inlineStr"/>
      <c r="M19380" t="inlineStr"/>
      <c r="N19380" t="inlineStr"/>
      <c r="O19380" t="inlineStr">
        <is>
          <t>Johnson &amp; Johnson</t>
        </is>
      </c>
      <c r="P19380" t="inlineStr">
        <is>
          <t>['excel', 'tableau', 'power bi', 'flow']</t>
        </is>
      </c>
      <c r="Q19380" t="inlineStr">
        <is>
          <t>{'analyst_tools': ['excel', 'tableau', 'power bi'], 'other': ['flow']}</t>
        </is>
      </c>
    </row>
    <row r="19381">
      <c r="A19381" t="inlineStr">
        <is>
          <t>Data Scientist</t>
        </is>
      </c>
      <c r="B19381" t="inlineStr">
        <is>
          <t>Programmatic Risk Data Scientist 1</t>
        </is>
      </c>
      <c r="C19381" t="inlineStr">
        <is>
          <t>San Juan, Puerto Rico</t>
        </is>
      </c>
      <c r="D19381" t="inlineStr">
        <is>
          <t>via Adzuna</t>
        </is>
      </c>
      <c r="E19381" t="inlineStr">
        <is>
          <t>Full-time</t>
        </is>
      </c>
      <c r="F19381" t="b">
        <v>0</v>
      </c>
      <c r="G19381" t="inlineStr">
        <is>
          <t>Puerto Rico</t>
        </is>
      </c>
      <c r="H19381" s="2" t="n">
        <v>45443.31012731481</v>
      </c>
      <c r="I19381" t="b">
        <v>0</v>
      </c>
      <c r="J19381" t="b">
        <v>0</v>
      </c>
      <c r="K19381" t="inlineStr">
        <is>
          <t>Puerto Rico</t>
        </is>
      </c>
      <c r="L19381" t="inlineStr"/>
      <c r="M19381" t="inlineStr"/>
      <c r="N19381" t="inlineStr"/>
      <c r="O19381" t="inlineStr">
        <is>
          <t>Pacific Northwest National Laboratory</t>
        </is>
      </c>
      <c r="P19381" t="inlineStr">
        <is>
          <t>['java', 'python', 'matlab', 'github']</t>
        </is>
      </c>
      <c r="Q19381" t="inlineStr">
        <is>
          <t>{'other': ['github'], 'programming': ['java', 'python', 'matlab']}</t>
        </is>
      </c>
    </row>
    <row r="19382">
      <c r="A19382" t="inlineStr">
        <is>
          <t>Software Engineer</t>
        </is>
      </c>
      <c r="B19382" t="inlineStr">
        <is>
          <t>CS Analyst / Integration Specialist (Relocation)</t>
        </is>
      </c>
      <c r="C19382" t="inlineStr">
        <is>
          <t>Anywhere</t>
        </is>
      </c>
      <c r="D19382" t="inlineStr">
        <is>
          <t>via Built In</t>
        </is>
      </c>
      <c r="E19382" t="inlineStr">
        <is>
          <t>Full-time</t>
        </is>
      </c>
      <c r="F19382" t="b">
        <v>1</v>
      </c>
      <c r="G19382" t="inlineStr">
        <is>
          <t>Israel</t>
        </is>
      </c>
      <c r="H19382" s="2" t="n">
        <v>45416.32230324074</v>
      </c>
      <c r="I19382" t="b">
        <v>1</v>
      </c>
      <c r="J19382" t="b">
        <v>0</v>
      </c>
      <c r="K19382" t="inlineStr">
        <is>
          <t>Israel</t>
        </is>
      </c>
      <c r="L19382" t="inlineStr"/>
      <c r="M19382" t="inlineStr"/>
      <c r="N19382" t="inlineStr"/>
      <c r="O19382" t="inlineStr">
        <is>
          <t>Improvado</t>
        </is>
      </c>
      <c r="P19382" t="inlineStr">
        <is>
          <t>['sql', 'python', 'docker']</t>
        </is>
      </c>
      <c r="Q19382" t="inlineStr">
        <is>
          <t>{'other': ['docker'], 'programming': ['sql', 'python']}</t>
        </is>
      </c>
    </row>
    <row r="19383">
      <c r="A19383" t="inlineStr">
        <is>
          <t>Data Analyst</t>
        </is>
      </c>
      <c r="B19383" t="inlineStr">
        <is>
          <t>Senior Analyst (Data Analytics and Data Science)</t>
        </is>
      </c>
      <c r="C19383" t="inlineStr">
        <is>
          <t>Deerfield Beach, FL</t>
        </is>
      </c>
      <c r="D19383" t="inlineStr">
        <is>
          <t>via Built In</t>
        </is>
      </c>
      <c r="E19383" t="inlineStr">
        <is>
          <t>Full-time</t>
        </is>
      </c>
      <c r="F19383" t="b">
        <v>0</v>
      </c>
      <c r="G19383" t="inlineStr">
        <is>
          <t>Florida, United States</t>
        </is>
      </c>
      <c r="H19383" s="2" t="n">
        <v>45436.29306712963</v>
      </c>
      <c r="I19383" t="b">
        <v>0</v>
      </c>
      <c r="J19383" t="b">
        <v>0</v>
      </c>
      <c r="K19383" t="inlineStr">
        <is>
          <t>United States</t>
        </is>
      </c>
      <c r="L19383" t="inlineStr"/>
      <c r="M19383" t="inlineStr"/>
      <c r="N19383" t="inlineStr"/>
      <c r="O19383" t="inlineStr">
        <is>
          <t>JM Family Enterprises</t>
        </is>
      </c>
      <c r="P19383" t="inlineStr">
        <is>
          <t>['nosql']</t>
        </is>
      </c>
      <c r="Q19383" t="inlineStr">
        <is>
          <t>{'programming': ['nosql']}</t>
        </is>
      </c>
    </row>
    <row r="19384">
      <c r="A19384" t="inlineStr">
        <is>
          <t>Senior Data Analyst</t>
        </is>
      </c>
      <c r="B19384" t="inlineStr">
        <is>
          <t>Senior Associate, Data Management Analyst- Big Data. Job in India...</t>
        </is>
      </c>
      <c r="C19384" t="inlineStr">
        <is>
          <t>India</t>
        </is>
      </c>
      <c r="D19384" t="inlineStr">
        <is>
          <t>via LilyLifestyle Jobs</t>
        </is>
      </c>
      <c r="E19384" t="inlineStr">
        <is>
          <t>Full-time</t>
        </is>
      </c>
      <c r="F19384" t="b">
        <v>0</v>
      </c>
      <c r="G19384" t="inlineStr">
        <is>
          <t>India</t>
        </is>
      </c>
      <c r="H19384" s="2" t="n">
        <v>45413.30372685185</v>
      </c>
      <c r="I19384" t="b">
        <v>1</v>
      </c>
      <c r="J19384" t="b">
        <v>0</v>
      </c>
      <c r="K19384" t="inlineStr">
        <is>
          <t>India</t>
        </is>
      </c>
      <c r="L19384" t="inlineStr"/>
      <c r="M19384" t="inlineStr"/>
      <c r="N19384" t="inlineStr"/>
      <c r="O19384" t="inlineStr">
        <is>
          <t>BNY Mellon</t>
        </is>
      </c>
      <c r="P19384" t="inlineStr">
        <is>
          <t>['python', 'hadoop', 'airflow', 'power bi', 'yarn', 'git', 'jira']</t>
        </is>
      </c>
      <c r="Q19384" t="inlineStr">
        <is>
          <t>{'analyst_tools': ['power bi'], 'async': ['jira'], 'libraries': ['hadoop', 'airflow'], 'other': ['yarn', 'git'], 'programming': ['python']}</t>
        </is>
      </c>
    </row>
    <row r="19385">
      <c r="A19385" t="inlineStr">
        <is>
          <t>Data Scientist</t>
        </is>
      </c>
      <c r="B19385" t="inlineStr">
        <is>
          <t>Data Scientist - Generative AI Specialist</t>
        </is>
      </c>
      <c r="C19385" t="inlineStr">
        <is>
          <t>Casalino Province of Novara, Italy</t>
        </is>
      </c>
      <c r="D19385" t="inlineStr">
        <is>
          <t>via LinkedIn</t>
        </is>
      </c>
      <c r="E19385" t="inlineStr">
        <is>
          <t>Full-time</t>
        </is>
      </c>
      <c r="F19385" t="b">
        <v>0</v>
      </c>
      <c r="G19385" t="inlineStr">
        <is>
          <t>Italy</t>
        </is>
      </c>
      <c r="H19385" s="2" t="n">
        <v>45432.30863425926</v>
      </c>
      <c r="I19385" t="b">
        <v>0</v>
      </c>
      <c r="J19385" t="b">
        <v>0</v>
      </c>
      <c r="K19385" t="inlineStr">
        <is>
          <t>Italy</t>
        </is>
      </c>
      <c r="L19385" t="inlineStr"/>
      <c r="M19385" t="inlineStr"/>
      <c r="N19385" t="inlineStr"/>
      <c r="O19385" t="inlineStr">
        <is>
          <t>Arcturus Group | Rosenthal Sambonet Paderno</t>
        </is>
      </c>
      <c r="P19385" t="inlineStr">
        <is>
          <t>['python', 'sql', 'mongodb', 'mongodb', 'neo4j', 'aws', 'pandas', 'tensorflow', 'scikit-learn', 'pytorch', 'spark', 'gdpr']</t>
        </is>
      </c>
      <c r="Q19385" t="inlineStr">
        <is>
          <t>{'cloud': ['aws'], 'databases': ['mongodb', 'neo4j'], 'libraries': ['pandas', 'tensorflow', 'scikit-learn', 'pytorch', 'spark', 'gdpr'], 'programming': ['python', 'sql', 'mongodb']}</t>
        </is>
      </c>
    </row>
    <row r="19386">
      <c r="A19386" t="inlineStr">
        <is>
          <t>Data Scientist</t>
        </is>
      </c>
      <c r="B19386" t="inlineStr">
        <is>
          <t>Data Scientist</t>
        </is>
      </c>
      <c r="C19386" t="inlineStr">
        <is>
          <t>Tokyo, Japan</t>
        </is>
      </c>
      <c r="D19386" t="inlineStr">
        <is>
          <t>via App.plus.labbase.jp</t>
        </is>
      </c>
      <c r="E19386" t="inlineStr">
        <is>
          <t>Full-time</t>
        </is>
      </c>
      <c r="F19386" t="b">
        <v>0</v>
      </c>
      <c r="G19386" t="inlineStr">
        <is>
          <t>Japan</t>
        </is>
      </c>
      <c r="H19386" s="2" t="n">
        <v>45442.31877314814</v>
      </c>
      <c r="I19386" t="b">
        <v>0</v>
      </c>
      <c r="J19386" t="b">
        <v>0</v>
      </c>
      <c r="K19386" t="inlineStr">
        <is>
          <t>Japan</t>
        </is>
      </c>
      <c r="L19386" t="inlineStr"/>
      <c r="M19386" t="inlineStr"/>
      <c r="N19386" t="inlineStr"/>
      <c r="O19386" t="inlineStr">
        <is>
          <t>クーガー株式会社</t>
        </is>
      </c>
      <c r="P19386" t="inlineStr">
        <is>
          <t>['python', 'r', 'sql']</t>
        </is>
      </c>
      <c r="Q19386" t="inlineStr">
        <is>
          <t>{'programming': ['python', 'r', 'sql']}</t>
        </is>
      </c>
    </row>
    <row r="19387">
      <c r="A19387" t="inlineStr">
        <is>
          <t>Senior Data Analyst</t>
        </is>
      </c>
      <c r="B19387" t="inlineStr">
        <is>
          <t>Sr. Client Data Analyst-BI (Financial Services) Location: Newark, DE</t>
        </is>
      </c>
      <c r="C19387" t="inlineStr">
        <is>
          <t>Newark, DE</t>
        </is>
      </c>
      <c r="D19387" t="inlineStr">
        <is>
          <t>via INSPYR Solutions</t>
        </is>
      </c>
      <c r="E19387" t="inlineStr">
        <is>
          <t>Contractor and Temp work</t>
        </is>
      </c>
      <c r="F19387" t="b">
        <v>0</v>
      </c>
      <c r="G19387" t="inlineStr">
        <is>
          <t>New York, United States</t>
        </is>
      </c>
      <c r="H19387" s="2" t="n">
        <v>45443.29175925926</v>
      </c>
      <c r="I19387" t="b">
        <v>1</v>
      </c>
      <c r="J19387" t="b">
        <v>0</v>
      </c>
      <c r="K19387" t="inlineStr">
        <is>
          <t>United States</t>
        </is>
      </c>
      <c r="L19387" t="inlineStr"/>
      <c r="M19387" t="inlineStr"/>
      <c r="N19387" t="inlineStr"/>
      <c r="O19387" t="inlineStr">
        <is>
          <t>INSPYR Solutions</t>
        </is>
      </c>
      <c r="P19387" t="inlineStr">
        <is>
          <t>['sas', 'sas', 'sql', 'crystal', 'javascript', 'db2', 'oracle']</t>
        </is>
      </c>
      <c r="Q19387" t="inlineStr">
        <is>
          <t>{'analyst_tools': ['sas'], 'cloud': ['oracle'], 'databases': ['db2'], 'programming': ['sas', 'sql', 'crystal', 'javascript']}</t>
        </is>
      </c>
    </row>
    <row r="19388">
      <c r="A19388" t="inlineStr">
        <is>
          <t>Senior Data Analyst</t>
        </is>
      </c>
      <c r="B19388" t="inlineStr">
        <is>
          <t>Risk Reporting Senior Analyst For Citi Risk Data, Analytics, Reporting</t>
        </is>
      </c>
      <c r="C19388" t="inlineStr">
        <is>
          <t>Mexico</t>
        </is>
      </c>
      <c r="D19388" t="inlineStr">
        <is>
          <t>via BeBee</t>
        </is>
      </c>
      <c r="E19388" t="inlineStr">
        <is>
          <t>Full-time</t>
        </is>
      </c>
      <c r="F19388" t="b">
        <v>0</v>
      </c>
      <c r="G19388" t="inlineStr">
        <is>
          <t>Mexico</t>
        </is>
      </c>
      <c r="H19388" s="2" t="n">
        <v>45441.30232638889</v>
      </c>
      <c r="I19388" t="b">
        <v>0</v>
      </c>
      <c r="J19388" t="b">
        <v>0</v>
      </c>
      <c r="K19388" t="inlineStr">
        <is>
          <t>Mexico</t>
        </is>
      </c>
      <c r="L19388" t="inlineStr"/>
      <c r="M19388" t="inlineStr"/>
      <c r="N19388" t="inlineStr"/>
      <c r="O19388" t="inlineStr">
        <is>
          <t>Citigroup Inc.</t>
        </is>
      </c>
      <c r="P19388" t="inlineStr">
        <is>
          <t>['dart', 'python', 'r', 'sas', 'sas', 'tableau']</t>
        </is>
      </c>
      <c r="Q19388" t="inlineStr">
        <is>
          <t>{'analyst_tools': ['sas', 'tableau'], 'programming': ['dart', 'python', 'r', 'sas']}</t>
        </is>
      </c>
    </row>
    <row r="19389">
      <c r="A19389" t="inlineStr">
        <is>
          <t>Senior Data Engineer</t>
        </is>
      </c>
      <c r="B19389" t="inlineStr">
        <is>
          <t>Senior DevOps Data Cloud Engineer: Exciting Multinational Tech...</t>
        </is>
      </c>
      <c r="C19389" t="inlineStr">
        <is>
          <t>United Kingdom</t>
        </is>
      </c>
      <c r="D19389" t="inlineStr">
        <is>
          <t>via LinkedIn</t>
        </is>
      </c>
      <c r="E19389" t="inlineStr">
        <is>
          <t>Full-time</t>
        </is>
      </c>
      <c r="F19389" t="b">
        <v>0</v>
      </c>
      <c r="G19389" t="inlineStr">
        <is>
          <t>United Kingdom</t>
        </is>
      </c>
      <c r="H19389" s="2" t="n">
        <v>45432.30109953704</v>
      </c>
      <c r="I19389" t="b">
        <v>1</v>
      </c>
      <c r="J19389" t="b">
        <v>0</v>
      </c>
      <c r="K19389" t="inlineStr">
        <is>
          <t>United Kingdom</t>
        </is>
      </c>
      <c r="L19389" t="inlineStr"/>
      <c r="M19389" t="inlineStr"/>
      <c r="N19389" t="inlineStr"/>
      <c r="O19389" t="inlineStr">
        <is>
          <t>FORTE ICT</t>
        </is>
      </c>
      <c r="P19389" t="inlineStr">
        <is>
          <t>['python', 'shell', 'sql', 'aws', 'azure', 'spark', 'hadoop', 'datarobot', 'terraform', 'docker', 'kubernetes', 'jenkins', 'gitlab']</t>
        </is>
      </c>
      <c r="Q19389" t="inlineStr">
        <is>
          <t>{'analyst_tools': ['datarobot'], 'cloud': ['aws', 'azure'], 'libraries': ['spark', 'hadoop'], 'other': ['terraform', 'docker', 'kubernetes', 'jenkins', 'gitlab'], 'programming': ['python', 'shell', 'sql']}</t>
        </is>
      </c>
    </row>
    <row r="19390">
      <c r="A19390" t="inlineStr">
        <is>
          <t>Senior Data Engineer</t>
        </is>
      </c>
      <c r="B19390" t="inlineStr">
        <is>
          <t>Senior Data Engineer</t>
        </is>
      </c>
      <c r="C19390" t="inlineStr">
        <is>
          <t>Montevideo, Montevideo Department, Uruguay</t>
        </is>
      </c>
      <c r="D19390" t="inlineStr">
        <is>
          <t>via Trabajo.org</t>
        </is>
      </c>
      <c r="E19390" t="inlineStr">
        <is>
          <t>Full-time</t>
        </is>
      </c>
      <c r="F19390" t="b">
        <v>0</v>
      </c>
      <c r="G19390" t="inlineStr">
        <is>
          <t>Uruguay</t>
        </is>
      </c>
      <c r="H19390" s="2" t="n">
        <v>45413.32788194445</v>
      </c>
      <c r="I19390" t="b">
        <v>0</v>
      </c>
      <c r="J19390" t="b">
        <v>0</v>
      </c>
      <c r="K19390" t="inlineStr">
        <is>
          <t>Uruguay</t>
        </is>
      </c>
      <c r="L19390" t="inlineStr"/>
      <c r="M19390" t="inlineStr"/>
      <c r="N19390" t="inlineStr"/>
      <c r="O19390" t="inlineStr">
        <is>
          <t>Appen</t>
        </is>
      </c>
      <c r="P19390" t="inlineStr">
        <is>
          <t>['python', 'bash', 'redis', 'aws', 'kafka', 'airflow', 'linux', 'docker', 'git', 'kubernetes']</t>
        </is>
      </c>
      <c r="Q19390" t="inlineStr">
        <is>
          <t>{'cloud': ['aws'], 'databases': ['redis'], 'libraries': ['kafka', 'airflow'], 'os': ['linux'], 'other': ['docker', 'git', 'kubernetes'], 'programming': ['python', 'bash']}</t>
        </is>
      </c>
    </row>
    <row r="19391">
      <c r="A19391" t="inlineStr">
        <is>
          <t>Senior Data Analyst</t>
        </is>
      </c>
      <c r="B19391" t="inlineStr">
        <is>
          <t>Senior Data Analyst</t>
        </is>
      </c>
      <c r="C19391" t="inlineStr">
        <is>
          <t>Paris, France</t>
        </is>
      </c>
      <c r="D19391" t="inlineStr">
        <is>
          <t>via LinkedIn</t>
        </is>
      </c>
      <c r="E19391" t="inlineStr">
        <is>
          <t>Full-time</t>
        </is>
      </c>
      <c r="F19391" t="b">
        <v>0</v>
      </c>
      <c r="G19391" t="inlineStr">
        <is>
          <t>France</t>
        </is>
      </c>
      <c r="H19391" s="2" t="n">
        <v>45435.35089120371</v>
      </c>
      <c r="I19391" t="b">
        <v>1</v>
      </c>
      <c r="J19391" t="b">
        <v>0</v>
      </c>
      <c r="K19391" t="inlineStr">
        <is>
          <t>France</t>
        </is>
      </c>
      <c r="L19391" t="inlineStr"/>
      <c r="M19391" t="inlineStr"/>
      <c r="N19391" t="inlineStr"/>
      <c r="O19391" t="inlineStr">
        <is>
          <t>CybelAngel</t>
        </is>
      </c>
      <c r="P19391" t="inlineStr">
        <is>
          <t>['python', 'sql', 'elasticsearch', 'bigquery', 'looker']</t>
        </is>
      </c>
      <c r="Q19391" t="inlineStr">
        <is>
          <t>{'analyst_tools': ['looker'], 'cloud': ['bigquery'], 'databases': ['elasticsearch'], 'programming': ['python', 'sql']}</t>
        </is>
      </c>
    </row>
    <row r="19392">
      <c r="A19392" t="inlineStr">
        <is>
          <t>Data Engineer</t>
        </is>
      </c>
      <c r="B19392" t="inlineStr">
        <is>
          <t>Data Engineer - Remote - Latin America</t>
        </is>
      </c>
      <c r="C19392" t="inlineStr">
        <is>
          <t>Cuenca, Spain</t>
        </is>
      </c>
      <c r="D19392" t="inlineStr">
        <is>
          <t>via Jooble</t>
        </is>
      </c>
      <c r="E19392" t="inlineStr">
        <is>
          <t>Full-time</t>
        </is>
      </c>
      <c r="F19392" t="b">
        <v>0</v>
      </c>
      <c r="G19392" t="inlineStr">
        <is>
          <t>Spain</t>
        </is>
      </c>
      <c r="H19392" s="2" t="n">
        <v>45437.31582175926</v>
      </c>
      <c r="I19392" t="b">
        <v>1</v>
      </c>
      <c r="J19392" t="b">
        <v>0</v>
      </c>
      <c r="K19392" t="inlineStr">
        <is>
          <t>Spain</t>
        </is>
      </c>
      <c r="L19392" t="inlineStr"/>
      <c r="M19392" t="inlineStr"/>
      <c r="N19392" t="inlineStr"/>
      <c r="O19392" t="inlineStr">
        <is>
          <t>FullStack</t>
        </is>
      </c>
      <c r="P19392" t="inlineStr"/>
      <c r="Q19392" t="inlineStr"/>
    </row>
    <row r="19393">
      <c r="A19393" t="inlineStr">
        <is>
          <t>Data Analyst</t>
        </is>
      </c>
      <c r="B19393" t="inlineStr">
        <is>
          <t>Manager - Patient Analytics</t>
        </is>
      </c>
      <c r="C19393" t="inlineStr">
        <is>
          <t>Hyderabad, Telangana, India</t>
        </is>
      </c>
      <c r="D19393" t="inlineStr">
        <is>
          <t>via LinkedIn</t>
        </is>
      </c>
      <c r="E19393" t="inlineStr">
        <is>
          <t>Full-time</t>
        </is>
      </c>
      <c r="F19393" t="b">
        <v>0</v>
      </c>
      <c r="G19393" t="inlineStr">
        <is>
          <t>India</t>
        </is>
      </c>
      <c r="H19393" s="2" t="n">
        <v>45432.29925925926</v>
      </c>
      <c r="I19393" t="b">
        <v>0</v>
      </c>
      <c r="J19393" t="b">
        <v>0</v>
      </c>
      <c r="K19393" t="inlineStr">
        <is>
          <t>India</t>
        </is>
      </c>
      <c r="L19393" t="inlineStr"/>
      <c r="M19393" t="inlineStr"/>
      <c r="N19393" t="inlineStr"/>
      <c r="O19393" t="inlineStr">
        <is>
          <t>Novartis</t>
        </is>
      </c>
      <c r="P19393" t="inlineStr">
        <is>
          <t>['sql', 'vba', 'excel', 'alteryx']</t>
        </is>
      </c>
      <c r="Q19393" t="inlineStr">
        <is>
          <t>{'analyst_tools': ['excel', 'alteryx'], 'programming': ['sql', 'vba']}</t>
        </is>
      </c>
    </row>
    <row r="19394">
      <c r="A19394" t="inlineStr">
        <is>
          <t>Data Engineer</t>
        </is>
      </c>
      <c r="B19394" t="inlineStr">
        <is>
          <t>Principal Data Engineer</t>
        </is>
      </c>
      <c r="C19394" t="inlineStr">
        <is>
          <t>Vietnam</t>
        </is>
      </c>
      <c r="D19394" t="inlineStr">
        <is>
          <t>via Vn.linkedin.com</t>
        </is>
      </c>
      <c r="E19394" t="inlineStr">
        <is>
          <t>Full-time</t>
        </is>
      </c>
      <c r="F19394" t="b">
        <v>0</v>
      </c>
      <c r="G19394" t="inlineStr">
        <is>
          <t>Vietnam</t>
        </is>
      </c>
      <c r="H19394" s="2" t="n">
        <v>45414.30900462963</v>
      </c>
      <c r="I19394" t="b">
        <v>1</v>
      </c>
      <c r="J19394" t="b">
        <v>0</v>
      </c>
      <c r="K19394" t="inlineStr">
        <is>
          <t>Vietnam</t>
        </is>
      </c>
      <c r="L19394" t="inlineStr"/>
      <c r="M19394" t="inlineStr"/>
      <c r="N19394" t="inlineStr"/>
      <c r="O19394" t="inlineStr">
        <is>
          <t>Zühlke Group</t>
        </is>
      </c>
      <c r="P19394" t="inlineStr">
        <is>
          <t>['nosql', 'java', 'python', 'sql', 'mongodb', 'mongodb', 'postgresql', 'hadoop', 'spark', 'kafka', 'airflow', 'docker']</t>
        </is>
      </c>
      <c r="Q19394" t="inlineStr">
        <is>
          <t>{'databases': ['mongodb', 'postgresql'], 'libraries': ['hadoop', 'spark', 'kafka', 'airflow'], 'other': ['docker'], 'programming': ['nosql', 'java', 'python', 'sql', 'mongodb']}</t>
        </is>
      </c>
    </row>
    <row r="19395">
      <c r="A19395" t="inlineStr">
        <is>
          <t>Data Analyst</t>
        </is>
      </c>
      <c r="B19395" t="inlineStr">
        <is>
          <t>Data Analyst</t>
        </is>
      </c>
      <c r="C19395" t="inlineStr">
        <is>
          <t>Monte San Pietro, Metropolitan City of Bologna, Italy</t>
        </is>
      </c>
      <c r="D19395" t="inlineStr">
        <is>
          <t>via BeBee</t>
        </is>
      </c>
      <c r="E19395" t="inlineStr">
        <is>
          <t>Temp work</t>
        </is>
      </c>
      <c r="F19395" t="b">
        <v>0</v>
      </c>
      <c r="G19395" t="inlineStr">
        <is>
          <t>Italy</t>
        </is>
      </c>
      <c r="H19395" s="2" t="n">
        <v>45442.31349537037</v>
      </c>
      <c r="I19395" t="b">
        <v>0</v>
      </c>
      <c r="J19395" t="b">
        <v>0</v>
      </c>
      <c r="K19395" t="inlineStr">
        <is>
          <t>Italy</t>
        </is>
      </c>
      <c r="L19395" t="inlineStr"/>
      <c r="M19395" t="inlineStr"/>
      <c r="N19395" t="inlineStr"/>
      <c r="O19395" t="inlineStr">
        <is>
          <t>Tn Italy</t>
        </is>
      </c>
      <c r="P19395" t="inlineStr">
        <is>
          <t>['excel', 'sap']</t>
        </is>
      </c>
      <c r="Q19395" t="inlineStr">
        <is>
          <t>{'analyst_tools': ['excel', 'sap']}</t>
        </is>
      </c>
    </row>
    <row r="19396">
      <c r="A19396" t="inlineStr">
        <is>
          <t>Data Analyst</t>
        </is>
      </c>
      <c r="B19396" t="inlineStr">
        <is>
          <t>Business Intelligence Engineer</t>
        </is>
      </c>
      <c r="C19396" t="inlineStr">
        <is>
          <t>Anywhere</t>
        </is>
      </c>
      <c r="D19396" t="inlineStr">
        <is>
          <t>via LinkedIn</t>
        </is>
      </c>
      <c r="E19396" t="inlineStr">
        <is>
          <t>Contractor</t>
        </is>
      </c>
      <c r="F19396" t="b">
        <v>1</v>
      </c>
      <c r="G19396" t="inlineStr">
        <is>
          <t>Sweden</t>
        </is>
      </c>
      <c r="H19396" s="2" t="n">
        <v>45434.31177083333</v>
      </c>
      <c r="I19396" t="b">
        <v>1</v>
      </c>
      <c r="J19396" t="b">
        <v>0</v>
      </c>
      <c r="K19396" t="inlineStr">
        <is>
          <t>Sweden</t>
        </is>
      </c>
      <c r="L19396" t="inlineStr"/>
      <c r="M19396" t="inlineStr"/>
      <c r="N19396" t="inlineStr"/>
      <c r="O19396" t="inlineStr">
        <is>
          <t>Avance Consulting</t>
        </is>
      </c>
      <c r="P19396" t="inlineStr">
        <is>
          <t>['sql', 'azure', 'snowflake', 'power bi', 'dax', 'git']</t>
        </is>
      </c>
      <c r="Q19396" t="inlineStr">
        <is>
          <t>{'analyst_tools': ['power bi', 'dax'], 'cloud': ['azure', 'snowflake'], 'other': ['git'], 'programming': ['sql']}</t>
        </is>
      </c>
    </row>
    <row r="19397">
      <c r="A19397" t="inlineStr">
        <is>
          <t>Data Analyst</t>
        </is>
      </c>
      <c r="B19397" t="inlineStr">
        <is>
          <t>Junior Data</t>
        </is>
      </c>
      <c r="C19397" t="inlineStr">
        <is>
          <t>Milan, Metropolitan City of Milan, Italy</t>
        </is>
      </c>
      <c r="D19397" t="inlineStr">
        <is>
          <t>via BeBee</t>
        </is>
      </c>
      <c r="E19397" t="inlineStr">
        <is>
          <t>Full-time</t>
        </is>
      </c>
      <c r="F19397" t="b">
        <v>0</v>
      </c>
      <c r="G19397" t="inlineStr">
        <is>
          <t>Italy</t>
        </is>
      </c>
      <c r="H19397" s="2" t="n">
        <v>45443.3012962963</v>
      </c>
      <c r="I19397" t="b">
        <v>1</v>
      </c>
      <c r="J19397" t="b">
        <v>0</v>
      </c>
      <c r="K19397" t="inlineStr">
        <is>
          <t>Italy</t>
        </is>
      </c>
      <c r="L19397" t="inlineStr"/>
      <c r="M19397" t="inlineStr"/>
      <c r="N19397" t="inlineStr"/>
      <c r="O19397" t="inlineStr">
        <is>
          <t>Tailor&amp;Fox - Your Hr Business Partner</t>
        </is>
      </c>
      <c r="P19397" t="inlineStr"/>
      <c r="Q19397" t="inlineStr"/>
    </row>
    <row r="19398">
      <c r="A19398" t="inlineStr">
        <is>
          <t>Data Analyst</t>
        </is>
      </c>
      <c r="B19398" t="inlineStr">
        <is>
          <t>Data Analyst - Managed Device Services</t>
        </is>
      </c>
      <c r="C19398" t="inlineStr">
        <is>
          <t>Oak Ridge North, TX</t>
        </is>
      </c>
      <c r="D19398" t="inlineStr">
        <is>
          <t>via Adzuna</t>
        </is>
      </c>
      <c r="E19398" t="inlineStr">
        <is>
          <t>Full-time</t>
        </is>
      </c>
      <c r="F19398" t="b">
        <v>0</v>
      </c>
      <c r="G19398" t="inlineStr">
        <is>
          <t>Sudan</t>
        </is>
      </c>
      <c r="H19398" s="2" t="n">
        <v>45423.32635416667</v>
      </c>
      <c r="I19398" t="b">
        <v>0</v>
      </c>
      <c r="J19398" t="b">
        <v>0</v>
      </c>
      <c r="K19398" t="inlineStr">
        <is>
          <t>Sudan</t>
        </is>
      </c>
      <c r="L19398" t="inlineStr"/>
      <c r="M19398" t="inlineStr"/>
      <c r="N19398" t="inlineStr"/>
      <c r="O19398" t="inlineStr">
        <is>
          <t>HP Inc.</t>
        </is>
      </c>
      <c r="P19398" t="inlineStr">
        <is>
          <t>['sql', 'python', 'r', 'sas', 'sas', 'power bi', 'tableau']</t>
        </is>
      </c>
      <c r="Q19398" t="inlineStr">
        <is>
          <t>{'analyst_tools': ['sas', 'power bi', 'tableau'], 'programming': ['sql', 'python', 'r', 'sas']}</t>
        </is>
      </c>
    </row>
    <row r="19399">
      <c r="A19399" t="inlineStr">
        <is>
          <t>Data Engineer</t>
        </is>
      </c>
      <c r="B19399" t="inlineStr">
        <is>
          <t>Data Engineer</t>
        </is>
      </c>
      <c r="C19399" t="inlineStr">
        <is>
          <t>Makati, Metro Manila, Philippines</t>
        </is>
      </c>
      <c r="D19399" t="inlineStr">
        <is>
          <t>via LinkedIn</t>
        </is>
      </c>
      <c r="E19399" t="inlineStr"/>
      <c r="F19399" t="b">
        <v>0</v>
      </c>
      <c r="G19399" t="inlineStr">
        <is>
          <t>Philippines</t>
        </is>
      </c>
      <c r="H19399" s="2" t="n">
        <v>45441.30563657408</v>
      </c>
      <c r="I19399" t="b">
        <v>1</v>
      </c>
      <c r="J19399" t="b">
        <v>0</v>
      </c>
      <c r="K19399" t="inlineStr">
        <is>
          <t>Philippines</t>
        </is>
      </c>
      <c r="L19399" t="inlineStr"/>
      <c r="M19399" t="inlineStr"/>
      <c r="N19399" t="inlineStr"/>
      <c r="O19399" t="inlineStr">
        <is>
          <t>ING Hubs Philippines</t>
        </is>
      </c>
      <c r="P19399" t="inlineStr"/>
      <c r="Q19399" t="inlineStr"/>
    </row>
    <row r="19400">
      <c r="A19400" t="inlineStr">
        <is>
          <t>Senior Data Scientist</t>
        </is>
      </c>
      <c r="B19400" t="inlineStr">
        <is>
          <t>Senior Data Scientist</t>
        </is>
      </c>
      <c r="C19400" t="inlineStr">
        <is>
          <t>Peru</t>
        </is>
      </c>
      <c r="D19400" t="inlineStr">
        <is>
          <t>via BeBee Perú</t>
        </is>
      </c>
      <c r="E19400" t="inlineStr">
        <is>
          <t>Full-time</t>
        </is>
      </c>
      <c r="F19400" t="b">
        <v>0</v>
      </c>
      <c r="G19400" t="inlineStr">
        <is>
          <t>Peru</t>
        </is>
      </c>
      <c r="H19400" s="2" t="n">
        <v>45430.30670138889</v>
      </c>
      <c r="I19400" t="b">
        <v>0</v>
      </c>
      <c r="J19400" t="b">
        <v>0</v>
      </c>
      <c r="K19400" t="inlineStr">
        <is>
          <t>Peru</t>
        </is>
      </c>
      <c r="L19400" t="inlineStr"/>
      <c r="M19400" t="inlineStr"/>
      <c r="N19400" t="inlineStr"/>
      <c r="O19400" t="inlineStr">
        <is>
          <t>Brilliant</t>
        </is>
      </c>
      <c r="P19400" t="inlineStr">
        <is>
          <t>['sql', 'python', 'r', 'snowflake', 'tableau', 'sheets', 'excel']</t>
        </is>
      </c>
      <c r="Q19400" t="inlineStr">
        <is>
          <t>{'analyst_tools': ['tableau', 'sheets', 'excel'], 'cloud': ['snowflake'], 'programming': ['sql', 'python', 'r']}</t>
        </is>
      </c>
    </row>
    <row r="19401">
      <c r="A19401" t="inlineStr">
        <is>
          <t>Data Analyst</t>
        </is>
      </c>
      <c r="B19401" t="inlineStr">
        <is>
          <t>JPO - Data Analyst (French nationals only) - Rome, Italy</t>
        </is>
      </c>
      <c r="C19401" t="inlineStr">
        <is>
          <t>Rome, Metropolitan City of Rome Capital, Italy</t>
        </is>
      </c>
      <c r="D19401" t="inlineStr">
        <is>
          <t>via UNjobnet</t>
        </is>
      </c>
      <c r="E19401" t="inlineStr">
        <is>
          <t>Full-time</t>
        </is>
      </c>
      <c r="F19401" t="b">
        <v>0</v>
      </c>
      <c r="G19401" t="inlineStr">
        <is>
          <t>Italy</t>
        </is>
      </c>
      <c r="H19401" s="2" t="n">
        <v>45420.32528935185</v>
      </c>
      <c r="I19401" t="b">
        <v>0</v>
      </c>
      <c r="J19401" t="b">
        <v>0</v>
      </c>
      <c r="K19401" t="inlineStr">
        <is>
          <t>Italy</t>
        </is>
      </c>
      <c r="L19401" t="inlineStr"/>
      <c r="M19401" t="inlineStr"/>
      <c r="N19401" t="inlineStr"/>
      <c r="O19401" t="inlineStr">
        <is>
          <t>World Food Programme</t>
        </is>
      </c>
      <c r="P19401" t="inlineStr">
        <is>
          <t>['sql', 'python', 'r', 'aws', 'qlik', 'tableau', 'git']</t>
        </is>
      </c>
      <c r="Q19401" t="inlineStr">
        <is>
          <t>{'analyst_tools': ['qlik', 'tableau'], 'cloud': ['aws'], 'other': ['git'], 'programming': ['sql', 'python', 'r']}</t>
        </is>
      </c>
    </row>
    <row r="19402">
      <c r="A19402" t="inlineStr">
        <is>
          <t>Data Engineer</t>
        </is>
      </c>
      <c r="B19402" t="inlineStr">
        <is>
          <t>Data Engineer ODI y/o OBIEE (Híbrido)</t>
        </is>
      </c>
      <c r="C19402" t="inlineStr">
        <is>
          <t>Barcelona, Spain</t>
        </is>
      </c>
      <c r="D19402" t="inlineStr">
        <is>
          <t>via Jooble</t>
        </is>
      </c>
      <c r="E19402" t="inlineStr">
        <is>
          <t>Full-time</t>
        </is>
      </c>
      <c r="F19402" t="b">
        <v>0</v>
      </c>
      <c r="G19402" t="inlineStr">
        <is>
          <t>Spain</t>
        </is>
      </c>
      <c r="H19402" s="2" t="n">
        <v>45443.30237268518</v>
      </c>
      <c r="I19402" t="b">
        <v>1</v>
      </c>
      <c r="J19402" t="b">
        <v>0</v>
      </c>
      <c r="K19402" t="inlineStr">
        <is>
          <t>Spain</t>
        </is>
      </c>
      <c r="L19402" t="inlineStr"/>
      <c r="M19402" t="inlineStr"/>
      <c r="N19402" t="inlineStr"/>
      <c r="O19402" t="inlineStr">
        <is>
          <t>knowmad mood</t>
        </is>
      </c>
      <c r="P19402" t="inlineStr">
        <is>
          <t>['oracle']</t>
        </is>
      </c>
      <c r="Q19402" t="inlineStr">
        <is>
          <t>{'cloud': ['oracle']}</t>
        </is>
      </c>
    </row>
    <row r="19403">
      <c r="A19403" t="inlineStr">
        <is>
          <t>Senior Data Analyst</t>
        </is>
      </c>
      <c r="B19403" t="inlineStr">
        <is>
          <t>Senior Data Analyst</t>
        </is>
      </c>
      <c r="C19403" t="inlineStr">
        <is>
          <t>Ho Chi Minh City, Vietnam</t>
        </is>
      </c>
      <c r="D19403" t="inlineStr">
        <is>
          <t>via LinkedIn Vietnam</t>
        </is>
      </c>
      <c r="E19403" t="inlineStr">
        <is>
          <t>Full-time</t>
        </is>
      </c>
      <c r="F19403" t="b">
        <v>0</v>
      </c>
      <c r="G19403" t="inlineStr">
        <is>
          <t>Vietnam</t>
        </is>
      </c>
      <c r="H19403" s="2" t="n">
        <v>45433.33197916667</v>
      </c>
      <c r="I19403" t="b">
        <v>0</v>
      </c>
      <c r="J19403" t="b">
        <v>0</v>
      </c>
      <c r="K19403" t="inlineStr">
        <is>
          <t>Vietnam</t>
        </is>
      </c>
      <c r="L19403" t="inlineStr"/>
      <c r="M19403" t="inlineStr"/>
      <c r="N19403" t="inlineStr"/>
      <c r="O19403" t="inlineStr">
        <is>
          <t>Ho Chi Minh City Securities Corporation (HSC)</t>
        </is>
      </c>
      <c r="P19403" t="inlineStr">
        <is>
          <t>['sql', 'power bi', 'qlik']</t>
        </is>
      </c>
      <c r="Q19403" t="inlineStr">
        <is>
          <t>{'analyst_tools': ['power bi', 'qlik'], 'programming': ['sql']}</t>
        </is>
      </c>
    </row>
    <row r="19404">
      <c r="A19404" t="inlineStr">
        <is>
          <t>Data Engineer</t>
        </is>
      </c>
      <c r="B19404" t="inlineStr">
        <is>
          <t>Data Engineer</t>
        </is>
      </c>
      <c r="C19404" t="inlineStr">
        <is>
          <t>Gurugram, Haryana, India</t>
        </is>
      </c>
      <c r="D19404" t="inlineStr">
        <is>
          <t>via LinkedIn</t>
        </is>
      </c>
      <c r="E19404" t="inlineStr">
        <is>
          <t>Full-time</t>
        </is>
      </c>
      <c r="F19404" t="b">
        <v>0</v>
      </c>
      <c r="G19404" t="inlineStr">
        <is>
          <t>India</t>
        </is>
      </c>
      <c r="H19404" s="2" t="n">
        <v>45418.30533564815</v>
      </c>
      <c r="I19404" t="b">
        <v>0</v>
      </c>
      <c r="J19404" t="b">
        <v>0</v>
      </c>
      <c r="K19404" t="inlineStr">
        <is>
          <t>India</t>
        </is>
      </c>
      <c r="L19404" t="inlineStr"/>
      <c r="M19404" t="inlineStr"/>
      <c r="N19404" t="inlineStr"/>
      <c r="O19404" t="inlineStr">
        <is>
          <t>Webologix Ltd/ INC</t>
        </is>
      </c>
      <c r="P19404" t="inlineStr">
        <is>
          <t>['python', 'aws', 'pyspark', 'jenkins', 'ansible']</t>
        </is>
      </c>
      <c r="Q19404" t="inlineStr">
        <is>
          <t>{'cloud': ['aws'], 'libraries': ['pyspark'], 'other': ['jenkins', 'ansible'], 'programming': ['python']}</t>
        </is>
      </c>
    </row>
    <row r="19405">
      <c r="A19405" t="inlineStr">
        <is>
          <t>Senior Data Engineer</t>
        </is>
      </c>
      <c r="B19405" t="inlineStr">
        <is>
          <t>Senior Data Engineer</t>
        </is>
      </c>
      <c r="C19405" t="inlineStr">
        <is>
          <t>United Kingdom</t>
        </is>
      </c>
      <c r="D19405" t="inlineStr">
        <is>
          <t>via LinkedIn</t>
        </is>
      </c>
      <c r="E19405" t="inlineStr">
        <is>
          <t>Full-time</t>
        </is>
      </c>
      <c r="F19405" t="b">
        <v>0</v>
      </c>
      <c r="G19405" t="inlineStr">
        <is>
          <t>United Kingdom</t>
        </is>
      </c>
      <c r="H19405" s="2" t="n">
        <v>45414.30677083333</v>
      </c>
      <c r="I19405" t="b">
        <v>0</v>
      </c>
      <c r="J19405" t="b">
        <v>0</v>
      </c>
      <c r="K19405" t="inlineStr">
        <is>
          <t>United Kingdom</t>
        </is>
      </c>
      <c r="L19405" t="inlineStr"/>
      <c r="M19405" t="inlineStr"/>
      <c r="N19405" t="inlineStr"/>
      <c r="O19405" t="inlineStr">
        <is>
          <t>Validis</t>
        </is>
      </c>
      <c r="P19405" t="inlineStr">
        <is>
          <t>['sass', 'sql', 't-sql', 'postgresql', 'aws', 'gcp', 'azure', 'airflow', 'spark', 'excel']</t>
        </is>
      </c>
      <c r="Q19405" t="inlineStr">
        <is>
          <t>{'analyst_tools': ['excel'], 'cloud': ['aws', 'gcp', 'azure'], 'databases': ['postgresql'], 'libraries': ['airflow', 'spark'], 'programming': ['sass', 'sql', 't-sql']}</t>
        </is>
      </c>
    </row>
    <row r="19406">
      <c r="A19406" t="inlineStr">
        <is>
          <t>Senior Data Engineer</t>
        </is>
      </c>
      <c r="B19406" t="inlineStr">
        <is>
          <t>Senior Data Engineer-C3</t>
        </is>
      </c>
      <c r="C19406" t="inlineStr">
        <is>
          <t>Bengaluru, Karnataka, India</t>
        </is>
      </c>
      <c r="D19406" t="inlineStr">
        <is>
          <t>via Built In</t>
        </is>
      </c>
      <c r="E19406" t="inlineStr">
        <is>
          <t>Full-time</t>
        </is>
      </c>
      <c r="F19406" t="b">
        <v>0</v>
      </c>
      <c r="G19406" t="inlineStr">
        <is>
          <t>India</t>
        </is>
      </c>
      <c r="H19406" s="2" t="n">
        <v>45428.29881944445</v>
      </c>
      <c r="I19406" t="b">
        <v>1</v>
      </c>
      <c r="J19406" t="b">
        <v>0</v>
      </c>
      <c r="K19406" t="inlineStr">
        <is>
          <t>India</t>
        </is>
      </c>
      <c r="L19406" t="inlineStr"/>
      <c r="M19406" t="inlineStr"/>
      <c r="N19406" t="inlineStr"/>
      <c r="O19406" t="inlineStr">
        <is>
          <t>Encora</t>
        </is>
      </c>
      <c r="P19406" t="inlineStr">
        <is>
          <t>['sql', 'python', 'java', 'snowflake', 'databricks', 'aws', 'pyspark']</t>
        </is>
      </c>
      <c r="Q19406" t="inlineStr">
        <is>
          <t>{'cloud': ['snowflake', 'databricks', 'aws'], 'libraries': ['pyspark'], 'programming': ['sql', 'python', 'java']}</t>
        </is>
      </c>
    </row>
    <row r="19407">
      <c r="A19407" t="inlineStr">
        <is>
          <t>Data Analyst</t>
        </is>
      </c>
      <c r="B19407" t="inlineStr">
        <is>
          <t>Digital Marketing Data Analyst</t>
        </is>
      </c>
      <c r="C19407" t="inlineStr">
        <is>
          <t>Anywhere</t>
        </is>
      </c>
      <c r="D19407" t="inlineStr">
        <is>
          <t>via LinkedIn</t>
        </is>
      </c>
      <c r="E19407" t="inlineStr"/>
      <c r="F19407" t="b">
        <v>1</v>
      </c>
      <c r="G19407" t="inlineStr">
        <is>
          <t>Philippines</t>
        </is>
      </c>
      <c r="H19407" s="2" t="n">
        <v>45443.30143518518</v>
      </c>
      <c r="I19407" t="b">
        <v>1</v>
      </c>
      <c r="J19407" t="b">
        <v>0</v>
      </c>
      <c r="K19407" t="inlineStr">
        <is>
          <t>Philippines</t>
        </is>
      </c>
      <c r="L19407" t="inlineStr"/>
      <c r="M19407" t="inlineStr"/>
      <c r="N19407" t="inlineStr"/>
      <c r="O19407" t="inlineStr">
        <is>
          <t>flexhive by Hudson</t>
        </is>
      </c>
      <c r="P19407" t="inlineStr"/>
      <c r="Q19407" t="inlineStr"/>
    </row>
    <row r="19408">
      <c r="A19408" t="inlineStr">
        <is>
          <t>Data Analyst</t>
        </is>
      </c>
      <c r="B19408" t="inlineStr">
        <is>
          <t>Lead Operations Data Analyst</t>
        </is>
      </c>
      <c r="C19408" t="inlineStr">
        <is>
          <t>Waterbury, CT</t>
        </is>
      </c>
      <c r="D19408" t="inlineStr">
        <is>
          <t>via Recruit Medix</t>
        </is>
      </c>
      <c r="E19408" t="inlineStr">
        <is>
          <t>Full-time</t>
        </is>
      </c>
      <c r="F19408" t="b">
        <v>0</v>
      </c>
      <c r="G19408" t="inlineStr">
        <is>
          <t>New York, United States</t>
        </is>
      </c>
      <c r="H19408" s="2" t="n">
        <v>45421.29210648148</v>
      </c>
      <c r="I19408" t="b">
        <v>0</v>
      </c>
      <c r="J19408" t="b">
        <v>1</v>
      </c>
      <c r="K19408" t="inlineStr">
        <is>
          <t>United States</t>
        </is>
      </c>
      <c r="L19408" t="inlineStr"/>
      <c r="M19408" t="inlineStr"/>
      <c r="N19408" t="inlineStr"/>
      <c r="O19408" t="inlineStr">
        <is>
          <t>CVS Health</t>
        </is>
      </c>
      <c r="P19408" t="inlineStr">
        <is>
          <t>['excel', 'power bi']</t>
        </is>
      </c>
      <c r="Q19408" t="inlineStr">
        <is>
          <t>{'analyst_tools': ['excel', 'power bi']}</t>
        </is>
      </c>
    </row>
    <row r="19409">
      <c r="A19409" t="inlineStr">
        <is>
          <t>Data Scientist</t>
        </is>
      </c>
      <c r="B19409" t="inlineStr">
        <is>
          <t>Data Scientist</t>
        </is>
      </c>
      <c r="C19409" t="inlineStr">
        <is>
          <t>Belgium</t>
        </is>
      </c>
      <c r="D19409" t="inlineStr">
        <is>
          <t>via LinkedIn Belgium</t>
        </is>
      </c>
      <c r="E19409" t="inlineStr">
        <is>
          <t>Full-time</t>
        </is>
      </c>
      <c r="F19409" t="b">
        <v>0</v>
      </c>
      <c r="G19409" t="inlineStr">
        <is>
          <t>Belgium</t>
        </is>
      </c>
      <c r="H19409" s="2" t="n">
        <v>45426.33491898148</v>
      </c>
      <c r="I19409" t="b">
        <v>0</v>
      </c>
      <c r="J19409" t="b">
        <v>0</v>
      </c>
      <c r="K19409" t="inlineStr">
        <is>
          <t>Belgium</t>
        </is>
      </c>
      <c r="L19409" t="inlineStr"/>
      <c r="M19409" t="inlineStr"/>
      <c r="N19409" t="inlineStr"/>
      <c r="O19409" t="inlineStr">
        <is>
          <t>Allianz Belgium</t>
        </is>
      </c>
      <c r="P19409" t="inlineStr">
        <is>
          <t>['python', 'azure', 'scikit-learn', 'pandas', 'git']</t>
        </is>
      </c>
      <c r="Q19409" t="inlineStr">
        <is>
          <t>{'cloud': ['azure'], 'libraries': ['scikit-learn', 'pandas'], 'other': ['git'], 'programming': ['python']}</t>
        </is>
      </c>
    </row>
    <row r="19410">
      <c r="A19410" t="inlineStr">
        <is>
          <t>Data Engineer</t>
        </is>
      </c>
      <c r="B19410" t="inlineStr">
        <is>
          <t>Data Engineer - PowerBi</t>
        </is>
      </c>
      <c r="C19410" t="inlineStr">
        <is>
          <t>Indonesia</t>
        </is>
      </c>
      <c r="D19410" t="inlineStr">
        <is>
          <t>via LinkedIn</t>
        </is>
      </c>
      <c r="E19410" t="inlineStr">
        <is>
          <t>Full-time</t>
        </is>
      </c>
      <c r="F19410" t="b">
        <v>0</v>
      </c>
      <c r="G19410" t="inlineStr">
        <is>
          <t>Indonesia</t>
        </is>
      </c>
      <c r="H19410" s="2" t="n">
        <v>45443.30277777778</v>
      </c>
      <c r="I19410" t="b">
        <v>1</v>
      </c>
      <c r="J19410" t="b">
        <v>0</v>
      </c>
      <c r="K19410" t="inlineStr">
        <is>
          <t>Indonesia</t>
        </is>
      </c>
      <c r="L19410" t="inlineStr"/>
      <c r="M19410" t="inlineStr"/>
      <c r="N19410" t="inlineStr"/>
      <c r="O19410" t="inlineStr">
        <is>
          <t>Nawatech</t>
        </is>
      </c>
      <c r="P19410" t="inlineStr">
        <is>
          <t>['python', 'scala', 'java', 'sql', 'azure', 'gcp', 'power bi', 'dax', 'looker']</t>
        </is>
      </c>
      <c r="Q19410" t="inlineStr">
        <is>
          <t>{'analyst_tools': ['power bi', 'dax', 'looker'], 'cloud': ['azure', 'gcp'], 'programming': ['python', 'scala', 'java', 'sql']}</t>
        </is>
      </c>
    </row>
    <row r="19411">
      <c r="A19411" t="inlineStr">
        <is>
          <t>Senior Data Scientist</t>
        </is>
      </c>
      <c r="B19411" t="inlineStr">
        <is>
          <t>Senior Data Scientist, Credit Modeling</t>
        </is>
      </c>
      <c r="C19411" t="inlineStr">
        <is>
          <t>Anywhere</t>
        </is>
      </c>
      <c r="D19411" t="inlineStr">
        <is>
          <t>via Jooble</t>
        </is>
      </c>
      <c r="E19411" t="inlineStr">
        <is>
          <t>Full-time</t>
        </is>
      </c>
      <c r="F19411" t="b">
        <v>1</v>
      </c>
      <c r="G19411" t="inlineStr">
        <is>
          <t>Texas, United States</t>
        </is>
      </c>
      <c r="H19411" s="2" t="n">
        <v>45415.29480324074</v>
      </c>
      <c r="I19411" t="b">
        <v>0</v>
      </c>
      <c r="J19411" t="b">
        <v>1</v>
      </c>
      <c r="K19411" t="inlineStr">
        <is>
          <t>United States</t>
        </is>
      </c>
      <c r="L19411" t="inlineStr"/>
      <c r="M19411" t="inlineStr"/>
      <c r="N19411" t="inlineStr"/>
      <c r="O19411" t="inlineStr">
        <is>
          <t>PayPay</t>
        </is>
      </c>
      <c r="P19411" t="inlineStr">
        <is>
          <t>['aws', 'pytorch', 'tensorflow']</t>
        </is>
      </c>
      <c r="Q19411" t="inlineStr">
        <is>
          <t>{'cloud': ['aws'], 'libraries': ['pytorch', 'tensorflow']}</t>
        </is>
      </c>
    </row>
    <row r="19412">
      <c r="A19412" t="inlineStr">
        <is>
          <t>Data Scientist</t>
        </is>
      </c>
      <c r="B19412" t="inlineStr">
        <is>
          <t>Аналітик ,Data Scientist,</t>
        </is>
      </c>
      <c r="C19412" t="inlineStr">
        <is>
          <t>Anywhere</t>
        </is>
      </c>
      <c r="D19412" t="inlineStr">
        <is>
          <t>via LinkedIn</t>
        </is>
      </c>
      <c r="E19412" t="inlineStr">
        <is>
          <t>Full-time</t>
        </is>
      </c>
      <c r="F19412" t="b">
        <v>1</v>
      </c>
      <c r="G19412" t="inlineStr">
        <is>
          <t>Ukraine</t>
        </is>
      </c>
      <c r="H19412" s="2" t="n">
        <v>45435.34653935185</v>
      </c>
      <c r="I19412" t="b">
        <v>0</v>
      </c>
      <c r="J19412" t="b">
        <v>0</v>
      </c>
      <c r="K19412" t="inlineStr">
        <is>
          <t>Ukraine</t>
        </is>
      </c>
      <c r="L19412" t="inlineStr"/>
      <c r="M19412" t="inlineStr"/>
      <c r="N19412" t="inlineStr"/>
      <c r="O19412" t="inlineStr">
        <is>
          <t>BizPozyka</t>
        </is>
      </c>
      <c r="P19412" t="inlineStr">
        <is>
          <t>['sql', 'r', 'postgresql', 'bigquery', 'power bi']</t>
        </is>
      </c>
      <c r="Q19412" t="inlineStr">
        <is>
          <t>{'analyst_tools': ['power bi'], 'cloud': ['bigquery'], 'databases': ['postgresql'], 'programming': ['sql', 'r']}</t>
        </is>
      </c>
    </row>
    <row r="19413">
      <c r="A19413" t="inlineStr">
        <is>
          <t>Data Scientist</t>
        </is>
      </c>
      <c r="B19413" t="inlineStr">
        <is>
          <t>Leiter Data Management</t>
        </is>
      </c>
      <c r="C19413" t="inlineStr">
        <is>
          <t>Bern, Switzerland</t>
        </is>
      </c>
      <c r="D19413" t="inlineStr">
        <is>
          <t>via Trabajo.org - Stellenangebote, Arbeit</t>
        </is>
      </c>
      <c r="E19413" t="inlineStr">
        <is>
          <t>Full-time and Part-time</t>
        </is>
      </c>
      <c r="F19413" t="b">
        <v>0</v>
      </c>
      <c r="G19413" t="inlineStr">
        <is>
          <t>Switzerland</t>
        </is>
      </c>
      <c r="H19413" s="2" t="n">
        <v>45423.32479166667</v>
      </c>
      <c r="I19413" t="b">
        <v>1</v>
      </c>
      <c r="J19413" t="b">
        <v>0</v>
      </c>
      <c r="K19413" t="inlineStr">
        <is>
          <t>Switzerland</t>
        </is>
      </c>
      <c r="L19413" t="inlineStr"/>
      <c r="M19413" t="inlineStr"/>
      <c r="N19413" t="inlineStr"/>
      <c r="O19413" t="inlineStr">
        <is>
          <t>myitjob GmbH</t>
        </is>
      </c>
      <c r="P19413" t="inlineStr"/>
      <c r="Q19413" t="inlineStr"/>
    </row>
    <row r="19414">
      <c r="A19414" t="inlineStr">
        <is>
          <t>Data Scientist</t>
        </is>
      </c>
      <c r="B19414" t="inlineStr">
        <is>
          <t>Data Scientist Intern</t>
        </is>
      </c>
      <c r="C19414" t="inlineStr">
        <is>
          <t>Florida</t>
        </is>
      </c>
      <c r="D19414" t="inlineStr">
        <is>
          <t>via Jabil Careers</t>
        </is>
      </c>
      <c r="E19414" t="inlineStr">
        <is>
          <t>Full-time and Internship</t>
        </is>
      </c>
      <c r="F19414" t="b">
        <v>0</v>
      </c>
      <c r="G19414" t="inlineStr">
        <is>
          <t>Florida, United States</t>
        </is>
      </c>
      <c r="H19414" s="2" t="n">
        <v>45443.2959837963</v>
      </c>
      <c r="I19414" t="b">
        <v>0</v>
      </c>
      <c r="J19414" t="b">
        <v>0</v>
      </c>
      <c r="K19414" t="inlineStr">
        <is>
          <t>United States</t>
        </is>
      </c>
      <c r="L19414" t="inlineStr"/>
      <c r="M19414" t="inlineStr"/>
      <c r="N19414" t="inlineStr"/>
      <c r="O19414" t="inlineStr">
        <is>
          <t>Jabil Careers</t>
        </is>
      </c>
      <c r="P19414" t="inlineStr">
        <is>
          <t>['python', 'opencv', 'numpy', 'pandas', 'matplotlib', 'seaborn', 'pytorch', 'tensorflow', 'keras', 'scikit-learn', 'power bi']</t>
        </is>
      </c>
      <c r="Q19414" t="inlineStr">
        <is>
          <t>{'analyst_tools': ['power bi'], 'libraries': ['opencv', 'numpy', 'pandas', 'matplotlib', 'seaborn', 'pytorch', 'tensorflow', 'keras', 'scikit-learn'], 'programming': ['python']}</t>
        </is>
      </c>
    </row>
    <row r="19415">
      <c r="A19415" t="inlineStr">
        <is>
          <t>Data Scientist</t>
        </is>
      </c>
      <c r="B19415" t="inlineStr">
        <is>
          <t>Data Scientist</t>
        </is>
      </c>
      <c r="C19415" t="inlineStr">
        <is>
          <t>Bangkok, Thailand</t>
        </is>
      </c>
      <c r="D19415" t="inlineStr">
        <is>
          <t>via LinkedIn</t>
        </is>
      </c>
      <c r="E19415" t="inlineStr">
        <is>
          <t>Full-time</t>
        </is>
      </c>
      <c r="F19415" t="b">
        <v>0</v>
      </c>
      <c r="G19415" t="inlineStr">
        <is>
          <t>Thailand</t>
        </is>
      </c>
      <c r="H19415" s="2" t="n">
        <v>45425.31292824074</v>
      </c>
      <c r="I19415" t="b">
        <v>0</v>
      </c>
      <c r="J19415" t="b">
        <v>0</v>
      </c>
      <c r="K19415" t="inlineStr">
        <is>
          <t>Thailand</t>
        </is>
      </c>
      <c r="L19415" t="inlineStr"/>
      <c r="M19415" t="inlineStr"/>
      <c r="N19415" t="inlineStr"/>
      <c r="O19415" t="inlineStr">
        <is>
          <t>ttb bank</t>
        </is>
      </c>
      <c r="P19415" t="inlineStr">
        <is>
          <t>['python', 'r', 'julia', 'pytorch', 'hadoop', 'spark', 'flow']</t>
        </is>
      </c>
      <c r="Q19415" t="inlineStr">
        <is>
          <t>{'libraries': ['pytorch', 'hadoop', 'spark'], 'other': ['flow'], 'programming': ['python', 'r', 'julia']}</t>
        </is>
      </c>
    </row>
    <row r="19416">
      <c r="A19416" t="inlineStr">
        <is>
          <t>Data Scientist</t>
        </is>
      </c>
      <c r="B19416" t="inlineStr">
        <is>
          <t>QA Data Scientist</t>
        </is>
      </c>
      <c r="C19416" t="inlineStr">
        <is>
          <t>Chennai, Tamil Nadu, India</t>
        </is>
      </c>
      <c r="D19416" t="inlineStr">
        <is>
          <t>via Jooble</t>
        </is>
      </c>
      <c r="E19416" t="inlineStr">
        <is>
          <t>Full-time</t>
        </is>
      </c>
      <c r="F19416" t="b">
        <v>0</v>
      </c>
      <c r="G19416" t="inlineStr">
        <is>
          <t>India</t>
        </is>
      </c>
      <c r="H19416" s="2" t="n">
        <v>45419.29990740741</v>
      </c>
      <c r="I19416" t="b">
        <v>0</v>
      </c>
      <c r="J19416" t="b">
        <v>0</v>
      </c>
      <c r="K19416" t="inlineStr">
        <is>
          <t>India</t>
        </is>
      </c>
      <c r="L19416" t="inlineStr"/>
      <c r="M19416" t="inlineStr"/>
      <c r="N19416" t="inlineStr"/>
      <c r="O19416" t="inlineStr">
        <is>
          <t>FourKites</t>
        </is>
      </c>
      <c r="P19416" t="inlineStr">
        <is>
          <t>['python', 'r', 'sql', 'pandas', 'numpy', 'scikit-learn']</t>
        </is>
      </c>
      <c r="Q19416" t="inlineStr">
        <is>
          <t>{'libraries': ['pandas', 'numpy', 'scikit-learn'], 'programming': ['python', 'r', 'sql']}</t>
        </is>
      </c>
    </row>
    <row r="19417">
      <c r="A19417" t="inlineStr">
        <is>
          <t>Data Engineer</t>
        </is>
      </c>
      <c r="B19417" t="inlineStr">
        <is>
          <t>Data Protection Engineer</t>
        </is>
      </c>
      <c r="C19417" t="inlineStr">
        <is>
          <t>Mendota Heights, MN</t>
        </is>
      </c>
      <c r="D19417" t="inlineStr">
        <is>
          <t>via LinkedIn</t>
        </is>
      </c>
      <c r="E19417" t="inlineStr">
        <is>
          <t>Full-time</t>
        </is>
      </c>
      <c r="F19417" t="b">
        <v>0</v>
      </c>
      <c r="G19417" t="inlineStr">
        <is>
          <t>Sudan</t>
        </is>
      </c>
      <c r="H19417" s="2" t="n">
        <v>45439.30237268518</v>
      </c>
      <c r="I19417" t="b">
        <v>0</v>
      </c>
      <c r="J19417" t="b">
        <v>0</v>
      </c>
      <c r="K19417" t="inlineStr">
        <is>
          <t>Sudan</t>
        </is>
      </c>
      <c r="L19417" t="inlineStr"/>
      <c r="M19417" t="inlineStr"/>
      <c r="N19417" t="inlineStr"/>
      <c r="O19417" t="inlineStr">
        <is>
          <t>Elevance Health</t>
        </is>
      </c>
      <c r="P19417" t="inlineStr">
        <is>
          <t>['aws', 'gcp', 'azure']</t>
        </is>
      </c>
      <c r="Q19417" t="inlineStr">
        <is>
          <t>{'cloud': ['aws', 'gcp', 'azure']}</t>
        </is>
      </c>
    </row>
    <row r="19418">
      <c r="A19418" t="inlineStr">
        <is>
          <t>Data Analyst</t>
        </is>
      </c>
      <c r="B19418" t="inlineStr">
        <is>
          <t>Data Analyst</t>
        </is>
      </c>
      <c r="C19418" t="inlineStr">
        <is>
          <t>Mexico</t>
        </is>
      </c>
      <c r="D19418" t="inlineStr">
        <is>
          <t>via BeBee México</t>
        </is>
      </c>
      <c r="E19418" t="inlineStr">
        <is>
          <t>Full-time</t>
        </is>
      </c>
      <c r="F19418" t="b">
        <v>0</v>
      </c>
      <c r="G19418" t="inlineStr">
        <is>
          <t>Mexico</t>
        </is>
      </c>
      <c r="H19418" s="2" t="n">
        <v>45429.30309027778</v>
      </c>
      <c r="I19418" t="b">
        <v>0</v>
      </c>
      <c r="J19418" t="b">
        <v>0</v>
      </c>
      <c r="K19418" t="inlineStr">
        <is>
          <t>Mexico</t>
        </is>
      </c>
      <c r="L19418" t="inlineStr"/>
      <c r="M19418" t="inlineStr"/>
      <c r="N19418" t="inlineStr"/>
      <c r="O19418" t="inlineStr">
        <is>
          <t>SGS</t>
        </is>
      </c>
      <c r="P19418" t="inlineStr">
        <is>
          <t>['excel']</t>
        </is>
      </c>
      <c r="Q19418" t="inlineStr">
        <is>
          <t>{'analyst_tools': ['excel']}</t>
        </is>
      </c>
    </row>
    <row r="19419">
      <c r="A19419" t="inlineStr">
        <is>
          <t>Data Engineer</t>
        </is>
      </c>
      <c r="B19419" t="inlineStr">
        <is>
          <t>Data Engineer II</t>
        </is>
      </c>
      <c r="C19419" t="inlineStr">
        <is>
          <t>London, UK</t>
        </is>
      </c>
      <c r="D19419" t="inlineStr">
        <is>
          <t>via Online Jobs 360</t>
        </is>
      </c>
      <c r="E19419" t="inlineStr">
        <is>
          <t>Full-time</t>
        </is>
      </c>
      <c r="F19419" t="b">
        <v>0</v>
      </c>
      <c r="G19419" t="inlineStr">
        <is>
          <t>United Kingdom</t>
        </is>
      </c>
      <c r="H19419" s="2" t="n">
        <v>45433.3293287037</v>
      </c>
      <c r="I19419" t="b">
        <v>0</v>
      </c>
      <c r="J19419" t="b">
        <v>0</v>
      </c>
      <c r="K19419" t="inlineStr">
        <is>
          <t>United Kingdom</t>
        </is>
      </c>
      <c r="L19419" t="inlineStr"/>
      <c r="M19419" t="inlineStr"/>
      <c r="N19419" t="inlineStr"/>
      <c r="O19419" t="inlineStr">
        <is>
          <t>The Connors Group, Inc.</t>
        </is>
      </c>
      <c r="P19419" t="inlineStr">
        <is>
          <t>['sql', 'java', 'python', 'snowflake', 'azure', 'spark', 'airflow', 'microstrategy', 'power bi']</t>
        </is>
      </c>
      <c r="Q19419" t="inlineStr">
        <is>
          <t>{'analyst_tools': ['microstrategy', 'power bi'], 'cloud': ['snowflake', 'azure'], 'libraries': ['spark', 'airflow'], 'programming': ['sql', 'java', 'python']}</t>
        </is>
      </c>
    </row>
    <row r="19420">
      <c r="A19420" t="inlineStr">
        <is>
          <t>Data Engineer</t>
        </is>
      </c>
      <c r="B19420" t="inlineStr">
        <is>
          <t>Big Data Engineer</t>
        </is>
      </c>
      <c r="C19420" t="inlineStr">
        <is>
          <t>Villeneuve-d'Ascq, France</t>
        </is>
      </c>
      <c r="D19420" t="inlineStr">
        <is>
          <t>via Built In</t>
        </is>
      </c>
      <c r="E19420" t="inlineStr">
        <is>
          <t>Full-time</t>
        </is>
      </c>
      <c r="F19420" t="b">
        <v>0</v>
      </c>
      <c r="G19420" t="inlineStr">
        <is>
          <t>France</t>
        </is>
      </c>
      <c r="H19420" s="2" t="n">
        <v>45414.31383101852</v>
      </c>
      <c r="I19420" t="b">
        <v>1</v>
      </c>
      <c r="J19420" t="b">
        <v>0</v>
      </c>
      <c r="K19420" t="inlineStr">
        <is>
          <t>France</t>
        </is>
      </c>
      <c r="L19420" t="inlineStr"/>
      <c r="M19420" t="inlineStr"/>
      <c r="N19420" t="inlineStr"/>
      <c r="O19420" t="inlineStr">
        <is>
          <t>InPost</t>
        </is>
      </c>
      <c r="P19420" t="inlineStr">
        <is>
          <t>['nosql', 'sql', 'scala', 'databricks', 'gcp', 'azure', 'spark', 'kafka', 'pyspark', 'gitlab', 'jenkins', 'docker']</t>
        </is>
      </c>
      <c r="Q19420" t="inlineStr">
        <is>
          <t>{'cloud': ['databricks', 'gcp', 'azure'], 'libraries': ['spark', 'kafka', 'pyspark'], 'other': ['gitlab', 'jenkins', 'docker'], 'programming': ['nosql', 'sql', 'scala']}</t>
        </is>
      </c>
    </row>
    <row r="19421">
      <c r="A19421" t="inlineStr">
        <is>
          <t>Data Engineer</t>
        </is>
      </c>
      <c r="B19421" t="inlineStr">
        <is>
          <t>Data Engineer</t>
        </is>
      </c>
      <c r="C19421" t="inlineStr">
        <is>
          <t>Kaunas, Kaunas City Municipality, Lithuania</t>
        </is>
      </c>
      <c r="D19421" t="inlineStr">
        <is>
          <t>via LinkedIn</t>
        </is>
      </c>
      <c r="E19421" t="inlineStr">
        <is>
          <t>Full-time and Internship</t>
        </is>
      </c>
      <c r="F19421" t="b">
        <v>0</v>
      </c>
      <c r="G19421" t="inlineStr">
        <is>
          <t>Lithuania</t>
        </is>
      </c>
      <c r="H19421" s="2" t="n">
        <v>45414.31638888889</v>
      </c>
      <c r="I19421" t="b">
        <v>1</v>
      </c>
      <c r="J19421" t="b">
        <v>0</v>
      </c>
      <c r="K19421" t="inlineStr">
        <is>
          <t>Lithuania</t>
        </is>
      </c>
      <c r="L19421" t="inlineStr"/>
      <c r="M19421" t="inlineStr"/>
      <c r="N19421" t="inlineStr"/>
      <c r="O19421" t="inlineStr">
        <is>
          <t>Satalia</t>
        </is>
      </c>
      <c r="P19421" t="inlineStr">
        <is>
          <t>['python', 'sql', 'nosql', 'aws', 'gcp', 'azure', 'hadoop', 'spark', 'tableau', 'power bi', 'flow', 'docker', 'kubernetes']</t>
        </is>
      </c>
      <c r="Q19421" t="inlineStr">
        <is>
          <t>{'analyst_tools': ['tableau', 'power bi'], 'cloud': ['aws', 'gcp', 'azure'], 'libraries': ['hadoop', 'spark'], 'other': ['flow', 'docker', 'kubernetes'], 'programming': ['python', 'sql', 'nosql']}</t>
        </is>
      </c>
    </row>
    <row r="19422">
      <c r="A19422" t="inlineStr">
        <is>
          <t>Senior Data Engineer</t>
        </is>
      </c>
      <c r="B19422" t="inlineStr">
        <is>
          <t>Senior Data Center Electrical Engineer</t>
        </is>
      </c>
      <c r="C19422" t="inlineStr">
        <is>
          <t>Doha, Qatar</t>
        </is>
      </c>
      <c r="D19422" t="inlineStr">
        <is>
          <t>via Jooble</t>
        </is>
      </c>
      <c r="E19422" t="inlineStr">
        <is>
          <t>Full-time</t>
        </is>
      </c>
      <c r="F19422" t="b">
        <v>0</v>
      </c>
      <c r="G19422" t="inlineStr">
        <is>
          <t>Qatar</t>
        </is>
      </c>
      <c r="H19422" s="2" t="n">
        <v>45431.31130787037</v>
      </c>
      <c r="I19422" t="b">
        <v>0</v>
      </c>
      <c r="J19422" t="b">
        <v>0</v>
      </c>
      <c r="K19422" t="inlineStr">
        <is>
          <t>Qatar</t>
        </is>
      </c>
      <c r="L19422" t="inlineStr"/>
      <c r="M19422" t="inlineStr"/>
      <c r="N19422" t="inlineStr"/>
      <c r="O19422" t="inlineStr">
        <is>
          <t>Google</t>
        </is>
      </c>
      <c r="P19422" t="inlineStr"/>
      <c r="Q19422" t="inlineStr"/>
    </row>
    <row r="19423">
      <c r="A19423" t="inlineStr">
        <is>
          <t>Data Analyst</t>
        </is>
      </c>
      <c r="B19423" t="inlineStr">
        <is>
          <t>Healthcare Data Analyst Nurse</t>
        </is>
      </c>
      <c r="C19423" t="inlineStr">
        <is>
          <t>Concord, CA</t>
        </is>
      </c>
      <c r="D19423" t="inlineStr">
        <is>
          <t>via Carecareer Link</t>
        </is>
      </c>
      <c r="E19423" t="inlineStr">
        <is>
          <t>Full-time</t>
        </is>
      </c>
      <c r="F19423" t="b">
        <v>0</v>
      </c>
      <c r="G19423" t="inlineStr">
        <is>
          <t>California, United States</t>
        </is>
      </c>
      <c r="H19423" s="2" t="n">
        <v>45426.29247685185</v>
      </c>
      <c r="I19423" t="b">
        <v>0</v>
      </c>
      <c r="J19423" t="b">
        <v>1</v>
      </c>
      <c r="K19423" t="inlineStr">
        <is>
          <t>United States</t>
        </is>
      </c>
      <c r="L19423" t="inlineStr">
        <is>
          <t>year</t>
        </is>
      </c>
      <c r="M19423" t="n">
        <v>99500</v>
      </c>
      <c r="N19423" t="inlineStr"/>
      <c r="O19423" t="inlineStr">
        <is>
          <t>Incredible Health, Inc.</t>
        </is>
      </c>
      <c r="P19423" t="inlineStr">
        <is>
          <t>['excel']</t>
        </is>
      </c>
      <c r="Q19423" t="inlineStr">
        <is>
          <t>{'analyst_tools': ['excel']}</t>
        </is>
      </c>
    </row>
    <row r="19424">
      <c r="A19424" t="inlineStr">
        <is>
          <t>Business Analyst</t>
        </is>
      </c>
      <c r="B19424" t="inlineStr">
        <is>
          <t>Business Analyst</t>
        </is>
      </c>
      <c r="C19424" t="inlineStr">
        <is>
          <t>Hyderabad, Nanakramguda, Telangana, India</t>
        </is>
      </c>
      <c r="D19424" t="inlineStr">
        <is>
          <t>via Flutter International</t>
        </is>
      </c>
      <c r="E19424" t="inlineStr">
        <is>
          <t>Full-time</t>
        </is>
      </c>
      <c r="F19424" t="b">
        <v>0</v>
      </c>
      <c r="G19424" t="inlineStr">
        <is>
          <t>India</t>
        </is>
      </c>
      <c r="H19424" s="2" t="n">
        <v>45432.29917824074</v>
      </c>
      <c r="I19424" t="b">
        <v>0</v>
      </c>
      <c r="J19424" t="b">
        <v>0</v>
      </c>
      <c r="K19424" t="inlineStr">
        <is>
          <t>India</t>
        </is>
      </c>
      <c r="L19424" t="inlineStr"/>
      <c r="M19424" t="inlineStr"/>
      <c r="N19424" t="inlineStr"/>
      <c r="O19424" t="inlineStr">
        <is>
          <t>Flutter International</t>
        </is>
      </c>
      <c r="P19424" t="inlineStr">
        <is>
          <t>['sql', 'flutter', 'excel', 'tableau', 'power bi']</t>
        </is>
      </c>
      <c r="Q19424" t="inlineStr">
        <is>
          <t>{'analyst_tools': ['excel', 'tableau', 'power bi'], 'libraries': ['flutter'], 'programming': ['sql']}</t>
        </is>
      </c>
    </row>
    <row r="19425">
      <c r="A19425" t="inlineStr">
        <is>
          <t>Data Scientist</t>
        </is>
      </c>
      <c r="B19425" t="inlineStr">
        <is>
          <t>Data Scientist</t>
        </is>
      </c>
      <c r="C19425" t="inlineStr">
        <is>
          <t>Naples, Metropolitan City of Naples, Italy</t>
        </is>
      </c>
      <c r="D19425" t="inlineStr">
        <is>
          <t>via Lavoro Trabajo.org</t>
        </is>
      </c>
      <c r="E19425" t="inlineStr">
        <is>
          <t>Full-time</t>
        </is>
      </c>
      <c r="F19425" t="b">
        <v>0</v>
      </c>
      <c r="G19425" t="inlineStr">
        <is>
          <t>Italy</t>
        </is>
      </c>
      <c r="H19425" s="2" t="n">
        <v>45413.31833333334</v>
      </c>
      <c r="I19425" t="b">
        <v>0</v>
      </c>
      <c r="J19425" t="b">
        <v>0</v>
      </c>
      <c r="K19425" t="inlineStr">
        <is>
          <t>Italy</t>
        </is>
      </c>
      <c r="L19425" t="inlineStr"/>
      <c r="M19425" t="inlineStr"/>
      <c r="N19425" t="inlineStr"/>
      <c r="O19425" t="inlineStr">
        <is>
          <t>AKKA TECHNOLOGIES</t>
        </is>
      </c>
      <c r="P19425" t="inlineStr">
        <is>
          <t>['python', 'power bi', 'word', 'excel']</t>
        </is>
      </c>
      <c r="Q19425" t="inlineStr">
        <is>
          <t>{'analyst_tools': ['power bi', 'word', 'excel'], 'programming': ['python']}</t>
        </is>
      </c>
    </row>
    <row r="19426">
      <c r="A19426" t="inlineStr">
        <is>
          <t>Data Scientist</t>
        </is>
      </c>
      <c r="B19426" t="inlineStr">
        <is>
          <t>Data Scientist</t>
        </is>
      </c>
      <c r="C19426" t="inlineStr">
        <is>
          <t>Barcelona, Spain</t>
        </is>
      </c>
      <c r="D19426" t="inlineStr">
        <is>
          <t>via BeBee</t>
        </is>
      </c>
      <c r="E19426" t="inlineStr">
        <is>
          <t>Full-time</t>
        </is>
      </c>
      <c r="F19426" t="b">
        <v>0</v>
      </c>
      <c r="G19426" t="inlineStr">
        <is>
          <t>Spain</t>
        </is>
      </c>
      <c r="H19426" s="2" t="n">
        <v>45430.30288194444</v>
      </c>
      <c r="I19426" t="b">
        <v>0</v>
      </c>
      <c r="J19426" t="b">
        <v>0</v>
      </c>
      <c r="K19426" t="inlineStr">
        <is>
          <t>Spain</t>
        </is>
      </c>
      <c r="L19426" t="inlineStr"/>
      <c r="M19426" t="inlineStr"/>
      <c r="N19426" t="inlineStr"/>
      <c r="O19426" t="inlineStr">
        <is>
          <t>VISEO - Spain</t>
        </is>
      </c>
      <c r="P19426" t="inlineStr">
        <is>
          <t>['sql', 'sql server', 'aurora', 'kafka', 'git']</t>
        </is>
      </c>
      <c r="Q19426" t="inlineStr">
        <is>
          <t>{'cloud': ['aurora'], 'databases': ['sql server'], 'libraries': ['kafka'], 'other': ['git'], 'programming': ['sql']}</t>
        </is>
      </c>
    </row>
    <row r="19427">
      <c r="A19427" t="inlineStr">
        <is>
          <t>Data Engineer</t>
        </is>
      </c>
      <c r="B19427" t="inlineStr">
        <is>
          <t>Data Engineers - ETL</t>
        </is>
      </c>
      <c r="C19427" t="inlineStr">
        <is>
          <t>Colombo, Sri Lanka</t>
        </is>
      </c>
      <c r="D19427" t="inlineStr">
        <is>
          <t>via LinkedIn</t>
        </is>
      </c>
      <c r="E19427" t="inlineStr">
        <is>
          <t>Full-time</t>
        </is>
      </c>
      <c r="F19427" t="b">
        <v>0</v>
      </c>
      <c r="G19427" t="inlineStr">
        <is>
          <t>Sri Lanka</t>
        </is>
      </c>
      <c r="H19427" s="2" t="n">
        <v>45426.33391203704</v>
      </c>
      <c r="I19427" t="b">
        <v>1</v>
      </c>
      <c r="J19427" t="b">
        <v>0</v>
      </c>
      <c r="K19427" t="inlineStr">
        <is>
          <t>Sri Lanka</t>
        </is>
      </c>
      <c r="L19427" t="inlineStr"/>
      <c r="M19427" t="inlineStr"/>
      <c r="N19427" t="inlineStr"/>
      <c r="O19427" t="inlineStr">
        <is>
          <t>Intervest Software Technologies (Private) Limited</t>
        </is>
      </c>
      <c r="P19427" t="inlineStr">
        <is>
          <t>['sql', 'python']</t>
        </is>
      </c>
      <c r="Q19427" t="inlineStr">
        <is>
          <t>{'programming': ['sql', 'python']}</t>
        </is>
      </c>
    </row>
    <row r="19428">
      <c r="A19428" t="inlineStr">
        <is>
          <t>Data Scientist</t>
        </is>
      </c>
      <c r="B19428" t="inlineStr">
        <is>
          <t>Data Scientist</t>
        </is>
      </c>
      <c r="C19428" t="inlineStr">
        <is>
          <t>Anywhere</t>
        </is>
      </c>
      <c r="D19428" t="inlineStr">
        <is>
          <t>via LinkedIn</t>
        </is>
      </c>
      <c r="E19428" t="inlineStr">
        <is>
          <t>Full-time</t>
        </is>
      </c>
      <c r="F19428" t="b">
        <v>1</v>
      </c>
      <c r="G19428" t="inlineStr">
        <is>
          <t>Russia</t>
        </is>
      </c>
      <c r="H19428" s="2" t="n">
        <v>45427.30244212963</v>
      </c>
      <c r="I19428" t="b">
        <v>0</v>
      </c>
      <c r="J19428" t="b">
        <v>0</v>
      </c>
      <c r="K19428" t="inlineStr">
        <is>
          <t>Russia</t>
        </is>
      </c>
      <c r="L19428" t="inlineStr"/>
      <c r="M19428" t="inlineStr"/>
      <c r="N19428" t="inlineStr"/>
      <c r="O19428" t="inlineStr">
        <is>
          <t>SimbirSoft Company</t>
        </is>
      </c>
      <c r="P19428" t="inlineStr">
        <is>
          <t>['python', 'sql', 'pandas', 'pytorch', 'airflow']</t>
        </is>
      </c>
      <c r="Q19428" t="inlineStr">
        <is>
          <t>{'libraries': ['pandas', 'pytorch', 'airflow'], 'programming': ['python', 'sql']}</t>
        </is>
      </c>
    </row>
    <row r="19429">
      <c r="A19429" t="inlineStr">
        <is>
          <t>Senior Data Engineer</t>
        </is>
      </c>
      <c r="B19429" t="inlineStr">
        <is>
          <t>Senior Data Engineer (Java expertise required)</t>
        </is>
      </c>
      <c r="C19429" t="inlineStr">
        <is>
          <t>Bengaluru, Karnataka, India</t>
        </is>
      </c>
      <c r="D19429" t="inlineStr">
        <is>
          <t>via Smart Recruiters Jobs</t>
        </is>
      </c>
      <c r="E19429" t="inlineStr">
        <is>
          <t>Full-time</t>
        </is>
      </c>
      <c r="F19429" t="b">
        <v>0</v>
      </c>
      <c r="G19429" t="inlineStr">
        <is>
          <t>India</t>
        </is>
      </c>
      <c r="H19429" s="2" t="n">
        <v>45441.30366898148</v>
      </c>
      <c r="I19429" t="b">
        <v>1</v>
      </c>
      <c r="J19429" t="b">
        <v>0</v>
      </c>
      <c r="K19429" t="inlineStr">
        <is>
          <t>India</t>
        </is>
      </c>
      <c r="L19429" t="inlineStr"/>
      <c r="M19429" t="inlineStr"/>
      <c r="N19429" t="inlineStr"/>
      <c r="O19429" t="inlineStr">
        <is>
          <t>Cermati.com</t>
        </is>
      </c>
      <c r="P19429" t="inlineStr">
        <is>
          <t>['java', 'sql', 'postgresql', 'bigquery', 'linux', 'kubernetes']</t>
        </is>
      </c>
      <c r="Q19429" t="inlineStr">
        <is>
          <t>{'cloud': ['bigquery'], 'databases': ['postgresql'], 'os': ['linux'], 'other': ['kubernetes'], 'programming': ['java', 'sql']}</t>
        </is>
      </c>
    </row>
    <row r="19430">
      <c r="A19430" t="inlineStr">
        <is>
          <t>Data Engineer</t>
        </is>
      </c>
      <c r="B19430" t="inlineStr">
        <is>
          <t>Sr Data Engineer with ETL &amp; SQL</t>
        </is>
      </c>
      <c r="C19430" t="inlineStr">
        <is>
          <t>Anywhere</t>
        </is>
      </c>
      <c r="D19430" t="inlineStr">
        <is>
          <t>via LinkedIn</t>
        </is>
      </c>
      <c r="E19430" t="inlineStr">
        <is>
          <t>Contractor and Temp work</t>
        </is>
      </c>
      <c r="F19430" t="b">
        <v>1</v>
      </c>
      <c r="G19430" t="inlineStr">
        <is>
          <t>India</t>
        </is>
      </c>
      <c r="H19430" s="2" t="n">
        <v>45415.30175925926</v>
      </c>
      <c r="I19430" t="b">
        <v>1</v>
      </c>
      <c r="J19430" t="b">
        <v>0</v>
      </c>
      <c r="K19430" t="inlineStr">
        <is>
          <t>India</t>
        </is>
      </c>
      <c r="L19430" t="inlineStr"/>
      <c r="M19430" t="inlineStr"/>
      <c r="N19430" t="inlineStr"/>
      <c r="O19430" t="inlineStr">
        <is>
          <t>iitjobs, Inc.</t>
        </is>
      </c>
      <c r="P19430" t="inlineStr">
        <is>
          <t>['sql', 'shell', 'python', 'aws', 'redshift', 'oracle', 'unix']</t>
        </is>
      </c>
      <c r="Q19430" t="inlineStr">
        <is>
          <t>{'cloud': ['aws', 'redshift', 'oracle'], 'os': ['unix'], 'programming': ['sql', 'shell', 'python']}</t>
        </is>
      </c>
    </row>
    <row r="19431">
      <c r="A19431" t="inlineStr">
        <is>
          <t>Data Engineer</t>
        </is>
      </c>
      <c r="B19431" t="inlineStr">
        <is>
          <t>AWS-Data Engineer</t>
        </is>
      </c>
      <c r="C19431" t="inlineStr">
        <is>
          <t>Mumbai, Maharashtra, India</t>
        </is>
      </c>
      <c r="D19431" t="inlineStr">
        <is>
          <t>via SimplyHired</t>
        </is>
      </c>
      <c r="E19431" t="inlineStr">
        <is>
          <t>Full-time</t>
        </is>
      </c>
      <c r="F19431" t="b">
        <v>0</v>
      </c>
      <c r="G19431" t="inlineStr">
        <is>
          <t>India</t>
        </is>
      </c>
      <c r="H19431" s="2" t="n">
        <v>45436.29927083333</v>
      </c>
      <c r="I19431" t="b">
        <v>0</v>
      </c>
      <c r="J19431" t="b">
        <v>0</v>
      </c>
      <c r="K19431" t="inlineStr">
        <is>
          <t>India</t>
        </is>
      </c>
      <c r="L19431" t="inlineStr"/>
      <c r="M19431" t="inlineStr"/>
      <c r="N19431" t="inlineStr"/>
      <c r="O19431" t="inlineStr">
        <is>
          <t>ScatterPie Analytics</t>
        </is>
      </c>
      <c r="P19431" t="inlineStr">
        <is>
          <t>['sql', 'python', 'r', 'matlab', 'aws', 'redshift', 'tableau', 'power bi']</t>
        </is>
      </c>
      <c r="Q19431" t="inlineStr">
        <is>
          <t>{'analyst_tools': ['tableau', 'power bi'], 'cloud': ['aws', 'redshift'], 'programming': ['sql', 'python', 'r', 'matlab']}</t>
        </is>
      </c>
    </row>
    <row r="19432">
      <c r="A19432" t="inlineStr">
        <is>
          <t>Data Engineer</t>
        </is>
      </c>
      <c r="B19432" t="inlineStr">
        <is>
          <t>Ip Tac Engineer Mexico</t>
        </is>
      </c>
      <c r="C19432" t="inlineStr">
        <is>
          <t>Xico, Ver., Mexico</t>
        </is>
      </c>
      <c r="D19432" t="inlineStr">
        <is>
          <t>via BeBee</t>
        </is>
      </c>
      <c r="E19432" t="inlineStr">
        <is>
          <t>Full-time</t>
        </is>
      </c>
      <c r="F19432" t="b">
        <v>0</v>
      </c>
      <c r="G19432" t="inlineStr">
        <is>
          <t>Mexico</t>
        </is>
      </c>
      <c r="H19432" s="2" t="n">
        <v>45441.30269675926</v>
      </c>
      <c r="I19432" t="b">
        <v>1</v>
      </c>
      <c r="J19432" t="b">
        <v>0</v>
      </c>
      <c r="K19432" t="inlineStr">
        <is>
          <t>Mexico</t>
        </is>
      </c>
      <c r="L19432" t="inlineStr"/>
      <c r="M19432" t="inlineStr"/>
      <c r="N19432" t="inlineStr"/>
      <c r="O19432" t="inlineStr">
        <is>
          <t>Nokia</t>
        </is>
      </c>
      <c r="P19432" t="inlineStr"/>
      <c r="Q19432" t="inlineStr"/>
    </row>
    <row r="19433">
      <c r="A19433" t="inlineStr">
        <is>
          <t>Data Scientist</t>
        </is>
      </c>
      <c r="B19433" t="inlineStr">
        <is>
          <t>Business Data Scientist</t>
        </is>
      </c>
      <c r="C19433" t="inlineStr">
        <is>
          <t>Brussels, Belgium</t>
        </is>
      </c>
      <c r="D19433" t="inlineStr">
        <is>
          <t>via BeBee</t>
        </is>
      </c>
      <c r="E19433" t="inlineStr">
        <is>
          <t>Full-time</t>
        </is>
      </c>
      <c r="F19433" t="b">
        <v>0</v>
      </c>
      <c r="G19433" t="inlineStr">
        <is>
          <t>Belgium</t>
        </is>
      </c>
      <c r="H19433" s="2" t="n">
        <v>45429.31185185185</v>
      </c>
      <c r="I19433" t="b">
        <v>0</v>
      </c>
      <c r="J19433" t="b">
        <v>0</v>
      </c>
      <c r="K19433" t="inlineStr">
        <is>
          <t>Belgium</t>
        </is>
      </c>
      <c r="L19433" t="inlineStr"/>
      <c r="M19433" t="inlineStr"/>
      <c r="N19433" t="inlineStr"/>
      <c r="O19433" t="inlineStr">
        <is>
          <t>Infrabel</t>
        </is>
      </c>
      <c r="P19433" t="inlineStr">
        <is>
          <t>['sas', 'sas']</t>
        </is>
      </c>
      <c r="Q19433" t="inlineStr">
        <is>
          <t>{'analyst_tools': ['sas'], 'programming': ['sas']}</t>
        </is>
      </c>
    </row>
    <row r="19434">
      <c r="A19434" t="inlineStr">
        <is>
          <t>Data Analyst</t>
        </is>
      </c>
      <c r="B19434" t="inlineStr">
        <is>
          <t>DATA ANALYST INDUSTRIE • JB</t>
        </is>
      </c>
      <c r="C19434" t="inlineStr">
        <is>
          <t>Antananarivo, Madagascar</t>
        </is>
      </c>
      <c r="D19434" t="inlineStr">
        <is>
          <t>via LinkedIn Madagascar</t>
        </is>
      </c>
      <c r="E19434" t="inlineStr">
        <is>
          <t>Full-time</t>
        </is>
      </c>
      <c r="F19434" t="b">
        <v>0</v>
      </c>
      <c r="G19434" t="inlineStr">
        <is>
          <t>Madagascar</t>
        </is>
      </c>
      <c r="H19434" s="2" t="n">
        <v>45439.31850694444</v>
      </c>
      <c r="I19434" t="b">
        <v>0</v>
      </c>
      <c r="J19434" t="b">
        <v>0</v>
      </c>
      <c r="K19434" t="inlineStr">
        <is>
          <t>Madagascar</t>
        </is>
      </c>
      <c r="L19434" t="inlineStr"/>
      <c r="M19434" t="inlineStr"/>
      <c r="N19434" t="inlineStr"/>
      <c r="O19434" t="inlineStr">
        <is>
          <t>Groupe Basan</t>
        </is>
      </c>
      <c r="P19434" t="inlineStr">
        <is>
          <t>['excel']</t>
        </is>
      </c>
      <c r="Q19434" t="inlineStr">
        <is>
          <t>{'analyst_tools': ['excel']}</t>
        </is>
      </c>
    </row>
    <row r="19435">
      <c r="A19435" t="inlineStr">
        <is>
          <t>Data Scientist</t>
        </is>
      </c>
      <c r="B19435" t="inlineStr">
        <is>
          <t>Sr/ Data Scientist/ Generative AI Innovation Center</t>
        </is>
      </c>
      <c r="C19435" t="inlineStr">
        <is>
          <t>New York, NY</t>
        </is>
      </c>
      <c r="D19435" t="inlineStr">
        <is>
          <t>via GrabJobs</t>
        </is>
      </c>
      <c r="E19435" t="inlineStr">
        <is>
          <t>Full-time</t>
        </is>
      </c>
      <c r="F19435" t="b">
        <v>0</v>
      </c>
      <c r="G19435" t="inlineStr">
        <is>
          <t>New York, United States</t>
        </is>
      </c>
      <c r="H19435" s="2" t="n">
        <v>45433.29432870371</v>
      </c>
      <c r="I19435" t="b">
        <v>0</v>
      </c>
      <c r="J19435" t="b">
        <v>1</v>
      </c>
      <c r="K19435" t="inlineStr">
        <is>
          <t>United States</t>
        </is>
      </c>
      <c r="L19435" t="inlineStr"/>
      <c r="M19435" t="inlineStr"/>
      <c r="N19435" t="inlineStr"/>
      <c r="O19435" t="inlineStr">
        <is>
          <t>Amazon</t>
        </is>
      </c>
      <c r="P19435" t="inlineStr">
        <is>
          <t>['sql', 'python', 'r', 'sas', 'sas', 'matlab', 'aws', 'tensorflow', 'keras', 'pytorch', 'mxnet']</t>
        </is>
      </c>
      <c r="Q19435" t="inlineStr">
        <is>
          <t>{'analyst_tools': ['sas'], 'cloud': ['aws'], 'libraries': ['tensorflow', 'keras', 'pytorch', 'mxnet'], 'programming': ['sql', 'python', 'r', 'sas', 'matlab']}</t>
        </is>
      </c>
    </row>
    <row r="19436">
      <c r="A19436" t="inlineStr">
        <is>
          <t>Data Engineer</t>
        </is>
      </c>
      <c r="B19436" t="inlineStr">
        <is>
          <t>Azure Data Engineer</t>
        </is>
      </c>
      <c r="C19436" t="inlineStr">
        <is>
          <t>Cape Town, South Africa</t>
        </is>
      </c>
      <c r="D19436" t="inlineStr">
        <is>
          <t>via Pnet</t>
        </is>
      </c>
      <c r="E19436" t="inlineStr">
        <is>
          <t>Full-time and Temp work</t>
        </is>
      </c>
      <c r="F19436" t="b">
        <v>0</v>
      </c>
      <c r="G19436" t="inlineStr">
        <is>
          <t>South Africa</t>
        </is>
      </c>
      <c r="H19436" s="2" t="n">
        <v>45437.32013888889</v>
      </c>
      <c r="I19436" t="b">
        <v>0</v>
      </c>
      <c r="J19436" t="b">
        <v>0</v>
      </c>
      <c r="K19436" t="inlineStr">
        <is>
          <t>South Africa</t>
        </is>
      </c>
      <c r="L19436" t="inlineStr"/>
      <c r="M19436" t="inlineStr"/>
      <c r="N19436" t="inlineStr"/>
      <c r="O19436" t="inlineStr">
        <is>
          <t>Intellinexus</t>
        </is>
      </c>
      <c r="P19436" t="inlineStr">
        <is>
          <t>['sql', 'python', 'java', 'scala', 'aws', 'azure', 'databricks', 'gitlab']</t>
        </is>
      </c>
      <c r="Q19436" t="inlineStr">
        <is>
          <t>{'cloud': ['aws', 'azure', 'databricks'], 'other': ['gitlab'], 'programming': ['sql', 'python', 'java', 'scala']}</t>
        </is>
      </c>
    </row>
    <row r="19437">
      <c r="A19437" t="inlineStr">
        <is>
          <t>Data Engineer</t>
        </is>
      </c>
      <c r="B19437" t="inlineStr">
        <is>
          <t>Data Engineer Jr</t>
        </is>
      </c>
      <c r="C19437" t="inlineStr">
        <is>
          <t>Santiago, Chile</t>
        </is>
      </c>
      <c r="D19437" t="inlineStr">
        <is>
          <t>via BeBee Chile</t>
        </is>
      </c>
      <c r="E19437" t="inlineStr">
        <is>
          <t>Contractor and Temp work</t>
        </is>
      </c>
      <c r="F19437" t="b">
        <v>0</v>
      </c>
      <c r="G19437" t="inlineStr">
        <is>
          <t>Chile</t>
        </is>
      </c>
      <c r="H19437" s="2" t="n">
        <v>45429.31125</v>
      </c>
      <c r="I19437" t="b">
        <v>1</v>
      </c>
      <c r="J19437" t="b">
        <v>0</v>
      </c>
      <c r="K19437" t="inlineStr">
        <is>
          <t>Chile</t>
        </is>
      </c>
      <c r="L19437" t="inlineStr"/>
      <c r="M19437" t="inlineStr"/>
      <c r="N19437" t="inlineStr"/>
      <c r="O19437" t="inlineStr">
        <is>
          <t>Axity</t>
        </is>
      </c>
      <c r="P19437" t="inlineStr"/>
      <c r="Q19437" t="inlineStr"/>
    </row>
    <row r="19438">
      <c r="A19438" t="inlineStr">
        <is>
          <t>Data Engineer</t>
        </is>
      </c>
      <c r="B19438" t="inlineStr">
        <is>
          <t>Data Engineer</t>
        </is>
      </c>
      <c r="C19438" t="inlineStr">
        <is>
          <t>Al Khobar Saudi Arabia</t>
        </is>
      </c>
      <c r="D19438" t="inlineStr">
        <is>
          <t>via LinkedIn</t>
        </is>
      </c>
      <c r="E19438" t="inlineStr">
        <is>
          <t>Full-time</t>
        </is>
      </c>
      <c r="F19438" t="b">
        <v>0</v>
      </c>
      <c r="G19438" t="inlineStr">
        <is>
          <t>Saudi Arabia</t>
        </is>
      </c>
      <c r="H19438" s="2" t="n">
        <v>45421.3109375</v>
      </c>
      <c r="I19438" t="b">
        <v>0</v>
      </c>
      <c r="J19438" t="b">
        <v>0</v>
      </c>
      <c r="K19438" t="inlineStr">
        <is>
          <t>Saudi Arabia</t>
        </is>
      </c>
      <c r="L19438" t="inlineStr"/>
      <c r="M19438" t="inlineStr"/>
      <c r="N19438" t="inlineStr"/>
      <c r="O19438" t="inlineStr">
        <is>
          <t>ستارلينكس</t>
        </is>
      </c>
      <c r="P19438" t="inlineStr">
        <is>
          <t>['python', 'java', 'scala', 'sql', 'mongodb', 'mongodb', 'postgresql', 'mysql', 'azure', 'snowflake', 'redshift', 'flow']</t>
        </is>
      </c>
      <c r="Q19438" t="inlineStr">
        <is>
          <t>{'cloud': ['azure', 'snowflake', 'redshift'], 'databases': ['mongodb', 'postgresql', 'mysql'], 'other': ['flow'], 'programming': ['python', 'java', 'scala', 'sql', 'mongodb']}</t>
        </is>
      </c>
    </row>
    <row r="19439">
      <c r="A19439" t="inlineStr">
        <is>
          <t>Data Analyst</t>
        </is>
      </c>
      <c r="B19439" t="inlineStr">
        <is>
          <t>Data Analyst</t>
        </is>
      </c>
      <c r="C19439" t="inlineStr">
        <is>
          <t>Anywhere</t>
        </is>
      </c>
      <c r="D19439" t="inlineStr">
        <is>
          <t>via LinkedIn</t>
        </is>
      </c>
      <c r="E19439" t="inlineStr">
        <is>
          <t>Contractor</t>
        </is>
      </c>
      <c r="F19439" t="b">
        <v>1</v>
      </c>
      <c r="G19439" t="inlineStr">
        <is>
          <t>Netherlands</t>
        </is>
      </c>
      <c r="H19439" s="2" t="n">
        <v>45414.31211805555</v>
      </c>
      <c r="I19439" t="b">
        <v>0</v>
      </c>
      <c r="J19439" t="b">
        <v>0</v>
      </c>
      <c r="K19439" t="inlineStr">
        <is>
          <t>Netherlands</t>
        </is>
      </c>
      <c r="L19439" t="inlineStr"/>
      <c r="M19439" t="inlineStr"/>
      <c r="N19439" t="inlineStr"/>
      <c r="O19439" t="inlineStr">
        <is>
          <t>Salt</t>
        </is>
      </c>
      <c r="P19439" t="inlineStr">
        <is>
          <t>['r', 'sql', 'python', 'tableau', 'power bi']</t>
        </is>
      </c>
      <c r="Q19439" t="inlineStr">
        <is>
          <t>{'analyst_tools': ['tableau', 'power bi'], 'programming': ['r', 'sql', 'python']}</t>
        </is>
      </c>
    </row>
    <row r="19440">
      <c r="A19440" t="inlineStr">
        <is>
          <t>Software Engineer</t>
        </is>
      </c>
      <c r="B19440" t="inlineStr">
        <is>
          <t>Squad Lead Backend Engineer</t>
        </is>
      </c>
      <c r="C19440" t="inlineStr">
        <is>
          <t>Peru</t>
        </is>
      </c>
      <c r="D19440" t="inlineStr">
        <is>
          <t>via BeBee Perú</t>
        </is>
      </c>
      <c r="E19440" t="inlineStr">
        <is>
          <t>Full-time</t>
        </is>
      </c>
      <c r="F19440" t="b">
        <v>0</v>
      </c>
      <c r="G19440" t="inlineStr">
        <is>
          <t>Peru</t>
        </is>
      </c>
      <c r="H19440" s="2" t="n">
        <v>45430.30670138889</v>
      </c>
      <c r="I19440" t="b">
        <v>1</v>
      </c>
      <c r="J19440" t="b">
        <v>0</v>
      </c>
      <c r="K19440" t="inlineStr">
        <is>
          <t>Peru</t>
        </is>
      </c>
      <c r="L19440" t="inlineStr"/>
      <c r="M19440" t="inlineStr"/>
      <c r="N19440" t="inlineStr"/>
      <c r="O19440" t="inlineStr">
        <is>
          <t>Uberall</t>
        </is>
      </c>
      <c r="P19440" t="inlineStr">
        <is>
          <t>['java', 'scala', 'sql', 'mysql', 'redshift', 'aws', 'spark', 'airflow', 'kafka', 'terraform']</t>
        </is>
      </c>
      <c r="Q19440" t="inlineStr">
        <is>
          <t>{'cloud': ['redshift', 'aws'], 'databases': ['mysql'], 'libraries': ['spark', 'airflow', 'kafka'], 'other': ['terraform'], 'programming': ['java', 'scala', 'sql']}</t>
        </is>
      </c>
    </row>
    <row r="19441">
      <c r="A19441" t="inlineStr">
        <is>
          <t>Data Scientist</t>
        </is>
      </c>
      <c r="B19441" t="inlineStr">
        <is>
          <t>Data Scientist / Theoretical Modeller / Software Developer</t>
        </is>
      </c>
      <c r="C19441" t="inlineStr">
        <is>
          <t>Abingdon, UK</t>
        </is>
      </c>
      <c r="D19441" t="inlineStr">
        <is>
          <t>via SmartRecruiters Job Search</t>
        </is>
      </c>
      <c r="E19441" t="inlineStr">
        <is>
          <t>Full-time</t>
        </is>
      </c>
      <c r="F19441" t="b">
        <v>0</v>
      </c>
      <c r="G19441" t="inlineStr">
        <is>
          <t>United Kingdom</t>
        </is>
      </c>
      <c r="H19441" s="2" t="n">
        <v>45426.30824074074</v>
      </c>
      <c r="I19441" t="b">
        <v>0</v>
      </c>
      <c r="J19441" t="b">
        <v>0</v>
      </c>
      <c r="K19441" t="inlineStr">
        <is>
          <t>United Kingdom</t>
        </is>
      </c>
      <c r="L19441" t="inlineStr"/>
      <c r="M19441" t="inlineStr"/>
      <c r="N19441" t="inlineStr"/>
      <c r="O19441" t="inlineStr">
        <is>
          <t>UK Atomic Energy Authority</t>
        </is>
      </c>
      <c r="P19441" t="inlineStr">
        <is>
          <t>['c++', 'fortran', 'c', 'rust', 'julia', 'r', 'python', 'unix']</t>
        </is>
      </c>
      <c r="Q19441" t="inlineStr">
        <is>
          <t>{'os': ['unix'], 'programming': ['c++', 'fortran', 'c', 'rust', 'julia', 'r', 'python']}</t>
        </is>
      </c>
    </row>
    <row r="19442">
      <c r="A19442" t="inlineStr">
        <is>
          <t>Data Scientist</t>
        </is>
      </c>
      <c r="B19442" t="inlineStr">
        <is>
          <t>Data Scientist</t>
        </is>
      </c>
      <c r="C19442" t="inlineStr">
        <is>
          <t>Germany</t>
        </is>
      </c>
      <c r="D19442" t="inlineStr">
        <is>
          <t>via BeBee</t>
        </is>
      </c>
      <c r="E19442" t="inlineStr">
        <is>
          <t>Full-time</t>
        </is>
      </c>
      <c r="F19442" t="b">
        <v>0</v>
      </c>
      <c r="G19442" t="inlineStr">
        <is>
          <t>Germany</t>
        </is>
      </c>
      <c r="H19442" s="2" t="n">
        <v>45423.30541666667</v>
      </c>
      <c r="I19442" t="b">
        <v>0</v>
      </c>
      <c r="J19442" t="b">
        <v>0</v>
      </c>
      <c r="K19442" t="inlineStr">
        <is>
          <t>Germany</t>
        </is>
      </c>
      <c r="L19442" t="inlineStr"/>
      <c r="M19442" t="inlineStr"/>
      <c r="N19442" t="inlineStr"/>
      <c r="O19442" t="inlineStr">
        <is>
          <t>Outokumpu</t>
        </is>
      </c>
      <c r="P19442" t="inlineStr">
        <is>
          <t>['sql', 'python', 'r', 'azure', 'jupyter']</t>
        </is>
      </c>
      <c r="Q19442" t="inlineStr">
        <is>
          <t>{'cloud': ['azure'], 'libraries': ['jupyter'], 'programming': ['sql', 'python', 'r']}</t>
        </is>
      </c>
    </row>
    <row r="19443">
      <c r="A19443" t="inlineStr">
        <is>
          <t>Data Scientist</t>
        </is>
      </c>
      <c r="B19443" t="inlineStr">
        <is>
          <t>Associate Data Scientist – Machine Learning</t>
        </is>
      </c>
      <c r="C19443" t="inlineStr">
        <is>
          <t>Italy</t>
        </is>
      </c>
      <c r="D19443" t="inlineStr">
        <is>
          <t>via BeBee</t>
        </is>
      </c>
      <c r="E19443" t="inlineStr">
        <is>
          <t>Full-time</t>
        </is>
      </c>
      <c r="F19443" t="b">
        <v>0</v>
      </c>
      <c r="G19443" t="inlineStr">
        <is>
          <t>Italy</t>
        </is>
      </c>
      <c r="H19443" s="2" t="n">
        <v>45439.2980787037</v>
      </c>
      <c r="I19443" t="b">
        <v>0</v>
      </c>
      <c r="J19443" t="b">
        <v>0</v>
      </c>
      <c r="K19443" t="inlineStr">
        <is>
          <t>Italy</t>
        </is>
      </c>
      <c r="L19443" t="inlineStr"/>
      <c r="M19443" t="inlineStr"/>
      <c r="N19443" t="inlineStr"/>
      <c r="O19443" t="inlineStr">
        <is>
          <t>Nlp People</t>
        </is>
      </c>
      <c r="P19443" t="inlineStr">
        <is>
          <t>['python', 'sql', 'nosql', 'scikit-learn', 'tensorflow', 'sap']</t>
        </is>
      </c>
      <c r="Q19443" t="inlineStr">
        <is>
          <t>{'analyst_tools': ['sap'], 'libraries': ['scikit-learn', 'tensorflow'], 'programming': ['python', 'sql', 'nosql']}</t>
        </is>
      </c>
    </row>
    <row r="19444">
      <c r="A19444" t="inlineStr">
        <is>
          <t>Machine Learning Engineer</t>
        </is>
      </c>
      <c r="B19444" t="inlineStr">
        <is>
          <t>Machine learning engineer</t>
        </is>
      </c>
      <c r="C19444" t="inlineStr">
        <is>
          <t>Yokohama, Kanagawa, Japan  (+1 other)</t>
        </is>
      </c>
      <c r="D19444" t="inlineStr">
        <is>
          <t>via App.plus.labbase.jp</t>
        </is>
      </c>
      <c r="E19444" t="inlineStr">
        <is>
          <t>Full-time</t>
        </is>
      </c>
      <c r="F19444" t="b">
        <v>0</v>
      </c>
      <c r="G19444" t="inlineStr">
        <is>
          <t>Japan</t>
        </is>
      </c>
      <c r="H19444" s="2" t="n">
        <v>45442.31885416667</v>
      </c>
      <c r="I19444" t="b">
        <v>0</v>
      </c>
      <c r="J19444" t="b">
        <v>0</v>
      </c>
      <c r="K19444" t="inlineStr">
        <is>
          <t>Japan</t>
        </is>
      </c>
      <c r="L19444" t="inlineStr"/>
      <c r="M19444" t="inlineStr"/>
      <c r="N19444" t="inlineStr"/>
      <c r="O19444" t="inlineStr">
        <is>
          <t>株式会社ZENKIGEN</t>
        </is>
      </c>
      <c r="P19444" t="inlineStr">
        <is>
          <t>['pytorch', 'tensorflow', 'github']</t>
        </is>
      </c>
      <c r="Q19444" t="inlineStr">
        <is>
          <t>{'libraries': ['pytorch', 'tensorflow'], 'other': ['github']}</t>
        </is>
      </c>
    </row>
    <row r="19445">
      <c r="A19445" t="inlineStr">
        <is>
          <t>Software Engineer</t>
        </is>
      </c>
      <c r="B19445" t="inlineStr">
        <is>
          <t>Senior Engineer</t>
        </is>
      </c>
      <c r="C19445" t="inlineStr">
        <is>
          <t>Italy</t>
        </is>
      </c>
      <c r="D19445" t="inlineStr">
        <is>
          <t>via BeBee</t>
        </is>
      </c>
      <c r="E19445" t="inlineStr">
        <is>
          <t>Full-time</t>
        </is>
      </c>
      <c r="F19445" t="b">
        <v>0</v>
      </c>
      <c r="G19445" t="inlineStr">
        <is>
          <t>Italy</t>
        </is>
      </c>
      <c r="H19445" s="2" t="n">
        <v>45442.31366898148</v>
      </c>
      <c r="I19445" t="b">
        <v>0</v>
      </c>
      <c r="J19445" t="b">
        <v>0</v>
      </c>
      <c r="K19445" t="inlineStr">
        <is>
          <t>Italy</t>
        </is>
      </c>
      <c r="L19445" t="inlineStr"/>
      <c r="M19445" t="inlineStr"/>
      <c r="N19445" t="inlineStr"/>
      <c r="O19445" t="inlineStr">
        <is>
          <t>Culture Digitali Srl</t>
        </is>
      </c>
      <c r="P19445" t="inlineStr">
        <is>
          <t>['excel', 'word']</t>
        </is>
      </c>
      <c r="Q19445" t="inlineStr">
        <is>
          <t>{'analyst_tools': ['excel', 'word']}</t>
        </is>
      </c>
    </row>
    <row r="19446">
      <c r="A19446" t="inlineStr">
        <is>
          <t>Data Analyst</t>
        </is>
      </c>
      <c r="B19446" t="inlineStr">
        <is>
          <t>Data Analyst Alternance H/F</t>
        </is>
      </c>
      <c r="C19446" t="inlineStr">
        <is>
          <t>Carquefou, France</t>
        </is>
      </c>
      <c r="D19446" t="inlineStr">
        <is>
          <t>via LinkedIn</t>
        </is>
      </c>
      <c r="E19446" t="inlineStr">
        <is>
          <t>Contractor</t>
        </is>
      </c>
      <c r="F19446" t="b">
        <v>0</v>
      </c>
      <c r="G19446" t="inlineStr">
        <is>
          <t>France</t>
        </is>
      </c>
      <c r="H19446" s="2" t="n">
        <v>45440.32540509259</v>
      </c>
      <c r="I19446" t="b">
        <v>0</v>
      </c>
      <c r="J19446" t="b">
        <v>0</v>
      </c>
      <c r="K19446" t="inlineStr">
        <is>
          <t>France</t>
        </is>
      </c>
      <c r="L19446" t="inlineStr"/>
      <c r="M19446" t="inlineStr"/>
      <c r="N19446" t="inlineStr"/>
      <c r="O19446" t="inlineStr">
        <is>
          <t>LEASECOM</t>
        </is>
      </c>
      <c r="P19446" t="inlineStr">
        <is>
          <t>['sql', 'qlik']</t>
        </is>
      </c>
      <c r="Q19446" t="inlineStr">
        <is>
          <t>{'analyst_tools': ['qlik'], 'programming': ['sql']}</t>
        </is>
      </c>
    </row>
    <row r="19447">
      <c r="A19447" t="inlineStr">
        <is>
          <t>Data Scientist</t>
        </is>
      </c>
      <c r="B19447" t="inlineStr">
        <is>
          <t>Projektleitung Data Science / Data Analysis (m/w/d)</t>
        </is>
      </c>
      <c r="C19447" t="inlineStr">
        <is>
          <t>Cologne, Germany</t>
        </is>
      </c>
      <c r="D19447" t="inlineStr">
        <is>
          <t>via Stepstone</t>
        </is>
      </c>
      <c r="E19447" t="inlineStr">
        <is>
          <t>Part-time</t>
        </is>
      </c>
      <c r="F19447" t="b">
        <v>0</v>
      </c>
      <c r="G19447" t="inlineStr">
        <is>
          <t>Germany</t>
        </is>
      </c>
      <c r="H19447" s="2" t="n">
        <v>45421.30668981482</v>
      </c>
      <c r="I19447" t="b">
        <v>0</v>
      </c>
      <c r="J19447" t="b">
        <v>0</v>
      </c>
      <c r="K19447" t="inlineStr">
        <is>
          <t>Germany</t>
        </is>
      </c>
      <c r="L19447" t="inlineStr"/>
      <c r="M19447" t="inlineStr"/>
      <c r="N19447" t="inlineStr"/>
      <c r="O19447" t="inlineStr">
        <is>
          <t>CLINOTEL Krankenhausverbund gemeinnützige GmbH</t>
        </is>
      </c>
      <c r="P19447" t="inlineStr">
        <is>
          <t>['python', 'sql', 'git']</t>
        </is>
      </c>
      <c r="Q19447" t="inlineStr">
        <is>
          <t>{'other': ['git'], 'programming': ['python', 'sql']}</t>
        </is>
      </c>
    </row>
    <row r="19448">
      <c r="A19448" t="inlineStr">
        <is>
          <t>Business Analyst</t>
        </is>
      </c>
      <c r="B19448" t="inlineStr">
        <is>
          <t>Senior Tax Analyst</t>
        </is>
      </c>
      <c r="C19448" t="inlineStr">
        <is>
          <t>Fresno, CA</t>
        </is>
      </c>
      <c r="D19448" t="inlineStr">
        <is>
          <t>via ZipRecruiter</t>
        </is>
      </c>
      <c r="E19448" t="inlineStr">
        <is>
          <t>Full-time</t>
        </is>
      </c>
      <c r="F19448" t="b">
        <v>0</v>
      </c>
      <c r="G19448" t="inlineStr">
        <is>
          <t>California, United States</t>
        </is>
      </c>
      <c r="H19448" s="2" t="n">
        <v>45429.29240740741</v>
      </c>
      <c r="I19448" t="b">
        <v>0</v>
      </c>
      <c r="J19448" t="b">
        <v>0</v>
      </c>
      <c r="K19448" t="inlineStr">
        <is>
          <t>United States</t>
        </is>
      </c>
      <c r="L19448" t="inlineStr">
        <is>
          <t>year</t>
        </is>
      </c>
      <c r="M19448" t="n">
        <v>122198</v>
      </c>
      <c r="N19448" t="inlineStr"/>
      <c r="O19448" t="inlineStr">
        <is>
          <t>Internal Revenue Service</t>
        </is>
      </c>
      <c r="P19448" t="inlineStr">
        <is>
          <t>['ms access', 'excel']</t>
        </is>
      </c>
      <c r="Q19448" t="inlineStr">
        <is>
          <t>{'analyst_tools': ['ms access', 'excel']}</t>
        </is>
      </c>
    </row>
    <row r="19449">
      <c r="A19449" t="inlineStr">
        <is>
          <t>Data Scientist</t>
        </is>
      </c>
      <c r="B19449" t="inlineStr">
        <is>
          <t>Data Scientist</t>
        </is>
      </c>
      <c r="C19449" t="inlineStr">
        <is>
          <t>Chillicothe, IL</t>
        </is>
      </c>
      <c r="D19449" t="inlineStr">
        <is>
          <t>via Caterpillar Careers - Caterpillar Inc</t>
        </is>
      </c>
      <c r="E19449" t="inlineStr">
        <is>
          <t>Full-time</t>
        </is>
      </c>
      <c r="F19449" t="b">
        <v>0</v>
      </c>
      <c r="G19449" t="inlineStr">
        <is>
          <t>Illinois, United States</t>
        </is>
      </c>
      <c r="H19449" s="2" t="n">
        <v>45432.29313657407</v>
      </c>
      <c r="I19449" t="b">
        <v>0</v>
      </c>
      <c r="J19449" t="b">
        <v>1</v>
      </c>
      <c r="K19449" t="inlineStr">
        <is>
          <t>United States</t>
        </is>
      </c>
      <c r="L19449" t="inlineStr"/>
      <c r="M19449" t="inlineStr"/>
      <c r="N19449" t="inlineStr"/>
      <c r="O19449" t="inlineStr">
        <is>
          <t>Caterpillar</t>
        </is>
      </c>
      <c r="P19449" t="inlineStr">
        <is>
          <t>['python', 'azure', 'aws', 'power bi', 'git']</t>
        </is>
      </c>
      <c r="Q19449" t="inlineStr">
        <is>
          <t>{'analyst_tools': ['power bi'], 'cloud': ['azure', 'aws'], 'other': ['git'], 'programming': ['python']}</t>
        </is>
      </c>
    </row>
    <row r="19450">
      <c r="A19450" t="inlineStr">
        <is>
          <t>Data Engineer</t>
        </is>
      </c>
      <c r="B19450" t="inlineStr">
        <is>
          <t>Hiring Immediate joiners_Python GCP Data Engineer</t>
        </is>
      </c>
      <c r="C19450" t="inlineStr">
        <is>
          <t>Pune, Maharashtra, India</t>
        </is>
      </c>
      <c r="D19450" t="inlineStr">
        <is>
          <t>via LinkedIn</t>
        </is>
      </c>
      <c r="E19450" t="inlineStr">
        <is>
          <t>Full-time</t>
        </is>
      </c>
      <c r="F19450" t="b">
        <v>0</v>
      </c>
      <c r="G19450" t="inlineStr">
        <is>
          <t>India</t>
        </is>
      </c>
      <c r="H19450" s="2" t="n">
        <v>45422.30664351852</v>
      </c>
      <c r="I19450" t="b">
        <v>1</v>
      </c>
      <c r="J19450" t="b">
        <v>0</v>
      </c>
      <c r="K19450" t="inlineStr">
        <is>
          <t>India</t>
        </is>
      </c>
      <c r="L19450" t="inlineStr"/>
      <c r="M19450" t="inlineStr"/>
      <c r="N19450" t="inlineStr"/>
      <c r="O19450" t="inlineStr">
        <is>
          <t>Persistent Systems</t>
        </is>
      </c>
      <c r="P19450" t="inlineStr">
        <is>
          <t>['python', 'shell', 'gcp', 'looker', 'kubernetes', 'docker', 'jenkins', 'git']</t>
        </is>
      </c>
      <c r="Q19450" t="inlineStr">
        <is>
          <t>{'analyst_tools': ['looker'], 'cloud': ['gcp'], 'other': ['kubernetes', 'docker', 'jenkins', 'git'], 'programming': ['python', 'shell']}</t>
        </is>
      </c>
    </row>
    <row r="19451">
      <c r="A19451" t="inlineStr">
        <is>
          <t>Data Scientist</t>
        </is>
      </c>
      <c r="B19451" t="inlineStr">
        <is>
          <t>DATA SCIENTIST - ACTUARIO PRICING AUTOS</t>
        </is>
      </c>
      <c r="C19451" t="inlineStr">
        <is>
          <t>Madrid, Spain</t>
        </is>
      </c>
      <c r="D19451" t="inlineStr">
        <is>
          <t>via LinkedIn</t>
        </is>
      </c>
      <c r="E19451" t="inlineStr">
        <is>
          <t>Full-time</t>
        </is>
      </c>
      <c r="F19451" t="b">
        <v>0</v>
      </c>
      <c r="G19451" t="inlineStr">
        <is>
          <t>Spain</t>
        </is>
      </c>
      <c r="H19451" s="2" t="n">
        <v>45425.30780092593</v>
      </c>
      <c r="I19451" t="b">
        <v>0</v>
      </c>
      <c r="J19451" t="b">
        <v>0</v>
      </c>
      <c r="K19451" t="inlineStr">
        <is>
          <t>Spain</t>
        </is>
      </c>
      <c r="L19451" t="inlineStr"/>
      <c r="M19451" t="inlineStr"/>
      <c r="N19451" t="inlineStr"/>
      <c r="O19451" t="inlineStr">
        <is>
          <t>SegurCaixa Adeslas</t>
        </is>
      </c>
      <c r="P19451" t="inlineStr">
        <is>
          <t>['python', 'r', 'scala', 'sas', 'sas', 'spark']</t>
        </is>
      </c>
      <c r="Q19451" t="inlineStr">
        <is>
          <t>{'analyst_tools': ['sas'], 'libraries': ['spark'], 'programming': ['python', 'r', 'scala', 'sas']}</t>
        </is>
      </c>
    </row>
    <row r="19452">
      <c r="A19452" t="inlineStr">
        <is>
          <t>Data Scientist</t>
        </is>
      </c>
      <c r="B19452" t="inlineStr">
        <is>
          <t>Associate Data Scientist</t>
        </is>
      </c>
      <c r="C19452" t="inlineStr">
        <is>
          <t>Juno Beach, FL</t>
        </is>
      </c>
      <c r="D19452" t="inlineStr">
        <is>
          <t>via Built In</t>
        </is>
      </c>
      <c r="E19452" t="inlineStr">
        <is>
          <t>Full-time</t>
        </is>
      </c>
      <c r="F19452" t="b">
        <v>0</v>
      </c>
      <c r="G19452" t="inlineStr">
        <is>
          <t>Florida, United States</t>
        </is>
      </c>
      <c r="H19452" s="2" t="n">
        <v>45415.29583333333</v>
      </c>
      <c r="I19452" t="b">
        <v>0</v>
      </c>
      <c r="J19452" t="b">
        <v>0</v>
      </c>
      <c r="K19452" t="inlineStr">
        <is>
          <t>United States</t>
        </is>
      </c>
      <c r="L19452" t="inlineStr"/>
      <c r="M19452" t="inlineStr"/>
      <c r="N19452" t="inlineStr"/>
      <c r="O19452" t="inlineStr">
        <is>
          <t>NextEra Energy</t>
        </is>
      </c>
      <c r="P19452" t="inlineStr">
        <is>
          <t>['sql', 'python', 'r', 'sas', 'sas', 'c', 'excel']</t>
        </is>
      </c>
      <c r="Q19452" t="inlineStr">
        <is>
          <t>{'analyst_tools': ['sas', 'excel'], 'programming': ['sql', 'python', 'r', 'sas', 'c']}</t>
        </is>
      </c>
    </row>
    <row r="19453">
      <c r="A19453" t="inlineStr">
        <is>
          <t>Data Scientist</t>
        </is>
      </c>
      <c r="B19453" t="inlineStr">
        <is>
          <t>Data Scientist</t>
        </is>
      </c>
      <c r="C19453" t="inlineStr">
        <is>
          <t>Hyderabad, Telangana, India</t>
        </is>
      </c>
      <c r="D19453" t="inlineStr">
        <is>
          <t>via LinkedIn</t>
        </is>
      </c>
      <c r="E19453" t="inlineStr">
        <is>
          <t>Full-time</t>
        </is>
      </c>
      <c r="F19453" t="b">
        <v>0</v>
      </c>
      <c r="G19453" t="inlineStr">
        <is>
          <t>India</t>
        </is>
      </c>
      <c r="H19453" s="2" t="n">
        <v>45435.30276620371</v>
      </c>
      <c r="I19453" t="b">
        <v>0</v>
      </c>
      <c r="J19453" t="b">
        <v>0</v>
      </c>
      <c r="K19453" t="inlineStr">
        <is>
          <t>India</t>
        </is>
      </c>
      <c r="L19453" t="inlineStr"/>
      <c r="M19453" t="inlineStr"/>
      <c r="N19453" t="inlineStr"/>
      <c r="O19453" t="inlineStr">
        <is>
          <t>ValueLabs</t>
        </is>
      </c>
      <c r="P19453" t="inlineStr">
        <is>
          <t>['python', 'java', 'sql', 'mxnet', 'tensorflow', 'scikit-learn']</t>
        </is>
      </c>
      <c r="Q19453" t="inlineStr">
        <is>
          <t>{'libraries': ['mxnet', 'tensorflow', 'scikit-learn'], 'programming': ['python', 'java', 'sql']}</t>
        </is>
      </c>
    </row>
    <row r="19454">
      <c r="A19454" t="inlineStr">
        <is>
          <t>Business Analyst</t>
        </is>
      </c>
      <c r="B19454" t="inlineStr">
        <is>
          <t>Business Analyst</t>
        </is>
      </c>
      <c r="C19454" t="inlineStr">
        <is>
          <t>Yokohama, Kanagawa, Japan</t>
        </is>
      </c>
      <c r="D19454" t="inlineStr">
        <is>
          <t>via Caterpillar Careers - Caterpillar Inc</t>
        </is>
      </c>
      <c r="E19454" t="inlineStr">
        <is>
          <t>Full-time</t>
        </is>
      </c>
      <c r="F19454" t="b">
        <v>0</v>
      </c>
      <c r="G19454" t="inlineStr">
        <is>
          <t>Japan</t>
        </is>
      </c>
      <c r="H19454" s="2" t="n">
        <v>45429.30855324074</v>
      </c>
      <c r="I19454" t="b">
        <v>0</v>
      </c>
      <c r="J19454" t="b">
        <v>0</v>
      </c>
      <c r="K19454" t="inlineStr">
        <is>
          <t>Japan</t>
        </is>
      </c>
      <c r="L19454" t="inlineStr"/>
      <c r="M19454" t="inlineStr"/>
      <c r="N19454" t="inlineStr"/>
      <c r="O19454" t="inlineStr">
        <is>
          <t>Caterpillar</t>
        </is>
      </c>
      <c r="P19454" t="inlineStr"/>
      <c r="Q19454" t="inlineStr"/>
    </row>
    <row r="19455">
      <c r="A19455" t="inlineStr">
        <is>
          <t>Senior Data Engineer</t>
        </is>
      </c>
      <c r="B19455" t="inlineStr">
        <is>
          <t>(Senior) Data Engineer (w/m/d)</t>
        </is>
      </c>
      <c r="C19455" t="inlineStr">
        <is>
          <t>Holzwickede, Germany</t>
        </is>
      </c>
      <c r="D19455" t="inlineStr">
        <is>
          <t>via Stepstone</t>
        </is>
      </c>
      <c r="E19455" t="inlineStr">
        <is>
          <t>Full-time</t>
        </is>
      </c>
      <c r="F19455" t="b">
        <v>0</v>
      </c>
      <c r="G19455" t="inlineStr">
        <is>
          <t>Germany</t>
        </is>
      </c>
      <c r="H19455" s="2" t="n">
        <v>45422.31563657407</v>
      </c>
      <c r="I19455" t="b">
        <v>1</v>
      </c>
      <c r="J19455" t="b">
        <v>0</v>
      </c>
      <c r="K19455" t="inlineStr">
        <is>
          <t>Germany</t>
        </is>
      </c>
      <c r="L19455" t="inlineStr"/>
      <c r="M19455" t="inlineStr"/>
      <c r="N19455" t="inlineStr"/>
      <c r="O19455" t="inlineStr">
        <is>
          <t>Rhenus Warehousing Solutions SE &amp; Co. KG</t>
        </is>
      </c>
      <c r="P19455" t="inlineStr">
        <is>
          <t>['sql', 'python', 'databricks', 'azure']</t>
        </is>
      </c>
      <c r="Q19455" t="inlineStr">
        <is>
          <t>{'cloud': ['databricks', 'azure'], 'programming': ['sql', 'python']}</t>
        </is>
      </c>
    </row>
    <row r="19456">
      <c r="A19456" t="inlineStr">
        <is>
          <t>Data Engineer</t>
        </is>
      </c>
      <c r="B19456" t="inlineStr">
        <is>
          <t>CVCC/Chuyên gia Kỹ sư dữ liệu (Data engineer)</t>
        </is>
      </c>
      <c r="C19456" t="inlineStr">
        <is>
          <t>Hanoi, Vietnam</t>
        </is>
      </c>
      <c r="D19456" t="inlineStr">
        <is>
          <t>via Jobs.vn.indeed.com</t>
        </is>
      </c>
      <c r="E19456" t="inlineStr">
        <is>
          <t>Full-time</t>
        </is>
      </c>
      <c r="F19456" t="b">
        <v>0</v>
      </c>
      <c r="G19456" t="inlineStr">
        <is>
          <t>Vietnam</t>
        </is>
      </c>
      <c r="H19456" s="2" t="n">
        <v>45426.31108796296</v>
      </c>
      <c r="I19456" t="b">
        <v>0</v>
      </c>
      <c r="J19456" t="b">
        <v>0</v>
      </c>
      <c r="K19456" t="inlineStr">
        <is>
          <t>Vietnam</t>
        </is>
      </c>
      <c r="L19456" t="inlineStr"/>
      <c r="M19456" t="inlineStr"/>
      <c r="N19456" t="inlineStr"/>
      <c r="O19456" t="inlineStr">
        <is>
          <t>ABBank</t>
        </is>
      </c>
      <c r="P19456" t="inlineStr">
        <is>
          <t>['python', 'java', 'scala', 'sql', 'postgresql', 'mysql', 'aws', 'azure', 'gcp', 'oracle', 'databricks', 'airflow', 'kafka', 'spark', 'sap']</t>
        </is>
      </c>
      <c r="Q19456" t="inlineStr">
        <is>
          <t>{'analyst_tools': ['sap'], 'cloud': ['aws', 'azure', 'gcp', 'oracle', 'databricks'], 'databases': ['postgresql', 'mysql'], 'libraries': ['airflow', 'kafka', 'spark'], 'programming': ['python', 'java', 'scala', 'sql']}</t>
        </is>
      </c>
    </row>
    <row r="19457">
      <c r="A19457" t="inlineStr">
        <is>
          <t>Data Scientist</t>
        </is>
      </c>
      <c r="B19457" t="inlineStr">
        <is>
          <t>Data Scientist</t>
        </is>
      </c>
      <c r="C19457" t="inlineStr">
        <is>
          <t>Shizuoka, Japan</t>
        </is>
      </c>
      <c r="D19457" t="inlineStr">
        <is>
          <t>via App.plus.labbase.jp</t>
        </is>
      </c>
      <c r="E19457" t="inlineStr">
        <is>
          <t>Full-time</t>
        </is>
      </c>
      <c r="F19457" t="b">
        <v>0</v>
      </c>
      <c r="G19457" t="inlineStr">
        <is>
          <t>Japan</t>
        </is>
      </c>
      <c r="H19457" s="2" t="n">
        <v>45442.31875</v>
      </c>
      <c r="I19457" t="b">
        <v>0</v>
      </c>
      <c r="J19457" t="b">
        <v>0</v>
      </c>
      <c r="K19457" t="inlineStr">
        <is>
          <t>Japan</t>
        </is>
      </c>
      <c r="L19457" t="inlineStr"/>
      <c r="M19457" t="inlineStr"/>
      <c r="N19457" t="inlineStr"/>
      <c r="O19457" t="inlineStr">
        <is>
          <t>スズキ株式会社</t>
        </is>
      </c>
      <c r="P19457" t="inlineStr">
        <is>
          <t>['python', 'azure', 'aws', 'scikit-learn', 'tensorflow', 'pytorch', 'kubernetes']</t>
        </is>
      </c>
      <c r="Q19457" t="inlineStr">
        <is>
          <t>{'cloud': ['azure', 'aws'], 'libraries': ['scikit-learn', 'tensorflow', 'pytorch'], 'other': ['kubernetes'], 'programming': ['python']}</t>
        </is>
      </c>
    </row>
    <row r="19458">
      <c r="A19458" t="inlineStr">
        <is>
          <t>Data Scientist</t>
        </is>
      </c>
      <c r="B19458" t="inlineStr">
        <is>
          <t>Data Scientist</t>
        </is>
      </c>
      <c r="C19458" t="inlineStr">
        <is>
          <t>Mexico City, CDMX, Mexico</t>
        </is>
      </c>
      <c r="D19458" t="inlineStr">
        <is>
          <t>via BeBee</t>
        </is>
      </c>
      <c r="E19458" t="inlineStr">
        <is>
          <t>Full-time</t>
        </is>
      </c>
      <c r="F19458" t="b">
        <v>0</v>
      </c>
      <c r="G19458" t="inlineStr">
        <is>
          <t>Mexico</t>
        </is>
      </c>
      <c r="H19458" s="2" t="n">
        <v>45441.30240740741</v>
      </c>
      <c r="I19458" t="b">
        <v>0</v>
      </c>
      <c r="J19458" t="b">
        <v>0</v>
      </c>
      <c r="K19458" t="inlineStr">
        <is>
          <t>Mexico</t>
        </is>
      </c>
      <c r="L19458" t="inlineStr"/>
      <c r="M19458" t="inlineStr"/>
      <c r="N19458" t="inlineStr"/>
      <c r="O19458" t="inlineStr">
        <is>
          <t>Amex</t>
        </is>
      </c>
      <c r="P19458" t="inlineStr">
        <is>
          <t>['express', 'flow']</t>
        </is>
      </c>
      <c r="Q19458" t="inlineStr">
        <is>
          <t>{'other': ['flow'], 'webframeworks': ['express']}</t>
        </is>
      </c>
    </row>
    <row r="19459">
      <c r="A19459" t="inlineStr">
        <is>
          <t>Data Analyst</t>
        </is>
      </c>
      <c r="B19459" t="inlineStr">
        <is>
          <t>Data Visualization Analyst 數據視覺化專員_Taiwan site</t>
        </is>
      </c>
      <c r="C19459" t="inlineStr">
        <is>
          <t>Taipei, Taiwan</t>
        </is>
      </c>
      <c r="D19459" t="inlineStr">
        <is>
          <t>via LinkedIn</t>
        </is>
      </c>
      <c r="E19459" t="inlineStr"/>
      <c r="F19459" t="b">
        <v>0</v>
      </c>
      <c r="G19459" t="inlineStr">
        <is>
          <t>Taiwan</t>
        </is>
      </c>
      <c r="H19459" s="2" t="n">
        <v>45434.31901620371</v>
      </c>
      <c r="I19459" t="b">
        <v>0</v>
      </c>
      <c r="J19459" t="b">
        <v>0</v>
      </c>
      <c r="K19459" t="inlineStr">
        <is>
          <t>Taiwan</t>
        </is>
      </c>
      <c r="L19459" t="inlineStr"/>
      <c r="M19459" t="inlineStr"/>
      <c r="N19459" t="inlineStr"/>
      <c r="O19459" t="inlineStr">
        <is>
          <t>TaskUs</t>
        </is>
      </c>
      <c r="P19459" t="inlineStr">
        <is>
          <t>['python', 'sql', 'power bi', 'tableau']</t>
        </is>
      </c>
      <c r="Q19459" t="inlineStr">
        <is>
          <t>{'analyst_tools': ['power bi', 'tableau'], 'programming': ['python', 'sql']}</t>
        </is>
      </c>
    </row>
    <row r="19460">
      <c r="A19460" t="inlineStr">
        <is>
          <t>Data Scientist</t>
        </is>
      </c>
      <c r="B19460" t="inlineStr">
        <is>
          <t>AI/Data Scientist</t>
        </is>
      </c>
      <c r="C19460" t="inlineStr">
        <is>
          <t>Fukuoka, Japan</t>
        </is>
      </c>
      <c r="D19460" t="inlineStr">
        <is>
          <t>via App.plus.labbase.jp</t>
        </is>
      </c>
      <c r="E19460" t="inlineStr">
        <is>
          <t>Full-time</t>
        </is>
      </c>
      <c r="F19460" t="b">
        <v>0</v>
      </c>
      <c r="G19460" t="inlineStr">
        <is>
          <t>Japan</t>
        </is>
      </c>
      <c r="H19460" s="2" t="n">
        <v>45442.31875</v>
      </c>
      <c r="I19460" t="b">
        <v>0</v>
      </c>
      <c r="J19460" t="b">
        <v>0</v>
      </c>
      <c r="K19460" t="inlineStr">
        <is>
          <t>Japan</t>
        </is>
      </c>
      <c r="L19460" t="inlineStr"/>
      <c r="M19460" t="inlineStr"/>
      <c r="N19460" t="inlineStr"/>
      <c r="O19460" t="inlineStr">
        <is>
          <t>株式会社野村総合研究所</t>
        </is>
      </c>
      <c r="P19460" t="inlineStr"/>
      <c r="Q19460" t="inlineStr"/>
    </row>
    <row r="19461">
      <c r="A19461" t="inlineStr">
        <is>
          <t>Data Engineer</t>
        </is>
      </c>
      <c r="B19461" t="inlineStr">
        <is>
          <t>Data Platform Engineer</t>
        </is>
      </c>
      <c r="C19461" t="inlineStr">
        <is>
          <t>Thailand</t>
        </is>
      </c>
      <c r="D19461" t="inlineStr">
        <is>
          <t>via หางาน | Indeed</t>
        </is>
      </c>
      <c r="E19461" t="inlineStr">
        <is>
          <t>Full-time</t>
        </is>
      </c>
      <c r="F19461" t="b">
        <v>0</v>
      </c>
      <c r="G19461" t="inlineStr">
        <is>
          <t>Thailand</t>
        </is>
      </c>
      <c r="H19461" s="2" t="n">
        <v>45422.31891203704</v>
      </c>
      <c r="I19461" t="b">
        <v>0</v>
      </c>
      <c r="J19461" t="b">
        <v>0</v>
      </c>
      <c r="K19461" t="inlineStr">
        <is>
          <t>Thailand</t>
        </is>
      </c>
      <c r="L19461" t="inlineStr"/>
      <c r="M19461" t="inlineStr"/>
      <c r="N19461" t="inlineStr"/>
      <c r="O19461" t="inlineStr">
        <is>
          <t>NodeFlair</t>
        </is>
      </c>
      <c r="P19461" t="inlineStr">
        <is>
          <t>['java', 'python', 'spark', 'kafka', 'docker', 'kubernetes']</t>
        </is>
      </c>
      <c r="Q19461" t="inlineStr">
        <is>
          <t>{'libraries': ['spark', 'kafka'], 'other': ['docker', 'kubernetes'], 'programming': ['java', 'python']}</t>
        </is>
      </c>
    </row>
    <row r="19462">
      <c r="A19462" t="inlineStr">
        <is>
          <t>Data Analyst</t>
        </is>
      </c>
      <c r="B19462" t="inlineStr">
        <is>
          <t>Sustainability Data Analyst</t>
        </is>
      </c>
      <c r="C19462" t="inlineStr">
        <is>
          <t>Los Angeles, CA</t>
        </is>
      </c>
      <c r="D19462" t="inlineStr">
        <is>
          <t>via LinkedIn</t>
        </is>
      </c>
      <c r="E19462" t="inlineStr">
        <is>
          <t>Full-time</t>
        </is>
      </c>
      <c r="F19462" t="b">
        <v>0</v>
      </c>
      <c r="G19462" t="inlineStr">
        <is>
          <t>California, United States</t>
        </is>
      </c>
      <c r="H19462" s="2" t="n">
        <v>45421.29255787037</v>
      </c>
      <c r="I19462" t="b">
        <v>0</v>
      </c>
      <c r="J19462" t="b">
        <v>0</v>
      </c>
      <c r="K19462" t="inlineStr">
        <is>
          <t>United States</t>
        </is>
      </c>
      <c r="L19462" t="inlineStr"/>
      <c r="M19462" t="inlineStr"/>
      <c r="N19462" t="inlineStr"/>
      <c r="O19462" t="inlineStr">
        <is>
          <t>Patterned Learning Career</t>
        </is>
      </c>
      <c r="P19462" t="inlineStr">
        <is>
          <t>['excel']</t>
        </is>
      </c>
      <c r="Q19462" t="inlineStr">
        <is>
          <t>{'analyst_tools': ['excel']}</t>
        </is>
      </c>
    </row>
    <row r="19463">
      <c r="A19463" t="inlineStr">
        <is>
          <t>Data Scientist</t>
        </is>
      </c>
      <c r="B19463" t="inlineStr">
        <is>
          <t>Marketing Data Specialist</t>
        </is>
      </c>
      <c r="C19463" t="inlineStr">
        <is>
          <t>South Africa</t>
        </is>
      </c>
      <c r="D19463" t="inlineStr">
        <is>
          <t>via LinkedIn</t>
        </is>
      </c>
      <c r="E19463" t="inlineStr">
        <is>
          <t>Full-time</t>
        </is>
      </c>
      <c r="F19463" t="b">
        <v>0</v>
      </c>
      <c r="G19463" t="inlineStr">
        <is>
          <t>South Africa</t>
        </is>
      </c>
      <c r="H19463" s="2" t="n">
        <v>45428.30608796296</v>
      </c>
      <c r="I19463" t="b">
        <v>0</v>
      </c>
      <c r="J19463" t="b">
        <v>0</v>
      </c>
      <c r="K19463" t="inlineStr">
        <is>
          <t>South Africa</t>
        </is>
      </c>
      <c r="L19463" t="inlineStr"/>
      <c r="M19463" t="inlineStr"/>
      <c r="N19463" t="inlineStr"/>
      <c r="O19463" t="inlineStr">
        <is>
          <t>Equate Recruitment</t>
        </is>
      </c>
      <c r="P19463" t="inlineStr">
        <is>
          <t>['html', 'bigquery']</t>
        </is>
      </c>
      <c r="Q19463" t="inlineStr">
        <is>
          <t>{'cloud': ['bigquery'], 'programming': ['html']}</t>
        </is>
      </c>
    </row>
    <row r="19464">
      <c r="A19464" t="inlineStr">
        <is>
          <t>Data Scientist</t>
        </is>
      </c>
      <c r="B19464" t="inlineStr">
        <is>
          <t>Data Scientist F/m/d</t>
        </is>
      </c>
      <c r="C19464" t="inlineStr">
        <is>
          <t>Graz, Austria</t>
        </is>
      </c>
      <c r="D19464" t="inlineStr">
        <is>
          <t>via BeBee</t>
        </is>
      </c>
      <c r="E19464" t="inlineStr">
        <is>
          <t>Full-time</t>
        </is>
      </c>
      <c r="F19464" t="b">
        <v>0</v>
      </c>
      <c r="G19464" t="inlineStr">
        <is>
          <t>Austria</t>
        </is>
      </c>
      <c r="H19464" s="2" t="n">
        <v>45429.31327546296</v>
      </c>
      <c r="I19464" t="b">
        <v>0</v>
      </c>
      <c r="J19464" t="b">
        <v>0</v>
      </c>
      <c r="K19464" t="inlineStr">
        <is>
          <t>Austria</t>
        </is>
      </c>
      <c r="L19464" t="inlineStr"/>
      <c r="M19464" t="inlineStr"/>
      <c r="N19464" t="inlineStr"/>
      <c r="O19464" t="inlineStr">
        <is>
          <t>AVL</t>
        </is>
      </c>
      <c r="P19464" t="inlineStr">
        <is>
          <t>['python', 'r']</t>
        </is>
      </c>
      <c r="Q19464" t="inlineStr">
        <is>
          <t>{'programming': ['python', 'r']}</t>
        </is>
      </c>
    </row>
    <row r="19465">
      <c r="A19465" t="inlineStr">
        <is>
          <t>Data Analyst</t>
        </is>
      </c>
      <c r="B19465" t="inlineStr">
        <is>
          <t>Mine Engineering Data Analyst (C#, C++, Python, Java) Kempton...</t>
        </is>
      </c>
      <c r="C19465" t="inlineStr">
        <is>
          <t>South Africa  (+1 other)</t>
        </is>
      </c>
      <c r="D19465" t="inlineStr">
        <is>
          <t>via Pnet</t>
        </is>
      </c>
      <c r="E19465" t="inlineStr">
        <is>
          <t>Full-time</t>
        </is>
      </c>
      <c r="F19465" t="b">
        <v>0</v>
      </c>
      <c r="G19465" t="inlineStr">
        <is>
          <t>South Africa</t>
        </is>
      </c>
      <c r="H19465" s="2" t="n">
        <v>45433.34891203704</v>
      </c>
      <c r="I19465" t="b">
        <v>0</v>
      </c>
      <c r="J19465" t="b">
        <v>0</v>
      </c>
      <c r="K19465" t="inlineStr">
        <is>
          <t>South Africa</t>
        </is>
      </c>
      <c r="L19465" t="inlineStr"/>
      <c r="M19465" t="inlineStr"/>
      <c r="N19465" t="inlineStr"/>
      <c r="O19465" t="inlineStr">
        <is>
          <t>Rakrec (Pty)Ltd Rakkgalakane Recruitment</t>
        </is>
      </c>
      <c r="P19465" t="inlineStr">
        <is>
          <t>['c#', 'c++', 'python', 'java', 'r', 'sql', 'power bi']</t>
        </is>
      </c>
      <c r="Q19465" t="inlineStr">
        <is>
          <t>{'analyst_tools': ['power bi'], 'programming': ['c#', 'c++', 'python', 'java', 'r', 'sql']}</t>
        </is>
      </c>
    </row>
    <row r="19466">
      <c r="A19466" t="inlineStr">
        <is>
          <t>Data Analyst</t>
        </is>
      </c>
      <c r="B19466" t="inlineStr">
        <is>
          <t>Data Analyst</t>
        </is>
      </c>
      <c r="C19466" t="inlineStr">
        <is>
          <t>Bogotá, Bogota, Colombia</t>
        </is>
      </c>
      <c r="D19466" t="inlineStr">
        <is>
          <t>via BeBee</t>
        </is>
      </c>
      <c r="E19466" t="inlineStr">
        <is>
          <t>Full-time</t>
        </is>
      </c>
      <c r="F19466" t="b">
        <v>0</v>
      </c>
      <c r="G19466" t="inlineStr">
        <is>
          <t>Colombia</t>
        </is>
      </c>
      <c r="H19466" s="2" t="n">
        <v>45424.31659722222</v>
      </c>
      <c r="I19466" t="b">
        <v>1</v>
      </c>
      <c r="J19466" t="b">
        <v>0</v>
      </c>
      <c r="K19466" t="inlineStr">
        <is>
          <t>Colombia</t>
        </is>
      </c>
      <c r="L19466" t="inlineStr"/>
      <c r="M19466" t="inlineStr"/>
      <c r="N19466" t="inlineStr"/>
      <c r="O19466" t="inlineStr">
        <is>
          <t>UBITS</t>
        </is>
      </c>
      <c r="P19466" t="inlineStr">
        <is>
          <t>['sql', 'aws', 'power bi']</t>
        </is>
      </c>
      <c r="Q19466" t="inlineStr">
        <is>
          <t>{'analyst_tools': ['power bi'], 'cloud': ['aws'], 'programming': ['sql']}</t>
        </is>
      </c>
    </row>
    <row r="19467">
      <c r="A19467" t="inlineStr">
        <is>
          <t>Business Analyst</t>
        </is>
      </c>
      <c r="B19467" t="inlineStr">
        <is>
          <t>Business Analyst - Secondary Analytics</t>
        </is>
      </c>
      <c r="C19467" t="inlineStr">
        <is>
          <t>Manila, Metro Manila, Philippines</t>
        </is>
      </c>
      <c r="D19467" t="inlineStr">
        <is>
          <t>via Indeed</t>
        </is>
      </c>
      <c r="E19467" t="inlineStr">
        <is>
          <t>Full-time</t>
        </is>
      </c>
      <c r="F19467" t="b">
        <v>0</v>
      </c>
      <c r="G19467" t="inlineStr">
        <is>
          <t>Philippines</t>
        </is>
      </c>
      <c r="H19467" s="2" t="n">
        <v>45419.30041666667</v>
      </c>
      <c r="I19467" t="b">
        <v>0</v>
      </c>
      <c r="J19467" t="b">
        <v>0</v>
      </c>
      <c r="K19467" t="inlineStr">
        <is>
          <t>Philippines</t>
        </is>
      </c>
      <c r="L19467" t="inlineStr"/>
      <c r="M19467" t="inlineStr"/>
      <c r="N19467" t="inlineStr"/>
      <c r="O19467" t="inlineStr">
        <is>
          <t>ING</t>
        </is>
      </c>
      <c r="P19467" t="inlineStr">
        <is>
          <t>['python', 'jupyter']</t>
        </is>
      </c>
      <c r="Q19467" t="inlineStr">
        <is>
          <t>{'libraries': ['jupyter'], 'programming': ['python']}</t>
        </is>
      </c>
    </row>
    <row r="19468">
      <c r="A19468" t="inlineStr">
        <is>
          <t>Data Engineer</t>
        </is>
      </c>
      <c r="B19468" t="inlineStr">
        <is>
          <t>Data Engineer</t>
        </is>
      </c>
      <c r="C19468" t="inlineStr">
        <is>
          <t>India</t>
        </is>
      </c>
      <c r="D19468" t="inlineStr">
        <is>
          <t>via LinkedIn</t>
        </is>
      </c>
      <c r="E19468" t="inlineStr">
        <is>
          <t>Full-time</t>
        </is>
      </c>
      <c r="F19468" t="b">
        <v>0</v>
      </c>
      <c r="G19468" t="inlineStr">
        <is>
          <t>India</t>
        </is>
      </c>
      <c r="H19468" s="2" t="n">
        <v>45429.30008101852</v>
      </c>
      <c r="I19468" t="b">
        <v>1</v>
      </c>
      <c r="J19468" t="b">
        <v>0</v>
      </c>
      <c r="K19468" t="inlineStr">
        <is>
          <t>India</t>
        </is>
      </c>
      <c r="L19468" t="inlineStr"/>
      <c r="M19468" t="inlineStr"/>
      <c r="N19468" t="inlineStr"/>
      <c r="O19468" t="inlineStr">
        <is>
          <t>Standard Chartered</t>
        </is>
      </c>
      <c r="P19468" t="inlineStr">
        <is>
          <t>['sql', 'python', 'java', 'sql server', 'oracle', 'spark', 'kafka', 'tableau']</t>
        </is>
      </c>
      <c r="Q19468" t="inlineStr">
        <is>
          <t>{'analyst_tools': ['tableau'], 'cloud': ['oracle'], 'databases': ['sql server'], 'libraries': ['spark', 'kafka'], 'programming': ['sql', 'python', 'java']}</t>
        </is>
      </c>
    </row>
    <row r="19469">
      <c r="A19469" t="inlineStr">
        <is>
          <t>Data Analyst</t>
        </is>
      </c>
      <c r="B19469" t="inlineStr">
        <is>
          <t>Master Data Analyst</t>
        </is>
      </c>
      <c r="C19469" t="inlineStr">
        <is>
          <t>Romania</t>
        </is>
      </c>
      <c r="D19469" t="inlineStr">
        <is>
          <t>via LinkedIn</t>
        </is>
      </c>
      <c r="E19469" t="inlineStr">
        <is>
          <t>Full-time</t>
        </is>
      </c>
      <c r="F19469" t="b">
        <v>0</v>
      </c>
      <c r="G19469" t="inlineStr">
        <is>
          <t>Romania</t>
        </is>
      </c>
      <c r="H19469" s="2" t="n">
        <v>45422.30339120371</v>
      </c>
      <c r="I19469" t="b">
        <v>1</v>
      </c>
      <c r="J19469" t="b">
        <v>0</v>
      </c>
      <c r="K19469" t="inlineStr">
        <is>
          <t>Romania</t>
        </is>
      </c>
      <c r="L19469" t="inlineStr"/>
      <c r="M19469" t="inlineStr"/>
      <c r="N19469" t="inlineStr"/>
      <c r="O19469" t="inlineStr">
        <is>
          <t>Wipro</t>
        </is>
      </c>
      <c r="P19469" t="inlineStr">
        <is>
          <t>['sap', 'excel']</t>
        </is>
      </c>
      <c r="Q19469" t="inlineStr">
        <is>
          <t>{'analyst_tools': ['sap', 'excel']}</t>
        </is>
      </c>
    </row>
    <row r="19470">
      <c r="A19470" t="inlineStr">
        <is>
          <t>Data Analyst</t>
        </is>
      </c>
      <c r="B19470" t="inlineStr">
        <is>
          <t>Data Processing Analyst</t>
        </is>
      </c>
      <c r="C19470" t="inlineStr">
        <is>
          <t>Consolacion, Cebu, Philippines</t>
        </is>
      </c>
      <c r="D19470" t="inlineStr">
        <is>
          <t>via Mynimo</t>
        </is>
      </c>
      <c r="E19470" t="inlineStr">
        <is>
          <t>Full-time</t>
        </is>
      </c>
      <c r="F19470" t="b">
        <v>0</v>
      </c>
      <c r="G19470" t="inlineStr">
        <is>
          <t>Philippines</t>
        </is>
      </c>
      <c r="H19470" s="2" t="n">
        <v>45422.30721064815</v>
      </c>
      <c r="I19470" t="b">
        <v>1</v>
      </c>
      <c r="J19470" t="b">
        <v>0</v>
      </c>
      <c r="K19470" t="inlineStr">
        <is>
          <t>Philippines</t>
        </is>
      </c>
      <c r="L19470" t="inlineStr"/>
      <c r="M19470" t="inlineStr"/>
      <c r="N19470" t="inlineStr"/>
      <c r="O19470" t="inlineStr">
        <is>
          <t>Five E Plastic Manufacturing Inc.</t>
        </is>
      </c>
      <c r="P19470" t="inlineStr">
        <is>
          <t>['excel', 'flow']</t>
        </is>
      </c>
      <c r="Q19470" t="inlineStr">
        <is>
          <t>{'analyst_tools': ['excel'], 'other': ['flow']}</t>
        </is>
      </c>
    </row>
    <row r="19471">
      <c r="A19471" t="inlineStr">
        <is>
          <t>Data Analyst</t>
        </is>
      </c>
      <c r="B19471" t="inlineStr">
        <is>
          <t>Data Transformation Analyst I</t>
        </is>
      </c>
      <c r="C19471" t="inlineStr">
        <is>
          <t>Rome, Metropolitan City of Rome Capital, Italy</t>
        </is>
      </c>
      <c r="D19471" t="inlineStr">
        <is>
          <t>via BeBee</t>
        </is>
      </c>
      <c r="E19471" t="inlineStr">
        <is>
          <t>Full-time</t>
        </is>
      </c>
      <c r="F19471" t="b">
        <v>0</v>
      </c>
      <c r="G19471" t="inlineStr">
        <is>
          <t>Italy</t>
        </is>
      </c>
      <c r="H19471" s="2" t="n">
        <v>45429.31246527778</v>
      </c>
      <c r="I19471" t="b">
        <v>1</v>
      </c>
      <c r="J19471" t="b">
        <v>0</v>
      </c>
      <c r="K19471" t="inlineStr">
        <is>
          <t>Italy</t>
        </is>
      </c>
      <c r="L19471" t="inlineStr"/>
      <c r="M19471" t="inlineStr"/>
      <c r="N19471" t="inlineStr"/>
      <c r="O19471" t="inlineStr">
        <is>
          <t>Dow Jones</t>
        </is>
      </c>
      <c r="P19471" t="inlineStr"/>
      <c r="Q19471" t="inlineStr"/>
    </row>
    <row r="19472">
      <c r="A19472" t="inlineStr">
        <is>
          <t>Data Analyst</t>
        </is>
      </c>
      <c r="B19472" t="inlineStr">
        <is>
          <t>Data Visualization Analyst</t>
        </is>
      </c>
      <c r="C19472" t="inlineStr">
        <is>
          <t>Argentina</t>
        </is>
      </c>
      <c r="D19472" t="inlineStr">
        <is>
          <t>via BeBee</t>
        </is>
      </c>
      <c r="E19472" t="inlineStr">
        <is>
          <t>Full-time</t>
        </is>
      </c>
      <c r="F19472" t="b">
        <v>0</v>
      </c>
      <c r="G19472" t="inlineStr">
        <is>
          <t>Argentina</t>
        </is>
      </c>
      <c r="H19472" s="2" t="n">
        <v>45429.30521990741</v>
      </c>
      <c r="I19472" t="b">
        <v>0</v>
      </c>
      <c r="J19472" t="b">
        <v>0</v>
      </c>
      <c r="K19472" t="inlineStr">
        <is>
          <t>Argentina</t>
        </is>
      </c>
      <c r="L19472" t="inlineStr"/>
      <c r="M19472" t="inlineStr"/>
      <c r="N19472" t="inlineStr"/>
      <c r="O19472" t="inlineStr">
        <is>
          <t>Ualá</t>
        </is>
      </c>
      <c r="P19472" t="inlineStr">
        <is>
          <t>['sql', 'bigquery', 'tableau']</t>
        </is>
      </c>
      <c r="Q19472" t="inlineStr">
        <is>
          <t>{'analyst_tools': ['tableau'], 'cloud': ['bigquery'], 'programming': ['sql']}</t>
        </is>
      </c>
    </row>
    <row r="19473">
      <c r="A19473" t="inlineStr">
        <is>
          <t>Data Analyst</t>
        </is>
      </c>
      <c r="B19473" t="inlineStr">
        <is>
          <t>Data Analyst</t>
        </is>
      </c>
      <c r="C19473" t="inlineStr">
        <is>
          <t>Texas</t>
        </is>
      </c>
      <c r="D19473" t="inlineStr">
        <is>
          <t>via Jobs.hii-Tsd.com</t>
        </is>
      </c>
      <c r="E19473" t="inlineStr">
        <is>
          <t>Full-time</t>
        </is>
      </c>
      <c r="F19473" t="b">
        <v>0</v>
      </c>
      <c r="G19473" t="inlineStr">
        <is>
          <t>Texas, United States</t>
        </is>
      </c>
      <c r="H19473" s="2" t="n">
        <v>45442.2922800926</v>
      </c>
      <c r="I19473" t="b">
        <v>0</v>
      </c>
      <c r="J19473" t="b">
        <v>1</v>
      </c>
      <c r="K19473" t="inlineStr">
        <is>
          <t>United States</t>
        </is>
      </c>
      <c r="L19473" t="inlineStr"/>
      <c r="M19473" t="inlineStr"/>
      <c r="N19473" t="inlineStr"/>
      <c r="O19473" t="inlineStr">
        <is>
          <t>HII's Mission Technologies division</t>
        </is>
      </c>
      <c r="P19473" t="inlineStr">
        <is>
          <t>['python', 'elasticsearch', 'aws']</t>
        </is>
      </c>
      <c r="Q19473" t="inlineStr">
        <is>
          <t>{'cloud': ['aws'], 'databases': ['elasticsearch'], 'programming': ['python']}</t>
        </is>
      </c>
    </row>
    <row r="19474">
      <c r="A19474" t="inlineStr">
        <is>
          <t>Data Engineer</t>
        </is>
      </c>
      <c r="B19474" t="inlineStr">
        <is>
          <t>Data Engineer</t>
        </is>
      </c>
      <c r="C19474" t="inlineStr">
        <is>
          <t>Spain</t>
        </is>
      </c>
      <c r="D19474" t="inlineStr">
        <is>
          <t>via BeBee</t>
        </is>
      </c>
      <c r="E19474" t="inlineStr">
        <is>
          <t>Full-time</t>
        </is>
      </c>
      <c r="F19474" t="b">
        <v>0</v>
      </c>
      <c r="G19474" t="inlineStr">
        <is>
          <t>Spain</t>
        </is>
      </c>
      <c r="H19474" s="2" t="n">
        <v>45430.30318287037</v>
      </c>
      <c r="I19474" t="b">
        <v>1</v>
      </c>
      <c r="J19474" t="b">
        <v>0</v>
      </c>
      <c r="K19474" t="inlineStr">
        <is>
          <t>Spain</t>
        </is>
      </c>
      <c r="L19474" t="inlineStr"/>
      <c r="M19474" t="inlineStr"/>
      <c r="N19474" t="inlineStr"/>
      <c r="O19474" t="inlineStr">
        <is>
          <t>HireTech</t>
        </is>
      </c>
      <c r="P19474" t="inlineStr">
        <is>
          <t>['scala', 'python', 'aws', 'redshift', 'snowflake', 'spark']</t>
        </is>
      </c>
      <c r="Q19474" t="inlineStr">
        <is>
          <t>{'cloud': ['aws', 'redshift', 'snowflake'], 'libraries': ['spark'], 'programming': ['scala', 'python']}</t>
        </is>
      </c>
    </row>
    <row r="19475">
      <c r="A19475" t="inlineStr">
        <is>
          <t>Data Engineer</t>
        </is>
      </c>
      <c r="B19475" t="inlineStr">
        <is>
          <t>Business Intelligence Developer / Data Management Engineer</t>
        </is>
      </c>
      <c r="C19475" t="inlineStr">
        <is>
          <t>Cairo, Egypt</t>
        </is>
      </c>
      <c r="D19475" t="inlineStr">
        <is>
          <t>via LinkedIn</t>
        </is>
      </c>
      <c r="E19475" t="inlineStr">
        <is>
          <t>Full-time</t>
        </is>
      </c>
      <c r="F19475" t="b">
        <v>0</v>
      </c>
      <c r="G19475" t="inlineStr">
        <is>
          <t>Egypt</t>
        </is>
      </c>
      <c r="H19475" s="2" t="n">
        <v>45419.30640046296</v>
      </c>
      <c r="I19475" t="b">
        <v>0</v>
      </c>
      <c r="J19475" t="b">
        <v>0</v>
      </c>
      <c r="K19475" t="inlineStr">
        <is>
          <t>Egypt</t>
        </is>
      </c>
      <c r="L19475" t="inlineStr"/>
      <c r="M19475" t="inlineStr"/>
      <c r="N19475" t="inlineStr"/>
      <c r="O19475" t="inlineStr">
        <is>
          <t>Prometeia</t>
        </is>
      </c>
      <c r="P19475" t="inlineStr">
        <is>
          <t>['sql', 'python', 'sql server', 'oracle', 'dax', 'tableau', 'power bi']</t>
        </is>
      </c>
      <c r="Q19475" t="inlineStr">
        <is>
          <t>{'analyst_tools': ['dax', 'tableau', 'power bi'], 'cloud': ['oracle'], 'databases': ['sql server'], 'programming': ['sql', 'python']}</t>
        </is>
      </c>
    </row>
    <row r="19476">
      <c r="A19476" t="inlineStr">
        <is>
          <t>Senior Data Engineer</t>
        </is>
      </c>
      <c r="B19476" t="inlineStr">
        <is>
          <t>Senior Data Engineer (F/H/X)</t>
        </is>
      </c>
      <c r="C19476" t="inlineStr">
        <is>
          <t>Paris, France</t>
        </is>
      </c>
      <c r="D19476" t="inlineStr">
        <is>
          <t>via LinkedIn</t>
        </is>
      </c>
      <c r="E19476" t="inlineStr">
        <is>
          <t>Full-time</t>
        </is>
      </c>
      <c r="F19476" t="b">
        <v>0</v>
      </c>
      <c r="G19476" t="inlineStr">
        <is>
          <t>France</t>
        </is>
      </c>
      <c r="H19476" s="2" t="n">
        <v>45440.32591435185</v>
      </c>
      <c r="I19476" t="b">
        <v>0</v>
      </c>
      <c r="J19476" t="b">
        <v>0</v>
      </c>
      <c r="K19476" t="inlineStr">
        <is>
          <t>France</t>
        </is>
      </c>
      <c r="L19476" t="inlineStr"/>
      <c r="M19476" t="inlineStr"/>
      <c r="N19476" t="inlineStr"/>
      <c r="O19476" t="inlineStr">
        <is>
          <t>Epsilon France</t>
        </is>
      </c>
      <c r="P19476" t="inlineStr">
        <is>
          <t>['r', 'python', 'java', 'gcp', 'azure', 'jupyter', 'spark', 'kafka']</t>
        </is>
      </c>
      <c r="Q19476" t="inlineStr">
        <is>
          <t>{'cloud': ['gcp', 'azure'], 'libraries': ['jupyter', 'spark', 'kafka'], 'programming': ['r', 'python', 'java']}</t>
        </is>
      </c>
    </row>
    <row r="19477">
      <c r="A19477" t="inlineStr">
        <is>
          <t>Software Engineer</t>
        </is>
      </c>
      <c r="B19477" t="inlineStr">
        <is>
          <t>Senior Engineer</t>
        </is>
      </c>
      <c r="C19477" t="inlineStr">
        <is>
          <t>Johannesburg, South Africa</t>
        </is>
      </c>
      <c r="D19477" t="inlineStr">
        <is>
          <t>via CareerJunction</t>
        </is>
      </c>
      <c r="E19477" t="inlineStr">
        <is>
          <t>Full-time</t>
        </is>
      </c>
      <c r="F19477" t="b">
        <v>0</v>
      </c>
      <c r="G19477" t="inlineStr">
        <is>
          <t>South Africa</t>
        </is>
      </c>
      <c r="H19477" s="2" t="n">
        <v>45417.30708333333</v>
      </c>
      <c r="I19477" t="b">
        <v>1</v>
      </c>
      <c r="J19477" t="b">
        <v>0</v>
      </c>
      <c r="K19477" t="inlineStr">
        <is>
          <t>South Africa</t>
        </is>
      </c>
      <c r="L19477" t="inlineStr"/>
      <c r="M19477" t="inlineStr"/>
      <c r="N19477" t="inlineStr"/>
      <c r="O19477" t="inlineStr">
        <is>
          <t>Elite Search and Selection</t>
        </is>
      </c>
      <c r="P19477" t="inlineStr">
        <is>
          <t>['linux']</t>
        </is>
      </c>
      <c r="Q19477" t="inlineStr">
        <is>
          <t>{'os': ['linux']}</t>
        </is>
      </c>
    </row>
    <row r="19478">
      <c r="A19478" t="inlineStr">
        <is>
          <t>Data Scientist</t>
        </is>
      </c>
      <c r="B19478" t="inlineStr">
        <is>
          <t>Data Scientist Machine Learning for Environmental</t>
        </is>
      </c>
      <c r="C19478" t="inlineStr">
        <is>
          <t>Mol, Belgium</t>
        </is>
      </c>
      <c r="D19478" t="inlineStr">
        <is>
          <t>via BeBee</t>
        </is>
      </c>
      <c r="E19478" t="inlineStr">
        <is>
          <t>Full-time</t>
        </is>
      </c>
      <c r="F19478" t="b">
        <v>0</v>
      </c>
      <c r="G19478" t="inlineStr">
        <is>
          <t>Belgium</t>
        </is>
      </c>
      <c r="H19478" s="2" t="n">
        <v>45429.31185185185</v>
      </c>
      <c r="I19478" t="b">
        <v>0</v>
      </c>
      <c r="J19478" t="b">
        <v>0</v>
      </c>
      <c r="K19478" t="inlineStr">
        <is>
          <t>Belgium</t>
        </is>
      </c>
      <c r="L19478" t="inlineStr"/>
      <c r="M19478" t="inlineStr"/>
      <c r="N19478" t="inlineStr"/>
      <c r="O19478" t="inlineStr">
        <is>
          <t>VITO</t>
        </is>
      </c>
      <c r="P19478" t="inlineStr">
        <is>
          <t>['python', 'sql', 'scikit-learn', 'keras', 'pytorch', 'tensorflow', 'linux']</t>
        </is>
      </c>
      <c r="Q19478" t="inlineStr">
        <is>
          <t>{'libraries': ['scikit-learn', 'keras', 'pytorch', 'tensorflow'], 'os': ['linux'], 'programming': ['python', 'sql']}</t>
        </is>
      </c>
    </row>
    <row r="19479">
      <c r="A19479" t="inlineStr">
        <is>
          <t>Business Analyst</t>
        </is>
      </c>
      <c r="B19479" t="inlineStr">
        <is>
          <t>Business Analyst</t>
        </is>
      </c>
      <c r="C19479" t="inlineStr">
        <is>
          <t>Bangkok, Thailand</t>
        </is>
      </c>
      <c r="D19479" t="inlineStr">
        <is>
          <t>via JobThai</t>
        </is>
      </c>
      <c r="E19479" t="inlineStr">
        <is>
          <t>Full-time</t>
        </is>
      </c>
      <c r="F19479" t="b">
        <v>0</v>
      </c>
      <c r="G19479" t="inlineStr">
        <is>
          <t>Thailand</t>
        </is>
      </c>
      <c r="H19479" s="2" t="n">
        <v>45425.31282407408</v>
      </c>
      <c r="I19479" t="b">
        <v>0</v>
      </c>
      <c r="J19479" t="b">
        <v>0</v>
      </c>
      <c r="K19479" t="inlineStr">
        <is>
          <t>Thailand</t>
        </is>
      </c>
      <c r="L19479" t="inlineStr"/>
      <c r="M19479" t="inlineStr"/>
      <c r="N19479" t="inlineStr"/>
      <c r="O19479" t="inlineStr">
        <is>
          <t>Cube Softtech Co., Ltd.</t>
        </is>
      </c>
      <c r="P19479" t="inlineStr"/>
      <c r="Q19479" t="inlineStr"/>
    </row>
    <row r="19480">
      <c r="A19480" t="inlineStr">
        <is>
          <t>Senior Data Engineer</t>
        </is>
      </c>
      <c r="B19480" t="inlineStr">
        <is>
          <t>Senior Data Engineer</t>
        </is>
      </c>
      <c r="C19480" t="inlineStr">
        <is>
          <t>Halifax, NS, Canada</t>
        </is>
      </c>
      <c r="D19480" t="inlineStr">
        <is>
          <t>via Jooble</t>
        </is>
      </c>
      <c r="E19480" t="inlineStr">
        <is>
          <t>Full-time</t>
        </is>
      </c>
      <c r="F19480" t="b">
        <v>0</v>
      </c>
      <c r="G19480" t="inlineStr">
        <is>
          <t>Canada</t>
        </is>
      </c>
      <c r="H19480" s="2" t="n">
        <v>45439.29824074074</v>
      </c>
      <c r="I19480" t="b">
        <v>0</v>
      </c>
      <c r="J19480" t="b">
        <v>0</v>
      </c>
      <c r="K19480" t="inlineStr">
        <is>
          <t>Canada</t>
        </is>
      </c>
      <c r="L19480" t="inlineStr"/>
      <c r="M19480" t="inlineStr"/>
      <c r="N19480" t="inlineStr"/>
      <c r="O19480" t="inlineStr">
        <is>
          <t>Cognizant Technology Solutions</t>
        </is>
      </c>
      <c r="P19480" t="inlineStr">
        <is>
          <t>['scala', 'python', 'sql', 'shell', 'java', 'databricks', 'hadoop', 'spark', 'pyspark']</t>
        </is>
      </c>
      <c r="Q19480" t="inlineStr">
        <is>
          <t>{'cloud': ['databricks'], 'libraries': ['hadoop', 'spark', 'pyspark'], 'programming': ['scala', 'python', 'sql', 'shell', 'java']}</t>
        </is>
      </c>
    </row>
    <row r="19481">
      <c r="A19481" t="inlineStr">
        <is>
          <t>Data Analyst</t>
        </is>
      </c>
      <c r="B19481" t="inlineStr">
        <is>
          <t>Data and Project Analyst-remote</t>
        </is>
      </c>
      <c r="C19481" t="inlineStr">
        <is>
          <t>Colombia</t>
        </is>
      </c>
      <c r="D19481" t="inlineStr">
        <is>
          <t>via BeBee</t>
        </is>
      </c>
      <c r="E19481" t="inlineStr">
        <is>
          <t>Full-time</t>
        </is>
      </c>
      <c r="F19481" t="b">
        <v>0</v>
      </c>
      <c r="G19481" t="inlineStr">
        <is>
          <t>Colombia</t>
        </is>
      </c>
      <c r="H19481" s="2" t="n">
        <v>45429.3046875</v>
      </c>
      <c r="I19481" t="b">
        <v>0</v>
      </c>
      <c r="J19481" t="b">
        <v>0</v>
      </c>
      <c r="K19481" t="inlineStr">
        <is>
          <t>Colombia</t>
        </is>
      </c>
      <c r="L19481" t="inlineStr"/>
      <c r="M19481" t="inlineStr"/>
      <c r="N19481" t="inlineStr"/>
      <c r="O19481" t="inlineStr">
        <is>
          <t>TransUnion</t>
        </is>
      </c>
      <c r="P19481" t="inlineStr"/>
      <c r="Q19481" t="inlineStr"/>
    </row>
    <row r="19482">
      <c r="A19482" t="inlineStr">
        <is>
          <t>Data Engineer</t>
        </is>
      </c>
      <c r="B19482" t="inlineStr">
        <is>
          <t>Data Engineer – Antibes, France (H/F)</t>
        </is>
      </c>
      <c r="C19482" t="inlineStr">
        <is>
          <t>Antibes, France</t>
        </is>
      </c>
      <c r="D19482" t="inlineStr">
        <is>
          <t>via LinkedIn</t>
        </is>
      </c>
      <c r="E19482" t="inlineStr">
        <is>
          <t>Full-time</t>
        </is>
      </c>
      <c r="F19482" t="b">
        <v>0</v>
      </c>
      <c r="G19482" t="inlineStr">
        <is>
          <t>France</t>
        </is>
      </c>
      <c r="H19482" s="2" t="n">
        <v>45439.30548611111</v>
      </c>
      <c r="I19482" t="b">
        <v>1</v>
      </c>
      <c r="J19482" t="b">
        <v>0</v>
      </c>
      <c r="K19482" t="inlineStr">
        <is>
          <t>France</t>
        </is>
      </c>
      <c r="L19482" t="inlineStr"/>
      <c r="M19482" t="inlineStr"/>
      <c r="N19482" t="inlineStr"/>
      <c r="O19482" t="inlineStr">
        <is>
          <t>Astek</t>
        </is>
      </c>
      <c r="P19482" t="inlineStr">
        <is>
          <t>['python', 'gcp', 'chef', 'ansible']</t>
        </is>
      </c>
      <c r="Q19482" t="inlineStr">
        <is>
          <t>{'cloud': ['gcp'], 'other': ['chef', 'ansible'], 'programming': ['python']}</t>
        </is>
      </c>
    </row>
    <row r="19483">
      <c r="A19483" t="inlineStr">
        <is>
          <t>Machine Learning Engineer</t>
        </is>
      </c>
      <c r="B19483" t="inlineStr">
        <is>
          <t>Machine Learning Lead</t>
        </is>
      </c>
      <c r="C19483" t="inlineStr">
        <is>
          <t>San Francisco, CA</t>
        </is>
      </c>
      <c r="D19483" t="inlineStr">
        <is>
          <t>via ZipRecruiter</t>
        </is>
      </c>
      <c r="E19483" t="inlineStr">
        <is>
          <t>Full-time</t>
        </is>
      </c>
      <c r="F19483" t="b">
        <v>0</v>
      </c>
      <c r="G19483" t="inlineStr">
        <is>
          <t>California, United States</t>
        </is>
      </c>
      <c r="H19483" s="2" t="n">
        <v>45424.29422453704</v>
      </c>
      <c r="I19483" t="b">
        <v>0</v>
      </c>
      <c r="J19483" t="b">
        <v>0</v>
      </c>
      <c r="K19483" t="inlineStr">
        <is>
          <t>United States</t>
        </is>
      </c>
      <c r="L19483" t="inlineStr"/>
      <c r="M19483" t="inlineStr"/>
      <c r="N19483" t="inlineStr"/>
      <c r="O19483" t="inlineStr">
        <is>
          <t>Umba</t>
        </is>
      </c>
      <c r="P19483" t="inlineStr">
        <is>
          <t>['r', 'matlab', 'sql', 'mysql', 'numpy', 'scikit-learn', 'tensorflow', 'matplotlib']</t>
        </is>
      </c>
      <c r="Q19483" t="inlineStr">
        <is>
          <t>{'databases': ['mysql'], 'libraries': ['numpy', 'scikit-learn', 'tensorflow', 'matplotlib'], 'programming': ['r', 'matlab', 'sql']}</t>
        </is>
      </c>
    </row>
    <row r="19484">
      <c r="A19484" t="inlineStr">
        <is>
          <t>Cloud Engineer</t>
        </is>
      </c>
      <c r="B19484" t="inlineStr">
        <is>
          <t>Subdirector De Desarrollo Principal Engineer</t>
        </is>
      </c>
      <c r="C19484" t="inlineStr">
        <is>
          <t>Xico, Ver., Mexico</t>
        </is>
      </c>
      <c r="D19484" t="inlineStr">
        <is>
          <t>via BeBee México</t>
        </is>
      </c>
      <c r="E19484" t="inlineStr">
        <is>
          <t>Full-time</t>
        </is>
      </c>
      <c r="F19484" t="b">
        <v>0</v>
      </c>
      <c r="G19484" t="inlineStr">
        <is>
          <t>Mexico</t>
        </is>
      </c>
      <c r="H19484" s="2" t="n">
        <v>45414.30738425926</v>
      </c>
      <c r="I19484" t="b">
        <v>0</v>
      </c>
      <c r="J19484" t="b">
        <v>0</v>
      </c>
      <c r="K19484" t="inlineStr">
        <is>
          <t>Mexico</t>
        </is>
      </c>
      <c r="L19484" t="inlineStr"/>
      <c r="M19484" t="inlineStr"/>
      <c r="N19484" t="inlineStr"/>
      <c r="O19484" t="inlineStr">
        <is>
          <t>El Puerto De Liverpool</t>
        </is>
      </c>
      <c r="P19484" t="inlineStr">
        <is>
          <t>['java', 'gcp', 'docker', 'kubernetes']</t>
        </is>
      </c>
      <c r="Q19484" t="inlineStr">
        <is>
          <t>{'cloud': ['gcp'], 'other': ['docker', 'kubernetes'], 'programming': ['java']}</t>
        </is>
      </c>
    </row>
    <row r="19485">
      <c r="A19485" t="inlineStr">
        <is>
          <t>Data Analyst</t>
        </is>
      </c>
      <c r="B19485" t="inlineStr">
        <is>
          <t>Consultant - Process &amp; Data Analytics</t>
        </is>
      </c>
      <c r="C19485" t="inlineStr">
        <is>
          <t>Madrid, Spain</t>
        </is>
      </c>
      <c r="D19485" t="inlineStr">
        <is>
          <t>via BeBee</t>
        </is>
      </c>
      <c r="E19485" t="inlineStr">
        <is>
          <t>Full-time</t>
        </is>
      </c>
      <c r="F19485" t="b">
        <v>0</v>
      </c>
      <c r="G19485" t="inlineStr">
        <is>
          <t>Spain</t>
        </is>
      </c>
      <c r="H19485" s="2" t="n">
        <v>45430.30273148148</v>
      </c>
      <c r="I19485" t="b">
        <v>0</v>
      </c>
      <c r="J19485" t="b">
        <v>0</v>
      </c>
      <c r="K19485" t="inlineStr">
        <is>
          <t>Spain</t>
        </is>
      </c>
      <c r="L19485" t="inlineStr"/>
      <c r="M19485" t="inlineStr"/>
      <c r="N19485" t="inlineStr"/>
      <c r="O19485" t="inlineStr">
        <is>
          <t>Celonis SE</t>
        </is>
      </c>
      <c r="P19485" t="inlineStr">
        <is>
          <t>['sql', 'python', 'excel']</t>
        </is>
      </c>
      <c r="Q19485" t="inlineStr">
        <is>
          <t>{'analyst_tools': ['excel'], 'programming': ['sql', 'python']}</t>
        </is>
      </c>
    </row>
    <row r="19486">
      <c r="A19486" t="inlineStr">
        <is>
          <t>Data Scientist</t>
        </is>
      </c>
      <c r="B19486" t="inlineStr">
        <is>
          <t>Analista Data Scientist</t>
        </is>
      </c>
      <c r="C19486" t="inlineStr">
        <is>
          <t>Buenos Aires, Argentina</t>
        </is>
      </c>
      <c r="D19486" t="inlineStr">
        <is>
          <t>via Trabajo.org - Vacantes De Empleo, Trabajo</t>
        </is>
      </c>
      <c r="E19486" t="inlineStr">
        <is>
          <t>Full-time</t>
        </is>
      </c>
      <c r="F19486" t="b">
        <v>0</v>
      </c>
      <c r="G19486" t="inlineStr">
        <is>
          <t>Argentina</t>
        </is>
      </c>
      <c r="H19486" s="2" t="n">
        <v>45425.30846064815</v>
      </c>
      <c r="I19486" t="b">
        <v>0</v>
      </c>
      <c r="J19486" t="b">
        <v>0</v>
      </c>
      <c r="K19486" t="inlineStr">
        <is>
          <t>Argentina</t>
        </is>
      </c>
      <c r="L19486" t="inlineStr"/>
      <c r="M19486" t="inlineStr"/>
      <c r="N19486" t="inlineStr"/>
      <c r="O19486" t="inlineStr">
        <is>
          <t>HSBC</t>
        </is>
      </c>
      <c r="P19486" t="inlineStr">
        <is>
          <t>['sas', 'sas']</t>
        </is>
      </c>
      <c r="Q19486" t="inlineStr">
        <is>
          <t>{'analyst_tools': ['sas'], 'programming': ['sas']}</t>
        </is>
      </c>
    </row>
    <row r="19487">
      <c r="A19487" t="inlineStr">
        <is>
          <t>Data Scientist</t>
        </is>
      </c>
      <c r="B19487" t="inlineStr">
        <is>
          <t>Data Scientist/AI Engineer</t>
        </is>
      </c>
      <c r="C19487" t="inlineStr">
        <is>
          <t>Osaka, Japan</t>
        </is>
      </c>
      <c r="D19487" t="inlineStr">
        <is>
          <t>via App.plus.labbase.jp</t>
        </is>
      </c>
      <c r="E19487" t="inlineStr">
        <is>
          <t>Full-time</t>
        </is>
      </c>
      <c r="F19487" t="b">
        <v>0</v>
      </c>
      <c r="G19487" t="inlineStr">
        <is>
          <t>Japan</t>
        </is>
      </c>
      <c r="H19487" s="2" t="n">
        <v>45442.31884259259</v>
      </c>
      <c r="I19487" t="b">
        <v>0</v>
      </c>
      <c r="J19487" t="b">
        <v>0</v>
      </c>
      <c r="K19487" t="inlineStr">
        <is>
          <t>Japan</t>
        </is>
      </c>
      <c r="L19487" t="inlineStr"/>
      <c r="M19487" t="inlineStr"/>
      <c r="N19487" t="inlineStr"/>
      <c r="O19487" t="inlineStr">
        <is>
          <t>日立造船株式会社</t>
        </is>
      </c>
      <c r="P19487" t="inlineStr"/>
      <c r="Q19487" t="inlineStr"/>
    </row>
    <row r="19488">
      <c r="A19488" t="inlineStr">
        <is>
          <t>Data Scientist</t>
        </is>
      </c>
      <c r="B19488" t="inlineStr">
        <is>
          <t>Data Scientist</t>
        </is>
      </c>
      <c r="C19488" t="inlineStr">
        <is>
          <t>Abu Dhabi - United Arab Emirates</t>
        </is>
      </c>
      <c r="D19488" t="inlineStr">
        <is>
          <t>via Jooble</t>
        </is>
      </c>
      <c r="E19488" t="inlineStr">
        <is>
          <t>Full-time</t>
        </is>
      </c>
      <c r="F19488" t="b">
        <v>0</v>
      </c>
      <c r="G19488" t="inlineStr">
        <is>
          <t>United Arab Emirates</t>
        </is>
      </c>
      <c r="H19488" s="2" t="n">
        <v>45425.30290509259</v>
      </c>
      <c r="I19488" t="b">
        <v>0</v>
      </c>
      <c r="J19488" t="b">
        <v>0</v>
      </c>
      <c r="K19488" t="inlineStr">
        <is>
          <t>United Arab Emirates</t>
        </is>
      </c>
      <c r="L19488" t="inlineStr"/>
      <c r="M19488" t="inlineStr"/>
      <c r="N19488" t="inlineStr"/>
      <c r="O19488" t="inlineStr">
        <is>
          <t>Dicetek LLC</t>
        </is>
      </c>
      <c r="P19488" t="inlineStr"/>
      <c r="Q19488" t="inlineStr"/>
    </row>
    <row r="19489">
      <c r="A19489" t="inlineStr">
        <is>
          <t>Business Analyst</t>
        </is>
      </c>
      <c r="B19489" t="inlineStr">
        <is>
          <t>Business Analyst</t>
        </is>
      </c>
      <c r="C19489" t="inlineStr">
        <is>
          <t>Hyderabad, Nanakramguda, Telangana, India  (+1 other)</t>
        </is>
      </c>
      <c r="D19489" t="inlineStr">
        <is>
          <t>via Flutter International</t>
        </is>
      </c>
      <c r="E19489" t="inlineStr">
        <is>
          <t>Full-time</t>
        </is>
      </c>
      <c r="F19489" t="b">
        <v>0</v>
      </c>
      <c r="G19489" t="inlineStr">
        <is>
          <t>India</t>
        </is>
      </c>
      <c r="H19489" s="2" t="n">
        <v>45425.30362268518</v>
      </c>
      <c r="I19489" t="b">
        <v>0</v>
      </c>
      <c r="J19489" t="b">
        <v>0</v>
      </c>
      <c r="K19489" t="inlineStr">
        <is>
          <t>India</t>
        </is>
      </c>
      <c r="L19489" t="inlineStr"/>
      <c r="M19489" t="inlineStr"/>
      <c r="N19489" t="inlineStr"/>
      <c r="O19489" t="inlineStr">
        <is>
          <t>Flutter International</t>
        </is>
      </c>
      <c r="P19489" t="inlineStr">
        <is>
          <t>['sql', 'python', 'flutter']</t>
        </is>
      </c>
      <c r="Q19489" t="inlineStr">
        <is>
          <t>{'libraries': ['flutter'], 'programming': ['sql', 'python']}</t>
        </is>
      </c>
    </row>
    <row r="19490">
      <c r="A19490" t="inlineStr">
        <is>
          <t>Software Engineer</t>
        </is>
      </c>
      <c r="B19490" t="inlineStr">
        <is>
          <t>Application Engineer</t>
        </is>
      </c>
      <c r="C19490" t="inlineStr">
        <is>
          <t>Bogotá, Bogota, Colombia</t>
        </is>
      </c>
      <c r="D19490" t="inlineStr">
        <is>
          <t>via BeBee</t>
        </is>
      </c>
      <c r="E19490" t="inlineStr">
        <is>
          <t>Full-time</t>
        </is>
      </c>
      <c r="F19490" t="b">
        <v>0</v>
      </c>
      <c r="G19490" t="inlineStr">
        <is>
          <t>Colombia</t>
        </is>
      </c>
      <c r="H19490" s="2" t="n">
        <v>45429.30486111111</v>
      </c>
      <c r="I19490" t="b">
        <v>0</v>
      </c>
      <c r="J19490" t="b">
        <v>0</v>
      </c>
      <c r="K19490" t="inlineStr">
        <is>
          <t>Colombia</t>
        </is>
      </c>
      <c r="L19490" t="inlineStr"/>
      <c r="M19490" t="inlineStr"/>
      <c r="N19490" t="inlineStr"/>
      <c r="O19490" t="inlineStr">
        <is>
          <t>Vertiv Co.</t>
        </is>
      </c>
      <c r="P19490" t="inlineStr"/>
      <c r="Q19490" t="inlineStr"/>
    </row>
    <row r="19491">
      <c r="A19491" t="inlineStr">
        <is>
          <t>Senior Data Analyst</t>
        </is>
      </c>
      <c r="B19491" t="inlineStr">
        <is>
          <t>Manager - Advanced Analytics</t>
        </is>
      </c>
      <c r="C19491" t="inlineStr">
        <is>
          <t>Hyderabad, Telangana, India</t>
        </is>
      </c>
      <c r="D19491" t="inlineStr">
        <is>
          <t>via LinkedIn</t>
        </is>
      </c>
      <c r="E19491" t="inlineStr">
        <is>
          <t>Full-time</t>
        </is>
      </c>
      <c r="F19491" t="b">
        <v>0</v>
      </c>
      <c r="G19491" t="inlineStr">
        <is>
          <t>India</t>
        </is>
      </c>
      <c r="H19491" s="2" t="n">
        <v>45432.29925925926</v>
      </c>
      <c r="I19491" t="b">
        <v>0</v>
      </c>
      <c r="J19491" t="b">
        <v>0</v>
      </c>
      <c r="K19491" t="inlineStr">
        <is>
          <t>India</t>
        </is>
      </c>
      <c r="L19491" t="inlineStr"/>
      <c r="M19491" t="inlineStr"/>
      <c r="N19491" t="inlineStr"/>
      <c r="O19491" t="inlineStr">
        <is>
          <t>Novartis</t>
        </is>
      </c>
      <c r="P19491" t="inlineStr">
        <is>
          <t>['vba', 'r', 'python', 'sas', 'sas', 'sql', 'excel', 'powerpoint', 'alteryx', 'tableau']</t>
        </is>
      </c>
      <c r="Q19491" t="inlineStr">
        <is>
          <t>{'analyst_tools': ['sas', 'excel', 'powerpoint', 'alteryx', 'tableau'], 'programming': ['vba', 'r', 'python', 'sas', 'sql']}</t>
        </is>
      </c>
    </row>
    <row r="19492">
      <c r="A19492" t="inlineStr">
        <is>
          <t>Data Analyst</t>
        </is>
      </c>
      <c r="B19492" t="inlineStr">
        <is>
          <t>Data Analyst</t>
        </is>
      </c>
      <c r="C19492" t="inlineStr">
        <is>
          <t>Pasig, Metro Manila, Philippines</t>
        </is>
      </c>
      <c r="D19492" t="inlineStr">
        <is>
          <t>via LinkedIn</t>
        </is>
      </c>
      <c r="E19492" t="inlineStr"/>
      <c r="F19492" t="b">
        <v>0</v>
      </c>
      <c r="G19492" t="inlineStr">
        <is>
          <t>Philippines</t>
        </is>
      </c>
      <c r="H19492" s="2" t="n">
        <v>45414.30383101852</v>
      </c>
      <c r="I19492" t="b">
        <v>0</v>
      </c>
      <c r="J19492" t="b">
        <v>0</v>
      </c>
      <c r="K19492" t="inlineStr">
        <is>
          <t>Philippines</t>
        </is>
      </c>
      <c r="L19492" t="inlineStr"/>
      <c r="M19492" t="inlineStr"/>
      <c r="N19492" t="inlineStr"/>
      <c r="O19492" t="inlineStr">
        <is>
          <t>Universal Access and Systems Solutions Inc.</t>
        </is>
      </c>
      <c r="P19492" t="inlineStr">
        <is>
          <t>['power bi']</t>
        </is>
      </c>
      <c r="Q19492" t="inlineStr">
        <is>
          <t>{'analyst_tools': ['power bi']}</t>
        </is>
      </c>
    </row>
    <row r="19493">
      <c r="A19493" t="inlineStr">
        <is>
          <t>Data Scientist</t>
        </is>
      </c>
      <c r="B19493" t="inlineStr">
        <is>
          <t>Data consultants for our Data Science team in Copenhagen</t>
        </is>
      </c>
      <c r="C19493" t="inlineStr">
        <is>
          <t>Copenhagen, Denmark</t>
        </is>
      </c>
      <c r="D19493" t="inlineStr">
        <is>
          <t>via Smart Recruiters Jobs</t>
        </is>
      </c>
      <c r="E19493" t="inlineStr">
        <is>
          <t>Full-time</t>
        </is>
      </c>
      <c r="F19493" t="b">
        <v>0</v>
      </c>
      <c r="G19493" t="inlineStr">
        <is>
          <t>Denmark</t>
        </is>
      </c>
      <c r="H19493" s="2" t="n">
        <v>45414.30952546297</v>
      </c>
      <c r="I19493" t="b">
        <v>0</v>
      </c>
      <c r="J19493" t="b">
        <v>0</v>
      </c>
      <c r="K19493" t="inlineStr">
        <is>
          <t>Denmark</t>
        </is>
      </c>
      <c r="L19493" t="inlineStr"/>
      <c r="M19493" t="inlineStr"/>
      <c r="N19493" t="inlineStr"/>
      <c r="O19493" t="inlineStr">
        <is>
          <t>PA Consulting</t>
        </is>
      </c>
      <c r="P19493" t="inlineStr">
        <is>
          <t>['gcp', 'aws', 'azure']</t>
        </is>
      </c>
      <c r="Q19493" t="inlineStr">
        <is>
          <t>{'cloud': ['gcp', 'aws', 'azure']}</t>
        </is>
      </c>
    </row>
    <row r="19494">
      <c r="A19494" t="inlineStr">
        <is>
          <t>Data Engineer</t>
        </is>
      </c>
      <c r="B19494" t="inlineStr">
        <is>
          <t>Data Engineer (m/w/d) mit Fokus Energiehandel</t>
        </is>
      </c>
      <c r="C19494" t="inlineStr">
        <is>
          <t>Freiburg im Breisgau, Germany</t>
        </is>
      </c>
      <c r="D19494" t="inlineStr">
        <is>
          <t>via Stepstone</t>
        </is>
      </c>
      <c r="E19494" t="inlineStr">
        <is>
          <t>Full-time</t>
        </is>
      </c>
      <c r="F19494" t="b">
        <v>0</v>
      </c>
      <c r="G19494" t="inlineStr">
        <is>
          <t>Germany</t>
        </is>
      </c>
      <c r="H19494" s="2" t="n">
        <v>45436.30447916667</v>
      </c>
      <c r="I19494" t="b">
        <v>0</v>
      </c>
      <c r="J19494" t="b">
        <v>0</v>
      </c>
      <c r="K19494" t="inlineStr">
        <is>
          <t>Germany</t>
        </is>
      </c>
      <c r="L19494" t="inlineStr"/>
      <c r="M19494" t="inlineStr"/>
      <c r="N19494" t="inlineStr"/>
      <c r="O19494" t="inlineStr">
        <is>
          <t>badenova Energie GmbH</t>
        </is>
      </c>
      <c r="P19494" t="inlineStr">
        <is>
          <t>['python']</t>
        </is>
      </c>
      <c r="Q19494" t="inlineStr">
        <is>
          <t>{'programming': ['python']}</t>
        </is>
      </c>
    </row>
    <row r="19495">
      <c r="A19495" t="inlineStr">
        <is>
          <t>Data Engineer</t>
        </is>
      </c>
      <c r="B19495" t="inlineStr">
        <is>
          <t>Data Engineer</t>
        </is>
      </c>
      <c r="C19495" t="inlineStr">
        <is>
          <t>Makassar, Makassar City, South Sulawesi, Indonesia</t>
        </is>
      </c>
      <c r="D19495" t="inlineStr">
        <is>
          <t>via BeBee</t>
        </is>
      </c>
      <c r="E19495" t="inlineStr">
        <is>
          <t>Full-time</t>
        </is>
      </c>
      <c r="F19495" t="b">
        <v>0</v>
      </c>
      <c r="G19495" t="inlineStr">
        <is>
          <t>Indonesia</t>
        </is>
      </c>
      <c r="H19495" s="2" t="n">
        <v>45430.30262731481</v>
      </c>
      <c r="I19495" t="b">
        <v>0</v>
      </c>
      <c r="J19495" t="b">
        <v>0</v>
      </c>
      <c r="K19495" t="inlineStr">
        <is>
          <t>Indonesia</t>
        </is>
      </c>
      <c r="L19495" t="inlineStr"/>
      <c r="M19495" t="inlineStr"/>
      <c r="N19495" t="inlineStr"/>
      <c r="O19495" t="inlineStr">
        <is>
          <t>PT. APTANA CITRA SOLUSINDO</t>
        </is>
      </c>
      <c r="P19495" t="inlineStr">
        <is>
          <t>['python', 'sql', 'java', 'scala', 'hadoop', 'spark', 'kafka']</t>
        </is>
      </c>
      <c r="Q19495" t="inlineStr">
        <is>
          <t>{'libraries': ['hadoop', 'spark', 'kafka'], 'programming': ['python', 'sql', 'java', 'scala']}</t>
        </is>
      </c>
    </row>
    <row r="19496">
      <c r="A19496" t="inlineStr">
        <is>
          <t>Data Scientist</t>
        </is>
      </c>
      <c r="B19496" t="inlineStr">
        <is>
          <t>Data Scientist</t>
        </is>
      </c>
      <c r="C19496" t="inlineStr">
        <is>
          <t>Jakarta, Indonesia</t>
        </is>
      </c>
      <c r="D19496" t="inlineStr">
        <is>
          <t>via Indeed</t>
        </is>
      </c>
      <c r="E19496" t="inlineStr">
        <is>
          <t>Full-time</t>
        </is>
      </c>
      <c r="F19496" t="b">
        <v>0</v>
      </c>
      <c r="G19496" t="inlineStr">
        <is>
          <t>Indonesia</t>
        </is>
      </c>
      <c r="H19496" s="2" t="n">
        <v>45414.30819444444</v>
      </c>
      <c r="I19496" t="b">
        <v>0</v>
      </c>
      <c r="J19496" t="b">
        <v>0</v>
      </c>
      <c r="K19496" t="inlineStr">
        <is>
          <t>Indonesia</t>
        </is>
      </c>
      <c r="L19496" t="inlineStr"/>
      <c r="M19496" t="inlineStr"/>
      <c r="N19496" t="inlineStr"/>
      <c r="O19496" t="inlineStr">
        <is>
          <t>Hypefast</t>
        </is>
      </c>
      <c r="P19496" t="inlineStr">
        <is>
          <t>['python', 'sql', 'gcp', 'airflow', 'tensorflow', 'pytorch']</t>
        </is>
      </c>
      <c r="Q19496" t="inlineStr">
        <is>
          <t>{'cloud': ['gcp'], 'libraries': ['airflow', 'tensorflow', 'pytorch'], 'programming': ['python', 'sql']}</t>
        </is>
      </c>
    </row>
    <row r="19497">
      <c r="A19497" t="inlineStr">
        <is>
          <t>Data Engineer</t>
        </is>
      </c>
      <c r="B19497" t="inlineStr">
        <is>
          <t>Data Security Integration Engineer</t>
        </is>
      </c>
      <c r="C19497" t="inlineStr">
        <is>
          <t>Singapore</t>
        </is>
      </c>
      <c r="D19497" t="inlineStr">
        <is>
          <t>via Indeed</t>
        </is>
      </c>
      <c r="E19497" t="inlineStr">
        <is>
          <t>Contractor</t>
        </is>
      </c>
      <c r="F19497" t="b">
        <v>0</v>
      </c>
      <c r="G19497" t="inlineStr">
        <is>
          <t>Singapore</t>
        </is>
      </c>
      <c r="H19497" s="2" t="n">
        <v>45440.32041666667</v>
      </c>
      <c r="I19497" t="b">
        <v>1</v>
      </c>
      <c r="J19497" t="b">
        <v>0</v>
      </c>
      <c r="K19497" t="inlineStr">
        <is>
          <t>Singapore</t>
        </is>
      </c>
      <c r="L19497" t="inlineStr"/>
      <c r="M19497" t="inlineStr"/>
      <c r="N19497" t="inlineStr"/>
      <c r="O19497" t="inlineStr">
        <is>
          <t>Unison Consulting Pte Ltd</t>
        </is>
      </c>
      <c r="P19497" t="inlineStr">
        <is>
          <t>['java', 'nosql', 'spark', 'kafka', 'spring']</t>
        </is>
      </c>
      <c r="Q19497" t="inlineStr">
        <is>
          <t>{'libraries': ['spark', 'kafka', 'spring'], 'programming': ['java', 'nosql']}</t>
        </is>
      </c>
    </row>
    <row r="19498">
      <c r="A19498" t="inlineStr">
        <is>
          <t>Software Engineer</t>
        </is>
      </c>
      <c r="B19498" t="inlineStr">
        <is>
          <t>Senior Associate Software Development Engineer (Snowflake ...</t>
        </is>
      </c>
      <c r="C19498" t="inlineStr">
        <is>
          <t>South Africa</t>
        </is>
      </c>
      <c r="D19498" t="inlineStr">
        <is>
          <t>via LinkedIn</t>
        </is>
      </c>
      <c r="E19498" t="inlineStr">
        <is>
          <t>Full-time</t>
        </is>
      </c>
      <c r="F19498" t="b">
        <v>0</v>
      </c>
      <c r="G19498" t="inlineStr">
        <is>
          <t>South Africa</t>
        </is>
      </c>
      <c r="H19498" s="2" t="n">
        <v>45433.34894675926</v>
      </c>
      <c r="I19498" t="b">
        <v>0</v>
      </c>
      <c r="J19498" t="b">
        <v>0</v>
      </c>
      <c r="K19498" t="inlineStr">
        <is>
          <t>South Africa</t>
        </is>
      </c>
      <c r="L19498" t="inlineStr"/>
      <c r="M19498" t="inlineStr"/>
      <c r="N19498" t="inlineStr"/>
      <c r="O19498" t="inlineStr">
        <is>
          <t>NTT DATA, Inc.</t>
        </is>
      </c>
      <c r="P19498" t="inlineStr">
        <is>
          <t>['python', 'snowflake', 'databricks', 'azure', 'aws', 'power bi', 'tableau', 'excel']</t>
        </is>
      </c>
      <c r="Q19498" t="inlineStr">
        <is>
          <t>{'analyst_tools': ['power bi', 'tableau', 'excel'], 'cloud': ['snowflake', 'databricks', 'azure', 'aws'], 'programming': ['python']}</t>
        </is>
      </c>
    </row>
    <row r="19499">
      <c r="A19499" t="inlineStr">
        <is>
          <t>Data Analyst</t>
        </is>
      </c>
      <c r="B19499" t="inlineStr">
        <is>
          <t>Data Analyst</t>
        </is>
      </c>
      <c r="C19499" t="inlineStr">
        <is>
          <t>Madrid, Spain</t>
        </is>
      </c>
      <c r="D19499" t="inlineStr">
        <is>
          <t>via BeBee</t>
        </is>
      </c>
      <c r="E19499" t="inlineStr">
        <is>
          <t>Full-time</t>
        </is>
      </c>
      <c r="F19499" t="b">
        <v>0</v>
      </c>
      <c r="G19499" t="inlineStr">
        <is>
          <t>Spain</t>
        </is>
      </c>
      <c r="H19499" s="2" t="n">
        <v>45430.30266203704</v>
      </c>
      <c r="I19499" t="b">
        <v>1</v>
      </c>
      <c r="J19499" t="b">
        <v>0</v>
      </c>
      <c r="K19499" t="inlineStr">
        <is>
          <t>Spain</t>
        </is>
      </c>
      <c r="L19499" t="inlineStr"/>
      <c r="M19499" t="inlineStr"/>
      <c r="N19499" t="inlineStr"/>
      <c r="O19499" t="inlineStr">
        <is>
          <t>SHA WELLNESS CLINIC</t>
        </is>
      </c>
      <c r="P19499" t="inlineStr">
        <is>
          <t>['sql', 'r', 'matlab', 'python', 'javascript', 'sas', 'sas', 'oracle', 'hadoop', 'spark', 'excel', 'spss', 'tableau', 'qlik']</t>
        </is>
      </c>
      <c r="Q19499" t="inlineStr">
        <is>
          <t>{'analyst_tools': ['sas', 'excel', 'spss', 'tableau', 'qlik'], 'cloud': ['oracle'], 'libraries': ['hadoop', 'spark'], 'programming': ['sql', 'r', 'matlab', 'python', 'javascript', 'sas']}</t>
        </is>
      </c>
    </row>
    <row r="19500">
      <c r="A19500" t="inlineStr">
        <is>
          <t>Data Engineer</t>
        </is>
      </c>
      <c r="B19500" t="inlineStr">
        <is>
          <t>Engineering Master Data Expert</t>
        </is>
      </c>
      <c r="C19500" t="inlineStr">
        <is>
          <t>Montreal, QC, Canada</t>
        </is>
      </c>
      <c r="D19500" t="inlineStr">
        <is>
          <t>via ZipRecruiter</t>
        </is>
      </c>
      <c r="E19500" t="inlineStr">
        <is>
          <t>Full-time</t>
        </is>
      </c>
      <c r="F19500" t="b">
        <v>0</v>
      </c>
      <c r="G19500" t="inlineStr">
        <is>
          <t>Canada</t>
        </is>
      </c>
      <c r="H19500" s="2" t="n">
        <v>45425.30548611111</v>
      </c>
      <c r="I19500" t="b">
        <v>0</v>
      </c>
      <c r="J19500" t="b">
        <v>0</v>
      </c>
      <c r="K19500" t="inlineStr">
        <is>
          <t>Canada</t>
        </is>
      </c>
      <c r="L19500" t="inlineStr"/>
      <c r="M19500" t="inlineStr"/>
      <c r="N19500" t="inlineStr"/>
      <c r="O19500" t="inlineStr">
        <is>
          <t>Canadian National Railway Company</t>
        </is>
      </c>
      <c r="P19500" t="inlineStr">
        <is>
          <t>['oracle', 'sap', 'excel', 'powerpoint', 'word']</t>
        </is>
      </c>
      <c r="Q19500" t="inlineStr">
        <is>
          <t>{'analyst_tools': ['sap', 'excel', 'powerpoint', 'word'], 'cloud': ['oracle']}</t>
        </is>
      </c>
    </row>
    <row r="19501">
      <c r="A19501" t="inlineStr">
        <is>
          <t>Software Engineer</t>
        </is>
      </c>
      <c r="B19501" t="inlineStr">
        <is>
          <t>SDE II/Sr. Engineer (Python, DSA, AWS)</t>
        </is>
      </c>
      <c r="C19501" t="inlineStr">
        <is>
          <t>Mumbai, Maharashtra, India</t>
        </is>
      </c>
      <c r="D19501" t="inlineStr">
        <is>
          <t>via HERE | Careers Center - ICIMS</t>
        </is>
      </c>
      <c r="E19501" t="inlineStr">
        <is>
          <t>Full-time</t>
        </is>
      </c>
      <c r="F19501" t="b">
        <v>0</v>
      </c>
      <c r="G19501" t="inlineStr">
        <is>
          <t>India</t>
        </is>
      </c>
      <c r="H19501" s="2" t="n">
        <v>45428.29879629629</v>
      </c>
      <c r="I19501" t="b">
        <v>0</v>
      </c>
      <c r="J19501" t="b">
        <v>0</v>
      </c>
      <c r="K19501" t="inlineStr">
        <is>
          <t>India</t>
        </is>
      </c>
      <c r="L19501" t="inlineStr"/>
      <c r="M19501" t="inlineStr"/>
      <c r="N19501" t="inlineStr"/>
      <c r="O19501" t="inlineStr">
        <is>
          <t>HERE Technologies</t>
        </is>
      </c>
      <c r="P19501" t="inlineStr">
        <is>
          <t>['python', 'aws']</t>
        </is>
      </c>
      <c r="Q19501" t="inlineStr">
        <is>
          <t>{'cloud': ['aws'], 'programming': ['python']}</t>
        </is>
      </c>
    </row>
    <row r="19502">
      <c r="A19502" t="inlineStr">
        <is>
          <t>Data Analyst</t>
        </is>
      </c>
      <c r="B19502" t="inlineStr">
        <is>
          <t>Sr. Data Analyst</t>
        </is>
      </c>
      <c r="C19502" t="inlineStr">
        <is>
          <t>Mexico</t>
        </is>
      </c>
      <c r="D19502" t="inlineStr">
        <is>
          <t>via BeBee</t>
        </is>
      </c>
      <c r="E19502" t="inlineStr">
        <is>
          <t>Full-time</t>
        </is>
      </c>
      <c r="F19502" t="b">
        <v>0</v>
      </c>
      <c r="G19502" t="inlineStr">
        <is>
          <t>Mexico</t>
        </is>
      </c>
      <c r="H19502" s="2" t="n">
        <v>45441.30230324074</v>
      </c>
      <c r="I19502" t="b">
        <v>1</v>
      </c>
      <c r="J19502" t="b">
        <v>0</v>
      </c>
      <c r="K19502" t="inlineStr">
        <is>
          <t>Mexico</t>
        </is>
      </c>
      <c r="L19502" t="inlineStr"/>
      <c r="M19502" t="inlineStr"/>
      <c r="N19502" t="inlineStr"/>
      <c r="O19502" t="inlineStr">
        <is>
          <t>IQVIA</t>
        </is>
      </c>
      <c r="P19502" t="inlineStr">
        <is>
          <t>['sas', 'sas', 'flow']</t>
        </is>
      </c>
      <c r="Q19502" t="inlineStr">
        <is>
          <t>{'analyst_tools': ['sas'], 'other': ['flow'], 'programming': ['sas']}</t>
        </is>
      </c>
    </row>
    <row r="19503">
      <c r="A19503" t="inlineStr">
        <is>
          <t>Data Analyst</t>
        </is>
      </c>
      <c r="B19503" t="inlineStr">
        <is>
          <t>AI Data Analyst (Product Based )</t>
        </is>
      </c>
      <c r="C19503" t="inlineStr">
        <is>
          <t>Atlanta, GA</t>
        </is>
      </c>
      <c r="D19503" t="inlineStr">
        <is>
          <t>via ZipRecruiter</t>
        </is>
      </c>
      <c r="E19503" t="inlineStr">
        <is>
          <t>Contractor</t>
        </is>
      </c>
      <c r="F19503" t="b">
        <v>0</v>
      </c>
      <c r="G19503" t="inlineStr">
        <is>
          <t>Florida, United States</t>
        </is>
      </c>
      <c r="H19503" s="2" t="n">
        <v>45422.29769675926</v>
      </c>
      <c r="I19503" t="b">
        <v>0</v>
      </c>
      <c r="J19503" t="b">
        <v>0</v>
      </c>
      <c r="K19503" t="inlineStr">
        <is>
          <t>United States</t>
        </is>
      </c>
      <c r="L19503" t="inlineStr"/>
      <c r="M19503" t="inlineStr"/>
      <c r="N19503" t="inlineStr"/>
      <c r="O19503" t="inlineStr">
        <is>
          <t>Resource Logistics</t>
        </is>
      </c>
      <c r="P19503" t="inlineStr">
        <is>
          <t>['sql', 'python', 'aws']</t>
        </is>
      </c>
      <c r="Q19503" t="inlineStr">
        <is>
          <t>{'cloud': ['aws'], 'programming': ['sql', 'python']}</t>
        </is>
      </c>
    </row>
    <row r="19504">
      <c r="A19504" t="inlineStr">
        <is>
          <t>Senior Data Scientist</t>
        </is>
      </c>
      <c r="B19504" t="inlineStr">
        <is>
          <t>Senior Data Scientist</t>
        </is>
      </c>
      <c r="C19504" t="inlineStr">
        <is>
          <t>Atlanta, GA</t>
        </is>
      </c>
      <c r="D19504" t="inlineStr">
        <is>
          <t>via LinkedIn</t>
        </is>
      </c>
      <c r="E19504" t="inlineStr">
        <is>
          <t>Full-time</t>
        </is>
      </c>
      <c r="F19504" t="b">
        <v>0</v>
      </c>
      <c r="G19504" t="inlineStr">
        <is>
          <t>Florida, United States</t>
        </is>
      </c>
      <c r="H19504" s="2" t="n">
        <v>45435.29622685185</v>
      </c>
      <c r="I19504" t="b">
        <v>0</v>
      </c>
      <c r="J19504" t="b">
        <v>1</v>
      </c>
      <c r="K19504" t="inlineStr">
        <is>
          <t>United States</t>
        </is>
      </c>
      <c r="L19504" t="inlineStr"/>
      <c r="M19504" t="inlineStr"/>
      <c r="N19504" t="inlineStr"/>
      <c r="O19504" t="inlineStr">
        <is>
          <t>State Farm</t>
        </is>
      </c>
      <c r="P19504" t="inlineStr">
        <is>
          <t>['python', 'r', 'sas', 'sas', 'sql', 'aws', 'phoenix', 'linux']</t>
        </is>
      </c>
      <c r="Q19504" t="inlineStr">
        <is>
          <t>{'analyst_tools': ['sas'], 'cloud': ['aws'], 'os': ['linux'], 'programming': ['python', 'r', 'sas', 'sql'], 'webframeworks': ['phoenix']}</t>
        </is>
      </c>
    </row>
    <row r="19505">
      <c r="A19505" t="inlineStr">
        <is>
          <t>Senior Data Analyst</t>
        </is>
      </c>
      <c r="B19505" t="inlineStr">
        <is>
          <t>Senior Data Analyst</t>
        </is>
      </c>
      <c r="C19505" t="inlineStr">
        <is>
          <t>Anywhere</t>
        </is>
      </c>
      <c r="D19505" t="inlineStr">
        <is>
          <t>via Job Listings At ConnectiveRx - ICIMS</t>
        </is>
      </c>
      <c r="E19505" t="inlineStr">
        <is>
          <t>Full-time</t>
        </is>
      </c>
      <c r="F19505" t="b">
        <v>1</v>
      </c>
      <c r="G19505" t="inlineStr">
        <is>
          <t>New York, United States</t>
        </is>
      </c>
      <c r="H19505" s="2" t="n">
        <v>45434.2919675926</v>
      </c>
      <c r="I19505" t="b">
        <v>0</v>
      </c>
      <c r="J19505" t="b">
        <v>0</v>
      </c>
      <c r="K19505" t="inlineStr">
        <is>
          <t>United States</t>
        </is>
      </c>
      <c r="L19505" t="inlineStr"/>
      <c r="M19505" t="inlineStr"/>
      <c r="N19505" t="inlineStr"/>
      <c r="O19505" t="inlineStr">
        <is>
          <t>ConnectiveRx</t>
        </is>
      </c>
      <c r="P19505" t="inlineStr">
        <is>
          <t>['sql', 'python', 'postgresql', 'oracle', 'tableau', 'looker', 'ssrs', 'excel']</t>
        </is>
      </c>
      <c r="Q19505" t="inlineStr">
        <is>
          <t>{'analyst_tools': ['tableau', 'looker', 'ssrs', 'excel'], 'cloud': ['oracle'], 'databases': ['postgresql'], 'programming': ['sql', 'python']}</t>
        </is>
      </c>
    </row>
    <row r="19506">
      <c r="A19506" t="inlineStr">
        <is>
          <t>Senior Data Scientist</t>
        </is>
      </c>
      <c r="B19506" t="inlineStr">
        <is>
          <t>Senior Data Scientist (m/f/n)</t>
        </is>
      </c>
      <c r="C19506" t="inlineStr">
        <is>
          <t>Luxembourg</t>
        </is>
      </c>
      <c r="D19506" t="inlineStr">
        <is>
          <t>via LinkedIn Luxembourg</t>
        </is>
      </c>
      <c r="E19506" t="inlineStr">
        <is>
          <t>Full-time</t>
        </is>
      </c>
      <c r="F19506" t="b">
        <v>0</v>
      </c>
      <c r="G19506" t="inlineStr">
        <is>
          <t>Luxembourg</t>
        </is>
      </c>
      <c r="H19506" s="2" t="n">
        <v>45418.34261574074</v>
      </c>
      <c r="I19506" t="b">
        <v>0</v>
      </c>
      <c r="J19506" t="b">
        <v>0</v>
      </c>
      <c r="K19506" t="inlineStr">
        <is>
          <t>Luxembourg</t>
        </is>
      </c>
      <c r="L19506" t="inlineStr"/>
      <c r="M19506" t="inlineStr"/>
      <c r="N19506" t="inlineStr"/>
      <c r="O19506" t="inlineStr">
        <is>
          <t>Spuerkeess</t>
        </is>
      </c>
      <c r="P19506" t="inlineStr">
        <is>
          <t>['python', 'scala', 'sql', 'neo4j', 'azure', 'gdpr', 'numpy', 'pandas', 'scikit-learn', 'keras', 'spark']</t>
        </is>
      </c>
      <c r="Q19506" t="inlineStr">
        <is>
          <t>{'cloud': ['azure'], 'databases': ['neo4j'], 'libraries': ['gdpr', 'numpy', 'pandas', 'scikit-learn', 'keras', 'spark'], 'programming': ['python', 'scala', 'sql']}</t>
        </is>
      </c>
    </row>
    <row r="19507">
      <c r="A19507" t="inlineStr">
        <is>
          <t>Senior Data Scientist</t>
        </is>
      </c>
      <c r="B19507" t="inlineStr">
        <is>
          <t>Senior Data Scientist</t>
        </is>
      </c>
      <c r="C19507" t="inlineStr">
        <is>
          <t>West Miami, FL</t>
        </is>
      </c>
      <c r="D19507" t="inlineStr">
        <is>
          <t>via Adzuna</t>
        </is>
      </c>
      <c r="E19507" t="inlineStr">
        <is>
          <t>Full-time</t>
        </is>
      </c>
      <c r="F19507" t="b">
        <v>0</v>
      </c>
      <c r="G19507" t="inlineStr">
        <is>
          <t>Georgia</t>
        </is>
      </c>
      <c r="H19507" s="2" t="n">
        <v>45422.32869212963</v>
      </c>
      <c r="I19507" t="b">
        <v>0</v>
      </c>
      <c r="J19507" t="b">
        <v>1</v>
      </c>
      <c r="K19507" t="inlineStr">
        <is>
          <t>United States</t>
        </is>
      </c>
      <c r="L19507" t="inlineStr"/>
      <c r="M19507" t="inlineStr"/>
      <c r="N19507" t="inlineStr"/>
      <c r="O19507" t="inlineStr">
        <is>
          <t>ChenMed</t>
        </is>
      </c>
      <c r="P19507" t="inlineStr">
        <is>
          <t>['python', 'sql', 'shell', 'azure', 'scikit-learn', 'tensorflow', 'word', 'excel', 'powerpoint', 'outlook', 'spreadsheet']</t>
        </is>
      </c>
      <c r="Q19507" t="inlineStr">
        <is>
          <t>{'analyst_tools': ['word', 'excel', 'powerpoint', 'outlook', 'spreadsheet'], 'cloud': ['azure'], 'libraries': ['scikit-learn', 'tensorflow'], 'programming': ['python', 'sql', 'shell']}</t>
        </is>
      </c>
    </row>
    <row r="19508">
      <c r="A19508" t="inlineStr">
        <is>
          <t>Data Analyst</t>
        </is>
      </c>
      <c r="B19508" t="inlineStr">
        <is>
          <t>Healthcare Data Analyst Nurse</t>
        </is>
      </c>
      <c r="C19508" t="inlineStr">
        <is>
          <t>Albany, CA</t>
        </is>
      </c>
      <c r="D19508" t="inlineStr">
        <is>
          <t>via Carecareer Link</t>
        </is>
      </c>
      <c r="E19508" t="inlineStr">
        <is>
          <t>Full-time</t>
        </is>
      </c>
      <c r="F19508" t="b">
        <v>0</v>
      </c>
      <c r="G19508" t="inlineStr">
        <is>
          <t>California, United States</t>
        </is>
      </c>
      <c r="H19508" s="2" t="n">
        <v>45426.29251157407</v>
      </c>
      <c r="I19508" t="b">
        <v>0</v>
      </c>
      <c r="J19508" t="b">
        <v>1</v>
      </c>
      <c r="K19508" t="inlineStr">
        <is>
          <t>United States</t>
        </is>
      </c>
      <c r="L19508" t="inlineStr">
        <is>
          <t>year</t>
        </is>
      </c>
      <c r="M19508" t="n">
        <v>99500</v>
      </c>
      <c r="N19508" t="inlineStr"/>
      <c r="O19508" t="inlineStr">
        <is>
          <t>Incredible Health, Inc.</t>
        </is>
      </c>
      <c r="P19508" t="inlineStr">
        <is>
          <t>['excel']</t>
        </is>
      </c>
      <c r="Q19508" t="inlineStr">
        <is>
          <t>{'analyst_tools': ['excel']}</t>
        </is>
      </c>
    </row>
    <row r="19509">
      <c r="A19509" t="inlineStr">
        <is>
          <t>Software Engineer</t>
        </is>
      </c>
      <c r="B19509" t="inlineStr">
        <is>
          <t>Information Technology Solution Developer</t>
        </is>
      </c>
      <c r="C19509" t="inlineStr">
        <is>
          <t>San Salvo, Province of Chieti, Italy</t>
        </is>
      </c>
      <c r="D19509" t="inlineStr">
        <is>
          <t>via BeBee</t>
        </is>
      </c>
      <c r="E19509" t="inlineStr">
        <is>
          <t>Full-time</t>
        </is>
      </c>
      <c r="F19509" t="b">
        <v>0</v>
      </c>
      <c r="G19509" t="inlineStr">
        <is>
          <t>Italy</t>
        </is>
      </c>
      <c r="H19509" s="2" t="n">
        <v>45441.30508101852</v>
      </c>
      <c r="I19509" t="b">
        <v>0</v>
      </c>
      <c r="J19509" t="b">
        <v>0</v>
      </c>
      <c r="K19509" t="inlineStr">
        <is>
          <t>Italy</t>
        </is>
      </c>
      <c r="L19509" t="inlineStr"/>
      <c r="M19509" t="inlineStr"/>
      <c r="N19509" t="inlineStr"/>
      <c r="O19509" t="inlineStr">
        <is>
          <t>Confidenziale</t>
        </is>
      </c>
      <c r="P19509" t="inlineStr">
        <is>
          <t>['dart', 'python', 'r', 'firebase', 'firebase', 'bigquery', 'gcp', 'flutter', 'react', 'jupyter', 'pandas', 'angular', 'flask', 'django', 'tableau', 'flow', 'bitbucket', 'terraform']</t>
        </is>
      </c>
      <c r="Q19509" t="inlineStr">
        <is>
          <t>{'analyst_tools': ['tableau'], 'cloud': ['firebase', 'bigquery', 'gcp'], 'databases': ['firebase'], 'libraries': ['flutter', 'react', 'jupyter', 'pandas'], 'other': ['flow', 'bitbucket', 'terraform'], 'programming': ['dart', 'python', 'r'], 'webframeworks': ['angular', 'flask', 'django']}</t>
        </is>
      </c>
    </row>
    <row r="19510">
      <c r="A19510" t="inlineStr">
        <is>
          <t>Data Analyst</t>
        </is>
      </c>
      <c r="B19510" t="inlineStr">
        <is>
          <t>Retail Data Analyst</t>
        </is>
      </c>
      <c r="C19510" t="inlineStr">
        <is>
          <t>Tizapan El Alto, Jalisco, Mexico</t>
        </is>
      </c>
      <c r="D19510" t="inlineStr">
        <is>
          <t>via BeBee</t>
        </is>
      </c>
      <c r="E19510" t="inlineStr">
        <is>
          <t>Full-time</t>
        </is>
      </c>
      <c r="F19510" t="b">
        <v>0</v>
      </c>
      <c r="G19510" t="inlineStr">
        <is>
          <t>Mexico</t>
        </is>
      </c>
      <c r="H19510" s="2" t="n">
        <v>45441.30230324074</v>
      </c>
      <c r="I19510" t="b">
        <v>0</v>
      </c>
      <c r="J19510" t="b">
        <v>0</v>
      </c>
      <c r="K19510" t="inlineStr">
        <is>
          <t>Mexico</t>
        </is>
      </c>
      <c r="L19510" t="inlineStr"/>
      <c r="M19510" t="inlineStr"/>
      <c r="N19510" t="inlineStr"/>
      <c r="O19510" t="inlineStr">
        <is>
          <t>Jazwares Mexico</t>
        </is>
      </c>
      <c r="P19510" t="inlineStr">
        <is>
          <t>['excel']</t>
        </is>
      </c>
      <c r="Q19510" t="inlineStr">
        <is>
          <t>{'analyst_tools': ['excel']}</t>
        </is>
      </c>
    </row>
    <row r="19511">
      <c r="A19511" t="inlineStr">
        <is>
          <t>Data Scientist</t>
        </is>
      </c>
      <c r="B19511" t="inlineStr">
        <is>
          <t>Data Scientist Jr</t>
        </is>
      </c>
      <c r="C19511" t="inlineStr">
        <is>
          <t>Delicias, Chihuahua, Mexico</t>
        </is>
      </c>
      <c r="D19511" t="inlineStr">
        <is>
          <t>via BeBee México</t>
        </is>
      </c>
      <c r="E19511" t="inlineStr">
        <is>
          <t>Full-time</t>
        </is>
      </c>
      <c r="F19511" t="b">
        <v>0</v>
      </c>
      <c r="G19511" t="inlineStr">
        <is>
          <t>Mexico</t>
        </is>
      </c>
      <c r="H19511" s="2" t="n">
        <v>45415.30418981481</v>
      </c>
      <c r="I19511" t="b">
        <v>0</v>
      </c>
      <c r="J19511" t="b">
        <v>0</v>
      </c>
      <c r="K19511" t="inlineStr">
        <is>
          <t>Mexico</t>
        </is>
      </c>
      <c r="L19511" t="inlineStr"/>
      <c r="M19511" t="inlineStr"/>
      <c r="N19511" t="inlineStr"/>
      <c r="O19511" t="inlineStr">
        <is>
          <t>Multiplica Talent</t>
        </is>
      </c>
      <c r="P19511" t="inlineStr">
        <is>
          <t>['azure']</t>
        </is>
      </c>
      <c r="Q19511" t="inlineStr">
        <is>
          <t>{'cloud': ['azure']}</t>
        </is>
      </c>
    </row>
    <row r="19512">
      <c r="A19512" t="inlineStr">
        <is>
          <t>Data Analyst</t>
        </is>
      </c>
      <c r="B19512" t="inlineStr">
        <is>
          <t>Data Analyst</t>
        </is>
      </c>
      <c r="C19512" t="inlineStr">
        <is>
          <t>Antwerp, Belgium</t>
        </is>
      </c>
      <c r="D19512" t="inlineStr">
        <is>
          <t>via BeBee</t>
        </is>
      </c>
      <c r="E19512" t="inlineStr">
        <is>
          <t>Full-time</t>
        </is>
      </c>
      <c r="F19512" t="b">
        <v>0</v>
      </c>
      <c r="G19512" t="inlineStr">
        <is>
          <t>Belgium</t>
        </is>
      </c>
      <c r="H19512" s="2" t="n">
        <v>45429.3116087963</v>
      </c>
      <c r="I19512" t="b">
        <v>1</v>
      </c>
      <c r="J19512" t="b">
        <v>0</v>
      </c>
      <c r="K19512" t="inlineStr">
        <is>
          <t>Belgium</t>
        </is>
      </c>
      <c r="L19512" t="inlineStr"/>
      <c r="M19512" t="inlineStr"/>
      <c r="N19512" t="inlineStr"/>
      <c r="O19512" t="inlineStr">
        <is>
          <t>Алерс</t>
        </is>
      </c>
      <c r="P19512" t="inlineStr">
        <is>
          <t>['t-sql', 'python', 'azure', 'dax', 'power bi']</t>
        </is>
      </c>
      <c r="Q19512" t="inlineStr">
        <is>
          <t>{'analyst_tools': ['dax', 'power bi'], 'cloud': ['azure'], 'programming': ['t-sql', 'python']}</t>
        </is>
      </c>
    </row>
    <row r="19513">
      <c r="A19513" t="inlineStr">
        <is>
          <t>Data Engineer</t>
        </is>
      </c>
      <c r="B19513" t="inlineStr">
        <is>
          <t>Data Engineer (Data Bricks+SPARK) 5+yrs</t>
        </is>
      </c>
      <c r="C19513" t="inlineStr">
        <is>
          <t>India</t>
        </is>
      </c>
      <c r="D19513" t="inlineStr">
        <is>
          <t>via Shine</t>
        </is>
      </c>
      <c r="E19513" t="inlineStr">
        <is>
          <t>Full-time</t>
        </is>
      </c>
      <c r="F19513" t="b">
        <v>0</v>
      </c>
      <c r="G19513" t="inlineStr">
        <is>
          <t>India</t>
        </is>
      </c>
      <c r="H19513" s="2" t="n">
        <v>45414.30337962963</v>
      </c>
      <c r="I19513" t="b">
        <v>0</v>
      </c>
      <c r="J19513" t="b">
        <v>0</v>
      </c>
      <c r="K19513" t="inlineStr">
        <is>
          <t>India</t>
        </is>
      </c>
      <c r="L19513" t="inlineStr"/>
      <c r="M19513" t="inlineStr"/>
      <c r="N19513" t="inlineStr"/>
      <c r="O19513" t="inlineStr">
        <is>
          <t>Zorba Consulting India</t>
        </is>
      </c>
      <c r="P19513" t="inlineStr">
        <is>
          <t>['sql', 'databricks', 'aws', 'azure', 'gcp', 'spark']</t>
        </is>
      </c>
      <c r="Q19513" t="inlineStr">
        <is>
          <t>{'cloud': ['databricks', 'aws', 'azure', 'gcp'], 'libraries': ['spark'], 'programming': ['sql']}</t>
        </is>
      </c>
    </row>
    <row r="19514">
      <c r="A19514" t="inlineStr">
        <is>
          <t>Data Scientist</t>
        </is>
      </c>
      <c r="B19514" t="inlineStr">
        <is>
          <t>Data Science Team Lead</t>
        </is>
      </c>
      <c r="C19514" t="inlineStr">
        <is>
          <t>Johannesburg, South Africa</t>
        </is>
      </c>
      <c r="D19514" t="inlineStr">
        <is>
          <t>via Hire Resolve</t>
        </is>
      </c>
      <c r="E19514" t="inlineStr">
        <is>
          <t>Full-time</t>
        </is>
      </c>
      <c r="F19514" t="b">
        <v>0</v>
      </c>
      <c r="G19514" t="inlineStr">
        <is>
          <t>South Africa</t>
        </is>
      </c>
      <c r="H19514" s="2" t="n">
        <v>45419.30916666667</v>
      </c>
      <c r="I19514" t="b">
        <v>0</v>
      </c>
      <c r="J19514" t="b">
        <v>0</v>
      </c>
      <c r="K19514" t="inlineStr">
        <is>
          <t>South Africa</t>
        </is>
      </c>
      <c r="L19514" t="inlineStr"/>
      <c r="M19514" t="inlineStr"/>
      <c r="N19514" t="inlineStr"/>
      <c r="O19514" t="inlineStr">
        <is>
          <t>Hire Resolve</t>
        </is>
      </c>
      <c r="P19514" t="inlineStr">
        <is>
          <t>['python', 'java', 'c#', 'azure']</t>
        </is>
      </c>
      <c r="Q19514" t="inlineStr">
        <is>
          <t>{'cloud': ['azure'], 'programming': ['python', 'java', 'c#']}</t>
        </is>
      </c>
    </row>
    <row r="19515">
      <c r="A19515" t="inlineStr">
        <is>
          <t>Data Scientist</t>
        </is>
      </c>
      <c r="B19515" t="inlineStr">
        <is>
          <t>Data Scientist</t>
        </is>
      </c>
      <c r="C19515" t="inlineStr">
        <is>
          <t>Miami, FL</t>
        </is>
      </c>
      <c r="D19515" t="inlineStr">
        <is>
          <t>via LinkedIn</t>
        </is>
      </c>
      <c r="E19515" t="inlineStr">
        <is>
          <t>Full-time</t>
        </is>
      </c>
      <c r="F19515" t="b">
        <v>0</v>
      </c>
      <c r="G19515" t="inlineStr">
        <is>
          <t>Florida, United States</t>
        </is>
      </c>
      <c r="H19515" s="2" t="n">
        <v>45420.29646990741</v>
      </c>
      <c r="I19515" t="b">
        <v>0</v>
      </c>
      <c r="J19515" t="b">
        <v>0</v>
      </c>
      <c r="K19515" t="inlineStr">
        <is>
          <t>United States</t>
        </is>
      </c>
      <c r="L19515" t="inlineStr"/>
      <c r="M19515" t="inlineStr"/>
      <c r="N19515" t="inlineStr"/>
      <c r="O19515" t="inlineStr">
        <is>
          <t>RICEFW Technologies Inc</t>
        </is>
      </c>
      <c r="P19515" t="inlineStr">
        <is>
          <t>['azure', 'spark']</t>
        </is>
      </c>
      <c r="Q19515" t="inlineStr">
        <is>
          <t>{'cloud': ['azure'], 'libraries': ['spark']}</t>
        </is>
      </c>
    </row>
    <row r="19516">
      <c r="A19516" t="inlineStr">
        <is>
          <t>Data Analyst</t>
        </is>
      </c>
      <c r="B19516" t="inlineStr">
        <is>
          <t>HIM Data Integrity Analyst I Remote</t>
        </is>
      </c>
      <c r="C19516" t="inlineStr">
        <is>
          <t>Anywhere</t>
        </is>
      </c>
      <c r="D19516" t="inlineStr">
        <is>
          <t>via LinkedIn</t>
        </is>
      </c>
      <c r="E19516" t="inlineStr">
        <is>
          <t>Full-time</t>
        </is>
      </c>
      <c r="F19516" t="b">
        <v>1</v>
      </c>
      <c r="G19516" t="inlineStr">
        <is>
          <t>Florida, United States</t>
        </is>
      </c>
      <c r="H19516" s="2" t="n">
        <v>45427.29341435185</v>
      </c>
      <c r="I19516" t="b">
        <v>0</v>
      </c>
      <c r="J19516" t="b">
        <v>0</v>
      </c>
      <c r="K19516" t="inlineStr">
        <is>
          <t>United States</t>
        </is>
      </c>
      <c r="L19516" t="inlineStr"/>
      <c r="M19516" t="inlineStr"/>
      <c r="N19516" t="inlineStr"/>
      <c r="O19516" t="inlineStr">
        <is>
          <t>AdventHealth</t>
        </is>
      </c>
      <c r="P19516" t="inlineStr"/>
      <c r="Q19516" t="inlineStr"/>
    </row>
    <row r="19517">
      <c r="A19517" t="inlineStr">
        <is>
          <t>Data Analyst</t>
        </is>
      </c>
      <c r="B19517" t="inlineStr">
        <is>
          <t>ICT Security Systems Engineer and Analytics Specialist</t>
        </is>
      </c>
      <c r="C19517" t="inlineStr">
        <is>
          <t>Canberra ACT, Australia</t>
        </is>
      </c>
      <c r="D19517" t="inlineStr">
        <is>
          <t>via Whizdom</t>
        </is>
      </c>
      <c r="E19517" t="inlineStr">
        <is>
          <t>Contractor</t>
        </is>
      </c>
      <c r="F19517" t="b">
        <v>0</v>
      </c>
      <c r="G19517" t="inlineStr">
        <is>
          <t>Australia</t>
        </is>
      </c>
      <c r="H19517" s="2" t="n">
        <v>45425.30708333333</v>
      </c>
      <c r="I19517" t="b">
        <v>1</v>
      </c>
      <c r="J19517" t="b">
        <v>0</v>
      </c>
      <c r="K19517" t="inlineStr">
        <is>
          <t>Australia</t>
        </is>
      </c>
      <c r="L19517" t="inlineStr"/>
      <c r="M19517" t="inlineStr"/>
      <c r="N19517" t="inlineStr"/>
      <c r="O19517" t="inlineStr">
        <is>
          <t>Whizdom</t>
        </is>
      </c>
      <c r="P19517" t="inlineStr">
        <is>
          <t>['windows', 'splunk']</t>
        </is>
      </c>
      <c r="Q19517" t="inlineStr">
        <is>
          <t>{'analyst_tools': ['splunk'], 'os': ['windows']}</t>
        </is>
      </c>
    </row>
    <row r="19518">
      <c r="A19518" t="inlineStr">
        <is>
          <t>Senior Data Engineer</t>
        </is>
      </c>
      <c r="B19518" t="inlineStr">
        <is>
          <t>Senior Data Engineer</t>
        </is>
      </c>
      <c r="C19518" t="inlineStr">
        <is>
          <t>Buenos Aires, Argentina</t>
        </is>
      </c>
      <c r="D19518" t="inlineStr">
        <is>
          <t>via BeBee</t>
        </is>
      </c>
      <c r="E19518" t="inlineStr">
        <is>
          <t>Full-time</t>
        </is>
      </c>
      <c r="F19518" t="b">
        <v>0</v>
      </c>
      <c r="G19518" t="inlineStr">
        <is>
          <t>Argentina</t>
        </is>
      </c>
      <c r="H19518" s="2" t="n">
        <v>45429.30535879629</v>
      </c>
      <c r="I19518" t="b">
        <v>1</v>
      </c>
      <c r="J19518" t="b">
        <v>0</v>
      </c>
      <c r="K19518" t="inlineStr">
        <is>
          <t>Argentina</t>
        </is>
      </c>
      <c r="L19518" t="inlineStr"/>
      <c r="M19518" t="inlineStr"/>
      <c r="N19518" t="inlineStr"/>
      <c r="O19518" t="inlineStr">
        <is>
          <t>Ana Tabanera IT Recruiting</t>
        </is>
      </c>
      <c r="P19518" t="inlineStr">
        <is>
          <t>['python', 'sql', 'aws', 'snowflake', 'looker', 'terraform']</t>
        </is>
      </c>
      <c r="Q19518" t="inlineStr">
        <is>
          <t>{'analyst_tools': ['looker'], 'cloud': ['aws', 'snowflake'], 'other': ['terraform'], 'programming': ['python', 'sql']}</t>
        </is>
      </c>
    </row>
    <row r="19519">
      <c r="A19519" t="inlineStr">
        <is>
          <t>Data Analyst</t>
        </is>
      </c>
      <c r="B19519" t="inlineStr">
        <is>
          <t>Data Analyst |</t>
        </is>
      </c>
      <c r="C19519" t="inlineStr">
        <is>
          <t>Anywhere</t>
        </is>
      </c>
      <c r="D19519" t="inlineStr">
        <is>
          <t>via LinkedIn</t>
        </is>
      </c>
      <c r="E19519" t="inlineStr">
        <is>
          <t>Full-time</t>
        </is>
      </c>
      <c r="F19519" t="b">
        <v>1</v>
      </c>
      <c r="G19519" t="inlineStr">
        <is>
          <t>Texas, United States</t>
        </is>
      </c>
      <c r="H19519" s="2" t="n">
        <v>45416.29428240741</v>
      </c>
      <c r="I19519" t="b">
        <v>0</v>
      </c>
      <c r="J19519" t="b">
        <v>0</v>
      </c>
      <c r="K19519" t="inlineStr">
        <is>
          <t>United States</t>
        </is>
      </c>
      <c r="L19519" t="inlineStr"/>
      <c r="M19519" t="inlineStr"/>
      <c r="N19519" t="inlineStr"/>
      <c r="O19519" t="inlineStr">
        <is>
          <t>honeywell usa</t>
        </is>
      </c>
      <c r="P19519" t="inlineStr">
        <is>
          <t>['microstrategy', 'tableau']</t>
        </is>
      </c>
      <c r="Q19519" t="inlineStr">
        <is>
          <t>{'analyst_tools': ['microstrategy', 'tableau']}</t>
        </is>
      </c>
    </row>
    <row r="19520">
      <c r="A19520" t="inlineStr">
        <is>
          <t>Data Engineer</t>
        </is>
      </c>
      <c r="B19520" t="inlineStr">
        <is>
          <t>DATA ENGINEERING ANALYST</t>
        </is>
      </c>
      <c r="C19520" t="inlineStr">
        <is>
          <t>Lima Region, Peru</t>
        </is>
      </c>
      <c r="D19520" t="inlineStr">
        <is>
          <t>via Jooble</t>
        </is>
      </c>
      <c r="E19520" t="inlineStr">
        <is>
          <t>Full-time</t>
        </is>
      </c>
      <c r="F19520" t="b">
        <v>0</v>
      </c>
      <c r="G19520" t="inlineStr">
        <is>
          <t>Peru</t>
        </is>
      </c>
      <c r="H19520" s="2" t="n">
        <v>45433.33581018518</v>
      </c>
      <c r="I19520" t="b">
        <v>1</v>
      </c>
      <c r="J19520" t="b">
        <v>0</v>
      </c>
      <c r="K19520" t="inlineStr">
        <is>
          <t>Peru</t>
        </is>
      </c>
      <c r="L19520" t="inlineStr"/>
      <c r="M19520" t="inlineStr"/>
      <c r="N19520" t="inlineStr"/>
      <c r="O19520" t="inlineStr">
        <is>
          <t>DPC Asociados</t>
        </is>
      </c>
      <c r="P19520" t="inlineStr">
        <is>
          <t>['excel']</t>
        </is>
      </c>
      <c r="Q19520" t="inlineStr">
        <is>
          <t>{'analyst_tools': ['excel']}</t>
        </is>
      </c>
    </row>
    <row r="19521">
      <c r="A19521" t="inlineStr">
        <is>
          <t>Software Engineer</t>
        </is>
      </c>
      <c r="B19521" t="inlineStr">
        <is>
          <t>Lead Software Engineer</t>
        </is>
      </c>
      <c r="C19521" t="inlineStr">
        <is>
          <t>Paris, France</t>
        </is>
      </c>
      <c r="D19521" t="inlineStr">
        <is>
          <t>via LinkedIn</t>
        </is>
      </c>
      <c r="E19521" t="inlineStr">
        <is>
          <t>Full-time</t>
        </is>
      </c>
      <c r="F19521" t="b">
        <v>0</v>
      </c>
      <c r="G19521" t="inlineStr">
        <is>
          <t>France</t>
        </is>
      </c>
      <c r="H19521" s="2" t="n">
        <v>45435.35185185185</v>
      </c>
      <c r="I19521" t="b">
        <v>1</v>
      </c>
      <c r="J19521" t="b">
        <v>0</v>
      </c>
      <c r="K19521" t="inlineStr">
        <is>
          <t>France</t>
        </is>
      </c>
      <c r="L19521" t="inlineStr"/>
      <c r="M19521" t="inlineStr"/>
      <c r="N19521" t="inlineStr"/>
      <c r="O19521" t="inlineStr">
        <is>
          <t>QuantCube Technology</t>
        </is>
      </c>
      <c r="P19521" t="inlineStr">
        <is>
          <t>['python', 'sql', 'unix', 'linux']</t>
        </is>
      </c>
      <c r="Q19521" t="inlineStr">
        <is>
          <t>{'os': ['unix', 'linux'], 'programming': ['python', 'sql']}</t>
        </is>
      </c>
    </row>
    <row r="19522">
      <c r="A19522" t="inlineStr">
        <is>
          <t>Senior Data Scientist</t>
        </is>
      </c>
      <c r="B19522" t="inlineStr">
        <is>
          <t>AIML - Sr Data Scientist, AIML Data</t>
        </is>
      </c>
      <c r="C19522" t="inlineStr">
        <is>
          <t>Cupertino, CA</t>
        </is>
      </c>
      <c r="D19522" t="inlineStr">
        <is>
          <t>via Jora</t>
        </is>
      </c>
      <c r="E19522" t="inlineStr">
        <is>
          <t>Full-time</t>
        </is>
      </c>
      <c r="F19522" t="b">
        <v>0</v>
      </c>
      <c r="G19522" t="inlineStr">
        <is>
          <t>California, United States</t>
        </is>
      </c>
      <c r="H19522" s="2" t="n">
        <v>45419.29408564815</v>
      </c>
      <c r="I19522" t="b">
        <v>0</v>
      </c>
      <c r="J19522" t="b">
        <v>1</v>
      </c>
      <c r="K19522" t="inlineStr">
        <is>
          <t>United States</t>
        </is>
      </c>
      <c r="L19522" t="inlineStr"/>
      <c r="M19522" t="inlineStr"/>
      <c r="N19522" t="inlineStr"/>
      <c r="O19522" t="inlineStr">
        <is>
          <t>Apple</t>
        </is>
      </c>
      <c r="P19522" t="inlineStr"/>
      <c r="Q19522" t="inlineStr"/>
    </row>
    <row r="19523">
      <c r="A19523" t="inlineStr">
        <is>
          <t>Senior Data Scientist</t>
        </is>
      </c>
      <c r="B19523" t="inlineStr">
        <is>
          <t>Sr Data Scientist - Clinical Analytics</t>
        </is>
      </c>
      <c r="C19523" t="inlineStr">
        <is>
          <t>Wellesley, MA</t>
        </is>
      </c>
      <c r="D19523" t="inlineStr">
        <is>
          <t>via ZipRecruiter</t>
        </is>
      </c>
      <c r="E19523" t="inlineStr">
        <is>
          <t>Full-time</t>
        </is>
      </c>
      <c r="F19523" t="b">
        <v>0</v>
      </c>
      <c r="G19523" t="inlineStr">
        <is>
          <t>New York, United States</t>
        </is>
      </c>
      <c r="H19523" s="2" t="n">
        <v>45427.29364583334</v>
      </c>
      <c r="I19523" t="b">
        <v>0</v>
      </c>
      <c r="J19523" t="b">
        <v>1</v>
      </c>
      <c r="K19523" t="inlineStr">
        <is>
          <t>United States</t>
        </is>
      </c>
      <c r="L19523" t="inlineStr"/>
      <c r="M19523" t="inlineStr"/>
      <c r="N19523" t="inlineStr"/>
      <c r="O19523" t="inlineStr">
        <is>
          <t>9005 CVS Pharmacy, Inc.</t>
        </is>
      </c>
      <c r="P19523" t="inlineStr">
        <is>
          <t>['sql', 'python', 'gcp', 'azure', 'aws', 'databricks', 'git']</t>
        </is>
      </c>
      <c r="Q19523" t="inlineStr">
        <is>
          <t>{'cloud': ['gcp', 'azure', 'aws', 'databricks'], 'other': ['git'], 'programming': ['sql', 'python']}</t>
        </is>
      </c>
    </row>
    <row r="19524">
      <c r="A19524" t="inlineStr">
        <is>
          <t>Business Analyst</t>
        </is>
      </c>
      <c r="B19524" t="inlineStr">
        <is>
          <t>Business Intelligence Analyst</t>
        </is>
      </c>
      <c r="C19524" t="inlineStr">
        <is>
          <t>Anywhere</t>
        </is>
      </c>
      <c r="D19524" t="inlineStr">
        <is>
          <t>via Jobgether</t>
        </is>
      </c>
      <c r="E19524" t="inlineStr">
        <is>
          <t>Full-time and Contractor</t>
        </is>
      </c>
      <c r="F19524" t="b">
        <v>1</v>
      </c>
      <c r="G19524" t="inlineStr">
        <is>
          <t>Namibia</t>
        </is>
      </c>
      <c r="H19524" s="2" t="n">
        <v>45443.3296875</v>
      </c>
      <c r="I19524" t="b">
        <v>0</v>
      </c>
      <c r="J19524" t="b">
        <v>0</v>
      </c>
      <c r="K19524" t="inlineStr">
        <is>
          <t>Namibia</t>
        </is>
      </c>
      <c r="L19524" t="inlineStr"/>
      <c r="M19524" t="inlineStr"/>
      <c r="N19524" t="inlineStr"/>
      <c r="O19524" t="inlineStr">
        <is>
          <t>Boardroom Appointments - Global Human and Talent Capital</t>
        </is>
      </c>
      <c r="P19524" t="inlineStr"/>
      <c r="Q19524" t="inlineStr"/>
    </row>
    <row r="19525">
      <c r="A19525" t="inlineStr">
        <is>
          <t>Data Engineer</t>
        </is>
      </c>
      <c r="B19525" t="inlineStr">
        <is>
          <t>Data Engineer</t>
        </is>
      </c>
      <c r="C19525" t="inlineStr">
        <is>
          <t>Bardi, Province of Parma, Italy</t>
        </is>
      </c>
      <c r="D19525" t="inlineStr">
        <is>
          <t>via BeBee</t>
        </is>
      </c>
      <c r="E19525" t="inlineStr">
        <is>
          <t>Full-time</t>
        </is>
      </c>
      <c r="F19525" t="b">
        <v>0</v>
      </c>
      <c r="G19525" t="inlineStr">
        <is>
          <t>Italy</t>
        </is>
      </c>
      <c r="H19525" s="2" t="n">
        <v>45441.30494212963</v>
      </c>
      <c r="I19525" t="b">
        <v>1</v>
      </c>
      <c r="J19525" t="b">
        <v>0</v>
      </c>
      <c r="K19525" t="inlineStr">
        <is>
          <t>Italy</t>
        </is>
      </c>
      <c r="L19525" t="inlineStr"/>
      <c r="M19525" t="inlineStr"/>
      <c r="N19525" t="inlineStr"/>
      <c r="O19525" t="inlineStr">
        <is>
          <t>Orbi</t>
        </is>
      </c>
      <c r="P19525" t="inlineStr">
        <is>
          <t>['nosql', 'python', 'go', 'scala', 'sql', 'bash', 'aws', 'azure', 'kafka', 'spark', 'airflow', 'git', 'docker', 'kubernetes']</t>
        </is>
      </c>
      <c r="Q19525" t="inlineStr">
        <is>
          <t>{'cloud': ['aws', 'azure'], 'libraries': ['kafka', 'spark', 'airflow'], 'other': ['git', 'docker', 'kubernetes'], 'programming': ['nosql', 'python', 'go', 'scala', 'sql', 'bash']}</t>
        </is>
      </c>
    </row>
    <row r="19526">
      <c r="A19526" t="inlineStr">
        <is>
          <t>Data Scientist</t>
        </is>
      </c>
      <c r="B19526" t="inlineStr">
        <is>
          <t>Data Scientist Specialist</t>
        </is>
      </c>
      <c r="C19526" t="inlineStr">
        <is>
          <t>Xico, Ver., Mexico</t>
        </is>
      </c>
      <c r="D19526" t="inlineStr">
        <is>
          <t>via BeBee México</t>
        </is>
      </c>
      <c r="E19526" t="inlineStr">
        <is>
          <t>Full-time</t>
        </is>
      </c>
      <c r="F19526" t="b">
        <v>0</v>
      </c>
      <c r="G19526" t="inlineStr">
        <is>
          <t>Mexico</t>
        </is>
      </c>
      <c r="H19526" s="2" t="n">
        <v>45414.30723379629</v>
      </c>
      <c r="I19526" t="b">
        <v>0</v>
      </c>
      <c r="J19526" t="b">
        <v>0</v>
      </c>
      <c r="K19526" t="inlineStr">
        <is>
          <t>Mexico</t>
        </is>
      </c>
      <c r="L19526" t="inlineStr"/>
      <c r="M19526" t="inlineStr"/>
      <c r="N19526" t="inlineStr"/>
      <c r="O19526" t="inlineStr">
        <is>
          <t>Nestle</t>
        </is>
      </c>
      <c r="P19526" t="inlineStr">
        <is>
          <t>['python', 'sql', 'datarobot']</t>
        </is>
      </c>
      <c r="Q19526" t="inlineStr">
        <is>
          <t>{'analyst_tools': ['datarobot'], 'programming': ['python', 'sql']}</t>
        </is>
      </c>
    </row>
    <row r="19527">
      <c r="A19527" t="inlineStr">
        <is>
          <t>Data Scientist</t>
        </is>
      </c>
      <c r="B19527" t="inlineStr">
        <is>
          <t>Junior Data Scientist</t>
        </is>
      </c>
      <c r="C19527" t="inlineStr">
        <is>
          <t>Milan, Metropolitan City of Milan, Italy</t>
        </is>
      </c>
      <c r="D19527" t="inlineStr">
        <is>
          <t>via BeBee</t>
        </is>
      </c>
      <c r="E19527" t="inlineStr">
        <is>
          <t>Full-time</t>
        </is>
      </c>
      <c r="F19527" t="b">
        <v>0</v>
      </c>
      <c r="G19527" t="inlineStr">
        <is>
          <t>Italy</t>
        </is>
      </c>
      <c r="H19527" s="2" t="n">
        <v>45441.30482638889</v>
      </c>
      <c r="I19527" t="b">
        <v>0</v>
      </c>
      <c r="J19527" t="b">
        <v>0</v>
      </c>
      <c r="K19527" t="inlineStr">
        <is>
          <t>Italy</t>
        </is>
      </c>
      <c r="L19527" t="inlineStr"/>
      <c r="M19527" t="inlineStr"/>
      <c r="N19527" t="inlineStr"/>
      <c r="O19527" t="inlineStr">
        <is>
          <t>Pricewaterhousecoopers International</t>
        </is>
      </c>
      <c r="P19527" t="inlineStr">
        <is>
          <t>['python', 'r', 'sas', 'sas']</t>
        </is>
      </c>
      <c r="Q19527" t="inlineStr">
        <is>
          <t>{'analyst_tools': ['sas'], 'programming': ['python', 'r', 'sas']}</t>
        </is>
      </c>
    </row>
    <row r="19528">
      <c r="A19528" t="inlineStr">
        <is>
          <t>Data Analyst</t>
        </is>
      </c>
      <c r="B19528" t="inlineStr">
        <is>
          <t>Data Analyst Junior</t>
        </is>
      </c>
      <c r="C19528" t="inlineStr">
        <is>
          <t>Italy</t>
        </is>
      </c>
      <c r="D19528" t="inlineStr">
        <is>
          <t>via BeBee</t>
        </is>
      </c>
      <c r="E19528" t="inlineStr">
        <is>
          <t>Full-time and Temp work</t>
        </is>
      </c>
      <c r="F19528" t="b">
        <v>0</v>
      </c>
      <c r="G19528" t="inlineStr">
        <is>
          <t>Italy</t>
        </is>
      </c>
      <c r="H19528" s="2" t="n">
        <v>45441.30451388889</v>
      </c>
      <c r="I19528" t="b">
        <v>0</v>
      </c>
      <c r="J19528" t="b">
        <v>0</v>
      </c>
      <c r="K19528" t="inlineStr">
        <is>
          <t>Italy</t>
        </is>
      </c>
      <c r="L19528" t="inlineStr"/>
      <c r="M19528" t="inlineStr"/>
      <c r="N19528" t="inlineStr"/>
      <c r="O19528" t="inlineStr">
        <is>
          <t>Confidenziale</t>
        </is>
      </c>
      <c r="P19528" t="inlineStr">
        <is>
          <t>['excel']</t>
        </is>
      </c>
      <c r="Q19528" t="inlineStr">
        <is>
          <t>{'analyst_tools': ['excel']}</t>
        </is>
      </c>
    </row>
    <row r="19529">
      <c r="A19529" t="inlineStr">
        <is>
          <t>Senior Data Scientist</t>
        </is>
      </c>
      <c r="B19529" t="inlineStr">
        <is>
          <t>Sr. Data Scientist, Consumer Experimentation and Insight</t>
        </is>
      </c>
      <c r="C19529" t="inlineStr">
        <is>
          <t>Natick, MA</t>
        </is>
      </c>
      <c r="D19529" t="inlineStr">
        <is>
          <t>via Adzuna</t>
        </is>
      </c>
      <c r="E19529" t="inlineStr">
        <is>
          <t>Full-time</t>
        </is>
      </c>
      <c r="F19529" t="b">
        <v>0</v>
      </c>
      <c r="G19529" t="inlineStr">
        <is>
          <t>New York, United States</t>
        </is>
      </c>
      <c r="H19529" s="2" t="n">
        <v>45437.30645833333</v>
      </c>
      <c r="I19529" t="b">
        <v>0</v>
      </c>
      <c r="J19529" t="b">
        <v>1</v>
      </c>
      <c r="K19529" t="inlineStr">
        <is>
          <t>United States</t>
        </is>
      </c>
      <c r="L19529" t="inlineStr"/>
      <c r="M19529" t="inlineStr"/>
      <c r="N19529" t="inlineStr"/>
      <c r="O19529" t="inlineStr">
        <is>
          <t>CVS Health</t>
        </is>
      </c>
      <c r="P19529" t="inlineStr">
        <is>
          <t>['python', 'sql', 'aws', 'snowflake', 'git']</t>
        </is>
      </c>
      <c r="Q19529" t="inlineStr">
        <is>
          <t>{'cloud': ['aws', 'snowflake'], 'other': ['git'], 'programming': ['python', 'sql']}</t>
        </is>
      </c>
    </row>
    <row r="19530">
      <c r="A19530" t="inlineStr">
        <is>
          <t>Data Analyst</t>
        </is>
      </c>
      <c r="B19530" t="inlineStr">
        <is>
          <t>Analista de Datos</t>
        </is>
      </c>
      <c r="C19530" t="inlineStr">
        <is>
          <t>Mexico</t>
        </is>
      </c>
      <c r="D19530" t="inlineStr">
        <is>
          <t>via BeBee</t>
        </is>
      </c>
      <c r="E19530" t="inlineStr">
        <is>
          <t>Full-time</t>
        </is>
      </c>
      <c r="F19530" t="b">
        <v>0</v>
      </c>
      <c r="G19530" t="inlineStr">
        <is>
          <t>Mexico</t>
        </is>
      </c>
      <c r="H19530" s="2" t="n">
        <v>45441.30239583334</v>
      </c>
      <c r="I19530" t="b">
        <v>0</v>
      </c>
      <c r="J19530" t="b">
        <v>0</v>
      </c>
      <c r="K19530" t="inlineStr">
        <is>
          <t>Mexico</t>
        </is>
      </c>
      <c r="L19530" t="inlineStr"/>
      <c r="M19530" t="inlineStr"/>
      <c r="N19530" t="inlineStr"/>
      <c r="O19530" t="inlineStr">
        <is>
          <t>UNIVERSIDAD MEXICANA</t>
        </is>
      </c>
      <c r="P19530" t="inlineStr">
        <is>
          <t>['excel']</t>
        </is>
      </c>
      <c r="Q19530" t="inlineStr">
        <is>
          <t>{'analyst_tools': ['excel']}</t>
        </is>
      </c>
    </row>
    <row r="19531">
      <c r="A19531" t="inlineStr">
        <is>
          <t>Data Engineer</t>
        </is>
      </c>
      <c r="B19531" t="inlineStr">
        <is>
          <t>Staff Data Engineer</t>
        </is>
      </c>
      <c r="C19531" t="inlineStr">
        <is>
          <t>Bengaluru, Karnataka, India</t>
        </is>
      </c>
      <c r="D19531" t="inlineStr">
        <is>
          <t>via Smart Recruiters Jobs</t>
        </is>
      </c>
      <c r="E19531" t="inlineStr">
        <is>
          <t>Full-time</t>
        </is>
      </c>
      <c r="F19531" t="b">
        <v>0</v>
      </c>
      <c r="G19531" t="inlineStr">
        <is>
          <t>India</t>
        </is>
      </c>
      <c r="H19531" s="2" t="n">
        <v>45440.31699074074</v>
      </c>
      <c r="I19531" t="b">
        <v>0</v>
      </c>
      <c r="J19531" t="b">
        <v>0</v>
      </c>
      <c r="K19531" t="inlineStr">
        <is>
          <t>India</t>
        </is>
      </c>
      <c r="L19531" t="inlineStr"/>
      <c r="M19531" t="inlineStr"/>
      <c r="N19531" t="inlineStr"/>
      <c r="O19531" t="inlineStr">
        <is>
          <t>Visa</t>
        </is>
      </c>
      <c r="P19531" t="inlineStr">
        <is>
          <t>['java', 'scala', 'spring', 'hadoop', 'spark', 'airflow', 'kafka', 'jenkins', 'chef', 'git', 'docker']</t>
        </is>
      </c>
      <c r="Q19531" t="inlineStr">
        <is>
          <t>{'libraries': ['spring', 'hadoop', 'spark', 'airflow', 'kafka'], 'other': ['jenkins', 'chef', 'git', 'docker'], 'programming': ['java', 'scala']}</t>
        </is>
      </c>
    </row>
    <row r="19532">
      <c r="A19532" t="inlineStr">
        <is>
          <t>Data Scientist</t>
        </is>
      </c>
      <c r="B19532" t="inlineStr">
        <is>
          <t>Data Scientist</t>
        </is>
      </c>
      <c r="C19532" t="inlineStr">
        <is>
          <t>Johannesburg, South Africa</t>
        </is>
      </c>
      <c r="D19532" t="inlineStr">
        <is>
          <t>via Pnet</t>
        </is>
      </c>
      <c r="E19532" t="inlineStr">
        <is>
          <t>Full-time</t>
        </is>
      </c>
      <c r="F19532" t="b">
        <v>0</v>
      </c>
      <c r="G19532" t="inlineStr">
        <is>
          <t>South Africa</t>
        </is>
      </c>
      <c r="H19532" s="2" t="n">
        <v>45440.32368055556</v>
      </c>
      <c r="I19532" t="b">
        <v>0</v>
      </c>
      <c r="J19532" t="b">
        <v>0</v>
      </c>
      <c r="K19532" t="inlineStr">
        <is>
          <t>South Africa</t>
        </is>
      </c>
      <c r="L19532" t="inlineStr"/>
      <c r="M19532" t="inlineStr"/>
      <c r="N19532" t="inlineStr"/>
      <c r="O19532" t="inlineStr">
        <is>
          <t>Parvana</t>
        </is>
      </c>
      <c r="P19532" t="inlineStr">
        <is>
          <t>['sql', 'python', 'excel']</t>
        </is>
      </c>
      <c r="Q19532" t="inlineStr">
        <is>
          <t>{'analyst_tools': ['excel'], 'programming': ['sql', 'python']}</t>
        </is>
      </c>
    </row>
    <row r="19533">
      <c r="A19533" t="inlineStr">
        <is>
          <t>Data Scientist</t>
        </is>
      </c>
      <c r="B19533" t="inlineStr">
        <is>
          <t>Statistical Data Scientist</t>
        </is>
      </c>
      <c r="C19533" t="inlineStr">
        <is>
          <t>Johannesburg, South Africa</t>
        </is>
      </c>
      <c r="D19533" t="inlineStr">
        <is>
          <t>via Hire Resolve</t>
        </is>
      </c>
      <c r="E19533" t="inlineStr">
        <is>
          <t>Full-time</t>
        </is>
      </c>
      <c r="F19533" t="b">
        <v>0</v>
      </c>
      <c r="G19533" t="inlineStr">
        <is>
          <t>South Africa</t>
        </is>
      </c>
      <c r="H19533" s="2" t="n">
        <v>45419.30916666667</v>
      </c>
      <c r="I19533" t="b">
        <v>0</v>
      </c>
      <c r="J19533" t="b">
        <v>0</v>
      </c>
      <c r="K19533" t="inlineStr">
        <is>
          <t>South Africa</t>
        </is>
      </c>
      <c r="L19533" t="inlineStr"/>
      <c r="M19533" t="inlineStr"/>
      <c r="N19533" t="inlineStr"/>
      <c r="O19533" t="inlineStr">
        <is>
          <t>Hire Resolve</t>
        </is>
      </c>
      <c r="P19533" t="inlineStr">
        <is>
          <t>['watson']</t>
        </is>
      </c>
      <c r="Q19533" t="inlineStr">
        <is>
          <t>{'cloud': ['watson']}</t>
        </is>
      </c>
    </row>
    <row r="19534">
      <c r="A19534" t="inlineStr">
        <is>
          <t>Data Engineer</t>
        </is>
      </c>
      <c r="B19534" t="inlineStr">
        <is>
          <t>Engineer, Data</t>
        </is>
      </c>
      <c r="C19534" t="inlineStr">
        <is>
          <t>Kampala, Uganda</t>
        </is>
      </c>
      <c r="D19534" t="inlineStr">
        <is>
          <t>via The Ugandan Jobline</t>
        </is>
      </c>
      <c r="E19534" t="inlineStr">
        <is>
          <t>Full-time</t>
        </is>
      </c>
      <c r="F19534" t="b">
        <v>0</v>
      </c>
      <c r="G19534" t="inlineStr">
        <is>
          <t>Uganda</t>
        </is>
      </c>
      <c r="H19534" s="2" t="n">
        <v>45430.30827546296</v>
      </c>
      <c r="I19534" t="b">
        <v>0</v>
      </c>
      <c r="J19534" t="b">
        <v>0</v>
      </c>
      <c r="K19534" t="inlineStr">
        <is>
          <t>Uganda</t>
        </is>
      </c>
      <c r="L19534" t="inlineStr"/>
      <c r="M19534" t="inlineStr"/>
      <c r="N19534" t="inlineStr"/>
      <c r="O19534" t="inlineStr">
        <is>
          <t>Stanbic Bank Uganda Limited</t>
        </is>
      </c>
      <c r="P19534" t="inlineStr"/>
      <c r="Q19534" t="inlineStr"/>
    </row>
    <row r="19535">
      <c r="A19535" t="inlineStr">
        <is>
          <t>Data Scientist</t>
        </is>
      </c>
      <c r="B19535" t="inlineStr">
        <is>
          <t>Data Scientist with GCP exp</t>
        </is>
      </c>
      <c r="C19535" t="inlineStr">
        <is>
          <t>Helsingborg, Sweden</t>
        </is>
      </c>
      <c r="D19535" t="inlineStr">
        <is>
          <t>via LinkedIn</t>
        </is>
      </c>
      <c r="E19535" t="inlineStr">
        <is>
          <t>Contractor</t>
        </is>
      </c>
      <c r="F19535" t="b">
        <v>0</v>
      </c>
      <c r="G19535" t="inlineStr">
        <is>
          <t>Sweden</t>
        </is>
      </c>
      <c r="H19535" s="2" t="n">
        <v>45441.31532407407</v>
      </c>
      <c r="I19535" t="b">
        <v>0</v>
      </c>
      <c r="J19535" t="b">
        <v>0</v>
      </c>
      <c r="K19535" t="inlineStr">
        <is>
          <t>Sweden</t>
        </is>
      </c>
      <c r="L19535" t="inlineStr"/>
      <c r="M19535" t="inlineStr"/>
      <c r="N19535" t="inlineStr"/>
      <c r="O19535" t="inlineStr">
        <is>
          <t>DELTACLASS TECHNOLOGY SOLUTIONS LIMITED</t>
        </is>
      </c>
      <c r="P19535" t="inlineStr">
        <is>
          <t>['python', 'r', 'sql', 'gcp', 'hadoop', 'spark']</t>
        </is>
      </c>
      <c r="Q19535" t="inlineStr">
        <is>
          <t>{'cloud': ['gcp'], 'libraries': ['hadoop', 'spark'], 'programming': ['python', 'r', 'sql']}</t>
        </is>
      </c>
    </row>
    <row r="19536">
      <c r="A19536" t="inlineStr">
        <is>
          <t>Senior Data Engineer</t>
        </is>
      </c>
      <c r="B19536" t="inlineStr">
        <is>
          <t>Senior/ Facility Engineer (Data Center)</t>
        </is>
      </c>
      <c r="C19536" t="inlineStr">
        <is>
          <t>Hong Kong</t>
        </is>
      </c>
      <c r="D19536" t="inlineStr">
        <is>
          <t>via LinkedIn</t>
        </is>
      </c>
      <c r="E19536" t="inlineStr">
        <is>
          <t>Full-time</t>
        </is>
      </c>
      <c r="F19536" t="b">
        <v>0</v>
      </c>
      <c r="G19536" t="inlineStr">
        <is>
          <t>Hong Kong</t>
        </is>
      </c>
      <c r="H19536" s="2" t="n">
        <v>45422.32557870371</v>
      </c>
      <c r="I19536" t="b">
        <v>1</v>
      </c>
      <c r="J19536" t="b">
        <v>0</v>
      </c>
      <c r="K19536" t="inlineStr">
        <is>
          <t>Hong Kong</t>
        </is>
      </c>
      <c r="L19536" t="inlineStr"/>
      <c r="M19536" t="inlineStr"/>
      <c r="N19536" t="inlineStr"/>
      <c r="O19536" t="inlineStr">
        <is>
          <t>ConnectedGroup</t>
        </is>
      </c>
      <c r="P19536" t="inlineStr">
        <is>
          <t>['word']</t>
        </is>
      </c>
      <c r="Q19536" t="inlineStr">
        <is>
          <t>{'analyst_tools': ['word']}</t>
        </is>
      </c>
    </row>
    <row r="19537">
      <c r="A19537" t="inlineStr">
        <is>
          <t>Data Analyst</t>
        </is>
      </c>
      <c r="B19537" t="inlineStr">
        <is>
          <t>Analyst - Data Removal Team - Risk and Brand Protection</t>
        </is>
      </c>
      <c r="C19537" t="inlineStr">
        <is>
          <t>Telangana, India</t>
        </is>
      </c>
      <c r="D19537" t="inlineStr">
        <is>
          <t>via Indeed</t>
        </is>
      </c>
      <c r="E19537" t="inlineStr">
        <is>
          <t>Full-time</t>
        </is>
      </c>
      <c r="F19537" t="b">
        <v>0</v>
      </c>
      <c r="G19537" t="inlineStr">
        <is>
          <t>India</t>
        </is>
      </c>
      <c r="H19537" s="2" t="n">
        <v>45427.30002314815</v>
      </c>
      <c r="I19537" t="b">
        <v>0</v>
      </c>
      <c r="J19537" t="b">
        <v>0</v>
      </c>
      <c r="K19537" t="inlineStr">
        <is>
          <t>India</t>
        </is>
      </c>
      <c r="L19537" t="inlineStr"/>
      <c r="M19537" t="inlineStr"/>
      <c r="N19537" t="inlineStr"/>
      <c r="O19537" t="inlineStr">
        <is>
          <t>Deloitte</t>
        </is>
      </c>
      <c r="P19537" t="inlineStr">
        <is>
          <t>['word', 'excel', 'powerpoint']</t>
        </is>
      </c>
      <c r="Q19537" t="inlineStr">
        <is>
          <t>{'analyst_tools': ['word', 'excel', 'powerpoint']}</t>
        </is>
      </c>
    </row>
    <row r="19538">
      <c r="A19538" t="inlineStr">
        <is>
          <t>Data Engineer</t>
        </is>
      </c>
      <c r="B19538" t="inlineStr">
        <is>
          <t>Data Engineer</t>
        </is>
      </c>
      <c r="C19538" t="inlineStr">
        <is>
          <t>Santomera, Spain</t>
        </is>
      </c>
      <c r="D19538" t="inlineStr">
        <is>
          <t>via LinkedIn</t>
        </is>
      </c>
      <c r="E19538" t="inlineStr">
        <is>
          <t>Full-time</t>
        </is>
      </c>
      <c r="F19538" t="b">
        <v>0</v>
      </c>
      <c r="G19538" t="inlineStr">
        <is>
          <t>Spain</t>
        </is>
      </c>
      <c r="H19538" s="2" t="n">
        <v>45443.30240740741</v>
      </c>
      <c r="I19538" t="b">
        <v>0</v>
      </c>
      <c r="J19538" t="b">
        <v>0</v>
      </c>
      <c r="K19538" t="inlineStr">
        <is>
          <t>Spain</t>
        </is>
      </c>
      <c r="L19538" t="inlineStr"/>
      <c r="M19538" t="inlineStr"/>
      <c r="N19538" t="inlineStr"/>
      <c r="O19538" t="inlineStr">
        <is>
          <t>Rointe calefacción</t>
        </is>
      </c>
      <c r="P19538" t="inlineStr">
        <is>
          <t>['python', 'firebase', 'firebase', 'azure', 'aws', 'spark', 'jira']</t>
        </is>
      </c>
      <c r="Q19538" t="inlineStr">
        <is>
          <t>{'async': ['jira'], 'cloud': ['firebase', 'azure', 'aws'], 'databases': ['firebase'], 'libraries': ['spark'], 'programming': ['python']}</t>
        </is>
      </c>
    </row>
    <row r="19539">
      <c r="A19539" t="inlineStr">
        <is>
          <t>Business Analyst</t>
        </is>
      </c>
      <c r="B19539" t="inlineStr">
        <is>
          <t>Analyst/Аналитик</t>
        </is>
      </c>
      <c r="C19539" t="inlineStr">
        <is>
          <t>Oman</t>
        </is>
      </c>
      <c r="D19539" t="inlineStr">
        <is>
          <t>via Qureos</t>
        </is>
      </c>
      <c r="E19539" t="inlineStr">
        <is>
          <t>Full-time</t>
        </is>
      </c>
      <c r="F19539" t="b">
        <v>0</v>
      </c>
      <c r="G19539" t="inlineStr">
        <is>
          <t>Oman</t>
        </is>
      </c>
      <c r="H19539" s="2" t="n">
        <v>45437.32335648148</v>
      </c>
      <c r="I19539" t="b">
        <v>0</v>
      </c>
      <c r="J19539" t="b">
        <v>0</v>
      </c>
      <c r="K19539" t="inlineStr">
        <is>
          <t>Oman</t>
        </is>
      </c>
      <c r="L19539" t="inlineStr"/>
      <c r="M19539" t="inlineStr"/>
      <c r="N19539" t="inlineStr"/>
      <c r="O19539" t="inlineStr">
        <is>
          <t>Synergy Advisory</t>
        </is>
      </c>
      <c r="P19539" t="inlineStr">
        <is>
          <t>['excel', 'tableau', 'power bi']</t>
        </is>
      </c>
      <c r="Q19539" t="inlineStr">
        <is>
          <t>{'analyst_tools': ['excel', 'tableau', 'power bi']}</t>
        </is>
      </c>
    </row>
    <row r="19540">
      <c r="A19540" t="inlineStr">
        <is>
          <t>Senior Data Analyst</t>
        </is>
      </c>
      <c r="B19540" t="inlineStr">
        <is>
          <t>Senior Business Data Analyst</t>
        </is>
      </c>
      <c r="C19540" t="inlineStr">
        <is>
          <t>Italy</t>
        </is>
      </c>
      <c r="D19540" t="inlineStr">
        <is>
          <t>via BeBee</t>
        </is>
      </c>
      <c r="E19540" t="inlineStr">
        <is>
          <t>Full-time</t>
        </is>
      </c>
      <c r="F19540" t="b">
        <v>0</v>
      </c>
      <c r="G19540" t="inlineStr">
        <is>
          <t>Italy</t>
        </is>
      </c>
      <c r="H19540" s="2" t="n">
        <v>45439.29795138889</v>
      </c>
      <c r="I19540" t="b">
        <v>0</v>
      </c>
      <c r="J19540" t="b">
        <v>0</v>
      </c>
      <c r="K19540" t="inlineStr">
        <is>
          <t>Italy</t>
        </is>
      </c>
      <c r="L19540" t="inlineStr"/>
      <c r="M19540" t="inlineStr"/>
      <c r="N19540" t="inlineStr"/>
      <c r="O19540" t="inlineStr">
        <is>
          <t>Certified Kernel Tech Llc (Certik)</t>
        </is>
      </c>
      <c r="P19540" t="inlineStr">
        <is>
          <t>['excel']</t>
        </is>
      </c>
      <c r="Q19540" t="inlineStr">
        <is>
          <t>{'analyst_tools': ['excel']}</t>
        </is>
      </c>
    </row>
    <row r="19541">
      <c r="A19541" t="inlineStr">
        <is>
          <t>Data Scientist</t>
        </is>
      </c>
      <c r="B19541" t="inlineStr">
        <is>
          <t>Data Specialist</t>
        </is>
      </c>
      <c r="C19541" t="inlineStr">
        <is>
          <t>Mexico</t>
        </is>
      </c>
      <c r="D19541" t="inlineStr">
        <is>
          <t>via BeBee</t>
        </is>
      </c>
      <c r="E19541" t="inlineStr">
        <is>
          <t>Full-time</t>
        </is>
      </c>
      <c r="F19541" t="b">
        <v>0</v>
      </c>
      <c r="G19541" t="inlineStr">
        <is>
          <t>Mexico</t>
        </is>
      </c>
      <c r="H19541" s="2" t="n">
        <v>45441.30230324074</v>
      </c>
      <c r="I19541" t="b">
        <v>1</v>
      </c>
      <c r="J19541" t="b">
        <v>0</v>
      </c>
      <c r="K19541" t="inlineStr">
        <is>
          <t>Mexico</t>
        </is>
      </c>
      <c r="L19541" t="inlineStr"/>
      <c r="M19541" t="inlineStr"/>
      <c r="N19541" t="inlineStr"/>
      <c r="O19541" t="inlineStr">
        <is>
          <t>Teamwork Commerce</t>
        </is>
      </c>
      <c r="P19541" t="inlineStr">
        <is>
          <t>['sap', 'confluence', 'notion', 'jira']</t>
        </is>
      </c>
      <c r="Q19541" t="inlineStr">
        <is>
          <t>{'analyst_tools': ['sap'], 'async': ['confluence', 'notion', 'jira']}</t>
        </is>
      </c>
    </row>
    <row r="19542">
      <c r="A19542" t="inlineStr">
        <is>
          <t>Data Engineer</t>
        </is>
      </c>
      <c r="B19542" t="inlineStr">
        <is>
          <t>Facilities Management Engineer (1-Net Data Centre)</t>
        </is>
      </c>
      <c r="C19542" t="inlineStr">
        <is>
          <t>Singapore</t>
        </is>
      </c>
      <c r="D19542" t="inlineStr">
        <is>
          <t>via Indeed</t>
        </is>
      </c>
      <c r="E19542" t="inlineStr">
        <is>
          <t>Full-time</t>
        </is>
      </c>
      <c r="F19542" t="b">
        <v>0</v>
      </c>
      <c r="G19542" t="inlineStr">
        <is>
          <t>Singapore</t>
        </is>
      </c>
      <c r="H19542" s="2" t="n">
        <v>45440.32043981482</v>
      </c>
      <c r="I19542" t="b">
        <v>1</v>
      </c>
      <c r="J19542" t="b">
        <v>0</v>
      </c>
      <c r="K19542" t="inlineStr">
        <is>
          <t>Singapore</t>
        </is>
      </c>
      <c r="L19542" t="inlineStr"/>
      <c r="M19542" t="inlineStr"/>
      <c r="N19542" t="inlineStr"/>
      <c r="O19542" t="inlineStr">
        <is>
          <t>Mediacorp Pte. Ltd.</t>
        </is>
      </c>
      <c r="P19542" t="inlineStr">
        <is>
          <t>['visio']</t>
        </is>
      </c>
      <c r="Q19542" t="inlineStr">
        <is>
          <t>{'analyst_tools': ['visio']}</t>
        </is>
      </c>
    </row>
    <row r="19543">
      <c r="A19543" t="inlineStr">
        <is>
          <t>Data Engineer</t>
        </is>
      </c>
      <c r="B19543" t="inlineStr">
        <is>
          <t>Data Engineer i Tryg Skade DK</t>
        </is>
      </c>
      <c r="C19543" t="inlineStr">
        <is>
          <t>Copenhagen, Denmark</t>
        </is>
      </c>
      <c r="D19543" t="inlineStr">
        <is>
          <t>via Jooble</t>
        </is>
      </c>
      <c r="E19543" t="inlineStr">
        <is>
          <t>Full-time</t>
        </is>
      </c>
      <c r="F19543" t="b">
        <v>0</v>
      </c>
      <c r="G19543" t="inlineStr">
        <is>
          <t>Denmark</t>
        </is>
      </c>
      <c r="H19543" s="2" t="n">
        <v>45430.3040625</v>
      </c>
      <c r="I19543" t="b">
        <v>1</v>
      </c>
      <c r="J19543" t="b">
        <v>0</v>
      </c>
      <c r="K19543" t="inlineStr">
        <is>
          <t>Denmark</t>
        </is>
      </c>
      <c r="L19543" t="inlineStr"/>
      <c r="M19543" t="inlineStr"/>
      <c r="N19543" t="inlineStr"/>
      <c r="O19543" t="inlineStr">
        <is>
          <t>Tryg</t>
        </is>
      </c>
      <c r="P19543" t="inlineStr">
        <is>
          <t>['java', 'sql', 'kafka', 'graphql', 'git', 'docker']</t>
        </is>
      </c>
      <c r="Q19543" t="inlineStr">
        <is>
          <t>{'libraries': ['kafka', 'graphql'], 'other': ['git', 'docker'], 'programming': ['java', 'sql']}</t>
        </is>
      </c>
    </row>
    <row r="19544">
      <c r="A19544" t="inlineStr">
        <is>
          <t>Data Scientist</t>
        </is>
      </c>
      <c r="B19544" t="inlineStr">
        <is>
          <t>Data Scientist (Bangalore/Gurgaon)</t>
        </is>
      </c>
      <c r="C19544" t="inlineStr">
        <is>
          <t>Bengaluru, Karnataka, India</t>
        </is>
      </c>
      <c r="D19544" t="inlineStr">
        <is>
          <t>via LinkedIn</t>
        </is>
      </c>
      <c r="E19544" t="inlineStr">
        <is>
          <t>Full-time</t>
        </is>
      </c>
      <c r="F19544" t="b">
        <v>0</v>
      </c>
      <c r="G19544" t="inlineStr">
        <is>
          <t>India</t>
        </is>
      </c>
      <c r="H19544" s="2" t="n">
        <v>45418.30483796296</v>
      </c>
      <c r="I19544" t="b">
        <v>0</v>
      </c>
      <c r="J19544" t="b">
        <v>0</v>
      </c>
      <c r="K19544" t="inlineStr">
        <is>
          <t>India</t>
        </is>
      </c>
      <c r="L19544" t="inlineStr"/>
      <c r="M19544" t="inlineStr"/>
      <c r="N19544" t="inlineStr"/>
      <c r="O19544" t="inlineStr">
        <is>
          <t>Tata Consultancy Services</t>
        </is>
      </c>
      <c r="P19544" t="inlineStr">
        <is>
          <t>['r', 'python', 'java']</t>
        </is>
      </c>
      <c r="Q19544" t="inlineStr">
        <is>
          <t>{'programming': ['r', 'python', 'java']}</t>
        </is>
      </c>
    </row>
    <row r="19545">
      <c r="A19545" t="inlineStr">
        <is>
          <t>Data Analyst</t>
        </is>
      </c>
      <c r="B19545" t="inlineStr">
        <is>
          <t>Data Analyst, 100% en Remoto</t>
        </is>
      </c>
      <c r="C19545" t="inlineStr">
        <is>
          <t>Spain</t>
        </is>
      </c>
      <c r="D19545" t="inlineStr">
        <is>
          <t>via BeBee</t>
        </is>
      </c>
      <c r="E19545" t="inlineStr">
        <is>
          <t>Full-time</t>
        </is>
      </c>
      <c r="F19545" t="b">
        <v>0</v>
      </c>
      <c r="G19545" t="inlineStr">
        <is>
          <t>Spain</t>
        </is>
      </c>
      <c r="H19545" s="2" t="n">
        <v>45430.30269675926</v>
      </c>
      <c r="I19545" t="b">
        <v>1</v>
      </c>
      <c r="J19545" t="b">
        <v>0</v>
      </c>
      <c r="K19545" t="inlineStr">
        <is>
          <t>Spain</t>
        </is>
      </c>
      <c r="L19545" t="inlineStr"/>
      <c r="M19545" t="inlineStr"/>
      <c r="N19545" t="inlineStr"/>
      <c r="O19545" t="inlineStr">
        <is>
          <t>arelance</t>
        </is>
      </c>
      <c r="P19545" t="inlineStr">
        <is>
          <t>['power bi']</t>
        </is>
      </c>
      <c r="Q19545" t="inlineStr">
        <is>
          <t>{'analyst_tools': ['power bi']}</t>
        </is>
      </c>
    </row>
    <row r="19546">
      <c r="A19546" t="inlineStr">
        <is>
          <t>Data Engineer</t>
        </is>
      </c>
      <c r="B19546" t="inlineStr">
        <is>
          <t>Data Engineer - I</t>
        </is>
      </c>
      <c r="C19546" t="inlineStr">
        <is>
          <t>Bengaluru, Karnataka, India</t>
        </is>
      </c>
      <c r="D19546" t="inlineStr">
        <is>
          <t>via Caterpillar Careers - Caterpillar Inc</t>
        </is>
      </c>
      <c r="E19546" t="inlineStr">
        <is>
          <t>Full-time</t>
        </is>
      </c>
      <c r="F19546" t="b">
        <v>0</v>
      </c>
      <c r="G19546" t="inlineStr">
        <is>
          <t>India</t>
        </is>
      </c>
      <c r="H19546" s="2" t="n">
        <v>45432.29949074074</v>
      </c>
      <c r="I19546" t="b">
        <v>0</v>
      </c>
      <c r="J19546" t="b">
        <v>0</v>
      </c>
      <c r="K19546" t="inlineStr">
        <is>
          <t>India</t>
        </is>
      </c>
      <c r="L19546" t="inlineStr"/>
      <c r="M19546" t="inlineStr"/>
      <c r="N19546" t="inlineStr"/>
      <c r="O19546" t="inlineStr">
        <is>
          <t>Caterpillar</t>
        </is>
      </c>
      <c r="P19546" t="inlineStr">
        <is>
          <t>['sql', 'snowflake', 'unix']</t>
        </is>
      </c>
      <c r="Q19546" t="inlineStr">
        <is>
          <t>{'cloud': ['snowflake'], 'os': ['unix'], 'programming': ['sql']}</t>
        </is>
      </c>
    </row>
    <row r="19547">
      <c r="A19547" t="inlineStr">
        <is>
          <t>Software Engineer</t>
        </is>
      </c>
      <c r="B19547" t="inlineStr">
        <is>
          <t>Sr. Manager, CI/CD and Developer Experience</t>
        </is>
      </c>
      <c r="C19547" t="inlineStr">
        <is>
          <t>Sunnyvale, CA   (+3 others)</t>
        </is>
      </c>
      <c r="D19547" t="inlineStr">
        <is>
          <t>via General Motors</t>
        </is>
      </c>
      <c r="E19547" t="inlineStr">
        <is>
          <t>Full-time</t>
        </is>
      </c>
      <c r="F19547" t="b">
        <v>0</v>
      </c>
      <c r="G19547" t="inlineStr">
        <is>
          <t>California, United States</t>
        </is>
      </c>
      <c r="H19547" s="2" t="n">
        <v>45415.29696759259</v>
      </c>
      <c r="I19547" t="b">
        <v>1</v>
      </c>
      <c r="J19547" t="b">
        <v>0</v>
      </c>
      <c r="K19547" t="inlineStr">
        <is>
          <t>United States</t>
        </is>
      </c>
      <c r="L19547" t="inlineStr"/>
      <c r="M19547" t="inlineStr"/>
      <c r="N19547" t="inlineStr"/>
      <c r="O19547" t="inlineStr">
        <is>
          <t>General Motors</t>
        </is>
      </c>
      <c r="P19547" t="inlineStr"/>
      <c r="Q19547" t="inlineStr"/>
    </row>
    <row r="19548">
      <c r="A19548" t="inlineStr">
        <is>
          <t>Data Analyst</t>
        </is>
      </c>
      <c r="B19548" t="inlineStr">
        <is>
          <t>Business Data Analyst</t>
        </is>
      </c>
      <c r="C19548" t="inlineStr">
        <is>
          <t>Makati, Metro Manila, Philippines</t>
        </is>
      </c>
      <c r="D19548" t="inlineStr">
        <is>
          <t>via LinkedIn</t>
        </is>
      </c>
      <c r="E19548" t="inlineStr"/>
      <c r="F19548" t="b">
        <v>0</v>
      </c>
      <c r="G19548" t="inlineStr">
        <is>
          <t>Philippines</t>
        </is>
      </c>
      <c r="H19548" s="2" t="n">
        <v>45415.30210648148</v>
      </c>
      <c r="I19548" t="b">
        <v>1</v>
      </c>
      <c r="J19548" t="b">
        <v>0</v>
      </c>
      <c r="K19548" t="inlineStr">
        <is>
          <t>Philippines</t>
        </is>
      </c>
      <c r="L19548" t="inlineStr"/>
      <c r="M19548" t="inlineStr"/>
      <c r="N19548" t="inlineStr"/>
      <c r="O19548" t="inlineStr">
        <is>
          <t>Security Bank Corporation</t>
        </is>
      </c>
      <c r="P19548" t="inlineStr">
        <is>
          <t>['sql', 'aws', 'pyspark']</t>
        </is>
      </c>
      <c r="Q19548" t="inlineStr">
        <is>
          <t>{'cloud': ['aws'], 'libraries': ['pyspark'], 'programming': ['sql']}</t>
        </is>
      </c>
    </row>
    <row r="19549">
      <c r="A19549" t="inlineStr">
        <is>
          <t>Data Engineer</t>
        </is>
      </c>
      <c r="B19549" t="inlineStr">
        <is>
          <t>Data Engineer H/F</t>
        </is>
      </c>
      <c r="C19549" t="inlineStr">
        <is>
          <t>Lyon, France</t>
        </is>
      </c>
      <c r="D19549" t="inlineStr">
        <is>
          <t>via LinkedIn</t>
        </is>
      </c>
      <c r="E19549" t="inlineStr">
        <is>
          <t>Full-time</t>
        </is>
      </c>
      <c r="F19549" t="b">
        <v>0</v>
      </c>
      <c r="G19549" t="inlineStr">
        <is>
          <t>France</t>
        </is>
      </c>
      <c r="H19549" s="2" t="n">
        <v>45421.31123842593</v>
      </c>
      <c r="I19549" t="b">
        <v>0</v>
      </c>
      <c r="J19549" t="b">
        <v>0</v>
      </c>
      <c r="K19549" t="inlineStr">
        <is>
          <t>France</t>
        </is>
      </c>
      <c r="L19549" t="inlineStr"/>
      <c r="M19549" t="inlineStr"/>
      <c r="N19549" t="inlineStr"/>
      <c r="O19549" t="inlineStr">
        <is>
          <t>Audensiel</t>
        </is>
      </c>
      <c r="P19549" t="inlineStr">
        <is>
          <t>['sql', 'mongodb', 'mongodb', 'sql server', 'postgresql']</t>
        </is>
      </c>
      <c r="Q19549" t="inlineStr">
        <is>
          <t>{'databases': ['mongodb', 'sql server', 'postgresql'], 'programming': ['sql', 'mongodb']}</t>
        </is>
      </c>
    </row>
    <row r="19550">
      <c r="A19550" t="inlineStr">
        <is>
          <t>Software Engineer</t>
        </is>
      </c>
      <c r="B19550" t="inlineStr">
        <is>
          <t>Senior DevOps Engineer</t>
        </is>
      </c>
      <c r="C19550" t="inlineStr">
        <is>
          <t>Buenos Aires, Argentina</t>
        </is>
      </c>
      <c r="D19550" t="inlineStr">
        <is>
          <t>via BeBee</t>
        </is>
      </c>
      <c r="E19550" t="inlineStr">
        <is>
          <t>Full-time</t>
        </is>
      </c>
      <c r="F19550" t="b">
        <v>0</v>
      </c>
      <c r="G19550" t="inlineStr">
        <is>
          <t>Argentina</t>
        </is>
      </c>
      <c r="H19550" s="2" t="n">
        <v>45429.30538194445</v>
      </c>
      <c r="I19550" t="b">
        <v>1</v>
      </c>
      <c r="J19550" t="b">
        <v>0</v>
      </c>
      <c r="K19550" t="inlineStr">
        <is>
          <t>Argentina</t>
        </is>
      </c>
      <c r="L19550" t="inlineStr"/>
      <c r="M19550" t="inlineStr"/>
      <c r="N19550" t="inlineStr"/>
      <c r="O19550" t="inlineStr">
        <is>
          <t>Ana Tabanera IT Recruiting</t>
        </is>
      </c>
      <c r="P19550" t="inlineStr">
        <is>
          <t>['python', 'gcp', 'aws', 'bigquery', 'spark', 'flow', 'terraform', 'docker', 'kubernetes', 'github']</t>
        </is>
      </c>
      <c r="Q19550" t="inlineStr">
        <is>
          <t>{'cloud': ['gcp', 'aws', 'bigquery'], 'libraries': ['spark'], 'other': ['flow', 'terraform', 'docker', 'kubernetes', 'github'], 'programming': ['python']}</t>
        </is>
      </c>
    </row>
    <row r="19551">
      <c r="A19551" t="inlineStr">
        <is>
          <t>Data Engineer</t>
        </is>
      </c>
      <c r="B19551" t="inlineStr">
        <is>
          <t>Data Engineer</t>
        </is>
      </c>
      <c r="C19551" t="inlineStr">
        <is>
          <t>Fort Lauderdale, FL</t>
        </is>
      </c>
      <c r="D19551" t="inlineStr">
        <is>
          <t>via Ladders</t>
        </is>
      </c>
      <c r="E19551" t="inlineStr">
        <is>
          <t>Full-time</t>
        </is>
      </c>
      <c r="F19551" t="b">
        <v>0</v>
      </c>
      <c r="G19551" t="inlineStr">
        <is>
          <t>Florida, United States</t>
        </is>
      </c>
      <c r="H19551" s="2" t="n">
        <v>45422.29424768518</v>
      </c>
      <c r="I19551" t="b">
        <v>1</v>
      </c>
      <c r="J19551" t="b">
        <v>1</v>
      </c>
      <c r="K19551" t="inlineStr">
        <is>
          <t>United States</t>
        </is>
      </c>
      <c r="L19551" t="inlineStr">
        <is>
          <t>year</t>
        </is>
      </c>
      <c r="M19551" t="n">
        <v>113836.5</v>
      </c>
      <c r="N19551" t="inlineStr"/>
      <c r="O19551" t="inlineStr">
        <is>
          <t>Spirit Airlines</t>
        </is>
      </c>
      <c r="P19551" t="inlineStr">
        <is>
          <t>['sql', 'c#', 'sql server', 'azure', 'aws', 'ssis']</t>
        </is>
      </c>
      <c r="Q19551" t="inlineStr">
        <is>
          <t>{'analyst_tools': ['ssis'], 'cloud': ['azure', 'aws'], 'databases': ['sql server'], 'programming': ['sql', 'c#']}</t>
        </is>
      </c>
    </row>
    <row r="19552">
      <c r="A19552" t="inlineStr">
        <is>
          <t>Business Analyst</t>
        </is>
      </c>
      <c r="B19552" t="inlineStr">
        <is>
          <t>Tax Analyst</t>
        </is>
      </c>
      <c r="C19552" t="inlineStr">
        <is>
          <t>St. Petersburg, FL</t>
        </is>
      </c>
      <c r="D19552" t="inlineStr">
        <is>
          <t>via ZipRecruiter</t>
        </is>
      </c>
      <c r="E19552" t="inlineStr">
        <is>
          <t>Full-time and Part-time</t>
        </is>
      </c>
      <c r="F19552" t="b">
        <v>0</v>
      </c>
      <c r="G19552" t="inlineStr">
        <is>
          <t>Florida, United States</t>
        </is>
      </c>
      <c r="H19552" s="2" t="n">
        <v>45436.29314814815</v>
      </c>
      <c r="I19552" t="b">
        <v>0</v>
      </c>
      <c r="J19552" t="b">
        <v>0</v>
      </c>
      <c r="K19552" t="inlineStr">
        <is>
          <t>United States</t>
        </is>
      </c>
      <c r="L19552" t="inlineStr">
        <is>
          <t>year</t>
        </is>
      </c>
      <c r="M19552" t="n">
        <v>59966</v>
      </c>
      <c r="N19552" t="inlineStr"/>
      <c r="O19552" t="inlineStr">
        <is>
          <t>Internal Revenue Service</t>
        </is>
      </c>
      <c r="P19552" t="inlineStr"/>
      <c r="Q19552" t="inlineStr"/>
    </row>
    <row r="19553">
      <c r="A19553" t="inlineStr">
        <is>
          <t>Business Analyst</t>
        </is>
      </c>
      <c r="B19553" t="inlineStr">
        <is>
          <t>Student Analyst, Business Analytics</t>
        </is>
      </c>
      <c r="C19553" t="inlineStr">
        <is>
          <t>Anywhere</t>
        </is>
      </c>
      <c r="D19553" t="inlineStr">
        <is>
          <t>via JobTeaser</t>
        </is>
      </c>
      <c r="E19553" t="inlineStr">
        <is>
          <t>Part-time</t>
        </is>
      </c>
      <c r="F19553" t="b">
        <v>1</v>
      </c>
      <c r="G19553" t="inlineStr">
        <is>
          <t>Denmark</t>
        </is>
      </c>
      <c r="H19553" s="2" t="n">
        <v>45428.30232638889</v>
      </c>
      <c r="I19553" t="b">
        <v>0</v>
      </c>
      <c r="J19553" t="b">
        <v>0</v>
      </c>
      <c r="K19553" t="inlineStr">
        <is>
          <t>Denmark</t>
        </is>
      </c>
      <c r="L19553" t="inlineStr"/>
      <c r="M19553" t="inlineStr"/>
      <c r="N19553" t="inlineStr"/>
      <c r="O19553" t="inlineStr">
        <is>
          <t>Abacus Medicine</t>
        </is>
      </c>
      <c r="P19553" t="inlineStr">
        <is>
          <t>['sql', 'python', 'azure', 'databricks', 'spark', 'power bi', 'dax', 'tableau']</t>
        </is>
      </c>
      <c r="Q19553" t="inlineStr">
        <is>
          <t>{'analyst_tools': ['power bi', 'dax', 'tableau'], 'cloud': ['azure', 'databricks'], 'libraries': ['spark'], 'programming': ['sql', 'python']}</t>
        </is>
      </c>
    </row>
    <row r="19554">
      <c r="A19554" t="inlineStr">
        <is>
          <t>Data Engineer</t>
        </is>
      </c>
      <c r="B19554" t="inlineStr">
        <is>
          <t>Data Engineer</t>
        </is>
      </c>
      <c r="C19554" t="inlineStr">
        <is>
          <t>Singapore</t>
        </is>
      </c>
      <c r="D19554" t="inlineStr">
        <is>
          <t>via Indeed</t>
        </is>
      </c>
      <c r="E19554" t="inlineStr">
        <is>
          <t>Full-time</t>
        </is>
      </c>
      <c r="F19554" t="b">
        <v>0</v>
      </c>
      <c r="G19554" t="inlineStr">
        <is>
          <t>Singapore</t>
        </is>
      </c>
      <c r="H19554" s="2" t="n">
        <v>45416.32009259259</v>
      </c>
      <c r="I19554" t="b">
        <v>1</v>
      </c>
      <c r="J19554" t="b">
        <v>0</v>
      </c>
      <c r="K19554" t="inlineStr">
        <is>
          <t>Singapore</t>
        </is>
      </c>
      <c r="L19554" t="inlineStr"/>
      <c r="M19554" t="inlineStr"/>
      <c r="N19554" t="inlineStr"/>
      <c r="O19554" t="inlineStr">
        <is>
          <t>NodeFlair</t>
        </is>
      </c>
      <c r="P19554" t="inlineStr">
        <is>
          <t>['sql', 'scala', 'nosql', 'cassandra', 'kafka', 'hadoop']</t>
        </is>
      </c>
      <c r="Q19554" t="inlineStr">
        <is>
          <t>{'databases': ['cassandra'], 'libraries': ['kafka', 'hadoop'], 'programming': ['sql', 'scala', 'nosql']}</t>
        </is>
      </c>
    </row>
    <row r="19555">
      <c r="A19555" t="inlineStr">
        <is>
          <t>Senior Data Analyst</t>
        </is>
      </c>
      <c r="B19555" t="inlineStr">
        <is>
          <t>Data Analyst Senior H/F</t>
        </is>
      </c>
      <c r="C19555" t="inlineStr">
        <is>
          <t>France</t>
        </is>
      </c>
      <c r="D19555" t="inlineStr">
        <is>
          <t>via WANE Jobs</t>
        </is>
      </c>
      <c r="E19555" t="inlineStr">
        <is>
          <t>Full-time</t>
        </is>
      </c>
      <c r="F19555" t="b">
        <v>0</v>
      </c>
      <c r="G19555" t="inlineStr">
        <is>
          <t>France</t>
        </is>
      </c>
      <c r="H19555" s="2" t="n">
        <v>45415.31108796296</v>
      </c>
      <c r="I19555" t="b">
        <v>0</v>
      </c>
      <c r="J19555" t="b">
        <v>0</v>
      </c>
      <c r="K19555" t="inlineStr">
        <is>
          <t>France</t>
        </is>
      </c>
      <c r="L19555" t="inlineStr"/>
      <c r="M19555" t="inlineStr"/>
      <c r="N19555" t="inlineStr"/>
      <c r="O19555" t="inlineStr">
        <is>
          <t>Capucine et Associes</t>
        </is>
      </c>
      <c r="P19555" t="inlineStr">
        <is>
          <t>['python', 'r', 'sql', 'power bi', 'tableau']</t>
        </is>
      </c>
      <c r="Q19555" t="inlineStr">
        <is>
          <t>{'analyst_tools': ['power bi', 'tableau'], 'programming': ['python', 'r', 'sql']}</t>
        </is>
      </c>
    </row>
    <row r="19556">
      <c r="A19556" t="inlineStr">
        <is>
          <t>Senior Data Scientist</t>
        </is>
      </c>
      <c r="B19556" t="inlineStr">
        <is>
          <t>Senior Data Scientist</t>
        </is>
      </c>
      <c r="C19556" t="inlineStr">
        <is>
          <t>Colombia</t>
        </is>
      </c>
      <c r="D19556" t="inlineStr">
        <is>
          <t>via BeBee</t>
        </is>
      </c>
      <c r="E19556" t="inlineStr">
        <is>
          <t>Full-time</t>
        </is>
      </c>
      <c r="F19556" t="b">
        <v>0</v>
      </c>
      <c r="G19556" t="inlineStr">
        <is>
          <t>Colombia</t>
        </is>
      </c>
      <c r="H19556" s="2" t="n">
        <v>45429.30486111111</v>
      </c>
      <c r="I19556" t="b">
        <v>0</v>
      </c>
      <c r="J19556" t="b">
        <v>0</v>
      </c>
      <c r="K19556" t="inlineStr">
        <is>
          <t>Colombia</t>
        </is>
      </c>
      <c r="L19556" t="inlineStr"/>
      <c r="M19556" t="inlineStr"/>
      <c r="N19556" t="inlineStr"/>
      <c r="O19556" t="inlineStr">
        <is>
          <t>EPAM Systems</t>
        </is>
      </c>
      <c r="P19556" t="inlineStr">
        <is>
          <t>['python', 'r', 'numpy', 'scikit-learn', 'pandas', 'matplotlib', 'spark']</t>
        </is>
      </c>
      <c r="Q19556" t="inlineStr">
        <is>
          <t>{'libraries': ['numpy', 'scikit-learn', 'pandas', 'matplotlib', 'spark'], 'programming': ['python', 'r']}</t>
        </is>
      </c>
    </row>
    <row r="19557">
      <c r="A19557" t="inlineStr">
        <is>
          <t>Data Engineer</t>
        </is>
      </c>
      <c r="B19557" t="inlineStr">
        <is>
          <t>Junior Data Engineer</t>
        </is>
      </c>
      <c r="C19557" t="inlineStr">
        <is>
          <t>Barcelona, Spain</t>
        </is>
      </c>
      <c r="D19557" t="inlineStr">
        <is>
          <t>via BeBee</t>
        </is>
      </c>
      <c r="E19557" t="inlineStr">
        <is>
          <t>Full-time</t>
        </is>
      </c>
      <c r="F19557" t="b">
        <v>0</v>
      </c>
      <c r="G19557" t="inlineStr">
        <is>
          <t>Spain</t>
        </is>
      </c>
      <c r="H19557" s="2" t="n">
        <v>45430.30299768518</v>
      </c>
      <c r="I19557" t="b">
        <v>1</v>
      </c>
      <c r="J19557" t="b">
        <v>0</v>
      </c>
      <c r="K19557" t="inlineStr">
        <is>
          <t>Spain</t>
        </is>
      </c>
      <c r="L19557" t="inlineStr"/>
      <c r="M19557" t="inlineStr"/>
      <c r="N19557" t="inlineStr"/>
      <c r="O19557" t="inlineStr">
        <is>
          <t>Restb</t>
        </is>
      </c>
      <c r="P19557" t="inlineStr">
        <is>
          <t>['python', 'elasticsearch', 'airflow', 'flask', 'docker', 'github']</t>
        </is>
      </c>
      <c r="Q19557" t="inlineStr">
        <is>
          <t>{'databases': ['elasticsearch'], 'libraries': ['airflow'], 'other': ['docker', 'github'], 'programming': ['python'], 'webframeworks': ['flask']}</t>
        </is>
      </c>
    </row>
    <row r="19558">
      <c r="A19558" t="inlineStr">
        <is>
          <t>Cloud Engineer</t>
        </is>
      </c>
      <c r="B19558" t="inlineStr">
        <is>
          <t>Hvac Project Engineer</t>
        </is>
      </c>
      <c r="C19558" t="inlineStr">
        <is>
          <t>Italy</t>
        </is>
      </c>
      <c r="D19558" t="inlineStr">
        <is>
          <t>via Lavoro Trabajo.org</t>
        </is>
      </c>
      <c r="E19558" t="inlineStr">
        <is>
          <t>Full-time</t>
        </is>
      </c>
      <c r="F19558" t="b">
        <v>0</v>
      </c>
      <c r="G19558" t="inlineStr">
        <is>
          <t>Italy</t>
        </is>
      </c>
      <c r="H19558" s="2" t="n">
        <v>45413.31870370371</v>
      </c>
      <c r="I19558" t="b">
        <v>0</v>
      </c>
      <c r="J19558" t="b">
        <v>0</v>
      </c>
      <c r="K19558" t="inlineStr">
        <is>
          <t>Italy</t>
        </is>
      </c>
      <c r="L19558" t="inlineStr"/>
      <c r="M19558" t="inlineStr"/>
      <c r="N19558" t="inlineStr"/>
      <c r="O19558" t="inlineStr">
        <is>
          <t>Confidenziale</t>
        </is>
      </c>
      <c r="P19558" t="inlineStr"/>
      <c r="Q19558" t="inlineStr"/>
    </row>
    <row r="19559">
      <c r="A19559" t="inlineStr">
        <is>
          <t>Data Scientist</t>
        </is>
      </c>
      <c r="B19559" t="inlineStr">
        <is>
          <t>Data Science, Associate</t>
        </is>
      </c>
      <c r="C19559" t="inlineStr">
        <is>
          <t>Huntsville, AL</t>
        </is>
      </c>
      <c r="D19559" t="inlineStr">
        <is>
          <t>via Peraton - ICIMS</t>
        </is>
      </c>
      <c r="E19559" t="inlineStr">
        <is>
          <t>Full-time</t>
        </is>
      </c>
      <c r="F19559" t="b">
        <v>0</v>
      </c>
      <c r="G19559" t="inlineStr">
        <is>
          <t>Florida, United States</t>
        </is>
      </c>
      <c r="H19559" s="2" t="n">
        <v>45433.29565972222</v>
      </c>
      <c r="I19559" t="b">
        <v>0</v>
      </c>
      <c r="J19559" t="b">
        <v>0</v>
      </c>
      <c r="K19559" t="inlineStr">
        <is>
          <t>United States</t>
        </is>
      </c>
      <c r="L19559" t="inlineStr"/>
      <c r="M19559" t="inlineStr"/>
      <c r="N19559" t="inlineStr"/>
      <c r="O19559" t="inlineStr">
        <is>
          <t>Peraton</t>
        </is>
      </c>
      <c r="P19559" t="inlineStr">
        <is>
          <t>['c#', 'c++', 'hadoop', 'windows']</t>
        </is>
      </c>
      <c r="Q19559" t="inlineStr">
        <is>
          <t>{'libraries': ['hadoop'], 'os': ['windows'], 'programming': ['c#', 'c++']}</t>
        </is>
      </c>
    </row>
    <row r="19560">
      <c r="A19560" t="inlineStr">
        <is>
          <t>Data Scientist</t>
        </is>
      </c>
      <c r="B19560" t="inlineStr">
        <is>
          <t>Lead Consultant:Data Scientist</t>
        </is>
      </c>
      <c r="C19560" t="inlineStr">
        <is>
          <t>Bengaluru, Karnataka, India</t>
        </is>
      </c>
      <c r="D19560" t="inlineStr">
        <is>
          <t>via Built In</t>
        </is>
      </c>
      <c r="E19560" t="inlineStr">
        <is>
          <t>Full-time</t>
        </is>
      </c>
      <c r="F19560" t="b">
        <v>0</v>
      </c>
      <c r="G19560" t="inlineStr">
        <is>
          <t>India</t>
        </is>
      </c>
      <c r="H19560" s="2" t="n">
        <v>45433.31585648148</v>
      </c>
      <c r="I19560" t="b">
        <v>0</v>
      </c>
      <c r="J19560" t="b">
        <v>0</v>
      </c>
      <c r="K19560" t="inlineStr">
        <is>
          <t>India</t>
        </is>
      </c>
      <c r="L19560" t="inlineStr"/>
      <c r="M19560" t="inlineStr"/>
      <c r="N19560" t="inlineStr"/>
      <c r="O19560" t="inlineStr">
        <is>
          <t>Thoughtworks</t>
        </is>
      </c>
      <c r="P19560" t="inlineStr">
        <is>
          <t>['r', 'python']</t>
        </is>
      </c>
      <c r="Q19560" t="inlineStr">
        <is>
          <t>{'programming': ['r', 'python']}</t>
        </is>
      </c>
    </row>
    <row r="19561">
      <c r="A19561" t="inlineStr">
        <is>
          <t>Business Analyst</t>
        </is>
      </c>
      <c r="B19561" t="inlineStr">
        <is>
          <t>Marketing Analyst</t>
        </is>
      </c>
      <c r="C19561" t="inlineStr">
        <is>
          <t>Tel Aviv-Yafo, Israel</t>
        </is>
      </c>
      <c r="D19561" t="inlineStr">
        <is>
          <t>via Comeet</t>
        </is>
      </c>
      <c r="E19561" t="inlineStr">
        <is>
          <t>Full-time</t>
        </is>
      </c>
      <c r="F19561" t="b">
        <v>0</v>
      </c>
      <c r="G19561" t="inlineStr">
        <is>
          <t>Israel</t>
        </is>
      </c>
      <c r="H19561" s="2" t="n">
        <v>45442.32193287037</v>
      </c>
      <c r="I19561" t="b">
        <v>1</v>
      </c>
      <c r="J19561" t="b">
        <v>0</v>
      </c>
      <c r="K19561" t="inlineStr">
        <is>
          <t>Israel</t>
        </is>
      </c>
      <c r="L19561" t="inlineStr"/>
      <c r="M19561" t="inlineStr"/>
      <c r="N19561" t="inlineStr"/>
      <c r="O19561" t="inlineStr">
        <is>
          <t>Webselenese</t>
        </is>
      </c>
      <c r="P19561" t="inlineStr"/>
      <c r="Q19561" t="inlineStr"/>
    </row>
    <row r="19562">
      <c r="A19562" t="inlineStr">
        <is>
          <t>Data Analyst</t>
        </is>
      </c>
      <c r="B19562" t="inlineStr">
        <is>
          <t>Principal Data Analyst</t>
        </is>
      </c>
      <c r="C19562" t="inlineStr">
        <is>
          <t>North Kingstown, RI</t>
        </is>
      </c>
      <c r="D19562" t="inlineStr">
        <is>
          <t>via Ladders</t>
        </is>
      </c>
      <c r="E19562" t="inlineStr">
        <is>
          <t>Full-time</t>
        </is>
      </c>
      <c r="F19562" t="b">
        <v>0</v>
      </c>
      <c r="G19562" t="inlineStr">
        <is>
          <t>New York, United States</t>
        </is>
      </c>
      <c r="H19562" s="2" t="n">
        <v>45429.29188657407</v>
      </c>
      <c r="I19562" t="b">
        <v>0</v>
      </c>
      <c r="J19562" t="b">
        <v>1</v>
      </c>
      <c r="K19562" t="inlineStr">
        <is>
          <t>United States</t>
        </is>
      </c>
      <c r="L19562" t="inlineStr">
        <is>
          <t>year</t>
        </is>
      </c>
      <c r="M19562" t="n">
        <v>135000</v>
      </c>
      <c r="N19562" t="inlineStr"/>
      <c r="O19562" t="inlineStr">
        <is>
          <t>Citizens Financial Group, Inc</t>
        </is>
      </c>
      <c r="P19562" t="inlineStr">
        <is>
          <t>['python', 'sql', 'r', 'alteryx', 'tableau']</t>
        </is>
      </c>
      <c r="Q19562" t="inlineStr">
        <is>
          <t>{'analyst_tools': ['alteryx', 'tableau'], 'programming': ['python', 'sql', 'r']}</t>
        </is>
      </c>
    </row>
    <row r="19563">
      <c r="A19563" t="inlineStr">
        <is>
          <t>Data Scientist</t>
        </is>
      </c>
      <c r="B19563" t="inlineStr">
        <is>
          <t>Data Scientist</t>
        </is>
      </c>
      <c r="C19563" t="inlineStr">
        <is>
          <t>Remscheid, Germany</t>
        </is>
      </c>
      <c r="D19563" t="inlineStr">
        <is>
          <t>via BeBee</t>
        </is>
      </c>
      <c r="E19563" t="inlineStr">
        <is>
          <t>Full-time</t>
        </is>
      </c>
      <c r="F19563" t="b">
        <v>0</v>
      </c>
      <c r="G19563" t="inlineStr">
        <is>
          <t>Germany</t>
        </is>
      </c>
      <c r="H19563" s="2" t="n">
        <v>45423.30543981482</v>
      </c>
      <c r="I19563" t="b">
        <v>0</v>
      </c>
      <c r="J19563" t="b">
        <v>0</v>
      </c>
      <c r="K19563" t="inlineStr">
        <is>
          <t>Germany</t>
        </is>
      </c>
      <c r="L19563" t="inlineStr"/>
      <c r="M19563" t="inlineStr"/>
      <c r="N19563" t="inlineStr"/>
      <c r="O19563" t="inlineStr">
        <is>
          <t>Vaillant Group</t>
        </is>
      </c>
      <c r="P19563" t="inlineStr">
        <is>
          <t>['python', 'java', 'scala', 'sql', 'azure', 'tableau']</t>
        </is>
      </c>
      <c r="Q19563" t="inlineStr">
        <is>
          <t>{'analyst_tools': ['tableau'], 'cloud': ['azure'], 'programming': ['python', 'java', 'scala', 'sql']}</t>
        </is>
      </c>
    </row>
    <row r="19564">
      <c r="A19564" t="inlineStr">
        <is>
          <t>Data Scientist</t>
        </is>
      </c>
      <c r="B19564" t="inlineStr">
        <is>
          <t>Data Scientist / Data Analyst</t>
        </is>
      </c>
      <c r="C19564" t="inlineStr">
        <is>
          <t>Redstone Arsenal, AL</t>
        </is>
      </c>
      <c r="D19564" t="inlineStr">
        <is>
          <t>via Adzuna</t>
        </is>
      </c>
      <c r="E19564" t="inlineStr">
        <is>
          <t>Full-time</t>
        </is>
      </c>
      <c r="F19564" t="b">
        <v>0</v>
      </c>
      <c r="G19564" t="inlineStr">
        <is>
          <t>Georgia</t>
        </is>
      </c>
      <c r="H19564" s="2" t="n">
        <v>45422.32871527778</v>
      </c>
      <c r="I19564" t="b">
        <v>0</v>
      </c>
      <c r="J19564" t="b">
        <v>1</v>
      </c>
      <c r="K19564" t="inlineStr">
        <is>
          <t>United States</t>
        </is>
      </c>
      <c r="L19564" t="inlineStr"/>
      <c r="M19564" t="inlineStr"/>
      <c r="N19564" t="inlineStr"/>
      <c r="O19564" t="inlineStr">
        <is>
          <t>Parsons Corporation</t>
        </is>
      </c>
      <c r="P19564" t="inlineStr">
        <is>
          <t>['matlab']</t>
        </is>
      </c>
      <c r="Q19564" t="inlineStr">
        <is>
          <t>{'programming': ['matlab']}</t>
        </is>
      </c>
    </row>
    <row r="19565">
      <c r="A19565" t="inlineStr">
        <is>
          <t>Senior Data Engineer</t>
        </is>
      </c>
      <c r="B19565" t="inlineStr">
        <is>
          <t>Senior Data Engineer</t>
        </is>
      </c>
      <c r="C19565" t="inlineStr">
        <is>
          <t>Munich, Germany</t>
        </is>
      </c>
      <c r="D19565" t="inlineStr">
        <is>
          <t>via LinkedIn</t>
        </is>
      </c>
      <c r="E19565" t="inlineStr">
        <is>
          <t>Full-time</t>
        </is>
      </c>
      <c r="F19565" t="b">
        <v>0</v>
      </c>
      <c r="G19565" t="inlineStr">
        <is>
          <t>Germany</t>
        </is>
      </c>
      <c r="H19565" s="2" t="n">
        <v>45414.31053240741</v>
      </c>
      <c r="I19565" t="b">
        <v>1</v>
      </c>
      <c r="J19565" t="b">
        <v>0</v>
      </c>
      <c r="K19565" t="inlineStr">
        <is>
          <t>Germany</t>
        </is>
      </c>
      <c r="L19565" t="inlineStr"/>
      <c r="M19565" t="inlineStr"/>
      <c r="N19565" t="inlineStr"/>
      <c r="O19565" t="inlineStr">
        <is>
          <t>PROCON IT</t>
        </is>
      </c>
      <c r="P19565" t="inlineStr">
        <is>
          <t>['python', 'java', 'databricks', 'aws', 'azure', 'spark', 'kafka', 'airflow', 'pandas', 'fastapi', 'sap', 'git', 'docker', 'kubernetes']</t>
        </is>
      </c>
      <c r="Q19565" t="inlineStr">
        <is>
          <t>{'analyst_tools': ['sap'], 'cloud': ['databricks', 'aws', 'azure'], 'libraries': ['spark', 'kafka', 'airflow', 'pandas'], 'other': ['git', 'docker', 'kubernetes'], 'programming': ['python', 'java'], 'webframeworks': ['fastapi']}</t>
        </is>
      </c>
    </row>
    <row r="19566">
      <c r="A19566" t="inlineStr">
        <is>
          <t>Data Scientist</t>
        </is>
      </c>
      <c r="B19566" t="inlineStr">
        <is>
          <t>Sr Data Scientist</t>
        </is>
      </c>
      <c r="C19566" t="inlineStr">
        <is>
          <t>Mexico City, CDMX, Mexico</t>
        </is>
      </c>
      <c r="D19566" t="inlineStr">
        <is>
          <t>via BeBee México</t>
        </is>
      </c>
      <c r="E19566" t="inlineStr">
        <is>
          <t>Full-time</t>
        </is>
      </c>
      <c r="F19566" t="b">
        <v>0</v>
      </c>
      <c r="G19566" t="inlineStr">
        <is>
          <t>Mexico</t>
        </is>
      </c>
      <c r="H19566" s="2" t="n">
        <v>45429.30315972222</v>
      </c>
      <c r="I19566" t="b">
        <v>0</v>
      </c>
      <c r="J19566" t="b">
        <v>0</v>
      </c>
      <c r="K19566" t="inlineStr">
        <is>
          <t>Mexico</t>
        </is>
      </c>
      <c r="L19566" t="inlineStr"/>
      <c r="M19566" t="inlineStr"/>
      <c r="N19566" t="inlineStr"/>
      <c r="O19566" t="inlineStr">
        <is>
          <t>Johnson &amp; Johnson</t>
        </is>
      </c>
      <c r="P19566" t="inlineStr">
        <is>
          <t>['sql', 'tableau', 'microstrategy']</t>
        </is>
      </c>
      <c r="Q19566" t="inlineStr">
        <is>
          <t>{'analyst_tools': ['tableau', 'microstrategy'], 'programming': ['sql']}</t>
        </is>
      </c>
    </row>
    <row r="19567">
      <c r="A19567" t="inlineStr">
        <is>
          <t>Senior Data Analyst</t>
        </is>
      </c>
      <c r="B19567" t="inlineStr">
        <is>
          <t>Senior Data Analyst</t>
        </is>
      </c>
      <c r="C19567" t="inlineStr">
        <is>
          <t>China</t>
        </is>
      </c>
      <c r="D19567" t="inlineStr">
        <is>
          <t>via Jobs Trabajo.org</t>
        </is>
      </c>
      <c r="E19567" t="inlineStr">
        <is>
          <t>Full-time</t>
        </is>
      </c>
      <c r="F19567" t="b">
        <v>0</v>
      </c>
      <c r="G19567" t="inlineStr">
        <is>
          <t>China</t>
        </is>
      </c>
      <c r="H19567" s="2" t="n">
        <v>45429.31440972222</v>
      </c>
      <c r="I19567" t="b">
        <v>0</v>
      </c>
      <c r="J19567" t="b">
        <v>0</v>
      </c>
      <c r="K19567" t="inlineStr">
        <is>
          <t>China</t>
        </is>
      </c>
      <c r="L19567" t="inlineStr"/>
      <c r="M19567" t="inlineStr"/>
      <c r="N19567" t="inlineStr"/>
      <c r="O19567" t="inlineStr">
        <is>
          <t>CPP</t>
        </is>
      </c>
      <c r="P19567" t="inlineStr">
        <is>
          <t>['sql', 'python', 'r', 'power bi', 'tableau', 'qlik']</t>
        </is>
      </c>
      <c r="Q19567" t="inlineStr">
        <is>
          <t>{'analyst_tools': ['power bi', 'tableau', 'qlik'], 'programming': ['sql', 'python', 'r']}</t>
        </is>
      </c>
    </row>
    <row r="19568">
      <c r="A19568" t="inlineStr">
        <is>
          <t>Senior Data Engineer</t>
        </is>
      </c>
      <c r="B19568" t="inlineStr">
        <is>
          <t>Senior Data Engineer</t>
        </is>
      </c>
      <c r="C19568" t="inlineStr">
        <is>
          <t>Mexico</t>
        </is>
      </c>
      <c r="D19568" t="inlineStr">
        <is>
          <t>via BeBee</t>
        </is>
      </c>
      <c r="E19568" t="inlineStr">
        <is>
          <t>Full-time</t>
        </is>
      </c>
      <c r="F19568" t="b">
        <v>0</v>
      </c>
      <c r="G19568" t="inlineStr">
        <is>
          <t>Mexico</t>
        </is>
      </c>
      <c r="H19568" s="2" t="n">
        <v>45441.30260416667</v>
      </c>
      <c r="I19568" t="b">
        <v>1</v>
      </c>
      <c r="J19568" t="b">
        <v>0</v>
      </c>
      <c r="K19568" t="inlineStr">
        <is>
          <t>Mexico</t>
        </is>
      </c>
      <c r="L19568" t="inlineStr"/>
      <c r="M19568" t="inlineStr"/>
      <c r="N19568" t="inlineStr"/>
      <c r="O19568" t="inlineStr">
        <is>
          <t>Ellucian</t>
        </is>
      </c>
      <c r="P19568" t="inlineStr">
        <is>
          <t>['sql', 'python', 'c#', 'go', 'sql server', 'mysql', 'snowflake', 'azure', 'aws']</t>
        </is>
      </c>
      <c r="Q19568" t="inlineStr">
        <is>
          <t>{'cloud': ['snowflake', 'azure', 'aws'], 'databases': ['sql server', 'mysql'], 'programming': ['sql', 'python', 'c#', 'go']}</t>
        </is>
      </c>
    </row>
    <row r="19569">
      <c r="A19569" t="inlineStr">
        <is>
          <t>Data Scientist</t>
        </is>
      </c>
      <c r="B19569" t="inlineStr">
        <is>
          <t>Lead Data Scientist</t>
        </is>
      </c>
      <c r="C19569" t="inlineStr">
        <is>
          <t>Netherlands</t>
        </is>
      </c>
      <c r="D19569" t="inlineStr">
        <is>
          <t>via Indeed</t>
        </is>
      </c>
      <c r="E19569" t="inlineStr">
        <is>
          <t>Full-time</t>
        </is>
      </c>
      <c r="F19569" t="b">
        <v>0</v>
      </c>
      <c r="G19569" t="inlineStr">
        <is>
          <t>Netherlands</t>
        </is>
      </c>
      <c r="H19569" s="2" t="n">
        <v>45420.31961805555</v>
      </c>
      <c r="I19569" t="b">
        <v>0</v>
      </c>
      <c r="J19569" t="b">
        <v>0</v>
      </c>
      <c r="K19569" t="inlineStr">
        <is>
          <t>Netherlands</t>
        </is>
      </c>
      <c r="L19569" t="inlineStr"/>
      <c r="M19569" t="inlineStr"/>
      <c r="N19569" t="inlineStr"/>
      <c r="O19569" t="inlineStr">
        <is>
          <t>Qconcepts</t>
        </is>
      </c>
      <c r="P19569" t="inlineStr"/>
      <c r="Q19569" t="inlineStr"/>
    </row>
    <row r="19570">
      <c r="A19570" t="inlineStr">
        <is>
          <t>Senior Data Engineer</t>
        </is>
      </c>
      <c r="B19570" t="inlineStr">
        <is>
          <t>Sr. Manager, Data Engineering DevEx</t>
        </is>
      </c>
      <c r="C19570" t="inlineStr">
        <is>
          <t>Anywhere</t>
        </is>
      </c>
      <c r="D19570" t="inlineStr">
        <is>
          <t>via General Motors Careers</t>
        </is>
      </c>
      <c r="E19570" t="inlineStr">
        <is>
          <t>Full-time</t>
        </is>
      </c>
      <c r="F19570" t="b">
        <v>1</v>
      </c>
      <c r="G19570" t="inlineStr">
        <is>
          <t>Canada</t>
        </is>
      </c>
      <c r="H19570" s="2" t="n">
        <v>45413.30564814815</v>
      </c>
      <c r="I19570" t="b">
        <v>1</v>
      </c>
      <c r="J19570" t="b">
        <v>0</v>
      </c>
      <c r="K19570" t="inlineStr">
        <is>
          <t>Canada</t>
        </is>
      </c>
      <c r="L19570" t="inlineStr"/>
      <c r="M19570" t="inlineStr"/>
      <c r="N19570" t="inlineStr"/>
      <c r="O19570" t="inlineStr">
        <is>
          <t>General Motors</t>
        </is>
      </c>
      <c r="P19570" t="inlineStr"/>
      <c r="Q19570" t="inlineStr"/>
    </row>
    <row r="19571">
      <c r="A19571" t="inlineStr">
        <is>
          <t>Data Engineer</t>
        </is>
      </c>
      <c r="B19571" t="inlineStr">
        <is>
          <t>Data Engineer - Remote</t>
        </is>
      </c>
      <c r="C19571" t="inlineStr">
        <is>
          <t>United States</t>
        </is>
      </c>
      <c r="D19571" t="inlineStr">
        <is>
          <t>via Iron EagleX Careers - ICIMS</t>
        </is>
      </c>
      <c r="E19571" t="inlineStr">
        <is>
          <t>Full-time</t>
        </is>
      </c>
      <c r="F19571" t="b">
        <v>0</v>
      </c>
      <c r="G19571" t="inlineStr">
        <is>
          <t>Illinois, United States</t>
        </is>
      </c>
      <c r="H19571" s="2" t="n">
        <v>45421.29910879629</v>
      </c>
      <c r="I19571" t="b">
        <v>0</v>
      </c>
      <c r="J19571" t="b">
        <v>1</v>
      </c>
      <c r="K19571" t="inlineStr">
        <is>
          <t>United States</t>
        </is>
      </c>
      <c r="L19571" t="inlineStr"/>
      <c r="M19571" t="inlineStr"/>
      <c r="N19571" t="inlineStr"/>
      <c r="O19571" t="inlineStr">
        <is>
          <t>Iron EagleX</t>
        </is>
      </c>
      <c r="P19571" t="inlineStr">
        <is>
          <t>['sql', 'python', 'nosql', 'javascript', 'r', 'java', 'c', 'c++', 'c#', 'matlab', 'mongodb', 'mongodb', 'neo4j', 'react', 'spark', 'hadoop', 'kafka', 'flask', 'gitlab', 'jira']</t>
        </is>
      </c>
      <c r="Q19571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19572">
      <c r="A19572" t="inlineStr">
        <is>
          <t>Data Scientist</t>
        </is>
      </c>
      <c r="B19572" t="inlineStr">
        <is>
          <t>AI/ML and Data Science Engineer</t>
        </is>
      </c>
      <c r="C19572" t="inlineStr">
        <is>
          <t>Anywhere</t>
        </is>
      </c>
      <c r="D19572" t="inlineStr">
        <is>
          <t>via LinkedIn</t>
        </is>
      </c>
      <c r="E19572" t="inlineStr">
        <is>
          <t>Full-time</t>
        </is>
      </c>
      <c r="F19572" t="b">
        <v>1</v>
      </c>
      <c r="G19572" t="inlineStr">
        <is>
          <t>India</t>
        </is>
      </c>
      <c r="H19572" s="2" t="n">
        <v>45425.30392361111</v>
      </c>
      <c r="I19572" t="b">
        <v>0</v>
      </c>
      <c r="J19572" t="b">
        <v>0</v>
      </c>
      <c r="K19572" t="inlineStr">
        <is>
          <t>India</t>
        </is>
      </c>
      <c r="L19572" t="inlineStr"/>
      <c r="M19572" t="inlineStr"/>
      <c r="N19572" t="inlineStr"/>
      <c r="O19572" t="inlineStr">
        <is>
          <t>youe</t>
        </is>
      </c>
      <c r="P19572" t="inlineStr">
        <is>
          <t>['sql', 'python', 'css', 'javascript', 'html', 'mongodb', 'mongodb', 'redis', 'azure', 'tensorflow', 'opencv', 'react', 'django']</t>
        </is>
      </c>
      <c r="Q19572" t="inlineStr">
        <is>
          <t>{'cloud': ['azure'], 'databases': ['mongodb', 'redis'], 'libraries': ['tensorflow', 'opencv', 'react'], 'programming': ['sql', 'python', 'css', 'javascript', 'html', 'mongodb'], 'webframeworks': ['django']}</t>
        </is>
      </c>
    </row>
    <row r="19573">
      <c r="A19573" t="inlineStr">
        <is>
          <t>Data Engineer</t>
        </is>
      </c>
      <c r="B19573" t="inlineStr">
        <is>
          <t>Senior Snowflake Data Engineer</t>
        </is>
      </c>
      <c r="C19573" t="inlineStr">
        <is>
          <t>Hyderabad, Telangana, India</t>
        </is>
      </c>
      <c r="D19573" t="inlineStr">
        <is>
          <t>via Startup Jobs</t>
        </is>
      </c>
      <c r="E19573" t="inlineStr">
        <is>
          <t>Full-time</t>
        </is>
      </c>
      <c r="F19573" t="b">
        <v>0</v>
      </c>
      <c r="G19573" t="inlineStr">
        <is>
          <t>India</t>
        </is>
      </c>
      <c r="H19573" s="2" t="n">
        <v>45434.30292824074</v>
      </c>
      <c r="I19573" t="b">
        <v>0</v>
      </c>
      <c r="J19573" t="b">
        <v>0</v>
      </c>
      <c r="K19573" t="inlineStr">
        <is>
          <t>India</t>
        </is>
      </c>
      <c r="L19573" t="inlineStr"/>
      <c r="M19573" t="inlineStr"/>
      <c r="N19573" t="inlineStr"/>
      <c r="O19573" t="inlineStr">
        <is>
          <t>Blend360</t>
        </is>
      </c>
      <c r="P19573" t="inlineStr">
        <is>
          <t>['sql', 'python', 'aws', 'azure', 'gcp', 'snowflake', 'redshift', 'bigquery', 'spark', 'hadoop', 'gdpr']</t>
        </is>
      </c>
      <c r="Q19573" t="inlineStr">
        <is>
          <t>{'cloud': ['aws', 'azure', 'gcp', 'snowflake', 'redshift', 'bigquery'], 'libraries': ['spark', 'hadoop', 'gdpr'], 'programming': ['sql', 'python']}</t>
        </is>
      </c>
    </row>
    <row r="19574">
      <c r="A19574" t="inlineStr">
        <is>
          <t>Data Analyst</t>
        </is>
      </c>
      <c r="B19574" t="inlineStr">
        <is>
          <t>Data Analyst - Google Ecosystem (all genders)</t>
        </is>
      </c>
      <c r="C19574" t="inlineStr">
        <is>
          <t>Vietnam</t>
        </is>
      </c>
      <c r="D19574" t="inlineStr">
        <is>
          <t>via Jobs.vn.indeed.com</t>
        </is>
      </c>
      <c r="E19574" t="inlineStr">
        <is>
          <t>Full-time</t>
        </is>
      </c>
      <c r="F19574" t="b">
        <v>0</v>
      </c>
      <c r="G19574" t="inlineStr">
        <is>
          <t>Vietnam</t>
        </is>
      </c>
      <c r="H19574" s="2" t="n">
        <v>45442.3174537037</v>
      </c>
      <c r="I19574" t="b">
        <v>0</v>
      </c>
      <c r="J19574" t="b">
        <v>0</v>
      </c>
      <c r="K19574" t="inlineStr">
        <is>
          <t>Vietnam</t>
        </is>
      </c>
      <c r="L19574" t="inlineStr"/>
      <c r="M19574" t="inlineStr"/>
      <c r="N19574" t="inlineStr"/>
      <c r="O19574" t="inlineStr">
        <is>
          <t>NodeFlair</t>
        </is>
      </c>
      <c r="P19574" t="inlineStr">
        <is>
          <t>['sql', 'bigquery']</t>
        </is>
      </c>
      <c r="Q19574" t="inlineStr">
        <is>
          <t>{'cloud': ['bigquery'], 'programming': ['sql']}</t>
        </is>
      </c>
    </row>
    <row r="19575">
      <c r="A19575" t="inlineStr">
        <is>
          <t>Senior Data Analyst</t>
        </is>
      </c>
      <c r="B19575" t="inlineStr">
        <is>
          <t>Senior Data Analyst/ Tax</t>
        </is>
      </c>
      <c r="C19575" t="inlineStr">
        <is>
          <t>New York, NY</t>
        </is>
      </c>
      <c r="D19575" t="inlineStr">
        <is>
          <t>via GrabJobs</t>
        </is>
      </c>
      <c r="E19575" t="inlineStr">
        <is>
          <t>Full-time</t>
        </is>
      </c>
      <c r="F19575" t="b">
        <v>0</v>
      </c>
      <c r="G19575" t="inlineStr">
        <is>
          <t>New York, United States</t>
        </is>
      </c>
      <c r="H19575" s="2" t="n">
        <v>45436.29175925926</v>
      </c>
      <c r="I19575" t="b">
        <v>0</v>
      </c>
      <c r="J19575" t="b">
        <v>1</v>
      </c>
      <c r="K19575" t="inlineStr">
        <is>
          <t>United States</t>
        </is>
      </c>
      <c r="L19575" t="inlineStr"/>
      <c r="M19575" t="inlineStr"/>
      <c r="N19575" t="inlineStr"/>
      <c r="O19575" t="inlineStr">
        <is>
          <t>Amazon</t>
        </is>
      </c>
      <c r="P19575" t="inlineStr">
        <is>
          <t>['go', 'sql', 'tableau', 'power bi', 'excel']</t>
        </is>
      </c>
      <c r="Q19575" t="inlineStr">
        <is>
          <t>{'analyst_tools': ['tableau', 'power bi', 'excel'], 'programming': ['go', 'sql']}</t>
        </is>
      </c>
    </row>
    <row r="19576">
      <c r="A19576" t="inlineStr">
        <is>
          <t>Business Analyst</t>
        </is>
      </c>
      <c r="B19576" t="inlineStr">
        <is>
          <t>Business Analyst (Eng)</t>
        </is>
      </c>
      <c r="C19576" t="inlineStr">
        <is>
          <t>Bangkok, Thailand</t>
        </is>
      </c>
      <c r="D19576" t="inlineStr">
        <is>
          <t>via Blognone Jobs</t>
        </is>
      </c>
      <c r="E19576" t="inlineStr">
        <is>
          <t>Contractor</t>
        </is>
      </c>
      <c r="F19576" t="b">
        <v>0</v>
      </c>
      <c r="G19576" t="inlineStr">
        <is>
          <t>Thailand</t>
        </is>
      </c>
      <c r="H19576" s="2" t="n">
        <v>45432.30564814815</v>
      </c>
      <c r="I19576" t="b">
        <v>0</v>
      </c>
      <c r="J19576" t="b">
        <v>0</v>
      </c>
      <c r="K19576" t="inlineStr">
        <is>
          <t>Thailand</t>
        </is>
      </c>
      <c r="L19576" t="inlineStr"/>
      <c r="M19576" t="inlineStr"/>
      <c r="N19576" t="inlineStr"/>
      <c r="O19576" t="inlineStr">
        <is>
          <t>PE Resourcing Service Co., Ltd.</t>
        </is>
      </c>
      <c r="P19576" t="inlineStr">
        <is>
          <t>['sql', 'sql server', 'excel', 'powerpoint', 'word', 'visio', 'flow']</t>
        </is>
      </c>
      <c r="Q19576" t="inlineStr">
        <is>
          <t>{'analyst_tools': ['excel', 'powerpoint', 'word', 'visio'], 'databases': ['sql server'], 'other': ['flow'], 'programming': ['sql']}</t>
        </is>
      </c>
    </row>
    <row r="19577">
      <c r="A19577" t="inlineStr">
        <is>
          <t>Senior Data Engineer</t>
        </is>
      </c>
      <c r="B19577" t="inlineStr">
        <is>
          <t>Senior Data Engineer - Databricks</t>
        </is>
      </c>
      <c r="C19577" t="inlineStr">
        <is>
          <t>Mumbai, Maharashtra, India</t>
        </is>
      </c>
      <c r="D19577" t="inlineStr">
        <is>
          <t>via Built In</t>
        </is>
      </c>
      <c r="E19577" t="inlineStr">
        <is>
          <t>Full-time</t>
        </is>
      </c>
      <c r="F19577" t="b">
        <v>0</v>
      </c>
      <c r="G19577" t="inlineStr">
        <is>
          <t>India</t>
        </is>
      </c>
      <c r="H19577" s="2" t="n">
        <v>45424.31344907408</v>
      </c>
      <c r="I19577" t="b">
        <v>1</v>
      </c>
      <c r="J19577" t="b">
        <v>0</v>
      </c>
      <c r="K19577" t="inlineStr">
        <is>
          <t>India</t>
        </is>
      </c>
      <c r="L19577" t="inlineStr"/>
      <c r="M19577" t="inlineStr"/>
      <c r="N19577" t="inlineStr"/>
      <c r="O19577" t="inlineStr">
        <is>
          <t>Blenheim Chalcot India</t>
        </is>
      </c>
      <c r="P19577" t="inlineStr">
        <is>
          <t>['sql', 'python', 'sql server', 'databricks', 'gcp', 'azure', 'pyspark', 'spark', 'ssis', 'flow']</t>
        </is>
      </c>
      <c r="Q19577" t="inlineStr">
        <is>
          <t>{'analyst_tools': ['ssis'], 'cloud': ['databricks', 'gcp', 'azure'], 'databases': ['sql server'], 'libraries': ['pyspark', 'spark'], 'other': ['flow'], 'programming': ['sql', 'python']}</t>
        </is>
      </c>
    </row>
    <row r="19578">
      <c r="A19578" t="inlineStr">
        <is>
          <t>Cloud Engineer</t>
        </is>
      </c>
      <c r="B19578" t="inlineStr">
        <is>
          <t>Network Cloud Security Manager</t>
        </is>
      </c>
      <c r="C19578" t="inlineStr">
        <is>
          <t>São Paulo, State of São Paulo, Brazil</t>
        </is>
      </c>
      <c r="D19578" t="inlineStr">
        <is>
          <t>via BeBee</t>
        </is>
      </c>
      <c r="E19578" t="inlineStr">
        <is>
          <t>Full-time</t>
        </is>
      </c>
      <c r="F19578" t="b">
        <v>0</v>
      </c>
      <c r="G19578" t="inlineStr">
        <is>
          <t>Brazil</t>
        </is>
      </c>
      <c r="H19578" s="2" t="n">
        <v>45416.30158564815</v>
      </c>
      <c r="I19578" t="b">
        <v>1</v>
      </c>
      <c r="J19578" t="b">
        <v>0</v>
      </c>
      <c r="K19578" t="inlineStr">
        <is>
          <t>Brazil</t>
        </is>
      </c>
      <c r="L19578" t="inlineStr"/>
      <c r="M19578" t="inlineStr"/>
      <c r="N19578" t="inlineStr"/>
      <c r="O19578" t="inlineStr">
        <is>
          <t>Data Science Software Llc</t>
        </is>
      </c>
      <c r="P19578" t="inlineStr">
        <is>
          <t>['aws', 'azure', 'gcp', 'word', 'powerpoint', 'excel', 'visio']</t>
        </is>
      </c>
      <c r="Q19578" t="inlineStr">
        <is>
          <t>{'analyst_tools': ['word', 'powerpoint', 'excel', 'visio'], 'cloud': ['aws', 'azure', 'gcp']}</t>
        </is>
      </c>
    </row>
    <row r="19579">
      <c r="A19579" t="inlineStr">
        <is>
          <t>Data Analyst</t>
        </is>
      </c>
      <c r="B19579" t="inlineStr">
        <is>
          <t>Clinical Data Management Analyst</t>
        </is>
      </c>
      <c r="C19579" t="inlineStr">
        <is>
          <t>Emeryville, CA</t>
        </is>
      </c>
      <c r="D19579" t="inlineStr">
        <is>
          <t>via Women For Hire- Job Board</t>
        </is>
      </c>
      <c r="E19579" t="inlineStr">
        <is>
          <t>Full-time</t>
        </is>
      </c>
      <c r="F19579" t="b">
        <v>0</v>
      </c>
      <c r="G19579" t="inlineStr">
        <is>
          <t>California, United States</t>
        </is>
      </c>
      <c r="H19579" s="2" t="n">
        <v>45415.29262731481</v>
      </c>
      <c r="I19579" t="b">
        <v>0</v>
      </c>
      <c r="J19579" t="b">
        <v>1</v>
      </c>
      <c r="K19579" t="inlineStr">
        <is>
          <t>United States</t>
        </is>
      </c>
      <c r="L19579" t="inlineStr"/>
      <c r="M19579" t="inlineStr"/>
      <c r="N19579" t="inlineStr"/>
      <c r="O19579" t="inlineStr">
        <is>
          <t>Abbott Laboratories</t>
        </is>
      </c>
      <c r="P19579" t="inlineStr">
        <is>
          <t>['sas', 'sas', 'gcp']</t>
        </is>
      </c>
      <c r="Q19579" t="inlineStr">
        <is>
          <t>{'analyst_tools': ['sas'], 'cloud': ['gcp'], 'programming': ['sas']}</t>
        </is>
      </c>
    </row>
    <row r="19580">
      <c r="A19580" t="inlineStr">
        <is>
          <t>Data Scientist</t>
        </is>
      </c>
      <c r="B19580" t="inlineStr">
        <is>
          <t>Data Scientist - (H/F) - En alternance</t>
        </is>
      </c>
      <c r="C19580" t="inlineStr">
        <is>
          <t>Clermont-Ferrand, France</t>
        </is>
      </c>
      <c r="D19580" t="inlineStr">
        <is>
          <t>via Cadremploi</t>
        </is>
      </c>
      <c r="E19580" t="inlineStr">
        <is>
          <t>Internship</t>
        </is>
      </c>
      <c r="F19580" t="b">
        <v>0</v>
      </c>
      <c r="G19580" t="inlineStr">
        <is>
          <t>France</t>
        </is>
      </c>
      <c r="H19580" s="2" t="n">
        <v>45435.35121527778</v>
      </c>
      <c r="I19580" t="b">
        <v>0</v>
      </c>
      <c r="J19580" t="b">
        <v>0</v>
      </c>
      <c r="K19580" t="inlineStr">
        <is>
          <t>France</t>
        </is>
      </c>
      <c r="L19580" t="inlineStr"/>
      <c r="M19580" t="inlineStr"/>
      <c r="N19580" t="inlineStr"/>
      <c r="O19580" t="inlineStr">
        <is>
          <t>OPENCLASSROOMS</t>
        </is>
      </c>
      <c r="P19580" t="inlineStr">
        <is>
          <t>['nosql', 'hadoop']</t>
        </is>
      </c>
      <c r="Q19580" t="inlineStr">
        <is>
          <t>{'libraries': ['hadoop'], 'programming': ['nosql']}</t>
        </is>
      </c>
    </row>
    <row r="19581">
      <c r="A19581" t="inlineStr">
        <is>
          <t>Senior Data Engineer</t>
        </is>
      </c>
      <c r="B19581" t="inlineStr">
        <is>
          <t>Senior Data Engineer</t>
        </is>
      </c>
      <c r="C19581" t="inlineStr">
        <is>
          <t>Colombia, Huila, Colombia</t>
        </is>
      </c>
      <c r="D19581" t="inlineStr">
        <is>
          <t>via BeBee</t>
        </is>
      </c>
      <c r="E19581" t="inlineStr">
        <is>
          <t>Full-time</t>
        </is>
      </c>
      <c r="F19581" t="b">
        <v>0</v>
      </c>
      <c r="G19581" t="inlineStr">
        <is>
          <t>Colombia</t>
        </is>
      </c>
      <c r="H19581" s="2" t="n">
        <v>45441.30287037037</v>
      </c>
      <c r="I19581" t="b">
        <v>0</v>
      </c>
      <c r="J19581" t="b">
        <v>0</v>
      </c>
      <c r="K19581" t="inlineStr">
        <is>
          <t>Colombia</t>
        </is>
      </c>
      <c r="L19581" t="inlineStr"/>
      <c r="M19581" t="inlineStr"/>
      <c r="N19581" t="inlineStr"/>
      <c r="O19581" t="inlineStr">
        <is>
          <t>Cooperative Computing</t>
        </is>
      </c>
      <c r="P19581" t="inlineStr">
        <is>
          <t>['go', 'python', 't-sql', 'sql', 'aws', 'excel', 'word', 'tableau', 'power bi', 'looker']</t>
        </is>
      </c>
      <c r="Q19581" t="inlineStr">
        <is>
          <t>{'analyst_tools': ['excel', 'word', 'tableau', 'power bi', 'looker'], 'cloud': ['aws'], 'programming': ['go', 'python', 't-sql', 'sql']}</t>
        </is>
      </c>
    </row>
    <row r="19582">
      <c r="A19582" t="inlineStr">
        <is>
          <t>Data Scientist</t>
        </is>
      </c>
      <c r="B19582" t="inlineStr">
        <is>
          <t>Manager_Lead Data Scientist</t>
        </is>
      </c>
      <c r="C19582" t="inlineStr">
        <is>
          <t>Pune, Maharashtra, India</t>
        </is>
      </c>
      <c r="D19582" t="inlineStr">
        <is>
          <t>via Jobs At Vodafone</t>
        </is>
      </c>
      <c r="E19582" t="inlineStr">
        <is>
          <t>Full-time</t>
        </is>
      </c>
      <c r="F19582" t="b">
        <v>0</v>
      </c>
      <c r="G19582" t="inlineStr">
        <is>
          <t>India</t>
        </is>
      </c>
      <c r="H19582" s="2" t="n">
        <v>45429.30019675926</v>
      </c>
      <c r="I19582" t="b">
        <v>0</v>
      </c>
      <c r="J19582" t="b">
        <v>0</v>
      </c>
      <c r="K19582" t="inlineStr">
        <is>
          <t>India</t>
        </is>
      </c>
      <c r="L19582" t="inlineStr"/>
      <c r="M19582" t="inlineStr"/>
      <c r="N19582" t="inlineStr"/>
      <c r="O19582" t="inlineStr">
        <is>
          <t>Vodafone</t>
        </is>
      </c>
      <c r="P19582" t="inlineStr">
        <is>
          <t>['aws']</t>
        </is>
      </c>
      <c r="Q19582" t="inlineStr">
        <is>
          <t>{'cloud': ['aws']}</t>
        </is>
      </c>
    </row>
    <row r="19583">
      <c r="A19583" t="inlineStr">
        <is>
          <t>Data Engineer</t>
        </is>
      </c>
      <c r="B19583" t="inlineStr">
        <is>
          <t>Freelance Data Engineer  AWS, Python, numpy pandas, SQL .</t>
        </is>
      </c>
      <c r="C19583" t="inlineStr">
        <is>
          <t>India</t>
        </is>
      </c>
      <c r="D19583" t="inlineStr">
        <is>
          <t>via Shine</t>
        </is>
      </c>
      <c r="E19583" t="inlineStr">
        <is>
          <t>Full-time and Part-time</t>
        </is>
      </c>
      <c r="F19583" t="b">
        <v>0</v>
      </c>
      <c r="G19583" t="inlineStr">
        <is>
          <t>India</t>
        </is>
      </c>
      <c r="H19583" s="2" t="n">
        <v>45423.30068287037</v>
      </c>
      <c r="I19583" t="b">
        <v>1</v>
      </c>
      <c r="J19583" t="b">
        <v>0</v>
      </c>
      <c r="K19583" t="inlineStr">
        <is>
          <t>India</t>
        </is>
      </c>
      <c r="L19583" t="inlineStr"/>
      <c r="M19583" t="inlineStr"/>
      <c r="N19583" t="inlineStr"/>
      <c r="O19583" t="inlineStr">
        <is>
          <t>ThreatXIntel</t>
        </is>
      </c>
      <c r="P19583" t="inlineStr">
        <is>
          <t>['python', 'sql', 'aws', 'numpy', 'pandas']</t>
        </is>
      </c>
      <c r="Q19583" t="inlineStr">
        <is>
          <t>{'cloud': ['aws'], 'libraries': ['numpy', 'pandas'], 'programming': ['python', 'sql']}</t>
        </is>
      </c>
    </row>
    <row r="19584">
      <c r="A19584" t="inlineStr">
        <is>
          <t>Data Engineer</t>
        </is>
      </c>
      <c r="B19584" t="inlineStr">
        <is>
          <t>Data Engineer/ Senior Engineer</t>
        </is>
      </c>
      <c r="C19584" t="inlineStr">
        <is>
          <t>Singapore</t>
        </is>
      </c>
      <c r="D19584" t="inlineStr">
        <is>
          <t>via Indeed</t>
        </is>
      </c>
      <c r="E19584" t="inlineStr">
        <is>
          <t>Full-time</t>
        </is>
      </c>
      <c r="F19584" t="b">
        <v>0</v>
      </c>
      <c r="G19584" t="inlineStr">
        <is>
          <t>Singapore</t>
        </is>
      </c>
      <c r="H19584" s="2" t="n">
        <v>45419.306875</v>
      </c>
      <c r="I19584" t="b">
        <v>1</v>
      </c>
      <c r="J19584" t="b">
        <v>0</v>
      </c>
      <c r="K19584" t="inlineStr">
        <is>
          <t>Singapore</t>
        </is>
      </c>
      <c r="L19584" t="inlineStr"/>
      <c r="M19584" t="inlineStr"/>
      <c r="N19584" t="inlineStr"/>
      <c r="O19584" t="inlineStr">
        <is>
          <t>StarHub</t>
        </is>
      </c>
      <c r="P19584" t="inlineStr">
        <is>
          <t>['sql', 'java', 'python', 'spark', 'hadoop', 'linux', 'tableau', 'flow']</t>
        </is>
      </c>
      <c r="Q19584" t="inlineStr">
        <is>
          <t>{'analyst_tools': ['tableau'], 'libraries': ['spark', 'hadoop'], 'os': ['linux'], 'other': ['flow'], 'programming': ['sql', 'java', 'python']}</t>
        </is>
      </c>
    </row>
    <row r="19585">
      <c r="A19585" t="inlineStr">
        <is>
          <t>Software Engineer</t>
        </is>
      </c>
      <c r="B19585" t="inlineStr">
        <is>
          <t>Software Engineer</t>
        </is>
      </c>
      <c r="C19585" t="inlineStr">
        <is>
          <t>Tamil Nadu, India</t>
        </is>
      </c>
      <c r="D19585" t="inlineStr">
        <is>
          <t>via Indeed</t>
        </is>
      </c>
      <c r="E19585" t="inlineStr">
        <is>
          <t>Full-time</t>
        </is>
      </c>
      <c r="F19585" t="b">
        <v>0</v>
      </c>
      <c r="G19585" t="inlineStr">
        <is>
          <t>India</t>
        </is>
      </c>
      <c r="H19585" s="2" t="n">
        <v>45442.31340277778</v>
      </c>
      <c r="I19585" t="b">
        <v>0</v>
      </c>
      <c r="J19585" t="b">
        <v>0</v>
      </c>
      <c r="K19585" t="inlineStr">
        <is>
          <t>India</t>
        </is>
      </c>
      <c r="L19585" t="inlineStr"/>
      <c r="M19585" t="inlineStr"/>
      <c r="N19585" t="inlineStr"/>
      <c r="O19585" t="inlineStr">
        <is>
          <t>Ford Motor Company</t>
        </is>
      </c>
      <c r="P19585" t="inlineStr">
        <is>
          <t>['sql', 'python', 'scala', 'javascript', 'sql server', 'gcp', 'aws', 'bigquery', 'spark', 'hadoop', 'kafka']</t>
        </is>
      </c>
      <c r="Q19585" t="inlineStr">
        <is>
          <t>{'cloud': ['gcp', 'aws', 'bigquery'], 'databases': ['sql server'], 'libraries': ['spark', 'hadoop', 'kafka'], 'programming': ['sql', 'python', 'scala', 'javascript']}</t>
        </is>
      </c>
    </row>
    <row r="19586">
      <c r="A19586" t="inlineStr">
        <is>
          <t>Senior Data Engineer</t>
        </is>
      </c>
      <c r="B19586" t="inlineStr">
        <is>
          <t>Senior Data Engineer</t>
        </is>
      </c>
      <c r="C19586" t="inlineStr">
        <is>
          <t>India</t>
        </is>
      </c>
      <c r="D19586" t="inlineStr">
        <is>
          <t>via Jooble</t>
        </is>
      </c>
      <c r="E19586" t="inlineStr">
        <is>
          <t>Full-time</t>
        </is>
      </c>
      <c r="F19586" t="b">
        <v>0</v>
      </c>
      <c r="G19586" t="inlineStr">
        <is>
          <t>India</t>
        </is>
      </c>
      <c r="H19586" s="2" t="n">
        <v>45413.30431712963</v>
      </c>
      <c r="I19586" t="b">
        <v>1</v>
      </c>
      <c r="J19586" t="b">
        <v>0</v>
      </c>
      <c r="K19586" t="inlineStr">
        <is>
          <t>India</t>
        </is>
      </c>
      <c r="L19586" t="inlineStr"/>
      <c r="M19586" t="inlineStr"/>
      <c r="N19586" t="inlineStr"/>
      <c r="O19586" t="inlineStr">
        <is>
          <t>MSH India</t>
        </is>
      </c>
      <c r="P19586" t="inlineStr">
        <is>
          <t>['sql', 'unix']</t>
        </is>
      </c>
      <c r="Q19586" t="inlineStr">
        <is>
          <t>{'os': ['unix'], 'programming': ['sql']}</t>
        </is>
      </c>
    </row>
    <row r="19587">
      <c r="A19587" t="inlineStr">
        <is>
          <t>Data Analyst</t>
        </is>
      </c>
      <c r="B19587" t="inlineStr">
        <is>
          <t>Regulatory Data Analyst</t>
        </is>
      </c>
      <c r="C19587" t="inlineStr">
        <is>
          <t>Concord, CA</t>
        </is>
      </c>
      <c r="D19587" t="inlineStr">
        <is>
          <t>via LinkedIn</t>
        </is>
      </c>
      <c r="E19587" t="inlineStr">
        <is>
          <t>Contractor</t>
        </is>
      </c>
      <c r="F19587" t="b">
        <v>0</v>
      </c>
      <c r="G19587" t="inlineStr">
        <is>
          <t>California, United States</t>
        </is>
      </c>
      <c r="H19587" s="2" t="n">
        <v>45429.29221064815</v>
      </c>
      <c r="I19587" t="b">
        <v>1</v>
      </c>
      <c r="J19587" t="b">
        <v>0</v>
      </c>
      <c r="K19587" t="inlineStr">
        <is>
          <t>United States</t>
        </is>
      </c>
      <c r="L19587" t="inlineStr"/>
      <c r="M19587" t="inlineStr"/>
      <c r="N19587" t="inlineStr"/>
      <c r="O19587" t="inlineStr">
        <is>
          <t>Strategic Staffing Solutions</t>
        </is>
      </c>
      <c r="P19587" t="inlineStr"/>
      <c r="Q19587" t="inlineStr"/>
    </row>
    <row r="19588">
      <c r="A19588" t="inlineStr">
        <is>
          <t>Data Scientist</t>
        </is>
      </c>
      <c r="B19588" t="inlineStr">
        <is>
          <t>Data Scientist (DS) - Vision</t>
        </is>
      </c>
      <c r="C19588" t="inlineStr">
        <is>
          <t>Bergamo, Province of Bergamo, Italy</t>
        </is>
      </c>
      <c r="D19588" t="inlineStr">
        <is>
          <t>via LinkedIn</t>
        </is>
      </c>
      <c r="E19588" t="inlineStr">
        <is>
          <t>Full-time</t>
        </is>
      </c>
      <c r="F19588" t="b">
        <v>0</v>
      </c>
      <c r="G19588" t="inlineStr">
        <is>
          <t>Italy</t>
        </is>
      </c>
      <c r="H19588" s="2" t="n">
        <v>45414.31819444444</v>
      </c>
      <c r="I19588" t="b">
        <v>0</v>
      </c>
      <c r="J19588" t="b">
        <v>0</v>
      </c>
      <c r="K19588" t="inlineStr">
        <is>
          <t>Italy</t>
        </is>
      </c>
      <c r="L19588" t="inlineStr"/>
      <c r="M19588" t="inlineStr"/>
      <c r="N19588" t="inlineStr"/>
      <c r="O19588" t="inlineStr">
        <is>
          <t>OROBIX</t>
        </is>
      </c>
      <c r="P19588" t="inlineStr">
        <is>
          <t>['python', 'c++', 'pytorch', 'keras', 'tensorflow', 'git']</t>
        </is>
      </c>
      <c r="Q19588" t="inlineStr">
        <is>
          <t>{'libraries': ['pytorch', 'keras', 'tensorflow'], 'other': ['git'], 'programming': ['python', 'c++']}</t>
        </is>
      </c>
    </row>
    <row r="19589">
      <c r="A19589" t="inlineStr">
        <is>
          <t>Senior Data Scientist</t>
        </is>
      </c>
      <c r="B19589" t="inlineStr">
        <is>
          <t>Fully Remote US Only - Senior Data Scientist</t>
        </is>
      </c>
      <c r="C19589" t="inlineStr">
        <is>
          <t>Anywhere</t>
        </is>
      </c>
      <c r="D19589" t="inlineStr">
        <is>
          <t>via Indeed</t>
        </is>
      </c>
      <c r="E19589" t="inlineStr">
        <is>
          <t>Full-time</t>
        </is>
      </c>
      <c r="F19589" t="b">
        <v>1</v>
      </c>
      <c r="G19589" t="inlineStr">
        <is>
          <t>Georgia</t>
        </is>
      </c>
      <c r="H19589" s="2" t="n">
        <v>45442.34293981481</v>
      </c>
      <c r="I19589" t="b">
        <v>0</v>
      </c>
      <c r="J19589" t="b">
        <v>1</v>
      </c>
      <c r="K19589" t="inlineStr">
        <is>
          <t>United States</t>
        </is>
      </c>
      <c r="L19589" t="inlineStr">
        <is>
          <t>year</t>
        </is>
      </c>
      <c r="M19589" t="n">
        <v>130000</v>
      </c>
      <c r="N19589" t="inlineStr"/>
      <c r="O19589" t="inlineStr">
        <is>
          <t>JR Software Solutions</t>
        </is>
      </c>
      <c r="P19589" t="inlineStr">
        <is>
          <t>['sql', 'sas', 'sas', 'r', 'python', 'power bi']</t>
        </is>
      </c>
      <c r="Q19589" t="inlineStr">
        <is>
          <t>{'analyst_tools': ['sas', 'power bi'], 'programming': ['sql', 'sas', 'r', 'python']}</t>
        </is>
      </c>
    </row>
    <row r="19590">
      <c r="A19590" t="inlineStr">
        <is>
          <t>Data Engineer</t>
        </is>
      </c>
      <c r="B19590" t="inlineStr">
        <is>
          <t>Data Architect Data Analytics</t>
        </is>
      </c>
      <c r="C19590" t="inlineStr">
        <is>
          <t>Indianapolis, IN</t>
        </is>
      </c>
      <c r="D19590" t="inlineStr">
        <is>
          <t>via Jooble</t>
        </is>
      </c>
      <c r="E19590" t="inlineStr">
        <is>
          <t>Full-time</t>
        </is>
      </c>
      <c r="F19590" t="b">
        <v>0</v>
      </c>
      <c r="G19590" t="inlineStr">
        <is>
          <t>Illinois, United States</t>
        </is>
      </c>
      <c r="H19590" s="2" t="n">
        <v>45414.2934375</v>
      </c>
      <c r="I19590" t="b">
        <v>0</v>
      </c>
      <c r="J19590" t="b">
        <v>0</v>
      </c>
      <c r="K19590" t="inlineStr">
        <is>
          <t>United States</t>
        </is>
      </c>
      <c r="L19590" t="inlineStr"/>
      <c r="M19590" t="inlineStr"/>
      <c r="N19590" t="inlineStr"/>
      <c r="O19590" t="inlineStr">
        <is>
          <t>BCforward</t>
        </is>
      </c>
      <c r="P19590" t="inlineStr">
        <is>
          <t>['sql', 'azure', 'tableau', 'ssrs', 'excel', 'sharepoint', 'word']</t>
        </is>
      </c>
      <c r="Q19590" t="inlineStr">
        <is>
          <t>{'analyst_tools': ['tableau', 'ssrs', 'excel', 'sharepoint', 'word'], 'cloud': ['azure'], 'programming': ['sql']}</t>
        </is>
      </c>
    </row>
    <row r="19591">
      <c r="A19591" t="inlineStr">
        <is>
          <t>Data Analyst</t>
        </is>
      </c>
      <c r="B19591" t="inlineStr">
        <is>
          <t>Healthcare Data Analyst Nurse</t>
        </is>
      </c>
      <c r="C19591" t="inlineStr">
        <is>
          <t>Palmetto, FL</t>
        </is>
      </c>
      <c r="D19591" t="inlineStr">
        <is>
          <t>via Carecareer Link</t>
        </is>
      </c>
      <c r="E19591" t="inlineStr">
        <is>
          <t>Full-time</t>
        </is>
      </c>
      <c r="F19591" t="b">
        <v>0</v>
      </c>
      <c r="G19591" t="inlineStr">
        <is>
          <t>Florida, United States</t>
        </is>
      </c>
      <c r="H19591" s="2" t="n">
        <v>45426.29358796297</v>
      </c>
      <c r="I19591" t="b">
        <v>0</v>
      </c>
      <c r="J19591" t="b">
        <v>1</v>
      </c>
      <c r="K19591" t="inlineStr">
        <is>
          <t>United States</t>
        </is>
      </c>
      <c r="L19591" t="inlineStr">
        <is>
          <t>year</t>
        </is>
      </c>
      <c r="M19591" t="n">
        <v>60000</v>
      </c>
      <c r="N19591" t="inlineStr"/>
      <c r="O19591" t="inlineStr">
        <is>
          <t>Incredible Health, Inc.</t>
        </is>
      </c>
      <c r="P19591" t="inlineStr">
        <is>
          <t>['excel']</t>
        </is>
      </c>
      <c r="Q19591" t="inlineStr">
        <is>
          <t>{'analyst_tools': ['excel']}</t>
        </is>
      </c>
    </row>
    <row r="19592">
      <c r="A19592" t="inlineStr">
        <is>
          <t>Data Analyst</t>
        </is>
      </c>
      <c r="B19592" t="inlineStr">
        <is>
          <t>Financial Analytics Engineer</t>
        </is>
      </c>
      <c r="C19592" t="inlineStr">
        <is>
          <t>Stockholm, Sweden</t>
        </is>
      </c>
      <c r="D19592" t="inlineStr">
        <is>
          <t>via Sellpy</t>
        </is>
      </c>
      <c r="E19592" t="inlineStr">
        <is>
          <t>Full-time</t>
        </is>
      </c>
      <c r="F19592" t="b">
        <v>0</v>
      </c>
      <c r="G19592" t="inlineStr">
        <is>
          <t>Sweden</t>
        </is>
      </c>
      <c r="H19592" s="2" t="n">
        <v>45429.30710648148</v>
      </c>
      <c r="I19592" t="b">
        <v>0</v>
      </c>
      <c r="J19592" t="b">
        <v>0</v>
      </c>
      <c r="K19592" t="inlineStr">
        <is>
          <t>Sweden</t>
        </is>
      </c>
      <c r="L19592" t="inlineStr"/>
      <c r="M19592" t="inlineStr"/>
      <c r="N19592" t="inlineStr"/>
      <c r="O19592" t="inlineStr">
        <is>
          <t>Sellpy</t>
        </is>
      </c>
      <c r="P19592" t="inlineStr">
        <is>
          <t>['sql', 'python', 'postgresql', 'bigquery', 'airflow', 'sheets']</t>
        </is>
      </c>
      <c r="Q19592" t="inlineStr">
        <is>
          <t>{'analyst_tools': ['sheets'], 'cloud': ['bigquery'], 'databases': ['postgresql'], 'libraries': ['airflow'], 'programming': ['sql', 'python']}</t>
        </is>
      </c>
    </row>
    <row r="19593">
      <c r="A19593" t="inlineStr">
        <is>
          <t>Data Engineer</t>
        </is>
      </c>
      <c r="B19593" t="inlineStr">
        <is>
          <t>Data Engineer (Toyota Data direction)</t>
        </is>
      </c>
      <c r="C19593" t="inlineStr">
        <is>
          <t>Tokyo, Japan</t>
        </is>
      </c>
      <c r="D19593" t="inlineStr">
        <is>
          <t>via App.plus.labbase.jp</t>
        </is>
      </c>
      <c r="E19593" t="inlineStr">
        <is>
          <t>Full-time</t>
        </is>
      </c>
      <c r="F19593" t="b">
        <v>0</v>
      </c>
      <c r="G19593" t="inlineStr">
        <is>
          <t>Japan</t>
        </is>
      </c>
      <c r="H19593" s="2" t="n">
        <v>45442.31880787037</v>
      </c>
      <c r="I19593" t="b">
        <v>1</v>
      </c>
      <c r="J19593" t="b">
        <v>0</v>
      </c>
      <c r="K19593" t="inlineStr">
        <is>
          <t>Japan</t>
        </is>
      </c>
      <c r="L19593" t="inlineStr"/>
      <c r="M19593" t="inlineStr"/>
      <c r="N19593" t="inlineStr"/>
      <c r="O19593" t="inlineStr">
        <is>
          <t>株式会社東芝</t>
        </is>
      </c>
      <c r="P19593" t="inlineStr">
        <is>
          <t>['python', 'java', 'scala', 'r', 'aws', 'azure', 'gcp']</t>
        </is>
      </c>
      <c r="Q19593" t="inlineStr">
        <is>
          <t>{'cloud': ['aws', 'azure', 'gcp'], 'programming': ['python', 'java', 'scala', 'r']}</t>
        </is>
      </c>
    </row>
    <row r="19594">
      <c r="A19594" t="inlineStr">
        <is>
          <t>Machine Learning Engineer</t>
        </is>
      </c>
      <c r="B19594" t="inlineStr">
        <is>
          <t>Machine Learning Engineer</t>
        </is>
      </c>
      <c r="C19594" t="inlineStr">
        <is>
          <t>Heredia Province, Heredia, Costa Rica</t>
        </is>
      </c>
      <c r="D19594" t="inlineStr">
        <is>
          <t>via Trabajo.org - Vacantes De Empleo, Trabajo</t>
        </is>
      </c>
      <c r="E19594" t="inlineStr">
        <is>
          <t>Full-time</t>
        </is>
      </c>
      <c r="F19594" t="b">
        <v>0</v>
      </c>
      <c r="G19594" t="inlineStr">
        <is>
          <t>Costa Rica</t>
        </is>
      </c>
      <c r="H19594" s="2" t="n">
        <v>45413.31767361111</v>
      </c>
      <c r="I19594" t="b">
        <v>0</v>
      </c>
      <c r="J19594" t="b">
        <v>0</v>
      </c>
      <c r="K19594" t="inlineStr">
        <is>
          <t>Costa Rica</t>
        </is>
      </c>
      <c r="L19594" t="inlineStr"/>
      <c r="M19594" t="inlineStr"/>
      <c r="N19594" t="inlineStr"/>
      <c r="O19594" t="inlineStr">
        <is>
          <t>IBM</t>
        </is>
      </c>
      <c r="P19594" t="inlineStr">
        <is>
          <t>['python', 'scala', 'c', 'c++', 'java', 'sql', 'databricks', 'spark', 'pandas', 'numpy', 'scikit-learn', 'keras', 'tensorflow', 'pytorch', 'hadoop']</t>
        </is>
      </c>
      <c r="Q19594" t="inlineStr">
        <is>
          <t>{'cloud': ['databricks'], 'libraries': ['spark', 'pandas', 'numpy', 'scikit-learn', 'keras', 'tensorflow', 'pytorch', 'hadoop'], 'programming': ['python', 'scala', 'c', 'c++', 'java', 'sql']}</t>
        </is>
      </c>
    </row>
    <row r="19595">
      <c r="A19595" t="inlineStr">
        <is>
          <t>Business Analyst</t>
        </is>
      </c>
      <c r="B19595" t="inlineStr">
        <is>
          <t>Corporate Vice President - Senior Business Analyst - AI &amp; Data</t>
        </is>
      </c>
      <c r="C19595" t="inlineStr">
        <is>
          <t>New York, NY</t>
        </is>
      </c>
      <c r="D19595" t="inlineStr">
        <is>
          <t>via New York Life Careers - New York Life Insurance</t>
        </is>
      </c>
      <c r="E19595" t="inlineStr">
        <is>
          <t>Full-time</t>
        </is>
      </c>
      <c r="F19595" t="b">
        <v>0</v>
      </c>
      <c r="G19595" t="inlineStr">
        <is>
          <t>New York, United States</t>
        </is>
      </c>
      <c r="H19595" s="2" t="n">
        <v>45441.29180555556</v>
      </c>
      <c r="I19595" t="b">
        <v>0</v>
      </c>
      <c r="J19595" t="b">
        <v>0</v>
      </c>
      <c r="K19595" t="inlineStr">
        <is>
          <t>United States</t>
        </is>
      </c>
      <c r="L19595" t="inlineStr"/>
      <c r="M19595" t="inlineStr"/>
      <c r="N19595" t="inlineStr"/>
      <c r="O19595" t="inlineStr">
        <is>
          <t>New York Life Insurance Co</t>
        </is>
      </c>
      <c r="P19595" t="inlineStr">
        <is>
          <t>['sql', 'python', 'r', 'sas', 'sas', 'aws', 'redshift', 'snowflake']</t>
        </is>
      </c>
      <c r="Q19595" t="inlineStr">
        <is>
          <t>{'analyst_tools': ['sas'], 'cloud': ['aws', 'redshift', 'snowflake'], 'programming': ['sql', 'python', 'r', 'sas']}</t>
        </is>
      </c>
    </row>
    <row r="19596">
      <c r="A19596" t="inlineStr">
        <is>
          <t>Cloud Engineer</t>
        </is>
      </c>
      <c r="B19596" t="inlineStr">
        <is>
          <t>Web Analyst</t>
        </is>
      </c>
      <c r="C19596" t="inlineStr">
        <is>
          <t>Tokyo, Japan</t>
        </is>
      </c>
      <c r="D19596" t="inlineStr">
        <is>
          <t>via LinkedIn</t>
        </is>
      </c>
      <c r="E19596" t="inlineStr">
        <is>
          <t>Full-time</t>
        </is>
      </c>
      <c r="F19596" t="b">
        <v>0</v>
      </c>
      <c r="G19596" t="inlineStr">
        <is>
          <t>Japan</t>
        </is>
      </c>
      <c r="H19596" s="2" t="n">
        <v>45413.31413194445</v>
      </c>
      <c r="I19596" t="b">
        <v>0</v>
      </c>
      <c r="J19596" t="b">
        <v>0</v>
      </c>
      <c r="K19596" t="inlineStr">
        <is>
          <t>Japan</t>
        </is>
      </c>
      <c r="L19596" t="inlineStr"/>
      <c r="M19596" t="inlineStr"/>
      <c r="N19596" t="inlineStr"/>
      <c r="O19596" t="inlineStr">
        <is>
          <t>Nexus Corporation</t>
        </is>
      </c>
      <c r="P19596" t="inlineStr">
        <is>
          <t>['sql']</t>
        </is>
      </c>
      <c r="Q19596" t="inlineStr">
        <is>
          <t>{'programming': ['sql']}</t>
        </is>
      </c>
    </row>
    <row r="19597">
      <c r="A19597" t="inlineStr">
        <is>
          <t>Senior Data Engineer</t>
        </is>
      </c>
      <c r="B19597" t="inlineStr">
        <is>
          <t>Senior Data Integration Engineer</t>
        </is>
      </c>
      <c r="C19597" t="inlineStr">
        <is>
          <t>Egypt</t>
        </is>
      </c>
      <c r="D19597" t="inlineStr">
        <is>
          <t>via تنقيب مصر</t>
        </is>
      </c>
      <c r="E19597" t="inlineStr">
        <is>
          <t>Full-time</t>
        </is>
      </c>
      <c r="F19597" t="b">
        <v>0</v>
      </c>
      <c r="G19597" t="inlineStr">
        <is>
          <t>Egypt</t>
        </is>
      </c>
      <c r="H19597" s="2" t="n">
        <v>45438.86043981482</v>
      </c>
      <c r="I19597" t="b">
        <v>0</v>
      </c>
      <c r="J19597" t="b">
        <v>0</v>
      </c>
      <c r="K19597" t="inlineStr">
        <is>
          <t>Egypt</t>
        </is>
      </c>
      <c r="L19597" t="inlineStr"/>
      <c r="M19597" t="inlineStr"/>
      <c r="N19597" t="inlineStr"/>
      <c r="O19597" t="inlineStr">
        <is>
          <t>confidential</t>
        </is>
      </c>
      <c r="P19597" t="inlineStr">
        <is>
          <t>['python', 'spark', 'airflow', 'kafka', 'flow']</t>
        </is>
      </c>
      <c r="Q19597" t="inlineStr">
        <is>
          <t>{'libraries': ['spark', 'airflow', 'kafka'], 'other': ['flow'], 'programming': ['python']}</t>
        </is>
      </c>
    </row>
    <row r="19598">
      <c r="A19598" t="inlineStr">
        <is>
          <t>Data Analyst</t>
        </is>
      </c>
      <c r="B19598" t="inlineStr">
        <is>
          <t>Data Analyst</t>
        </is>
      </c>
      <c r="C19598" t="inlineStr">
        <is>
          <t>Italy</t>
        </is>
      </c>
      <c r="D19598" t="inlineStr">
        <is>
          <t>via BeBee</t>
        </is>
      </c>
      <c r="E19598" t="inlineStr">
        <is>
          <t>Full-time</t>
        </is>
      </c>
      <c r="F19598" t="b">
        <v>0</v>
      </c>
      <c r="G19598" t="inlineStr">
        <is>
          <t>Italy</t>
        </is>
      </c>
      <c r="H19598" s="2" t="n">
        <v>45442.31349537037</v>
      </c>
      <c r="I19598" t="b">
        <v>1</v>
      </c>
      <c r="J19598" t="b">
        <v>0</v>
      </c>
      <c r="K19598" t="inlineStr">
        <is>
          <t>Italy</t>
        </is>
      </c>
      <c r="L19598" t="inlineStr"/>
      <c r="M19598" t="inlineStr"/>
      <c r="N19598" t="inlineStr"/>
      <c r="O19598" t="inlineStr">
        <is>
          <t>Adecco Italia S.P.A.</t>
        </is>
      </c>
      <c r="P19598" t="inlineStr">
        <is>
          <t>['excel']</t>
        </is>
      </c>
      <c r="Q19598" t="inlineStr">
        <is>
          <t>{'analyst_tools': ['excel']}</t>
        </is>
      </c>
    </row>
    <row r="19599">
      <c r="A19599" t="inlineStr">
        <is>
          <t>Data Analyst</t>
        </is>
      </c>
      <c r="B19599" t="inlineStr">
        <is>
          <t>Data Analyst</t>
        </is>
      </c>
      <c r="C19599" t="inlineStr">
        <is>
          <t>Manizales, Caldas, Colombia</t>
        </is>
      </c>
      <c r="D19599" t="inlineStr">
        <is>
          <t>via BeBee</t>
        </is>
      </c>
      <c r="E19599" t="inlineStr">
        <is>
          <t>Full-time</t>
        </is>
      </c>
      <c r="F19599" t="b">
        <v>0</v>
      </c>
      <c r="G19599" t="inlineStr">
        <is>
          <t>Colombia</t>
        </is>
      </c>
      <c r="H19599" s="2" t="n">
        <v>45441.30273148148</v>
      </c>
      <c r="I19599" t="b">
        <v>1</v>
      </c>
      <c r="J19599" t="b">
        <v>0</v>
      </c>
      <c r="K19599" t="inlineStr">
        <is>
          <t>Colombia</t>
        </is>
      </c>
      <c r="L19599" t="inlineStr"/>
      <c r="M19599" t="inlineStr"/>
      <c r="N19599" t="inlineStr"/>
      <c r="O19599" t="inlineStr">
        <is>
          <t>First Colombian Companies</t>
        </is>
      </c>
      <c r="P19599" t="inlineStr">
        <is>
          <t>['excel', 'power bi', 'looker']</t>
        </is>
      </c>
      <c r="Q19599" t="inlineStr">
        <is>
          <t>{'analyst_tools': ['excel', 'power bi', 'looker']}</t>
        </is>
      </c>
    </row>
    <row r="19600">
      <c r="A19600" t="inlineStr">
        <is>
          <t>Data Analyst</t>
        </is>
      </c>
      <c r="B19600" t="inlineStr">
        <is>
          <t>Data Analyst</t>
        </is>
      </c>
      <c r="C19600" t="inlineStr">
        <is>
          <t>Bologna, Metropolitan City of Bologna, Italy</t>
        </is>
      </c>
      <c r="D19600" t="inlineStr">
        <is>
          <t>via BeBee</t>
        </is>
      </c>
      <c r="E19600" t="inlineStr">
        <is>
          <t>Full-time</t>
        </is>
      </c>
      <c r="F19600" t="b">
        <v>0</v>
      </c>
      <c r="G19600" t="inlineStr">
        <is>
          <t>Italy</t>
        </is>
      </c>
      <c r="H19600" s="2" t="n">
        <v>45441.3044212963</v>
      </c>
      <c r="I19600" t="b">
        <v>1</v>
      </c>
      <c r="J19600" t="b">
        <v>0</v>
      </c>
      <c r="K19600" t="inlineStr">
        <is>
          <t>Italy</t>
        </is>
      </c>
      <c r="L19600" t="inlineStr"/>
      <c r="M19600" t="inlineStr"/>
      <c r="N19600" t="inlineStr"/>
      <c r="O19600" t="inlineStr">
        <is>
          <t>Experis</t>
        </is>
      </c>
      <c r="P19600" t="inlineStr"/>
      <c r="Q19600" t="inlineStr"/>
    </row>
    <row r="19601">
      <c r="A19601" t="inlineStr">
        <is>
          <t>Data Analyst</t>
        </is>
      </c>
      <c r="B19601" t="inlineStr">
        <is>
          <t>Data Management - Data Analyst - Inter - Collaborative Environment</t>
        </is>
      </c>
      <c r="C19601" t="inlineStr">
        <is>
          <t>New York, NY</t>
        </is>
      </c>
      <c r="D19601" t="inlineStr">
        <is>
          <t>via GrabJobs</t>
        </is>
      </c>
      <c r="E19601" t="inlineStr">
        <is>
          <t>Full-time</t>
        </is>
      </c>
      <c r="F19601" t="b">
        <v>0</v>
      </c>
      <c r="G19601" t="inlineStr">
        <is>
          <t>New York, United States</t>
        </is>
      </c>
      <c r="H19601" s="2" t="n">
        <v>45413.29231481482</v>
      </c>
      <c r="I19601" t="b">
        <v>0</v>
      </c>
      <c r="J19601" t="b">
        <v>0</v>
      </c>
      <c r="K19601" t="inlineStr">
        <is>
          <t>United States</t>
        </is>
      </c>
      <c r="L19601" t="inlineStr"/>
      <c r="M19601" t="inlineStr"/>
      <c r="N19601" t="inlineStr"/>
      <c r="O19601" t="inlineStr">
        <is>
          <t>Dale Workforce Solutions</t>
        </is>
      </c>
      <c r="P19601" t="inlineStr">
        <is>
          <t>['python', 'sql', 'snowflake', 'databricks', 'redshift', 'github']</t>
        </is>
      </c>
      <c r="Q19601" t="inlineStr">
        <is>
          <t>{'cloud': ['snowflake', 'databricks', 'redshift'], 'other': ['github'], 'programming': ['python', 'sql']}</t>
        </is>
      </c>
    </row>
    <row r="19602">
      <c r="A19602" t="inlineStr">
        <is>
          <t>Data Engineer</t>
        </is>
      </c>
      <c r="B19602" t="inlineStr">
        <is>
          <t>DATA ENGINEER (W/M/D)</t>
        </is>
      </c>
      <c r="C19602" t="inlineStr">
        <is>
          <t>Vienna, Austria</t>
        </is>
      </c>
      <c r="D19602" t="inlineStr">
        <is>
          <t>via XING</t>
        </is>
      </c>
      <c r="E19602" t="inlineStr">
        <is>
          <t>Full-time</t>
        </is>
      </c>
      <c r="F19602" t="b">
        <v>0</v>
      </c>
      <c r="G19602" t="inlineStr">
        <is>
          <t>Austria</t>
        </is>
      </c>
      <c r="H19602" s="2" t="n">
        <v>45442.32206018519</v>
      </c>
      <c r="I19602" t="b">
        <v>0</v>
      </c>
      <c r="J19602" t="b">
        <v>0</v>
      </c>
      <c r="K19602" t="inlineStr">
        <is>
          <t>Austria</t>
        </is>
      </c>
      <c r="L19602" t="inlineStr"/>
      <c r="M19602" t="inlineStr"/>
      <c r="N19602" t="inlineStr"/>
      <c r="O19602" t="inlineStr">
        <is>
          <t>IT-Services der Sozialversicherung GmbH</t>
        </is>
      </c>
      <c r="P19602" t="inlineStr">
        <is>
          <t>['mongodb', 'mongodb', 'sas', 'sas']</t>
        </is>
      </c>
      <c r="Q19602" t="inlineStr">
        <is>
          <t>{'analyst_tools': ['sas'], 'databases': ['mongodb'], 'programming': ['mongodb', 'sas']}</t>
        </is>
      </c>
    </row>
    <row r="19603">
      <c r="A19603" t="inlineStr">
        <is>
          <t>Software Engineer</t>
        </is>
      </c>
      <c r="B19603" t="inlineStr">
        <is>
          <t>Catalyst Lifecycle Engineer, Wärtsilä, Vaasa</t>
        </is>
      </c>
      <c r="C19603" t="inlineStr">
        <is>
          <t>Anywhere</t>
        </is>
      </c>
      <c r="D19603" t="inlineStr">
        <is>
          <t>via Oikotie Työpaikat</t>
        </is>
      </c>
      <c r="E19603" t="inlineStr">
        <is>
          <t>Full-time</t>
        </is>
      </c>
      <c r="F19603" t="b">
        <v>1</v>
      </c>
      <c r="G19603" t="inlineStr">
        <is>
          <t>Finland</t>
        </is>
      </c>
      <c r="H19603" s="2" t="n">
        <v>45415.30763888889</v>
      </c>
      <c r="I19603" t="b">
        <v>1</v>
      </c>
      <c r="J19603" t="b">
        <v>0</v>
      </c>
      <c r="K19603" t="inlineStr">
        <is>
          <t>Finland</t>
        </is>
      </c>
      <c r="L19603" t="inlineStr"/>
      <c r="M19603" t="inlineStr"/>
      <c r="N19603" t="inlineStr"/>
      <c r="O19603" t="inlineStr">
        <is>
          <t>Academic Work</t>
        </is>
      </c>
      <c r="P19603" t="inlineStr"/>
      <c r="Q19603" t="inlineStr"/>
    </row>
    <row r="19604">
      <c r="A19604" t="inlineStr">
        <is>
          <t>Senior Data Engineer</t>
        </is>
      </c>
      <c r="B19604" t="inlineStr">
        <is>
          <t>Data Engineer Sr</t>
        </is>
      </c>
      <c r="C19604" t="inlineStr">
        <is>
          <t>Colombia, Huila, Colombia</t>
        </is>
      </c>
      <c r="D19604" t="inlineStr">
        <is>
          <t>via BeBee</t>
        </is>
      </c>
      <c r="E19604" t="inlineStr">
        <is>
          <t>Full-time</t>
        </is>
      </c>
      <c r="F19604" t="b">
        <v>0</v>
      </c>
      <c r="G19604" t="inlineStr">
        <is>
          <t>Colombia</t>
        </is>
      </c>
      <c r="H19604" s="2" t="n">
        <v>45424.31664351852</v>
      </c>
      <c r="I19604" t="b">
        <v>0</v>
      </c>
      <c r="J19604" t="b">
        <v>0</v>
      </c>
      <c r="K19604" t="inlineStr">
        <is>
          <t>Colombia</t>
        </is>
      </c>
      <c r="L19604" t="inlineStr"/>
      <c r="M19604" t="inlineStr"/>
      <c r="N19604" t="inlineStr"/>
      <c r="O19604" t="inlineStr">
        <is>
          <t>Tangelo</t>
        </is>
      </c>
      <c r="P19604" t="inlineStr">
        <is>
          <t>['sql', 'nosql', 'mongodb', 'mongodb', 'python', 'mysql', 'postgresql', 'aws', 'airflow', 'tableau', 'git']</t>
        </is>
      </c>
      <c r="Q19604" t="inlineStr">
        <is>
          <t>{'analyst_tools': ['tableau'], 'cloud': ['aws'], 'databases': ['mongodb', 'mysql', 'postgresql'], 'libraries': ['airflow'], 'other': ['git'], 'programming': ['sql', 'nosql', 'mongodb', 'python']}</t>
        </is>
      </c>
    </row>
    <row r="19605">
      <c r="A19605" t="inlineStr">
        <is>
          <t>Data Engineer</t>
        </is>
      </c>
      <c r="B19605" t="inlineStr">
        <is>
          <t>Data Engineer! 🚀</t>
        </is>
      </c>
      <c r="C19605" t="inlineStr">
        <is>
          <t>Santiago, Chile</t>
        </is>
      </c>
      <c r="D19605" t="inlineStr">
        <is>
          <t>via Get On Board</t>
        </is>
      </c>
      <c r="E19605" t="inlineStr">
        <is>
          <t>Full-time</t>
        </is>
      </c>
      <c r="F19605" t="b">
        <v>0</v>
      </c>
      <c r="G19605" t="inlineStr">
        <is>
          <t>Chile</t>
        </is>
      </c>
      <c r="H19605" s="2" t="n">
        <v>45443.30660879629</v>
      </c>
      <c r="I19605" t="b">
        <v>1</v>
      </c>
      <c r="J19605" t="b">
        <v>0</v>
      </c>
      <c r="K19605" t="inlineStr">
        <is>
          <t>Chile</t>
        </is>
      </c>
      <c r="L19605" t="inlineStr">
        <is>
          <t>month</t>
        </is>
      </c>
      <c r="M19605" t="inlineStr"/>
      <c r="N19605" t="inlineStr"/>
      <c r="O19605" t="inlineStr">
        <is>
          <t>Kibernum</t>
        </is>
      </c>
      <c r="P19605" t="inlineStr">
        <is>
          <t>['python', 'sql', 'gcp', 'bigquery', 'airflow', 'spark', 'terraform']</t>
        </is>
      </c>
      <c r="Q19605" t="inlineStr">
        <is>
          <t>{'cloud': ['gcp', 'bigquery'], 'libraries': ['airflow', 'spark'], 'other': ['terraform'], 'programming': ['python', 'sql']}</t>
        </is>
      </c>
    </row>
    <row r="19606">
      <c r="A19606" t="inlineStr">
        <is>
          <t>Data Scientist</t>
        </is>
      </c>
      <c r="B19606" t="inlineStr">
        <is>
          <t>Data Scientist</t>
        </is>
      </c>
      <c r="C19606" t="inlineStr">
        <is>
          <t>London, UK</t>
        </is>
      </c>
      <c r="D19606" t="inlineStr">
        <is>
          <t>via Online Jobs 360</t>
        </is>
      </c>
      <c r="E19606" t="inlineStr">
        <is>
          <t>Full-time</t>
        </is>
      </c>
      <c r="F19606" t="b">
        <v>0</v>
      </c>
      <c r="G19606" t="inlineStr">
        <is>
          <t>United Kingdom</t>
        </is>
      </c>
      <c r="H19606" s="2" t="n">
        <v>45435.31664351852</v>
      </c>
      <c r="I19606" t="b">
        <v>0</v>
      </c>
      <c r="J19606" t="b">
        <v>0</v>
      </c>
      <c r="K19606" t="inlineStr">
        <is>
          <t>United Kingdom</t>
        </is>
      </c>
      <c r="L19606" t="inlineStr"/>
      <c r="M19606" t="inlineStr"/>
      <c r="N19606" t="inlineStr"/>
      <c r="O19606" t="inlineStr">
        <is>
          <t>Meta Platforms, Inc. (f/k/a Facebook, Inc.)</t>
        </is>
      </c>
      <c r="P19606" t="inlineStr"/>
      <c r="Q19606" t="inlineStr"/>
    </row>
    <row r="19607">
      <c r="A19607" t="inlineStr">
        <is>
          <t>Data Scientist</t>
        </is>
      </c>
      <c r="B19607" t="inlineStr">
        <is>
          <t>Data Scientist – International Organisation</t>
        </is>
      </c>
      <c r="C19607" t="inlineStr">
        <is>
          <t>Sliema, Malta</t>
        </is>
      </c>
      <c r="D19607" t="inlineStr">
        <is>
          <t>via LinkedIn Malta</t>
        </is>
      </c>
      <c r="E19607" t="inlineStr">
        <is>
          <t>Full-time</t>
        </is>
      </c>
      <c r="F19607" t="b">
        <v>0</v>
      </c>
      <c r="G19607" t="inlineStr">
        <is>
          <t>Malta</t>
        </is>
      </c>
      <c r="H19607" s="2" t="n">
        <v>45429.3358912037</v>
      </c>
      <c r="I19607" t="b">
        <v>0</v>
      </c>
      <c r="J19607" t="b">
        <v>0</v>
      </c>
      <c r="K19607" t="inlineStr">
        <is>
          <t>Malta</t>
        </is>
      </c>
      <c r="L19607" t="inlineStr"/>
      <c r="M19607" t="inlineStr"/>
      <c r="N19607" t="inlineStr"/>
      <c r="O19607" t="inlineStr">
        <is>
          <t>Archer - The IT Recruitment Consultancy (Malta)</t>
        </is>
      </c>
      <c r="P19607" t="inlineStr"/>
      <c r="Q19607" t="inlineStr"/>
    </row>
    <row r="19608">
      <c r="A19608" t="inlineStr">
        <is>
          <t>Data Scientist</t>
        </is>
      </c>
      <c r="B19608" t="inlineStr">
        <is>
          <t>Data Scientist</t>
        </is>
      </c>
      <c r="C19608" t="inlineStr">
        <is>
          <t>Warsaw, Poland</t>
        </is>
      </c>
      <c r="D19608" t="inlineStr">
        <is>
          <t>via LinkedIn</t>
        </is>
      </c>
      <c r="E19608" t="inlineStr">
        <is>
          <t>Full-time</t>
        </is>
      </c>
      <c r="F19608" t="b">
        <v>0</v>
      </c>
      <c r="G19608" t="inlineStr">
        <is>
          <t>Poland</t>
        </is>
      </c>
      <c r="H19608" s="2" t="n">
        <v>45441.31225694445</v>
      </c>
      <c r="I19608" t="b">
        <v>0</v>
      </c>
      <c r="J19608" t="b">
        <v>0</v>
      </c>
      <c r="K19608" t="inlineStr">
        <is>
          <t>Poland</t>
        </is>
      </c>
      <c r="L19608" t="inlineStr"/>
      <c r="M19608" t="inlineStr"/>
      <c r="N19608" t="inlineStr"/>
      <c r="O19608" t="inlineStr">
        <is>
          <t>INFOR PL S.A.</t>
        </is>
      </c>
      <c r="P19608" t="inlineStr">
        <is>
          <t>['python', 'sql', 'nosql', 'power bi']</t>
        </is>
      </c>
      <c r="Q19608" t="inlineStr">
        <is>
          <t>{'analyst_tools': ['power bi'], 'programming': ['python', 'sql', 'nosql']}</t>
        </is>
      </c>
    </row>
    <row r="19609">
      <c r="A19609" t="inlineStr">
        <is>
          <t>Data Analyst</t>
        </is>
      </c>
      <c r="B19609" t="inlineStr">
        <is>
          <t>Data Analyst - Enterprise Data Assurance</t>
        </is>
      </c>
      <c r="C19609" t="inlineStr">
        <is>
          <t>Marlborough, MA</t>
        </is>
      </c>
      <c r="D19609" t="inlineStr">
        <is>
          <t>via LinkedIn</t>
        </is>
      </c>
      <c r="E19609" t="inlineStr">
        <is>
          <t>Full-time and Contractor</t>
        </is>
      </c>
      <c r="F19609" t="b">
        <v>0</v>
      </c>
      <c r="G19609" t="inlineStr">
        <is>
          <t>New York, United States</t>
        </is>
      </c>
      <c r="H19609" s="2" t="n">
        <v>45420.29210648148</v>
      </c>
      <c r="I19609" t="b">
        <v>1</v>
      </c>
      <c r="J19609" t="b">
        <v>0</v>
      </c>
      <c r="K19609" t="inlineStr">
        <is>
          <t>United States</t>
        </is>
      </c>
      <c r="L19609" t="inlineStr"/>
      <c r="M19609" t="inlineStr"/>
      <c r="N19609" t="inlineStr"/>
      <c r="O19609" t="inlineStr">
        <is>
          <t>Jobs for Humanity</t>
        </is>
      </c>
      <c r="P19609" t="inlineStr">
        <is>
          <t>['snowflake']</t>
        </is>
      </c>
      <c r="Q19609" t="inlineStr">
        <is>
          <t>{'cloud': ['snowflake']}</t>
        </is>
      </c>
    </row>
    <row r="19610">
      <c r="A19610" t="inlineStr">
        <is>
          <t>Data Analyst</t>
        </is>
      </c>
      <c r="B19610" t="inlineStr">
        <is>
          <t>Analyst - CMG - ME - Demand Gen - Data Analysis</t>
        </is>
      </c>
      <c r="C19610" t="inlineStr">
        <is>
          <t>Telangana, India</t>
        </is>
      </c>
      <c r="D19610" t="inlineStr">
        <is>
          <t>via Indeed</t>
        </is>
      </c>
      <c r="E19610" t="inlineStr">
        <is>
          <t>Full-time</t>
        </is>
      </c>
      <c r="F19610" t="b">
        <v>0</v>
      </c>
      <c r="G19610" t="inlineStr">
        <is>
          <t>India</t>
        </is>
      </c>
      <c r="H19610" s="2" t="n">
        <v>45421.3017824074</v>
      </c>
      <c r="I19610" t="b">
        <v>0</v>
      </c>
      <c r="J19610" t="b">
        <v>0</v>
      </c>
      <c r="K19610" t="inlineStr">
        <is>
          <t>India</t>
        </is>
      </c>
      <c r="L19610" t="inlineStr"/>
      <c r="M19610" t="inlineStr"/>
      <c r="N19610" t="inlineStr"/>
      <c r="O19610" t="inlineStr">
        <is>
          <t>Deloitte</t>
        </is>
      </c>
      <c r="P19610" t="inlineStr">
        <is>
          <t>['html', 'javascript', 'css']</t>
        </is>
      </c>
      <c r="Q19610" t="inlineStr">
        <is>
          <t>{'programming': ['html', 'javascript', 'css']}</t>
        </is>
      </c>
    </row>
    <row r="19611">
      <c r="A19611" t="inlineStr">
        <is>
          <t>Data Analyst</t>
        </is>
      </c>
      <c r="B19611" t="inlineStr">
        <is>
          <t>Data Analyst</t>
        </is>
      </c>
      <c r="C19611" t="inlineStr">
        <is>
          <t>Kuwait City, Kuwait</t>
        </is>
      </c>
      <c r="D19611" t="inlineStr">
        <is>
          <t>via Jobs In Kuwait - Jooble</t>
        </is>
      </c>
      <c r="E19611" t="inlineStr">
        <is>
          <t>Full-time</t>
        </is>
      </c>
      <c r="F19611" t="b">
        <v>0</v>
      </c>
      <c r="G19611" t="inlineStr">
        <is>
          <t>Kuwait</t>
        </is>
      </c>
      <c r="H19611" s="2" t="n">
        <v>45426.34372685185</v>
      </c>
      <c r="I19611" t="b">
        <v>1</v>
      </c>
      <c r="J19611" t="b">
        <v>0</v>
      </c>
      <c r="K19611" t="inlineStr">
        <is>
          <t>Kuwait</t>
        </is>
      </c>
      <c r="L19611" t="inlineStr"/>
      <c r="M19611" t="inlineStr"/>
      <c r="N19611" t="inlineStr"/>
      <c r="O19611" t="inlineStr">
        <is>
          <t>Ades Holding</t>
        </is>
      </c>
      <c r="P19611" t="inlineStr">
        <is>
          <t>['excel', 'power bi']</t>
        </is>
      </c>
      <c r="Q19611" t="inlineStr">
        <is>
          <t>{'analyst_tools': ['excel', 'power bi']}</t>
        </is>
      </c>
    </row>
    <row r="19612">
      <c r="A19612" t="inlineStr">
        <is>
          <t>Data Scientist</t>
        </is>
      </c>
      <c r="B19612" t="inlineStr">
        <is>
          <t>Data Scientist</t>
        </is>
      </c>
      <c r="C19612" t="inlineStr">
        <is>
          <t>Ghent, Belgium</t>
        </is>
      </c>
      <c r="D19612" t="inlineStr">
        <is>
          <t>via LinkedIn Belgium</t>
        </is>
      </c>
      <c r="E19612" t="inlineStr">
        <is>
          <t>Full-time</t>
        </is>
      </c>
      <c r="F19612" t="b">
        <v>0</v>
      </c>
      <c r="G19612" t="inlineStr">
        <is>
          <t>Belgium</t>
        </is>
      </c>
      <c r="H19612" s="2" t="n">
        <v>45427.31177083333</v>
      </c>
      <c r="I19612" t="b">
        <v>0</v>
      </c>
      <c r="J19612" t="b">
        <v>0</v>
      </c>
      <c r="K19612" t="inlineStr">
        <is>
          <t>Belgium</t>
        </is>
      </c>
      <c r="L19612" t="inlineStr"/>
      <c r="M19612" t="inlineStr"/>
      <c r="N19612" t="inlineStr"/>
      <c r="O19612" t="inlineStr">
        <is>
          <t>ArcelorMittal</t>
        </is>
      </c>
      <c r="P19612" t="inlineStr">
        <is>
          <t>['python', 'azure', 'tableau', 'power bi', 'terraform']</t>
        </is>
      </c>
      <c r="Q19612" t="inlineStr">
        <is>
          <t>{'analyst_tools': ['tableau', 'power bi'], 'cloud': ['azure'], 'other': ['terraform'], 'programming': ['python']}</t>
        </is>
      </c>
    </row>
    <row r="19613">
      <c r="A19613" t="inlineStr">
        <is>
          <t>Data Analyst</t>
        </is>
      </c>
      <c r="B19613" t="inlineStr">
        <is>
          <t>Lead Data Analyst</t>
        </is>
      </c>
      <c r="C19613" t="inlineStr">
        <is>
          <t>Peru</t>
        </is>
      </c>
      <c r="D19613" t="inlineStr">
        <is>
          <t>via BeBee Perú</t>
        </is>
      </c>
      <c r="E19613" t="inlineStr">
        <is>
          <t>Full-time</t>
        </is>
      </c>
      <c r="F19613" t="b">
        <v>0</v>
      </c>
      <c r="G19613" t="inlineStr">
        <is>
          <t>Peru</t>
        </is>
      </c>
      <c r="H19613" s="2" t="n">
        <v>45430.30649305556</v>
      </c>
      <c r="I19613" t="b">
        <v>1</v>
      </c>
      <c r="J19613" t="b">
        <v>0</v>
      </c>
      <c r="K19613" t="inlineStr">
        <is>
          <t>Peru</t>
        </is>
      </c>
      <c r="L19613" t="inlineStr"/>
      <c r="M19613" t="inlineStr"/>
      <c r="N19613" t="inlineStr"/>
      <c r="O19613" t="inlineStr">
        <is>
          <t>Ailet</t>
        </is>
      </c>
      <c r="P19613" t="inlineStr">
        <is>
          <t>['sql', 'excel']</t>
        </is>
      </c>
      <c r="Q19613" t="inlineStr">
        <is>
          <t>{'analyst_tools': ['excel'], 'programming': ['sql']}</t>
        </is>
      </c>
    </row>
    <row r="19614">
      <c r="A19614" t="inlineStr">
        <is>
          <t>Senior Data Engineer</t>
        </is>
      </c>
      <c r="B19614" t="inlineStr">
        <is>
          <t>Senior Databricks Developer</t>
        </is>
      </c>
      <c r="C19614" t="inlineStr">
        <is>
          <t>India</t>
        </is>
      </c>
      <c r="D19614" t="inlineStr">
        <is>
          <t>via LinkedIn</t>
        </is>
      </c>
      <c r="E19614" t="inlineStr">
        <is>
          <t>Full-time</t>
        </is>
      </c>
      <c r="F19614" t="b">
        <v>0</v>
      </c>
      <c r="G19614" t="inlineStr">
        <is>
          <t>India</t>
        </is>
      </c>
      <c r="H19614" s="2" t="n">
        <v>45426.30649305556</v>
      </c>
      <c r="I19614" t="b">
        <v>0</v>
      </c>
      <c r="J19614" t="b">
        <v>0</v>
      </c>
      <c r="K19614" t="inlineStr">
        <is>
          <t>India</t>
        </is>
      </c>
      <c r="L19614" t="inlineStr"/>
      <c r="M19614" t="inlineStr"/>
      <c r="N19614" t="inlineStr"/>
      <c r="O19614" t="inlineStr">
        <is>
          <t>Greystar</t>
        </is>
      </c>
      <c r="P19614" t="inlineStr">
        <is>
          <t>['python', 'scala', 'sql', 'no-sql', 't-sql', 'sql server', 'databricks', 'azure', 'spark']</t>
        </is>
      </c>
      <c r="Q19614" t="inlineStr">
        <is>
          <t>{'cloud': ['databricks', 'azure'], 'databases': ['sql server'], 'libraries': ['spark'], 'programming': ['python', 'scala', 'sql', 'no-sql', 't-sql']}</t>
        </is>
      </c>
    </row>
    <row r="19615">
      <c r="A19615" t="inlineStr">
        <is>
          <t>Data Scientist</t>
        </is>
      </c>
      <c r="B19615" t="inlineStr">
        <is>
          <t>Staff Analytics Engineer</t>
        </is>
      </c>
      <c r="C19615" t="inlineStr">
        <is>
          <t>San Francisco, CA</t>
        </is>
      </c>
      <c r="D19615" t="inlineStr">
        <is>
          <t>via JobServe</t>
        </is>
      </c>
      <c r="E19615" t="inlineStr">
        <is>
          <t>Full-time</t>
        </is>
      </c>
      <c r="F19615" t="b">
        <v>0</v>
      </c>
      <c r="G19615" t="inlineStr">
        <is>
          <t>California, United States</t>
        </is>
      </c>
      <c r="H19615" s="2" t="n">
        <v>45426.29489583334</v>
      </c>
      <c r="I19615" t="b">
        <v>1</v>
      </c>
      <c r="J19615" t="b">
        <v>0</v>
      </c>
      <c r="K19615" t="inlineStr">
        <is>
          <t>United States</t>
        </is>
      </c>
      <c r="L19615" t="inlineStr">
        <is>
          <t>year</t>
        </is>
      </c>
      <c r="M19615" t="n">
        <v>210000</v>
      </c>
      <c r="N19615" t="inlineStr"/>
      <c r="O19615" t="inlineStr">
        <is>
          <t>Classdojo</t>
        </is>
      </c>
      <c r="P19615" t="inlineStr">
        <is>
          <t>['sql', 'snowflake', 'airflow', 'flow']</t>
        </is>
      </c>
      <c r="Q19615" t="inlineStr">
        <is>
          <t>{'cloud': ['snowflake'], 'libraries': ['airflow'], 'other': ['flow'], 'programming': ['sql']}</t>
        </is>
      </c>
    </row>
    <row r="19616">
      <c r="A19616" t="inlineStr">
        <is>
          <t>Data Engineer</t>
        </is>
      </c>
      <c r="B19616" t="inlineStr">
        <is>
          <t>Azure Data Engineer</t>
        </is>
      </c>
      <c r="C19616" t="inlineStr">
        <is>
          <t>Mexico City, CDMX, Mexico</t>
        </is>
      </c>
      <c r="D19616" t="inlineStr">
        <is>
          <t>via BeBee</t>
        </is>
      </c>
      <c r="E19616" t="inlineStr">
        <is>
          <t>Full-time</t>
        </is>
      </c>
      <c r="F19616" t="b">
        <v>0</v>
      </c>
      <c r="G19616" t="inlineStr">
        <is>
          <t>Mexico</t>
        </is>
      </c>
      <c r="H19616" s="2" t="n">
        <v>45442.31240740741</v>
      </c>
      <c r="I19616" t="b">
        <v>0</v>
      </c>
      <c r="J19616" t="b">
        <v>0</v>
      </c>
      <c r="K19616" t="inlineStr">
        <is>
          <t>Mexico</t>
        </is>
      </c>
      <c r="L19616" t="inlineStr"/>
      <c r="M19616" t="inlineStr"/>
      <c r="N19616" t="inlineStr"/>
      <c r="O19616" t="inlineStr">
        <is>
          <t>Talent Accelerator</t>
        </is>
      </c>
      <c r="P19616" t="inlineStr">
        <is>
          <t>['sql', 'python', 'sql server', 'azure', 'databricks', 'spark', 'pyspark']</t>
        </is>
      </c>
      <c r="Q19616" t="inlineStr">
        <is>
          <t>{'cloud': ['azure', 'databricks'], 'databases': ['sql server'], 'libraries': ['spark', 'pyspark'], 'programming': ['sql', 'python']}</t>
        </is>
      </c>
    </row>
    <row r="19617">
      <c r="A19617" t="inlineStr">
        <is>
          <t>Data Scientist</t>
        </is>
      </c>
      <c r="B19617" t="inlineStr">
        <is>
          <t>Data Scientist</t>
        </is>
      </c>
      <c r="C19617" t="inlineStr">
        <is>
          <t>Milan, Metropolitan City of Milan, Italy</t>
        </is>
      </c>
      <c r="D19617" t="inlineStr">
        <is>
          <t>via BeBee</t>
        </is>
      </c>
      <c r="E19617" t="inlineStr">
        <is>
          <t>Full-time</t>
        </is>
      </c>
      <c r="F19617" t="b">
        <v>0</v>
      </c>
      <c r="G19617" t="inlineStr">
        <is>
          <t>Italy</t>
        </is>
      </c>
      <c r="H19617" s="2" t="n">
        <v>45441.30479166667</v>
      </c>
      <c r="I19617" t="b">
        <v>0</v>
      </c>
      <c r="J19617" t="b">
        <v>0</v>
      </c>
      <c r="K19617" t="inlineStr">
        <is>
          <t>Italy</t>
        </is>
      </c>
      <c r="L19617" t="inlineStr"/>
      <c r="M19617" t="inlineStr"/>
      <c r="N19617" t="inlineStr"/>
      <c r="O19617" t="inlineStr">
        <is>
          <t>JUNIORTEK S.R.L.</t>
        </is>
      </c>
      <c r="P19617" t="inlineStr">
        <is>
          <t>['python', 'gdpr']</t>
        </is>
      </c>
      <c r="Q19617" t="inlineStr">
        <is>
          <t>{'libraries': ['gdpr'], 'programming': ['python']}</t>
        </is>
      </c>
    </row>
    <row r="19618">
      <c r="A19618" t="inlineStr">
        <is>
          <t>Senior Data Scientist</t>
        </is>
      </c>
      <c r="B19618" t="inlineStr">
        <is>
          <t>Senior Analyst</t>
        </is>
      </c>
      <c r="C19618" t="inlineStr">
        <is>
          <t>George Town, Penang, Malaysia</t>
        </is>
      </c>
      <c r="D19618" t="inlineStr">
        <is>
          <t>via LinkedIn</t>
        </is>
      </c>
      <c r="E19618" t="inlineStr"/>
      <c r="F19618" t="b">
        <v>0</v>
      </c>
      <c r="G19618" t="inlineStr">
        <is>
          <t>Malaysia</t>
        </is>
      </c>
      <c r="H19618" s="2" t="n">
        <v>45439.30401620371</v>
      </c>
      <c r="I19618" t="b">
        <v>1</v>
      </c>
      <c r="J19618" t="b">
        <v>0</v>
      </c>
      <c r="K19618" t="inlineStr">
        <is>
          <t>Malaysia</t>
        </is>
      </c>
      <c r="L19618" t="inlineStr"/>
      <c r="M19618" t="inlineStr"/>
      <c r="N19618" t="inlineStr"/>
      <c r="O19618" t="inlineStr">
        <is>
          <t>Informa Tech</t>
        </is>
      </c>
      <c r="P19618" t="inlineStr">
        <is>
          <t>['spark', 'outlook', 'excel']</t>
        </is>
      </c>
      <c r="Q19618" t="inlineStr">
        <is>
          <t>{'analyst_tools': ['outlook', 'excel'], 'libraries': ['spark']}</t>
        </is>
      </c>
    </row>
    <row r="19619">
      <c r="A19619" t="inlineStr">
        <is>
          <t>Senior Data Engineer</t>
        </is>
      </c>
      <c r="B19619" t="inlineStr">
        <is>
          <t>Senior Data Engineer (  Ab Initio,Snowflake) Role - Bangalore Location</t>
        </is>
      </c>
      <c r="C19619" t="inlineStr">
        <is>
          <t>Karnataka, India</t>
        </is>
      </c>
      <c r="D19619" t="inlineStr">
        <is>
          <t>via Shine</t>
        </is>
      </c>
      <c r="E19619" t="inlineStr">
        <is>
          <t>Full-time</t>
        </is>
      </c>
      <c r="F19619" t="b">
        <v>0</v>
      </c>
      <c r="G19619" t="inlineStr">
        <is>
          <t>India</t>
        </is>
      </c>
      <c r="H19619" s="2" t="n">
        <v>45417.29983796296</v>
      </c>
      <c r="I19619" t="b">
        <v>1</v>
      </c>
      <c r="J19619" t="b">
        <v>0</v>
      </c>
      <c r="K19619" t="inlineStr">
        <is>
          <t>India</t>
        </is>
      </c>
      <c r="L19619" t="inlineStr"/>
      <c r="M19619" t="inlineStr"/>
      <c r="N19619" t="inlineStr"/>
      <c r="O19619" t="inlineStr">
        <is>
          <t>Sonata Software</t>
        </is>
      </c>
      <c r="P19619" t="inlineStr">
        <is>
          <t>['sql', 'mysql', 'aws', 'oracle', 'snowflake']</t>
        </is>
      </c>
      <c r="Q19619" t="inlineStr">
        <is>
          <t>{'cloud': ['aws', 'oracle', 'snowflake'], 'databases': ['mysql'], 'programming': ['sql']}</t>
        </is>
      </c>
    </row>
    <row r="19620">
      <c r="A19620" t="inlineStr">
        <is>
          <t>Data Scientist</t>
        </is>
      </c>
      <c r="B19620" t="inlineStr">
        <is>
          <t>Data Scientist confirmé H/F</t>
        </is>
      </c>
      <c r="C19620" t="inlineStr">
        <is>
          <t>France</t>
        </is>
      </c>
      <c r="D19620" t="inlineStr">
        <is>
          <t>via LinkedIn</t>
        </is>
      </c>
      <c r="E19620" t="inlineStr">
        <is>
          <t>Full-time</t>
        </is>
      </c>
      <c r="F19620" t="b">
        <v>0</v>
      </c>
      <c r="G19620" t="inlineStr">
        <is>
          <t>France</t>
        </is>
      </c>
      <c r="H19620" s="2" t="n">
        <v>45441.31396990741</v>
      </c>
      <c r="I19620" t="b">
        <v>0</v>
      </c>
      <c r="J19620" t="b">
        <v>0</v>
      </c>
      <c r="K19620" t="inlineStr">
        <is>
          <t>France</t>
        </is>
      </c>
      <c r="L19620" t="inlineStr"/>
      <c r="M19620" t="inlineStr"/>
      <c r="N19620" t="inlineStr"/>
      <c r="O19620" t="inlineStr">
        <is>
          <t>Héméra Digital Consulting</t>
        </is>
      </c>
      <c r="P19620" t="inlineStr">
        <is>
          <t>['sql', 'python', 'r', 'spark']</t>
        </is>
      </c>
      <c r="Q19620" t="inlineStr">
        <is>
          <t>{'libraries': ['spark'], 'programming': ['sql', 'python', 'r']}</t>
        </is>
      </c>
    </row>
    <row r="19621">
      <c r="A19621" t="inlineStr">
        <is>
          <t>Data Engineer</t>
        </is>
      </c>
      <c r="B19621" t="inlineStr">
        <is>
          <t>Entry Data Engineer</t>
        </is>
      </c>
      <c r="C19621" t="inlineStr">
        <is>
          <t>Santiago, Chile</t>
        </is>
      </c>
      <c r="D19621" t="inlineStr">
        <is>
          <t>via BeBee Chile</t>
        </is>
      </c>
      <c r="E19621" t="inlineStr">
        <is>
          <t>Full-time and Temp work</t>
        </is>
      </c>
      <c r="F19621" t="b">
        <v>0</v>
      </c>
      <c r="G19621" t="inlineStr">
        <is>
          <t>Chile</t>
        </is>
      </c>
      <c r="H19621" s="2" t="n">
        <v>45429.31125</v>
      </c>
      <c r="I19621" t="b">
        <v>1</v>
      </c>
      <c r="J19621" t="b">
        <v>0</v>
      </c>
      <c r="K19621" t="inlineStr">
        <is>
          <t>Chile</t>
        </is>
      </c>
      <c r="L19621" t="inlineStr"/>
      <c r="M19621" t="inlineStr"/>
      <c r="N19621" t="inlineStr"/>
      <c r="O19621" t="inlineStr">
        <is>
          <t>23people</t>
        </is>
      </c>
      <c r="P19621" t="inlineStr">
        <is>
          <t>['python', 'sql', 'spark', 'hadoop', 'airflow']</t>
        </is>
      </c>
      <c r="Q19621" t="inlineStr">
        <is>
          <t>{'libraries': ['spark', 'hadoop', 'airflow'], 'programming': ['python', 'sql']}</t>
        </is>
      </c>
    </row>
    <row r="19622">
      <c r="A19622" t="inlineStr">
        <is>
          <t>Data Analyst</t>
        </is>
      </c>
      <c r="B19622" t="inlineStr">
        <is>
          <t>Data Analyst (m/f/d)</t>
        </is>
      </c>
      <c r="C19622" t="inlineStr">
        <is>
          <t>Anywhere</t>
        </is>
      </c>
      <c r="D19622" t="inlineStr">
        <is>
          <t>via LinkedIn</t>
        </is>
      </c>
      <c r="E19622" t="inlineStr">
        <is>
          <t>Full-time</t>
        </is>
      </c>
      <c r="F19622" t="b">
        <v>1</v>
      </c>
      <c r="G19622" t="inlineStr">
        <is>
          <t>Germany</t>
        </is>
      </c>
      <c r="H19622" s="2" t="n">
        <v>45434.31043981481</v>
      </c>
      <c r="I19622" t="b">
        <v>1</v>
      </c>
      <c r="J19622" t="b">
        <v>0</v>
      </c>
      <c r="K19622" t="inlineStr">
        <is>
          <t>Germany</t>
        </is>
      </c>
      <c r="L19622" t="inlineStr"/>
      <c r="M19622" t="inlineStr"/>
      <c r="N19622" t="inlineStr"/>
      <c r="O19622" t="inlineStr">
        <is>
          <t>Instaffo</t>
        </is>
      </c>
      <c r="P19622" t="inlineStr">
        <is>
          <t>['python', 'sql', 't-sql', 'mysql', 'postgresql', 'bigquery', 'kubernetes']</t>
        </is>
      </c>
      <c r="Q19622" t="inlineStr">
        <is>
          <t>{'cloud': ['bigquery'], 'databases': ['mysql', 'postgresql'], 'other': ['kubernetes'], 'programming': ['python', 'sql', 't-sql']}</t>
        </is>
      </c>
    </row>
    <row r="19623">
      <c r="A19623" t="inlineStr">
        <is>
          <t>Data Engineer</t>
        </is>
      </c>
      <c r="B19623" t="inlineStr">
        <is>
          <t>Associate Data Engineer</t>
        </is>
      </c>
      <c r="C19623" t="inlineStr">
        <is>
          <t>Chiyoda City, Tokyo, Japan</t>
        </is>
      </c>
      <c r="D19623" t="inlineStr">
        <is>
          <t>via LinkedIn</t>
        </is>
      </c>
      <c r="E19623" t="inlineStr">
        <is>
          <t>Full-time</t>
        </is>
      </c>
      <c r="F19623" t="b">
        <v>0</v>
      </c>
      <c r="G19623" t="inlineStr">
        <is>
          <t>Japan</t>
        </is>
      </c>
      <c r="H19623" s="2" t="n">
        <v>45435.35055555555</v>
      </c>
      <c r="I19623" t="b">
        <v>1</v>
      </c>
      <c r="J19623" t="b">
        <v>0</v>
      </c>
      <c r="K19623" t="inlineStr">
        <is>
          <t>Japan</t>
        </is>
      </c>
      <c r="L19623" t="inlineStr"/>
      <c r="M19623" t="inlineStr"/>
      <c r="N19623" t="inlineStr"/>
      <c r="O19623" t="inlineStr">
        <is>
          <t>Treasure Data</t>
        </is>
      </c>
      <c r="P19623" t="inlineStr"/>
      <c r="Q19623" t="inlineStr"/>
    </row>
    <row r="19624">
      <c r="A19624" t="inlineStr">
        <is>
          <t>Data Scientist</t>
        </is>
      </c>
      <c r="B19624" t="inlineStr">
        <is>
          <t>Junior Data Scientist</t>
        </is>
      </c>
      <c r="C19624" t="inlineStr">
        <is>
          <t>Anywhere</t>
        </is>
      </c>
      <c r="D19624" t="inlineStr">
        <is>
          <t>via LinkedIn</t>
        </is>
      </c>
      <c r="E19624" t="inlineStr">
        <is>
          <t>Full-time</t>
        </is>
      </c>
      <c r="F19624" t="b">
        <v>1</v>
      </c>
      <c r="G19624" t="inlineStr">
        <is>
          <t>Sudan</t>
        </is>
      </c>
      <c r="H19624" s="2" t="n">
        <v>45414.3203587963</v>
      </c>
      <c r="I19624" t="b">
        <v>0</v>
      </c>
      <c r="J19624" t="b">
        <v>0</v>
      </c>
      <c r="K19624" t="inlineStr">
        <is>
          <t>Sudan</t>
        </is>
      </c>
      <c r="L19624" t="inlineStr"/>
      <c r="M19624" t="inlineStr"/>
      <c r="N19624" t="inlineStr"/>
      <c r="O19624" t="inlineStr">
        <is>
          <t>Phoenix Recruitment</t>
        </is>
      </c>
      <c r="P19624" t="inlineStr">
        <is>
          <t>['python', 'pandas', 'numpy', 'matplotlib', 'pyspark', 'phoenix']</t>
        </is>
      </c>
      <c r="Q19624" t="inlineStr">
        <is>
          <t>{'libraries': ['pandas', 'numpy', 'matplotlib', 'pyspark'], 'programming': ['python'], 'webframeworks': ['phoenix']}</t>
        </is>
      </c>
    </row>
    <row r="19625">
      <c r="A19625" t="inlineStr">
        <is>
          <t>Data Analyst</t>
        </is>
      </c>
      <c r="B19625" t="inlineStr">
        <is>
          <t>Business Data Analyst Expert</t>
        </is>
      </c>
      <c r="C19625" t="inlineStr">
        <is>
          <t>Brussels, Belgium</t>
        </is>
      </c>
      <c r="D19625" t="inlineStr">
        <is>
          <t>via BeBee</t>
        </is>
      </c>
      <c r="E19625" t="inlineStr">
        <is>
          <t>Full-time</t>
        </is>
      </c>
      <c r="F19625" t="b">
        <v>0</v>
      </c>
      <c r="G19625" t="inlineStr">
        <is>
          <t>Belgium</t>
        </is>
      </c>
      <c r="H19625" s="2" t="n">
        <v>45429.31165509259</v>
      </c>
      <c r="I19625" t="b">
        <v>1</v>
      </c>
      <c r="J19625" t="b">
        <v>0</v>
      </c>
      <c r="K19625" t="inlineStr">
        <is>
          <t>Belgium</t>
        </is>
      </c>
      <c r="L19625" t="inlineStr"/>
      <c r="M19625" t="inlineStr"/>
      <c r="N19625" t="inlineStr"/>
      <c r="O19625" t="inlineStr">
        <is>
          <t>AXA</t>
        </is>
      </c>
      <c r="P19625" t="inlineStr">
        <is>
          <t>['sql', 'c#', 'sql server', 'power bi', 'dax']</t>
        </is>
      </c>
      <c r="Q19625" t="inlineStr">
        <is>
          <t>{'analyst_tools': ['power bi', 'dax'], 'databases': ['sql server'], 'programming': ['sql', 'c#']}</t>
        </is>
      </c>
    </row>
    <row r="19626">
      <c r="A19626" t="inlineStr">
        <is>
          <t>Data Scientist</t>
        </is>
      </c>
      <c r="B19626" t="inlineStr">
        <is>
          <t>Data Scientist</t>
        </is>
      </c>
      <c r="C19626" t="inlineStr">
        <is>
          <t>United Kingdom</t>
        </is>
      </c>
      <c r="D19626" t="inlineStr">
        <is>
          <t>via CV-Library</t>
        </is>
      </c>
      <c r="E19626" t="inlineStr">
        <is>
          <t>Full-time</t>
        </is>
      </c>
      <c r="F19626" t="b">
        <v>0</v>
      </c>
      <c r="G19626" t="inlineStr">
        <is>
          <t>United Kingdom</t>
        </is>
      </c>
      <c r="H19626" s="2" t="n">
        <v>45441.30908564815</v>
      </c>
      <c r="I19626" t="b">
        <v>0</v>
      </c>
      <c r="J19626" t="b">
        <v>0</v>
      </c>
      <c r="K19626" t="inlineStr">
        <is>
          <t>United Kingdom</t>
        </is>
      </c>
      <c r="L19626" t="inlineStr"/>
      <c r="M19626" t="inlineStr"/>
      <c r="N19626" t="inlineStr"/>
      <c r="O19626" t="inlineStr">
        <is>
          <t>Systems Engineering &amp; Assessment (SEA)</t>
        </is>
      </c>
      <c r="P19626" t="inlineStr"/>
      <c r="Q19626" t="inlineStr"/>
    </row>
    <row r="19627">
      <c r="A19627" t="inlineStr">
        <is>
          <t>Data Engineer</t>
        </is>
      </c>
      <c r="B19627" t="inlineStr">
        <is>
          <t>Market Data Engineer</t>
        </is>
      </c>
      <c r="C19627" t="inlineStr">
        <is>
          <t>Karnataka, India</t>
        </is>
      </c>
      <c r="D19627" t="inlineStr">
        <is>
          <t>via Indeed</t>
        </is>
      </c>
      <c r="E19627" t="inlineStr">
        <is>
          <t>Full-time</t>
        </is>
      </c>
      <c r="F19627" t="b">
        <v>0</v>
      </c>
      <c r="G19627" t="inlineStr">
        <is>
          <t>India</t>
        </is>
      </c>
      <c r="H19627" s="2" t="n">
        <v>45434.30298611111</v>
      </c>
      <c r="I19627" t="b">
        <v>1</v>
      </c>
      <c r="J19627" t="b">
        <v>0</v>
      </c>
      <c r="K19627" t="inlineStr">
        <is>
          <t>India</t>
        </is>
      </c>
      <c r="L19627" t="inlineStr"/>
      <c r="M19627" t="inlineStr"/>
      <c r="N19627" t="inlineStr"/>
      <c r="O19627" t="inlineStr">
        <is>
          <t>Millennium Management</t>
        </is>
      </c>
      <c r="P19627" t="inlineStr">
        <is>
          <t>['aws', 'gcp', 'azure', 'linux']</t>
        </is>
      </c>
      <c r="Q19627" t="inlineStr">
        <is>
          <t>{'cloud': ['aws', 'gcp', 'azure'], 'os': ['linux']}</t>
        </is>
      </c>
    </row>
    <row r="19628">
      <c r="A19628" t="inlineStr">
        <is>
          <t>Data Analyst</t>
        </is>
      </c>
      <c r="B19628" t="inlineStr">
        <is>
          <t>Data Analyst &amp; Business Integration</t>
        </is>
      </c>
      <c r="C19628" t="inlineStr">
        <is>
          <t>Warsaw, Poland</t>
        </is>
      </c>
      <c r="D19628" t="inlineStr">
        <is>
          <t>via Theprotocol.it</t>
        </is>
      </c>
      <c r="E19628" t="inlineStr">
        <is>
          <t>Contractor</t>
        </is>
      </c>
      <c r="F19628" t="b">
        <v>0</v>
      </c>
      <c r="G19628" t="inlineStr">
        <is>
          <t>Poland</t>
        </is>
      </c>
      <c r="H19628" s="2" t="n">
        <v>45425.30329861111</v>
      </c>
      <c r="I19628" t="b">
        <v>1</v>
      </c>
      <c r="J19628" t="b">
        <v>0</v>
      </c>
      <c r="K19628" t="inlineStr">
        <is>
          <t>Poland</t>
        </is>
      </c>
      <c r="L19628" t="inlineStr"/>
      <c r="M19628" t="inlineStr"/>
      <c r="N19628" t="inlineStr"/>
      <c r="O19628" t="inlineStr">
        <is>
          <t>Philip Morris Polska Distribution Spółka z o.o.</t>
        </is>
      </c>
      <c r="P19628" t="inlineStr"/>
      <c r="Q19628" t="inlineStr"/>
    </row>
    <row r="19629">
      <c r="A19629" t="inlineStr">
        <is>
          <t>Data Engineer</t>
        </is>
      </c>
      <c r="B19629" t="inlineStr">
        <is>
          <t>Data Engineer</t>
        </is>
      </c>
      <c r="C19629" t="inlineStr">
        <is>
          <t>Toronto, ON, Canada</t>
        </is>
      </c>
      <c r="D19629" t="inlineStr">
        <is>
          <t>via ZipRecruiter</t>
        </is>
      </c>
      <c r="E19629" t="inlineStr">
        <is>
          <t>Full-time</t>
        </is>
      </c>
      <c r="F19629" t="b">
        <v>0</v>
      </c>
      <c r="G19629" t="inlineStr">
        <is>
          <t>Canada</t>
        </is>
      </c>
      <c r="H19629" s="2" t="n">
        <v>45438.86226851852</v>
      </c>
      <c r="I19629" t="b">
        <v>1</v>
      </c>
      <c r="J19629" t="b">
        <v>0</v>
      </c>
      <c r="K19629" t="inlineStr">
        <is>
          <t>Canada</t>
        </is>
      </c>
      <c r="L19629" t="inlineStr"/>
      <c r="M19629" t="inlineStr"/>
      <c r="N19629" t="inlineStr"/>
      <c r="O19629" t="inlineStr">
        <is>
          <t>College Of Nurses Of Ontario</t>
        </is>
      </c>
      <c r="P19629" t="inlineStr">
        <is>
          <t>['sql', 'flow']</t>
        </is>
      </c>
      <c r="Q19629" t="inlineStr">
        <is>
          <t>{'other': ['flow'], 'programming': ['sql']}</t>
        </is>
      </c>
    </row>
    <row r="19630">
      <c r="A19630" t="inlineStr">
        <is>
          <t>Data Analyst</t>
        </is>
      </c>
      <c r="B19630" t="inlineStr">
        <is>
          <t>Data Analyst II</t>
        </is>
      </c>
      <c r="C19630" t="inlineStr">
        <is>
          <t>Bay Shore, NY</t>
        </is>
      </c>
      <c r="D19630" t="inlineStr">
        <is>
          <t>via JobServe</t>
        </is>
      </c>
      <c r="E19630" t="inlineStr">
        <is>
          <t>Full-time</t>
        </is>
      </c>
      <c r="F19630" t="b">
        <v>0</v>
      </c>
      <c r="G19630" t="inlineStr">
        <is>
          <t>New York, United States</t>
        </is>
      </c>
      <c r="H19630" s="2" t="n">
        <v>45415.29185185185</v>
      </c>
      <c r="I19630" t="b">
        <v>0</v>
      </c>
      <c r="J19630" t="b">
        <v>1</v>
      </c>
      <c r="K19630" t="inlineStr">
        <is>
          <t>United States</t>
        </is>
      </c>
      <c r="L19630" t="inlineStr"/>
      <c r="M19630" t="inlineStr"/>
      <c r="N19630" t="inlineStr"/>
      <c r="O19630" t="inlineStr">
        <is>
          <t>OrangePeople</t>
        </is>
      </c>
      <c r="P19630" t="inlineStr">
        <is>
          <t>['sql', 'python', 'excel', 'tableau', 'power bi']</t>
        </is>
      </c>
      <c r="Q19630" t="inlineStr">
        <is>
          <t>{'analyst_tools': ['excel', 'tableau', 'power bi'], 'programming': ['sql', 'python']}</t>
        </is>
      </c>
    </row>
    <row r="19631">
      <c r="A19631" t="inlineStr">
        <is>
          <t>Data Analyst</t>
        </is>
      </c>
      <c r="B19631" t="inlineStr">
        <is>
          <t>Sales Data Analyst via EthioJobs</t>
        </is>
      </c>
      <c r="C19631" t="inlineStr">
        <is>
          <t>Ethiopia</t>
        </is>
      </c>
      <c r="D19631" t="inlineStr">
        <is>
          <t>via Ethiojobs</t>
        </is>
      </c>
      <c r="E19631" t="inlineStr">
        <is>
          <t>Full-time</t>
        </is>
      </c>
      <c r="F19631" t="b">
        <v>0</v>
      </c>
      <c r="G19631" t="inlineStr">
        <is>
          <t>Ethiopia</t>
        </is>
      </c>
      <c r="H19631" s="2" t="n">
        <v>45441.31952546296</v>
      </c>
      <c r="I19631" t="b">
        <v>0</v>
      </c>
      <c r="J19631" t="b">
        <v>0</v>
      </c>
      <c r="K19631" t="inlineStr">
        <is>
          <t>Ethiopia</t>
        </is>
      </c>
      <c r="L19631" t="inlineStr"/>
      <c r="M19631" t="inlineStr"/>
      <c r="N19631" t="inlineStr"/>
      <c r="O19631" t="inlineStr">
        <is>
          <t>Repi Soap &amp; Detergent PLC</t>
        </is>
      </c>
      <c r="P19631" t="inlineStr">
        <is>
          <t>['powerpoint', 'excel']</t>
        </is>
      </c>
      <c r="Q19631" t="inlineStr">
        <is>
          <t>{'analyst_tools': ['powerpoint', 'excel']}</t>
        </is>
      </c>
    </row>
    <row r="19632">
      <c r="A19632" t="inlineStr">
        <is>
          <t>Data Analyst</t>
        </is>
      </c>
      <c r="B19632" t="inlineStr">
        <is>
          <t>Senior Analyst, Logistics Performance (Data Analyst)</t>
        </is>
      </c>
      <c r="C19632" t="inlineStr">
        <is>
          <t>Kuala Lumpur, Federal Territory of Kuala Lumpur, Malaysia</t>
        </is>
      </c>
      <c r="D19632" t="inlineStr">
        <is>
          <t>via Delivery Hero</t>
        </is>
      </c>
      <c r="E19632" t="inlineStr">
        <is>
          <t>Full-time</t>
        </is>
      </c>
      <c r="F19632" t="b">
        <v>0</v>
      </c>
      <c r="G19632" t="inlineStr">
        <is>
          <t>Malaysia</t>
        </is>
      </c>
      <c r="H19632" s="2" t="n">
        <v>45422.31953703704</v>
      </c>
      <c r="I19632" t="b">
        <v>0</v>
      </c>
      <c r="J19632" t="b">
        <v>0</v>
      </c>
      <c r="K19632" t="inlineStr">
        <is>
          <t>Malaysia</t>
        </is>
      </c>
      <c r="L19632" t="inlineStr"/>
      <c r="M19632" t="inlineStr"/>
      <c r="N19632" t="inlineStr"/>
      <c r="O19632" t="inlineStr">
        <is>
          <t>Delivery Hero</t>
        </is>
      </c>
      <c r="P19632" t="inlineStr">
        <is>
          <t>['sql', 'excel', 'tableau']</t>
        </is>
      </c>
      <c r="Q19632" t="inlineStr">
        <is>
          <t>{'analyst_tools': ['excel', 'tableau'], 'programming': ['sql']}</t>
        </is>
      </c>
    </row>
    <row r="19633">
      <c r="A19633" t="inlineStr">
        <is>
          <t>Data Engineer</t>
        </is>
      </c>
      <c r="B19633" t="inlineStr">
        <is>
          <t>Data Engineering Dev Lead</t>
        </is>
      </c>
      <c r="C19633" t="inlineStr">
        <is>
          <t>London, UK</t>
        </is>
      </c>
      <c r="D19633" t="inlineStr">
        <is>
          <t>via LinkedIn</t>
        </is>
      </c>
      <c r="E19633" t="inlineStr">
        <is>
          <t>Full-time</t>
        </is>
      </c>
      <c r="F19633" t="b">
        <v>0</v>
      </c>
      <c r="G19633" t="inlineStr">
        <is>
          <t>United Kingdom</t>
        </is>
      </c>
      <c r="H19633" s="2" t="n">
        <v>45427.30226851852</v>
      </c>
      <c r="I19633" t="b">
        <v>0</v>
      </c>
      <c r="J19633" t="b">
        <v>0</v>
      </c>
      <c r="K19633" t="inlineStr">
        <is>
          <t>United Kingdom</t>
        </is>
      </c>
      <c r="L19633" t="inlineStr"/>
      <c r="M19633" t="inlineStr"/>
      <c r="N19633" t="inlineStr"/>
      <c r="O19633" t="inlineStr">
        <is>
          <t>ERS</t>
        </is>
      </c>
      <c r="P19633" t="inlineStr">
        <is>
          <t>['python', 'sql', 'azure', 'databricks', 'spark', 'pyspark', 'power bi']</t>
        </is>
      </c>
      <c r="Q19633" t="inlineStr">
        <is>
          <t>{'analyst_tools': ['power bi'], 'cloud': ['azure', 'databricks'], 'libraries': ['spark', 'pyspark'], 'programming': ['python', 'sql']}</t>
        </is>
      </c>
    </row>
    <row r="19634">
      <c r="A19634" t="inlineStr">
        <is>
          <t>Data Analyst</t>
        </is>
      </c>
      <c r="B19634" t="inlineStr">
        <is>
          <t>Data Analyst</t>
        </is>
      </c>
      <c r="C19634" t="inlineStr">
        <is>
          <t>Reston, VA</t>
        </is>
      </c>
      <c r="D19634" t="inlineStr">
        <is>
          <t>via Noblis - Careers - ICIMS</t>
        </is>
      </c>
      <c r="E19634" t="inlineStr">
        <is>
          <t>Full-time and Part-time</t>
        </is>
      </c>
      <c r="F19634" t="b">
        <v>0</v>
      </c>
      <c r="G19634" t="inlineStr">
        <is>
          <t>New York, United States</t>
        </is>
      </c>
      <c r="H19634" s="2" t="n">
        <v>45426.29193287037</v>
      </c>
      <c r="I19634" t="b">
        <v>0</v>
      </c>
      <c r="J19634" t="b">
        <v>1</v>
      </c>
      <c r="K19634" t="inlineStr">
        <is>
          <t>United States</t>
        </is>
      </c>
      <c r="L19634" t="inlineStr"/>
      <c r="M19634" t="inlineStr"/>
      <c r="N19634" t="inlineStr"/>
      <c r="O19634" t="inlineStr">
        <is>
          <t>Noblis</t>
        </is>
      </c>
      <c r="P19634" t="inlineStr">
        <is>
          <t>['python', 'c++']</t>
        </is>
      </c>
      <c r="Q19634" t="inlineStr">
        <is>
          <t>{'programming': ['python', 'c++']}</t>
        </is>
      </c>
    </row>
    <row r="19635">
      <c r="A19635" t="inlineStr">
        <is>
          <t>Data Engineer</t>
        </is>
      </c>
      <c r="B19635" t="inlineStr">
        <is>
          <t>Data Engineer</t>
        </is>
      </c>
      <c r="C19635" t="inlineStr">
        <is>
          <t>Sydney NSW, Australia</t>
        </is>
      </c>
      <c r="D19635" t="inlineStr">
        <is>
          <t>via LinkedIn</t>
        </is>
      </c>
      <c r="E19635" t="inlineStr">
        <is>
          <t>Full-time</t>
        </is>
      </c>
      <c r="F19635" t="b">
        <v>0</v>
      </c>
      <c r="G19635" t="inlineStr">
        <is>
          <t>Australia</t>
        </is>
      </c>
      <c r="H19635" s="2" t="n">
        <v>45428.30100694444</v>
      </c>
      <c r="I19635" t="b">
        <v>1</v>
      </c>
      <c r="J19635" t="b">
        <v>0</v>
      </c>
      <c r="K19635" t="inlineStr">
        <is>
          <t>Australia</t>
        </is>
      </c>
      <c r="L19635" t="inlineStr"/>
      <c r="M19635" t="inlineStr"/>
      <c r="N19635" t="inlineStr"/>
      <c r="O19635" t="inlineStr">
        <is>
          <t>Delivery Centric Pty Ltd</t>
        </is>
      </c>
      <c r="P19635" t="inlineStr">
        <is>
          <t>['aws']</t>
        </is>
      </c>
      <c r="Q19635" t="inlineStr">
        <is>
          <t>{'cloud': ['aws']}</t>
        </is>
      </c>
    </row>
    <row r="19636">
      <c r="A19636" t="inlineStr">
        <is>
          <t>Data Scientist</t>
        </is>
      </c>
      <c r="B19636" t="inlineStr">
        <is>
          <t>Data Scientist - Business Intelligence</t>
        </is>
      </c>
      <c r="C19636" t="inlineStr">
        <is>
          <t>St. Louis, MO</t>
        </is>
      </c>
      <c r="D19636" t="inlineStr">
        <is>
          <t>via LinkedIn</t>
        </is>
      </c>
      <c r="E19636" t="inlineStr">
        <is>
          <t>Full-time</t>
        </is>
      </c>
      <c r="F19636" t="b">
        <v>0</v>
      </c>
      <c r="G19636" t="inlineStr">
        <is>
          <t>Illinois, United States</t>
        </is>
      </c>
      <c r="H19636" s="2" t="n">
        <v>45435.29583333333</v>
      </c>
      <c r="I19636" t="b">
        <v>0</v>
      </c>
      <c r="J19636" t="b">
        <v>0</v>
      </c>
      <c r="K19636" t="inlineStr">
        <is>
          <t>United States</t>
        </is>
      </c>
      <c r="L19636" t="inlineStr"/>
      <c r="M19636" t="inlineStr"/>
      <c r="N19636" t="inlineStr"/>
      <c r="O19636" t="inlineStr">
        <is>
          <t>GardaWorld</t>
        </is>
      </c>
      <c r="P19636" t="inlineStr">
        <is>
          <t>['python', 'r', 'sql', 'aws', 'azure', 'pandas', 'numpy', 'scikit-learn', 'matplotlib', 'tableau', 'power bi']</t>
        </is>
      </c>
      <c r="Q19636" t="inlineStr">
        <is>
          <t>{'analyst_tools': ['tableau', 'power bi'], 'cloud': ['aws', 'azure'], 'libraries': ['pandas', 'numpy', 'scikit-learn', 'matplotlib'], 'programming': ['python', 'r', 'sql']}</t>
        </is>
      </c>
    </row>
    <row r="19637">
      <c r="A19637" t="inlineStr">
        <is>
          <t>Software Engineer</t>
        </is>
      </c>
      <c r="B19637" t="inlineStr">
        <is>
          <t>Product Analyst</t>
        </is>
      </c>
      <c r="C19637" t="inlineStr">
        <is>
          <t>Anywhere</t>
        </is>
      </c>
      <c r="D19637" t="inlineStr">
        <is>
          <t>via LinkedIn</t>
        </is>
      </c>
      <c r="E19637" t="inlineStr">
        <is>
          <t>Full-time</t>
        </is>
      </c>
      <c r="F19637" t="b">
        <v>1</v>
      </c>
      <c r="G19637" t="inlineStr">
        <is>
          <t>Bulgaria</t>
        </is>
      </c>
      <c r="H19637" s="2" t="n">
        <v>45429.3089699074</v>
      </c>
      <c r="I19637" t="b">
        <v>1</v>
      </c>
      <c r="J19637" t="b">
        <v>0</v>
      </c>
      <c r="K19637" t="inlineStr">
        <is>
          <t>Bulgaria</t>
        </is>
      </c>
      <c r="L19637" t="inlineStr"/>
      <c r="M19637" t="inlineStr"/>
      <c r="N19637" t="inlineStr"/>
      <c r="O19637" t="inlineStr">
        <is>
          <t>Quadcode</t>
        </is>
      </c>
      <c r="P19637" t="inlineStr">
        <is>
          <t>['sql', 'python', 'airflow', 'tableau', 'git']</t>
        </is>
      </c>
      <c r="Q19637" t="inlineStr">
        <is>
          <t>{'analyst_tools': ['tableau'], 'libraries': ['airflow'], 'other': ['git'], 'programming': ['sql', 'python']}</t>
        </is>
      </c>
    </row>
    <row r="19638">
      <c r="A19638" t="inlineStr">
        <is>
          <t>Senior Data Analyst</t>
        </is>
      </c>
      <c r="B19638" t="inlineStr">
        <is>
          <t>Senior Data Analyst (MS Dynamics)</t>
        </is>
      </c>
      <c r="C19638" t="inlineStr">
        <is>
          <t>Anywhere</t>
        </is>
      </c>
      <c r="D19638" t="inlineStr">
        <is>
          <t>via LinkedIn</t>
        </is>
      </c>
      <c r="E19638" t="inlineStr">
        <is>
          <t>Contractor</t>
        </is>
      </c>
      <c r="F19638" t="b">
        <v>1</v>
      </c>
      <c r="G19638" t="inlineStr">
        <is>
          <t>Poland</t>
        </is>
      </c>
      <c r="H19638" s="2" t="n">
        <v>45428.29811342592</v>
      </c>
      <c r="I19638" t="b">
        <v>1</v>
      </c>
      <c r="J19638" t="b">
        <v>0</v>
      </c>
      <c r="K19638" t="inlineStr">
        <is>
          <t>Poland</t>
        </is>
      </c>
      <c r="L19638" t="inlineStr"/>
      <c r="M19638" t="inlineStr"/>
      <c r="N19638" t="inlineStr"/>
      <c r="O19638" t="inlineStr">
        <is>
          <t>Experis Poland</t>
        </is>
      </c>
      <c r="P19638" t="inlineStr">
        <is>
          <t>['sql', 'excel', 'powerpoint', 'word']</t>
        </is>
      </c>
      <c r="Q19638" t="inlineStr">
        <is>
          <t>{'analyst_tools': ['excel', 'powerpoint', 'word'], 'programming': ['sql']}</t>
        </is>
      </c>
    </row>
    <row r="19639">
      <c r="A19639" t="inlineStr">
        <is>
          <t>Senior Data Scientist</t>
        </is>
      </c>
      <c r="B19639" t="inlineStr">
        <is>
          <t>Senior Data Scientist_Gen AI</t>
        </is>
      </c>
      <c r="C19639" t="inlineStr">
        <is>
          <t>Bengaluru, Karnataka, India</t>
        </is>
      </c>
      <c r="D19639" t="inlineStr">
        <is>
          <t>via Built In</t>
        </is>
      </c>
      <c r="E19639" t="inlineStr">
        <is>
          <t>Full-time</t>
        </is>
      </c>
      <c r="F19639" t="b">
        <v>0</v>
      </c>
      <c r="G19639" t="inlineStr">
        <is>
          <t>India</t>
        </is>
      </c>
      <c r="H19639" s="2" t="n">
        <v>45428.29854166666</v>
      </c>
      <c r="I19639" t="b">
        <v>0</v>
      </c>
      <c r="J19639" t="b">
        <v>0</v>
      </c>
      <c r="K19639" t="inlineStr">
        <is>
          <t>India</t>
        </is>
      </c>
      <c r="L19639" t="inlineStr"/>
      <c r="M19639" t="inlineStr"/>
      <c r="N19639" t="inlineStr"/>
      <c r="O19639" t="inlineStr">
        <is>
          <t>Encora</t>
        </is>
      </c>
      <c r="P19639" t="inlineStr"/>
      <c r="Q19639" t="inlineStr"/>
    </row>
    <row r="19640">
      <c r="A19640" t="inlineStr">
        <is>
          <t>Data Analyst</t>
        </is>
      </c>
      <c r="B19640" t="inlineStr">
        <is>
          <t>Financial Data Analyst | Work From Home</t>
        </is>
      </c>
      <c r="C19640" t="inlineStr">
        <is>
          <t>Anywhere</t>
        </is>
      </c>
      <c r="D19640" t="inlineStr">
        <is>
          <t>via Kalibrr</t>
        </is>
      </c>
      <c r="E19640" t="inlineStr">
        <is>
          <t>Full-time</t>
        </is>
      </c>
      <c r="F19640" t="b">
        <v>1</v>
      </c>
      <c r="G19640" t="inlineStr">
        <is>
          <t>Philippines</t>
        </is>
      </c>
      <c r="H19640" s="2" t="n">
        <v>45436.29960648148</v>
      </c>
      <c r="I19640" t="b">
        <v>1</v>
      </c>
      <c r="J19640" t="b">
        <v>0</v>
      </c>
      <c r="K19640" t="inlineStr">
        <is>
          <t>Philippines</t>
        </is>
      </c>
      <c r="L19640" t="inlineStr"/>
      <c r="M19640" t="inlineStr"/>
      <c r="N19640" t="inlineStr"/>
      <c r="O19640" t="inlineStr">
        <is>
          <t>Aux</t>
        </is>
      </c>
      <c r="P19640" t="inlineStr"/>
      <c r="Q19640" t="inlineStr"/>
    </row>
    <row r="19641">
      <c r="A19641" t="inlineStr">
        <is>
          <t>Data Scientist</t>
        </is>
      </c>
      <c r="B19641" t="inlineStr">
        <is>
          <t>Data Scientist</t>
        </is>
      </c>
      <c r="C19641" t="inlineStr">
        <is>
          <t>Italy</t>
        </is>
      </c>
      <c r="D19641" t="inlineStr">
        <is>
          <t>via Lavoro Trabajo.org</t>
        </is>
      </c>
      <c r="E19641" t="inlineStr">
        <is>
          <t>Full-time</t>
        </is>
      </c>
      <c r="F19641" t="b">
        <v>0</v>
      </c>
      <c r="G19641" t="inlineStr">
        <is>
          <t>Italy</t>
        </is>
      </c>
      <c r="H19641" s="2" t="n">
        <v>45413.31842592593</v>
      </c>
      <c r="I19641" t="b">
        <v>0</v>
      </c>
      <c r="J19641" t="b">
        <v>0</v>
      </c>
      <c r="K19641" t="inlineStr">
        <is>
          <t>Italy</t>
        </is>
      </c>
      <c r="L19641" t="inlineStr"/>
      <c r="M19641" t="inlineStr"/>
      <c r="N19641" t="inlineStr"/>
      <c r="O19641" t="inlineStr">
        <is>
          <t>Confidenziale</t>
        </is>
      </c>
      <c r="P19641" t="inlineStr">
        <is>
          <t>['javascript', 'python', 'r', 'java', 'scala', 'github']</t>
        </is>
      </c>
      <c r="Q19641" t="inlineStr">
        <is>
          <t>{'other': ['github'], 'programming': ['javascript', 'python', 'r', 'java', 'scala']}</t>
        </is>
      </c>
    </row>
    <row r="19642">
      <c r="A19642" t="inlineStr">
        <is>
          <t>Data Analyst</t>
        </is>
      </c>
      <c r="B19642" t="inlineStr">
        <is>
          <t>Data Analyst Trainee Estágio IEFP Lisboa</t>
        </is>
      </c>
      <c r="C19642" t="inlineStr">
        <is>
          <t>Lisbon, Portugal</t>
        </is>
      </c>
      <c r="D19642" t="inlineStr">
        <is>
          <t>via BeBee Portugal</t>
        </is>
      </c>
      <c r="E19642" t="inlineStr">
        <is>
          <t>Internship</t>
        </is>
      </c>
      <c r="F19642" t="b">
        <v>0</v>
      </c>
      <c r="G19642" t="inlineStr">
        <is>
          <t>Portugal</t>
        </is>
      </c>
      <c r="H19642" s="2" t="n">
        <v>45429.30148148148</v>
      </c>
      <c r="I19642" t="b">
        <v>0</v>
      </c>
      <c r="J19642" t="b">
        <v>0</v>
      </c>
      <c r="K19642" t="inlineStr">
        <is>
          <t>Portugal</t>
        </is>
      </c>
      <c r="L19642" t="inlineStr"/>
      <c r="M19642" t="inlineStr"/>
      <c r="N19642" t="inlineStr"/>
      <c r="O19642" t="inlineStr">
        <is>
          <t>Adecco Group</t>
        </is>
      </c>
      <c r="P19642" t="inlineStr"/>
      <c r="Q19642" t="inlineStr"/>
    </row>
    <row r="19643">
      <c r="A19643" t="inlineStr">
        <is>
          <t>Data Engineer</t>
        </is>
      </c>
      <c r="B19643" t="inlineStr">
        <is>
          <t>Azure Data Engineer</t>
        </is>
      </c>
      <c r="C19643" t="inlineStr">
        <is>
          <t>New Delhi, Delhi, India</t>
        </is>
      </c>
      <c r="D19643" t="inlineStr">
        <is>
          <t>via LinkedIn</t>
        </is>
      </c>
      <c r="E19643" t="inlineStr">
        <is>
          <t>Full-time</t>
        </is>
      </c>
      <c r="F19643" t="b">
        <v>0</v>
      </c>
      <c r="G19643" t="inlineStr">
        <is>
          <t>India</t>
        </is>
      </c>
      <c r="H19643" s="2" t="n">
        <v>45419.30028935185</v>
      </c>
      <c r="I19643" t="b">
        <v>1</v>
      </c>
      <c r="J19643" t="b">
        <v>0</v>
      </c>
      <c r="K19643" t="inlineStr">
        <is>
          <t>India</t>
        </is>
      </c>
      <c r="L19643" t="inlineStr"/>
      <c r="M19643" t="inlineStr"/>
      <c r="N19643" t="inlineStr"/>
      <c r="O19643" t="inlineStr">
        <is>
          <t>Tata Consultancy Services</t>
        </is>
      </c>
      <c r="P19643" t="inlineStr">
        <is>
          <t>['sql', 'python', 'r', 'cassandra', 'azure', 'kafka', 'hadoop', 'spark', 'windows', 'ssis', 'tableau']</t>
        </is>
      </c>
      <c r="Q19643" t="inlineStr">
        <is>
          <t>{'analyst_tools': ['ssis', 'tableau'], 'cloud': ['azure'], 'databases': ['cassandra'], 'libraries': ['kafka', 'hadoop', 'spark'], 'os': ['windows'], 'programming': ['sql', 'python', 'r']}</t>
        </is>
      </c>
    </row>
    <row r="19644">
      <c r="A19644" t="inlineStr">
        <is>
          <t>Senior Data Analyst</t>
        </is>
      </c>
      <c r="B19644" t="inlineStr">
        <is>
          <t>Senior Data Analyst</t>
        </is>
      </c>
      <c r="C19644" t="inlineStr">
        <is>
          <t>Anywhere</t>
        </is>
      </c>
      <c r="D19644" t="inlineStr">
        <is>
          <t>via Jobgether</t>
        </is>
      </c>
      <c r="E19644" t="inlineStr">
        <is>
          <t>Full-time</t>
        </is>
      </c>
      <c r="F19644" t="b">
        <v>1</v>
      </c>
      <c r="G19644" t="inlineStr">
        <is>
          <t>Macedonia (FYROM)</t>
        </is>
      </c>
      <c r="H19644" s="2" t="n">
        <v>45441.32324074074</v>
      </c>
      <c r="I19644" t="b">
        <v>1</v>
      </c>
      <c r="J19644" t="b">
        <v>0</v>
      </c>
      <c r="K19644" t="inlineStr">
        <is>
          <t>Macedonia (FYROM)</t>
        </is>
      </c>
      <c r="L19644" t="inlineStr"/>
      <c r="M19644" t="inlineStr"/>
      <c r="N19644" t="inlineStr"/>
      <c r="O19644" t="inlineStr">
        <is>
          <t>Pragmatike</t>
        </is>
      </c>
      <c r="P19644" t="inlineStr">
        <is>
          <t>['python', 'sql', 'tableau']</t>
        </is>
      </c>
      <c r="Q19644" t="inlineStr">
        <is>
          <t>{'analyst_tools': ['tableau'], 'programming': ['python', 'sql']}</t>
        </is>
      </c>
    </row>
    <row r="19645">
      <c r="A19645" t="inlineStr">
        <is>
          <t>Business Analyst</t>
        </is>
      </c>
      <c r="B19645" t="inlineStr">
        <is>
          <t>Commercial Analyst</t>
        </is>
      </c>
      <c r="C19645" t="inlineStr">
        <is>
          <t>Utrecht, Netherlands</t>
        </is>
      </c>
      <c r="D19645" t="inlineStr">
        <is>
          <t>via LinkedIn</t>
        </is>
      </c>
      <c r="E19645" t="inlineStr">
        <is>
          <t>Full-time</t>
        </is>
      </c>
      <c r="F19645" t="b">
        <v>0</v>
      </c>
      <c r="G19645" t="inlineStr">
        <is>
          <t>Netherlands</t>
        </is>
      </c>
      <c r="H19645" s="2" t="n">
        <v>45439.29726851852</v>
      </c>
      <c r="I19645" t="b">
        <v>0</v>
      </c>
      <c r="J19645" t="b">
        <v>0</v>
      </c>
      <c r="K19645" t="inlineStr">
        <is>
          <t>Netherlands</t>
        </is>
      </c>
      <c r="L19645" t="inlineStr"/>
      <c r="M19645" t="inlineStr"/>
      <c r="N19645" t="inlineStr"/>
      <c r="O19645" t="inlineStr">
        <is>
          <t>Vrumona</t>
        </is>
      </c>
      <c r="P19645" t="inlineStr">
        <is>
          <t>['python', 'power bi']</t>
        </is>
      </c>
      <c r="Q19645" t="inlineStr">
        <is>
          <t>{'analyst_tools': ['power bi'], 'programming': ['python']}</t>
        </is>
      </c>
    </row>
    <row r="19646">
      <c r="A19646" t="inlineStr">
        <is>
          <t>Data Engineer</t>
        </is>
      </c>
      <c r="B19646" t="inlineStr">
        <is>
          <t>Data Engineer (AWS)</t>
        </is>
      </c>
      <c r="C19646" t="inlineStr">
        <is>
          <t>Kielce, Poland</t>
        </is>
      </c>
      <c r="D19646" t="inlineStr">
        <is>
          <t>via Jooble</t>
        </is>
      </c>
      <c r="E19646" t="inlineStr">
        <is>
          <t>Temp work</t>
        </is>
      </c>
      <c r="F19646" t="b">
        <v>0</v>
      </c>
      <c r="G19646" t="inlineStr">
        <is>
          <t>Poland</t>
        </is>
      </c>
      <c r="H19646" s="2" t="n">
        <v>45420.30121527778</v>
      </c>
      <c r="I19646" t="b">
        <v>1</v>
      </c>
      <c r="J19646" t="b">
        <v>0</v>
      </c>
      <c r="K19646" t="inlineStr">
        <is>
          <t>Poland</t>
        </is>
      </c>
      <c r="L19646" t="inlineStr"/>
      <c r="M19646" t="inlineStr"/>
      <c r="N19646" t="inlineStr"/>
      <c r="O19646" t="inlineStr">
        <is>
          <t>Onwelo</t>
        </is>
      </c>
      <c r="P19646" t="inlineStr">
        <is>
          <t>['python', 'sql', 'shell', 'bash', 'aws', 'databricks', 'redshift', 'spark', 'docker']</t>
        </is>
      </c>
      <c r="Q19646" t="inlineStr">
        <is>
          <t>{'cloud': ['aws', 'databricks', 'redshift'], 'libraries': ['spark'], 'other': ['docker'], 'programming': ['python', 'sql', 'shell', 'bash']}</t>
        </is>
      </c>
    </row>
    <row r="19647">
      <c r="A19647" t="inlineStr">
        <is>
          <t>Data Engineer</t>
        </is>
      </c>
      <c r="B19647" t="inlineStr">
        <is>
          <t>Open &amp; Direct Walk-in Drive event - Azure Data Engineer/Architect...</t>
        </is>
      </c>
      <c r="C19647" t="inlineStr">
        <is>
          <t>Bengaluru, Karnataka, India</t>
        </is>
      </c>
      <c r="D19647" t="inlineStr">
        <is>
          <t>via LinkedIn</t>
        </is>
      </c>
      <c r="E19647" t="inlineStr">
        <is>
          <t>Full-time</t>
        </is>
      </c>
      <c r="F19647" t="b">
        <v>0</v>
      </c>
      <c r="G19647" t="inlineStr">
        <is>
          <t>India</t>
        </is>
      </c>
      <c r="H19647" s="2" t="n">
        <v>45413.30451388889</v>
      </c>
      <c r="I19647" t="b">
        <v>1</v>
      </c>
      <c r="J19647" t="b">
        <v>0</v>
      </c>
      <c r="K19647" t="inlineStr">
        <is>
          <t>India</t>
        </is>
      </c>
      <c r="L19647" t="inlineStr"/>
      <c r="M19647" t="inlineStr"/>
      <c r="N19647" t="inlineStr"/>
      <c r="O19647" t="inlineStr">
        <is>
          <t>Hexaware Technologies</t>
        </is>
      </c>
      <c r="P19647" t="inlineStr">
        <is>
          <t>['sql', 'azure', 'databricks', 'pyspark', 'spark', 'express']</t>
        </is>
      </c>
      <c r="Q19647" t="inlineStr">
        <is>
          <t>{'cloud': ['azure', 'databricks'], 'libraries': ['pyspark', 'spark'], 'programming': ['sql'], 'webframeworks': ['express']}</t>
        </is>
      </c>
    </row>
    <row r="19648">
      <c r="A19648" t="inlineStr">
        <is>
          <t>Data Engineer</t>
        </is>
      </c>
      <c r="B19648" t="inlineStr">
        <is>
          <t>R&amp;D Software Data Engineer (H/F) - CDI</t>
        </is>
      </c>
      <c r="C19648" t="inlineStr">
        <is>
          <t>Paris, France</t>
        </is>
      </c>
      <c r="D19648" t="inlineStr">
        <is>
          <t>via LinkedIn</t>
        </is>
      </c>
      <c r="E19648" t="inlineStr">
        <is>
          <t>Full-time and Contractor</t>
        </is>
      </c>
      <c r="F19648" t="b">
        <v>0</v>
      </c>
      <c r="G19648" t="inlineStr">
        <is>
          <t>France</t>
        </is>
      </c>
      <c r="H19648" s="2" t="n">
        <v>45417.30690972223</v>
      </c>
      <c r="I19648" t="b">
        <v>0</v>
      </c>
      <c r="J19648" t="b">
        <v>0</v>
      </c>
      <c r="K19648" t="inlineStr">
        <is>
          <t>France</t>
        </is>
      </c>
      <c r="L19648" t="inlineStr"/>
      <c r="M19648" t="inlineStr"/>
      <c r="N19648" t="inlineStr"/>
      <c r="O19648" t="inlineStr">
        <is>
          <t>AYRO</t>
        </is>
      </c>
      <c r="P19648" t="inlineStr">
        <is>
          <t>['python', 'sql', 'aws', 'azure', 'pyspark']</t>
        </is>
      </c>
      <c r="Q19648" t="inlineStr">
        <is>
          <t>{'cloud': ['aws', 'azure'], 'libraries': ['pyspark'], 'programming': ['python', 'sql']}</t>
        </is>
      </c>
    </row>
    <row r="19649">
      <c r="A19649" t="inlineStr">
        <is>
          <t>Data Analyst</t>
        </is>
      </c>
      <c r="B19649" t="inlineStr">
        <is>
          <t>Data Analyst</t>
        </is>
      </c>
      <c r="C19649" t="inlineStr">
        <is>
          <t>Bogotá, Bogota, Colombia</t>
        </is>
      </c>
      <c r="D19649" t="inlineStr">
        <is>
          <t>via BeBee</t>
        </is>
      </c>
      <c r="E19649" t="inlineStr">
        <is>
          <t>Full-time</t>
        </is>
      </c>
      <c r="F19649" t="b">
        <v>0</v>
      </c>
      <c r="G19649" t="inlineStr">
        <is>
          <t>Colombia</t>
        </is>
      </c>
      <c r="H19649" s="2" t="n">
        <v>45441.30273148148</v>
      </c>
      <c r="I19649" t="b">
        <v>1</v>
      </c>
      <c r="J19649" t="b">
        <v>0</v>
      </c>
      <c r="K19649" t="inlineStr">
        <is>
          <t>Colombia</t>
        </is>
      </c>
      <c r="L19649" t="inlineStr"/>
      <c r="M19649" t="inlineStr"/>
      <c r="N19649" t="inlineStr"/>
      <c r="O19649" t="inlineStr">
        <is>
          <t>Remoti</t>
        </is>
      </c>
      <c r="P19649" t="inlineStr"/>
      <c r="Q19649" t="inlineStr"/>
    </row>
    <row r="19650">
      <c r="A19650" t="inlineStr">
        <is>
          <t>Data Engineer</t>
        </is>
      </c>
      <c r="B19650" t="inlineStr">
        <is>
          <t>Data Engineer</t>
        </is>
      </c>
      <c r="C19650" t="inlineStr">
        <is>
          <t>Belgrade, Serbia</t>
        </is>
      </c>
      <c r="D19650" t="inlineStr">
        <is>
          <t>via LinkedIn</t>
        </is>
      </c>
      <c r="E19650" t="inlineStr">
        <is>
          <t>Full-time</t>
        </is>
      </c>
      <c r="F19650" t="b">
        <v>0</v>
      </c>
      <c r="G19650" t="inlineStr">
        <is>
          <t>Serbia</t>
        </is>
      </c>
      <c r="H19650" s="2" t="n">
        <v>45426.33461805555</v>
      </c>
      <c r="I19650" t="b">
        <v>0</v>
      </c>
      <c r="J19650" t="b">
        <v>0</v>
      </c>
      <c r="K19650" t="inlineStr">
        <is>
          <t>Serbia</t>
        </is>
      </c>
      <c r="L19650" t="inlineStr"/>
      <c r="M19650" t="inlineStr"/>
      <c r="N19650" t="inlineStr"/>
      <c r="O19650" t="inlineStr">
        <is>
          <t>CREATEQ</t>
        </is>
      </c>
      <c r="P19650" t="inlineStr">
        <is>
          <t>['scala', 'python', 'typescript', 'java', 'kotlin', 'gcp', 'aws', 'azure', 'kafka', 'spark', 'terraform']</t>
        </is>
      </c>
      <c r="Q19650" t="inlineStr">
        <is>
          <t>{'cloud': ['gcp', 'aws', 'azure'], 'libraries': ['kafka', 'spark'], 'other': ['terraform'], 'programming': ['scala', 'python', 'typescript', 'java', 'kotlin']}</t>
        </is>
      </c>
    </row>
    <row r="19651">
      <c r="A19651" t="inlineStr">
        <is>
          <t>Machine Learning Engineer</t>
        </is>
      </c>
      <c r="B19651" t="inlineStr">
        <is>
          <t>Machine Learning Engineer</t>
        </is>
      </c>
      <c r="C19651" t="inlineStr">
        <is>
          <t>Guadalajara, Jalisco, Mexico</t>
        </is>
      </c>
      <c r="D19651" t="inlineStr">
        <is>
          <t>via BeBee</t>
        </is>
      </c>
      <c r="E19651" t="inlineStr">
        <is>
          <t>Full-time</t>
        </is>
      </c>
      <c r="F19651" t="b">
        <v>0</v>
      </c>
      <c r="G19651" t="inlineStr">
        <is>
          <t>Mexico</t>
        </is>
      </c>
      <c r="H19651" s="2" t="n">
        <v>45441.30267361111</v>
      </c>
      <c r="I19651" t="b">
        <v>0</v>
      </c>
      <c r="J19651" t="b">
        <v>0</v>
      </c>
      <c r="K19651" t="inlineStr">
        <is>
          <t>Mexico</t>
        </is>
      </c>
      <c r="L19651" t="inlineStr"/>
      <c r="M19651" t="inlineStr"/>
      <c r="N19651" t="inlineStr"/>
      <c r="O19651" t="inlineStr">
        <is>
          <t>IBM</t>
        </is>
      </c>
      <c r="P19651" t="inlineStr">
        <is>
          <t>['python', 'java', 'aws', 'azure', 'gcp', 'tensorflow', 'pytorch', 'spark', 'kafka']</t>
        </is>
      </c>
      <c r="Q19651" t="inlineStr">
        <is>
          <t>{'cloud': ['aws', 'azure', 'gcp'], 'libraries': ['tensorflow', 'pytorch', 'spark', 'kafka'], 'programming': ['python', 'java']}</t>
        </is>
      </c>
    </row>
    <row r="19652">
      <c r="A19652" t="inlineStr">
        <is>
          <t>Data Scientist</t>
        </is>
      </c>
      <c r="B19652" t="inlineStr">
        <is>
          <t>Data Scientist</t>
        </is>
      </c>
      <c r="C19652" t="inlineStr">
        <is>
          <t>Rome, Metropolitan City of Rome Capital, Italy</t>
        </is>
      </c>
      <c r="D19652" t="inlineStr">
        <is>
          <t>via BeBee</t>
        </is>
      </c>
      <c r="E19652" t="inlineStr">
        <is>
          <t>Full-time</t>
        </is>
      </c>
      <c r="F19652" t="b">
        <v>0</v>
      </c>
      <c r="G19652" t="inlineStr">
        <is>
          <t>Italy</t>
        </is>
      </c>
      <c r="H19652" s="2" t="n">
        <v>45429.31253472222</v>
      </c>
      <c r="I19652" t="b">
        <v>0</v>
      </c>
      <c r="J19652" t="b">
        <v>0</v>
      </c>
      <c r="K19652" t="inlineStr">
        <is>
          <t>Italy</t>
        </is>
      </c>
      <c r="L19652" t="inlineStr"/>
      <c r="M19652" t="inlineStr"/>
      <c r="N19652" t="inlineStr"/>
      <c r="O19652" t="inlineStr">
        <is>
          <t>EgoValeo</t>
        </is>
      </c>
      <c r="P19652" t="inlineStr">
        <is>
          <t>['r', 'python', 'spss', 'power bi', 'dax']</t>
        </is>
      </c>
      <c r="Q19652" t="inlineStr">
        <is>
          <t>{'analyst_tools': ['spss', 'power bi', 'dax'], 'programming': ['r', 'python']}</t>
        </is>
      </c>
    </row>
    <row r="19653">
      <c r="A19653" t="inlineStr">
        <is>
          <t>Data Analyst</t>
        </is>
      </c>
      <c r="B19653" t="inlineStr">
        <is>
          <t>Experienced Audit Analyst, IT Audit and Data Analytics</t>
        </is>
      </c>
      <c r="C19653" t="inlineStr">
        <is>
          <t>Sofia, Bulgaria</t>
        </is>
      </c>
      <c r="D19653" t="inlineStr">
        <is>
          <t>via LinkedIn</t>
        </is>
      </c>
      <c r="E19653" t="inlineStr">
        <is>
          <t>Full-time</t>
        </is>
      </c>
      <c r="F19653" t="b">
        <v>0</v>
      </c>
      <c r="G19653" t="inlineStr">
        <is>
          <t>Bulgaria</t>
        </is>
      </c>
      <c r="H19653" s="2" t="n">
        <v>45441.31675925926</v>
      </c>
      <c r="I19653" t="b">
        <v>0</v>
      </c>
      <c r="J19653" t="b">
        <v>0</v>
      </c>
      <c r="K19653" t="inlineStr">
        <is>
          <t>Bulgaria</t>
        </is>
      </c>
      <c r="L19653" t="inlineStr"/>
      <c r="M19653" t="inlineStr"/>
      <c r="N19653" t="inlineStr"/>
      <c r="O19653" t="inlineStr">
        <is>
          <t>KPMG Bulgaria</t>
        </is>
      </c>
      <c r="P19653" t="inlineStr">
        <is>
          <t>['sql', 'sql server', 'azure', 'aws', 'oracle', 'windows', 'sap', 'power bi']</t>
        </is>
      </c>
      <c r="Q19653" t="inlineStr">
        <is>
          <t>{'analyst_tools': ['sap', 'power bi'], 'cloud': ['azure', 'aws', 'oracle'], 'databases': ['sql server'], 'os': ['windows'], 'programming': ['sql']}</t>
        </is>
      </c>
    </row>
    <row r="19654">
      <c r="A19654" t="inlineStr">
        <is>
          <t>Data Analyst</t>
        </is>
      </c>
      <c r="B19654" t="inlineStr">
        <is>
          <t>Data Analyst</t>
        </is>
      </c>
      <c r="C19654" t="inlineStr">
        <is>
          <t>Kefar Sava, Israel</t>
        </is>
      </c>
      <c r="D19654" t="inlineStr">
        <is>
          <t>via Startup Jobs</t>
        </is>
      </c>
      <c r="E19654" t="inlineStr">
        <is>
          <t>Full-time</t>
        </is>
      </c>
      <c r="F19654" t="b">
        <v>0</v>
      </c>
      <c r="G19654" t="inlineStr">
        <is>
          <t>Israel</t>
        </is>
      </c>
      <c r="H19654" s="2" t="n">
        <v>45435.3525</v>
      </c>
      <c r="I19654" t="b">
        <v>1</v>
      </c>
      <c r="J19654" t="b">
        <v>0</v>
      </c>
      <c r="K19654" t="inlineStr">
        <is>
          <t>Israel</t>
        </is>
      </c>
      <c r="L19654" t="inlineStr"/>
      <c r="M19654" t="inlineStr"/>
      <c r="N19654" t="inlineStr"/>
      <c r="O19654" t="inlineStr">
        <is>
          <t>Western Digital</t>
        </is>
      </c>
      <c r="P19654" t="inlineStr">
        <is>
          <t>['sql', 'power bi', 'tableau', 'jira']</t>
        </is>
      </c>
      <c r="Q19654" t="inlineStr">
        <is>
          <t>{'analyst_tools': ['power bi', 'tableau'], 'async': ['jira'], 'programming': ['sql']}</t>
        </is>
      </c>
    </row>
    <row r="19655">
      <c r="A19655" t="inlineStr">
        <is>
          <t>Data Scientist</t>
        </is>
      </c>
      <c r="B19655" t="inlineStr">
        <is>
          <t>Data Scientist</t>
        </is>
      </c>
      <c r="C19655" t="inlineStr">
        <is>
          <t>Tokyo, Japan</t>
        </is>
      </c>
      <c r="D19655" t="inlineStr">
        <is>
          <t>via App.plus.labbase.jp</t>
        </is>
      </c>
      <c r="E19655" t="inlineStr">
        <is>
          <t>Full-time</t>
        </is>
      </c>
      <c r="F19655" t="b">
        <v>0</v>
      </c>
      <c r="G19655" t="inlineStr">
        <is>
          <t>Japan</t>
        </is>
      </c>
      <c r="H19655" s="2" t="n">
        <v>45442.31875</v>
      </c>
      <c r="I19655" t="b">
        <v>0</v>
      </c>
      <c r="J19655" t="b">
        <v>0</v>
      </c>
      <c r="K19655" t="inlineStr">
        <is>
          <t>Japan</t>
        </is>
      </c>
      <c r="L19655" t="inlineStr"/>
      <c r="M19655" t="inlineStr"/>
      <c r="N19655" t="inlineStr"/>
      <c r="O19655" t="inlineStr">
        <is>
          <t>GMOあおぞらネット銀行株式会社</t>
        </is>
      </c>
      <c r="P19655" t="inlineStr"/>
      <c r="Q19655" t="inlineStr"/>
    </row>
    <row r="19656">
      <c r="A19656" t="inlineStr">
        <is>
          <t>Cloud Engineer</t>
        </is>
      </c>
      <c r="B19656" t="inlineStr">
        <is>
          <t>Senior ETL Azure Engineer</t>
        </is>
      </c>
      <c r="C19656" t="inlineStr">
        <is>
          <t>Argentina</t>
        </is>
      </c>
      <c r="D19656" t="inlineStr">
        <is>
          <t>via Built In</t>
        </is>
      </c>
      <c r="E19656" t="inlineStr">
        <is>
          <t>Full-time</t>
        </is>
      </c>
      <c r="F19656" t="b">
        <v>0</v>
      </c>
      <c r="G19656" t="inlineStr">
        <is>
          <t>Argentina</t>
        </is>
      </c>
      <c r="H19656" s="2" t="n">
        <v>45428.30230324074</v>
      </c>
      <c r="I19656" t="b">
        <v>1</v>
      </c>
      <c r="J19656" t="b">
        <v>0</v>
      </c>
      <c r="K19656" t="inlineStr">
        <is>
          <t>Argentina</t>
        </is>
      </c>
      <c r="L19656" t="inlineStr"/>
      <c r="M19656" t="inlineStr"/>
      <c r="N19656" t="inlineStr"/>
      <c r="O19656" t="inlineStr">
        <is>
          <t>Encora</t>
        </is>
      </c>
      <c r="P19656" t="inlineStr">
        <is>
          <t>['sql', 'python', 'azure', 'pyspark', 'airflow']</t>
        </is>
      </c>
      <c r="Q19656" t="inlineStr">
        <is>
          <t>{'cloud': ['azure'], 'libraries': ['pyspark', 'airflow'], 'programming': ['sql', 'python']}</t>
        </is>
      </c>
    </row>
    <row r="19657">
      <c r="A19657" t="inlineStr">
        <is>
          <t>Software Engineer</t>
        </is>
      </c>
      <c r="B19657" t="inlineStr">
        <is>
          <t>Software Engineer - Data Infrastructure - Kafka</t>
        </is>
      </c>
      <c r="C19657" t="inlineStr">
        <is>
          <t>Muharraq, Bahrain</t>
        </is>
      </c>
      <c r="D19657" t="inlineStr">
        <is>
          <t>via Jooble</t>
        </is>
      </c>
      <c r="E19657" t="inlineStr">
        <is>
          <t>Full-time and Part-time</t>
        </is>
      </c>
      <c r="F19657" t="b">
        <v>0</v>
      </c>
      <c r="G19657" t="inlineStr">
        <is>
          <t>Bahrain</t>
        </is>
      </c>
      <c r="H19657" s="2" t="n">
        <v>45424.34594907407</v>
      </c>
      <c r="I19657" t="b">
        <v>0</v>
      </c>
      <c r="J19657" t="b">
        <v>0</v>
      </c>
      <c r="K19657" t="inlineStr">
        <is>
          <t>Bahrain</t>
        </is>
      </c>
      <c r="L19657" t="inlineStr"/>
      <c r="M19657" t="inlineStr"/>
      <c r="N19657" t="inlineStr"/>
      <c r="O19657" t="inlineStr">
        <is>
          <t>Canonical</t>
        </is>
      </c>
      <c r="P19657" t="inlineStr"/>
      <c r="Q19657" t="inlineStr"/>
    </row>
    <row r="19658">
      <c r="A19658" t="inlineStr">
        <is>
          <t>Data Analyst</t>
        </is>
      </c>
      <c r="B19658" t="inlineStr">
        <is>
          <t>Healthcare Data Analyst Nurse</t>
        </is>
      </c>
      <c r="C19658" t="inlineStr">
        <is>
          <t>Los Gatos, CA</t>
        </is>
      </c>
      <c r="D19658" t="inlineStr">
        <is>
          <t>via Carecareer Link</t>
        </is>
      </c>
      <c r="E19658" t="inlineStr">
        <is>
          <t>Full-time</t>
        </is>
      </c>
      <c r="F19658" t="b">
        <v>0</v>
      </c>
      <c r="G19658" t="inlineStr">
        <is>
          <t>California, United States</t>
        </is>
      </c>
      <c r="H19658" s="2" t="n">
        <v>45426.29251157407</v>
      </c>
      <c r="I19658" t="b">
        <v>0</v>
      </c>
      <c r="J19658" t="b">
        <v>1</v>
      </c>
      <c r="K19658" t="inlineStr">
        <is>
          <t>United States</t>
        </is>
      </c>
      <c r="L19658" t="inlineStr">
        <is>
          <t>year</t>
        </is>
      </c>
      <c r="M19658" t="n">
        <v>130000</v>
      </c>
      <c r="N19658" t="inlineStr"/>
      <c r="O19658" t="inlineStr">
        <is>
          <t>Incredible Health, Inc.</t>
        </is>
      </c>
      <c r="P19658" t="inlineStr">
        <is>
          <t>['excel']</t>
        </is>
      </c>
      <c r="Q19658" t="inlineStr">
        <is>
          <t>{'analyst_tools': ['excel']}</t>
        </is>
      </c>
    </row>
    <row r="19659">
      <c r="A19659" t="inlineStr">
        <is>
          <t>Data Engineer</t>
        </is>
      </c>
      <c r="B19659" t="inlineStr">
        <is>
          <t>Customer Delivery Engineer - Data centre</t>
        </is>
      </c>
      <c r="C19659" t="inlineStr">
        <is>
          <t>North Sydney NSW, Australia</t>
        </is>
      </c>
      <c r="D19659" t="inlineStr">
        <is>
          <t>via Peoplebank</t>
        </is>
      </c>
      <c r="E19659" t="inlineStr">
        <is>
          <t>Full-time</t>
        </is>
      </c>
      <c r="F19659" t="b">
        <v>0</v>
      </c>
      <c r="G19659" t="inlineStr">
        <is>
          <t>Australia</t>
        </is>
      </c>
      <c r="H19659" s="2" t="n">
        <v>45419.30373842592</v>
      </c>
      <c r="I19659" t="b">
        <v>0</v>
      </c>
      <c r="J19659" t="b">
        <v>0</v>
      </c>
      <c r="K19659" t="inlineStr">
        <is>
          <t>Australia</t>
        </is>
      </c>
      <c r="L19659" t="inlineStr"/>
      <c r="M19659" t="inlineStr"/>
      <c r="N19659" t="inlineStr"/>
      <c r="O19659" t="inlineStr">
        <is>
          <t>Peoplebank</t>
        </is>
      </c>
      <c r="P19659" t="inlineStr">
        <is>
          <t>['aws', 'azure']</t>
        </is>
      </c>
      <c r="Q19659" t="inlineStr">
        <is>
          <t>{'cloud': ['aws', 'azure']}</t>
        </is>
      </c>
    </row>
    <row r="19660">
      <c r="A19660" t="inlineStr">
        <is>
          <t>Data Scientist</t>
        </is>
      </c>
      <c r="B19660" t="inlineStr">
        <is>
          <t>Data Scientist</t>
        </is>
      </c>
      <c r="C19660" t="inlineStr">
        <is>
          <t>Anywhere</t>
        </is>
      </c>
      <c r="D19660" t="inlineStr">
        <is>
          <t>via Built In</t>
        </is>
      </c>
      <c r="E19660" t="inlineStr">
        <is>
          <t>Full-time</t>
        </is>
      </c>
      <c r="F19660" t="b">
        <v>1</v>
      </c>
      <c r="G19660" t="inlineStr">
        <is>
          <t>California, United States</t>
        </is>
      </c>
      <c r="H19660" s="2" t="n">
        <v>45416.29390046297</v>
      </c>
      <c r="I19660" t="b">
        <v>0</v>
      </c>
      <c r="J19660" t="b">
        <v>1</v>
      </c>
      <c r="K19660" t="inlineStr">
        <is>
          <t>United States</t>
        </is>
      </c>
      <c r="L19660" t="inlineStr"/>
      <c r="M19660" t="inlineStr"/>
      <c r="N19660" t="inlineStr"/>
      <c r="O19660" t="inlineStr">
        <is>
          <t>Rentable</t>
        </is>
      </c>
      <c r="P19660" t="inlineStr">
        <is>
          <t>['python', 'r', 'sql', 'matplotlib', 'seaborn', 'hadoop', 'spark', 'tensorflow', 'pytorch', 'tableau']</t>
        </is>
      </c>
      <c r="Q19660" t="inlineStr">
        <is>
          <t>{'analyst_tools': ['tableau'], 'libraries': ['matplotlib', 'seaborn', 'hadoop', 'spark', 'tensorflow', 'pytorch'], 'programming': ['python', 'r', 'sql']}</t>
        </is>
      </c>
    </row>
    <row r="19661">
      <c r="A19661" t="inlineStr">
        <is>
          <t>Data Scientist</t>
        </is>
      </c>
      <c r="B19661" t="inlineStr">
        <is>
          <t>Data Scientist</t>
        </is>
      </c>
      <c r="C19661" t="inlineStr">
        <is>
          <t>United Kingdom</t>
        </is>
      </c>
      <c r="D19661" t="inlineStr">
        <is>
          <t>via Startup Jobs</t>
        </is>
      </c>
      <c r="E19661" t="inlineStr">
        <is>
          <t>Full-time and Part-time</t>
        </is>
      </c>
      <c r="F19661" t="b">
        <v>0</v>
      </c>
      <c r="G19661" t="inlineStr">
        <is>
          <t>United Kingdom</t>
        </is>
      </c>
      <c r="H19661" s="2" t="n">
        <v>45421.30355324074</v>
      </c>
      <c r="I19661" t="b">
        <v>0</v>
      </c>
      <c r="J19661" t="b">
        <v>0</v>
      </c>
      <c r="K19661" t="inlineStr">
        <is>
          <t>United Kingdom</t>
        </is>
      </c>
      <c r="L19661" t="inlineStr"/>
      <c r="M19661" t="inlineStr"/>
      <c r="N19661" t="inlineStr"/>
      <c r="O19661" t="inlineStr">
        <is>
          <t>esure Group</t>
        </is>
      </c>
      <c r="P19661" t="inlineStr">
        <is>
          <t>['python', 'sql', 'aws', 'databricks', 'spark', 'fastapi', 'docker']</t>
        </is>
      </c>
      <c r="Q19661" t="inlineStr">
        <is>
          <t>{'cloud': ['aws', 'databricks'], 'libraries': ['spark'], 'other': ['docker'], 'programming': ['python', 'sql'], 'webframeworks': ['fastapi']}</t>
        </is>
      </c>
    </row>
    <row r="19662">
      <c r="A19662" t="inlineStr">
        <is>
          <t>Data Engineer</t>
        </is>
      </c>
      <c r="B19662" t="inlineStr">
        <is>
          <t>AWS Data Engineer (LM)</t>
        </is>
      </c>
      <c r="C19662" t="inlineStr">
        <is>
          <t>Pretoria, South Africa</t>
        </is>
      </c>
      <c r="D19662" t="inlineStr">
        <is>
          <t>via CareerJunction</t>
        </is>
      </c>
      <c r="E19662" t="inlineStr">
        <is>
          <t>Full-time</t>
        </is>
      </c>
      <c r="F19662" t="b">
        <v>0</v>
      </c>
      <c r="G19662" t="inlineStr">
        <is>
          <t>South Africa</t>
        </is>
      </c>
      <c r="H19662" s="2" t="n">
        <v>45417.30708333333</v>
      </c>
      <c r="I19662" t="b">
        <v>0</v>
      </c>
      <c r="J19662" t="b">
        <v>0</v>
      </c>
      <c r="K19662" t="inlineStr">
        <is>
          <t>South Africa</t>
        </is>
      </c>
      <c r="L19662" t="inlineStr"/>
      <c r="M19662" t="inlineStr"/>
      <c r="N19662" t="inlineStr"/>
      <c r="O19662" t="inlineStr">
        <is>
          <t>Mediro Application Consulting</t>
        </is>
      </c>
      <c r="P19662" t="inlineStr">
        <is>
          <t>['python', 'sql', 'aws', 'oracle', 'terraform']</t>
        </is>
      </c>
      <c r="Q19662" t="inlineStr">
        <is>
          <t>{'cloud': ['aws', 'oracle'], 'other': ['terraform'], 'programming': ['python', 'sql']}</t>
        </is>
      </c>
    </row>
    <row r="19663">
      <c r="A19663" t="inlineStr">
        <is>
          <t>Machine Learning Engineer</t>
        </is>
      </c>
      <c r="B19663" t="inlineStr">
        <is>
          <t>Senior Machine Learning Engineer</t>
        </is>
      </c>
      <c r="C19663" t="inlineStr">
        <is>
          <t>Cagliari, Metropolitan City of Cagliari, Italy</t>
        </is>
      </c>
      <c r="D19663" t="inlineStr">
        <is>
          <t>via LinkedIn</t>
        </is>
      </c>
      <c r="E19663" t="inlineStr">
        <is>
          <t>Full-time</t>
        </is>
      </c>
      <c r="F19663" t="b">
        <v>0</v>
      </c>
      <c r="G19663" t="inlineStr">
        <is>
          <t>Italy</t>
        </is>
      </c>
      <c r="H19663" s="2" t="n">
        <v>45427.31251157408</v>
      </c>
      <c r="I19663" t="b">
        <v>0</v>
      </c>
      <c r="J19663" t="b">
        <v>0</v>
      </c>
      <c r="K19663" t="inlineStr">
        <is>
          <t>Italy</t>
        </is>
      </c>
      <c r="L19663" t="inlineStr"/>
      <c r="M19663" t="inlineStr"/>
      <c r="N19663" t="inlineStr"/>
      <c r="O19663" t="inlineStr">
        <is>
          <t>Rombo AI</t>
        </is>
      </c>
      <c r="P19663" t="inlineStr">
        <is>
          <t>['python']</t>
        </is>
      </c>
      <c r="Q19663" t="inlineStr">
        <is>
          <t>{'programming': ['python']}</t>
        </is>
      </c>
    </row>
    <row r="19664">
      <c r="A19664" t="inlineStr">
        <is>
          <t>Data Analyst</t>
        </is>
      </c>
      <c r="B19664" t="inlineStr">
        <is>
          <t>Data Analyst _ 2 yrs</t>
        </is>
      </c>
      <c r="C19664" t="inlineStr">
        <is>
          <t>Hyderabad, Telangana, India</t>
        </is>
      </c>
      <c r="D19664" t="inlineStr">
        <is>
          <t>via LinkedIn</t>
        </is>
      </c>
      <c r="E19664" t="inlineStr">
        <is>
          <t>Full-time</t>
        </is>
      </c>
      <c r="F19664" t="b">
        <v>0</v>
      </c>
      <c r="G19664" t="inlineStr">
        <is>
          <t>India</t>
        </is>
      </c>
      <c r="H19664" s="2" t="n">
        <v>45418.30452546296</v>
      </c>
      <c r="I19664" t="b">
        <v>1</v>
      </c>
      <c r="J19664" t="b">
        <v>0</v>
      </c>
      <c r="K19664" t="inlineStr">
        <is>
          <t>India</t>
        </is>
      </c>
      <c r="L19664" t="inlineStr"/>
      <c r="M19664" t="inlineStr"/>
      <c r="N19664" t="inlineStr"/>
      <c r="O19664" t="inlineStr">
        <is>
          <t>Growel Softech Ltd</t>
        </is>
      </c>
      <c r="P19664" t="inlineStr">
        <is>
          <t>['sql', 'aws']</t>
        </is>
      </c>
      <c r="Q19664" t="inlineStr">
        <is>
          <t>{'cloud': ['aws'], 'programming': ['sql']}</t>
        </is>
      </c>
    </row>
    <row r="19665">
      <c r="A19665" t="inlineStr">
        <is>
          <t>Data Scientist</t>
        </is>
      </c>
      <c r="B19665" t="inlineStr">
        <is>
          <t>Scientist Molecular Analytics Platform</t>
        </is>
      </c>
      <c r="C19665" t="inlineStr">
        <is>
          <t>Rixensart, Belgium</t>
        </is>
      </c>
      <c r="D19665" t="inlineStr">
        <is>
          <t>via BeBee</t>
        </is>
      </c>
      <c r="E19665" t="inlineStr">
        <is>
          <t>Full-time</t>
        </is>
      </c>
      <c r="F19665" t="b">
        <v>0</v>
      </c>
      <c r="G19665" t="inlineStr">
        <is>
          <t>Belgium</t>
        </is>
      </c>
      <c r="H19665" s="2" t="n">
        <v>45424.33871527778</v>
      </c>
      <c r="I19665" t="b">
        <v>0</v>
      </c>
      <c r="J19665" t="b">
        <v>0</v>
      </c>
      <c r="K19665" t="inlineStr">
        <is>
          <t>Belgium</t>
        </is>
      </c>
      <c r="L19665" t="inlineStr"/>
      <c r="M19665" t="inlineStr"/>
      <c r="N19665" t="inlineStr"/>
      <c r="O19665" t="inlineStr">
        <is>
          <t>GSK</t>
        </is>
      </c>
      <c r="P19665" t="inlineStr"/>
      <c r="Q19665" t="inlineStr"/>
    </row>
    <row r="19666">
      <c r="A19666" t="inlineStr">
        <is>
          <t>Machine Learning Engineer</t>
        </is>
      </c>
      <c r="B19666" t="inlineStr">
        <is>
          <t>Machine Learning Engineer</t>
        </is>
      </c>
      <c r="C19666" t="inlineStr">
        <is>
          <t>Anywhere</t>
        </is>
      </c>
      <c r="D19666" t="inlineStr">
        <is>
          <t>via LinkedIn</t>
        </is>
      </c>
      <c r="E19666" t="inlineStr">
        <is>
          <t>Full-time</t>
        </is>
      </c>
      <c r="F19666" t="b">
        <v>1</v>
      </c>
      <c r="G19666" t="inlineStr">
        <is>
          <t>Egypt</t>
        </is>
      </c>
      <c r="H19666" s="2" t="n">
        <v>45433.33377314815</v>
      </c>
      <c r="I19666" t="b">
        <v>0</v>
      </c>
      <c r="J19666" t="b">
        <v>0</v>
      </c>
      <c r="K19666" t="inlineStr">
        <is>
          <t>Egypt</t>
        </is>
      </c>
      <c r="L19666" t="inlineStr"/>
      <c r="M19666" t="inlineStr"/>
      <c r="N19666" t="inlineStr"/>
      <c r="O19666" t="inlineStr">
        <is>
          <t>LyRise</t>
        </is>
      </c>
      <c r="P19666" t="inlineStr">
        <is>
          <t>['python', 'r', 'java', 'aws', 'gcp', 'azure', 'tensorflow', 'pytorch', 'scikit-learn', 'tableau', 'power bi', 'git']</t>
        </is>
      </c>
      <c r="Q19666" t="inlineStr">
        <is>
          <t>{'analyst_tools': ['tableau', 'power bi'], 'cloud': ['aws', 'gcp', 'azure'], 'libraries': ['tensorflow', 'pytorch', 'scikit-learn'], 'other': ['git'], 'programming': ['python', 'r', 'java']}</t>
        </is>
      </c>
    </row>
    <row r="19667">
      <c r="A19667" t="inlineStr">
        <is>
          <t>Data Engineer</t>
        </is>
      </c>
      <c r="B19667" t="inlineStr">
        <is>
          <t>Azure Data Engineer-Only 7+ years</t>
        </is>
      </c>
      <c r="C19667" t="inlineStr">
        <is>
          <t>Anywhere</t>
        </is>
      </c>
      <c r="D19667" t="inlineStr">
        <is>
          <t>via LinkedIn</t>
        </is>
      </c>
      <c r="E19667" t="inlineStr">
        <is>
          <t>Full-time</t>
        </is>
      </c>
      <c r="F19667" t="b">
        <v>1</v>
      </c>
      <c r="G19667" t="inlineStr">
        <is>
          <t>India</t>
        </is>
      </c>
      <c r="H19667" s="2" t="n">
        <v>45439.29586805555</v>
      </c>
      <c r="I19667" t="b">
        <v>1</v>
      </c>
      <c r="J19667" t="b">
        <v>0</v>
      </c>
      <c r="K19667" t="inlineStr">
        <is>
          <t>India</t>
        </is>
      </c>
      <c r="L19667" t="inlineStr"/>
      <c r="M19667" t="inlineStr"/>
      <c r="N19667" t="inlineStr"/>
      <c r="O19667" t="inlineStr">
        <is>
          <t>Dimiour</t>
        </is>
      </c>
      <c r="P19667" t="inlineStr">
        <is>
          <t>['sql', 'azure', 'snowflake', 'databricks']</t>
        </is>
      </c>
      <c r="Q19667" t="inlineStr">
        <is>
          <t>{'cloud': ['azure', 'snowflake', 'databricks'], 'programming': ['sql']}</t>
        </is>
      </c>
    </row>
    <row r="19668">
      <c r="A19668" t="inlineStr">
        <is>
          <t>Data Scientist</t>
        </is>
      </c>
      <c r="B19668" t="inlineStr">
        <is>
          <t>Data Scientist</t>
        </is>
      </c>
      <c r="C19668" t="inlineStr">
        <is>
          <t>Anywhere</t>
        </is>
      </c>
      <c r="D19668" t="inlineStr">
        <is>
          <t>via Built In</t>
        </is>
      </c>
      <c r="E19668" t="inlineStr">
        <is>
          <t>Full-time</t>
        </is>
      </c>
      <c r="F19668" t="b">
        <v>1</v>
      </c>
      <c r="G19668" t="inlineStr">
        <is>
          <t>Canada</t>
        </is>
      </c>
      <c r="H19668" s="2" t="n">
        <v>45434.30423611111</v>
      </c>
      <c r="I19668" t="b">
        <v>0</v>
      </c>
      <c r="J19668" t="b">
        <v>0</v>
      </c>
      <c r="K19668" t="inlineStr">
        <is>
          <t>Canada</t>
        </is>
      </c>
      <c r="L19668" t="inlineStr">
        <is>
          <t>year</t>
        </is>
      </c>
      <c r="M19668" t="n">
        <v>150000</v>
      </c>
      <c r="N19668" t="inlineStr"/>
      <c r="O19668" t="inlineStr">
        <is>
          <t>Coinbase</t>
        </is>
      </c>
      <c r="P19668" t="inlineStr">
        <is>
          <t>['sql', 'python', 'gdpr']</t>
        </is>
      </c>
      <c r="Q19668" t="inlineStr">
        <is>
          <t>{'libraries': ['gdpr'], 'programming': ['sql', 'python']}</t>
        </is>
      </c>
    </row>
    <row r="19669">
      <c r="A19669" t="inlineStr">
        <is>
          <t>Machine Learning Engineer</t>
        </is>
      </c>
      <c r="B19669" t="inlineStr">
        <is>
          <t>Senior AI ML Engineer</t>
        </is>
      </c>
      <c r="C19669" t="inlineStr">
        <is>
          <t>Katowice, Poland</t>
        </is>
      </c>
      <c r="D19669" t="inlineStr">
        <is>
          <t>via Jooble</t>
        </is>
      </c>
      <c r="E19669" t="inlineStr">
        <is>
          <t>Full-time</t>
        </is>
      </c>
      <c r="F19669" t="b">
        <v>0</v>
      </c>
      <c r="G19669" t="inlineStr">
        <is>
          <t>Poland</t>
        </is>
      </c>
      <c r="H19669" s="2" t="n">
        <v>45443.30538194445</v>
      </c>
      <c r="I19669" t="b">
        <v>0</v>
      </c>
      <c r="J19669" t="b">
        <v>0</v>
      </c>
      <c r="K19669" t="inlineStr">
        <is>
          <t>Poland</t>
        </is>
      </c>
      <c r="L19669" t="inlineStr"/>
      <c r="M19669" t="inlineStr"/>
      <c r="N19669" t="inlineStr"/>
      <c r="O19669" t="inlineStr">
        <is>
          <t>Sii</t>
        </is>
      </c>
      <c r="P19669" t="inlineStr">
        <is>
          <t>['python', 'aws', 'azure', 'docker']</t>
        </is>
      </c>
      <c r="Q19669" t="inlineStr">
        <is>
          <t>{'cloud': ['aws', 'azure'], 'other': ['docker'], 'programming': ['python']}</t>
        </is>
      </c>
    </row>
    <row r="19670">
      <c r="A19670" t="inlineStr">
        <is>
          <t>Data Engineer</t>
        </is>
      </c>
      <c r="B19670" t="inlineStr">
        <is>
          <t>Data Engineer</t>
        </is>
      </c>
      <c r="C19670" t="inlineStr">
        <is>
          <t>Anywhere</t>
        </is>
      </c>
      <c r="D19670" t="inlineStr">
        <is>
          <t>via LinkedIn</t>
        </is>
      </c>
      <c r="E19670" t="inlineStr">
        <is>
          <t>Contractor</t>
        </is>
      </c>
      <c r="F19670" t="b">
        <v>1</v>
      </c>
      <c r="G19670" t="inlineStr">
        <is>
          <t>Illinois, United States</t>
        </is>
      </c>
      <c r="H19670" s="2" t="n">
        <v>45433.31311342592</v>
      </c>
      <c r="I19670" t="b">
        <v>0</v>
      </c>
      <c r="J19670" t="b">
        <v>0</v>
      </c>
      <c r="K19670" t="inlineStr">
        <is>
          <t>United States</t>
        </is>
      </c>
      <c r="L19670" t="inlineStr"/>
      <c r="M19670" t="inlineStr"/>
      <c r="N19670" t="inlineStr"/>
      <c r="O19670" t="inlineStr">
        <is>
          <t>TekJobs</t>
        </is>
      </c>
      <c r="P19670" t="inlineStr">
        <is>
          <t>['scala', 'sql', 'aws', 'hadoop', 'spark']</t>
        </is>
      </c>
      <c r="Q19670" t="inlineStr">
        <is>
          <t>{'cloud': ['aws'], 'libraries': ['hadoop', 'spark'], 'programming': ['scala', 'sql']}</t>
        </is>
      </c>
    </row>
    <row r="19671">
      <c r="A19671" t="inlineStr">
        <is>
          <t>Data Engineer</t>
        </is>
      </c>
      <c r="B19671" t="inlineStr">
        <is>
          <t>Data Engineer</t>
        </is>
      </c>
      <c r="C19671" t="inlineStr">
        <is>
          <t>Delhi, India</t>
        </is>
      </c>
      <c r="D19671" t="inlineStr">
        <is>
          <t>via Indeed</t>
        </is>
      </c>
      <c r="E19671" t="inlineStr">
        <is>
          <t>Full-time</t>
        </is>
      </c>
      <c r="F19671" t="b">
        <v>0</v>
      </c>
      <c r="G19671" t="inlineStr">
        <is>
          <t>India</t>
        </is>
      </c>
      <c r="H19671" s="2" t="n">
        <v>45419.3000462963</v>
      </c>
      <c r="I19671" t="b">
        <v>0</v>
      </c>
      <c r="J19671" t="b">
        <v>0</v>
      </c>
      <c r="K19671" t="inlineStr">
        <is>
          <t>India</t>
        </is>
      </c>
      <c r="L19671" t="inlineStr"/>
      <c r="M19671" t="inlineStr"/>
      <c r="N19671" t="inlineStr"/>
      <c r="O19671" t="inlineStr">
        <is>
          <t>Manasvini Global Solutions</t>
        </is>
      </c>
      <c r="P19671" t="inlineStr">
        <is>
          <t>['python', 'sql', 'bigquery', 'aws', 'azure', 'hadoop', 'kafka', 'spark']</t>
        </is>
      </c>
      <c r="Q19671" t="inlineStr">
        <is>
          <t>{'cloud': ['bigquery', 'aws', 'azure'], 'libraries': ['hadoop', 'kafka', 'spark'], 'programming': ['python', 'sql']}</t>
        </is>
      </c>
    </row>
    <row r="19672">
      <c r="A19672" t="inlineStr">
        <is>
          <t>Data Engineer</t>
        </is>
      </c>
      <c r="B19672" t="inlineStr">
        <is>
          <t>Data Engineer</t>
        </is>
      </c>
      <c r="C19672" t="inlineStr">
        <is>
          <t>Karnataka, India</t>
        </is>
      </c>
      <c r="D19672" t="inlineStr">
        <is>
          <t>via Indeed</t>
        </is>
      </c>
      <c r="E19672" t="inlineStr">
        <is>
          <t>Full-time</t>
        </is>
      </c>
      <c r="F19672" t="b">
        <v>0</v>
      </c>
      <c r="G19672" t="inlineStr">
        <is>
          <t>India</t>
        </is>
      </c>
      <c r="H19672" s="2" t="n">
        <v>45428.29888888889</v>
      </c>
      <c r="I19672" t="b">
        <v>1</v>
      </c>
      <c r="J19672" t="b">
        <v>0</v>
      </c>
      <c r="K19672" t="inlineStr">
        <is>
          <t>India</t>
        </is>
      </c>
      <c r="L19672" t="inlineStr"/>
      <c r="M19672" t="inlineStr"/>
      <c r="N19672" t="inlineStr"/>
      <c r="O19672" t="inlineStr">
        <is>
          <t>ANZ Banking Group</t>
        </is>
      </c>
      <c r="P19672" t="inlineStr">
        <is>
          <t>['scala', 'python', 'sql', 'bigquery', 'hadoop', 'spark', 'airflow', 'splunk', 'terraform', 'kubernetes', 'gitlab']</t>
        </is>
      </c>
      <c r="Q19672" t="inlineStr">
        <is>
          <t>{'analyst_tools': ['splunk'], 'cloud': ['bigquery'], 'libraries': ['hadoop', 'spark', 'airflow'], 'other': ['terraform', 'kubernetes', 'gitlab'], 'programming': ['scala', 'python', 'sql']}</t>
        </is>
      </c>
    </row>
    <row r="19673">
      <c r="A19673" t="inlineStr">
        <is>
          <t>Senior Data Engineer</t>
        </is>
      </c>
      <c r="B19673" t="inlineStr">
        <is>
          <t>Senior Data Engineer ( 5-8 Years )</t>
        </is>
      </c>
      <c r="C19673" t="inlineStr">
        <is>
          <t>Bengaluru, Karnataka, India</t>
        </is>
      </c>
      <c r="D19673" t="inlineStr">
        <is>
          <t>via LinkedIn</t>
        </is>
      </c>
      <c r="E19673" t="inlineStr">
        <is>
          <t>Full-time</t>
        </is>
      </c>
      <c r="F19673" t="b">
        <v>0</v>
      </c>
      <c r="G19673" t="inlineStr">
        <is>
          <t>India</t>
        </is>
      </c>
      <c r="H19673" s="2" t="n">
        <v>45430.29982638889</v>
      </c>
      <c r="I19673" t="b">
        <v>1</v>
      </c>
      <c r="J19673" t="b">
        <v>0</v>
      </c>
      <c r="K19673" t="inlineStr">
        <is>
          <t>India</t>
        </is>
      </c>
      <c r="L19673" t="inlineStr"/>
      <c r="M19673" t="inlineStr"/>
      <c r="N19673" t="inlineStr"/>
      <c r="O19673" t="inlineStr">
        <is>
          <t>Lifesight</t>
        </is>
      </c>
      <c r="P19673" t="inlineStr">
        <is>
          <t>['java', 'sql', 'scala', 'nosql', 'spark', 'kafka', 'hadoop']</t>
        </is>
      </c>
      <c r="Q19673" t="inlineStr">
        <is>
          <t>{'libraries': ['spark', 'kafka', 'hadoop'], 'programming': ['java', 'sql', 'scala', 'nosql']}</t>
        </is>
      </c>
    </row>
    <row r="19674">
      <c r="A19674" t="inlineStr">
        <is>
          <t>Data Engineer</t>
        </is>
      </c>
      <c r="B19674" t="inlineStr">
        <is>
          <t>Senior Quality Assurance Engineer (Data)</t>
        </is>
      </c>
      <c r="C19674" t="inlineStr">
        <is>
          <t>Kathmandu, Nepal</t>
        </is>
      </c>
      <c r="D19674" t="inlineStr">
        <is>
          <t>via LinkedIn</t>
        </is>
      </c>
      <c r="E19674" t="inlineStr">
        <is>
          <t>Full-time</t>
        </is>
      </c>
      <c r="F19674" t="b">
        <v>0</v>
      </c>
      <c r="G19674" t="inlineStr">
        <is>
          <t>Nepal</t>
        </is>
      </c>
      <c r="H19674" s="2" t="n">
        <v>45439.30212962963</v>
      </c>
      <c r="I19674" t="b">
        <v>0</v>
      </c>
      <c r="J19674" t="b">
        <v>0</v>
      </c>
      <c r="K19674" t="inlineStr">
        <is>
          <t>Nepal</t>
        </is>
      </c>
      <c r="L19674" t="inlineStr"/>
      <c r="M19674" t="inlineStr"/>
      <c r="N19674" t="inlineStr"/>
      <c r="O19674" t="inlineStr">
        <is>
          <t>HAMRO JOBS - Jobs IN Nepal</t>
        </is>
      </c>
      <c r="P19674" t="inlineStr">
        <is>
          <t>['sql', 'shell', 'python', 'selenium', 'github', 'gitlab', 'jira']</t>
        </is>
      </c>
      <c r="Q19674" t="inlineStr">
        <is>
          <t>{'async': ['jira'], 'libraries': ['selenium'], 'other': ['github', 'gitlab'], 'programming': ['sql', 'shell', 'python']}</t>
        </is>
      </c>
    </row>
    <row r="19675">
      <c r="A19675" t="inlineStr">
        <is>
          <t>Data Engineer</t>
        </is>
      </c>
      <c r="B19675" t="inlineStr">
        <is>
          <t>Snowflake Data Engineer/Lead</t>
        </is>
      </c>
      <c r="C19675" t="inlineStr">
        <is>
          <t>Karnataka, India</t>
        </is>
      </c>
      <c r="D19675" t="inlineStr">
        <is>
          <t>via Shine</t>
        </is>
      </c>
      <c r="E19675" t="inlineStr">
        <is>
          <t>Full-time</t>
        </is>
      </c>
      <c r="F19675" t="b">
        <v>0</v>
      </c>
      <c r="G19675" t="inlineStr">
        <is>
          <t>India</t>
        </is>
      </c>
      <c r="H19675" s="2" t="n">
        <v>45434.30298611111</v>
      </c>
      <c r="I19675" t="b">
        <v>0</v>
      </c>
      <c r="J19675" t="b">
        <v>0</v>
      </c>
      <c r="K19675" t="inlineStr">
        <is>
          <t>India</t>
        </is>
      </c>
      <c r="L19675" t="inlineStr"/>
      <c r="M19675" t="inlineStr"/>
      <c r="N19675" t="inlineStr"/>
      <c r="O19675" t="inlineStr">
        <is>
          <t>Brillio</t>
        </is>
      </c>
      <c r="P19675" t="inlineStr">
        <is>
          <t>['snowflake', 'aws', 'azure']</t>
        </is>
      </c>
      <c r="Q19675" t="inlineStr">
        <is>
          <t>{'cloud': ['snowflake', 'aws', 'azure']}</t>
        </is>
      </c>
    </row>
    <row r="19676">
      <c r="A19676" t="inlineStr">
        <is>
          <t>Data Engineer</t>
        </is>
      </c>
      <c r="B19676" t="inlineStr">
        <is>
          <t>AWS Data Engineer</t>
        </is>
      </c>
      <c r="C19676" t="inlineStr">
        <is>
          <t>Prague, Czechia</t>
        </is>
      </c>
      <c r="D19676" t="inlineStr">
        <is>
          <t>via LinkedIn</t>
        </is>
      </c>
      <c r="E19676" t="inlineStr">
        <is>
          <t>Full-time</t>
        </is>
      </c>
      <c r="F19676" t="b">
        <v>0</v>
      </c>
      <c r="G19676" t="inlineStr">
        <is>
          <t>Czechia</t>
        </is>
      </c>
      <c r="H19676" s="2" t="n">
        <v>45419.305</v>
      </c>
      <c r="I19676" t="b">
        <v>0</v>
      </c>
      <c r="J19676" t="b">
        <v>0</v>
      </c>
      <c r="K19676" t="inlineStr">
        <is>
          <t>Czechia</t>
        </is>
      </c>
      <c r="L19676" t="inlineStr"/>
      <c r="M19676" t="inlineStr"/>
      <c r="N19676" t="inlineStr"/>
      <c r="O19676" t="inlineStr">
        <is>
          <t>Absa Group</t>
        </is>
      </c>
      <c r="P19676" t="inlineStr">
        <is>
          <t>['python', 'aws', 'spark', 'terraform']</t>
        </is>
      </c>
      <c r="Q19676" t="inlineStr">
        <is>
          <t>{'cloud': ['aws'], 'libraries': ['spark'], 'other': ['terraform'], 'programming': ['python']}</t>
        </is>
      </c>
    </row>
    <row r="19677">
      <c r="A19677" t="inlineStr">
        <is>
          <t>Data Analyst</t>
        </is>
      </c>
      <c r="B19677" t="inlineStr">
        <is>
          <t>Stage curriculare Data Analytics</t>
        </is>
      </c>
      <c r="C19677" t="inlineStr">
        <is>
          <t>Rome, Metropolitan City of Rome Capital, Italy</t>
        </is>
      </c>
      <c r="D19677" t="inlineStr">
        <is>
          <t>via LinkedIn</t>
        </is>
      </c>
      <c r="E19677" t="inlineStr">
        <is>
          <t>Full-time and Internship</t>
        </is>
      </c>
      <c r="F19677" t="b">
        <v>0</v>
      </c>
      <c r="G19677" t="inlineStr">
        <is>
          <t>Italy</t>
        </is>
      </c>
      <c r="H19677" s="2" t="n">
        <v>45443.30119212963</v>
      </c>
      <c r="I19677" t="b">
        <v>0</v>
      </c>
      <c r="J19677" t="b">
        <v>0</v>
      </c>
      <c r="K19677" t="inlineStr">
        <is>
          <t>Italy</t>
        </is>
      </c>
      <c r="L19677" t="inlineStr"/>
      <c r="M19677" t="inlineStr"/>
      <c r="N19677" t="inlineStr"/>
      <c r="O19677" t="inlineStr">
        <is>
          <t>Digital Angels</t>
        </is>
      </c>
      <c r="P19677" t="inlineStr">
        <is>
          <t>['javascript', 'sql', 'react', 'looker', 'power bi', 'tableau', 'excel', 'powerpoint']</t>
        </is>
      </c>
      <c r="Q19677" t="inlineStr">
        <is>
          <t>{'analyst_tools': ['looker', 'power bi', 'tableau', 'excel', 'powerpoint'], 'libraries': ['react'], 'programming': ['javascript', 'sql']}</t>
        </is>
      </c>
    </row>
    <row r="19678">
      <c r="A19678" t="inlineStr">
        <is>
          <t>Data Scientist</t>
        </is>
      </c>
      <c r="B19678" t="inlineStr">
        <is>
          <t>Data Scientist</t>
        </is>
      </c>
      <c r="C19678" t="inlineStr">
        <is>
          <t>Boise, ID</t>
        </is>
      </c>
      <c r="D19678" t="inlineStr">
        <is>
          <t>via ZipRecruiter</t>
        </is>
      </c>
      <c r="E19678" t="inlineStr">
        <is>
          <t>Full-time</t>
        </is>
      </c>
      <c r="F19678" t="b">
        <v>0</v>
      </c>
      <c r="G19678" t="inlineStr">
        <is>
          <t>California, United States</t>
        </is>
      </c>
      <c r="H19678" s="2" t="n">
        <v>45428.29369212963</v>
      </c>
      <c r="I19678" t="b">
        <v>0</v>
      </c>
      <c r="J19678" t="b">
        <v>0</v>
      </c>
      <c r="K19678" t="inlineStr">
        <is>
          <t>United States</t>
        </is>
      </c>
      <c r="L19678" t="inlineStr"/>
      <c r="M19678" t="inlineStr"/>
      <c r="N19678" t="inlineStr"/>
      <c r="O19678" t="inlineStr">
        <is>
          <t>Meta</t>
        </is>
      </c>
      <c r="P19678" t="inlineStr">
        <is>
          <t>['sql', 'php', 'python', 'perl', 'r', 'matlab', 'sas', 'sas', 'hadoop', 'spss']</t>
        </is>
      </c>
      <c r="Q19678" t="inlineStr">
        <is>
          <t>{'analyst_tools': ['sas', 'spss'], 'libraries': ['hadoop'], 'programming': ['sql', 'php', 'python', 'perl', 'r', 'matlab', 'sas']}</t>
        </is>
      </c>
    </row>
    <row r="19679">
      <c r="A19679" t="inlineStr">
        <is>
          <t>Data Analyst</t>
        </is>
      </c>
      <c r="B19679" t="inlineStr">
        <is>
          <t>Data Analyst for Marketing Automation (Python or SQL)</t>
        </is>
      </c>
      <c r="C19679" t="inlineStr">
        <is>
          <t>Slovakia</t>
        </is>
      </c>
      <c r="D19679" t="inlineStr">
        <is>
          <t>via 8h.sk</t>
        </is>
      </c>
      <c r="E19679" t="inlineStr">
        <is>
          <t>Full-time</t>
        </is>
      </c>
      <c r="F19679" t="b">
        <v>0</v>
      </c>
      <c r="G19679" t="inlineStr">
        <is>
          <t>Slovakia</t>
        </is>
      </c>
      <c r="H19679" s="2" t="n">
        <v>45442.32237268519</v>
      </c>
      <c r="I19679" t="b">
        <v>1</v>
      </c>
      <c r="J19679" t="b">
        <v>0</v>
      </c>
      <c r="K19679" t="inlineStr">
        <is>
          <t>Slovakia</t>
        </is>
      </c>
      <c r="L19679" t="inlineStr"/>
      <c r="M19679" t="inlineStr"/>
      <c r="N19679" t="inlineStr"/>
      <c r="O19679" t="inlineStr">
        <is>
          <t>GymBeam s.r.o.</t>
        </is>
      </c>
      <c r="P19679" t="inlineStr">
        <is>
          <t>['python', 'sql']</t>
        </is>
      </c>
      <c r="Q19679" t="inlineStr">
        <is>
          <t>{'programming': ['python', 'sql']}</t>
        </is>
      </c>
    </row>
    <row r="19680">
      <c r="A19680" t="inlineStr">
        <is>
          <t>Data Analyst</t>
        </is>
      </c>
      <c r="B19680" t="inlineStr">
        <is>
          <t>Data Quality Analyst</t>
        </is>
      </c>
      <c r="C19680" t="inlineStr">
        <is>
          <t>Sheffield, UK</t>
        </is>
      </c>
      <c r="D19680" t="inlineStr">
        <is>
          <t>via LinkedIn</t>
        </is>
      </c>
      <c r="E19680" t="inlineStr">
        <is>
          <t>Full-time</t>
        </is>
      </c>
      <c r="F19680" t="b">
        <v>0</v>
      </c>
      <c r="G19680" t="inlineStr">
        <is>
          <t>United Kingdom</t>
        </is>
      </c>
      <c r="H19680" s="2" t="n">
        <v>45430.30078703703</v>
      </c>
      <c r="I19680" t="b">
        <v>1</v>
      </c>
      <c r="J19680" t="b">
        <v>0</v>
      </c>
      <c r="K19680" t="inlineStr">
        <is>
          <t>United Kingdom</t>
        </is>
      </c>
      <c r="L19680" t="inlineStr"/>
      <c r="M19680" t="inlineStr"/>
      <c r="N19680" t="inlineStr"/>
      <c r="O19680" t="inlineStr">
        <is>
          <t>Harnham</t>
        </is>
      </c>
      <c r="P19680" t="inlineStr">
        <is>
          <t>['sql', 'sas', 'sas', 'python']</t>
        </is>
      </c>
      <c r="Q19680" t="inlineStr">
        <is>
          <t>{'analyst_tools': ['sas'], 'programming': ['sql', 'sas', 'python']}</t>
        </is>
      </c>
    </row>
    <row r="19681">
      <c r="A19681" t="inlineStr">
        <is>
          <t>Data Engineer</t>
        </is>
      </c>
      <c r="B19681" t="inlineStr">
        <is>
          <t>Cloud Data Engineer Msh</t>
        </is>
      </c>
      <c r="C19681" t="inlineStr">
        <is>
          <t>Málaga, Spain</t>
        </is>
      </c>
      <c r="D19681" t="inlineStr">
        <is>
          <t>via BeBee</t>
        </is>
      </c>
      <c r="E19681" t="inlineStr">
        <is>
          <t>Full-time</t>
        </is>
      </c>
      <c r="F19681" t="b">
        <v>0</v>
      </c>
      <c r="G19681" t="inlineStr">
        <is>
          <t>Spain</t>
        </is>
      </c>
      <c r="H19681" s="2" t="n">
        <v>45430.30299768518</v>
      </c>
      <c r="I19681" t="b">
        <v>1</v>
      </c>
      <c r="J19681" t="b">
        <v>0</v>
      </c>
      <c r="K19681" t="inlineStr">
        <is>
          <t>Spain</t>
        </is>
      </c>
      <c r="L19681" t="inlineStr"/>
      <c r="M19681" t="inlineStr"/>
      <c r="N19681" t="inlineStr"/>
      <c r="O19681" t="inlineStr">
        <is>
          <t>Vodafone</t>
        </is>
      </c>
      <c r="P19681" t="inlineStr">
        <is>
          <t>['sql', 'nosql', 'spark', 'jenkins', 'github']</t>
        </is>
      </c>
      <c r="Q19681" t="inlineStr">
        <is>
          <t>{'libraries': ['spark'], 'other': ['jenkins', 'github'], 'programming': ['sql', 'nosql']}</t>
        </is>
      </c>
    </row>
    <row r="19682">
      <c r="A19682" t="inlineStr">
        <is>
          <t>Data Engineer</t>
        </is>
      </c>
      <c r="B19682" t="inlineStr">
        <is>
          <t>Data Engineer</t>
        </is>
      </c>
      <c r="C19682" t="inlineStr">
        <is>
          <t>Monterrey, Nuevo Leon, Mexico</t>
        </is>
      </c>
      <c r="D19682" t="inlineStr">
        <is>
          <t>via LinkedIn</t>
        </is>
      </c>
      <c r="E19682" t="inlineStr">
        <is>
          <t>Full-time</t>
        </is>
      </c>
      <c r="F19682" t="b">
        <v>0</v>
      </c>
      <c r="G19682" t="inlineStr">
        <is>
          <t>Mexico</t>
        </is>
      </c>
      <c r="H19682" s="2" t="n">
        <v>45418.30696759259</v>
      </c>
      <c r="I19682" t="b">
        <v>1</v>
      </c>
      <c r="J19682" t="b">
        <v>0</v>
      </c>
      <c r="K19682" t="inlineStr">
        <is>
          <t>Mexico</t>
        </is>
      </c>
      <c r="L19682" t="inlineStr"/>
      <c r="M19682" t="inlineStr"/>
      <c r="N19682" t="inlineStr"/>
      <c r="O19682" t="inlineStr">
        <is>
          <t>Kuona</t>
        </is>
      </c>
      <c r="P19682" t="inlineStr">
        <is>
          <t>['python', 'sql', 'nosql', 'aws', 'pandas']</t>
        </is>
      </c>
      <c r="Q19682" t="inlineStr">
        <is>
          <t>{'cloud': ['aws'], 'libraries': ['pandas'], 'programming': ['python', 'sql', 'nosql']}</t>
        </is>
      </c>
    </row>
    <row r="19683">
      <c r="A19683" t="inlineStr">
        <is>
          <t>Data Scientist</t>
        </is>
      </c>
      <c r="B19683" t="inlineStr">
        <is>
          <t>Data Specialist</t>
        </is>
      </c>
      <c r="C19683" t="inlineStr">
        <is>
          <t>South Africa</t>
        </is>
      </c>
      <c r="D19683" t="inlineStr">
        <is>
          <t>via CareerJunction</t>
        </is>
      </c>
      <c r="E19683" t="inlineStr">
        <is>
          <t>Full-time</t>
        </is>
      </c>
      <c r="F19683" t="b">
        <v>0</v>
      </c>
      <c r="G19683" t="inlineStr">
        <is>
          <t>South Africa</t>
        </is>
      </c>
      <c r="H19683" s="2" t="n">
        <v>45417.30701388889</v>
      </c>
      <c r="I19683" t="b">
        <v>1</v>
      </c>
      <c r="J19683" t="b">
        <v>0</v>
      </c>
      <c r="K19683" t="inlineStr">
        <is>
          <t>South Africa</t>
        </is>
      </c>
      <c r="L19683" t="inlineStr"/>
      <c r="M19683" t="inlineStr"/>
      <c r="N19683" t="inlineStr"/>
      <c r="O19683" t="inlineStr">
        <is>
          <t>Datafin</t>
        </is>
      </c>
      <c r="P19683" t="inlineStr">
        <is>
          <t>['excel', 'outlook', 'powerpoint', 'word']</t>
        </is>
      </c>
      <c r="Q19683" t="inlineStr">
        <is>
          <t>{'analyst_tools': ['excel', 'outlook', 'powerpoint', 'word']}</t>
        </is>
      </c>
    </row>
    <row r="19684">
      <c r="A19684" t="inlineStr">
        <is>
          <t>Data Analyst</t>
        </is>
      </c>
      <c r="B19684" t="inlineStr">
        <is>
          <t>Scientist, Decision Sciences</t>
        </is>
      </c>
      <c r="C19684" t="inlineStr">
        <is>
          <t>San José Province, Santa Ana, Costa Rica</t>
        </is>
      </c>
      <c r="D19684" t="inlineStr">
        <is>
          <t>via Trabajo.org - Vacantes De Empleo, Trabajo</t>
        </is>
      </c>
      <c r="E19684" t="inlineStr">
        <is>
          <t>Full-time</t>
        </is>
      </c>
      <c r="F19684" t="b">
        <v>0</v>
      </c>
      <c r="G19684" t="inlineStr">
        <is>
          <t>Costa Rica</t>
        </is>
      </c>
      <c r="H19684" s="2" t="n">
        <v>45413.31759259259</v>
      </c>
      <c r="I19684" t="b">
        <v>0</v>
      </c>
      <c r="J19684" t="b">
        <v>0</v>
      </c>
      <c r="K19684" t="inlineStr">
        <is>
          <t>Costa Rica</t>
        </is>
      </c>
      <c r="L19684" t="inlineStr"/>
      <c r="M19684" t="inlineStr"/>
      <c r="N19684" t="inlineStr"/>
      <c r="O19684" t="inlineStr">
        <is>
          <t>Western Union</t>
        </is>
      </c>
      <c r="P19684" t="inlineStr">
        <is>
          <t>['sql', 'r', 'excel', 'tableau']</t>
        </is>
      </c>
      <c r="Q19684" t="inlineStr">
        <is>
          <t>{'analyst_tools': ['excel', 'tableau'], 'programming': ['sql', 'r']}</t>
        </is>
      </c>
    </row>
    <row r="19685">
      <c r="A19685" t="inlineStr">
        <is>
          <t>Business Analyst</t>
        </is>
      </c>
      <c r="B19685" t="inlineStr">
        <is>
          <t>Career Opportunities: Pricing cum Business Analyst Manager (4663)</t>
        </is>
      </c>
      <c r="C19685" t="inlineStr">
        <is>
          <t>Anywhere</t>
        </is>
      </c>
      <c r="D19685" t="inlineStr">
        <is>
          <t>via Jobgether</t>
        </is>
      </c>
      <c r="E19685" t="inlineStr">
        <is>
          <t>Full-time</t>
        </is>
      </c>
      <c r="F19685" t="b">
        <v>1</v>
      </c>
      <c r="G19685" t="inlineStr">
        <is>
          <t>Slovenia</t>
        </is>
      </c>
      <c r="H19685" s="2" t="n">
        <v>45432.3125462963</v>
      </c>
      <c r="I19685" t="b">
        <v>0</v>
      </c>
      <c r="J19685" t="b">
        <v>0</v>
      </c>
      <c r="K19685" t="inlineStr">
        <is>
          <t>Slovenia</t>
        </is>
      </c>
      <c r="L19685" t="inlineStr"/>
      <c r="M19685" t="inlineStr"/>
      <c r="N19685" t="inlineStr"/>
      <c r="O19685" t="inlineStr">
        <is>
          <t>Yokohama Tire Corporation</t>
        </is>
      </c>
      <c r="P19685" t="inlineStr">
        <is>
          <t>['c', 'excel', 'powerpoint']</t>
        </is>
      </c>
      <c r="Q19685" t="inlineStr">
        <is>
          <t>{'analyst_tools': ['excel', 'powerpoint'], 'programming': ['c']}</t>
        </is>
      </c>
    </row>
    <row r="19686">
      <c r="A19686" t="inlineStr">
        <is>
          <t>Machine Learning Engineer</t>
        </is>
      </c>
      <c r="B19686" t="inlineStr">
        <is>
          <t>ML-Engineer</t>
        </is>
      </c>
      <c r="C19686" t="inlineStr">
        <is>
          <t>Anywhere</t>
        </is>
      </c>
      <c r="D19686" t="inlineStr">
        <is>
          <t>via RIT.Work</t>
        </is>
      </c>
      <c r="E19686" t="inlineStr">
        <is>
          <t>Full-time</t>
        </is>
      </c>
      <c r="F19686" t="b">
        <v>1</v>
      </c>
      <c r="G19686" t="inlineStr">
        <is>
          <t>Russia</t>
        </is>
      </c>
      <c r="H19686" s="2" t="n">
        <v>45440.32291666666</v>
      </c>
      <c r="I19686" t="b">
        <v>0</v>
      </c>
      <c r="J19686" t="b">
        <v>0</v>
      </c>
      <c r="K19686" t="inlineStr">
        <is>
          <t>Russia</t>
        </is>
      </c>
      <c r="L19686" t="inlineStr"/>
      <c r="M19686" t="inlineStr"/>
      <c r="N19686" t="inlineStr"/>
      <c r="O19686" t="inlineStr">
        <is>
          <t>ООО Сэлф Софт Продакшн</t>
        </is>
      </c>
      <c r="P19686" t="inlineStr">
        <is>
          <t>['python', 'opencv', 'pytorch', 'git', 'jira', 'confluence']</t>
        </is>
      </c>
      <c r="Q19686" t="inlineStr">
        <is>
          <t>{'async': ['jira', 'confluence'], 'libraries': ['opencv', 'pytorch'], 'other': ['git'], 'programming': ['python']}</t>
        </is>
      </c>
    </row>
    <row r="19687">
      <c r="A19687" t="inlineStr">
        <is>
          <t>Data Engineer</t>
        </is>
      </c>
      <c r="B19687" t="inlineStr">
        <is>
          <t>Data Engineer</t>
        </is>
      </c>
      <c r="C19687" t="inlineStr">
        <is>
          <t>Hyderabad, Telangana, India</t>
        </is>
      </c>
      <c r="D19687" t="inlineStr">
        <is>
          <t>via LinkedIn</t>
        </is>
      </c>
      <c r="E19687" t="inlineStr">
        <is>
          <t>Full-time</t>
        </is>
      </c>
      <c r="F19687" t="b">
        <v>0</v>
      </c>
      <c r="G19687" t="inlineStr">
        <is>
          <t>India</t>
        </is>
      </c>
      <c r="H19687" s="2" t="n">
        <v>45427.3000462963</v>
      </c>
      <c r="I19687" t="b">
        <v>1</v>
      </c>
      <c r="J19687" t="b">
        <v>0</v>
      </c>
      <c r="K19687" t="inlineStr">
        <is>
          <t>India</t>
        </is>
      </c>
      <c r="L19687" t="inlineStr"/>
      <c r="M19687" t="inlineStr"/>
      <c r="N19687" t="inlineStr"/>
      <c r="O19687" t="inlineStr">
        <is>
          <t>TechnoGen India Pvt. Ltd.</t>
        </is>
      </c>
      <c r="P19687" t="inlineStr">
        <is>
          <t>['sql', 'azure', 'spark', 'ssis']</t>
        </is>
      </c>
      <c r="Q19687" t="inlineStr">
        <is>
          <t>{'analyst_tools': ['ssis'], 'cloud': ['azure'], 'libraries': ['spark'], 'programming': ['sql']}</t>
        </is>
      </c>
    </row>
    <row r="19688">
      <c r="A19688" t="inlineStr">
        <is>
          <t>Data Engineer</t>
        </is>
      </c>
      <c r="B19688" t="inlineStr">
        <is>
          <t>Oracle Data Engineer</t>
        </is>
      </c>
      <c r="C19688" t="inlineStr">
        <is>
          <t>Bogotá, Bogota, Colombia</t>
        </is>
      </c>
      <c r="D19688" t="inlineStr">
        <is>
          <t>via BeBee</t>
        </is>
      </c>
      <c r="E19688" t="inlineStr">
        <is>
          <t>Full-time</t>
        </is>
      </c>
      <c r="F19688" t="b">
        <v>0</v>
      </c>
      <c r="G19688" t="inlineStr">
        <is>
          <t>Colombia</t>
        </is>
      </c>
      <c r="H19688" s="2" t="n">
        <v>45441.30287037037</v>
      </c>
      <c r="I19688" t="b">
        <v>1</v>
      </c>
      <c r="J19688" t="b">
        <v>0</v>
      </c>
      <c r="K19688" t="inlineStr">
        <is>
          <t>Colombia</t>
        </is>
      </c>
      <c r="L19688" t="inlineStr"/>
      <c r="M19688" t="inlineStr"/>
      <c r="N19688" t="inlineStr"/>
      <c r="O19688" t="inlineStr">
        <is>
          <t>UBITS</t>
        </is>
      </c>
      <c r="P19688" t="inlineStr">
        <is>
          <t>['python', 'oracle', 'aws', 'spark']</t>
        </is>
      </c>
      <c r="Q19688" t="inlineStr">
        <is>
          <t>{'cloud': ['oracle', 'aws'], 'libraries': ['spark'], 'programming': ['python']}</t>
        </is>
      </c>
    </row>
    <row r="19689">
      <c r="A19689" t="inlineStr">
        <is>
          <t>Business Analyst</t>
        </is>
      </c>
      <c r="B19689" t="inlineStr">
        <is>
          <t>Pricing Analyst</t>
        </is>
      </c>
      <c r="C19689" t="inlineStr">
        <is>
          <t>Modena, Province of Modena, Italy</t>
        </is>
      </c>
      <c r="D19689" t="inlineStr">
        <is>
          <t>via BeBee</t>
        </is>
      </c>
      <c r="E19689" t="inlineStr">
        <is>
          <t>Full-time</t>
        </is>
      </c>
      <c r="F19689" t="b">
        <v>0</v>
      </c>
      <c r="G19689" t="inlineStr">
        <is>
          <t>Italy</t>
        </is>
      </c>
      <c r="H19689" s="2" t="n">
        <v>45441.30465277778</v>
      </c>
      <c r="I19689" t="b">
        <v>0</v>
      </c>
      <c r="J19689" t="b">
        <v>0</v>
      </c>
      <c r="K19689" t="inlineStr">
        <is>
          <t>Italy</t>
        </is>
      </c>
      <c r="L19689" t="inlineStr"/>
      <c r="M19689" t="inlineStr"/>
      <c r="N19689" t="inlineStr"/>
      <c r="O19689" t="inlineStr">
        <is>
          <t>DSV</t>
        </is>
      </c>
      <c r="P19689" t="inlineStr">
        <is>
          <t>['scala']</t>
        </is>
      </c>
      <c r="Q19689" t="inlineStr">
        <is>
          <t>{'programming': ['scala']}</t>
        </is>
      </c>
    </row>
    <row r="19690">
      <c r="A19690" t="inlineStr">
        <is>
          <t>Cloud Engineer</t>
        </is>
      </c>
      <c r="B19690" t="inlineStr">
        <is>
          <t>Infrastructure Engineer (Cloud)</t>
        </is>
      </c>
      <c r="C19690" t="inlineStr">
        <is>
          <t>Chennai, Tamil Nadu, India</t>
        </is>
      </c>
      <c r="D19690" t="inlineStr">
        <is>
          <t>via Smart Recruiters Jobs</t>
        </is>
      </c>
      <c r="E19690" t="inlineStr">
        <is>
          <t>Full-time</t>
        </is>
      </c>
      <c r="F19690" t="b">
        <v>0</v>
      </c>
      <c r="G19690" t="inlineStr">
        <is>
          <t>India</t>
        </is>
      </c>
      <c r="H19690" s="2" t="n">
        <v>45422.30643518519</v>
      </c>
      <c r="I19690" t="b">
        <v>1</v>
      </c>
      <c r="J19690" t="b">
        <v>0</v>
      </c>
      <c r="K19690" t="inlineStr">
        <is>
          <t>India</t>
        </is>
      </c>
      <c r="L19690" t="inlineStr"/>
      <c r="M19690" t="inlineStr"/>
      <c r="N19690" t="inlineStr"/>
      <c r="O19690" t="inlineStr">
        <is>
          <t>Rotork</t>
        </is>
      </c>
      <c r="P19690" t="inlineStr">
        <is>
          <t>['shell', 'python', 'powershell', 'bash', 'azure', 'flow']</t>
        </is>
      </c>
      <c r="Q19690" t="inlineStr">
        <is>
          <t>{'cloud': ['azure'], 'other': ['flow'], 'programming': ['shell', 'python', 'powershell', 'bash']}</t>
        </is>
      </c>
    </row>
    <row r="19691">
      <c r="A19691" t="inlineStr">
        <is>
          <t>Data Engineer</t>
        </is>
      </c>
      <c r="B19691" t="inlineStr">
        <is>
          <t>Sr. Data Engineer</t>
        </is>
      </c>
      <c r="C19691" t="inlineStr">
        <is>
          <t>Colombia</t>
        </is>
      </c>
      <c r="D19691" t="inlineStr">
        <is>
          <t>via BeBee</t>
        </is>
      </c>
      <c r="E19691" t="inlineStr">
        <is>
          <t>Full-time</t>
        </is>
      </c>
      <c r="F19691" t="b">
        <v>0</v>
      </c>
      <c r="G19691" t="inlineStr">
        <is>
          <t>Colombia</t>
        </is>
      </c>
      <c r="H19691" s="2" t="n">
        <v>45424.31699074074</v>
      </c>
      <c r="I19691" t="b">
        <v>1</v>
      </c>
      <c r="J19691" t="b">
        <v>0</v>
      </c>
      <c r="K19691" t="inlineStr">
        <is>
          <t>Colombia</t>
        </is>
      </c>
      <c r="L19691" t="inlineStr"/>
      <c r="M19691" t="inlineStr"/>
      <c r="N19691" t="inlineStr"/>
      <c r="O19691" t="inlineStr">
        <is>
          <t>Truelogic Software</t>
        </is>
      </c>
      <c r="P19691" t="inlineStr">
        <is>
          <t>['postgresql', 'oracle', 'snowflake', 'redshift', 'ssis']</t>
        </is>
      </c>
      <c r="Q19691" t="inlineStr">
        <is>
          <t>{'analyst_tools': ['ssis'], 'cloud': ['oracle', 'snowflake', 'redshift'], 'databases': ['postgresql']}</t>
        </is>
      </c>
    </row>
    <row r="19692">
      <c r="A19692" t="inlineStr">
        <is>
          <t>Data Engineer</t>
        </is>
      </c>
      <c r="B19692" t="inlineStr">
        <is>
          <t>Data Engineer</t>
        </is>
      </c>
      <c r="C19692" t="inlineStr">
        <is>
          <t>United Kingdom</t>
        </is>
      </c>
      <c r="D19692" t="inlineStr">
        <is>
          <t>via Fish4jobs</t>
        </is>
      </c>
      <c r="E19692" t="inlineStr">
        <is>
          <t>Full-time</t>
        </is>
      </c>
      <c r="F19692" t="b">
        <v>0</v>
      </c>
      <c r="G19692" t="inlineStr">
        <is>
          <t>United Kingdom</t>
        </is>
      </c>
      <c r="H19692" s="2" t="n">
        <v>45433.32950231482</v>
      </c>
      <c r="I19692" t="b">
        <v>1</v>
      </c>
      <c r="J19692" t="b">
        <v>0</v>
      </c>
      <c r="K19692" t="inlineStr">
        <is>
          <t>United Kingdom</t>
        </is>
      </c>
      <c r="L19692" t="inlineStr"/>
      <c r="M19692" t="inlineStr"/>
      <c r="N19692" t="inlineStr"/>
      <c r="O19692" t="inlineStr">
        <is>
          <t>Fruition IT Resources Limited</t>
        </is>
      </c>
      <c r="P19692" t="inlineStr">
        <is>
          <t>['python', 'sql', 'aws']</t>
        </is>
      </c>
      <c r="Q19692" t="inlineStr">
        <is>
          <t>{'cloud': ['aws'], 'programming': ['python', 'sql']}</t>
        </is>
      </c>
    </row>
    <row r="19693">
      <c r="A19693" t="inlineStr">
        <is>
          <t>Data Analyst</t>
        </is>
      </c>
      <c r="B19693" t="inlineStr">
        <is>
          <t>AVP, Data Analyst, Business Performance, Consumer Banking Group ...</t>
        </is>
      </c>
      <c r="C19693" t="inlineStr">
        <is>
          <t>Singapore</t>
        </is>
      </c>
      <c r="D19693" t="inlineStr">
        <is>
          <t>via EFinancialCareers</t>
        </is>
      </c>
      <c r="E19693" t="inlineStr">
        <is>
          <t>Full-time</t>
        </is>
      </c>
      <c r="F19693" t="b">
        <v>0</v>
      </c>
      <c r="G19693" t="inlineStr">
        <is>
          <t>Singapore</t>
        </is>
      </c>
      <c r="H19693" s="2" t="n">
        <v>45419.30677083333</v>
      </c>
      <c r="I19693" t="b">
        <v>1</v>
      </c>
      <c r="J19693" t="b">
        <v>0</v>
      </c>
      <c r="K19693" t="inlineStr">
        <is>
          <t>Singapore</t>
        </is>
      </c>
      <c r="L19693" t="inlineStr"/>
      <c r="M19693" t="inlineStr"/>
      <c r="N19693" t="inlineStr"/>
      <c r="O19693" t="inlineStr">
        <is>
          <t>DBS Bank Limited</t>
        </is>
      </c>
      <c r="P19693" t="inlineStr">
        <is>
          <t>['visual basic', 'excel', 'powerpoint']</t>
        </is>
      </c>
      <c r="Q19693" t="inlineStr">
        <is>
          <t>{'analyst_tools': ['excel', 'powerpoint'], 'programming': ['visual basic']}</t>
        </is>
      </c>
    </row>
    <row r="19694">
      <c r="A19694" t="inlineStr">
        <is>
          <t>Data Analyst</t>
        </is>
      </c>
      <c r="B19694" t="inlineStr">
        <is>
          <t>Data Analyst I - Surgical Critical Care Initiative</t>
        </is>
      </c>
      <c r="C19694" t="inlineStr">
        <is>
          <t>Anywhere</t>
        </is>
      </c>
      <c r="D19694" t="inlineStr">
        <is>
          <t>via The Henry M. Jackson Foundation For The Advancement Of Military Medicine - ICIMS</t>
        </is>
      </c>
      <c r="E19694" t="inlineStr">
        <is>
          <t>Full-time and Temp work</t>
        </is>
      </c>
      <c r="F19694" t="b">
        <v>1</v>
      </c>
      <c r="G19694" t="inlineStr">
        <is>
          <t>New York, United States</t>
        </is>
      </c>
      <c r="H19694" s="2" t="n">
        <v>45421.29181712963</v>
      </c>
      <c r="I19694" t="b">
        <v>0</v>
      </c>
      <c r="J19694" t="b">
        <v>0</v>
      </c>
      <c r="K19694" t="inlineStr">
        <is>
          <t>United States</t>
        </is>
      </c>
      <c r="L19694" t="inlineStr"/>
      <c r="M19694" t="inlineStr"/>
      <c r="N19694" t="inlineStr"/>
      <c r="O19694" t="inlineStr">
        <is>
          <t>The Henry M. Jackson Foundation for the Advancement of Military Medicine</t>
        </is>
      </c>
      <c r="P19694" t="inlineStr">
        <is>
          <t>['python', 'r', 'sql', 'c']</t>
        </is>
      </c>
      <c r="Q19694" t="inlineStr">
        <is>
          <t>{'programming': ['python', 'r', 'sql', 'c']}</t>
        </is>
      </c>
    </row>
    <row r="19695">
      <c r="A19695" t="inlineStr">
        <is>
          <t>Software Engineer</t>
        </is>
      </c>
      <c r="B19695" t="inlineStr">
        <is>
          <t>Middleware Support Engineer Linux+Etl Support Eng</t>
        </is>
      </c>
      <c r="C19695" t="inlineStr">
        <is>
          <t>Xico, Ver., Mexico</t>
        </is>
      </c>
      <c r="D19695" t="inlineStr">
        <is>
          <t>via BeBee</t>
        </is>
      </c>
      <c r="E19695" t="inlineStr">
        <is>
          <t>Full-time</t>
        </is>
      </c>
      <c r="F19695" t="b">
        <v>0</v>
      </c>
      <c r="G19695" t="inlineStr">
        <is>
          <t>Mexico</t>
        </is>
      </c>
      <c r="H19695" s="2" t="n">
        <v>45440.3159837963</v>
      </c>
      <c r="I19695" t="b">
        <v>1</v>
      </c>
      <c r="J19695" t="b">
        <v>0</v>
      </c>
      <c r="K19695" t="inlineStr">
        <is>
          <t>Mexico</t>
        </is>
      </c>
      <c r="L19695" t="inlineStr"/>
      <c r="M19695" t="inlineStr"/>
      <c r="N19695" t="inlineStr"/>
      <c r="O19695" t="inlineStr">
        <is>
          <t>Ntt Data, Inc.</t>
        </is>
      </c>
      <c r="P19695" t="inlineStr">
        <is>
          <t>['shell', 'mongo', 'oracle', 'linux', 'splunk', 'ansible', 'flow', 'gitlab', 'jenkins']</t>
        </is>
      </c>
      <c r="Q19695" t="inlineStr">
        <is>
          <t>{'analyst_tools': ['splunk'], 'cloud': ['oracle'], 'os': ['linux'], 'other': ['ansible', 'flow', 'gitlab', 'jenkins'], 'programming': ['shell', 'mongo']}</t>
        </is>
      </c>
    </row>
    <row r="19696">
      <c r="A19696" t="inlineStr">
        <is>
          <t>Senior Data Analyst</t>
        </is>
      </c>
      <c r="B19696" t="inlineStr">
        <is>
          <t>Senior Data Analyst Procurement</t>
        </is>
      </c>
      <c r="C19696" t="inlineStr">
        <is>
          <t>Anywhere</t>
        </is>
      </c>
      <c r="D19696" t="inlineStr">
        <is>
          <t>via Built In Chicago</t>
        </is>
      </c>
      <c r="E19696" t="inlineStr">
        <is>
          <t>Full-time</t>
        </is>
      </c>
      <c r="F19696" t="b">
        <v>1</v>
      </c>
      <c r="G19696" t="inlineStr">
        <is>
          <t>Illinois, United States</t>
        </is>
      </c>
      <c r="H19696" s="2" t="n">
        <v>45416.29278935185</v>
      </c>
      <c r="I19696" t="b">
        <v>0</v>
      </c>
      <c r="J19696" t="b">
        <v>1</v>
      </c>
      <c r="K19696" t="inlineStr">
        <is>
          <t>United States</t>
        </is>
      </c>
      <c r="L19696" t="inlineStr">
        <is>
          <t>year</t>
        </is>
      </c>
      <c r="M19696" t="n">
        <v>87607</v>
      </c>
      <c r="N19696" t="inlineStr"/>
      <c r="O19696" t="inlineStr">
        <is>
          <t>Paylocity</t>
        </is>
      </c>
      <c r="P19696" t="inlineStr">
        <is>
          <t>['sql', 'tableau', 'power bi']</t>
        </is>
      </c>
      <c r="Q19696" t="inlineStr">
        <is>
          <t>{'analyst_tools': ['tableau', 'power bi'], 'programming': ['sql']}</t>
        </is>
      </c>
    </row>
    <row r="19697">
      <c r="A19697" t="inlineStr">
        <is>
          <t>Data Engineer</t>
        </is>
      </c>
      <c r="B19697" t="inlineStr">
        <is>
          <t>Lead Data Engineer - Reporting</t>
        </is>
      </c>
      <c r="C19697" t="inlineStr">
        <is>
          <t>Parañaque, Metro Manila, Philippines</t>
        </is>
      </c>
      <c r="D19697" t="inlineStr">
        <is>
          <t>via LinkedIn</t>
        </is>
      </c>
      <c r="E19697" t="inlineStr"/>
      <c r="F19697" t="b">
        <v>0</v>
      </c>
      <c r="G19697" t="inlineStr">
        <is>
          <t>Philippines</t>
        </is>
      </c>
      <c r="H19697" s="2" t="n">
        <v>45442.31381944445</v>
      </c>
      <c r="I19697" t="b">
        <v>0</v>
      </c>
      <c r="J19697" t="b">
        <v>0</v>
      </c>
      <c r="K19697" t="inlineStr">
        <is>
          <t>Philippines</t>
        </is>
      </c>
      <c r="L19697" t="inlineStr"/>
      <c r="M19697" t="inlineStr"/>
      <c r="N19697" t="inlineStr"/>
      <c r="O19697" t="inlineStr">
        <is>
          <t>Straive</t>
        </is>
      </c>
      <c r="P19697" t="inlineStr">
        <is>
          <t>['sql', 'snowflake', 'redshift', 'aws', 'azure', 'react', 'tableau']</t>
        </is>
      </c>
      <c r="Q19697" t="inlineStr">
        <is>
          <t>{'analyst_tools': ['tableau'], 'cloud': ['snowflake', 'redshift', 'aws', 'azure'], 'libraries': ['react'], 'programming': ['sql']}</t>
        </is>
      </c>
    </row>
    <row r="19698">
      <c r="A19698" t="inlineStr">
        <is>
          <t>Data Analyst</t>
        </is>
      </c>
      <c r="B19698" t="inlineStr">
        <is>
          <t>Data-analist</t>
        </is>
      </c>
      <c r="C19698" t="inlineStr">
        <is>
          <t>Belgium</t>
        </is>
      </c>
      <c r="D19698" t="inlineStr">
        <is>
          <t>via Be.linkedin.com</t>
        </is>
      </c>
      <c r="E19698" t="inlineStr">
        <is>
          <t>Contractor</t>
        </is>
      </c>
      <c r="F19698" t="b">
        <v>0</v>
      </c>
      <c r="G19698" t="inlineStr">
        <is>
          <t>Belgium</t>
        </is>
      </c>
      <c r="H19698" s="2" t="n">
        <v>45422.32258101852</v>
      </c>
      <c r="I19698" t="b">
        <v>1</v>
      </c>
      <c r="J19698" t="b">
        <v>0</v>
      </c>
      <c r="K19698" t="inlineStr">
        <is>
          <t>Belgium</t>
        </is>
      </c>
      <c r="L19698" t="inlineStr"/>
      <c r="M19698" t="inlineStr"/>
      <c r="N19698" t="inlineStr"/>
      <c r="O19698" t="inlineStr">
        <is>
          <t>RED Global</t>
        </is>
      </c>
      <c r="P19698" t="inlineStr">
        <is>
          <t>['sql', 'r']</t>
        </is>
      </c>
      <c r="Q19698" t="inlineStr">
        <is>
          <t>{'programming': ['sql', 'r']}</t>
        </is>
      </c>
    </row>
    <row r="19699">
      <c r="A19699" t="inlineStr">
        <is>
          <t>Senior Data Engineer</t>
        </is>
      </c>
      <c r="B19699" t="inlineStr">
        <is>
          <t>Senior Data engineer (exp Power BI)</t>
        </is>
      </c>
      <c r="C19699" t="inlineStr">
        <is>
          <t>Ho Chi Minh City, Vietnam</t>
        </is>
      </c>
      <c r="D19699" t="inlineStr">
        <is>
          <t>via LinkedIn Vietnam</t>
        </is>
      </c>
      <c r="E19699" t="inlineStr">
        <is>
          <t>Full-time</t>
        </is>
      </c>
      <c r="F19699" t="b">
        <v>0</v>
      </c>
      <c r="G19699" t="inlineStr">
        <is>
          <t>Vietnam</t>
        </is>
      </c>
      <c r="H19699" s="2" t="n">
        <v>45434.30902777778</v>
      </c>
      <c r="I19699" t="b">
        <v>0</v>
      </c>
      <c r="J19699" t="b">
        <v>0</v>
      </c>
      <c r="K19699" t="inlineStr">
        <is>
          <t>Vietnam</t>
        </is>
      </c>
      <c r="L19699" t="inlineStr"/>
      <c r="M19699" t="inlineStr"/>
      <c r="N19699" t="inlineStr"/>
      <c r="O19699" t="inlineStr">
        <is>
          <t>FPT Software</t>
        </is>
      </c>
      <c r="P19699" t="inlineStr">
        <is>
          <t>['python', 'java', 'sql', 'nosql', 'sql server', 'azure', 'databricks', 'spark', 'pyspark', 'kafka', 'power bi', 'git']</t>
        </is>
      </c>
      <c r="Q19699" t="inlineStr">
        <is>
          <t>{'analyst_tools': ['power bi'], 'cloud': ['azure', 'databricks'], 'databases': ['sql server'], 'libraries': ['spark', 'pyspark', 'kafka'], 'other': ['git'], 'programming': ['python', 'java', 'sql', 'nosql']}</t>
        </is>
      </c>
    </row>
    <row r="19700">
      <c r="A19700" t="inlineStr">
        <is>
          <t>Data Analyst</t>
        </is>
      </c>
      <c r="B19700" t="inlineStr">
        <is>
          <t>Data Analyst 3</t>
        </is>
      </c>
      <c r="C19700" t="inlineStr">
        <is>
          <t>San Jose, CA</t>
        </is>
      </c>
      <c r="D19700" t="inlineStr">
        <is>
          <t>via ZipRecruiter</t>
        </is>
      </c>
      <c r="E19700" t="inlineStr">
        <is>
          <t>Contractor</t>
        </is>
      </c>
      <c r="F19700" t="b">
        <v>0</v>
      </c>
      <c r="G19700" t="inlineStr">
        <is>
          <t>Florida, United States</t>
        </is>
      </c>
      <c r="H19700" s="2" t="n">
        <v>45429.29865740741</v>
      </c>
      <c r="I19700" t="b">
        <v>1</v>
      </c>
      <c r="J19700" t="b">
        <v>0</v>
      </c>
      <c r="K19700" t="inlineStr">
        <is>
          <t>United States</t>
        </is>
      </c>
      <c r="L19700" t="inlineStr"/>
      <c r="M19700" t="inlineStr"/>
      <c r="N19700" t="inlineStr"/>
      <c r="O19700" t="inlineStr">
        <is>
          <t>Data Engineering Manager #: 22-23914 . - Engineering Jobs | Engineer Careers Canada</t>
        </is>
      </c>
      <c r="P19700" t="inlineStr">
        <is>
          <t>['sql', 'tableau']</t>
        </is>
      </c>
      <c r="Q19700" t="inlineStr">
        <is>
          <t>{'analyst_tools': ['tableau'], 'programming': ['sql']}</t>
        </is>
      </c>
    </row>
    <row r="19701">
      <c r="A19701" t="inlineStr">
        <is>
          <t>Data Analyst</t>
        </is>
      </c>
      <c r="B19701" t="inlineStr">
        <is>
          <t>Expert Data Analyst</t>
        </is>
      </c>
      <c r="C19701" t="inlineStr">
        <is>
          <t>Pozzuoli, Metropolitan City of Naples, Italy</t>
        </is>
      </c>
      <c r="D19701" t="inlineStr">
        <is>
          <t>via BeBee</t>
        </is>
      </c>
      <c r="E19701" t="inlineStr">
        <is>
          <t>Full-time</t>
        </is>
      </c>
      <c r="F19701" t="b">
        <v>0</v>
      </c>
      <c r="G19701" t="inlineStr">
        <is>
          <t>Italy</t>
        </is>
      </c>
      <c r="H19701" s="2" t="n">
        <v>45429.31246527778</v>
      </c>
      <c r="I19701" t="b">
        <v>1</v>
      </c>
      <c r="J19701" t="b">
        <v>0</v>
      </c>
      <c r="K19701" t="inlineStr">
        <is>
          <t>Italy</t>
        </is>
      </c>
      <c r="L19701" t="inlineStr"/>
      <c r="M19701" t="inlineStr"/>
      <c r="N19701" t="inlineStr"/>
      <c r="O19701" t="inlineStr">
        <is>
          <t>ENI</t>
        </is>
      </c>
      <c r="P19701" t="inlineStr"/>
      <c r="Q19701" t="inlineStr"/>
    </row>
    <row r="19702">
      <c r="A19702" t="inlineStr">
        <is>
          <t>Data Scientist</t>
        </is>
      </c>
      <c r="B19702" t="inlineStr">
        <is>
          <t>Database Engineer</t>
        </is>
      </c>
      <c r="C19702" t="inlineStr">
        <is>
          <t>Abu Dhabi - United Arab Emirates</t>
        </is>
      </c>
      <c r="D19702" t="inlineStr">
        <is>
          <t>via Jooble</t>
        </is>
      </c>
      <c r="E19702" t="inlineStr">
        <is>
          <t>Full-time</t>
        </is>
      </c>
      <c r="F19702" t="b">
        <v>0</v>
      </c>
      <c r="G19702" t="inlineStr">
        <is>
          <t>United Arab Emirates</t>
        </is>
      </c>
      <c r="H19702" s="2" t="n">
        <v>45428.29790509259</v>
      </c>
      <c r="I19702" t="b">
        <v>0</v>
      </c>
      <c r="J19702" t="b">
        <v>0</v>
      </c>
      <c r="K19702" t="inlineStr">
        <is>
          <t>United Arab Emirates</t>
        </is>
      </c>
      <c r="L19702" t="inlineStr"/>
      <c r="M19702" t="inlineStr"/>
      <c r="N19702" t="inlineStr"/>
      <c r="O19702" t="inlineStr">
        <is>
          <t>OKX</t>
        </is>
      </c>
      <c r="P19702" t="inlineStr">
        <is>
          <t>['java', 'c', 'sap']</t>
        </is>
      </c>
      <c r="Q19702" t="inlineStr">
        <is>
          <t>{'analyst_tools': ['sap'], 'programming': ['java', 'c']}</t>
        </is>
      </c>
    </row>
    <row r="19703">
      <c r="A19703" t="inlineStr">
        <is>
          <t>Business Analyst</t>
        </is>
      </c>
      <c r="B19703" t="inlineStr">
        <is>
          <t>QA Engineer</t>
        </is>
      </c>
      <c r="C19703" t="inlineStr">
        <is>
          <t>Bolivia</t>
        </is>
      </c>
      <c r="D19703" t="inlineStr">
        <is>
          <t>via EchoJobs</t>
        </is>
      </c>
      <c r="E19703" t="inlineStr">
        <is>
          <t>Full-time</t>
        </is>
      </c>
      <c r="F19703" t="b">
        <v>0</v>
      </c>
      <c r="G19703" t="inlineStr">
        <is>
          <t>Bolivia</t>
        </is>
      </c>
      <c r="H19703" s="2" t="n">
        <v>45422.31116898148</v>
      </c>
      <c r="I19703" t="b">
        <v>1</v>
      </c>
      <c r="J19703" t="b">
        <v>0</v>
      </c>
      <c r="K19703" t="inlineStr">
        <is>
          <t>Bolivia</t>
        </is>
      </c>
      <c r="L19703" t="inlineStr"/>
      <c r="M19703" t="inlineStr"/>
      <c r="N19703" t="inlineStr"/>
      <c r="O19703" t="inlineStr">
        <is>
          <t>NICE</t>
        </is>
      </c>
      <c r="P19703" t="inlineStr">
        <is>
          <t>['python', 'nosql', 'mongodb', 'mongodb', 'aws', 'selenium', 'linux', 'jenkins', 'docker', 'jira']</t>
        </is>
      </c>
      <c r="Q19703" t="inlineStr">
        <is>
          <t>{'async': ['jira'], 'cloud': ['aws'], 'databases': ['mongodb'], 'libraries': ['selenium'], 'os': ['linux'], 'other': ['jenkins', 'docker'], 'programming': ['python', 'nosql', 'mongodb']}</t>
        </is>
      </c>
    </row>
    <row r="19704">
      <c r="A19704" t="inlineStr">
        <is>
          <t>Data Engineer</t>
        </is>
      </c>
      <c r="B19704" t="inlineStr">
        <is>
          <t>Data Engineer - Team Leader</t>
        </is>
      </c>
      <c r="C19704" t="inlineStr">
        <is>
          <t>Attica, Greece</t>
        </is>
      </c>
      <c r="D19704" t="inlineStr">
        <is>
          <t>via Randstad</t>
        </is>
      </c>
      <c r="E19704" t="inlineStr">
        <is>
          <t>Full-time</t>
        </is>
      </c>
      <c r="F19704" t="b">
        <v>0</v>
      </c>
      <c r="G19704" t="inlineStr">
        <is>
          <t>Greece</t>
        </is>
      </c>
      <c r="H19704" s="2" t="n">
        <v>45428.31883101852</v>
      </c>
      <c r="I19704" t="b">
        <v>0</v>
      </c>
      <c r="J19704" t="b">
        <v>0</v>
      </c>
      <c r="K19704" t="inlineStr">
        <is>
          <t>Greece</t>
        </is>
      </c>
      <c r="L19704" t="inlineStr"/>
      <c r="M19704" t="inlineStr"/>
      <c r="N19704" t="inlineStr"/>
      <c r="O19704" t="inlineStr">
        <is>
          <t>Randstad</t>
        </is>
      </c>
      <c r="P19704" t="inlineStr">
        <is>
          <t>['python', 'r', 'sql', 'sql server', 'azure', 'databricks']</t>
        </is>
      </c>
      <c r="Q19704" t="inlineStr">
        <is>
          <t>{'cloud': ['azure', 'databricks'], 'databases': ['sql server'], 'programming': ['python', 'r', 'sql']}</t>
        </is>
      </c>
    </row>
    <row r="19705">
      <c r="A19705" t="inlineStr">
        <is>
          <t>Data Engineer</t>
        </is>
      </c>
      <c r="B19705" t="inlineStr">
        <is>
          <t>Senior Databricks Engineer/Data Engineer</t>
        </is>
      </c>
      <c r="C19705" t="inlineStr">
        <is>
          <t>Duluth, GA</t>
        </is>
      </c>
      <c r="D19705" t="inlineStr">
        <is>
          <t>via ZipRecruiter</t>
        </is>
      </c>
      <c r="E19705" t="inlineStr">
        <is>
          <t>Contractor</t>
        </is>
      </c>
      <c r="F19705" t="b">
        <v>0</v>
      </c>
      <c r="G19705" t="inlineStr">
        <is>
          <t>California, United States</t>
        </is>
      </c>
      <c r="H19705" s="2" t="n">
        <v>45428.29517361111</v>
      </c>
      <c r="I19705" t="b">
        <v>1</v>
      </c>
      <c r="J19705" t="b">
        <v>0</v>
      </c>
      <c r="K19705" t="inlineStr">
        <is>
          <t>United States</t>
        </is>
      </c>
      <c r="L19705" t="inlineStr"/>
      <c r="M19705" t="inlineStr"/>
      <c r="N19705" t="inlineStr"/>
      <c r="O19705" t="inlineStr">
        <is>
          <t>RIT Solutions</t>
        </is>
      </c>
      <c r="P19705" t="inlineStr">
        <is>
          <t>['python', 'java', 'sql', 'dynamodb', 'databricks', 'aws', 'spark']</t>
        </is>
      </c>
      <c r="Q19705" t="inlineStr">
        <is>
          <t>{'cloud': ['databricks', 'aws'], 'databases': ['dynamodb'], 'libraries': ['spark'], 'programming': ['python', 'java', 'sql']}</t>
        </is>
      </c>
    </row>
    <row r="19706">
      <c r="A19706" t="inlineStr">
        <is>
          <t>Data Engineer</t>
        </is>
      </c>
      <c r="B19706" t="inlineStr">
        <is>
          <t>Data Engineer</t>
        </is>
      </c>
      <c r="C19706" t="inlineStr">
        <is>
          <t>Quatre Bornes, Mauritius</t>
        </is>
      </c>
      <c r="D19706" t="inlineStr">
        <is>
          <t>via Jobs.mu</t>
        </is>
      </c>
      <c r="E19706" t="inlineStr">
        <is>
          <t>Full-time</t>
        </is>
      </c>
      <c r="F19706" t="b">
        <v>0</v>
      </c>
      <c r="G19706" t="inlineStr">
        <is>
          <t>Mauritius</t>
        </is>
      </c>
      <c r="H19706" s="2" t="n">
        <v>45443.33084490741</v>
      </c>
      <c r="I19706" t="b">
        <v>1</v>
      </c>
      <c r="J19706" t="b">
        <v>0</v>
      </c>
      <c r="K19706" t="inlineStr">
        <is>
          <t>Mauritius</t>
        </is>
      </c>
      <c r="L19706" t="inlineStr"/>
      <c r="M19706" t="inlineStr"/>
      <c r="N19706" t="inlineStr"/>
      <c r="O19706" t="inlineStr">
        <is>
          <t>Business &amp; Decision Maurice</t>
        </is>
      </c>
      <c r="P19706" t="inlineStr">
        <is>
          <t>['python', 'power bi']</t>
        </is>
      </c>
      <c r="Q19706" t="inlineStr">
        <is>
          <t>{'analyst_tools': ['power bi'], 'programming': ['python']}</t>
        </is>
      </c>
    </row>
    <row r="19707">
      <c r="A19707" t="inlineStr">
        <is>
          <t>Data Analyst</t>
        </is>
      </c>
      <c r="B19707" t="inlineStr">
        <is>
          <t>DATA &amp; BUSINESS ANALYST - SAS CARGO</t>
        </is>
      </c>
      <c r="C19707" t="inlineStr">
        <is>
          <t>Copenhagen, Denmark</t>
        </is>
      </c>
      <c r="D19707" t="inlineStr">
        <is>
          <t>via Jooble</t>
        </is>
      </c>
      <c r="E19707" t="inlineStr">
        <is>
          <t>Full-time</t>
        </is>
      </c>
      <c r="F19707" t="b">
        <v>0</v>
      </c>
      <c r="G19707" t="inlineStr">
        <is>
          <t>Denmark</t>
        </is>
      </c>
      <c r="H19707" s="2" t="n">
        <v>45429.30540509259</v>
      </c>
      <c r="I19707" t="b">
        <v>0</v>
      </c>
      <c r="J19707" t="b">
        <v>0</v>
      </c>
      <c r="K19707" t="inlineStr">
        <is>
          <t>Denmark</t>
        </is>
      </c>
      <c r="L19707" t="inlineStr"/>
      <c r="M19707" t="inlineStr"/>
      <c r="N19707" t="inlineStr"/>
      <c r="O19707" t="inlineStr">
        <is>
          <t>SAS Group</t>
        </is>
      </c>
      <c r="P19707" t="inlineStr">
        <is>
          <t>['sas', 'sas', 'sql', 'power bi', 'dax', 'excel']</t>
        </is>
      </c>
      <c r="Q19707" t="inlineStr">
        <is>
          <t>{'analyst_tools': ['sas', 'power bi', 'dax', 'excel'], 'programming': ['sas', 'sql']}</t>
        </is>
      </c>
    </row>
    <row r="19708">
      <c r="A19708" t="inlineStr">
        <is>
          <t>Software Engineer</t>
        </is>
      </c>
      <c r="B19708" t="inlineStr">
        <is>
          <t>Software Engineer</t>
        </is>
      </c>
      <c r="C19708" t="inlineStr">
        <is>
          <t>Brazil</t>
        </is>
      </c>
      <c r="D19708" t="inlineStr">
        <is>
          <t>via Empregos Trabajo.org</t>
        </is>
      </c>
      <c r="E19708" t="inlineStr">
        <is>
          <t>Full-time</t>
        </is>
      </c>
      <c r="F19708" t="b">
        <v>0</v>
      </c>
      <c r="G19708" t="inlineStr">
        <is>
          <t>Brazil</t>
        </is>
      </c>
      <c r="H19708" s="2" t="n">
        <v>45432.30189814815</v>
      </c>
      <c r="I19708" t="b">
        <v>1</v>
      </c>
      <c r="J19708" t="b">
        <v>0</v>
      </c>
      <c r="K19708" t="inlineStr">
        <is>
          <t>Brazil</t>
        </is>
      </c>
      <c r="L19708" t="inlineStr"/>
      <c r="M19708" t="inlineStr"/>
      <c r="N19708" t="inlineStr"/>
      <c r="O19708" t="inlineStr">
        <is>
          <t>SUSE</t>
        </is>
      </c>
      <c r="P19708" t="inlineStr">
        <is>
          <t>['go', 'python', 'aws', 'azure', 'linux', 'ubuntu', 'centos', 'suse', 'kubernetes', 'github']</t>
        </is>
      </c>
      <c r="Q19708" t="inlineStr">
        <is>
          <t>{'cloud': ['aws', 'azure'], 'os': ['linux', 'ubuntu', 'centos', 'suse'], 'other': ['kubernetes', 'github'], 'programming': ['go', 'python']}</t>
        </is>
      </c>
    </row>
    <row r="19709">
      <c r="A19709" t="inlineStr">
        <is>
          <t>Data Analyst</t>
        </is>
      </c>
      <c r="B19709" t="inlineStr">
        <is>
          <t>Data Analyst</t>
        </is>
      </c>
      <c r="C19709" t="inlineStr">
        <is>
          <t>Madrid, Spain</t>
        </is>
      </c>
      <c r="D19709" t="inlineStr">
        <is>
          <t>via BeBee</t>
        </is>
      </c>
      <c r="E19709" t="inlineStr">
        <is>
          <t>Full-time</t>
        </is>
      </c>
      <c r="F19709" t="b">
        <v>0</v>
      </c>
      <c r="G19709" t="inlineStr">
        <is>
          <t>Spain</t>
        </is>
      </c>
      <c r="H19709" s="2" t="n">
        <v>45443.30232638889</v>
      </c>
      <c r="I19709" t="b">
        <v>1</v>
      </c>
      <c r="J19709" t="b">
        <v>0</v>
      </c>
      <c r="K19709" t="inlineStr">
        <is>
          <t>Spain</t>
        </is>
      </c>
      <c r="L19709" t="inlineStr"/>
      <c r="M19709" t="inlineStr"/>
      <c r="N19709" t="inlineStr"/>
      <c r="O19709" t="inlineStr">
        <is>
          <t>buscojobs España</t>
        </is>
      </c>
      <c r="P19709" t="inlineStr">
        <is>
          <t>['excel']</t>
        </is>
      </c>
      <c r="Q19709" t="inlineStr">
        <is>
          <t>{'analyst_tools': ['excel']}</t>
        </is>
      </c>
    </row>
    <row r="19710">
      <c r="A19710" t="inlineStr">
        <is>
          <t>Data Analyst</t>
        </is>
      </c>
      <c r="B19710" t="inlineStr">
        <is>
          <t>Master Data Analyst</t>
        </is>
      </c>
      <c r="C19710" t="inlineStr">
        <is>
          <t>Timișoara, Romania</t>
        </is>
      </c>
      <c r="D19710" t="inlineStr">
        <is>
          <t>via Wipro Careers</t>
        </is>
      </c>
      <c r="E19710" t="inlineStr">
        <is>
          <t>Full-time</t>
        </is>
      </c>
      <c r="F19710" t="b">
        <v>0</v>
      </c>
      <c r="G19710" t="inlineStr">
        <is>
          <t>Romania</t>
        </is>
      </c>
      <c r="H19710" s="2" t="n">
        <v>45422.30339120371</v>
      </c>
      <c r="I19710" t="b">
        <v>1</v>
      </c>
      <c r="J19710" t="b">
        <v>0</v>
      </c>
      <c r="K19710" t="inlineStr">
        <is>
          <t>Romania</t>
        </is>
      </c>
      <c r="L19710" t="inlineStr"/>
      <c r="M19710" t="inlineStr"/>
      <c r="N19710" t="inlineStr"/>
      <c r="O19710" t="inlineStr">
        <is>
          <t>Wipro</t>
        </is>
      </c>
      <c r="P19710" t="inlineStr">
        <is>
          <t>['sap', 'excel']</t>
        </is>
      </c>
      <c r="Q19710" t="inlineStr">
        <is>
          <t>{'analyst_tools': ['sap', 'excel']}</t>
        </is>
      </c>
    </row>
    <row r="19711">
      <c r="A19711" t="inlineStr">
        <is>
          <t>Data Analyst</t>
        </is>
      </c>
      <c r="B19711" t="inlineStr">
        <is>
          <t>Data Analyst</t>
        </is>
      </c>
      <c r="C19711" t="inlineStr">
        <is>
          <t>Irving, TX</t>
        </is>
      </c>
      <c r="D19711" t="inlineStr">
        <is>
          <t>via Jooble</t>
        </is>
      </c>
      <c r="E19711" t="inlineStr">
        <is>
          <t>Full-time</t>
        </is>
      </c>
      <c r="F19711" t="b">
        <v>0</v>
      </c>
      <c r="G19711" t="inlineStr">
        <is>
          <t>Texas, United States</t>
        </is>
      </c>
      <c r="H19711" s="2" t="n">
        <v>45413.29304398148</v>
      </c>
      <c r="I19711" t="b">
        <v>1</v>
      </c>
      <c r="J19711" t="b">
        <v>0</v>
      </c>
      <c r="K19711" t="inlineStr">
        <is>
          <t>United States</t>
        </is>
      </c>
      <c r="L19711" t="inlineStr"/>
      <c r="M19711" t="inlineStr"/>
      <c r="N19711" t="inlineStr"/>
      <c r="O19711" t="inlineStr">
        <is>
          <t>MultiPlan</t>
        </is>
      </c>
      <c r="P19711" t="inlineStr">
        <is>
          <t>['sql']</t>
        </is>
      </c>
      <c r="Q19711" t="inlineStr">
        <is>
          <t>{'programming': ['sql']}</t>
        </is>
      </c>
    </row>
    <row r="19712">
      <c r="A19712" t="inlineStr">
        <is>
          <t>Business Analyst</t>
        </is>
      </c>
      <c r="B19712" t="inlineStr">
        <is>
          <t>Education Support Analyst</t>
        </is>
      </c>
      <c r="C19712" t="inlineStr">
        <is>
          <t>Anywhere</t>
        </is>
      </c>
      <c r="D19712" t="inlineStr">
        <is>
          <t>via ZipRecruiter</t>
        </is>
      </c>
      <c r="E19712" t="inlineStr">
        <is>
          <t>Full-time</t>
        </is>
      </c>
      <c r="F19712" t="b">
        <v>1</v>
      </c>
      <c r="G19712" t="inlineStr">
        <is>
          <t>California, United States</t>
        </is>
      </c>
      <c r="H19712" s="2" t="n">
        <v>45441.29297453703</v>
      </c>
      <c r="I19712" t="b">
        <v>1</v>
      </c>
      <c r="J19712" t="b">
        <v>1</v>
      </c>
      <c r="K19712" t="inlineStr">
        <is>
          <t>United States</t>
        </is>
      </c>
      <c r="L19712" t="inlineStr">
        <is>
          <t>hour</t>
        </is>
      </c>
      <c r="M19712" t="inlineStr"/>
      <c r="N19712" t="n">
        <v>29.64999961853028</v>
      </c>
      <c r="O19712" t="inlineStr">
        <is>
          <t>eXcell</t>
        </is>
      </c>
      <c r="P19712" t="inlineStr"/>
      <c r="Q19712" t="inlineStr"/>
    </row>
    <row r="19713">
      <c r="A19713" t="inlineStr">
        <is>
          <t>Data Engineer</t>
        </is>
      </c>
      <c r="B19713" t="inlineStr">
        <is>
          <t>Associate Data Engineer</t>
        </is>
      </c>
      <c r="C19713" t="inlineStr">
        <is>
          <t>Colombia, Huila, Colombia</t>
        </is>
      </c>
      <c r="D19713" t="inlineStr">
        <is>
          <t>via BeBee</t>
        </is>
      </c>
      <c r="E19713" t="inlineStr">
        <is>
          <t>Full-time</t>
        </is>
      </c>
      <c r="F19713" t="b">
        <v>0</v>
      </c>
      <c r="G19713" t="inlineStr">
        <is>
          <t>Colombia</t>
        </is>
      </c>
      <c r="H19713" s="2" t="n">
        <v>45424.31699074074</v>
      </c>
      <c r="I19713" t="b">
        <v>0</v>
      </c>
      <c r="J19713" t="b">
        <v>0</v>
      </c>
      <c r="K19713" t="inlineStr">
        <is>
          <t>Colombia</t>
        </is>
      </c>
      <c r="L19713" t="inlineStr"/>
      <c r="M19713" t="inlineStr"/>
      <c r="N19713" t="inlineStr"/>
      <c r="O19713" t="inlineStr">
        <is>
          <t>TaskUS</t>
        </is>
      </c>
      <c r="P19713" t="inlineStr">
        <is>
          <t>['python', 'aws', 'redshift', 'snowflake', 'gcp', 'kafka', 'airflow', 'spark', 'ssis']</t>
        </is>
      </c>
      <c r="Q19713" t="inlineStr">
        <is>
          <t>{'analyst_tools': ['ssis'], 'cloud': ['aws', 'redshift', 'snowflake', 'gcp'], 'libraries': ['kafka', 'airflow', 'spark'], 'programming': ['python']}</t>
        </is>
      </c>
    </row>
    <row r="19714">
      <c r="A19714" t="inlineStr">
        <is>
          <t>Data Analyst</t>
        </is>
      </c>
      <c r="B19714" t="inlineStr">
        <is>
          <t>Healthcare Data Analyst Nurse</t>
        </is>
      </c>
      <c r="C19714" t="inlineStr">
        <is>
          <t>Livingston, CA</t>
        </is>
      </c>
      <c r="D19714" t="inlineStr">
        <is>
          <t>via Carecareer Link</t>
        </is>
      </c>
      <c r="E19714" t="inlineStr">
        <is>
          <t>Full-time</t>
        </is>
      </c>
      <c r="F19714" t="b">
        <v>0</v>
      </c>
      <c r="G19714" t="inlineStr">
        <is>
          <t>California, United States</t>
        </is>
      </c>
      <c r="H19714" s="2" t="n">
        <v>45426.29233796296</v>
      </c>
      <c r="I19714" t="b">
        <v>0</v>
      </c>
      <c r="J19714" t="b">
        <v>1</v>
      </c>
      <c r="K19714" t="inlineStr">
        <is>
          <t>United States</t>
        </is>
      </c>
      <c r="L19714" t="inlineStr">
        <is>
          <t>year</t>
        </is>
      </c>
      <c r="M19714" t="n">
        <v>151760</v>
      </c>
      <c r="N19714" t="inlineStr"/>
      <c r="O19714" t="inlineStr">
        <is>
          <t>Incredible Health, Inc.</t>
        </is>
      </c>
      <c r="P19714" t="inlineStr">
        <is>
          <t>['excel']</t>
        </is>
      </c>
      <c r="Q19714" t="inlineStr">
        <is>
          <t>{'analyst_tools': ['excel']}</t>
        </is>
      </c>
    </row>
    <row r="19715">
      <c r="A19715" t="inlineStr">
        <is>
          <t>Data Engineer</t>
        </is>
      </c>
      <c r="B19715" t="inlineStr">
        <is>
          <t>Data Engineer</t>
        </is>
      </c>
      <c r="C19715" t="inlineStr">
        <is>
          <t>Mexico</t>
        </is>
      </c>
      <c r="D19715" t="inlineStr">
        <is>
          <t>via BeBee</t>
        </is>
      </c>
      <c r="E19715" t="inlineStr">
        <is>
          <t>Full-time</t>
        </is>
      </c>
      <c r="F19715" t="b">
        <v>0</v>
      </c>
      <c r="G19715" t="inlineStr">
        <is>
          <t>Mexico</t>
        </is>
      </c>
      <c r="H19715" s="2" t="n">
        <v>45441.30267361111</v>
      </c>
      <c r="I19715" t="b">
        <v>1</v>
      </c>
      <c r="J19715" t="b">
        <v>0</v>
      </c>
      <c r="K19715" t="inlineStr">
        <is>
          <t>Mexico</t>
        </is>
      </c>
      <c r="L19715" t="inlineStr"/>
      <c r="M19715" t="inlineStr"/>
      <c r="N19715" t="inlineStr"/>
      <c r="O19715" t="inlineStr">
        <is>
          <t>Testing IT Consulting</t>
        </is>
      </c>
      <c r="P19715" t="inlineStr">
        <is>
          <t>['sql', 'snowflake', 'azure', 'spark', 'hadoop', 'tableau', 'qlik']</t>
        </is>
      </c>
      <c r="Q19715" t="inlineStr">
        <is>
          <t>{'analyst_tools': ['tableau', 'qlik'], 'cloud': ['snowflake', 'azure'], 'libraries': ['spark', 'hadoop'], 'programming': ['sql']}</t>
        </is>
      </c>
    </row>
    <row r="19716">
      <c r="A19716" t="inlineStr">
        <is>
          <t>Business Analyst</t>
        </is>
      </c>
      <c r="B19716" t="inlineStr">
        <is>
          <t>HR Analyst</t>
        </is>
      </c>
      <c r="C19716" t="inlineStr">
        <is>
          <t>Belgium</t>
        </is>
      </c>
      <c r="D19716" t="inlineStr">
        <is>
          <t>via BeBee</t>
        </is>
      </c>
      <c r="E19716" t="inlineStr">
        <is>
          <t>Full-time</t>
        </is>
      </c>
      <c r="F19716" t="b">
        <v>0</v>
      </c>
      <c r="G19716" t="inlineStr">
        <is>
          <t>Belgium</t>
        </is>
      </c>
      <c r="H19716" s="2" t="n">
        <v>45424.33868055556</v>
      </c>
      <c r="I19716" t="b">
        <v>1</v>
      </c>
      <c r="J19716" t="b">
        <v>0</v>
      </c>
      <c r="K19716" t="inlineStr">
        <is>
          <t>Belgium</t>
        </is>
      </c>
      <c r="L19716" t="inlineStr"/>
      <c r="M19716" t="inlineStr"/>
      <c r="N19716" t="inlineStr"/>
      <c r="O19716" t="inlineStr">
        <is>
          <t>Sarens</t>
        </is>
      </c>
      <c r="P19716" t="inlineStr"/>
      <c r="Q19716" t="inlineStr"/>
    </row>
    <row r="19717">
      <c r="A19717" t="inlineStr">
        <is>
          <t>Data Engineer</t>
        </is>
      </c>
      <c r="B19717" t="inlineStr">
        <is>
          <t>Data Engineer</t>
        </is>
      </c>
      <c r="C19717" t="inlineStr">
        <is>
          <t>Malaysia</t>
        </is>
      </c>
      <c r="D19717" t="inlineStr">
        <is>
          <t>via LinkedIn</t>
        </is>
      </c>
      <c r="E19717" t="inlineStr"/>
      <c r="F19717" t="b">
        <v>0</v>
      </c>
      <c r="G19717" t="inlineStr">
        <is>
          <t>Malaysia</t>
        </is>
      </c>
      <c r="H19717" s="2" t="n">
        <v>45434.31480324074</v>
      </c>
      <c r="I19717" t="b">
        <v>0</v>
      </c>
      <c r="J19717" t="b">
        <v>0</v>
      </c>
      <c r="K19717" t="inlineStr">
        <is>
          <t>Malaysia</t>
        </is>
      </c>
      <c r="L19717" t="inlineStr"/>
      <c r="M19717" t="inlineStr"/>
      <c r="N19717" t="inlineStr"/>
      <c r="O19717" t="inlineStr">
        <is>
          <t>Moojing Market Intelligence - 魔镜洞察</t>
        </is>
      </c>
      <c r="P19717" t="inlineStr">
        <is>
          <t>['python', 'java', 'html', 'javascript', 'shell', 'pandas']</t>
        </is>
      </c>
      <c r="Q19717" t="inlineStr">
        <is>
          <t>{'libraries': ['pandas'], 'programming': ['python', 'java', 'html', 'javascript', 'shell']}</t>
        </is>
      </c>
    </row>
    <row r="19718">
      <c r="A19718" t="inlineStr">
        <is>
          <t>Data Engineer</t>
        </is>
      </c>
      <c r="B19718" t="inlineStr">
        <is>
          <t>Data Engineer</t>
        </is>
      </c>
      <c r="C19718" t="inlineStr">
        <is>
          <t>Bengaluru, Karnataka, India</t>
        </is>
      </c>
      <c r="D19718" t="inlineStr">
        <is>
          <t>via LinkedIn</t>
        </is>
      </c>
      <c r="E19718" t="inlineStr">
        <is>
          <t>Full-time</t>
        </is>
      </c>
      <c r="F19718" t="b">
        <v>0</v>
      </c>
      <c r="G19718" t="inlineStr">
        <is>
          <t>India</t>
        </is>
      </c>
      <c r="H19718" s="2" t="n">
        <v>45418.30516203704</v>
      </c>
      <c r="I19718" t="b">
        <v>1</v>
      </c>
      <c r="J19718" t="b">
        <v>0</v>
      </c>
      <c r="K19718" t="inlineStr">
        <is>
          <t>India</t>
        </is>
      </c>
      <c r="L19718" t="inlineStr"/>
      <c r="M19718" t="inlineStr"/>
      <c r="N19718" t="inlineStr"/>
      <c r="O19718" t="inlineStr">
        <is>
          <t>Affine</t>
        </is>
      </c>
      <c r="P19718" t="inlineStr">
        <is>
          <t>['sql', 'aws']</t>
        </is>
      </c>
      <c r="Q19718" t="inlineStr">
        <is>
          <t>{'cloud': ['aws'], 'programming': ['sql']}</t>
        </is>
      </c>
    </row>
    <row r="19719">
      <c r="A19719" t="inlineStr">
        <is>
          <t>Data Engineer</t>
        </is>
      </c>
      <c r="B19719" t="inlineStr">
        <is>
          <t>Data Engineer</t>
        </is>
      </c>
      <c r="C19719" t="inlineStr">
        <is>
          <t>Barcelona, Spain</t>
        </is>
      </c>
      <c r="D19719" t="inlineStr">
        <is>
          <t>via BeBee</t>
        </is>
      </c>
      <c r="E19719" t="inlineStr">
        <is>
          <t>Full-time</t>
        </is>
      </c>
      <c r="F19719" t="b">
        <v>0</v>
      </c>
      <c r="G19719" t="inlineStr">
        <is>
          <t>Spain</t>
        </is>
      </c>
      <c r="H19719" s="2" t="n">
        <v>45430.30297453704</v>
      </c>
      <c r="I19719" t="b">
        <v>0</v>
      </c>
      <c r="J19719" t="b">
        <v>0</v>
      </c>
      <c r="K19719" t="inlineStr">
        <is>
          <t>Spain</t>
        </is>
      </c>
      <c r="L19719" t="inlineStr"/>
      <c r="M19719" t="inlineStr"/>
      <c r="N19719" t="inlineStr"/>
      <c r="O19719" t="inlineStr">
        <is>
          <t>Coders Connect</t>
        </is>
      </c>
      <c r="P19719" t="inlineStr">
        <is>
          <t>['go', 'snowflake', 'databricks', 'sap', 'power bi', 'tableau', 'unity']</t>
        </is>
      </c>
      <c r="Q19719" t="inlineStr">
        <is>
          <t>{'analyst_tools': ['sap', 'power bi', 'tableau'], 'cloud': ['snowflake', 'databricks'], 'other': ['unity'], 'programming': ['go']}</t>
        </is>
      </c>
    </row>
    <row r="19720">
      <c r="A19720" t="inlineStr">
        <is>
          <t>Data Analyst</t>
        </is>
      </c>
      <c r="B19720" t="inlineStr">
        <is>
          <t>Data Analyst</t>
        </is>
      </c>
      <c r="C19720" t="inlineStr">
        <is>
          <t>Kirchbichl, Austria</t>
        </is>
      </c>
      <c r="D19720" t="inlineStr">
        <is>
          <t>via BeBee</t>
        </is>
      </c>
      <c r="E19720" t="inlineStr">
        <is>
          <t>Full-time</t>
        </is>
      </c>
      <c r="F19720" t="b">
        <v>0</v>
      </c>
      <c r="G19720" t="inlineStr">
        <is>
          <t>Austria</t>
        </is>
      </c>
      <c r="H19720" s="2" t="n">
        <v>45429.31317129629</v>
      </c>
      <c r="I19720" t="b">
        <v>1</v>
      </c>
      <c r="J19720" t="b">
        <v>0</v>
      </c>
      <c r="K19720" t="inlineStr">
        <is>
          <t>Austria</t>
        </is>
      </c>
      <c r="L19720" t="inlineStr"/>
      <c r="M19720" t="inlineStr"/>
      <c r="N19720" t="inlineStr"/>
      <c r="O19720" t="inlineStr">
        <is>
          <t>MOGUNTIA FOOD GROUP AG</t>
        </is>
      </c>
      <c r="P19720" t="inlineStr"/>
      <c r="Q19720" t="inlineStr"/>
    </row>
    <row r="19721">
      <c r="A19721" t="inlineStr">
        <is>
          <t>Data Analyst</t>
        </is>
      </c>
      <c r="B19721" t="inlineStr">
        <is>
          <t>Data Analyst (m/w/d)</t>
        </is>
      </c>
      <c r="C19721" t="inlineStr">
        <is>
          <t>Munich, Germany</t>
        </is>
      </c>
      <c r="D19721" t="inlineStr">
        <is>
          <t>via Indeed</t>
        </is>
      </c>
      <c r="E19721" t="inlineStr">
        <is>
          <t>Full-time</t>
        </is>
      </c>
      <c r="F19721" t="b">
        <v>0</v>
      </c>
      <c r="G19721" t="inlineStr">
        <is>
          <t>Germany</t>
        </is>
      </c>
      <c r="H19721" s="2" t="n">
        <v>45442.31173611111</v>
      </c>
      <c r="I19721" t="b">
        <v>0</v>
      </c>
      <c r="J19721" t="b">
        <v>0</v>
      </c>
      <c r="K19721" t="inlineStr">
        <is>
          <t>Germany</t>
        </is>
      </c>
      <c r="L19721" t="inlineStr"/>
      <c r="M19721" t="inlineStr"/>
      <c r="N19721" t="inlineStr"/>
      <c r="O19721" t="inlineStr">
        <is>
          <t>Rameder Anhängerkupplungen und Autoteile GmbH</t>
        </is>
      </c>
      <c r="P19721" t="inlineStr">
        <is>
          <t>['sql', 'python', 'sap', 'power bi', 'tableau']</t>
        </is>
      </c>
      <c r="Q19721" t="inlineStr">
        <is>
          <t>{'analyst_tools': ['sap', 'power bi', 'tableau'], 'programming': ['sql', 'python']}</t>
        </is>
      </c>
    </row>
    <row r="19722">
      <c r="A19722" t="inlineStr">
        <is>
          <t>Software Engineer</t>
        </is>
      </c>
      <c r="B19722" t="inlineStr">
        <is>
          <t>Lead AI Software Engineer</t>
        </is>
      </c>
      <c r="C19722" t="inlineStr">
        <is>
          <t>Brussels, Belgium</t>
        </is>
      </c>
      <c r="D19722" t="inlineStr">
        <is>
          <t>via BeBee</t>
        </is>
      </c>
      <c r="E19722" t="inlineStr">
        <is>
          <t>Full-time</t>
        </is>
      </c>
      <c r="F19722" t="b">
        <v>0</v>
      </c>
      <c r="G19722" t="inlineStr">
        <is>
          <t>Belgium</t>
        </is>
      </c>
      <c r="H19722" s="2" t="n">
        <v>45435.35356481482</v>
      </c>
      <c r="I19722" t="b">
        <v>0</v>
      </c>
      <c r="J19722" t="b">
        <v>0</v>
      </c>
      <c r="K19722" t="inlineStr">
        <is>
          <t>Belgium</t>
        </is>
      </c>
      <c r="L19722" t="inlineStr"/>
      <c r="M19722" t="inlineStr"/>
      <c r="N19722" t="inlineStr"/>
      <c r="O19722" t="inlineStr">
        <is>
          <t>Vivid Resourcing</t>
        </is>
      </c>
      <c r="P19722" t="inlineStr">
        <is>
          <t>['python', 'java', 'aws', 'azure', 'gcp', 'docker', 'kubernetes']</t>
        </is>
      </c>
      <c r="Q19722" t="inlineStr">
        <is>
          <t>{'cloud': ['aws', 'azure', 'gcp'], 'other': ['docker', 'kubernetes'], 'programming': ['python', 'java']}</t>
        </is>
      </c>
    </row>
    <row r="19723">
      <c r="A19723" t="inlineStr">
        <is>
          <t>Data Scientist</t>
        </is>
      </c>
      <c r="B19723" t="inlineStr">
        <is>
          <t>Data Consultant</t>
        </is>
      </c>
      <c r="C19723" t="inlineStr">
        <is>
          <t>Madrid, Spain</t>
        </is>
      </c>
      <c r="D19723" t="inlineStr">
        <is>
          <t>via BeBee</t>
        </is>
      </c>
      <c r="E19723" t="inlineStr">
        <is>
          <t>Full-time</t>
        </is>
      </c>
      <c r="F19723" t="b">
        <v>0</v>
      </c>
      <c r="G19723" t="inlineStr">
        <is>
          <t>Spain</t>
        </is>
      </c>
      <c r="H19723" s="2" t="n">
        <v>45430.30269675926</v>
      </c>
      <c r="I19723" t="b">
        <v>0</v>
      </c>
      <c r="J19723" t="b">
        <v>0</v>
      </c>
      <c r="K19723" t="inlineStr">
        <is>
          <t>Spain</t>
        </is>
      </c>
      <c r="L19723" t="inlineStr"/>
      <c r="M19723" t="inlineStr"/>
      <c r="N19723" t="inlineStr"/>
      <c r="O19723" t="inlineStr">
        <is>
          <t>Urban Science Applications, Inc.</t>
        </is>
      </c>
      <c r="P19723" t="inlineStr">
        <is>
          <t>['c', 'excel', 'word', 'power bi']</t>
        </is>
      </c>
      <c r="Q19723" t="inlineStr">
        <is>
          <t>{'analyst_tools': ['excel', 'word', 'power bi'], 'programming': ['c']}</t>
        </is>
      </c>
    </row>
    <row r="19724">
      <c r="A19724" t="inlineStr">
        <is>
          <t>Software Engineer</t>
        </is>
      </c>
      <c r="B19724" t="inlineStr">
        <is>
          <t>Application Support Engineer</t>
        </is>
      </c>
      <c r="C19724" t="inlineStr">
        <is>
          <t>Mexico City, CDMX, Mexico</t>
        </is>
      </c>
      <c r="D19724" t="inlineStr">
        <is>
          <t>via BeBee México</t>
        </is>
      </c>
      <c r="E19724" t="inlineStr">
        <is>
          <t>Full-time</t>
        </is>
      </c>
      <c r="F19724" t="b">
        <v>0</v>
      </c>
      <c r="G19724" t="inlineStr">
        <is>
          <t>Mexico</t>
        </is>
      </c>
      <c r="H19724" s="2" t="n">
        <v>45429.30341435185</v>
      </c>
      <c r="I19724" t="b">
        <v>0</v>
      </c>
      <c r="J19724" t="b">
        <v>0</v>
      </c>
      <c r="K19724" t="inlineStr">
        <is>
          <t>Mexico</t>
        </is>
      </c>
      <c r="L19724" t="inlineStr"/>
      <c r="M19724" t="inlineStr"/>
      <c r="N19724" t="inlineStr"/>
      <c r="O19724" t="inlineStr">
        <is>
          <t>NTT DATA</t>
        </is>
      </c>
      <c r="P19724" t="inlineStr">
        <is>
          <t>['elasticsearch', 'azure', 'jenkins']</t>
        </is>
      </c>
      <c r="Q19724" t="inlineStr">
        <is>
          <t>{'cloud': ['azure'], 'databases': ['elasticsearch'], 'other': ['jenkins']}</t>
        </is>
      </c>
    </row>
    <row r="19725">
      <c r="A19725" t="inlineStr">
        <is>
          <t>Data Analyst</t>
        </is>
      </c>
      <c r="B19725" t="inlineStr">
        <is>
          <t>Senior Contract Data Analyst</t>
        </is>
      </c>
      <c r="C19725" t="inlineStr">
        <is>
          <t>North Bethesda, MD</t>
        </is>
      </c>
      <c r="D19725" t="inlineStr">
        <is>
          <t>via Sodexo's Career Center!</t>
        </is>
      </c>
      <c r="E19725" t="inlineStr">
        <is>
          <t>Full-time</t>
        </is>
      </c>
      <c r="F19725" t="b">
        <v>0</v>
      </c>
      <c r="G19725" t="inlineStr">
        <is>
          <t>New York, United States</t>
        </is>
      </c>
      <c r="H19725" s="2" t="n">
        <v>45441.291875</v>
      </c>
      <c r="I19725" t="b">
        <v>0</v>
      </c>
      <c r="J19725" t="b">
        <v>1</v>
      </c>
      <c r="K19725" t="inlineStr">
        <is>
          <t>United States</t>
        </is>
      </c>
      <c r="L19725" t="inlineStr"/>
      <c r="M19725" t="inlineStr"/>
      <c r="N19725" t="inlineStr"/>
      <c r="O19725" t="inlineStr">
        <is>
          <t>Sodexo</t>
        </is>
      </c>
      <c r="P19725" t="inlineStr">
        <is>
          <t>['excel', 'power bi', 'smartsheet']</t>
        </is>
      </c>
      <c r="Q19725" t="inlineStr">
        <is>
          <t>{'analyst_tools': ['excel', 'power bi'], 'async': ['smartsheet']}</t>
        </is>
      </c>
    </row>
    <row r="19726">
      <c r="A19726" t="inlineStr">
        <is>
          <t>Senior Data Analyst</t>
        </is>
      </c>
      <c r="B19726" t="inlineStr">
        <is>
          <t>Senior Analyst, Enterprise Data Platform and Datamarts</t>
        </is>
      </c>
      <c r="C19726" t="inlineStr">
        <is>
          <t>Singapore</t>
        </is>
      </c>
      <c r="D19726" t="inlineStr">
        <is>
          <t>via SmartRecruiters Job Search</t>
        </is>
      </c>
      <c r="E19726" t="inlineStr">
        <is>
          <t>Full-time</t>
        </is>
      </c>
      <c r="F19726" t="b">
        <v>0</v>
      </c>
      <c r="G19726" t="inlineStr">
        <is>
          <t>Singapore</t>
        </is>
      </c>
      <c r="H19726" s="2" t="n">
        <v>45433.33425925926</v>
      </c>
      <c r="I19726" t="b">
        <v>0</v>
      </c>
      <c r="J19726" t="b">
        <v>0</v>
      </c>
      <c r="K19726" t="inlineStr">
        <is>
          <t>Singapore</t>
        </is>
      </c>
      <c r="L19726" t="inlineStr"/>
      <c r="M19726" t="inlineStr"/>
      <c r="N19726" t="inlineStr"/>
      <c r="O19726" t="inlineStr">
        <is>
          <t>RHB Singapore</t>
        </is>
      </c>
      <c r="P19726" t="inlineStr">
        <is>
          <t>['java', 'sql', 'python', 'crystal', 'sql server', 'mysql', 'postgresql', 'oracle', 'aws', 'hadoop', 'sap', 'tableau']</t>
        </is>
      </c>
      <c r="Q19726" t="inlineStr">
        <is>
          <t>{'analyst_tools': ['sap', 'tableau'], 'cloud': ['oracle', 'aws'], 'databases': ['sql server', 'mysql', 'postgresql'], 'libraries': ['hadoop'], 'programming': ['java', 'sql', 'python', 'crystal']}</t>
        </is>
      </c>
    </row>
    <row r="19727">
      <c r="A19727" t="inlineStr">
        <is>
          <t>Data Analyst</t>
        </is>
      </c>
      <c r="B19727" t="inlineStr">
        <is>
          <t>Digital Marketing Analyst</t>
        </is>
      </c>
      <c r="C19727" t="inlineStr">
        <is>
          <t>Anywhere</t>
        </is>
      </c>
      <c r="D19727" t="inlineStr">
        <is>
          <t>via LinkedIn</t>
        </is>
      </c>
      <c r="E19727" t="inlineStr"/>
      <c r="F19727" t="b">
        <v>1</v>
      </c>
      <c r="G19727" t="inlineStr">
        <is>
          <t>Philippines</t>
        </is>
      </c>
      <c r="H19727" s="2" t="n">
        <v>45419.30046296296</v>
      </c>
      <c r="I19727" t="b">
        <v>0</v>
      </c>
      <c r="J19727" t="b">
        <v>0</v>
      </c>
      <c r="K19727" t="inlineStr">
        <is>
          <t>Philippines</t>
        </is>
      </c>
      <c r="L19727" t="inlineStr"/>
      <c r="M19727" t="inlineStr"/>
      <c r="N19727" t="inlineStr"/>
      <c r="O19727" t="inlineStr">
        <is>
          <t>Kinetic Digital by Prime Online Ltd.</t>
        </is>
      </c>
      <c r="P19727" t="inlineStr">
        <is>
          <t>['sql', 'excel', 'tableau']</t>
        </is>
      </c>
      <c r="Q19727" t="inlineStr">
        <is>
          <t>{'analyst_tools': ['excel', 'tableau'], 'programming': ['sql']}</t>
        </is>
      </c>
    </row>
    <row r="19728">
      <c r="A19728" t="inlineStr">
        <is>
          <t>Data Analyst</t>
        </is>
      </c>
      <c r="B19728" t="inlineStr">
        <is>
          <t>Data BI Analyst</t>
        </is>
      </c>
      <c r="C19728" t="inlineStr">
        <is>
          <t>Anywhere</t>
        </is>
      </c>
      <c r="D19728" t="inlineStr">
        <is>
          <t>via LinkedIn</t>
        </is>
      </c>
      <c r="E19728" t="inlineStr">
        <is>
          <t>Full-time</t>
        </is>
      </c>
      <c r="F19728" t="b">
        <v>1</v>
      </c>
      <c r="G19728" t="inlineStr">
        <is>
          <t>California, United States</t>
        </is>
      </c>
      <c r="H19728" s="2" t="n">
        <v>45417.29273148148</v>
      </c>
      <c r="I19728" t="b">
        <v>0</v>
      </c>
      <c r="J19728" t="b">
        <v>1</v>
      </c>
      <c r="K19728" t="inlineStr">
        <is>
          <t>United States</t>
        </is>
      </c>
      <c r="L19728" t="inlineStr"/>
      <c r="M19728" t="inlineStr"/>
      <c r="N19728" t="inlineStr"/>
      <c r="O19728" t="inlineStr">
        <is>
          <t>Patterned Learning Career</t>
        </is>
      </c>
      <c r="P19728" t="inlineStr">
        <is>
          <t>['nosql', 'sql', 'vba', 'oracle', 'hadoop', 'excel', 'tableau']</t>
        </is>
      </c>
      <c r="Q19728" t="inlineStr">
        <is>
          <t>{'analyst_tools': ['excel', 'tableau'], 'cloud': ['oracle'], 'libraries': ['hadoop'], 'programming': ['nosql', 'sql', 'vba']}</t>
        </is>
      </c>
    </row>
    <row r="19729">
      <c r="A19729" t="inlineStr">
        <is>
          <t>Data Analyst</t>
        </is>
      </c>
      <c r="B19729" t="inlineStr">
        <is>
          <t>Data Analyst</t>
        </is>
      </c>
      <c r="C19729" t="inlineStr">
        <is>
          <t>Pennsylvania</t>
        </is>
      </c>
      <c r="D19729" t="inlineStr">
        <is>
          <t>via Jora</t>
        </is>
      </c>
      <c r="E19729" t="inlineStr">
        <is>
          <t>Full-time</t>
        </is>
      </c>
      <c r="F19729" t="b">
        <v>0</v>
      </c>
      <c r="G19729" t="inlineStr">
        <is>
          <t>New York, United States</t>
        </is>
      </c>
      <c r="H19729" s="2" t="n">
        <v>45415.2919212963</v>
      </c>
      <c r="I19729" t="b">
        <v>0</v>
      </c>
      <c r="J19729" t="b">
        <v>1</v>
      </c>
      <c r="K19729" t="inlineStr">
        <is>
          <t>United States</t>
        </is>
      </c>
      <c r="L19729" t="inlineStr"/>
      <c r="M19729" t="inlineStr"/>
      <c r="N19729" t="inlineStr"/>
      <c r="O19729" t="inlineStr">
        <is>
          <t>Penn Medicine</t>
        </is>
      </c>
      <c r="P19729" t="inlineStr"/>
      <c r="Q19729" t="inlineStr"/>
    </row>
    <row r="19730">
      <c r="A19730" t="inlineStr">
        <is>
          <t>Data Engineer</t>
        </is>
      </c>
      <c r="B19730" t="inlineStr">
        <is>
          <t>Data Engineer</t>
        </is>
      </c>
      <c r="C19730" t="inlineStr">
        <is>
          <t>Tokyo, Japan</t>
        </is>
      </c>
      <c r="D19730" t="inlineStr">
        <is>
          <t>via App.plus.labbase.jp</t>
        </is>
      </c>
      <c r="E19730" t="inlineStr">
        <is>
          <t>Full-time</t>
        </is>
      </c>
      <c r="F19730" t="b">
        <v>0</v>
      </c>
      <c r="G19730" t="inlineStr">
        <is>
          <t>Japan</t>
        </is>
      </c>
      <c r="H19730" s="2" t="n">
        <v>45442.31884259259</v>
      </c>
      <c r="I19730" t="b">
        <v>0</v>
      </c>
      <c r="J19730" t="b">
        <v>0</v>
      </c>
      <c r="K19730" t="inlineStr">
        <is>
          <t>Japan</t>
        </is>
      </c>
      <c r="L19730" t="inlineStr"/>
      <c r="M19730" t="inlineStr"/>
      <c r="N19730" t="inlineStr"/>
      <c r="O19730" t="inlineStr">
        <is>
          <t>株式会社アトラエ</t>
        </is>
      </c>
      <c r="P19730" t="inlineStr">
        <is>
          <t>['python', 'sql', 'r', 'mysql', 'bigquery', 'aws', 'azure', 'looker', 'tableau', 'github', 'clickup', 'slack']</t>
        </is>
      </c>
      <c r="Q19730" t="inlineStr">
        <is>
          <t>{'analyst_tools': ['looker', 'tableau'], 'async': ['clickup'], 'cloud': ['bigquery', 'aws', 'azure'], 'databases': ['mysql'], 'other': ['github'], 'programming': ['python', 'sql', 'r'], 'sync': ['slack']}</t>
        </is>
      </c>
    </row>
    <row r="19731">
      <c r="A19731" t="inlineStr">
        <is>
          <t>Data Engineer</t>
        </is>
      </c>
      <c r="B19731" t="inlineStr">
        <is>
          <t>Junior Data Engineer (m/f/x)</t>
        </is>
      </c>
      <c r="C19731" t="inlineStr">
        <is>
          <t>Vienna, Austria</t>
        </is>
      </c>
      <c r="D19731" t="inlineStr">
        <is>
          <t>via XING</t>
        </is>
      </c>
      <c r="E19731" t="inlineStr">
        <is>
          <t>Full-time</t>
        </is>
      </c>
      <c r="F19731" t="b">
        <v>0</v>
      </c>
      <c r="G19731" t="inlineStr">
        <is>
          <t>Austria</t>
        </is>
      </c>
      <c r="H19731" s="2" t="n">
        <v>45429.31331018519</v>
      </c>
      <c r="I19731" t="b">
        <v>1</v>
      </c>
      <c r="J19731" t="b">
        <v>0</v>
      </c>
      <c r="K19731" t="inlineStr">
        <is>
          <t>Austria</t>
        </is>
      </c>
      <c r="L19731" t="inlineStr"/>
      <c r="M19731" t="inlineStr"/>
      <c r="N19731" t="inlineStr"/>
      <c r="O19731" t="inlineStr">
        <is>
          <t>ADMIRAL</t>
        </is>
      </c>
      <c r="P19731" t="inlineStr"/>
      <c r="Q19731" t="inlineStr"/>
    </row>
    <row r="19732">
      <c r="A19732" t="inlineStr">
        <is>
          <t>Data Engineer</t>
        </is>
      </c>
      <c r="B19732" t="inlineStr">
        <is>
          <t>Data Engineer</t>
        </is>
      </c>
      <c r="C19732" t="inlineStr">
        <is>
          <t>Mandaluyong, Metro Manila, Philippines</t>
        </is>
      </c>
      <c r="D19732" t="inlineStr">
        <is>
          <t>via LinkedIn</t>
        </is>
      </c>
      <c r="E19732" t="inlineStr"/>
      <c r="F19732" t="b">
        <v>0</v>
      </c>
      <c r="G19732" t="inlineStr">
        <is>
          <t>Philippines</t>
        </is>
      </c>
      <c r="H19732" s="2" t="n">
        <v>45415.30231481481</v>
      </c>
      <c r="I19732" t="b">
        <v>0</v>
      </c>
      <c r="J19732" t="b">
        <v>0</v>
      </c>
      <c r="K19732" t="inlineStr">
        <is>
          <t>Philippines</t>
        </is>
      </c>
      <c r="L19732" t="inlineStr"/>
      <c r="M19732" t="inlineStr"/>
      <c r="N19732" t="inlineStr"/>
      <c r="O19732" t="inlineStr">
        <is>
          <t>Data Analytics Ventures, Inc.</t>
        </is>
      </c>
      <c r="P19732" t="inlineStr">
        <is>
          <t>['sql', 'nosql', 'mongodb', 'mongodb', 'mysql', 'postgresql', 'cassandra', 'dynamodb', 'azure', 'databricks', 'spark']</t>
        </is>
      </c>
      <c r="Q19732" t="inlineStr">
        <is>
          <t>{'cloud': ['azure', 'databricks'], 'databases': ['mongodb', 'mysql', 'postgresql', 'cassandra', 'dynamodb'], 'libraries': ['spark'], 'programming': ['sql', 'nosql', 'mongodb']}</t>
        </is>
      </c>
    </row>
    <row r="19733">
      <c r="A19733" t="inlineStr">
        <is>
          <t>Data Analyst</t>
        </is>
      </c>
      <c r="B19733" t="inlineStr">
        <is>
          <t>NEC SE&amp;I - Data Analyst</t>
        </is>
      </c>
      <c r="C19733" t="inlineStr">
        <is>
          <t>Fort Meade, MD</t>
        </is>
      </c>
      <c r="D19733" t="inlineStr">
        <is>
          <t>via ZipRecruiter</t>
        </is>
      </c>
      <c r="E19733" t="inlineStr">
        <is>
          <t>Full-time and Part-time</t>
        </is>
      </c>
      <c r="F19733" t="b">
        <v>0</v>
      </c>
      <c r="G19733" t="inlineStr">
        <is>
          <t>New York, United States</t>
        </is>
      </c>
      <c r="H19733" s="2" t="n">
        <v>45435.29293981481</v>
      </c>
      <c r="I19733" t="b">
        <v>0</v>
      </c>
      <c r="J19733" t="b">
        <v>1</v>
      </c>
      <c r="K19733" t="inlineStr">
        <is>
          <t>United States</t>
        </is>
      </c>
      <c r="L19733" t="inlineStr"/>
      <c r="M19733" t="inlineStr"/>
      <c r="N19733" t="inlineStr"/>
      <c r="O19733" t="inlineStr">
        <is>
          <t>Apogee Engineering</t>
        </is>
      </c>
      <c r="P19733" t="inlineStr">
        <is>
          <t>['word', 'excel', 'powerpoint']</t>
        </is>
      </c>
      <c r="Q19733" t="inlineStr">
        <is>
          <t>{'analyst_tools': ['word', 'excel', 'powerpoint']}</t>
        </is>
      </c>
    </row>
    <row r="19734">
      <c r="A19734" t="inlineStr">
        <is>
          <t>Senior Data Engineer</t>
        </is>
      </c>
      <c r="B19734" t="inlineStr">
        <is>
          <t>Senior Data Engineer</t>
        </is>
      </c>
      <c r="C19734" t="inlineStr">
        <is>
          <t>Melbourne VIC, Australia</t>
        </is>
      </c>
      <c r="D19734" t="inlineStr">
        <is>
          <t>via Charterhouse</t>
        </is>
      </c>
      <c r="E19734" t="inlineStr">
        <is>
          <t>Full-time</t>
        </is>
      </c>
      <c r="F19734" t="b">
        <v>0</v>
      </c>
      <c r="G19734" t="inlineStr">
        <is>
          <t>Australia</t>
        </is>
      </c>
      <c r="H19734" s="2" t="n">
        <v>45414.30768518519</v>
      </c>
      <c r="I19734" t="b">
        <v>0</v>
      </c>
      <c r="J19734" t="b">
        <v>0</v>
      </c>
      <c r="K19734" t="inlineStr">
        <is>
          <t>Australia</t>
        </is>
      </c>
      <c r="L19734" t="inlineStr"/>
      <c r="M19734" t="inlineStr"/>
      <c r="N19734" t="inlineStr"/>
      <c r="O19734" t="inlineStr">
        <is>
          <t>Charterhouse</t>
        </is>
      </c>
      <c r="P19734" t="inlineStr">
        <is>
          <t>['sql', 't-sql', 'python', 'sql server', 'azure', 'aws', 'ssis', 'power bi', 'dax']</t>
        </is>
      </c>
      <c r="Q19734" t="inlineStr">
        <is>
          <t>{'analyst_tools': ['ssis', 'power bi', 'dax'], 'cloud': ['azure', 'aws'], 'databases': ['sql server'], 'programming': ['sql', 't-sql', 'python']}</t>
        </is>
      </c>
    </row>
    <row r="19735">
      <c r="A19735" t="inlineStr">
        <is>
          <t>Data Engineer</t>
        </is>
      </c>
      <c r="B19735" t="inlineStr">
        <is>
          <t>Data Center Presales Engineer</t>
        </is>
      </c>
      <c r="C19735" t="inlineStr">
        <is>
          <t>South Jakarta, South Jakarta City, Jakarta, Indonesia</t>
        </is>
      </c>
      <c r="D19735" t="inlineStr">
        <is>
          <t>via LinkedIn</t>
        </is>
      </c>
      <c r="E19735" t="inlineStr">
        <is>
          <t>Full-time</t>
        </is>
      </c>
      <c r="F19735" t="b">
        <v>0</v>
      </c>
      <c r="G19735" t="inlineStr">
        <is>
          <t>Indonesia</t>
        </is>
      </c>
      <c r="H19735" s="2" t="n">
        <v>45440.32020833333</v>
      </c>
      <c r="I19735" t="b">
        <v>0</v>
      </c>
      <c r="J19735" t="b">
        <v>0</v>
      </c>
      <c r="K19735" t="inlineStr">
        <is>
          <t>Indonesia</t>
        </is>
      </c>
      <c r="L19735" t="inlineStr"/>
      <c r="M19735" t="inlineStr"/>
      <c r="N19735" t="inlineStr"/>
      <c r="O19735" t="inlineStr">
        <is>
          <t>Packet Systems Indonesia</t>
        </is>
      </c>
      <c r="P19735" t="inlineStr">
        <is>
          <t>['python', 'vmware', 'redhat', 'linux', 'windows', 'ansible']</t>
        </is>
      </c>
      <c r="Q19735" t="inlineStr">
        <is>
          <t>{'cloud': ['vmware'], 'os': ['redhat', 'linux', 'windows'], 'other': ['ansible'], 'programming': ['python']}</t>
        </is>
      </c>
    </row>
    <row r="19736">
      <c r="A19736" t="inlineStr">
        <is>
          <t>Data Scientist</t>
        </is>
      </c>
      <c r="B19736" t="inlineStr">
        <is>
          <t>Data Scientist</t>
        </is>
      </c>
      <c r="C19736" t="inlineStr">
        <is>
          <t>Tel Aviv-Yafo, Israel</t>
        </is>
      </c>
      <c r="D19736" t="inlineStr">
        <is>
          <t>via LinkedIn</t>
        </is>
      </c>
      <c r="E19736" t="inlineStr">
        <is>
          <t>Full-time</t>
        </is>
      </c>
      <c r="F19736" t="b">
        <v>0</v>
      </c>
      <c r="G19736" t="inlineStr">
        <is>
          <t>Israel</t>
        </is>
      </c>
      <c r="H19736" s="2" t="n">
        <v>45426.33325231481</v>
      </c>
      <c r="I19736" t="b">
        <v>0</v>
      </c>
      <c r="J19736" t="b">
        <v>0</v>
      </c>
      <c r="K19736" t="inlineStr">
        <is>
          <t>Israel</t>
        </is>
      </c>
      <c r="L19736" t="inlineStr"/>
      <c r="M19736" t="inlineStr"/>
      <c r="N19736" t="inlineStr"/>
      <c r="O19736" t="inlineStr">
        <is>
          <t>Edison Smart</t>
        </is>
      </c>
      <c r="P19736" t="inlineStr">
        <is>
          <t>['python', 'tensorflow']</t>
        </is>
      </c>
      <c r="Q19736" t="inlineStr">
        <is>
          <t>{'libraries': ['tensorflow'], 'programming': ['python']}</t>
        </is>
      </c>
    </row>
    <row r="19737">
      <c r="A19737" t="inlineStr">
        <is>
          <t>Business Analyst</t>
        </is>
      </c>
      <c r="B19737" t="inlineStr">
        <is>
          <t>Reporting Analyst</t>
        </is>
      </c>
      <c r="C19737" t="inlineStr">
        <is>
          <t>San José Province, San José, Costa Rica</t>
        </is>
      </c>
      <c r="D19737" t="inlineStr">
        <is>
          <t>via Trabajo.org - Vacantes De Empleo, Trabajo</t>
        </is>
      </c>
      <c r="E19737" t="inlineStr">
        <is>
          <t>Full-time</t>
        </is>
      </c>
      <c r="F19737" t="b">
        <v>0</v>
      </c>
      <c r="G19737" t="inlineStr">
        <is>
          <t>Costa Rica</t>
        </is>
      </c>
      <c r="H19737" s="2" t="n">
        <v>45413.31753472222</v>
      </c>
      <c r="I19737" t="b">
        <v>1</v>
      </c>
      <c r="J19737" t="b">
        <v>0</v>
      </c>
      <c r="K19737" t="inlineStr">
        <is>
          <t>Costa Rica</t>
        </is>
      </c>
      <c r="L19737" t="inlineStr"/>
      <c r="M19737" t="inlineStr"/>
      <c r="N19737" t="inlineStr"/>
      <c r="O19737" t="inlineStr">
        <is>
          <t>JLL</t>
        </is>
      </c>
      <c r="P19737" t="inlineStr">
        <is>
          <t>['python', 'sql', 'azure', 'aws', 'spark', 'excel', 'tableau']</t>
        </is>
      </c>
      <c r="Q19737" t="inlineStr">
        <is>
          <t>{'analyst_tools': ['excel', 'tableau'], 'cloud': ['azure', 'aws'], 'libraries': ['spark'], 'programming': ['python', 'sql']}</t>
        </is>
      </c>
    </row>
    <row r="19738">
      <c r="A19738" t="inlineStr">
        <is>
          <t>Data Engineer</t>
        </is>
      </c>
      <c r="B19738" t="inlineStr">
        <is>
          <t>Data Services Engineer</t>
        </is>
      </c>
      <c r="C19738" t="inlineStr">
        <is>
          <t>Anywhere</t>
        </is>
      </c>
      <c r="D19738" t="inlineStr">
        <is>
          <t>via LinkedIn</t>
        </is>
      </c>
      <c r="E19738" t="inlineStr">
        <is>
          <t>Full-time</t>
        </is>
      </c>
      <c r="F19738" t="b">
        <v>1</v>
      </c>
      <c r="G19738" t="inlineStr">
        <is>
          <t>Argentina</t>
        </is>
      </c>
      <c r="H19738" s="2" t="n">
        <v>45426.31150462963</v>
      </c>
      <c r="I19738" t="b">
        <v>0</v>
      </c>
      <c r="J19738" t="b">
        <v>0</v>
      </c>
      <c r="K19738" t="inlineStr">
        <is>
          <t>Argentina</t>
        </is>
      </c>
      <c r="L19738" t="inlineStr"/>
      <c r="M19738" t="inlineStr"/>
      <c r="N19738" t="inlineStr"/>
      <c r="O19738" t="inlineStr">
        <is>
          <t>Accenture Argentina</t>
        </is>
      </c>
      <c r="P19738" t="inlineStr">
        <is>
          <t>['sql', 'powershell', 'vmware', 'azure', 'aws', 'windows', 'linux', 'ubuntu']</t>
        </is>
      </c>
      <c r="Q19738" t="inlineStr">
        <is>
          <t>{'cloud': ['vmware', 'azure', 'aws'], 'os': ['windows', 'linux', 'ubuntu'], 'programming': ['sql', 'powershell']}</t>
        </is>
      </c>
    </row>
    <row r="19739">
      <c r="A19739" t="inlineStr">
        <is>
          <t>Data Engineer</t>
        </is>
      </c>
      <c r="B19739" t="inlineStr">
        <is>
          <t>Data Engineer</t>
        </is>
      </c>
      <c r="C19739" t="inlineStr">
        <is>
          <t>Potsdam, Germany</t>
        </is>
      </c>
      <c r="D19739" t="inlineStr">
        <is>
          <t>via BeBee</t>
        </is>
      </c>
      <c r="E19739" t="inlineStr">
        <is>
          <t>Full-time and Part-time</t>
        </is>
      </c>
      <c r="F19739" t="b">
        <v>0</v>
      </c>
      <c r="G19739" t="inlineStr">
        <is>
          <t>Germany</t>
        </is>
      </c>
      <c r="H19739" s="2" t="n">
        <v>45426.31267361111</v>
      </c>
      <c r="I19739" t="b">
        <v>0</v>
      </c>
      <c r="J19739" t="b">
        <v>0</v>
      </c>
      <c r="K19739" t="inlineStr">
        <is>
          <t>Germany</t>
        </is>
      </c>
      <c r="L19739" t="inlineStr"/>
      <c r="M19739" t="inlineStr"/>
      <c r="N19739" t="inlineStr"/>
      <c r="O19739" t="inlineStr">
        <is>
          <t>cimt ag</t>
        </is>
      </c>
      <c r="P19739" t="inlineStr">
        <is>
          <t>['java', 'sap']</t>
        </is>
      </c>
      <c r="Q19739" t="inlineStr">
        <is>
          <t>{'analyst_tools': ['sap'], 'programming': ['java']}</t>
        </is>
      </c>
    </row>
    <row r="19740">
      <c r="A19740" t="inlineStr">
        <is>
          <t>Data Analyst</t>
        </is>
      </c>
      <c r="B19740" t="inlineStr">
        <is>
          <t>Finance Intern Data Analyst</t>
        </is>
      </c>
      <c r="C19740" t="inlineStr">
        <is>
          <t>Xico, State of Mexico, Mexico</t>
        </is>
      </c>
      <c r="D19740" t="inlineStr">
        <is>
          <t>via BeBee México</t>
        </is>
      </c>
      <c r="E19740" t="inlineStr">
        <is>
          <t>Full-time</t>
        </is>
      </c>
      <c r="F19740" t="b">
        <v>0</v>
      </c>
      <c r="G19740" t="inlineStr">
        <is>
          <t>Mexico</t>
        </is>
      </c>
      <c r="H19740" s="2" t="n">
        <v>45414.30723379629</v>
      </c>
      <c r="I19740" t="b">
        <v>0</v>
      </c>
      <c r="J19740" t="b">
        <v>0</v>
      </c>
      <c r="K19740" t="inlineStr">
        <is>
          <t>Mexico</t>
        </is>
      </c>
      <c r="L19740" t="inlineStr"/>
      <c r="M19740" t="inlineStr"/>
      <c r="N19740" t="inlineStr"/>
      <c r="O19740" t="inlineStr">
        <is>
          <t>Ingredion</t>
        </is>
      </c>
      <c r="P19740" t="inlineStr">
        <is>
          <t>['excel', 'power bi', 'planner']</t>
        </is>
      </c>
      <c r="Q19740" t="inlineStr">
        <is>
          <t>{'analyst_tools': ['excel', 'power bi'], 'async': ['planner']}</t>
        </is>
      </c>
    </row>
    <row r="19741">
      <c r="A19741" t="inlineStr">
        <is>
          <t>Data Analyst</t>
        </is>
      </c>
      <c r="B19741" t="inlineStr">
        <is>
          <t>Junior Data Analyst</t>
        </is>
      </c>
      <c r="C19741" t="inlineStr">
        <is>
          <t>Italy</t>
        </is>
      </c>
      <c r="D19741" t="inlineStr">
        <is>
          <t>via BeBee</t>
        </is>
      </c>
      <c r="E19741" t="inlineStr">
        <is>
          <t>Full-time and Temp work</t>
        </is>
      </c>
      <c r="F19741" t="b">
        <v>0</v>
      </c>
      <c r="G19741" t="inlineStr">
        <is>
          <t>Italy</t>
        </is>
      </c>
      <c r="H19741" s="2" t="n">
        <v>45429.3125</v>
      </c>
      <c r="I19741" t="b">
        <v>0</v>
      </c>
      <c r="J19741" t="b">
        <v>0</v>
      </c>
      <c r="K19741" t="inlineStr">
        <is>
          <t>Italy</t>
        </is>
      </c>
      <c r="L19741" t="inlineStr"/>
      <c r="M19741" t="inlineStr"/>
      <c r="N19741" t="inlineStr"/>
      <c r="O19741" t="inlineStr">
        <is>
          <t>Confidenziale</t>
        </is>
      </c>
      <c r="P19741" t="inlineStr"/>
      <c r="Q19741" t="inlineStr"/>
    </row>
    <row r="19742">
      <c r="A19742" t="inlineStr">
        <is>
          <t>Business Analyst</t>
        </is>
      </c>
      <c r="B19742" t="inlineStr">
        <is>
          <t>Business Analyst, Business Analyst, Compliance Shared Services</t>
        </is>
      </c>
      <c r="C19742" t="inlineStr">
        <is>
          <t>Bucharest, Romania  (+1 other)</t>
        </is>
      </c>
      <c r="D19742" t="inlineStr">
        <is>
          <t>via EJobs</t>
        </is>
      </c>
      <c r="E19742" t="inlineStr">
        <is>
          <t>Full-time</t>
        </is>
      </c>
      <c r="F19742" t="b">
        <v>0</v>
      </c>
      <c r="G19742" t="inlineStr">
        <is>
          <t>Romania</t>
        </is>
      </c>
      <c r="H19742" s="2" t="n">
        <v>45426.30395833333</v>
      </c>
      <c r="I19742" t="b">
        <v>0</v>
      </c>
      <c r="J19742" t="b">
        <v>0</v>
      </c>
      <c r="K19742" t="inlineStr">
        <is>
          <t>Romania</t>
        </is>
      </c>
      <c r="L19742" t="inlineStr"/>
      <c r="M19742" t="inlineStr"/>
      <c r="N19742" t="inlineStr"/>
      <c r="O19742" t="inlineStr">
        <is>
          <t>Amazon Development Center (Romania) S.R.L</t>
        </is>
      </c>
      <c r="P19742" t="inlineStr">
        <is>
          <t>['sql']</t>
        </is>
      </c>
      <c r="Q19742" t="inlineStr">
        <is>
          <t>{'programming': ['sql']}</t>
        </is>
      </c>
    </row>
    <row r="19743">
      <c r="A19743" t="inlineStr">
        <is>
          <t>Data Engineer</t>
        </is>
      </c>
      <c r="B19743" t="inlineStr">
        <is>
          <t>Senior Data Engineer II</t>
        </is>
      </c>
      <c r="C19743" t="inlineStr">
        <is>
          <t>SeaTac, WA</t>
        </is>
      </c>
      <c r="D19743" t="inlineStr">
        <is>
          <t>via ZipRecruiter</t>
        </is>
      </c>
      <c r="E19743" t="inlineStr">
        <is>
          <t>Full-time</t>
        </is>
      </c>
      <c r="F19743" t="b">
        <v>0</v>
      </c>
      <c r="G19743" t="inlineStr">
        <is>
          <t>Georgia</t>
        </is>
      </c>
      <c r="H19743" s="2" t="n">
        <v>45435.3578587963</v>
      </c>
      <c r="I19743" t="b">
        <v>0</v>
      </c>
      <c r="J19743" t="b">
        <v>1</v>
      </c>
      <c r="K19743" t="inlineStr">
        <is>
          <t>United States</t>
        </is>
      </c>
      <c r="L19743" t="inlineStr"/>
      <c r="M19743" t="inlineStr"/>
      <c r="N19743" t="inlineStr"/>
      <c r="O19743" t="inlineStr">
        <is>
          <t>FIS Management Services LLC</t>
        </is>
      </c>
      <c r="P19743" t="inlineStr"/>
      <c r="Q19743" t="inlineStr"/>
    </row>
    <row r="19744">
      <c r="A19744" t="inlineStr">
        <is>
          <t>Senior Data Engineer</t>
        </is>
      </c>
      <c r="B19744" t="inlineStr">
        <is>
          <t>Senior Data Engineer</t>
        </is>
      </c>
      <c r="C19744" t="inlineStr">
        <is>
          <t>Anywhere</t>
        </is>
      </c>
      <c r="D19744" t="inlineStr">
        <is>
          <t>via VentureLoop</t>
        </is>
      </c>
      <c r="E19744" t="inlineStr">
        <is>
          <t>Full-time</t>
        </is>
      </c>
      <c r="F19744" t="b">
        <v>1</v>
      </c>
      <c r="G19744" t="inlineStr">
        <is>
          <t>Israel</t>
        </is>
      </c>
      <c r="H19744" s="2" t="n">
        <v>45427.30944444444</v>
      </c>
      <c r="I19744" t="b">
        <v>1</v>
      </c>
      <c r="J19744" t="b">
        <v>0</v>
      </c>
      <c r="K19744" t="inlineStr">
        <is>
          <t>Israel</t>
        </is>
      </c>
      <c r="L19744" t="inlineStr"/>
      <c r="M19744" t="inlineStr"/>
      <c r="N19744" t="inlineStr"/>
      <c r="O19744" t="inlineStr">
        <is>
          <t>Chargeflow</t>
        </is>
      </c>
      <c r="P19744" t="inlineStr">
        <is>
          <t>['mongodb', 'mongodb', 'python', 'java', 'javascript', 'sql', 'dynamodb', 'postgresql', 'snowflake', 'aws', 'excel']</t>
        </is>
      </c>
      <c r="Q19744" t="inlineStr">
        <is>
          <t>{'analyst_tools': ['excel'], 'cloud': ['snowflake', 'aws'], 'databases': ['mongodb', 'dynamodb', 'postgresql'], 'programming': ['mongodb', 'python', 'java', 'javascript', 'sql']}</t>
        </is>
      </c>
    </row>
    <row r="19745">
      <c r="A19745" t="inlineStr">
        <is>
          <t>Machine Learning Engineer</t>
        </is>
      </c>
      <c r="B19745" t="inlineStr">
        <is>
          <t>Machine Learning Engineer</t>
        </is>
      </c>
      <c r="C19745" t="inlineStr">
        <is>
          <t>Barcelona, Spain</t>
        </is>
      </c>
      <c r="D19745" t="inlineStr">
        <is>
          <t>via BeBee</t>
        </is>
      </c>
      <c r="E19745" t="inlineStr">
        <is>
          <t>Full-time</t>
        </is>
      </c>
      <c r="F19745" t="b">
        <v>0</v>
      </c>
      <c r="G19745" t="inlineStr">
        <is>
          <t>Spain</t>
        </is>
      </c>
      <c r="H19745" s="2" t="n">
        <v>45430.30320601852</v>
      </c>
      <c r="I19745" t="b">
        <v>0</v>
      </c>
      <c r="J19745" t="b">
        <v>0</v>
      </c>
      <c r="K19745" t="inlineStr">
        <is>
          <t>Spain</t>
        </is>
      </c>
      <c r="L19745" t="inlineStr"/>
      <c r="M19745" t="inlineStr"/>
      <c r="N19745" t="inlineStr"/>
      <c r="O19745" t="inlineStr">
        <is>
          <t>AstraZeneca</t>
        </is>
      </c>
      <c r="P19745" t="inlineStr">
        <is>
          <t>['python', 'r', 'tensorflow', 'pytorch', 'express', 'excel']</t>
        </is>
      </c>
      <c r="Q19745" t="inlineStr">
        <is>
          <t>{'analyst_tools': ['excel'], 'libraries': ['tensorflow', 'pytorch'], 'programming': ['python', 'r'], 'webframeworks': ['express']}</t>
        </is>
      </c>
    </row>
    <row r="19746">
      <c r="A19746" t="inlineStr">
        <is>
          <t>Data Analyst</t>
        </is>
      </c>
      <c r="B19746" t="inlineStr">
        <is>
          <t>Data Analyst Intern</t>
        </is>
      </c>
      <c r="C19746" t="inlineStr">
        <is>
          <t>Malaysia</t>
        </is>
      </c>
      <c r="D19746" t="inlineStr">
        <is>
          <t>via SmartRecruiters Job Search</t>
        </is>
      </c>
      <c r="E19746" t="inlineStr">
        <is>
          <t>Internship</t>
        </is>
      </c>
      <c r="F19746" t="b">
        <v>0</v>
      </c>
      <c r="G19746" t="inlineStr">
        <is>
          <t>Malaysia</t>
        </is>
      </c>
      <c r="H19746" s="2" t="n">
        <v>45425.31349537037</v>
      </c>
      <c r="I19746" t="b">
        <v>0</v>
      </c>
      <c r="J19746" t="b">
        <v>0</v>
      </c>
      <c r="K19746" t="inlineStr">
        <is>
          <t>Malaysia</t>
        </is>
      </c>
      <c r="L19746" t="inlineStr"/>
      <c r="M19746" t="inlineStr"/>
      <c r="N19746" t="inlineStr"/>
      <c r="O19746" t="inlineStr">
        <is>
          <t>Delivery Hero</t>
        </is>
      </c>
      <c r="P19746" t="inlineStr">
        <is>
          <t>['sql', 'excel']</t>
        </is>
      </c>
      <c r="Q19746" t="inlineStr">
        <is>
          <t>{'analyst_tools': ['excel'], 'programming': ['sql']}</t>
        </is>
      </c>
    </row>
    <row r="19747">
      <c r="A19747" t="inlineStr">
        <is>
          <t>Data Engineer</t>
        </is>
      </c>
      <c r="B19747" t="inlineStr">
        <is>
          <t>Data Engineer</t>
        </is>
      </c>
      <c r="C19747" t="inlineStr">
        <is>
          <t>Guadalajara, Jalisco, Mexico</t>
        </is>
      </c>
      <c r="D19747" t="inlineStr">
        <is>
          <t>via BeBee</t>
        </is>
      </c>
      <c r="E19747" t="inlineStr">
        <is>
          <t>Full-time</t>
        </is>
      </c>
      <c r="F19747" t="b">
        <v>0</v>
      </c>
      <c r="G19747" t="inlineStr">
        <is>
          <t>Mexico</t>
        </is>
      </c>
      <c r="H19747" s="2" t="n">
        <v>45441.30267361111</v>
      </c>
      <c r="I19747" t="b">
        <v>1</v>
      </c>
      <c r="J19747" t="b">
        <v>0</v>
      </c>
      <c r="K19747" t="inlineStr">
        <is>
          <t>Mexico</t>
        </is>
      </c>
      <c r="L19747" t="inlineStr"/>
      <c r="M19747" t="inlineStr"/>
      <c r="N19747" t="inlineStr"/>
      <c r="O19747" t="inlineStr">
        <is>
          <t>Horizonte Empresarial</t>
        </is>
      </c>
      <c r="P19747" t="inlineStr">
        <is>
          <t>['python', 'scala', 'sql', 'snowflake', 'unix']</t>
        </is>
      </c>
      <c r="Q19747" t="inlineStr">
        <is>
          <t>{'cloud': ['snowflake'], 'os': ['unix'], 'programming': ['python', 'scala', 'sql']}</t>
        </is>
      </c>
    </row>
    <row r="19748">
      <c r="A19748" t="inlineStr">
        <is>
          <t>Data Scientist</t>
        </is>
      </c>
      <c r="B19748" t="inlineStr">
        <is>
          <t>Data Scientist Senior (Technology Benchmarking ) - Business Operations</t>
        </is>
      </c>
      <c r="C19748" t="inlineStr">
        <is>
          <t>Birmingham, AL</t>
        </is>
      </c>
      <c r="D19748" t="inlineStr">
        <is>
          <t>via JobServe</t>
        </is>
      </c>
      <c r="E19748" t="inlineStr">
        <is>
          <t>Full-time and Part-time</t>
        </is>
      </c>
      <c r="F19748" t="b">
        <v>0</v>
      </c>
      <c r="G19748" t="inlineStr">
        <is>
          <t>Florida, United States</t>
        </is>
      </c>
      <c r="H19748" s="2" t="n">
        <v>45426.29584490741</v>
      </c>
      <c r="I19748" t="b">
        <v>0</v>
      </c>
      <c r="J19748" t="b">
        <v>1</v>
      </c>
      <c r="K19748" t="inlineStr">
        <is>
          <t>United States</t>
        </is>
      </c>
      <c r="L19748" t="inlineStr"/>
      <c r="M19748" t="inlineStr"/>
      <c r="N19748" t="inlineStr"/>
      <c r="O19748" t="inlineStr">
        <is>
          <t>PNC</t>
        </is>
      </c>
      <c r="P19748" t="inlineStr"/>
      <c r="Q19748" t="inlineStr"/>
    </row>
    <row r="19749">
      <c r="A19749" t="inlineStr">
        <is>
          <t>Data Analyst</t>
        </is>
      </c>
      <c r="B19749" t="inlineStr">
        <is>
          <t>Data Analyst</t>
        </is>
      </c>
      <c r="C19749" t="inlineStr">
        <is>
          <t>Fairfax, VA</t>
        </is>
      </c>
      <c r="D19749" t="inlineStr">
        <is>
          <t>via Dewberry - ICIMS</t>
        </is>
      </c>
      <c r="E19749" t="inlineStr">
        <is>
          <t>Full-time</t>
        </is>
      </c>
      <c r="F19749" t="b">
        <v>0</v>
      </c>
      <c r="G19749" t="inlineStr">
        <is>
          <t>New York, United States</t>
        </is>
      </c>
      <c r="H19749" s="2" t="n">
        <v>45413.29190972223</v>
      </c>
      <c r="I19749" t="b">
        <v>0</v>
      </c>
      <c r="J19749" t="b">
        <v>0</v>
      </c>
      <c r="K19749" t="inlineStr">
        <is>
          <t>United States</t>
        </is>
      </c>
      <c r="L19749" t="inlineStr"/>
      <c r="M19749" t="inlineStr"/>
      <c r="N19749" t="inlineStr"/>
      <c r="O19749" t="inlineStr">
        <is>
          <t>Dewberry</t>
        </is>
      </c>
      <c r="P19749" t="inlineStr">
        <is>
          <t>['excel', 'power bi', 'sharepoint']</t>
        </is>
      </c>
      <c r="Q19749" t="inlineStr">
        <is>
          <t>{'analyst_tools': ['excel', 'power bi', 'sharepoint']}</t>
        </is>
      </c>
    </row>
    <row r="19750">
      <c r="A19750" t="inlineStr">
        <is>
          <t>Data Analyst</t>
        </is>
      </c>
      <c r="B19750" t="inlineStr">
        <is>
          <t>Data Analyst - Engineer H/F</t>
        </is>
      </c>
      <c r="C19750" t="inlineStr">
        <is>
          <t>Castres-Gironde, France</t>
        </is>
      </c>
      <c r="D19750" t="inlineStr">
        <is>
          <t>via LinkedIn</t>
        </is>
      </c>
      <c r="E19750" t="inlineStr">
        <is>
          <t>Full-time</t>
        </is>
      </c>
      <c r="F19750" t="b">
        <v>0</v>
      </c>
      <c r="G19750" t="inlineStr">
        <is>
          <t>France</t>
        </is>
      </c>
      <c r="H19750" s="2" t="n">
        <v>45437.31976851852</v>
      </c>
      <c r="I19750" t="b">
        <v>0</v>
      </c>
      <c r="J19750" t="b">
        <v>0</v>
      </c>
      <c r="K19750" t="inlineStr">
        <is>
          <t>France</t>
        </is>
      </c>
      <c r="L19750" t="inlineStr"/>
      <c r="M19750" t="inlineStr"/>
      <c r="N19750" t="inlineStr"/>
      <c r="O19750" t="inlineStr">
        <is>
          <t>agap2</t>
        </is>
      </c>
      <c r="P19750" t="inlineStr">
        <is>
          <t>['vba', 'power bi', 'excel', 'sharepoint']</t>
        </is>
      </c>
      <c r="Q19750" t="inlineStr">
        <is>
          <t>{'analyst_tools': ['power bi', 'excel', 'sharepoint'], 'programming': ['vba']}</t>
        </is>
      </c>
    </row>
    <row r="19751">
      <c r="A19751" t="inlineStr">
        <is>
          <t>Business Analyst</t>
        </is>
      </c>
      <c r="B19751" t="inlineStr">
        <is>
          <t>Financial Analyst</t>
        </is>
      </c>
      <c r="C19751" t="inlineStr">
        <is>
          <t>Oman</t>
        </is>
      </c>
      <c r="D19751" t="inlineStr">
        <is>
          <t>via Qureos</t>
        </is>
      </c>
      <c r="E19751" t="inlineStr">
        <is>
          <t>Full-time</t>
        </is>
      </c>
      <c r="F19751" t="b">
        <v>0</v>
      </c>
      <c r="G19751" t="inlineStr">
        <is>
          <t>Oman</t>
        </is>
      </c>
      <c r="H19751" s="2" t="n">
        <v>45437.32335648148</v>
      </c>
      <c r="I19751" t="b">
        <v>0</v>
      </c>
      <c r="J19751" t="b">
        <v>0</v>
      </c>
      <c r="K19751" t="inlineStr">
        <is>
          <t>Oman</t>
        </is>
      </c>
      <c r="L19751" t="inlineStr"/>
      <c r="M19751" t="inlineStr"/>
      <c r="N19751" t="inlineStr"/>
      <c r="O19751" t="inlineStr">
        <is>
          <t>Hamdan Trading Group</t>
        </is>
      </c>
      <c r="P19751" t="inlineStr"/>
      <c r="Q19751" t="inlineStr"/>
    </row>
    <row r="19752">
      <c r="A19752" t="inlineStr">
        <is>
          <t>Software Engineer</t>
        </is>
      </c>
      <c r="B19752" t="inlineStr">
        <is>
          <t>Senior Confluent Cloud Developer</t>
        </is>
      </c>
      <c r="C19752" t="inlineStr">
        <is>
          <t>Buenos Aires, Argentina</t>
        </is>
      </c>
      <c r="D19752" t="inlineStr">
        <is>
          <t>via BeBee</t>
        </is>
      </c>
      <c r="E19752" t="inlineStr">
        <is>
          <t>Full-time</t>
        </is>
      </c>
      <c r="F19752" t="b">
        <v>0</v>
      </c>
      <c r="G19752" t="inlineStr">
        <is>
          <t>Argentina</t>
        </is>
      </c>
      <c r="H19752" s="2" t="n">
        <v>45429.30538194445</v>
      </c>
      <c r="I19752" t="b">
        <v>1</v>
      </c>
      <c r="J19752" t="b">
        <v>0</v>
      </c>
      <c r="K19752" t="inlineStr">
        <is>
          <t>Argentina</t>
        </is>
      </c>
      <c r="L19752" t="inlineStr"/>
      <c r="M19752" t="inlineStr"/>
      <c r="N19752" t="inlineStr"/>
      <c r="O19752" t="inlineStr">
        <is>
          <t>Business Commercial Management</t>
        </is>
      </c>
      <c r="P19752" t="inlineStr">
        <is>
          <t>['c', 'java', 'python', 'scala', 'nosql', 'snowflake', 'aws', 'azure', 'kafka']</t>
        </is>
      </c>
      <c r="Q19752" t="inlineStr">
        <is>
          <t>{'cloud': ['snowflake', 'aws', 'azure'], 'libraries': ['kafka'], 'programming': ['c', 'java', 'python', 'scala', 'nosql']}</t>
        </is>
      </c>
    </row>
    <row r="19753">
      <c r="A19753" t="inlineStr">
        <is>
          <t>Data Scientist</t>
        </is>
      </c>
      <c r="B19753" t="inlineStr">
        <is>
          <t>Creating research and analysis of medical data using medical data</t>
        </is>
      </c>
      <c r="C19753" t="inlineStr">
        <is>
          <t>Osaka, Japan  (+1 other)</t>
        </is>
      </c>
      <c r="D19753" t="inlineStr">
        <is>
          <t>via App.plus.labbase.jp</t>
        </is>
      </c>
      <c r="E19753" t="inlineStr">
        <is>
          <t>Full-time</t>
        </is>
      </c>
      <c r="F19753" t="b">
        <v>0</v>
      </c>
      <c r="G19753" t="inlineStr">
        <is>
          <t>Japan</t>
        </is>
      </c>
      <c r="H19753" s="2" t="n">
        <v>45442.31884259259</v>
      </c>
      <c r="I19753" t="b">
        <v>1</v>
      </c>
      <c r="J19753" t="b">
        <v>0</v>
      </c>
      <c r="K19753" t="inlineStr">
        <is>
          <t>Japan</t>
        </is>
      </c>
      <c r="L19753" t="inlineStr"/>
      <c r="M19753" t="inlineStr"/>
      <c r="N19753" t="inlineStr"/>
      <c r="O19753" t="inlineStr">
        <is>
          <t>シミックホールディングス株式会社</t>
        </is>
      </c>
      <c r="P19753" t="inlineStr"/>
      <c r="Q19753" t="inlineStr"/>
    </row>
    <row r="19754">
      <c r="A19754" t="inlineStr">
        <is>
          <t>Software Engineer</t>
        </is>
      </c>
      <c r="B19754" t="inlineStr">
        <is>
          <t>Python Data / Software Engineer</t>
        </is>
      </c>
      <c r="C19754" t="inlineStr">
        <is>
          <t>Sydney NSW, Australia</t>
        </is>
      </c>
      <c r="D19754" t="inlineStr">
        <is>
          <t>via LinkedIn</t>
        </is>
      </c>
      <c r="E19754" t="inlineStr">
        <is>
          <t>Full-time</t>
        </is>
      </c>
      <c r="F19754" t="b">
        <v>0</v>
      </c>
      <c r="G19754" t="inlineStr">
        <is>
          <t>Australia</t>
        </is>
      </c>
      <c r="H19754" s="2" t="n">
        <v>45426.30922453704</v>
      </c>
      <c r="I19754" t="b">
        <v>1</v>
      </c>
      <c r="J19754" t="b">
        <v>0</v>
      </c>
      <c r="K19754" t="inlineStr">
        <is>
          <t>Australia</t>
        </is>
      </c>
      <c r="L19754" t="inlineStr"/>
      <c r="M19754" t="inlineStr"/>
      <c r="N19754" t="inlineStr"/>
      <c r="O19754" t="inlineStr">
        <is>
          <t>Macquarie Group</t>
        </is>
      </c>
      <c r="P19754" t="inlineStr">
        <is>
          <t>['python', 'sql', 'aws', 'redshift', 'spark', 'airflow', 'docker', 'kubernetes', 'bitbucket']</t>
        </is>
      </c>
      <c r="Q19754" t="inlineStr">
        <is>
          <t>{'cloud': ['aws', 'redshift'], 'libraries': ['spark', 'airflow'], 'other': ['docker', 'kubernetes', 'bitbucket'], 'programming': ['python', 'sql']}</t>
        </is>
      </c>
    </row>
    <row r="19755">
      <c r="A19755" t="inlineStr">
        <is>
          <t>Data Scientist</t>
        </is>
      </c>
      <c r="B19755" t="inlineStr">
        <is>
          <t>Data Scientist/AI Engineer (LLM/RAG)</t>
        </is>
      </c>
      <c r="C19755" t="inlineStr">
        <is>
          <t>Boise, ID</t>
        </is>
      </c>
      <c r="D19755" t="inlineStr">
        <is>
          <t>via ZipRecruiter</t>
        </is>
      </c>
      <c r="E19755" t="inlineStr">
        <is>
          <t>Full-time</t>
        </is>
      </c>
      <c r="F19755" t="b">
        <v>0</v>
      </c>
      <c r="G19755" t="inlineStr">
        <is>
          <t>California, United States</t>
        </is>
      </c>
      <c r="H19755" s="2" t="n">
        <v>45420.29518518518</v>
      </c>
      <c r="I19755" t="b">
        <v>0</v>
      </c>
      <c r="J19755" t="b">
        <v>0</v>
      </c>
      <c r="K19755" t="inlineStr">
        <is>
          <t>United States</t>
        </is>
      </c>
      <c r="L19755" t="inlineStr"/>
      <c r="M19755" t="inlineStr"/>
      <c r="N19755" t="inlineStr"/>
      <c r="O19755" t="inlineStr">
        <is>
          <t>Oracle</t>
        </is>
      </c>
      <c r="P19755" t="inlineStr">
        <is>
          <t>['oracle']</t>
        </is>
      </c>
      <c r="Q19755" t="inlineStr">
        <is>
          <t>{'cloud': ['oracle']}</t>
        </is>
      </c>
    </row>
    <row r="19756">
      <c r="A19756" t="inlineStr">
        <is>
          <t>Business Analyst</t>
        </is>
      </c>
      <c r="B19756" t="inlineStr">
        <is>
          <t>Manager, Marketing Analyst</t>
        </is>
      </c>
      <c r="C19756" t="inlineStr">
        <is>
          <t>Subang Jaya, Selangor, Malaysia</t>
        </is>
      </c>
      <c r="D19756" t="inlineStr">
        <is>
          <t>via LinkedIn</t>
        </is>
      </c>
      <c r="E19756" t="inlineStr"/>
      <c r="F19756" t="b">
        <v>0</v>
      </c>
      <c r="G19756" t="inlineStr">
        <is>
          <t>Malaysia</t>
        </is>
      </c>
      <c r="H19756" s="2" t="n">
        <v>45429.30871527778</v>
      </c>
      <c r="I19756" t="b">
        <v>1</v>
      </c>
      <c r="J19756" t="b">
        <v>0</v>
      </c>
      <c r="K19756" t="inlineStr">
        <is>
          <t>Malaysia</t>
        </is>
      </c>
      <c r="L19756" t="inlineStr"/>
      <c r="M19756" t="inlineStr"/>
      <c r="N19756" t="inlineStr"/>
      <c r="O19756" t="inlineStr">
        <is>
          <t>Proton</t>
        </is>
      </c>
      <c r="P19756" t="inlineStr"/>
      <c r="Q19756" t="inlineStr"/>
    </row>
    <row r="19757">
      <c r="A19757" t="inlineStr">
        <is>
          <t>Business Analyst</t>
        </is>
      </c>
      <c r="B19757" t="inlineStr">
        <is>
          <t>Business Intelligence Jr. Analyst</t>
        </is>
      </c>
      <c r="C19757" t="inlineStr">
        <is>
          <t>Porto Salvo, Portugal</t>
        </is>
      </c>
      <c r="D19757" t="inlineStr">
        <is>
          <t>via BeBee Portugal</t>
        </is>
      </c>
      <c r="E19757" t="inlineStr">
        <is>
          <t>Full-time</t>
        </is>
      </c>
      <c r="F19757" t="b">
        <v>0</v>
      </c>
      <c r="G19757" t="inlineStr">
        <is>
          <t>Portugal</t>
        </is>
      </c>
      <c r="H19757" s="2" t="n">
        <v>45436.30015046296</v>
      </c>
      <c r="I19757" t="b">
        <v>0</v>
      </c>
      <c r="J19757" t="b">
        <v>0</v>
      </c>
      <c r="K19757" t="inlineStr">
        <is>
          <t>Portugal</t>
        </is>
      </c>
      <c r="L19757" t="inlineStr"/>
      <c r="M19757" t="inlineStr"/>
      <c r="N19757" t="inlineStr"/>
      <c r="O19757" t="inlineStr">
        <is>
          <t>Novasyte</t>
        </is>
      </c>
      <c r="P19757" t="inlineStr"/>
      <c r="Q19757" t="inlineStr"/>
    </row>
    <row r="19758">
      <c r="A19758" t="inlineStr">
        <is>
          <t>Senior Data Engineer</t>
        </is>
      </c>
      <c r="B19758" t="inlineStr">
        <is>
          <t>Senior Data Engineer</t>
        </is>
      </c>
      <c r="C19758" t="inlineStr">
        <is>
          <t>Bern, Switzerland</t>
        </is>
      </c>
      <c r="D19758" t="inlineStr">
        <is>
          <t>via BeBee Schweiz</t>
        </is>
      </c>
      <c r="E19758" t="inlineStr">
        <is>
          <t>Full-time</t>
        </is>
      </c>
      <c r="F19758" t="b">
        <v>0</v>
      </c>
      <c r="G19758" t="inlineStr">
        <is>
          <t>Switzerland</t>
        </is>
      </c>
      <c r="H19758" s="2" t="n">
        <v>45435.35472222222</v>
      </c>
      <c r="I19758" t="b">
        <v>1</v>
      </c>
      <c r="J19758" t="b">
        <v>0</v>
      </c>
      <c r="K19758" t="inlineStr">
        <is>
          <t>Switzerland</t>
        </is>
      </c>
      <c r="L19758" t="inlineStr"/>
      <c r="M19758" t="inlineStr"/>
      <c r="N19758" t="inlineStr"/>
      <c r="O19758" t="inlineStr">
        <is>
          <t>Galenica AG</t>
        </is>
      </c>
      <c r="P19758" t="inlineStr">
        <is>
          <t>['python', 'java', 'scala', 'sql', 'azure', 'spark']</t>
        </is>
      </c>
      <c r="Q19758" t="inlineStr">
        <is>
          <t>{'cloud': ['azure'], 'libraries': ['spark'], 'programming': ['python', 'java', 'scala', 'sql']}</t>
        </is>
      </c>
    </row>
    <row r="19759">
      <c r="A19759" t="inlineStr">
        <is>
          <t>Business Analyst</t>
        </is>
      </c>
      <c r="B19759" t="inlineStr">
        <is>
          <t>Power BI</t>
        </is>
      </c>
      <c r="C19759" t="inlineStr">
        <is>
          <t>Ath, Belgium</t>
        </is>
      </c>
      <c r="D19759" t="inlineStr">
        <is>
          <t>via BeBee</t>
        </is>
      </c>
      <c r="E19759" t="inlineStr">
        <is>
          <t>Full-time</t>
        </is>
      </c>
      <c r="F19759" t="b">
        <v>0</v>
      </c>
      <c r="G19759" t="inlineStr">
        <is>
          <t>Belgium</t>
        </is>
      </c>
      <c r="H19759" s="2" t="n">
        <v>45422.32266203704</v>
      </c>
      <c r="I19759" t="b">
        <v>0</v>
      </c>
      <c r="J19759" t="b">
        <v>0</v>
      </c>
      <c r="K19759" t="inlineStr">
        <is>
          <t>Belgium</t>
        </is>
      </c>
      <c r="L19759" t="inlineStr"/>
      <c r="M19759" t="inlineStr"/>
      <c r="N19759" t="inlineStr"/>
      <c r="O19759" t="inlineStr">
        <is>
          <t>Istorm</t>
        </is>
      </c>
      <c r="P19759" t="inlineStr">
        <is>
          <t>['power bi', 'dax']</t>
        </is>
      </c>
      <c r="Q19759" t="inlineStr">
        <is>
          <t>{'analyst_tools': ['power bi', 'dax']}</t>
        </is>
      </c>
    </row>
    <row r="19760">
      <c r="A19760" t="inlineStr">
        <is>
          <t>Data Scientist</t>
        </is>
      </c>
      <c r="B19760" t="inlineStr">
        <is>
          <t>Principal Data Scientist</t>
        </is>
      </c>
      <c r="C19760" t="inlineStr">
        <is>
          <t>Tysons, VA</t>
        </is>
      </c>
      <c r="D19760" t="inlineStr">
        <is>
          <t>via Adzuna</t>
        </is>
      </c>
      <c r="E19760" t="inlineStr">
        <is>
          <t>Full-time</t>
        </is>
      </c>
      <c r="F19760" t="b">
        <v>0</v>
      </c>
      <c r="G19760" t="inlineStr">
        <is>
          <t>Georgia</t>
        </is>
      </c>
      <c r="H19760" s="2" t="n">
        <v>45427.32706018518</v>
      </c>
      <c r="I19760" t="b">
        <v>0</v>
      </c>
      <c r="J19760" t="b">
        <v>0</v>
      </c>
      <c r="K19760" t="inlineStr">
        <is>
          <t>United States</t>
        </is>
      </c>
      <c r="L19760" t="inlineStr"/>
      <c r="M19760" t="inlineStr"/>
      <c r="N19760" t="inlineStr"/>
      <c r="O19760" t="inlineStr">
        <is>
          <t>The MITRE Corporation</t>
        </is>
      </c>
      <c r="P19760" t="inlineStr">
        <is>
          <t>['java', 'python', 'r', 'aws', 'vue', 'angular']</t>
        </is>
      </c>
      <c r="Q19760" t="inlineStr">
        <is>
          <t>{'cloud': ['aws'], 'programming': ['java', 'python', 'r'], 'webframeworks': ['vue', 'angular']}</t>
        </is>
      </c>
    </row>
    <row r="19761">
      <c r="A19761" t="inlineStr">
        <is>
          <t>Data Scientist</t>
        </is>
      </c>
      <c r="B19761" t="inlineStr">
        <is>
          <t>Ingénieur IA / Data Scientist - CDI</t>
        </is>
      </c>
      <c r="C19761" t="inlineStr">
        <is>
          <t>Paris, France</t>
        </is>
      </c>
      <c r="D19761" t="inlineStr">
        <is>
          <t>via Galadrim</t>
        </is>
      </c>
      <c r="E19761" t="inlineStr">
        <is>
          <t>Contractor</t>
        </is>
      </c>
      <c r="F19761" t="b">
        <v>0</v>
      </c>
      <c r="G19761" t="inlineStr">
        <is>
          <t>France</t>
        </is>
      </c>
      <c r="H19761" s="2" t="n">
        <v>45434.31570601852</v>
      </c>
      <c r="I19761" t="b">
        <v>0</v>
      </c>
      <c r="J19761" t="b">
        <v>0</v>
      </c>
      <c r="K19761" t="inlineStr">
        <is>
          <t>France</t>
        </is>
      </c>
      <c r="L19761" t="inlineStr"/>
      <c r="M19761" t="inlineStr"/>
      <c r="N19761" t="inlineStr"/>
      <c r="O19761" t="inlineStr">
        <is>
          <t>Galadrim</t>
        </is>
      </c>
      <c r="P19761" t="inlineStr">
        <is>
          <t>['python', 'typescript', 'pytorch', 'hugging face', 'react', 'vue', 'node.js']</t>
        </is>
      </c>
      <c r="Q19761" t="inlineStr">
        <is>
          <t>{'libraries': ['pytorch', 'hugging face', 'react'], 'programming': ['python', 'typescript'], 'webframeworks': ['vue', 'node.js']}</t>
        </is>
      </c>
    </row>
    <row r="19762">
      <c r="A19762" t="inlineStr">
        <is>
          <t>Data Scientist</t>
        </is>
      </c>
      <c r="B19762" t="inlineStr">
        <is>
          <t>Data Scientist</t>
        </is>
      </c>
      <c r="C19762" t="inlineStr">
        <is>
          <t>Osaka, Japan  (+1 other)</t>
        </is>
      </c>
      <c r="D19762" t="inlineStr">
        <is>
          <t>via App.plus.labbase.jp</t>
        </is>
      </c>
      <c r="E19762" t="inlineStr">
        <is>
          <t>Full-time</t>
        </is>
      </c>
      <c r="F19762" t="b">
        <v>0</v>
      </c>
      <c r="G19762" t="inlineStr">
        <is>
          <t>Japan</t>
        </is>
      </c>
      <c r="H19762" s="2" t="n">
        <v>45442.31875</v>
      </c>
      <c r="I19762" t="b">
        <v>0</v>
      </c>
      <c r="J19762" t="b">
        <v>0</v>
      </c>
      <c r="K19762" t="inlineStr">
        <is>
          <t>Japan</t>
        </is>
      </c>
      <c r="L19762" t="inlineStr"/>
      <c r="M19762" t="inlineStr"/>
      <c r="N19762" t="inlineStr"/>
      <c r="O19762" t="inlineStr">
        <is>
          <t>株式会社クボタ</t>
        </is>
      </c>
      <c r="P19762" t="inlineStr">
        <is>
          <t>['python']</t>
        </is>
      </c>
      <c r="Q19762" t="inlineStr">
        <is>
          <t>{'programming': ['python']}</t>
        </is>
      </c>
    </row>
    <row r="19763">
      <c r="A19763" t="inlineStr">
        <is>
          <t>Data Scientist</t>
        </is>
      </c>
      <c r="B19763" t="inlineStr">
        <is>
          <t>Software Development Engineer-Data Science</t>
        </is>
      </c>
      <c r="C19763" t="inlineStr">
        <is>
          <t>Chennai, Tamil Nadu, India</t>
        </is>
      </c>
      <c r="D19763" t="inlineStr">
        <is>
          <t>via LinkedIn</t>
        </is>
      </c>
      <c r="E19763" t="inlineStr">
        <is>
          <t>Full-time</t>
        </is>
      </c>
      <c r="F19763" t="b">
        <v>0</v>
      </c>
      <c r="G19763" t="inlineStr">
        <is>
          <t>India</t>
        </is>
      </c>
      <c r="H19763" s="2" t="n">
        <v>45421.30214120371</v>
      </c>
      <c r="I19763" t="b">
        <v>0</v>
      </c>
      <c r="J19763" t="b">
        <v>0</v>
      </c>
      <c r="K19763" t="inlineStr">
        <is>
          <t>India</t>
        </is>
      </c>
      <c r="L19763" t="inlineStr"/>
      <c r="M19763" t="inlineStr"/>
      <c r="N19763" t="inlineStr"/>
      <c r="O19763" t="inlineStr">
        <is>
          <t>Excellence and Eminence LLP</t>
        </is>
      </c>
      <c r="P19763" t="inlineStr">
        <is>
          <t>['sql', 'python', 'snowflake', 'aws', 'power bi', 'tableau', 'word']</t>
        </is>
      </c>
      <c r="Q19763" t="inlineStr">
        <is>
          <t>{'analyst_tools': ['power bi', 'tableau', 'word'], 'cloud': ['snowflake', 'aws'], 'programming': ['sql', 'python']}</t>
        </is>
      </c>
    </row>
    <row r="19764">
      <c r="A19764" t="inlineStr">
        <is>
          <t>Business Analyst</t>
        </is>
      </c>
      <c r="B19764" t="inlineStr">
        <is>
          <t>Business Intelligence Analyst</t>
        </is>
      </c>
      <c r="C19764" t="inlineStr">
        <is>
          <t>Belgium</t>
        </is>
      </c>
      <c r="D19764" t="inlineStr">
        <is>
          <t>via BeBee</t>
        </is>
      </c>
      <c r="E19764" t="inlineStr">
        <is>
          <t>Full-time</t>
        </is>
      </c>
      <c r="F19764" t="b">
        <v>0</v>
      </c>
      <c r="G19764" t="inlineStr">
        <is>
          <t>Belgium</t>
        </is>
      </c>
      <c r="H19764" s="2" t="n">
        <v>45429.31175925926</v>
      </c>
      <c r="I19764" t="b">
        <v>0</v>
      </c>
      <c r="J19764" t="b">
        <v>0</v>
      </c>
      <c r="K19764" t="inlineStr">
        <is>
          <t>Belgium</t>
        </is>
      </c>
      <c r="L19764" t="inlineStr"/>
      <c r="M19764" t="inlineStr"/>
      <c r="N19764" t="inlineStr"/>
      <c r="O19764" t="inlineStr">
        <is>
          <t>Prosource</t>
        </is>
      </c>
      <c r="P19764" t="inlineStr">
        <is>
          <t>['power bi', 'excel', 'sap']</t>
        </is>
      </c>
      <c r="Q19764" t="inlineStr">
        <is>
          <t>{'analyst_tools': ['power bi', 'excel', 'sap']}</t>
        </is>
      </c>
    </row>
    <row r="19765">
      <c r="A19765" t="inlineStr">
        <is>
          <t>Software Engineer</t>
        </is>
      </c>
      <c r="B19765" t="inlineStr">
        <is>
          <t>Software Engineer Python</t>
        </is>
      </c>
      <c r="C19765" t="inlineStr">
        <is>
          <t>Italy</t>
        </is>
      </c>
      <c r="D19765" t="inlineStr">
        <is>
          <t>via BeBee</t>
        </is>
      </c>
      <c r="E19765" t="inlineStr">
        <is>
          <t>Full-time</t>
        </is>
      </c>
      <c r="F19765" t="b">
        <v>0</v>
      </c>
      <c r="G19765" t="inlineStr">
        <is>
          <t>Italy</t>
        </is>
      </c>
      <c r="H19765" s="2" t="n">
        <v>45441.30504629629</v>
      </c>
      <c r="I19765" t="b">
        <v>0</v>
      </c>
      <c r="J19765" t="b">
        <v>0</v>
      </c>
      <c r="K19765" t="inlineStr">
        <is>
          <t>Italy</t>
        </is>
      </c>
      <c r="L19765" t="inlineStr"/>
      <c r="M19765" t="inlineStr"/>
      <c r="N19765" t="inlineStr"/>
      <c r="O19765" t="inlineStr">
        <is>
          <t>Michael Page International Italia S.R.L.</t>
        </is>
      </c>
      <c r="P19765" t="inlineStr">
        <is>
          <t>['python', 'c++', 'pytorch']</t>
        </is>
      </c>
      <c r="Q19765" t="inlineStr">
        <is>
          <t>{'libraries': ['pytorch'], 'programming': ['python', 'c++']}</t>
        </is>
      </c>
    </row>
    <row r="19766">
      <c r="A19766" t="inlineStr">
        <is>
          <t>Data Scientist</t>
        </is>
      </c>
      <c r="B19766" t="inlineStr">
        <is>
          <t>Práctica Profesional I Área Data Science</t>
        </is>
      </c>
      <c r="C19766" t="inlineStr">
        <is>
          <t>Santiago, Chile</t>
        </is>
      </c>
      <c r="D19766" t="inlineStr">
        <is>
          <t>via Trabajo.org - Vacantes De Empleo, Trabajo</t>
        </is>
      </c>
      <c r="E19766" t="inlineStr">
        <is>
          <t>Full-time</t>
        </is>
      </c>
      <c r="F19766" t="b">
        <v>0</v>
      </c>
      <c r="G19766" t="inlineStr">
        <is>
          <t>Chile</t>
        </is>
      </c>
      <c r="H19766" s="2" t="n">
        <v>45425.31534722223</v>
      </c>
      <c r="I19766" t="b">
        <v>0</v>
      </c>
      <c r="J19766" t="b">
        <v>0</v>
      </c>
      <c r="K19766" t="inlineStr">
        <is>
          <t>Chile</t>
        </is>
      </c>
      <c r="L19766" t="inlineStr"/>
      <c r="M19766" t="inlineStr"/>
      <c r="N19766" t="inlineStr"/>
      <c r="O19766" t="inlineStr">
        <is>
          <t>Emprego CL</t>
        </is>
      </c>
      <c r="P19766" t="inlineStr">
        <is>
          <t>['sql']</t>
        </is>
      </c>
      <c r="Q19766" t="inlineStr">
        <is>
          <t>{'programming': ['sql']}</t>
        </is>
      </c>
    </row>
    <row r="19767">
      <c r="A19767" t="inlineStr">
        <is>
          <t>Software Engineer</t>
        </is>
      </c>
      <c r="B19767" t="inlineStr">
        <is>
          <t>Software Engineer, Core Storage</t>
        </is>
      </c>
      <c r="C19767" t="inlineStr">
        <is>
          <t>Anywhere</t>
        </is>
      </c>
      <c r="D19767" t="inlineStr">
        <is>
          <t>via Built In</t>
        </is>
      </c>
      <c r="E19767" t="inlineStr">
        <is>
          <t>Full-time</t>
        </is>
      </c>
      <c r="F19767" t="b">
        <v>1</v>
      </c>
      <c r="G19767" t="inlineStr">
        <is>
          <t>Canada</t>
        </is>
      </c>
      <c r="H19767" s="2" t="n">
        <v>45420.30324074074</v>
      </c>
      <c r="I19767" t="b">
        <v>1</v>
      </c>
      <c r="J19767" t="b">
        <v>0</v>
      </c>
      <c r="K19767" t="inlineStr">
        <is>
          <t>Canada</t>
        </is>
      </c>
      <c r="L19767" t="inlineStr">
        <is>
          <t>year</t>
        </is>
      </c>
      <c r="M19767" t="n">
        <v>246500</v>
      </c>
      <c r="N19767" t="inlineStr"/>
      <c r="O19767" t="inlineStr">
        <is>
          <t>Redpanda Data</t>
        </is>
      </c>
      <c r="P19767" t="inlineStr">
        <is>
          <t>['c++', 'cassandra', 'react', 'excel', 'github']</t>
        </is>
      </c>
      <c r="Q19767" t="inlineStr">
        <is>
          <t>{'analyst_tools': ['excel'], 'databases': ['cassandra'], 'libraries': ['react'], 'other': ['github'], 'programming': ['c++']}</t>
        </is>
      </c>
    </row>
    <row r="19768">
      <c r="A19768" t="inlineStr">
        <is>
          <t>Business Analyst</t>
        </is>
      </c>
      <c r="B19768" t="inlineStr">
        <is>
          <t>Business Intelligence Analyst</t>
        </is>
      </c>
      <c r="C19768" t="inlineStr">
        <is>
          <t>Barcelona, Spain</t>
        </is>
      </c>
      <c r="D19768" t="inlineStr">
        <is>
          <t>via BeBee</t>
        </is>
      </c>
      <c r="E19768" t="inlineStr">
        <is>
          <t>Full-time</t>
        </is>
      </c>
      <c r="F19768" t="b">
        <v>0</v>
      </c>
      <c r="G19768" t="inlineStr">
        <is>
          <t>Spain</t>
        </is>
      </c>
      <c r="H19768" s="2" t="n">
        <v>45430.30326388889</v>
      </c>
      <c r="I19768" t="b">
        <v>0</v>
      </c>
      <c r="J19768" t="b">
        <v>0</v>
      </c>
      <c r="K19768" t="inlineStr">
        <is>
          <t>Spain</t>
        </is>
      </c>
      <c r="L19768" t="inlineStr"/>
      <c r="M19768" t="inlineStr"/>
      <c r="N19768" t="inlineStr"/>
      <c r="O19768" t="inlineStr">
        <is>
          <t>Caravelo</t>
        </is>
      </c>
      <c r="P19768" t="inlineStr">
        <is>
          <t>['sql', 'nosql', 'mongodb', 'mongodb', 'typescript', 'javascript', 'css', 'couchbase', 'postgresql', 'mariadb', 'dynamodb', 'aws', 'redshift', 'tableau', 'jira']</t>
        </is>
      </c>
      <c r="Q19768" t="inlineStr">
        <is>
          <t>{'analyst_tools': ['tableau'], 'async': ['jira'], 'cloud': ['aws', 'redshift'], 'databases': ['mongodb', 'couchbase', 'postgresql', 'mariadb', 'dynamodb'], 'programming': ['sql', 'nosql', 'mongodb', 'typescript', 'javascript', 'css']}</t>
        </is>
      </c>
    </row>
    <row r="19769">
      <c r="A19769" t="inlineStr">
        <is>
          <t>Data Engineer</t>
        </is>
      </c>
      <c r="B19769" t="inlineStr">
        <is>
          <t>Datastage Developer</t>
        </is>
      </c>
      <c r="C19769" t="inlineStr">
        <is>
          <t>Bengaluru, Karnataka, India</t>
        </is>
      </c>
      <c r="D19769" t="inlineStr">
        <is>
          <t>via LinkedIn</t>
        </is>
      </c>
      <c r="E19769" t="inlineStr">
        <is>
          <t>Full-time</t>
        </is>
      </c>
      <c r="F19769" t="b">
        <v>0</v>
      </c>
      <c r="G19769" t="inlineStr">
        <is>
          <t>India</t>
        </is>
      </c>
      <c r="H19769" s="2" t="n">
        <v>45440.31746527777</v>
      </c>
      <c r="I19769" t="b">
        <v>1</v>
      </c>
      <c r="J19769" t="b">
        <v>0</v>
      </c>
      <c r="K19769" t="inlineStr">
        <is>
          <t>India</t>
        </is>
      </c>
      <c r="L19769" t="inlineStr"/>
      <c r="M19769" t="inlineStr"/>
      <c r="N19769" t="inlineStr"/>
      <c r="O19769" t="inlineStr">
        <is>
          <t>Tata Consultancy Services</t>
        </is>
      </c>
      <c r="P19769" t="inlineStr">
        <is>
          <t>['sql', 'unix']</t>
        </is>
      </c>
      <c r="Q19769" t="inlineStr">
        <is>
          <t>{'os': ['unix'], 'programming': ['sql']}</t>
        </is>
      </c>
    </row>
    <row r="19770">
      <c r="A19770" t="inlineStr">
        <is>
          <t>Data Analyst</t>
        </is>
      </c>
      <c r="B19770" t="inlineStr">
        <is>
          <t>Health Care Data Analyst</t>
        </is>
      </c>
      <c r="C19770" t="inlineStr">
        <is>
          <t>San Antonio, TX</t>
        </is>
      </c>
      <c r="D19770" t="inlineStr">
        <is>
          <t>via ZipRecruiter</t>
        </is>
      </c>
      <c r="E19770" t="inlineStr">
        <is>
          <t>Full-time</t>
        </is>
      </c>
      <c r="F19770" t="b">
        <v>0</v>
      </c>
      <c r="G19770" t="inlineStr">
        <is>
          <t>Texas, United States</t>
        </is>
      </c>
      <c r="H19770" s="2" t="n">
        <v>45434.29328703704</v>
      </c>
      <c r="I19770" t="b">
        <v>0</v>
      </c>
      <c r="J19770" t="b">
        <v>0</v>
      </c>
      <c r="K19770" t="inlineStr">
        <is>
          <t>United States</t>
        </is>
      </c>
      <c r="L19770" t="inlineStr"/>
      <c r="M19770" t="inlineStr"/>
      <c r="N19770" t="inlineStr"/>
      <c r="O19770" t="inlineStr">
        <is>
          <t>University Health System- San Antonio</t>
        </is>
      </c>
      <c r="P19770" t="inlineStr">
        <is>
          <t>['sql', 'sql server', 'oracle', 'windows', 'unix', 'excel', 'powerpoint', 'word']</t>
        </is>
      </c>
      <c r="Q19770" t="inlineStr">
        <is>
          <t>{'analyst_tools': ['excel', 'powerpoint', 'word'], 'cloud': ['oracle'], 'databases': ['sql server'], 'os': ['windows', 'unix'], 'programming': ['sql']}</t>
        </is>
      </c>
    </row>
    <row r="19771">
      <c r="A19771" t="inlineStr">
        <is>
          <t>Data Analyst</t>
        </is>
      </c>
      <c r="B19771" t="inlineStr">
        <is>
          <t>Research and Data Analyst</t>
        </is>
      </c>
      <c r="C19771" t="inlineStr">
        <is>
          <t>Philippines</t>
        </is>
      </c>
      <c r="D19771" t="inlineStr">
        <is>
          <t>via Indeed</t>
        </is>
      </c>
      <c r="E19771" t="inlineStr">
        <is>
          <t>Full-time</t>
        </is>
      </c>
      <c r="F19771" t="b">
        <v>0</v>
      </c>
      <c r="G19771" t="inlineStr">
        <is>
          <t>Philippines</t>
        </is>
      </c>
      <c r="H19771" s="2" t="n">
        <v>45422.30721064815</v>
      </c>
      <c r="I19771" t="b">
        <v>0</v>
      </c>
      <c r="J19771" t="b">
        <v>0</v>
      </c>
      <c r="K19771" t="inlineStr">
        <is>
          <t>Philippines</t>
        </is>
      </c>
      <c r="L19771" t="inlineStr"/>
      <c r="M19771" t="inlineStr"/>
      <c r="N19771" t="inlineStr"/>
      <c r="O19771" t="inlineStr">
        <is>
          <t>Area Ten</t>
        </is>
      </c>
      <c r="P19771" t="inlineStr">
        <is>
          <t>['c', 'excel', 'looker']</t>
        </is>
      </c>
      <c r="Q19771" t="inlineStr">
        <is>
          <t>{'analyst_tools': ['excel', 'looker'], 'programming': ['c']}</t>
        </is>
      </c>
    </row>
    <row r="19772">
      <c r="A19772" t="inlineStr">
        <is>
          <t>Data Analyst</t>
        </is>
      </c>
      <c r="B19772" t="inlineStr">
        <is>
          <t>DATA ANALYST</t>
        </is>
      </c>
      <c r="C19772" t="inlineStr">
        <is>
          <t>Vienna, Austria</t>
        </is>
      </c>
      <c r="D19772" t="inlineStr">
        <is>
          <t>via UNjobnet</t>
        </is>
      </c>
      <c r="E19772" t="inlineStr">
        <is>
          <t>Full-time and Temp work</t>
        </is>
      </c>
      <c r="F19772" t="b">
        <v>0</v>
      </c>
      <c r="G19772" t="inlineStr">
        <is>
          <t>Austria</t>
        </is>
      </c>
      <c r="H19772" s="2" t="n">
        <v>45426.33664351852</v>
      </c>
      <c r="I19772" t="b">
        <v>0</v>
      </c>
      <c r="J19772" t="b">
        <v>0</v>
      </c>
      <c r="K19772" t="inlineStr">
        <is>
          <t>Austria</t>
        </is>
      </c>
      <c r="L19772" t="inlineStr"/>
      <c r="M19772" t="inlineStr"/>
      <c r="N19772" t="inlineStr"/>
      <c r="O19772" t="inlineStr">
        <is>
          <t>United Nations Environment Programme</t>
        </is>
      </c>
      <c r="P19772" t="inlineStr">
        <is>
          <t>['assembly', 'sql', 'python', 'r', 'go', 'c', 'sharepoint', 'qlik', 'tableau', 'sap', 'git']</t>
        </is>
      </c>
      <c r="Q19772" t="inlineStr">
        <is>
          <t>{'analyst_tools': ['sharepoint', 'qlik', 'tableau', 'sap'], 'other': ['git'], 'programming': ['assembly', 'sql', 'python', 'r', 'go', 'c']}</t>
        </is>
      </c>
    </row>
    <row r="19773">
      <c r="A19773" t="inlineStr">
        <is>
          <t>Data Engineer</t>
        </is>
      </c>
      <c r="B19773" t="inlineStr">
        <is>
          <t>BI Data &amp; Insight Engineer</t>
        </is>
      </c>
      <c r="C19773" t="inlineStr">
        <is>
          <t>Tauranga, New Zealand</t>
        </is>
      </c>
      <c r="D19773" t="inlineStr">
        <is>
          <t>via LinkedIn</t>
        </is>
      </c>
      <c r="E19773" t="inlineStr">
        <is>
          <t>Full-time</t>
        </is>
      </c>
      <c r="F19773" t="b">
        <v>0</v>
      </c>
      <c r="G19773" t="inlineStr">
        <is>
          <t>New Zealand</t>
        </is>
      </c>
      <c r="H19773" s="2" t="n">
        <v>45433.33422453704</v>
      </c>
      <c r="I19773" t="b">
        <v>1</v>
      </c>
      <c r="J19773" t="b">
        <v>0</v>
      </c>
      <c r="K19773" t="inlineStr">
        <is>
          <t>New Zealand</t>
        </is>
      </c>
      <c r="L19773" t="inlineStr"/>
      <c r="M19773" t="inlineStr"/>
      <c r="N19773" t="inlineStr"/>
      <c r="O19773" t="inlineStr">
        <is>
          <t>Absolute IT</t>
        </is>
      </c>
      <c r="P19773" t="inlineStr">
        <is>
          <t>['sql', 'powershell', 't-sql', 'sql server', 'azure', 'power bi']</t>
        </is>
      </c>
      <c r="Q19773" t="inlineStr">
        <is>
          <t>{'analyst_tools': ['power bi'], 'cloud': ['azure'], 'databases': ['sql server'], 'programming': ['sql', 'powershell', 't-sql']}</t>
        </is>
      </c>
    </row>
    <row r="19774">
      <c r="A19774" t="inlineStr">
        <is>
          <t>Data Scientist</t>
        </is>
      </c>
      <c r="B19774" t="inlineStr">
        <is>
          <t>Data Scientist</t>
        </is>
      </c>
      <c r="C19774" t="inlineStr">
        <is>
          <t>Fairfax, VA</t>
        </is>
      </c>
      <c r="D19774" t="inlineStr">
        <is>
          <t>via Jora</t>
        </is>
      </c>
      <c r="E19774" t="inlineStr">
        <is>
          <t>Full-time</t>
        </is>
      </c>
      <c r="F19774" t="b">
        <v>0</v>
      </c>
      <c r="G19774" t="inlineStr">
        <is>
          <t>New York, United States</t>
        </is>
      </c>
      <c r="H19774" s="2" t="n">
        <v>45441.29407407407</v>
      </c>
      <c r="I19774" t="b">
        <v>0</v>
      </c>
      <c r="J19774" t="b">
        <v>1</v>
      </c>
      <c r="K19774" t="inlineStr">
        <is>
          <t>United States</t>
        </is>
      </c>
      <c r="L19774" t="inlineStr"/>
      <c r="M19774" t="inlineStr"/>
      <c r="N19774" t="inlineStr"/>
      <c r="O19774" t="inlineStr">
        <is>
          <t>Cambridge Associates</t>
        </is>
      </c>
      <c r="P19774" t="inlineStr">
        <is>
          <t>['r', 'python']</t>
        </is>
      </c>
      <c r="Q19774" t="inlineStr">
        <is>
          <t>{'programming': ['r', 'python']}</t>
        </is>
      </c>
    </row>
    <row r="19775">
      <c r="A19775" t="inlineStr">
        <is>
          <t>Senior Data Engineer</t>
        </is>
      </c>
      <c r="B19775" t="inlineStr">
        <is>
          <t>Senior Data Engineer</t>
        </is>
      </c>
      <c r="C19775" t="inlineStr">
        <is>
          <t>Spain</t>
        </is>
      </c>
      <c r="D19775" t="inlineStr">
        <is>
          <t>via BeBee</t>
        </is>
      </c>
      <c r="E19775" t="inlineStr">
        <is>
          <t>Full-time</t>
        </is>
      </c>
      <c r="F19775" t="b">
        <v>0</v>
      </c>
      <c r="G19775" t="inlineStr">
        <is>
          <t>Spain</t>
        </is>
      </c>
      <c r="H19775" s="2" t="n">
        <v>45443.30237268518</v>
      </c>
      <c r="I19775" t="b">
        <v>0</v>
      </c>
      <c r="J19775" t="b">
        <v>0</v>
      </c>
      <c r="K19775" t="inlineStr">
        <is>
          <t>Spain</t>
        </is>
      </c>
      <c r="L19775" t="inlineStr"/>
      <c r="M19775" t="inlineStr"/>
      <c r="N19775" t="inlineStr"/>
      <c r="O19775" t="inlineStr">
        <is>
          <t>Damco Spain Sl</t>
        </is>
      </c>
      <c r="P19775" t="inlineStr">
        <is>
          <t>['python', 'databricks', 'azure', 'pandas', 'spark', 'kafka', 'hadoop', 'flow', 'github', 'docker', 'kubernetes']</t>
        </is>
      </c>
      <c r="Q19775" t="inlineStr">
        <is>
          <t>{'cloud': ['databricks', 'azure'], 'libraries': ['pandas', 'spark', 'kafka', 'hadoop'], 'other': ['flow', 'github', 'docker', 'kubernetes'], 'programming': ['python']}</t>
        </is>
      </c>
    </row>
    <row r="19776">
      <c r="A19776" t="inlineStr">
        <is>
          <t>Data Analyst</t>
        </is>
      </c>
      <c r="B19776" t="inlineStr">
        <is>
          <t>Principal Commercial Data Analyst, Urology</t>
        </is>
      </c>
      <c r="C19776" t="inlineStr">
        <is>
          <t>Marlborough, MA</t>
        </is>
      </c>
      <c r="D19776" t="inlineStr">
        <is>
          <t>via Jobs At Boston Scientific</t>
        </is>
      </c>
      <c r="E19776" t="inlineStr">
        <is>
          <t>Full-time</t>
        </is>
      </c>
      <c r="F19776" t="b">
        <v>0</v>
      </c>
      <c r="G19776" t="inlineStr">
        <is>
          <t>New York, United States</t>
        </is>
      </c>
      <c r="H19776" s="2" t="n">
        <v>45433.29197916666</v>
      </c>
      <c r="I19776" t="b">
        <v>0</v>
      </c>
      <c r="J19776" t="b">
        <v>0</v>
      </c>
      <c r="K19776" t="inlineStr">
        <is>
          <t>United States</t>
        </is>
      </c>
      <c r="L19776" t="inlineStr"/>
      <c r="M19776" t="inlineStr"/>
      <c r="N19776" t="inlineStr"/>
      <c r="O19776" t="inlineStr">
        <is>
          <t>Boston Scientific</t>
        </is>
      </c>
      <c r="P19776" t="inlineStr">
        <is>
          <t>['snowflake', 'sap', 'tableau', 'excel']</t>
        </is>
      </c>
      <c r="Q19776" t="inlineStr">
        <is>
          <t>{'analyst_tools': ['sap', 'tableau', 'excel'], 'cloud': ['snowflake']}</t>
        </is>
      </c>
    </row>
    <row r="19777">
      <c r="A19777" t="inlineStr">
        <is>
          <t>Data Engineer</t>
        </is>
      </c>
      <c r="B19777" t="inlineStr">
        <is>
          <t>Snowflake Data Engineer</t>
        </is>
      </c>
      <c r="C19777" t="inlineStr">
        <is>
          <t>Prague, Czechia</t>
        </is>
      </c>
      <c r="D19777" t="inlineStr">
        <is>
          <t>via LinkedIn</t>
        </is>
      </c>
      <c r="E19777" t="inlineStr">
        <is>
          <t>Full-time</t>
        </is>
      </c>
      <c r="F19777" t="b">
        <v>0</v>
      </c>
      <c r="G19777" t="inlineStr">
        <is>
          <t>Czechia</t>
        </is>
      </c>
      <c r="H19777" s="2" t="n">
        <v>45417.30241898148</v>
      </c>
      <c r="I19777" t="b">
        <v>0</v>
      </c>
      <c r="J19777" t="b">
        <v>0</v>
      </c>
      <c r="K19777" t="inlineStr">
        <is>
          <t>Czechia</t>
        </is>
      </c>
      <c r="L19777" t="inlineStr"/>
      <c r="M19777" t="inlineStr"/>
      <c r="N19777" t="inlineStr"/>
      <c r="O19777" t="inlineStr">
        <is>
          <t>futureproof consulting</t>
        </is>
      </c>
      <c r="P19777" t="inlineStr">
        <is>
          <t>['sql', 'python', 'snowflake', 'azure', 'kafka', 'pyspark']</t>
        </is>
      </c>
      <c r="Q19777" t="inlineStr">
        <is>
          <t>{'cloud': ['snowflake', 'azure'], 'libraries': ['kafka', 'pyspark'], 'programming': ['sql', 'python']}</t>
        </is>
      </c>
    </row>
    <row r="19778">
      <c r="A19778" t="inlineStr">
        <is>
          <t>Machine Learning Engineer</t>
        </is>
      </c>
      <c r="B19778" t="inlineStr">
        <is>
          <t>Relocate to Malta GCP Data and ML Engineer (Consulting/Big 4)</t>
        </is>
      </c>
      <c r="C19778" t="inlineStr">
        <is>
          <t>Ljubljana, Slovenia</t>
        </is>
      </c>
      <c r="D19778" t="inlineStr">
        <is>
          <t>via Career Page</t>
        </is>
      </c>
      <c r="E19778" t="inlineStr">
        <is>
          <t>Full-time</t>
        </is>
      </c>
      <c r="F19778" t="b">
        <v>0</v>
      </c>
      <c r="G19778" t="inlineStr">
        <is>
          <t>Slovenia</t>
        </is>
      </c>
      <c r="H19778" s="2" t="n">
        <v>45425.32434027778</v>
      </c>
      <c r="I19778" t="b">
        <v>0</v>
      </c>
      <c r="J19778" t="b">
        <v>0</v>
      </c>
      <c r="K19778" t="inlineStr">
        <is>
          <t>Slovenia</t>
        </is>
      </c>
      <c r="L19778" t="inlineStr"/>
      <c r="M19778" t="inlineStr"/>
      <c r="N19778" t="inlineStr"/>
      <c r="O19778" t="inlineStr">
        <is>
          <t>Black Pen Recruitment</t>
        </is>
      </c>
      <c r="P19778" t="inlineStr">
        <is>
          <t>['python', 'ruby', 'ruby', 'go', 'shell', 'gcp', 'hadoop', 'airflow', 'terraform']</t>
        </is>
      </c>
      <c r="Q19778" t="inlineStr">
        <is>
          <t>{'cloud': ['gcp'], 'libraries': ['hadoop', 'airflow'], 'other': ['terraform'], 'programming': ['python', 'ruby', 'go', 'shell'], 'webframeworks': ['ruby']}</t>
        </is>
      </c>
    </row>
    <row r="19779">
      <c r="A19779" t="inlineStr">
        <is>
          <t>Senior Data Engineer</t>
        </is>
      </c>
      <c r="B19779" t="inlineStr">
        <is>
          <t>Senior Data Engineer</t>
        </is>
      </c>
      <c r="C19779" t="inlineStr">
        <is>
          <t>Kuala Lumpur, Federal Territory of Kuala Lumpur, Malaysia</t>
        </is>
      </c>
      <c r="D19779" t="inlineStr">
        <is>
          <t>via LinkedIn</t>
        </is>
      </c>
      <c r="E19779" t="inlineStr"/>
      <c r="F19779" t="b">
        <v>0</v>
      </c>
      <c r="G19779" t="inlineStr">
        <is>
          <t>Malaysia</t>
        </is>
      </c>
      <c r="H19779" s="2" t="n">
        <v>45433.33616898148</v>
      </c>
      <c r="I19779" t="b">
        <v>0</v>
      </c>
      <c r="J19779" t="b">
        <v>0</v>
      </c>
      <c r="K19779" t="inlineStr">
        <is>
          <t>Malaysia</t>
        </is>
      </c>
      <c r="L19779" t="inlineStr"/>
      <c r="M19779" t="inlineStr"/>
      <c r="N19779" t="inlineStr"/>
      <c r="O19779" t="inlineStr">
        <is>
          <t>Chin Hin Group</t>
        </is>
      </c>
      <c r="P19779" t="inlineStr">
        <is>
          <t>['azure', 'databricks', 'power bi']</t>
        </is>
      </c>
      <c r="Q19779" t="inlineStr">
        <is>
          <t>{'analyst_tools': ['power bi'], 'cloud': ['azure', 'databricks']}</t>
        </is>
      </c>
    </row>
    <row r="19780">
      <c r="A19780" t="inlineStr">
        <is>
          <t>Business Analyst</t>
        </is>
      </c>
      <c r="B19780" t="inlineStr">
        <is>
          <t>Supply Operation Analyst Intern for Champion Petfoods</t>
        </is>
      </c>
      <c r="C19780" t="inlineStr">
        <is>
          <t>Amsterdam, Netherlands</t>
        </is>
      </c>
      <c r="D19780" t="inlineStr">
        <is>
          <t>via Magnet.me</t>
        </is>
      </c>
      <c r="E19780" t="inlineStr">
        <is>
          <t>Internship</t>
        </is>
      </c>
      <c r="F19780" t="b">
        <v>0</v>
      </c>
      <c r="G19780" t="inlineStr">
        <is>
          <t>Netherlands</t>
        </is>
      </c>
      <c r="H19780" s="2" t="n">
        <v>45442.31574074074</v>
      </c>
      <c r="I19780" t="b">
        <v>0</v>
      </c>
      <c r="J19780" t="b">
        <v>0</v>
      </c>
      <c r="K19780" t="inlineStr">
        <is>
          <t>Netherlands</t>
        </is>
      </c>
      <c r="L19780" t="inlineStr"/>
      <c r="M19780" t="inlineStr"/>
      <c r="N19780" t="inlineStr"/>
      <c r="O19780" t="inlineStr">
        <is>
          <t>Mars</t>
        </is>
      </c>
      <c r="P19780" t="inlineStr">
        <is>
          <t>['python', 'power bi']</t>
        </is>
      </c>
      <c r="Q19780" t="inlineStr">
        <is>
          <t>{'analyst_tools': ['power bi'], 'programming': ['python']}</t>
        </is>
      </c>
    </row>
    <row r="19781">
      <c r="A19781" t="inlineStr">
        <is>
          <t>Data Engineer</t>
        </is>
      </c>
      <c r="B19781" t="inlineStr">
        <is>
          <t>Control Systems Engineer - PREFAB DATA CENTER</t>
        </is>
      </c>
      <c r="C19781" t="inlineStr">
        <is>
          <t>Sant Boi de Llobregat, Spain</t>
        </is>
      </c>
      <c r="D19781" t="inlineStr">
        <is>
          <t>via LinkedIn</t>
        </is>
      </c>
      <c r="E19781" t="inlineStr">
        <is>
          <t>Full-time</t>
        </is>
      </c>
      <c r="F19781" t="b">
        <v>0</v>
      </c>
      <c r="G19781" t="inlineStr">
        <is>
          <t>Spain</t>
        </is>
      </c>
      <c r="H19781" s="2" t="n">
        <v>45420.30535879629</v>
      </c>
      <c r="I19781" t="b">
        <v>1</v>
      </c>
      <c r="J19781" t="b">
        <v>0</v>
      </c>
      <c r="K19781" t="inlineStr">
        <is>
          <t>Spain</t>
        </is>
      </c>
      <c r="L19781" t="inlineStr"/>
      <c r="M19781" t="inlineStr"/>
      <c r="N19781" t="inlineStr"/>
      <c r="O19781" t="inlineStr">
        <is>
          <t>Schneider Electric</t>
        </is>
      </c>
      <c r="P19781" t="inlineStr">
        <is>
          <t>['flow']</t>
        </is>
      </c>
      <c r="Q19781" t="inlineStr">
        <is>
          <t>{'other': ['flow']}</t>
        </is>
      </c>
    </row>
    <row r="19782">
      <c r="A19782" t="inlineStr">
        <is>
          <t>Data Analyst</t>
        </is>
      </c>
      <c r="B19782" t="inlineStr">
        <is>
          <t>Data Analyst</t>
        </is>
      </c>
      <c r="C19782" t="inlineStr">
        <is>
          <t>Lisbon, Portugal</t>
        </is>
      </c>
      <c r="D19782" t="inlineStr">
        <is>
          <t>via BeBee Portugal</t>
        </is>
      </c>
      <c r="E19782" t="inlineStr">
        <is>
          <t>Full-time</t>
        </is>
      </c>
      <c r="F19782" t="b">
        <v>0</v>
      </c>
      <c r="G19782" t="inlineStr">
        <is>
          <t>Portugal</t>
        </is>
      </c>
      <c r="H19782" s="2" t="n">
        <v>45436.30011574074</v>
      </c>
      <c r="I19782" t="b">
        <v>0</v>
      </c>
      <c r="J19782" t="b">
        <v>0</v>
      </c>
      <c r="K19782" t="inlineStr">
        <is>
          <t>Portugal</t>
        </is>
      </c>
      <c r="L19782" t="inlineStr"/>
      <c r="M19782" t="inlineStr"/>
      <c r="N19782" t="inlineStr"/>
      <c r="O19782" t="inlineStr">
        <is>
          <t>Better Collective</t>
        </is>
      </c>
      <c r="P19782" t="inlineStr">
        <is>
          <t>['sql', 'python', 'r', 'tableau', 'excel', 'unity']</t>
        </is>
      </c>
      <c r="Q19782" t="inlineStr">
        <is>
          <t>{'analyst_tools': ['tableau', 'excel'], 'other': ['unity'], 'programming': ['sql', 'python', 'r']}</t>
        </is>
      </c>
    </row>
    <row r="19783">
      <c r="A19783" t="inlineStr">
        <is>
          <t>Software Engineer</t>
        </is>
      </c>
      <c r="B19783" t="inlineStr">
        <is>
          <t>Senior Python Engineer</t>
        </is>
      </c>
      <c r="C19783" t="inlineStr">
        <is>
          <t>Montevideo, Montevideo Department, Uruguay</t>
        </is>
      </c>
      <c r="D19783" t="inlineStr">
        <is>
          <t>via Trabajo.org</t>
        </is>
      </c>
      <c r="E19783" t="inlineStr">
        <is>
          <t>Full-time</t>
        </is>
      </c>
      <c r="F19783" t="b">
        <v>0</v>
      </c>
      <c r="G19783" t="inlineStr">
        <is>
          <t>Uruguay</t>
        </is>
      </c>
      <c r="H19783" s="2" t="n">
        <v>45413.32791666667</v>
      </c>
      <c r="I19783" t="b">
        <v>0</v>
      </c>
      <c r="J19783" t="b">
        <v>0</v>
      </c>
      <c r="K19783" t="inlineStr">
        <is>
          <t>Uruguay</t>
        </is>
      </c>
      <c r="L19783" t="inlineStr"/>
      <c r="M19783" t="inlineStr"/>
      <c r="N19783" t="inlineStr"/>
      <c r="O19783" t="inlineStr">
        <is>
          <t>DataArt</t>
        </is>
      </c>
      <c r="P19783" t="inlineStr">
        <is>
          <t>['python', 'sql', 'aws']</t>
        </is>
      </c>
      <c r="Q19783" t="inlineStr">
        <is>
          <t>{'cloud': ['aws'], 'programming': ['python', 'sql']}</t>
        </is>
      </c>
    </row>
    <row r="19784">
      <c r="A19784" t="inlineStr">
        <is>
          <t>Data Scientist</t>
        </is>
      </c>
      <c r="B19784" t="inlineStr">
        <is>
          <t>Data Scientist</t>
        </is>
      </c>
      <c r="C19784" t="inlineStr">
        <is>
          <t>Italy</t>
        </is>
      </c>
      <c r="D19784" t="inlineStr">
        <is>
          <t>via BeBee</t>
        </is>
      </c>
      <c r="E19784" t="inlineStr">
        <is>
          <t>Full-time</t>
        </is>
      </c>
      <c r="F19784" t="b">
        <v>0</v>
      </c>
      <c r="G19784" t="inlineStr">
        <is>
          <t>Italy</t>
        </is>
      </c>
      <c r="H19784" s="2" t="n">
        <v>45441.30482638889</v>
      </c>
      <c r="I19784" t="b">
        <v>0</v>
      </c>
      <c r="J19784" t="b">
        <v>0</v>
      </c>
      <c r="K19784" t="inlineStr">
        <is>
          <t>Italy</t>
        </is>
      </c>
      <c r="L19784" t="inlineStr"/>
      <c r="M19784" t="inlineStr"/>
      <c r="N19784" t="inlineStr"/>
      <c r="O19784" t="inlineStr">
        <is>
          <t>Dacomat Srl</t>
        </is>
      </c>
      <c r="P19784" t="inlineStr">
        <is>
          <t>['python', 'sql', 'r', 'java']</t>
        </is>
      </c>
      <c r="Q19784" t="inlineStr">
        <is>
          <t>{'programming': ['python', 'sql', 'r', 'java']}</t>
        </is>
      </c>
    </row>
    <row r="19785">
      <c r="A19785" t="inlineStr">
        <is>
          <t>Data Engineer</t>
        </is>
      </c>
      <c r="B19785" t="inlineStr">
        <is>
          <t>DATA ENGINEER</t>
        </is>
      </c>
      <c r="C19785" t="inlineStr">
        <is>
          <t>Barcelona, Spain</t>
        </is>
      </c>
      <c r="D19785" t="inlineStr">
        <is>
          <t>via Jooble</t>
        </is>
      </c>
      <c r="E19785" t="inlineStr">
        <is>
          <t>Full-time</t>
        </is>
      </c>
      <c r="F19785" t="b">
        <v>0</v>
      </c>
      <c r="G19785" t="inlineStr">
        <is>
          <t>Spain</t>
        </is>
      </c>
      <c r="H19785" s="2" t="n">
        <v>45441.30696759259</v>
      </c>
      <c r="I19785" t="b">
        <v>1</v>
      </c>
      <c r="J19785" t="b">
        <v>0</v>
      </c>
      <c r="K19785" t="inlineStr">
        <is>
          <t>Spain</t>
        </is>
      </c>
      <c r="L19785" t="inlineStr"/>
      <c r="M19785" t="inlineStr"/>
      <c r="N19785" t="inlineStr"/>
      <c r="O19785" t="inlineStr">
        <is>
          <t>NDT Global GmbH.</t>
        </is>
      </c>
      <c r="P19785" t="inlineStr"/>
      <c r="Q19785" t="inlineStr"/>
    </row>
    <row r="19786">
      <c r="A19786" t="inlineStr">
        <is>
          <t>Data Analyst</t>
        </is>
      </c>
      <c r="B19786" t="inlineStr">
        <is>
          <t>Data Management Customer Journey Expert</t>
        </is>
      </c>
      <c r="C19786" t="inlineStr">
        <is>
          <t>Italy</t>
        </is>
      </c>
      <c r="D19786" t="inlineStr">
        <is>
          <t>via Lavoro Trabajo.org</t>
        </is>
      </c>
      <c r="E19786" t="inlineStr">
        <is>
          <t>Full-time</t>
        </is>
      </c>
      <c r="F19786" t="b">
        <v>0</v>
      </c>
      <c r="G19786" t="inlineStr">
        <is>
          <t>Italy</t>
        </is>
      </c>
      <c r="H19786" s="2" t="n">
        <v>45413.31822916667</v>
      </c>
      <c r="I19786" t="b">
        <v>1</v>
      </c>
      <c r="J19786" t="b">
        <v>0</v>
      </c>
      <c r="K19786" t="inlineStr">
        <is>
          <t>Italy</t>
        </is>
      </c>
      <c r="L19786" t="inlineStr"/>
      <c r="M19786" t="inlineStr"/>
      <c r="N19786" t="inlineStr"/>
      <c r="O19786" t="inlineStr">
        <is>
          <t>Confidenziale</t>
        </is>
      </c>
      <c r="P19786" t="inlineStr"/>
      <c r="Q19786" t="inlineStr"/>
    </row>
    <row r="19787">
      <c r="A19787" t="inlineStr">
        <is>
          <t>Data Scientist</t>
        </is>
      </c>
      <c r="B19787" t="inlineStr">
        <is>
          <t>Sr. Data Scientist</t>
        </is>
      </c>
      <c r="C19787" t="inlineStr">
        <is>
          <t>Tel Aviv-Yafo, Israel</t>
        </is>
      </c>
      <c r="D19787" t="inlineStr">
        <is>
          <t>via LinkedIn</t>
        </is>
      </c>
      <c r="E19787" t="inlineStr">
        <is>
          <t>Part-time</t>
        </is>
      </c>
      <c r="F19787" t="b">
        <v>0</v>
      </c>
      <c r="G19787" t="inlineStr">
        <is>
          <t>Israel</t>
        </is>
      </c>
      <c r="H19787" s="2" t="n">
        <v>45442.32196759259</v>
      </c>
      <c r="I19787" t="b">
        <v>0</v>
      </c>
      <c r="J19787" t="b">
        <v>0</v>
      </c>
      <c r="K19787" t="inlineStr">
        <is>
          <t>Israel</t>
        </is>
      </c>
      <c r="L19787" t="inlineStr"/>
      <c r="M19787" t="inlineStr"/>
      <c r="N19787" t="inlineStr"/>
      <c r="O19787" t="inlineStr">
        <is>
          <t>Menthoda</t>
        </is>
      </c>
      <c r="P19787" t="inlineStr">
        <is>
          <t>['python', 'aws', 'tensorflow', 'keras', 'pytorch', 'scikit-learn', 'kafka', 'docker', 'kubernetes']</t>
        </is>
      </c>
      <c r="Q19787" t="inlineStr">
        <is>
          <t>{'cloud': ['aws'], 'libraries': ['tensorflow', 'keras', 'pytorch', 'scikit-learn', 'kafka'], 'other': ['docker', 'kubernetes'], 'programming': ['python']}</t>
        </is>
      </c>
    </row>
    <row r="19788">
      <c r="A19788" t="inlineStr">
        <is>
          <t>Machine Learning Engineer</t>
        </is>
      </c>
      <c r="B19788" t="inlineStr">
        <is>
          <t>Machine Learning Operations Engineer</t>
        </is>
      </c>
      <c r="C19788" t="inlineStr">
        <is>
          <t>Poland</t>
        </is>
      </c>
      <c r="D19788" t="inlineStr">
        <is>
          <t>via EchoJobs</t>
        </is>
      </c>
      <c r="E19788" t="inlineStr">
        <is>
          <t>Full-time</t>
        </is>
      </c>
      <c r="F19788" t="b">
        <v>0</v>
      </c>
      <c r="G19788" t="inlineStr">
        <is>
          <t>Poland</t>
        </is>
      </c>
      <c r="H19788" s="2" t="n">
        <v>45414.30287037037</v>
      </c>
      <c r="I19788" t="b">
        <v>0</v>
      </c>
      <c r="J19788" t="b">
        <v>0</v>
      </c>
      <c r="K19788" t="inlineStr">
        <is>
          <t>Poland</t>
        </is>
      </c>
      <c r="L19788" t="inlineStr"/>
      <c r="M19788" t="inlineStr"/>
      <c r="N19788" t="inlineStr"/>
      <c r="O19788" t="inlineStr">
        <is>
          <t>Grammarly</t>
        </is>
      </c>
      <c r="P19788" t="inlineStr"/>
      <c r="Q19788" t="inlineStr"/>
    </row>
    <row r="19789">
      <c r="A19789" t="inlineStr">
        <is>
          <t>Data Scientist</t>
        </is>
      </c>
      <c r="B19789" t="inlineStr">
        <is>
          <t>Data Scientist</t>
        </is>
      </c>
      <c r="C19789" t="inlineStr">
        <is>
          <t>Hyderabad, Telangana, India</t>
        </is>
      </c>
      <c r="D19789" t="inlineStr">
        <is>
          <t>via LinkedIn</t>
        </is>
      </c>
      <c r="E19789" t="inlineStr">
        <is>
          <t>Full-time</t>
        </is>
      </c>
      <c r="F19789" t="b">
        <v>0</v>
      </c>
      <c r="G19789" t="inlineStr">
        <is>
          <t>India</t>
        </is>
      </c>
      <c r="H19789" s="2" t="n">
        <v>45433.31587962963</v>
      </c>
      <c r="I19789" t="b">
        <v>0</v>
      </c>
      <c r="J19789" t="b">
        <v>0</v>
      </c>
      <c r="K19789" t="inlineStr">
        <is>
          <t>India</t>
        </is>
      </c>
      <c r="L19789" t="inlineStr"/>
      <c r="M19789" t="inlineStr"/>
      <c r="N19789" t="inlineStr"/>
      <c r="O19789" t="inlineStr">
        <is>
          <t>Zelis</t>
        </is>
      </c>
      <c r="P19789" t="inlineStr">
        <is>
          <t>['sql', 'azure', 'snowflake', 'pyspark', 'jupyter', 'github']</t>
        </is>
      </c>
      <c r="Q19789" t="inlineStr">
        <is>
          <t>{'cloud': ['azure', 'snowflake'], 'libraries': ['pyspark', 'jupyter'], 'other': ['github'], 'programming': ['sql']}</t>
        </is>
      </c>
    </row>
    <row r="19790">
      <c r="A19790" t="inlineStr">
        <is>
          <t>Business Analyst</t>
        </is>
      </c>
      <c r="B19790" t="inlineStr">
        <is>
          <t>Archival Associate I</t>
        </is>
      </c>
      <c r="C19790" t="inlineStr">
        <is>
          <t>St Joseph, MO</t>
        </is>
      </c>
      <c r="D19790" t="inlineStr">
        <is>
          <t>via ZipRecruiter</t>
        </is>
      </c>
      <c r="E19790" t="inlineStr">
        <is>
          <t>Contractor and Temp work</t>
        </is>
      </c>
      <c r="F19790" t="b">
        <v>0</v>
      </c>
      <c r="G19790" t="inlineStr">
        <is>
          <t>Texas, United States</t>
        </is>
      </c>
      <c r="H19790" s="2" t="n">
        <v>45428.29599537037</v>
      </c>
      <c r="I19790" t="b">
        <v>0</v>
      </c>
      <c r="J19790" t="b">
        <v>0</v>
      </c>
      <c r="K19790" t="inlineStr">
        <is>
          <t>United States</t>
        </is>
      </c>
      <c r="L19790" t="inlineStr"/>
      <c r="M19790" t="inlineStr"/>
      <c r="N19790" t="inlineStr"/>
      <c r="O19790" t="inlineStr">
        <is>
          <t>Data Engineering Manager #: 22-23914 . - Engineering Jobs | Engineer Careers Canada</t>
        </is>
      </c>
      <c r="P19790" t="inlineStr">
        <is>
          <t>['spreadsheet', 'outlook', 'word', 'excel']</t>
        </is>
      </c>
      <c r="Q19790" t="inlineStr">
        <is>
          <t>{'analyst_tools': ['spreadsheet', 'outlook', 'word', 'excel']}</t>
        </is>
      </c>
    </row>
    <row r="19791">
      <c r="A19791" t="inlineStr">
        <is>
          <t>Data Scientist</t>
        </is>
      </c>
      <c r="B19791" t="inlineStr">
        <is>
          <t>plaça de Research Engineer, Data Scientist, CSS Program (R2, RE2) CIDO</t>
        </is>
      </c>
      <c r="C19791" t="inlineStr">
        <is>
          <t>Barcelona, Spain</t>
        </is>
      </c>
      <c r="D19791" t="inlineStr">
        <is>
          <t>via Indeed</t>
        </is>
      </c>
      <c r="E19791" t="inlineStr">
        <is>
          <t>Full-time</t>
        </is>
      </c>
      <c r="F19791" t="b">
        <v>0</v>
      </c>
      <c r="G19791" t="inlineStr">
        <is>
          <t>Spain</t>
        </is>
      </c>
      <c r="H19791" s="2" t="n">
        <v>45430.30297453704</v>
      </c>
      <c r="I19791" t="b">
        <v>0</v>
      </c>
      <c r="J19791" t="b">
        <v>0</v>
      </c>
      <c r="K19791" t="inlineStr">
        <is>
          <t>Spain</t>
        </is>
      </c>
      <c r="L19791" t="inlineStr"/>
      <c r="M19791" t="inlineStr"/>
      <c r="N19791" t="inlineStr"/>
      <c r="O19791" t="inlineStr">
        <is>
          <t>Barcelona Supercomputing Center-Centro Nacional de Supercomputación (BSC-CNS)</t>
        </is>
      </c>
      <c r="P19791" t="inlineStr">
        <is>
          <t>['css']</t>
        </is>
      </c>
      <c r="Q19791" t="inlineStr">
        <is>
          <t>{'programming': ['css']}</t>
        </is>
      </c>
    </row>
    <row r="19792">
      <c r="A19792" t="inlineStr">
        <is>
          <t>Data Analyst</t>
        </is>
      </c>
      <c r="B19792" t="inlineStr">
        <is>
          <t>Healthcare Data Analyst Nurse</t>
        </is>
      </c>
      <c r="C19792" t="inlineStr">
        <is>
          <t>Manassas, VA</t>
        </is>
      </c>
      <c r="D19792" t="inlineStr">
        <is>
          <t>via Carecareer Link</t>
        </is>
      </c>
      <c r="E19792" t="inlineStr">
        <is>
          <t>Full-time</t>
        </is>
      </c>
      <c r="F19792" t="b">
        <v>0</v>
      </c>
      <c r="G19792" t="inlineStr">
        <is>
          <t>New York, United States</t>
        </is>
      </c>
      <c r="H19792" s="2" t="n">
        <v>45426.29219907407</v>
      </c>
      <c r="I19792" t="b">
        <v>0</v>
      </c>
      <c r="J19792" t="b">
        <v>1</v>
      </c>
      <c r="K19792" t="inlineStr">
        <is>
          <t>United States</t>
        </is>
      </c>
      <c r="L19792" t="inlineStr">
        <is>
          <t>year</t>
        </is>
      </c>
      <c r="M19792" t="n">
        <v>89000</v>
      </c>
      <c r="N19792" t="inlineStr"/>
      <c r="O19792" t="inlineStr">
        <is>
          <t>Incredible Health, Inc.</t>
        </is>
      </c>
      <c r="P19792" t="inlineStr">
        <is>
          <t>['excel']</t>
        </is>
      </c>
      <c r="Q19792" t="inlineStr">
        <is>
          <t>{'analyst_tools': ['excel']}</t>
        </is>
      </c>
    </row>
    <row r="19793">
      <c r="A19793" t="inlineStr">
        <is>
          <t>Data Scientist</t>
        </is>
      </c>
      <c r="B19793" t="inlineStr">
        <is>
          <t>Lead Data Scientist (m/f/x)</t>
        </is>
      </c>
      <c r="C19793" t="inlineStr">
        <is>
          <t>Kraków, Poland</t>
        </is>
      </c>
      <c r="D19793" t="inlineStr">
        <is>
          <t>via HERE | Careers Center - ICIMS</t>
        </is>
      </c>
      <c r="E19793" t="inlineStr">
        <is>
          <t>Full-time</t>
        </is>
      </c>
      <c r="F19793" t="b">
        <v>0</v>
      </c>
      <c r="G19793" t="inlineStr">
        <is>
          <t>Poland</t>
        </is>
      </c>
      <c r="H19793" s="2" t="n">
        <v>45418.30432870371</v>
      </c>
      <c r="I19793" t="b">
        <v>0</v>
      </c>
      <c r="J19793" t="b">
        <v>0</v>
      </c>
      <c r="K19793" t="inlineStr">
        <is>
          <t>Poland</t>
        </is>
      </c>
      <c r="L19793" t="inlineStr"/>
      <c r="M19793" t="inlineStr"/>
      <c r="N19793" t="inlineStr"/>
      <c r="O19793" t="inlineStr">
        <is>
          <t>HERE Technologies</t>
        </is>
      </c>
      <c r="P19793" t="inlineStr">
        <is>
          <t>['python', 'matlab', 'r', 'aws', 'gcp', 'azure', 'pandas', 'jupyter', 'pyspark', 'jenkins', 'gitlab', 'github', 'docker', 'kubernetes']</t>
        </is>
      </c>
      <c r="Q19793" t="inlineStr">
        <is>
          <t>{'cloud': ['aws', 'gcp', 'azure'], 'libraries': ['pandas', 'jupyter', 'pyspark'], 'other': ['jenkins', 'gitlab', 'github', 'docker', 'kubernetes'], 'programming': ['python', 'matlab', 'r']}</t>
        </is>
      </c>
    </row>
    <row r="19794">
      <c r="A19794" t="inlineStr">
        <is>
          <t>Business Analyst</t>
        </is>
      </c>
      <c r="B19794" t="inlineStr">
        <is>
          <t>Marketing Analyst</t>
        </is>
      </c>
      <c r="C19794" t="inlineStr">
        <is>
          <t>Thailand</t>
        </is>
      </c>
      <c r="D19794" t="inlineStr">
        <is>
          <t>via หางาน | Indeed</t>
        </is>
      </c>
      <c r="E19794" t="inlineStr">
        <is>
          <t>Full-time</t>
        </is>
      </c>
      <c r="F19794" t="b">
        <v>0</v>
      </c>
      <c r="G19794" t="inlineStr">
        <is>
          <t>Thailand</t>
        </is>
      </c>
      <c r="H19794" s="2" t="n">
        <v>45426.31533564815</v>
      </c>
      <c r="I19794" t="b">
        <v>1</v>
      </c>
      <c r="J19794" t="b">
        <v>0</v>
      </c>
      <c r="K19794" t="inlineStr">
        <is>
          <t>Thailand</t>
        </is>
      </c>
      <c r="L19794" t="inlineStr"/>
      <c r="M19794" t="inlineStr"/>
      <c r="N19794" t="inlineStr"/>
      <c r="O19794" t="inlineStr">
        <is>
          <t>Adecco</t>
        </is>
      </c>
      <c r="P19794" t="inlineStr"/>
      <c r="Q19794" t="inlineStr"/>
    </row>
    <row r="19795">
      <c r="A19795" t="inlineStr">
        <is>
          <t>Data Scientist</t>
        </is>
      </c>
      <c r="B19795" t="inlineStr">
        <is>
          <t>Integrations Analyst NP</t>
        </is>
      </c>
      <c r="C19795" t="inlineStr">
        <is>
          <t>Los Ranchos De Albuquerque, NM</t>
        </is>
      </c>
      <c r="D19795" t="inlineStr">
        <is>
          <t>via Adzuna</t>
        </is>
      </c>
      <c r="E19795" t="inlineStr">
        <is>
          <t>Full-time</t>
        </is>
      </c>
      <c r="F19795" t="b">
        <v>0</v>
      </c>
      <c r="G19795" t="inlineStr">
        <is>
          <t>Sudan</t>
        </is>
      </c>
      <c r="H19795" s="2" t="n">
        <v>45423.32606481481</v>
      </c>
      <c r="I19795" t="b">
        <v>1</v>
      </c>
      <c r="J19795" t="b">
        <v>1</v>
      </c>
      <c r="K19795" t="inlineStr">
        <is>
          <t>Sudan</t>
        </is>
      </c>
      <c r="L19795" t="inlineStr"/>
      <c r="M19795" t="inlineStr"/>
      <c r="N19795" t="inlineStr"/>
      <c r="O19795" t="inlineStr">
        <is>
          <t>Renaissance</t>
        </is>
      </c>
      <c r="P19795" t="inlineStr">
        <is>
          <t>['sql', 'php', 'python', 'excel']</t>
        </is>
      </c>
      <c r="Q19795" t="inlineStr">
        <is>
          <t>{'analyst_tools': ['excel'], 'programming': ['sql', 'php', 'python']}</t>
        </is>
      </c>
    </row>
    <row r="19796">
      <c r="A19796" t="inlineStr">
        <is>
          <t>Data Engineer</t>
        </is>
      </c>
      <c r="B19796" t="inlineStr">
        <is>
          <t>Data Engineer Aws</t>
        </is>
      </c>
      <c r="C19796" t="inlineStr">
        <is>
          <t>Madrid, Spain</t>
        </is>
      </c>
      <c r="D19796" t="inlineStr">
        <is>
          <t>via BeBee</t>
        </is>
      </c>
      <c r="E19796" t="inlineStr">
        <is>
          <t>Full-time</t>
        </is>
      </c>
      <c r="F19796" t="b">
        <v>0</v>
      </c>
      <c r="G19796" t="inlineStr">
        <is>
          <t>Spain</t>
        </is>
      </c>
      <c r="H19796" s="2" t="n">
        <v>45430.30297453704</v>
      </c>
      <c r="I19796" t="b">
        <v>1</v>
      </c>
      <c r="J19796" t="b">
        <v>0</v>
      </c>
      <c r="K19796" t="inlineStr">
        <is>
          <t>Spain</t>
        </is>
      </c>
      <c r="L19796" t="inlineStr"/>
      <c r="M19796" t="inlineStr"/>
      <c r="N19796" t="inlineStr"/>
      <c r="O19796" t="inlineStr">
        <is>
          <t>Cognizant</t>
        </is>
      </c>
      <c r="P19796" t="inlineStr">
        <is>
          <t>['python', 'postgresql', 'aws', 'spark', 'pandas', 'numpy', 'git']</t>
        </is>
      </c>
      <c r="Q19796" t="inlineStr">
        <is>
          <t>{'cloud': ['aws'], 'databases': ['postgresql'], 'libraries': ['spark', 'pandas', 'numpy'], 'other': ['git'], 'programming': ['python']}</t>
        </is>
      </c>
    </row>
    <row r="19797">
      <c r="A19797" t="inlineStr">
        <is>
          <t>Data Engineer</t>
        </is>
      </c>
      <c r="B19797" t="inlineStr">
        <is>
          <t>2024 Data Engineer Internship  - Job ID: 2451719 | Amazon.jobs</t>
        </is>
      </c>
      <c r="C19797" t="inlineStr">
        <is>
          <t>Anywhere</t>
        </is>
      </c>
      <c r="D19797" t="inlineStr">
        <is>
          <t>via JobTeaser</t>
        </is>
      </c>
      <c r="E19797" t="inlineStr">
        <is>
          <t>Full-time and Internship</t>
        </is>
      </c>
      <c r="F19797" t="b">
        <v>1</v>
      </c>
      <c r="G19797" t="inlineStr">
        <is>
          <t>Netherlands</t>
        </is>
      </c>
      <c r="H19797" s="2" t="n">
        <v>45428.30461805555</v>
      </c>
      <c r="I19797" t="b">
        <v>0</v>
      </c>
      <c r="J19797" t="b">
        <v>0</v>
      </c>
      <c r="K19797" t="inlineStr">
        <is>
          <t>Netherlands</t>
        </is>
      </c>
      <c r="L19797" t="inlineStr"/>
      <c r="M19797" t="inlineStr"/>
      <c r="N19797" t="inlineStr"/>
      <c r="O19797" t="inlineStr">
        <is>
          <t>Amazon</t>
        </is>
      </c>
      <c r="P19797" t="inlineStr">
        <is>
          <t>['nosql', 'sql', 'scala', 'python', 'aws', 'hadoop', 'tableau', 'flow']</t>
        </is>
      </c>
      <c r="Q19797" t="inlineStr">
        <is>
          <t>{'analyst_tools': ['tableau'], 'cloud': ['aws'], 'libraries': ['hadoop'], 'other': ['flow'], 'programming': ['nosql', 'sql', 'scala', 'python']}</t>
        </is>
      </c>
    </row>
    <row r="19798">
      <c r="A19798" t="inlineStr">
        <is>
          <t>Data Analyst</t>
        </is>
      </c>
      <c r="B19798" t="inlineStr">
        <is>
          <t>Data Processor Analyst</t>
        </is>
      </c>
      <c r="C19798" t="inlineStr">
        <is>
          <t>Costa Rica</t>
        </is>
      </c>
      <c r="D19798" t="inlineStr">
        <is>
          <t>via Startup Jobs</t>
        </is>
      </c>
      <c r="E19798" t="inlineStr">
        <is>
          <t>Full-time</t>
        </is>
      </c>
      <c r="F19798" t="b">
        <v>0</v>
      </c>
      <c r="G19798" t="inlineStr">
        <is>
          <t>Costa Rica</t>
        </is>
      </c>
      <c r="H19798" s="2" t="n">
        <v>45433.35074074074</v>
      </c>
      <c r="I19798" t="b">
        <v>1</v>
      </c>
      <c r="J19798" t="b">
        <v>0</v>
      </c>
      <c r="K19798" t="inlineStr">
        <is>
          <t>Costa Rica</t>
        </is>
      </c>
      <c r="L19798" t="inlineStr"/>
      <c r="M19798" t="inlineStr"/>
      <c r="N19798" t="inlineStr"/>
      <c r="O19798" t="inlineStr">
        <is>
          <t>Experian</t>
        </is>
      </c>
      <c r="P19798" t="inlineStr"/>
      <c r="Q19798" t="inlineStr"/>
    </row>
    <row r="19799">
      <c r="A19799" t="inlineStr">
        <is>
          <t>Data Engineer</t>
        </is>
      </c>
      <c r="B19799" t="inlineStr">
        <is>
          <t>Data Engineer</t>
        </is>
      </c>
      <c r="C19799" t="inlineStr">
        <is>
          <t>Jakarta, Indonesia</t>
        </is>
      </c>
      <c r="D19799" t="inlineStr">
        <is>
          <t>via LinkedIn</t>
        </is>
      </c>
      <c r="E19799" t="inlineStr">
        <is>
          <t>Full-time</t>
        </is>
      </c>
      <c r="F19799" t="b">
        <v>0</v>
      </c>
      <c r="G19799" t="inlineStr">
        <is>
          <t>Indonesia</t>
        </is>
      </c>
      <c r="H19799" s="2" t="n">
        <v>45429.30430555555</v>
      </c>
      <c r="I19799" t="b">
        <v>0</v>
      </c>
      <c r="J19799" t="b">
        <v>0</v>
      </c>
      <c r="K19799" t="inlineStr">
        <is>
          <t>Indonesia</t>
        </is>
      </c>
      <c r="L19799" t="inlineStr"/>
      <c r="M19799" t="inlineStr"/>
      <c r="N19799" t="inlineStr"/>
      <c r="O19799" t="inlineStr">
        <is>
          <t>TOG Indonesia</t>
        </is>
      </c>
      <c r="P19799" t="inlineStr">
        <is>
          <t>['nosql', 'sql', 'python', 'kafka', 'ssis']</t>
        </is>
      </c>
      <c r="Q19799" t="inlineStr">
        <is>
          <t>{'analyst_tools': ['ssis'], 'libraries': ['kafka'], 'programming': ['nosql', 'sql', 'python']}</t>
        </is>
      </c>
    </row>
    <row r="19800">
      <c r="A19800" t="inlineStr">
        <is>
          <t>Data Scientist</t>
        </is>
      </c>
      <c r="B19800" t="inlineStr">
        <is>
          <t>Data Scientist</t>
        </is>
      </c>
      <c r="C19800" t="inlineStr">
        <is>
          <t>Naples, Metropolitan City of Naples, Italy</t>
        </is>
      </c>
      <c r="D19800" t="inlineStr">
        <is>
          <t>via BeBee</t>
        </is>
      </c>
      <c r="E19800" t="inlineStr">
        <is>
          <t>Full-time</t>
        </is>
      </c>
      <c r="F19800" t="b">
        <v>0</v>
      </c>
      <c r="G19800" t="inlineStr">
        <is>
          <t>Italy</t>
        </is>
      </c>
      <c r="H19800" s="2" t="n">
        <v>45441.30479166667</v>
      </c>
      <c r="I19800" t="b">
        <v>0</v>
      </c>
      <c r="J19800" t="b">
        <v>0</v>
      </c>
      <c r="K19800" t="inlineStr">
        <is>
          <t>Italy</t>
        </is>
      </c>
      <c r="L19800" t="inlineStr"/>
      <c r="M19800" t="inlineStr"/>
      <c r="N19800" t="inlineStr"/>
      <c r="O19800" t="inlineStr">
        <is>
          <t>AKKA TECHNOLOGIES</t>
        </is>
      </c>
      <c r="P19800" t="inlineStr">
        <is>
          <t>['python', 'power bi', 'word', 'excel']</t>
        </is>
      </c>
      <c r="Q19800" t="inlineStr">
        <is>
          <t>{'analyst_tools': ['power bi', 'word', 'excel'], 'programming': ['python']}</t>
        </is>
      </c>
    </row>
    <row r="19801">
      <c r="A19801" t="inlineStr">
        <is>
          <t>Business Analyst</t>
        </is>
      </c>
      <c r="B19801" t="inlineStr">
        <is>
          <t>Business Intelligence Analyst</t>
        </is>
      </c>
      <c r="C19801" t="inlineStr">
        <is>
          <t>Prague, Czechia</t>
        </is>
      </c>
      <c r="D19801" t="inlineStr">
        <is>
          <t>via LinkedIn</t>
        </is>
      </c>
      <c r="E19801" t="inlineStr">
        <is>
          <t>Full-time</t>
        </is>
      </c>
      <c r="F19801" t="b">
        <v>0</v>
      </c>
      <c r="G19801" t="inlineStr">
        <is>
          <t>Czechia</t>
        </is>
      </c>
      <c r="H19801" s="2" t="n">
        <v>45427.30408564815</v>
      </c>
      <c r="I19801" t="b">
        <v>1</v>
      </c>
      <c r="J19801" t="b">
        <v>0</v>
      </c>
      <c r="K19801" t="inlineStr">
        <is>
          <t>Czechia</t>
        </is>
      </c>
      <c r="L19801" t="inlineStr"/>
      <c r="M19801" t="inlineStr"/>
      <c r="N19801" t="inlineStr"/>
      <c r="O19801" t="inlineStr">
        <is>
          <t>Rohlik Group</t>
        </is>
      </c>
      <c r="P19801" t="inlineStr">
        <is>
          <t>['sql', 'python', 'tableau', 'power bi', 'microstrategy']</t>
        </is>
      </c>
      <c r="Q19801" t="inlineStr">
        <is>
          <t>{'analyst_tools': ['tableau', 'power bi', 'microstrategy'], 'programming': ['sql', 'python']}</t>
        </is>
      </c>
    </row>
    <row r="19802">
      <c r="A19802" t="inlineStr">
        <is>
          <t>Data Engineer</t>
        </is>
      </c>
      <c r="B19802" t="inlineStr">
        <is>
          <t>Data Engineer</t>
        </is>
      </c>
      <c r="C19802" t="inlineStr">
        <is>
          <t>Tokyo, Japan</t>
        </is>
      </c>
      <c r="D19802" t="inlineStr">
        <is>
          <t>via App.plus.labbase.jp</t>
        </is>
      </c>
      <c r="E19802" t="inlineStr">
        <is>
          <t>Full-time</t>
        </is>
      </c>
      <c r="F19802" t="b">
        <v>0</v>
      </c>
      <c r="G19802" t="inlineStr">
        <is>
          <t>Japan</t>
        </is>
      </c>
      <c r="H19802" s="2" t="n">
        <v>45442.31885416667</v>
      </c>
      <c r="I19802" t="b">
        <v>1</v>
      </c>
      <c r="J19802" t="b">
        <v>0</v>
      </c>
      <c r="K19802" t="inlineStr">
        <is>
          <t>Japan</t>
        </is>
      </c>
      <c r="L19802" t="inlineStr"/>
      <c r="M19802" t="inlineStr"/>
      <c r="N19802" t="inlineStr"/>
      <c r="O19802" t="inlineStr">
        <is>
          <t>株式会社hacomono</t>
        </is>
      </c>
      <c r="P19802" t="inlineStr">
        <is>
          <t>['python', 'ruby', 'ruby', 'java', 'go', 'sql', 'bigquery', 'redshift', 'aws', 'gcp', 'spark', 'pandas', 'jupyter', 'terraform']</t>
        </is>
      </c>
      <c r="Q19802" t="inlineStr">
        <is>
          <t>{'cloud': ['bigquery', 'redshift', 'aws', 'gcp'], 'libraries': ['spark', 'pandas', 'jupyter'], 'other': ['terraform'], 'programming': ['python', 'ruby', 'java', 'go', 'sql'], 'webframeworks': ['ruby']}</t>
        </is>
      </c>
    </row>
    <row r="19803">
      <c r="A19803" t="inlineStr">
        <is>
          <t>Business Analyst</t>
        </is>
      </c>
      <c r="B19803" t="inlineStr">
        <is>
          <t>Quality Engineer</t>
        </is>
      </c>
      <c r="C19803" t="inlineStr">
        <is>
          <t>Heredia Province, Costa Rica</t>
        </is>
      </c>
      <c r="D19803" t="inlineStr">
        <is>
          <t>via NTT DATA Careers</t>
        </is>
      </c>
      <c r="E19803" t="inlineStr">
        <is>
          <t>Full-time</t>
        </is>
      </c>
      <c r="F19803" t="b">
        <v>0</v>
      </c>
      <c r="G19803" t="inlineStr">
        <is>
          <t>Costa Rica</t>
        </is>
      </c>
      <c r="H19803" s="2" t="n">
        <v>45429.31234953704</v>
      </c>
      <c r="I19803" t="b">
        <v>0</v>
      </c>
      <c r="J19803" t="b">
        <v>0</v>
      </c>
      <c r="K19803" t="inlineStr">
        <is>
          <t>Costa Rica</t>
        </is>
      </c>
      <c r="L19803" t="inlineStr"/>
      <c r="M19803" t="inlineStr"/>
      <c r="N19803" t="inlineStr"/>
      <c r="O19803" t="inlineStr">
        <is>
          <t>NTT DATA  Services</t>
        </is>
      </c>
      <c r="P19803" t="inlineStr">
        <is>
          <t>['java', 'typescript', 'sql', 'selenium', 'unix', 'linux', 'git', 'jenkins']</t>
        </is>
      </c>
      <c r="Q19803" t="inlineStr">
        <is>
          <t>{'libraries': ['selenium'], 'os': ['unix', 'linux'], 'other': ['git', 'jenkins'], 'programming': ['java', 'typescript', 'sql']}</t>
        </is>
      </c>
    </row>
    <row r="19804">
      <c r="A19804" t="inlineStr">
        <is>
          <t>Senior Data Scientist</t>
        </is>
      </c>
      <c r="B19804" t="inlineStr">
        <is>
          <t>Senior Data Scientist</t>
        </is>
      </c>
      <c r="C19804" t="inlineStr">
        <is>
          <t>Karnataka, India</t>
        </is>
      </c>
      <c r="D19804" t="inlineStr">
        <is>
          <t>via Shine</t>
        </is>
      </c>
      <c r="E19804" t="inlineStr">
        <is>
          <t>Full-time</t>
        </is>
      </c>
      <c r="F19804" t="b">
        <v>0</v>
      </c>
      <c r="G19804" t="inlineStr">
        <is>
          <t>India</t>
        </is>
      </c>
      <c r="H19804" s="2" t="n">
        <v>45422.30597222222</v>
      </c>
      <c r="I19804" t="b">
        <v>0</v>
      </c>
      <c r="J19804" t="b">
        <v>0</v>
      </c>
      <c r="K19804" t="inlineStr">
        <is>
          <t>India</t>
        </is>
      </c>
      <c r="L19804" t="inlineStr"/>
      <c r="M19804" t="inlineStr"/>
      <c r="N19804" t="inlineStr"/>
      <c r="O19804" t="inlineStr">
        <is>
          <t>Relanto</t>
        </is>
      </c>
      <c r="P19804" t="inlineStr">
        <is>
          <t>['python', 'aws', 'gcp', 'azure', 'tensorflow', 'pytorch', 'keras', 'flask', 'kubernetes', 'docker']</t>
        </is>
      </c>
      <c r="Q19804" t="inlineStr">
        <is>
          <t>{'cloud': ['aws', 'gcp', 'azure'], 'libraries': ['tensorflow', 'pytorch', 'keras'], 'other': ['kubernetes', 'docker'], 'programming': ['python'], 'webframeworks': ['flask']}</t>
        </is>
      </c>
    </row>
    <row r="19805">
      <c r="A19805" t="inlineStr">
        <is>
          <t>Software Engineer</t>
        </is>
      </c>
      <c r="B19805" t="inlineStr">
        <is>
          <t>Senior System Engineer (Fornebu, Oslo)</t>
        </is>
      </c>
      <c r="C19805" t="inlineStr">
        <is>
          <t>Oslo, Norway</t>
        </is>
      </c>
      <c r="D19805" t="inlineStr">
        <is>
          <t>via Sperton Global AS</t>
        </is>
      </c>
      <c r="E19805" t="inlineStr">
        <is>
          <t>Contractor and Temp work</t>
        </is>
      </c>
      <c r="F19805" t="b">
        <v>0</v>
      </c>
      <c r="G19805" t="inlineStr">
        <is>
          <t>Norway</t>
        </is>
      </c>
      <c r="H19805" s="2" t="n">
        <v>45418.30363425926</v>
      </c>
      <c r="I19805" t="b">
        <v>0</v>
      </c>
      <c r="J19805" t="b">
        <v>0</v>
      </c>
      <c r="K19805" t="inlineStr">
        <is>
          <t>Norway</t>
        </is>
      </c>
      <c r="L19805" t="inlineStr"/>
      <c r="M19805" t="inlineStr"/>
      <c r="N19805" t="inlineStr"/>
      <c r="O19805" t="inlineStr">
        <is>
          <t>Sperton Global AS</t>
        </is>
      </c>
      <c r="P19805" t="inlineStr"/>
      <c r="Q19805" t="inlineStr"/>
    </row>
    <row r="19806">
      <c r="A19806" t="inlineStr">
        <is>
          <t>Data Analyst</t>
        </is>
      </c>
      <c r="B19806" t="inlineStr">
        <is>
          <t>Alpha Data Operations Analyst, Associate 1</t>
        </is>
      </c>
      <c r="C19806" t="inlineStr">
        <is>
          <t>Gdańsk, Poland</t>
        </is>
      </c>
      <c r="D19806" t="inlineStr">
        <is>
          <t>via Jooble</t>
        </is>
      </c>
      <c r="E19806" t="inlineStr">
        <is>
          <t>Full-time</t>
        </is>
      </c>
      <c r="F19806" t="b">
        <v>0</v>
      </c>
      <c r="G19806" t="inlineStr">
        <is>
          <t>Poland</t>
        </is>
      </c>
      <c r="H19806" s="2" t="n">
        <v>45432.29883101852</v>
      </c>
      <c r="I19806" t="b">
        <v>0</v>
      </c>
      <c r="J19806" t="b">
        <v>0</v>
      </c>
      <c r="K19806" t="inlineStr">
        <is>
          <t>Poland</t>
        </is>
      </c>
      <c r="L19806" t="inlineStr"/>
      <c r="M19806" t="inlineStr"/>
      <c r="N19806" t="inlineStr"/>
      <c r="O19806" t="inlineStr">
        <is>
          <t>State Street</t>
        </is>
      </c>
      <c r="P19806" t="inlineStr">
        <is>
          <t>['sql']</t>
        </is>
      </c>
      <c r="Q19806" t="inlineStr">
        <is>
          <t>{'programming': ['sql']}</t>
        </is>
      </c>
    </row>
    <row r="19807">
      <c r="A19807" t="inlineStr">
        <is>
          <t>Data Scientist</t>
        </is>
      </c>
      <c r="B19807" t="inlineStr">
        <is>
          <t>Data Review Scientist - Extractable and Leachables</t>
        </is>
      </c>
      <c r="C19807" t="inlineStr">
        <is>
          <t>Lancaster, PA</t>
        </is>
      </c>
      <c r="D19807" t="inlineStr">
        <is>
          <t>via LinkedIn</t>
        </is>
      </c>
      <c r="E19807" t="inlineStr">
        <is>
          <t>Full-time</t>
        </is>
      </c>
      <c r="F19807" t="b">
        <v>0</v>
      </c>
      <c r="G19807" t="inlineStr">
        <is>
          <t>New York, United States</t>
        </is>
      </c>
      <c r="H19807" s="2" t="n">
        <v>45422.29231481482</v>
      </c>
      <c r="I19807" t="b">
        <v>0</v>
      </c>
      <c r="J19807" t="b">
        <v>0</v>
      </c>
      <c r="K19807" t="inlineStr">
        <is>
          <t>United States</t>
        </is>
      </c>
      <c r="L19807" t="inlineStr"/>
      <c r="M19807" t="inlineStr"/>
      <c r="N19807" t="inlineStr"/>
      <c r="O19807" t="inlineStr">
        <is>
          <t>Eurofins BioPharma Product Testing (US)</t>
        </is>
      </c>
      <c r="P19807" t="inlineStr"/>
      <c r="Q19807" t="inlineStr"/>
    </row>
    <row r="19808">
      <c r="A19808" t="inlineStr">
        <is>
          <t>Data Engineer</t>
        </is>
      </c>
      <c r="B19808" t="inlineStr">
        <is>
          <t>Data Engineer</t>
        </is>
      </c>
      <c r="C19808" t="inlineStr">
        <is>
          <t>Singapore</t>
        </is>
      </c>
      <c r="D19808" t="inlineStr">
        <is>
          <t>via LinkedIn</t>
        </is>
      </c>
      <c r="E19808" t="inlineStr">
        <is>
          <t>Full-time</t>
        </is>
      </c>
      <c r="F19808" t="b">
        <v>0</v>
      </c>
      <c r="G19808" t="inlineStr">
        <is>
          <t>Singapore</t>
        </is>
      </c>
      <c r="H19808" s="2" t="n">
        <v>45435.34783564815</v>
      </c>
      <c r="I19808" t="b">
        <v>1</v>
      </c>
      <c r="J19808" t="b">
        <v>0</v>
      </c>
      <c r="K19808" t="inlineStr">
        <is>
          <t>Singapore</t>
        </is>
      </c>
      <c r="L19808" t="inlineStr"/>
      <c r="M19808" t="inlineStr"/>
      <c r="N19808" t="inlineStr"/>
      <c r="O19808" t="inlineStr">
        <is>
          <t>RIDIK SOFTWARE SOLUTIONS PTE. LTD.</t>
        </is>
      </c>
      <c r="P19808" t="inlineStr">
        <is>
          <t>['azure', 'hadoop', 'spark', 'kubernetes']</t>
        </is>
      </c>
      <c r="Q19808" t="inlineStr">
        <is>
          <t>{'cloud': ['azure'], 'libraries': ['hadoop', 'spark'], 'other': ['kubernetes']}</t>
        </is>
      </c>
    </row>
    <row r="19809">
      <c r="A19809" t="inlineStr">
        <is>
          <t>Business Analyst</t>
        </is>
      </c>
      <c r="B19809" t="inlineStr">
        <is>
          <t>Commercial Analyst</t>
        </is>
      </c>
      <c r="C19809" t="inlineStr">
        <is>
          <t>Rotterdam, Netherlands</t>
        </is>
      </c>
      <c r="D19809" t="inlineStr">
        <is>
          <t>via LinkedIn</t>
        </is>
      </c>
      <c r="E19809" t="inlineStr">
        <is>
          <t>Full-time</t>
        </is>
      </c>
      <c r="F19809" t="b">
        <v>0</v>
      </c>
      <c r="G19809" t="inlineStr">
        <is>
          <t>Netherlands</t>
        </is>
      </c>
      <c r="H19809" s="2" t="n">
        <v>45436.30623842592</v>
      </c>
      <c r="I19809" t="b">
        <v>0</v>
      </c>
      <c r="J19809" t="b">
        <v>0</v>
      </c>
      <c r="K19809" t="inlineStr">
        <is>
          <t>Netherlands</t>
        </is>
      </c>
      <c r="L19809" t="inlineStr"/>
      <c r="M19809" t="inlineStr"/>
      <c r="N19809" t="inlineStr"/>
      <c r="O19809" t="inlineStr">
        <is>
          <t>JUSTIN recruitment</t>
        </is>
      </c>
      <c r="P19809" t="inlineStr">
        <is>
          <t>['word']</t>
        </is>
      </c>
      <c r="Q19809" t="inlineStr">
        <is>
          <t>{'analyst_tools': ['word']}</t>
        </is>
      </c>
    </row>
    <row r="19810">
      <c r="A19810" t="inlineStr">
        <is>
          <t>Senior Data Engineer</t>
        </is>
      </c>
      <c r="B19810" t="inlineStr">
        <is>
          <t>Senior Data Engineer (ENG Fluent, Global Market)</t>
        </is>
      </c>
      <c r="C19810" t="inlineStr">
        <is>
          <t>Hanoi, Vietnam</t>
        </is>
      </c>
      <c r="D19810" t="inlineStr">
        <is>
          <t>via LinkedIn</t>
        </is>
      </c>
      <c r="E19810" t="inlineStr">
        <is>
          <t>Full-time</t>
        </is>
      </c>
      <c r="F19810" t="b">
        <v>0</v>
      </c>
      <c r="G19810" t="inlineStr">
        <is>
          <t>Vietnam</t>
        </is>
      </c>
      <c r="H19810" s="2" t="n">
        <v>45435.34539351852</v>
      </c>
      <c r="I19810" t="b">
        <v>1</v>
      </c>
      <c r="J19810" t="b">
        <v>0</v>
      </c>
      <c r="K19810" t="inlineStr">
        <is>
          <t>Vietnam</t>
        </is>
      </c>
      <c r="L19810" t="inlineStr"/>
      <c r="M19810" t="inlineStr"/>
      <c r="N19810" t="inlineStr"/>
      <c r="O19810" t="inlineStr">
        <is>
          <t>VMO Careers</t>
        </is>
      </c>
      <c r="P19810" t="inlineStr">
        <is>
          <t>['sql', 'vba', 'python', 'typescript', 'golang', 'postgresql', 'excel']</t>
        </is>
      </c>
      <c r="Q19810" t="inlineStr">
        <is>
          <t>{'analyst_tools': ['excel'], 'databases': ['postgresql'], 'programming': ['sql', 'vba', 'python', 'typescript', 'golang']}</t>
        </is>
      </c>
    </row>
    <row r="19811">
      <c r="A19811" t="inlineStr">
        <is>
          <t>Data Engineer</t>
        </is>
      </c>
      <c r="B19811" t="inlineStr">
        <is>
          <t>Data Engineer</t>
        </is>
      </c>
      <c r="C19811" t="inlineStr">
        <is>
          <t>Guanajuato, Mexico</t>
        </is>
      </c>
      <c r="D19811" t="inlineStr">
        <is>
          <t>via BeBee México</t>
        </is>
      </c>
      <c r="E19811" t="inlineStr">
        <is>
          <t>Full-time</t>
        </is>
      </c>
      <c r="F19811" t="b">
        <v>0</v>
      </c>
      <c r="G19811" t="inlineStr">
        <is>
          <t>Mexico</t>
        </is>
      </c>
      <c r="H19811" s="2" t="n">
        <v>45416.30119212963</v>
      </c>
      <c r="I19811" t="b">
        <v>1</v>
      </c>
      <c r="J19811" t="b">
        <v>0</v>
      </c>
      <c r="K19811" t="inlineStr">
        <is>
          <t>Mexico</t>
        </is>
      </c>
      <c r="L19811" t="inlineStr"/>
      <c r="M19811" t="inlineStr"/>
      <c r="N19811" t="inlineStr"/>
      <c r="O19811" t="inlineStr">
        <is>
          <t>Layer7 Sapi De Cv</t>
        </is>
      </c>
      <c r="P19811" t="inlineStr"/>
      <c r="Q19811" t="inlineStr"/>
    </row>
    <row r="19812">
      <c r="A19812" t="inlineStr">
        <is>
          <t>Data Analyst</t>
        </is>
      </c>
      <c r="B19812" t="inlineStr">
        <is>
          <t>Data Insight Analyst – iGaming</t>
        </is>
      </c>
      <c r="C19812" t="inlineStr">
        <is>
          <t>Birkirkara, Malta</t>
        </is>
      </c>
      <c r="D19812" t="inlineStr">
        <is>
          <t>via LinkedIn Malta</t>
        </is>
      </c>
      <c r="E19812" t="inlineStr">
        <is>
          <t>Full-time</t>
        </is>
      </c>
      <c r="F19812" t="b">
        <v>0</v>
      </c>
      <c r="G19812" t="inlineStr">
        <is>
          <t>Malta</t>
        </is>
      </c>
      <c r="H19812" s="2" t="n">
        <v>45426.34796296297</v>
      </c>
      <c r="I19812" t="b">
        <v>1</v>
      </c>
      <c r="J19812" t="b">
        <v>0</v>
      </c>
      <c r="K19812" t="inlineStr">
        <is>
          <t>Malta</t>
        </is>
      </c>
      <c r="L19812" t="inlineStr"/>
      <c r="M19812" t="inlineStr"/>
      <c r="N19812" t="inlineStr"/>
      <c r="O19812" t="inlineStr">
        <is>
          <t>Archer - The IT Recruitment Consultancy (Malta)</t>
        </is>
      </c>
      <c r="P19812" t="inlineStr">
        <is>
          <t>['sql', 'excel', 'power bi', 'tableau']</t>
        </is>
      </c>
      <c r="Q19812" t="inlineStr">
        <is>
          <t>{'analyst_tools': ['excel', 'power bi', 'tableau'], 'programming': ['sql']}</t>
        </is>
      </c>
    </row>
    <row r="19813">
      <c r="A19813" t="inlineStr">
        <is>
          <t>Data Engineer</t>
        </is>
      </c>
      <c r="B19813" t="inlineStr">
        <is>
          <t>Data Engineer (Alteryx)</t>
        </is>
      </c>
      <c r="C19813" t="inlineStr">
        <is>
          <t>Singapore</t>
        </is>
      </c>
      <c r="D19813" t="inlineStr">
        <is>
          <t>via LinkedIn</t>
        </is>
      </c>
      <c r="E19813" t="inlineStr">
        <is>
          <t>Full-time</t>
        </is>
      </c>
      <c r="F19813" t="b">
        <v>0</v>
      </c>
      <c r="G19813" t="inlineStr">
        <is>
          <t>Singapore</t>
        </is>
      </c>
      <c r="H19813" s="2" t="n">
        <v>45420.31913194444</v>
      </c>
      <c r="I19813" t="b">
        <v>0</v>
      </c>
      <c r="J19813" t="b">
        <v>0</v>
      </c>
      <c r="K19813" t="inlineStr">
        <is>
          <t>Singapore</t>
        </is>
      </c>
      <c r="L19813" t="inlineStr"/>
      <c r="M19813" t="inlineStr"/>
      <c r="N19813" t="inlineStr"/>
      <c r="O19813" t="inlineStr">
        <is>
          <t>ARGYLL SCOTT CONSULTING PTE. LTD.</t>
        </is>
      </c>
      <c r="P19813" t="inlineStr">
        <is>
          <t>['sql', 'alteryx', 'tableau']</t>
        </is>
      </c>
      <c r="Q19813" t="inlineStr">
        <is>
          <t>{'analyst_tools': ['alteryx', 'tableau'], 'programming': ['sql']}</t>
        </is>
      </c>
    </row>
    <row r="19814">
      <c r="A19814" t="inlineStr">
        <is>
          <t>Data Engineer</t>
        </is>
      </c>
      <c r="B19814" t="inlineStr">
        <is>
          <t>Data Engineer</t>
        </is>
      </c>
      <c r="C19814" t="inlineStr">
        <is>
          <t>Madrid, Spain</t>
        </is>
      </c>
      <c r="D19814" t="inlineStr">
        <is>
          <t>via SoftwareOne Careers</t>
        </is>
      </c>
      <c r="E19814" t="inlineStr">
        <is>
          <t>Full-time</t>
        </is>
      </c>
      <c r="F19814" t="b">
        <v>0</v>
      </c>
      <c r="G19814" t="inlineStr">
        <is>
          <t>Spain</t>
        </is>
      </c>
      <c r="H19814" s="2" t="n">
        <v>45435.33328703704</v>
      </c>
      <c r="I19814" t="b">
        <v>1</v>
      </c>
      <c r="J19814" t="b">
        <v>0</v>
      </c>
      <c r="K19814" t="inlineStr">
        <is>
          <t>Spain</t>
        </is>
      </c>
      <c r="L19814" t="inlineStr"/>
      <c r="M19814" t="inlineStr"/>
      <c r="N19814" t="inlineStr"/>
      <c r="O19814" t="inlineStr">
        <is>
          <t>SoftwareOne</t>
        </is>
      </c>
      <c r="P19814" t="inlineStr">
        <is>
          <t>['sql', 'python', 'scala', 'azure', 'databricks', 'gcp', 'aws']</t>
        </is>
      </c>
      <c r="Q19814" t="inlineStr">
        <is>
          <t>{'cloud': ['azure', 'databricks', 'gcp', 'aws'], 'programming': ['sql', 'python', 'scala']}</t>
        </is>
      </c>
    </row>
    <row r="19815">
      <c r="A19815" t="inlineStr">
        <is>
          <t>Data Engineer</t>
        </is>
      </c>
      <c r="B19815" t="inlineStr">
        <is>
          <t>Data Engineer With Plx Plateforme</t>
        </is>
      </c>
      <c r="C19815" t="inlineStr">
        <is>
          <t>Zacatecas, Mexico</t>
        </is>
      </c>
      <c r="D19815" t="inlineStr">
        <is>
          <t>via BeBee</t>
        </is>
      </c>
      <c r="E19815" t="inlineStr">
        <is>
          <t>Full-time</t>
        </is>
      </c>
      <c r="F19815" t="b">
        <v>0</v>
      </c>
      <c r="G19815" t="inlineStr">
        <is>
          <t>Mexico</t>
        </is>
      </c>
      <c r="H19815" s="2" t="n">
        <v>45442.31240740741</v>
      </c>
      <c r="I19815" t="b">
        <v>1</v>
      </c>
      <c r="J19815" t="b">
        <v>0</v>
      </c>
      <c r="K19815" t="inlineStr">
        <is>
          <t>Mexico</t>
        </is>
      </c>
      <c r="L19815" t="inlineStr"/>
      <c r="M19815" t="inlineStr"/>
      <c r="N19815" t="inlineStr"/>
      <c r="O19815" t="inlineStr">
        <is>
          <t>Tekshapers Software Solutions Pvt Ltd</t>
        </is>
      </c>
      <c r="P19815" t="inlineStr">
        <is>
          <t>['sql', 'nosql', 'bigquery']</t>
        </is>
      </c>
      <c r="Q19815" t="inlineStr">
        <is>
          <t>{'cloud': ['bigquery'], 'programming': ['sql', 'nosql']}</t>
        </is>
      </c>
    </row>
    <row r="19816">
      <c r="A19816" t="inlineStr">
        <is>
          <t>Data Analyst</t>
        </is>
      </c>
      <c r="B19816" t="inlineStr">
        <is>
          <t>Healthcare Data Analyst Nurse</t>
        </is>
      </c>
      <c r="C19816" t="inlineStr">
        <is>
          <t>Sebastopol, CA</t>
        </is>
      </c>
      <c r="D19816" t="inlineStr">
        <is>
          <t>via Carecareer Link</t>
        </is>
      </c>
      <c r="E19816" t="inlineStr">
        <is>
          <t>Full-time</t>
        </is>
      </c>
      <c r="F19816" t="b">
        <v>0</v>
      </c>
      <c r="G19816" t="inlineStr">
        <is>
          <t>California, United States</t>
        </is>
      </c>
      <c r="H19816" s="2" t="n">
        <v>45426.29251157407</v>
      </c>
      <c r="I19816" t="b">
        <v>0</v>
      </c>
      <c r="J19816" t="b">
        <v>1</v>
      </c>
      <c r="K19816" t="inlineStr">
        <is>
          <t>United States</t>
        </is>
      </c>
      <c r="L19816" t="inlineStr">
        <is>
          <t>year</t>
        </is>
      </c>
      <c r="M19816" t="n">
        <v>124430</v>
      </c>
      <c r="N19816" t="inlineStr"/>
      <c r="O19816" t="inlineStr">
        <is>
          <t>Incredible Health, Inc.</t>
        </is>
      </c>
      <c r="P19816" t="inlineStr">
        <is>
          <t>['excel']</t>
        </is>
      </c>
      <c r="Q19816" t="inlineStr">
        <is>
          <t>{'analyst_tools': ['excel']}</t>
        </is>
      </c>
    </row>
    <row r="19817">
      <c r="A19817" t="inlineStr">
        <is>
          <t>Data Scientist</t>
        </is>
      </c>
      <c r="B19817" t="inlineStr">
        <is>
          <t>Data Scientist and AIOps Developer/Administrator (Scientist 2/3)</t>
        </is>
      </c>
      <c r="C19817" t="inlineStr">
        <is>
          <t>White Rock, NM</t>
        </is>
      </c>
      <c r="D19817" t="inlineStr">
        <is>
          <t>via Adzuna</t>
        </is>
      </c>
      <c r="E19817" t="inlineStr">
        <is>
          <t>Full-time</t>
        </is>
      </c>
      <c r="F19817" t="b">
        <v>0</v>
      </c>
      <c r="G19817" t="inlineStr">
        <is>
          <t>Sudan</t>
        </is>
      </c>
      <c r="H19817" s="2" t="n">
        <v>45413.32039351852</v>
      </c>
      <c r="I19817" t="b">
        <v>0</v>
      </c>
      <c r="J19817" t="b">
        <v>1</v>
      </c>
      <c r="K19817" t="inlineStr">
        <is>
          <t>Sudan</t>
        </is>
      </c>
      <c r="L19817" t="inlineStr"/>
      <c r="M19817" t="inlineStr"/>
      <c r="N19817" t="inlineStr"/>
      <c r="O19817" t="inlineStr">
        <is>
          <t>Los Alamos National Laboratory</t>
        </is>
      </c>
      <c r="P19817" t="inlineStr">
        <is>
          <t>['python', 'tensorflow', 'pytorch', 'linux', 'splunk', 'gitlab', 'docker', 'kubernetes', 'git']</t>
        </is>
      </c>
      <c r="Q19817" t="inlineStr">
        <is>
          <t>{'analyst_tools': ['splunk'], 'libraries': ['tensorflow', 'pytorch'], 'os': ['linux'], 'other': ['gitlab', 'docker', 'kubernetes', 'git'], 'programming': ['python']}</t>
        </is>
      </c>
    </row>
    <row r="19818">
      <c r="A19818" t="inlineStr">
        <is>
          <t>Senior Data Engineer</t>
        </is>
      </c>
      <c r="B19818" t="inlineStr">
        <is>
          <t>Senior Devops Engineer - 1 Year Contact - Data Analytics Platform</t>
        </is>
      </c>
      <c r="C19818" t="inlineStr">
        <is>
          <t>Bengaluru, Karnataka, India</t>
        </is>
      </c>
      <c r="D19818" t="inlineStr">
        <is>
          <t>via LinkedIn</t>
        </is>
      </c>
      <c r="E19818" t="inlineStr">
        <is>
          <t>Contractor</t>
        </is>
      </c>
      <c r="F19818" t="b">
        <v>0</v>
      </c>
      <c r="G19818" t="inlineStr">
        <is>
          <t>India</t>
        </is>
      </c>
      <c r="H19818" s="2" t="n">
        <v>45432.29971064815</v>
      </c>
      <c r="I19818" t="b">
        <v>1</v>
      </c>
      <c r="J19818" t="b">
        <v>0</v>
      </c>
      <c r="K19818" t="inlineStr">
        <is>
          <t>India</t>
        </is>
      </c>
      <c r="L19818" t="inlineStr"/>
      <c r="M19818" t="inlineStr"/>
      <c r="N19818" t="inlineStr"/>
      <c r="O19818" t="inlineStr">
        <is>
          <t>CareerXperts Consulting</t>
        </is>
      </c>
      <c r="P19818" t="inlineStr">
        <is>
          <t>['shell', 'sql', 'nosql', 'redis', 'aws', 'hadoop', 'spark', 'kafka', 'linux', 'docker', 'ansible', 'chef', 'terraform']</t>
        </is>
      </c>
      <c r="Q19818" t="inlineStr">
        <is>
          <t>{'cloud': ['aws'], 'databases': ['redis'], 'libraries': ['hadoop', 'spark', 'kafka'], 'os': ['linux'], 'other': ['docker', 'ansible', 'chef', 'terraform'], 'programming': ['shell', 'sql', 'nosql']}</t>
        </is>
      </c>
    </row>
    <row r="19819">
      <c r="A19819" t="inlineStr">
        <is>
          <t>Senior Data Analyst</t>
        </is>
      </c>
      <c r="B19819" t="inlineStr">
        <is>
          <t>Senior Data Analyst</t>
        </is>
      </c>
      <c r="C19819" t="inlineStr">
        <is>
          <t>Paramus, NJ</t>
        </is>
      </c>
      <c r="D19819" t="inlineStr">
        <is>
          <t>via Indeed</t>
        </is>
      </c>
      <c r="E19819" t="inlineStr">
        <is>
          <t>Per diem</t>
        </is>
      </c>
      <c r="F19819" t="b">
        <v>0</v>
      </c>
      <c r="G19819" t="inlineStr">
        <is>
          <t>New York, United States</t>
        </is>
      </c>
      <c r="H19819" s="2" t="n">
        <v>45435.291875</v>
      </c>
      <c r="I19819" t="b">
        <v>0</v>
      </c>
      <c r="J19819" t="b">
        <v>0</v>
      </c>
      <c r="K19819" t="inlineStr">
        <is>
          <t>United States</t>
        </is>
      </c>
      <c r="L19819" t="inlineStr"/>
      <c r="M19819" t="inlineStr"/>
      <c r="N19819" t="inlineStr"/>
      <c r="O19819" t="inlineStr">
        <is>
          <t>Care Plus NJ, Inc.</t>
        </is>
      </c>
      <c r="P19819" t="inlineStr">
        <is>
          <t>['sql']</t>
        </is>
      </c>
      <c r="Q19819" t="inlineStr">
        <is>
          <t>{'programming': ['sql']}</t>
        </is>
      </c>
    </row>
    <row r="19820">
      <c r="A19820" t="inlineStr">
        <is>
          <t>Data Analyst</t>
        </is>
      </c>
      <c r="B19820" t="inlineStr">
        <is>
          <t>State Medicaid Security Analyst</t>
        </is>
      </c>
      <c r="C19820" t="inlineStr">
        <is>
          <t>Dallas, TX</t>
        </is>
      </c>
      <c r="D19820" t="inlineStr">
        <is>
          <t>via NTT DATA Careers</t>
        </is>
      </c>
      <c r="E19820" t="inlineStr">
        <is>
          <t>Full-time</t>
        </is>
      </c>
      <c r="F19820" t="b">
        <v>0</v>
      </c>
      <c r="G19820" t="inlineStr">
        <is>
          <t>Texas, United States</t>
        </is>
      </c>
      <c r="H19820" s="2" t="n">
        <v>45430.29266203703</v>
      </c>
      <c r="I19820" t="b">
        <v>0</v>
      </c>
      <c r="J19820" t="b">
        <v>1</v>
      </c>
      <c r="K19820" t="inlineStr">
        <is>
          <t>United States</t>
        </is>
      </c>
      <c r="L19820" t="inlineStr"/>
      <c r="M19820" t="inlineStr"/>
      <c r="N19820" t="inlineStr"/>
      <c r="O19820" t="inlineStr">
        <is>
          <t>NTT DATA  Services</t>
        </is>
      </c>
      <c r="P19820" t="inlineStr"/>
      <c r="Q19820" t="inlineStr"/>
    </row>
    <row r="19821">
      <c r="A19821" t="inlineStr">
        <is>
          <t>Cloud Engineer</t>
        </is>
      </c>
      <c r="B19821" t="inlineStr">
        <is>
          <t>Electrical Cx Engineer</t>
        </is>
      </c>
      <c r="C19821" t="inlineStr">
        <is>
          <t>Amsterdam, Netherlands</t>
        </is>
      </c>
      <c r="D19821" t="inlineStr">
        <is>
          <t>via Quanta-Cs.com</t>
        </is>
      </c>
      <c r="E19821" t="inlineStr">
        <is>
          <t>Contractor</t>
        </is>
      </c>
      <c r="F19821" t="b">
        <v>0</v>
      </c>
      <c r="G19821" t="inlineStr">
        <is>
          <t>Netherlands</t>
        </is>
      </c>
      <c r="H19821" s="2" t="n">
        <v>45427.3071412037</v>
      </c>
      <c r="I19821" t="b">
        <v>0</v>
      </c>
      <c r="J19821" t="b">
        <v>0</v>
      </c>
      <c r="K19821" t="inlineStr">
        <is>
          <t>Netherlands</t>
        </is>
      </c>
      <c r="L19821" t="inlineStr"/>
      <c r="M19821" t="inlineStr"/>
      <c r="N19821" t="inlineStr"/>
      <c r="O19821" t="inlineStr">
        <is>
          <t>Quanta</t>
        </is>
      </c>
      <c r="P19821" t="inlineStr">
        <is>
          <t>['word', 'excel']</t>
        </is>
      </c>
      <c r="Q19821" t="inlineStr">
        <is>
          <t>{'analyst_tools': ['word', 'excel']}</t>
        </is>
      </c>
    </row>
    <row r="19822">
      <c r="A19822" t="inlineStr">
        <is>
          <t>Data Engineer</t>
        </is>
      </c>
      <c r="B19822" t="inlineStr">
        <is>
          <t>Data Engineer</t>
        </is>
      </c>
      <c r="C19822" t="inlineStr">
        <is>
          <t>Netherlands</t>
        </is>
      </c>
      <c r="D19822" t="inlineStr">
        <is>
          <t>via LinkedIn</t>
        </is>
      </c>
      <c r="E19822" t="inlineStr">
        <is>
          <t>Full-time</t>
        </is>
      </c>
      <c r="F19822" t="b">
        <v>0</v>
      </c>
      <c r="G19822" t="inlineStr">
        <is>
          <t>Netherlands</t>
        </is>
      </c>
      <c r="H19822" s="2" t="n">
        <v>45443.30313657408</v>
      </c>
      <c r="I19822" t="b">
        <v>1</v>
      </c>
      <c r="J19822" t="b">
        <v>0</v>
      </c>
      <c r="K19822" t="inlineStr">
        <is>
          <t>Netherlands</t>
        </is>
      </c>
      <c r="L19822" t="inlineStr"/>
      <c r="M19822" t="inlineStr"/>
      <c r="N19822" t="inlineStr"/>
      <c r="O19822" t="inlineStr">
        <is>
          <t>Visser &amp; Van Baars</t>
        </is>
      </c>
      <c r="P19822" t="inlineStr">
        <is>
          <t>['sql', 'python', 'r', 'azure', 'databricks']</t>
        </is>
      </c>
      <c r="Q19822" t="inlineStr">
        <is>
          <t>{'cloud': ['azure', 'databricks'], 'programming': ['sql', 'python', 'r']}</t>
        </is>
      </c>
    </row>
    <row r="19823">
      <c r="A19823" t="inlineStr">
        <is>
          <t>Business Analyst</t>
        </is>
      </c>
      <c r="B19823" t="inlineStr">
        <is>
          <t>Business Intelligence Analyst</t>
        </is>
      </c>
      <c r="C19823" t="inlineStr">
        <is>
          <t>Irving, TX</t>
        </is>
      </c>
      <c r="D19823" t="inlineStr">
        <is>
          <t>via Caterpillar Careers - Caterpillar Inc</t>
        </is>
      </c>
      <c r="E19823" t="inlineStr">
        <is>
          <t>Full-time</t>
        </is>
      </c>
      <c r="F19823" t="b">
        <v>0</v>
      </c>
      <c r="G19823" t="inlineStr">
        <is>
          <t>Texas, United States</t>
        </is>
      </c>
      <c r="H19823" s="2" t="n">
        <v>45441.29327546297</v>
      </c>
      <c r="I19823" t="b">
        <v>1</v>
      </c>
      <c r="J19823" t="b">
        <v>0</v>
      </c>
      <c r="K19823" t="inlineStr">
        <is>
          <t>United States</t>
        </is>
      </c>
      <c r="L19823" t="inlineStr"/>
      <c r="M19823" t="inlineStr"/>
      <c r="N19823" t="inlineStr"/>
      <c r="O19823" t="inlineStr">
        <is>
          <t>Caterpillar</t>
        </is>
      </c>
      <c r="P19823" t="inlineStr">
        <is>
          <t>['tableau']</t>
        </is>
      </c>
      <c r="Q19823" t="inlineStr">
        <is>
          <t>{'analyst_tools': ['tableau']}</t>
        </is>
      </c>
    </row>
    <row r="19824">
      <c r="A19824" t="inlineStr">
        <is>
          <t>Data Engineer</t>
        </is>
      </c>
      <c r="B19824" t="inlineStr">
        <is>
          <t>Business Intelligence Developer / Data Engineer</t>
        </is>
      </c>
      <c r="C19824" t="inlineStr">
        <is>
          <t>Lapu-Lapu City, Cebu, Philippines</t>
        </is>
      </c>
      <c r="D19824" t="inlineStr">
        <is>
          <t>via Teradyne Careers</t>
        </is>
      </c>
      <c r="E19824" t="inlineStr">
        <is>
          <t>Full-time</t>
        </is>
      </c>
      <c r="F19824" t="b">
        <v>0</v>
      </c>
      <c r="G19824" t="inlineStr">
        <is>
          <t>Philippines</t>
        </is>
      </c>
      <c r="H19824" s="2" t="n">
        <v>45441.30563657408</v>
      </c>
      <c r="I19824" t="b">
        <v>1</v>
      </c>
      <c r="J19824" t="b">
        <v>0</v>
      </c>
      <c r="K19824" t="inlineStr">
        <is>
          <t>Philippines</t>
        </is>
      </c>
      <c r="L19824" t="inlineStr"/>
      <c r="M19824" t="inlineStr"/>
      <c r="N19824" t="inlineStr"/>
      <c r="O19824" t="inlineStr">
        <is>
          <t>Teradyne</t>
        </is>
      </c>
      <c r="P19824" t="inlineStr">
        <is>
          <t>['sql', 'snowflake', 'azure', 'power bi', 'tableau', 'ssis']</t>
        </is>
      </c>
      <c r="Q19824" t="inlineStr">
        <is>
          <t>{'analyst_tools': ['power bi', 'tableau', 'ssis'], 'cloud': ['snowflake', 'azure'], 'programming': ['sql']}</t>
        </is>
      </c>
    </row>
    <row r="19825">
      <c r="A19825" t="inlineStr">
        <is>
          <t>Data Analyst</t>
        </is>
      </c>
      <c r="B19825" t="inlineStr">
        <is>
          <t>Data Analytics Intern</t>
        </is>
      </c>
      <c r="C19825" t="inlineStr">
        <is>
          <t>Champaign, IL</t>
        </is>
      </c>
      <c r="D19825" t="inlineStr">
        <is>
          <t>via Jobs At AGCO</t>
        </is>
      </c>
      <c r="E19825" t="inlineStr">
        <is>
          <t>Internship</t>
        </is>
      </c>
      <c r="F19825" t="b">
        <v>0</v>
      </c>
      <c r="G19825" t="inlineStr">
        <is>
          <t>Illinois, United States</t>
        </is>
      </c>
      <c r="H19825" s="2" t="n">
        <v>45422.29362268518</v>
      </c>
      <c r="I19825" t="b">
        <v>0</v>
      </c>
      <c r="J19825" t="b">
        <v>0</v>
      </c>
      <c r="K19825" t="inlineStr">
        <is>
          <t>United States</t>
        </is>
      </c>
      <c r="L19825" t="inlineStr"/>
      <c r="M19825" t="inlineStr"/>
      <c r="N19825" t="inlineStr"/>
      <c r="O19825" t="inlineStr">
        <is>
          <t>AGCO</t>
        </is>
      </c>
      <c r="P19825" t="inlineStr">
        <is>
          <t>['python', 'scala', 'aws', 'azure', 'spark', 'excel', 'powerpoint', 'word']</t>
        </is>
      </c>
      <c r="Q19825" t="inlineStr">
        <is>
          <t>{'analyst_tools': ['excel', 'powerpoint', 'word'], 'cloud': ['aws', 'azure'], 'libraries': ['spark'], 'programming': ['python', 'scala']}</t>
        </is>
      </c>
    </row>
    <row r="19826">
      <c r="A19826" t="inlineStr">
        <is>
          <t>Data Analyst</t>
        </is>
      </c>
      <c r="B19826" t="inlineStr">
        <is>
          <t>Data Entry AnalystRemote</t>
        </is>
      </c>
      <c r="C19826" t="inlineStr">
        <is>
          <t>Dukhan, Qatar</t>
        </is>
      </c>
      <c r="D19826" t="inlineStr">
        <is>
          <t>via Jooble</t>
        </is>
      </c>
      <c r="E19826" t="inlineStr">
        <is>
          <t>Full-time</t>
        </is>
      </c>
      <c r="F19826" t="b">
        <v>0</v>
      </c>
      <c r="G19826" t="inlineStr">
        <is>
          <t>Qatar</t>
        </is>
      </c>
      <c r="H19826" s="2" t="n">
        <v>45432.30980324074</v>
      </c>
      <c r="I19826" t="b">
        <v>0</v>
      </c>
      <c r="J19826" t="b">
        <v>0</v>
      </c>
      <c r="K19826" t="inlineStr">
        <is>
          <t>Qatar</t>
        </is>
      </c>
      <c r="L19826" t="inlineStr"/>
      <c r="M19826" t="inlineStr"/>
      <c r="N19826" t="inlineStr"/>
      <c r="O19826" t="inlineStr">
        <is>
          <t>Hireably</t>
        </is>
      </c>
      <c r="P19826" t="inlineStr"/>
      <c r="Q19826" t="inlineStr"/>
    </row>
    <row r="19827">
      <c r="A19827" t="inlineStr">
        <is>
          <t>Senior Data Engineer</t>
        </is>
      </c>
      <c r="B19827" t="inlineStr">
        <is>
          <t>(Senior) Berater Data Analytics/ Data Engineering (w/m/d) - München 🏆</t>
        </is>
      </c>
      <c r="C19827" t="inlineStr">
        <is>
          <t>Munich, Germany</t>
        </is>
      </c>
      <c r="D19827" t="inlineStr">
        <is>
          <t>via GermanTechJobs</t>
        </is>
      </c>
      <c r="E19827" t="inlineStr">
        <is>
          <t>Full-time</t>
        </is>
      </c>
      <c r="F19827" t="b">
        <v>0</v>
      </c>
      <c r="G19827" t="inlineStr">
        <is>
          <t>Germany</t>
        </is>
      </c>
      <c r="H19827" s="2" t="n">
        <v>45414.310625</v>
      </c>
      <c r="I19827" t="b">
        <v>1</v>
      </c>
      <c r="J19827" t="b">
        <v>0</v>
      </c>
      <c r="K19827" t="inlineStr">
        <is>
          <t>Germany</t>
        </is>
      </c>
      <c r="L19827" t="inlineStr"/>
      <c r="M19827" t="inlineStr"/>
      <c r="N19827" t="inlineStr"/>
      <c r="O19827" t="inlineStr">
        <is>
          <t>Capgemini Deutschland</t>
        </is>
      </c>
      <c r="P19827" t="inlineStr">
        <is>
          <t>['java', 'python', 'aws', 'snowflake', 'spark', 'tableau', 'qlik']</t>
        </is>
      </c>
      <c r="Q19827" t="inlineStr">
        <is>
          <t>{'analyst_tools': ['tableau', 'qlik'], 'cloud': ['aws', 'snowflake'], 'libraries': ['spark'], 'programming': ['java', 'python']}</t>
        </is>
      </c>
    </row>
    <row r="19828">
      <c r="A19828" t="inlineStr">
        <is>
          <t>Data Engineer</t>
        </is>
      </c>
      <c r="B19828" t="inlineStr">
        <is>
          <t>Cloud Data Engineer</t>
        </is>
      </c>
      <c r="C19828" t="inlineStr">
        <is>
          <t>Buenos Aires, Argentina</t>
        </is>
      </c>
      <c r="D19828" t="inlineStr">
        <is>
          <t>via LinkedIn</t>
        </is>
      </c>
      <c r="E19828" t="inlineStr">
        <is>
          <t>Full-time</t>
        </is>
      </c>
      <c r="F19828" t="b">
        <v>0</v>
      </c>
      <c r="G19828" t="inlineStr">
        <is>
          <t>Argentina</t>
        </is>
      </c>
      <c r="H19828" s="2" t="n">
        <v>45418.31019675926</v>
      </c>
      <c r="I19828" t="b">
        <v>0</v>
      </c>
      <c r="J19828" t="b">
        <v>0</v>
      </c>
      <c r="K19828" t="inlineStr">
        <is>
          <t>Argentina</t>
        </is>
      </c>
      <c r="L19828" t="inlineStr"/>
      <c r="M19828" t="inlineStr"/>
      <c r="N19828" t="inlineStr"/>
      <c r="O19828" t="inlineStr">
        <is>
          <t>OctUPus</t>
        </is>
      </c>
      <c r="P19828" t="inlineStr">
        <is>
          <t>['sql', 'python', 'azure', 'power bi', 'tableau']</t>
        </is>
      </c>
      <c r="Q19828" t="inlineStr">
        <is>
          <t>{'analyst_tools': ['power bi', 'tableau'], 'cloud': ['azure'], 'programming': ['sql', 'python']}</t>
        </is>
      </c>
    </row>
    <row r="19829">
      <c r="A19829" t="inlineStr">
        <is>
          <t>Data Engineer</t>
        </is>
      </c>
      <c r="B19829" t="inlineStr">
        <is>
          <t>Lead Data Engineer</t>
        </is>
      </c>
      <c r="C19829" t="inlineStr">
        <is>
          <t>Telangana, India</t>
        </is>
      </c>
      <c r="D19829" t="inlineStr">
        <is>
          <t>via Indeed</t>
        </is>
      </c>
      <c r="E19829" t="inlineStr">
        <is>
          <t>Full-time and Part-time</t>
        </is>
      </c>
      <c r="F19829" t="b">
        <v>0</v>
      </c>
      <c r="G19829" t="inlineStr">
        <is>
          <t>India</t>
        </is>
      </c>
      <c r="H19829" s="2" t="n">
        <v>45443.30107638889</v>
      </c>
      <c r="I19829" t="b">
        <v>0</v>
      </c>
      <c r="J19829" t="b">
        <v>0</v>
      </c>
      <c r="K19829" t="inlineStr">
        <is>
          <t>India</t>
        </is>
      </c>
      <c r="L19829" t="inlineStr"/>
      <c r="M19829" t="inlineStr"/>
      <c r="N19829" t="inlineStr"/>
      <c r="O19829" t="inlineStr">
        <is>
          <t>Providence Global Center</t>
        </is>
      </c>
      <c r="P19829" t="inlineStr">
        <is>
          <t>['sql', 'azure', 'power bi']</t>
        </is>
      </c>
      <c r="Q19829" t="inlineStr">
        <is>
          <t>{'analyst_tools': ['power bi'], 'cloud': ['azure'], 'programming': ['sql']}</t>
        </is>
      </c>
    </row>
    <row r="19830">
      <c r="A19830" t="inlineStr">
        <is>
          <t>Data Analyst</t>
        </is>
      </c>
      <c r="B19830" t="inlineStr">
        <is>
          <t>Healthcare Data Analyst Nurse</t>
        </is>
      </c>
      <c r="C19830" t="inlineStr">
        <is>
          <t>Margate, FL</t>
        </is>
      </c>
      <c r="D19830" t="inlineStr">
        <is>
          <t>via Carecareer Link</t>
        </is>
      </c>
      <c r="E19830" t="inlineStr">
        <is>
          <t>Full-time</t>
        </is>
      </c>
      <c r="F19830" t="b">
        <v>0</v>
      </c>
      <c r="G19830" t="inlineStr">
        <is>
          <t>Florida, United States</t>
        </is>
      </c>
      <c r="H19830" s="2" t="n">
        <v>45426.29340277778</v>
      </c>
      <c r="I19830" t="b">
        <v>0</v>
      </c>
      <c r="J19830" t="b">
        <v>1</v>
      </c>
      <c r="K19830" t="inlineStr">
        <is>
          <t>United States</t>
        </is>
      </c>
      <c r="L19830" t="inlineStr">
        <is>
          <t>year</t>
        </is>
      </c>
      <c r="M19830" t="n">
        <v>77500</v>
      </c>
      <c r="N19830" t="inlineStr"/>
      <c r="O19830" t="inlineStr">
        <is>
          <t>Incredible Health, Inc.</t>
        </is>
      </c>
      <c r="P19830" t="inlineStr">
        <is>
          <t>['excel']</t>
        </is>
      </c>
      <c r="Q19830" t="inlineStr">
        <is>
          <t>{'analyst_tools': ['excel']}</t>
        </is>
      </c>
    </row>
    <row r="19831">
      <c r="A19831" t="inlineStr">
        <is>
          <t>Data Analyst</t>
        </is>
      </c>
      <c r="B19831" t="inlineStr">
        <is>
          <t>Junior Data Analist</t>
        </is>
      </c>
      <c r="C19831" t="inlineStr">
        <is>
          <t>Amsterdam, Netherlands</t>
        </is>
      </c>
      <c r="D19831" t="inlineStr">
        <is>
          <t>via LinkedIn</t>
        </is>
      </c>
      <c r="E19831" t="inlineStr">
        <is>
          <t>Full-time</t>
        </is>
      </c>
      <c r="F19831" t="b">
        <v>0</v>
      </c>
      <c r="G19831" t="inlineStr">
        <is>
          <t>Netherlands</t>
        </is>
      </c>
      <c r="H19831" s="2" t="n">
        <v>45420.31964120371</v>
      </c>
      <c r="I19831" t="b">
        <v>1</v>
      </c>
      <c r="J19831" t="b">
        <v>0</v>
      </c>
      <c r="K19831" t="inlineStr">
        <is>
          <t>Netherlands</t>
        </is>
      </c>
      <c r="L19831" t="inlineStr"/>
      <c r="M19831" t="inlineStr"/>
      <c r="N19831" t="inlineStr"/>
      <c r="O19831" t="inlineStr">
        <is>
          <t>VeiligheidNL</t>
        </is>
      </c>
      <c r="P19831" t="inlineStr">
        <is>
          <t>['python', 'r', 'spss']</t>
        </is>
      </c>
      <c r="Q19831" t="inlineStr">
        <is>
          <t>{'analyst_tools': ['spss'], 'programming': ['python', 'r']}</t>
        </is>
      </c>
    </row>
    <row r="19832">
      <c r="A19832" t="inlineStr">
        <is>
          <t>Cloud Engineer</t>
        </is>
      </c>
      <c r="B19832" t="inlineStr">
        <is>
          <t>Senior Security Engineer</t>
        </is>
      </c>
      <c r="C19832" t="inlineStr">
        <is>
          <t>Barcelona, Spain</t>
        </is>
      </c>
      <c r="D19832" t="inlineStr">
        <is>
          <t>via BeBee</t>
        </is>
      </c>
      <c r="E19832" t="inlineStr">
        <is>
          <t>Full-time</t>
        </is>
      </c>
      <c r="F19832" t="b">
        <v>0</v>
      </c>
      <c r="G19832" t="inlineStr">
        <is>
          <t>Spain</t>
        </is>
      </c>
      <c r="H19832" s="2" t="n">
        <v>45430.30326388889</v>
      </c>
      <c r="I19832" t="b">
        <v>1</v>
      </c>
      <c r="J19832" t="b">
        <v>0</v>
      </c>
      <c r="K19832" t="inlineStr">
        <is>
          <t>Spain</t>
        </is>
      </c>
      <c r="L19832" t="inlineStr"/>
      <c r="M19832" t="inlineStr"/>
      <c r="N19832" t="inlineStr"/>
      <c r="O19832" t="inlineStr">
        <is>
          <t>Seqera Labs</t>
        </is>
      </c>
      <c r="P19832" t="inlineStr">
        <is>
          <t>['aws']</t>
        </is>
      </c>
      <c r="Q19832" t="inlineStr">
        <is>
          <t>{'cloud': ['aws']}</t>
        </is>
      </c>
    </row>
    <row r="19833">
      <c r="A19833" t="inlineStr">
        <is>
          <t>Data Scientist</t>
        </is>
      </c>
      <c r="B19833" t="inlineStr">
        <is>
          <t>Data Scientist</t>
        </is>
      </c>
      <c r="C19833" t="inlineStr">
        <is>
          <t>Madrid, Spain</t>
        </is>
      </c>
      <c r="D19833" t="inlineStr">
        <is>
          <t>via BeBee</t>
        </is>
      </c>
      <c r="E19833" t="inlineStr">
        <is>
          <t>Full-time</t>
        </is>
      </c>
      <c r="F19833" t="b">
        <v>0</v>
      </c>
      <c r="G19833" t="inlineStr">
        <is>
          <t>Spain</t>
        </is>
      </c>
      <c r="H19833" s="2" t="n">
        <v>45430.3028587963</v>
      </c>
      <c r="I19833" t="b">
        <v>0</v>
      </c>
      <c r="J19833" t="b">
        <v>0</v>
      </c>
      <c r="K19833" t="inlineStr">
        <is>
          <t>Spain</t>
        </is>
      </c>
      <c r="L19833" t="inlineStr"/>
      <c r="M19833" t="inlineStr"/>
      <c r="N19833" t="inlineStr"/>
      <c r="O19833" t="inlineStr">
        <is>
          <t>Tendam</t>
        </is>
      </c>
      <c r="P19833" t="inlineStr">
        <is>
          <t>['python', 'sql', 'aws', 'spark', 'pyspark', 'git']</t>
        </is>
      </c>
      <c r="Q19833" t="inlineStr">
        <is>
          <t>{'cloud': ['aws'], 'libraries': ['spark', 'pyspark'], 'other': ['git'], 'programming': ['python', 'sql']}</t>
        </is>
      </c>
    </row>
    <row r="19834">
      <c r="A19834" t="inlineStr">
        <is>
          <t>Machine Learning Engineer</t>
        </is>
      </c>
      <c r="B19834" t="inlineStr">
        <is>
          <t>Process Specialist</t>
        </is>
      </c>
      <c r="C19834" t="inlineStr">
        <is>
          <t>Sangli, Maharashtra, India</t>
        </is>
      </c>
      <c r="D19834" t="inlineStr">
        <is>
          <t>via Talents Jobs</t>
        </is>
      </c>
      <c r="E19834" t="inlineStr">
        <is>
          <t>Full-time</t>
        </is>
      </c>
      <c r="F19834" t="b">
        <v>0</v>
      </c>
      <c r="G19834" t="inlineStr">
        <is>
          <t>India</t>
        </is>
      </c>
      <c r="H19834" s="2" t="n">
        <v>45439.29568287037</v>
      </c>
      <c r="I19834" t="b">
        <v>0</v>
      </c>
      <c r="J19834" t="b">
        <v>0</v>
      </c>
      <c r="K19834" t="inlineStr">
        <is>
          <t>India</t>
        </is>
      </c>
      <c r="L19834" t="inlineStr"/>
      <c r="M19834" t="inlineStr"/>
      <c r="N19834" t="inlineStr"/>
      <c r="O19834" t="inlineStr">
        <is>
          <t>Data Science and Analytics Cognizant</t>
        </is>
      </c>
      <c r="P19834" t="inlineStr"/>
      <c r="Q19834" t="inlineStr"/>
    </row>
    <row r="19835">
      <c r="A19835" t="inlineStr">
        <is>
          <t>Business Analyst</t>
        </is>
      </c>
      <c r="B19835" t="inlineStr">
        <is>
          <t>Insight Analyst Consultant</t>
        </is>
      </c>
      <c r="C19835" t="inlineStr">
        <is>
          <t>Lisbon, Portugal</t>
        </is>
      </c>
      <c r="D19835" t="inlineStr">
        <is>
          <t>via BeBee Portugal</t>
        </is>
      </c>
      <c r="E19835" t="inlineStr">
        <is>
          <t>Full-time</t>
        </is>
      </c>
      <c r="F19835" t="b">
        <v>0</v>
      </c>
      <c r="G19835" t="inlineStr">
        <is>
          <t>Portugal</t>
        </is>
      </c>
      <c r="H19835" s="2" t="n">
        <v>45436.30015046296</v>
      </c>
      <c r="I19835" t="b">
        <v>0</v>
      </c>
      <c r="J19835" t="b">
        <v>0</v>
      </c>
      <c r="K19835" t="inlineStr">
        <is>
          <t>Portugal</t>
        </is>
      </c>
      <c r="L19835" t="inlineStr"/>
      <c r="M19835" t="inlineStr"/>
      <c r="N19835" t="inlineStr"/>
      <c r="O19835" t="inlineStr">
        <is>
          <t>NielsenIQ</t>
        </is>
      </c>
      <c r="P19835" t="inlineStr">
        <is>
          <t>['excel', 'powerpoint']</t>
        </is>
      </c>
      <c r="Q19835" t="inlineStr">
        <is>
          <t>{'analyst_tools': ['excel', 'powerpoint']}</t>
        </is>
      </c>
    </row>
    <row r="19836">
      <c r="A19836" t="inlineStr">
        <is>
          <t>Data Engineer</t>
        </is>
      </c>
      <c r="B19836" t="inlineStr">
        <is>
          <t>Data engineer</t>
        </is>
      </c>
      <c r="C19836" t="inlineStr">
        <is>
          <t>Riga, Latvia</t>
        </is>
      </c>
      <c r="D19836" t="inlineStr">
        <is>
          <t>via LinkedIn</t>
        </is>
      </c>
      <c r="E19836" t="inlineStr">
        <is>
          <t>Full-time</t>
        </is>
      </c>
      <c r="F19836" t="b">
        <v>0</v>
      </c>
      <c r="G19836" t="inlineStr">
        <is>
          <t>Latvia</t>
        </is>
      </c>
      <c r="H19836" s="2" t="n">
        <v>45427.33084490741</v>
      </c>
      <c r="I19836" t="b">
        <v>1</v>
      </c>
      <c r="J19836" t="b">
        <v>0</v>
      </c>
      <c r="K19836" t="inlineStr">
        <is>
          <t>Latvia</t>
        </is>
      </c>
      <c r="L19836" t="inlineStr"/>
      <c r="M19836" t="inlineStr"/>
      <c r="N19836" t="inlineStr"/>
      <c r="O19836" t="inlineStr">
        <is>
          <t>ENJOY Recruitment Latvia</t>
        </is>
      </c>
      <c r="P19836" t="inlineStr">
        <is>
          <t>['sql', 'tableau']</t>
        </is>
      </c>
      <c r="Q19836" t="inlineStr">
        <is>
          <t>{'analyst_tools': ['tableau'], 'programming': ['sql']}</t>
        </is>
      </c>
    </row>
    <row r="19837">
      <c r="A19837" t="inlineStr">
        <is>
          <t>Data Analyst</t>
        </is>
      </c>
      <c r="B19837" t="inlineStr">
        <is>
          <t>Data Analyst</t>
        </is>
      </c>
      <c r="C19837" t="inlineStr">
        <is>
          <t>Italy</t>
        </is>
      </c>
      <c r="D19837" t="inlineStr">
        <is>
          <t>via Lavoro Trabajo.org</t>
        </is>
      </c>
      <c r="E19837" t="inlineStr">
        <is>
          <t>Full-time</t>
        </is>
      </c>
      <c r="F19837" t="b">
        <v>0</v>
      </c>
      <c r="G19837" t="inlineStr">
        <is>
          <t>Italy</t>
        </is>
      </c>
      <c r="H19837" s="2" t="n">
        <v>45413.31787037037</v>
      </c>
      <c r="I19837" t="b">
        <v>0</v>
      </c>
      <c r="J19837" t="b">
        <v>0</v>
      </c>
      <c r="K19837" t="inlineStr">
        <is>
          <t>Italy</t>
        </is>
      </c>
      <c r="L19837" t="inlineStr"/>
      <c r="M19837" t="inlineStr"/>
      <c r="N19837" t="inlineStr"/>
      <c r="O19837" t="inlineStr">
        <is>
          <t>Confidenziale</t>
        </is>
      </c>
      <c r="P19837" t="inlineStr">
        <is>
          <t>['sql', 'python', 'sas', 'sas', 'oracle', 'aws', 'azure', 'tableau', 'qlik']</t>
        </is>
      </c>
      <c r="Q19837" t="inlineStr">
        <is>
          <t>{'analyst_tools': ['sas', 'tableau', 'qlik'], 'cloud': ['oracle', 'aws', 'azure'], 'programming': ['sql', 'python', 'sas']}</t>
        </is>
      </c>
    </row>
    <row r="19838">
      <c r="A19838" t="inlineStr">
        <is>
          <t>Business Analyst</t>
        </is>
      </c>
      <c r="B19838" t="inlineStr">
        <is>
          <t>Analyst, Operations Support</t>
        </is>
      </c>
      <c r="C19838" t="inlineStr">
        <is>
          <t>Guam</t>
        </is>
      </c>
      <c r="D19838" t="inlineStr">
        <is>
          <t>via Adzuna</t>
        </is>
      </c>
      <c r="E19838" t="inlineStr">
        <is>
          <t>Full-time</t>
        </is>
      </c>
      <c r="F19838" t="b">
        <v>0</v>
      </c>
      <c r="G19838" t="inlineStr">
        <is>
          <t>Guam</t>
        </is>
      </c>
      <c r="H19838" s="2" t="n">
        <v>45433.37565972222</v>
      </c>
      <c r="I19838" t="b">
        <v>0</v>
      </c>
      <c r="J19838" t="b">
        <v>0</v>
      </c>
      <c r="K19838" t="inlineStr">
        <is>
          <t>Guam</t>
        </is>
      </c>
      <c r="L19838" t="inlineStr"/>
      <c r="M19838" t="inlineStr"/>
      <c r="N19838" t="inlineStr"/>
      <c r="O19838" t="inlineStr">
        <is>
          <t>Evolent Health</t>
        </is>
      </c>
      <c r="P19838" t="inlineStr">
        <is>
          <t>['sql', 'sql server', 'excel', 'word', 'outlook', 'jira']</t>
        </is>
      </c>
      <c r="Q19838" t="inlineStr">
        <is>
          <t>{'analyst_tools': ['excel', 'word', 'outlook'], 'async': ['jira'], 'databases': ['sql server'], 'programming': ['sql']}</t>
        </is>
      </c>
    </row>
    <row r="19839">
      <c r="A19839" t="inlineStr">
        <is>
          <t>Data Analyst</t>
        </is>
      </c>
      <c r="B19839" t="inlineStr">
        <is>
          <t>Data analyst</t>
        </is>
      </c>
      <c r="C19839" t="inlineStr">
        <is>
          <t>Brussels, Belgium</t>
        </is>
      </c>
      <c r="D19839" t="inlineStr">
        <is>
          <t>via LinkedIn Belgium</t>
        </is>
      </c>
      <c r="E19839" t="inlineStr">
        <is>
          <t>Full-time</t>
        </is>
      </c>
      <c r="F19839" t="b">
        <v>0</v>
      </c>
      <c r="G19839" t="inlineStr">
        <is>
          <t>Belgium</t>
        </is>
      </c>
      <c r="H19839" s="2" t="n">
        <v>45425.31601851852</v>
      </c>
      <c r="I19839" t="b">
        <v>0</v>
      </c>
      <c r="J19839" t="b">
        <v>0</v>
      </c>
      <c r="K19839" t="inlineStr">
        <is>
          <t>Belgium</t>
        </is>
      </c>
      <c r="L19839" t="inlineStr"/>
      <c r="M19839" t="inlineStr"/>
      <c r="N19839" t="inlineStr"/>
      <c r="O19839" t="inlineStr">
        <is>
          <t>BELGATECH by Abylsen</t>
        </is>
      </c>
      <c r="P19839" t="inlineStr"/>
      <c r="Q19839" t="inlineStr"/>
    </row>
    <row r="19840">
      <c r="A19840" t="inlineStr">
        <is>
          <t>Data Analyst</t>
        </is>
      </c>
      <c r="B19840" t="inlineStr">
        <is>
          <t>Analytics Engineer Confirmé (H/F)</t>
        </is>
      </c>
      <c r="C19840" t="inlineStr">
        <is>
          <t>Toulouse, France</t>
        </is>
      </c>
      <c r="D19840" t="inlineStr">
        <is>
          <t>via LinkedIn</t>
        </is>
      </c>
      <c r="E19840" t="inlineStr">
        <is>
          <t>Full-time</t>
        </is>
      </c>
      <c r="F19840" t="b">
        <v>0</v>
      </c>
      <c r="G19840" t="inlineStr">
        <is>
          <t>France</t>
        </is>
      </c>
      <c r="H19840" s="2" t="n">
        <v>45436.30787037037</v>
      </c>
      <c r="I19840" t="b">
        <v>1</v>
      </c>
      <c r="J19840" t="b">
        <v>0</v>
      </c>
      <c r="K19840" t="inlineStr">
        <is>
          <t>France</t>
        </is>
      </c>
      <c r="L19840" t="inlineStr"/>
      <c r="M19840" t="inlineStr"/>
      <c r="N19840" t="inlineStr"/>
      <c r="O19840" t="inlineStr">
        <is>
          <t>Latecoere</t>
        </is>
      </c>
      <c r="P19840" t="inlineStr">
        <is>
          <t>['python', 'sql', 'databricks', 'pyspark', 'tableau']</t>
        </is>
      </c>
      <c r="Q19840" t="inlineStr">
        <is>
          <t>{'analyst_tools': ['tableau'], 'cloud': ['databricks'], 'libraries': ['pyspark'], 'programming': ['python', 'sql']}</t>
        </is>
      </c>
    </row>
    <row r="19841">
      <c r="A19841" t="inlineStr">
        <is>
          <t>Data Scientist</t>
        </is>
      </c>
      <c r="B19841" t="inlineStr">
        <is>
          <t>Data Scientist</t>
        </is>
      </c>
      <c r="C19841" t="inlineStr">
        <is>
          <t>Jakarta, Indonesia</t>
        </is>
      </c>
      <c r="D19841" t="inlineStr">
        <is>
          <t>via LinkedIn</t>
        </is>
      </c>
      <c r="E19841" t="inlineStr">
        <is>
          <t>Full-time</t>
        </is>
      </c>
      <c r="F19841" t="b">
        <v>0</v>
      </c>
      <c r="G19841" t="inlineStr">
        <is>
          <t>Indonesia</t>
        </is>
      </c>
      <c r="H19841" s="2" t="n">
        <v>45425.30762731482</v>
      </c>
      <c r="I19841" t="b">
        <v>0</v>
      </c>
      <c r="J19841" t="b">
        <v>0</v>
      </c>
      <c r="K19841" t="inlineStr">
        <is>
          <t>Indonesia</t>
        </is>
      </c>
      <c r="L19841" t="inlineStr"/>
      <c r="M19841" t="inlineStr"/>
      <c r="N19841" t="inlineStr"/>
      <c r="O19841" t="inlineStr">
        <is>
          <t>KOMPAS GRAMEDIA</t>
        </is>
      </c>
      <c r="P19841" t="inlineStr">
        <is>
          <t>['sql', 'python', 'r', 'aws']</t>
        </is>
      </c>
      <c r="Q19841" t="inlineStr">
        <is>
          <t>{'cloud': ['aws'], 'programming': ['sql', 'python', 'r']}</t>
        </is>
      </c>
    </row>
    <row r="19842">
      <c r="A19842" t="inlineStr">
        <is>
          <t>Senior Data Engineer</t>
        </is>
      </c>
      <c r="B19842" t="inlineStr">
        <is>
          <t>Controller Technology  Big Data Architect / Sr. Data Engineer  ...</t>
        </is>
      </c>
      <c r="C19842" t="inlineStr">
        <is>
          <t>Maharashtra, India</t>
        </is>
      </c>
      <c r="D19842" t="inlineStr">
        <is>
          <t>via Shine</t>
        </is>
      </c>
      <c r="E19842" t="inlineStr">
        <is>
          <t>Full-time</t>
        </is>
      </c>
      <c r="F19842" t="b">
        <v>0</v>
      </c>
      <c r="G19842" t="inlineStr">
        <is>
          <t>India</t>
        </is>
      </c>
      <c r="H19842" s="2" t="n">
        <v>45441.30366898148</v>
      </c>
      <c r="I19842" t="b">
        <v>0</v>
      </c>
      <c r="J19842" t="b">
        <v>0</v>
      </c>
      <c r="K19842" t="inlineStr">
        <is>
          <t>India</t>
        </is>
      </c>
      <c r="L19842" t="inlineStr"/>
      <c r="M19842" t="inlineStr"/>
      <c r="N19842" t="inlineStr"/>
      <c r="O19842" t="inlineStr">
        <is>
          <t>Citi</t>
        </is>
      </c>
      <c r="P19842" t="inlineStr"/>
      <c r="Q19842" t="inlineStr"/>
    </row>
    <row r="19843">
      <c r="A19843" t="inlineStr">
        <is>
          <t>Data Engineer</t>
        </is>
      </c>
      <c r="B19843" t="inlineStr">
        <is>
          <t>Data Engineer</t>
        </is>
      </c>
      <c r="C19843" t="inlineStr">
        <is>
          <t>Barcelona, Spain</t>
        </is>
      </c>
      <c r="D19843" t="inlineStr">
        <is>
          <t>via LinkedIn</t>
        </is>
      </c>
      <c r="E19843" t="inlineStr">
        <is>
          <t>Full-time</t>
        </is>
      </c>
      <c r="F19843" t="b">
        <v>0</v>
      </c>
      <c r="G19843" t="inlineStr">
        <is>
          <t>Spain</t>
        </is>
      </c>
      <c r="H19843" s="2" t="n">
        <v>45414.30837962963</v>
      </c>
      <c r="I19843" t="b">
        <v>0</v>
      </c>
      <c r="J19843" t="b">
        <v>0</v>
      </c>
      <c r="K19843" t="inlineStr">
        <is>
          <t>Spain</t>
        </is>
      </c>
      <c r="L19843" t="inlineStr"/>
      <c r="M19843" t="inlineStr"/>
      <c r="N19843" t="inlineStr"/>
      <c r="O19843" t="inlineStr">
        <is>
          <t>BCNC GROUP</t>
        </is>
      </c>
      <c r="P19843" t="inlineStr">
        <is>
          <t>['python', 'sql']</t>
        </is>
      </c>
      <c r="Q19843" t="inlineStr">
        <is>
          <t>{'programming': ['python', 'sql']}</t>
        </is>
      </c>
    </row>
    <row r="19844">
      <c r="A19844" t="inlineStr">
        <is>
          <t>Data Scientist</t>
        </is>
      </c>
      <c r="B19844" t="inlineStr">
        <is>
          <t>Data Scientist</t>
        </is>
      </c>
      <c r="C19844" t="inlineStr">
        <is>
          <t>Brussels, Belgium</t>
        </is>
      </c>
      <c r="D19844" t="inlineStr">
        <is>
          <t>via LinkedIn Belgium</t>
        </is>
      </c>
      <c r="E19844" t="inlineStr">
        <is>
          <t>Full-time</t>
        </is>
      </c>
      <c r="F19844" t="b">
        <v>0</v>
      </c>
      <c r="G19844" t="inlineStr">
        <is>
          <t>Belgium</t>
        </is>
      </c>
      <c r="H19844" s="2" t="n">
        <v>45418.3171875</v>
      </c>
      <c r="I19844" t="b">
        <v>0</v>
      </c>
      <c r="J19844" t="b">
        <v>0</v>
      </c>
      <c r="K19844" t="inlineStr">
        <is>
          <t>Belgium</t>
        </is>
      </c>
      <c r="L19844" t="inlineStr"/>
      <c r="M19844" t="inlineStr"/>
      <c r="N19844" t="inlineStr"/>
      <c r="O19844" t="inlineStr">
        <is>
          <t>Cream Consulting</t>
        </is>
      </c>
      <c r="P19844" t="inlineStr">
        <is>
          <t>['matlab', 'r', 'sas', 'sas', 'python', 'java']</t>
        </is>
      </c>
      <c r="Q19844" t="inlineStr">
        <is>
          <t>{'analyst_tools': ['sas'], 'programming': ['matlab', 'r', 'sas', 'python', 'java']}</t>
        </is>
      </c>
    </row>
    <row r="19845">
      <c r="A19845" t="inlineStr">
        <is>
          <t>Data Scientist</t>
        </is>
      </c>
      <c r="B19845" t="inlineStr">
        <is>
          <t>Data Scientist Computer Vision Engineer Ai</t>
        </is>
      </c>
      <c r="C19845" t="inlineStr">
        <is>
          <t>Alicante, Spain</t>
        </is>
      </c>
      <c r="D19845" t="inlineStr">
        <is>
          <t>via BeBee</t>
        </is>
      </c>
      <c r="E19845" t="inlineStr">
        <is>
          <t>Full-time</t>
        </is>
      </c>
      <c r="F19845" t="b">
        <v>0</v>
      </c>
      <c r="G19845" t="inlineStr">
        <is>
          <t>Spain</t>
        </is>
      </c>
      <c r="H19845" s="2" t="n">
        <v>45430.30288194444</v>
      </c>
      <c r="I19845" t="b">
        <v>0</v>
      </c>
      <c r="J19845" t="b">
        <v>0</v>
      </c>
      <c r="K19845" t="inlineStr">
        <is>
          <t>Spain</t>
        </is>
      </c>
      <c r="L19845" t="inlineStr"/>
      <c r="M19845" t="inlineStr"/>
      <c r="N19845" t="inlineStr"/>
      <c r="O19845" t="inlineStr">
        <is>
          <t>Techyon Espana</t>
        </is>
      </c>
      <c r="P19845" t="inlineStr">
        <is>
          <t>['python']</t>
        </is>
      </c>
      <c r="Q19845" t="inlineStr">
        <is>
          <t>{'programming': ['python']}</t>
        </is>
      </c>
    </row>
    <row r="19846">
      <c r="A19846" t="inlineStr">
        <is>
          <t>Data Scientist</t>
        </is>
      </c>
      <c r="B19846" t="inlineStr">
        <is>
          <t>Data Scientist</t>
        </is>
      </c>
      <c r="C19846" t="inlineStr">
        <is>
          <t>Luxembourg</t>
        </is>
      </c>
      <c r="D19846" t="inlineStr">
        <is>
          <t>via BeBee Luxembourg</t>
        </is>
      </c>
      <c r="E19846" t="inlineStr">
        <is>
          <t>Full-time</t>
        </is>
      </c>
      <c r="F19846" t="b">
        <v>0</v>
      </c>
      <c r="G19846" t="inlineStr">
        <is>
          <t>Luxembourg</t>
        </is>
      </c>
      <c r="H19846" s="2" t="n">
        <v>45420.3346875</v>
      </c>
      <c r="I19846" t="b">
        <v>0</v>
      </c>
      <c r="J19846" t="b">
        <v>0</v>
      </c>
      <c r="K19846" t="inlineStr">
        <is>
          <t>Luxembourg</t>
        </is>
      </c>
      <c r="L19846" t="inlineStr"/>
      <c r="M19846" t="inlineStr"/>
      <c r="N19846" t="inlineStr"/>
      <c r="O19846" t="inlineStr">
        <is>
          <t>ARHS Spikeseed</t>
        </is>
      </c>
      <c r="P19846" t="inlineStr">
        <is>
          <t>['python', 'aws', 'azure', 'pytorch']</t>
        </is>
      </c>
      <c r="Q19846" t="inlineStr">
        <is>
          <t>{'cloud': ['aws', 'azure'], 'libraries': ['pytorch'], 'programming': ['python']}</t>
        </is>
      </c>
    </row>
    <row r="19847">
      <c r="A19847" t="inlineStr">
        <is>
          <t>Data Engineer</t>
        </is>
      </c>
      <c r="B19847" t="inlineStr">
        <is>
          <t>DevOps Engineer KI &amp; Data Science / Linux (w/m/d)</t>
        </is>
      </c>
      <c r="C19847" t="inlineStr">
        <is>
          <t>Hamburg, Germany</t>
        </is>
      </c>
      <c r="D19847" t="inlineStr">
        <is>
          <t>via LinkedIn</t>
        </is>
      </c>
      <c r="E19847" t="inlineStr">
        <is>
          <t>Full-time and Part-time</t>
        </is>
      </c>
      <c r="F19847" t="b">
        <v>0</v>
      </c>
      <c r="G19847" t="inlineStr">
        <is>
          <t>Germany</t>
        </is>
      </c>
      <c r="H19847" s="2" t="n">
        <v>45426.31273148148</v>
      </c>
      <c r="I19847" t="b">
        <v>1</v>
      </c>
      <c r="J19847" t="b">
        <v>0</v>
      </c>
      <c r="K19847" t="inlineStr">
        <is>
          <t>Germany</t>
        </is>
      </c>
      <c r="L19847" t="inlineStr"/>
      <c r="M19847" t="inlineStr"/>
      <c r="N19847" t="inlineStr"/>
      <c r="O19847" t="inlineStr">
        <is>
          <t>Dataport AöR</t>
        </is>
      </c>
      <c r="P19847" t="inlineStr">
        <is>
          <t>['azure', 'vmware', 'hadoop', 'spark', 'linux', 'gitlab', 'kubernetes', 'docker']</t>
        </is>
      </c>
      <c r="Q19847" t="inlineStr">
        <is>
          <t>{'cloud': ['azure', 'vmware'], 'libraries': ['hadoop', 'spark'], 'os': ['linux'], 'other': ['gitlab', 'kubernetes', 'docker']}</t>
        </is>
      </c>
    </row>
    <row r="19848">
      <c r="A19848" t="inlineStr">
        <is>
          <t>Data Scientist</t>
        </is>
      </c>
      <c r="B19848" t="inlineStr">
        <is>
          <t>Data Scientist/ Nlp Specialist</t>
        </is>
      </c>
      <c r="C19848" t="inlineStr">
        <is>
          <t>Vienna, Austria</t>
        </is>
      </c>
      <c r="D19848" t="inlineStr">
        <is>
          <t>via BeBee</t>
        </is>
      </c>
      <c r="E19848" t="inlineStr">
        <is>
          <t>Full-time</t>
        </is>
      </c>
      <c r="F19848" t="b">
        <v>0</v>
      </c>
      <c r="G19848" t="inlineStr">
        <is>
          <t>Austria</t>
        </is>
      </c>
      <c r="H19848" s="2" t="n">
        <v>45429.31327546296</v>
      </c>
      <c r="I19848" t="b">
        <v>0</v>
      </c>
      <c r="J19848" t="b">
        <v>0</v>
      </c>
      <c r="K19848" t="inlineStr">
        <is>
          <t>Austria</t>
        </is>
      </c>
      <c r="L19848" t="inlineStr"/>
      <c r="M19848" t="inlineStr"/>
      <c r="N19848" t="inlineStr"/>
      <c r="O19848" t="inlineStr">
        <is>
          <t>HENSOLDT Analytics GmbH</t>
        </is>
      </c>
      <c r="P19848" t="inlineStr">
        <is>
          <t>['python', 'perl', 'c++', 'pytorch', 'tensorflow', 'kafka', 'hadoop', 'windows', 'linux', 'docker', 'kubernetes']</t>
        </is>
      </c>
      <c r="Q19848" t="inlineStr">
        <is>
          <t>{'libraries': ['pytorch', 'tensorflow', 'kafka', 'hadoop'], 'os': ['windows', 'linux'], 'other': ['docker', 'kubernetes'], 'programming': ['python', 'perl', 'c++']}</t>
        </is>
      </c>
    </row>
    <row r="19849">
      <c r="A19849" t="inlineStr">
        <is>
          <t>Data Analyst</t>
        </is>
      </c>
      <c r="B19849" t="inlineStr">
        <is>
          <t>Business analyst/Data Analyst-Mumbai</t>
        </is>
      </c>
      <c r="C19849" t="inlineStr">
        <is>
          <t>India</t>
        </is>
      </c>
      <c r="D19849" t="inlineStr">
        <is>
          <t>via Jooble</t>
        </is>
      </c>
      <c r="E19849" t="inlineStr">
        <is>
          <t>Full-time</t>
        </is>
      </c>
      <c r="F19849" t="b">
        <v>0</v>
      </c>
      <c r="G19849" t="inlineStr">
        <is>
          <t>India</t>
        </is>
      </c>
      <c r="H19849" s="2" t="n">
        <v>45413.30372685185</v>
      </c>
      <c r="I19849" t="b">
        <v>0</v>
      </c>
      <c r="J19849" t="b">
        <v>0</v>
      </c>
      <c r="K19849" t="inlineStr">
        <is>
          <t>India</t>
        </is>
      </c>
      <c r="L19849" t="inlineStr"/>
      <c r="M19849" t="inlineStr"/>
      <c r="N19849" t="inlineStr"/>
      <c r="O19849" t="inlineStr">
        <is>
          <t>HCapital Technologies Private Limited</t>
        </is>
      </c>
      <c r="P19849" t="inlineStr">
        <is>
          <t>['python', 'sql', 'azure', 'tableau']</t>
        </is>
      </c>
      <c r="Q19849" t="inlineStr">
        <is>
          <t>{'analyst_tools': ['tableau'], 'cloud': ['azure'], 'programming': ['python', 'sql']}</t>
        </is>
      </c>
    </row>
    <row r="19850">
      <c r="A19850" t="inlineStr">
        <is>
          <t>Senior Data Scientist</t>
        </is>
      </c>
      <c r="B19850" t="inlineStr">
        <is>
          <t>Project Manager</t>
        </is>
      </c>
      <c r="C19850" t="inlineStr">
        <is>
          <t>Barcelona, Spain</t>
        </is>
      </c>
      <c r="D19850" t="inlineStr">
        <is>
          <t>via BeBee</t>
        </is>
      </c>
      <c r="E19850" t="inlineStr">
        <is>
          <t>Full-time</t>
        </is>
      </c>
      <c r="F19850" t="b">
        <v>0</v>
      </c>
      <c r="G19850" t="inlineStr">
        <is>
          <t>Spain</t>
        </is>
      </c>
      <c r="H19850" s="2" t="n">
        <v>45430.30320601852</v>
      </c>
      <c r="I19850" t="b">
        <v>0</v>
      </c>
      <c r="J19850" t="b">
        <v>0</v>
      </c>
      <c r="K19850" t="inlineStr">
        <is>
          <t>Spain</t>
        </is>
      </c>
      <c r="L19850" t="inlineStr"/>
      <c r="M19850" t="inlineStr"/>
      <c r="N19850" t="inlineStr"/>
      <c r="O19850" t="inlineStr">
        <is>
          <t>TecAlliance</t>
        </is>
      </c>
      <c r="P19850" t="inlineStr"/>
      <c r="Q19850" t="inlineStr"/>
    </row>
    <row r="19851">
      <c r="A19851" t="inlineStr">
        <is>
          <t>Data Scientist</t>
        </is>
      </c>
      <c r="B19851" t="inlineStr">
        <is>
          <t>Data Scientist</t>
        </is>
      </c>
      <c r="C19851" t="inlineStr">
        <is>
          <t>Anywhere</t>
        </is>
      </c>
      <c r="D19851" t="inlineStr">
        <is>
          <t>via JobTeaser</t>
        </is>
      </c>
      <c r="E19851" t="inlineStr">
        <is>
          <t>Full-time</t>
        </is>
      </c>
      <c r="F19851" t="b">
        <v>1</v>
      </c>
      <c r="G19851" t="inlineStr">
        <is>
          <t>Sweden</t>
        </is>
      </c>
      <c r="H19851" s="2" t="n">
        <v>45442.32015046296</v>
      </c>
      <c r="I19851" t="b">
        <v>0</v>
      </c>
      <c r="J19851" t="b">
        <v>0</v>
      </c>
      <c r="K19851" t="inlineStr">
        <is>
          <t>Sweden</t>
        </is>
      </c>
      <c r="L19851" t="inlineStr"/>
      <c r="M19851" t="inlineStr"/>
      <c r="N19851" t="inlineStr"/>
      <c r="O19851" t="inlineStr">
        <is>
          <t>Professional Galaxy AB</t>
        </is>
      </c>
      <c r="P19851" t="inlineStr">
        <is>
          <t>['pytorch', 'pyspark']</t>
        </is>
      </c>
      <c r="Q19851" t="inlineStr">
        <is>
          <t>{'libraries': ['pytorch', 'pyspark']}</t>
        </is>
      </c>
    </row>
    <row r="19852">
      <c r="A19852" t="inlineStr">
        <is>
          <t>Data Engineer</t>
        </is>
      </c>
      <c r="B19852" t="inlineStr">
        <is>
          <t>Data Engineer With Neo4j</t>
        </is>
      </c>
      <c r="C19852" t="inlineStr">
        <is>
          <t>New Delhi, Delhi, India</t>
        </is>
      </c>
      <c r="D19852" t="inlineStr">
        <is>
          <t>via LinkedIn</t>
        </is>
      </c>
      <c r="E19852" t="inlineStr">
        <is>
          <t>Full-time</t>
        </is>
      </c>
      <c r="F19852" t="b">
        <v>0</v>
      </c>
      <c r="G19852" t="inlineStr">
        <is>
          <t>India</t>
        </is>
      </c>
      <c r="H19852" s="2" t="n">
        <v>45440.31685185185</v>
      </c>
      <c r="I19852" t="b">
        <v>1</v>
      </c>
      <c r="J19852" t="b">
        <v>0</v>
      </c>
      <c r="K19852" t="inlineStr">
        <is>
          <t>India</t>
        </is>
      </c>
      <c r="L19852" t="inlineStr"/>
      <c r="M19852" t="inlineStr"/>
      <c r="N19852" t="inlineStr"/>
      <c r="O19852" t="inlineStr">
        <is>
          <t>Actify Business</t>
        </is>
      </c>
      <c r="P19852" t="inlineStr">
        <is>
          <t>['python', 'scala', 'nosql', 'neo4j', 'spark', 'pyspark']</t>
        </is>
      </c>
      <c r="Q19852" t="inlineStr">
        <is>
          <t>{'databases': ['neo4j'], 'libraries': ['spark', 'pyspark'], 'programming': ['python', 'scala', 'nosql']}</t>
        </is>
      </c>
    </row>
    <row r="19853">
      <c r="A19853" t="inlineStr">
        <is>
          <t>Business Analyst</t>
        </is>
      </c>
      <c r="B19853" t="inlineStr">
        <is>
          <t>Sales Analyst</t>
        </is>
      </c>
      <c r="C19853" t="inlineStr">
        <is>
          <t>Póvoa de Santa Iria e Forte da Casa, Portugal</t>
        </is>
      </c>
      <c r="D19853" t="inlineStr">
        <is>
          <t>via McCormick Careers</t>
        </is>
      </c>
      <c r="E19853" t="inlineStr">
        <is>
          <t>Full-time</t>
        </is>
      </c>
      <c r="F19853" t="b">
        <v>0</v>
      </c>
      <c r="G19853" t="inlineStr">
        <is>
          <t>Portugal</t>
        </is>
      </c>
      <c r="H19853" s="2" t="n">
        <v>45417.30018518519</v>
      </c>
      <c r="I19853" t="b">
        <v>0</v>
      </c>
      <c r="J19853" t="b">
        <v>0</v>
      </c>
      <c r="K19853" t="inlineStr">
        <is>
          <t>Portugal</t>
        </is>
      </c>
      <c r="L19853" t="inlineStr"/>
      <c r="M19853" t="inlineStr"/>
      <c r="N19853" t="inlineStr"/>
      <c r="O19853" t="inlineStr">
        <is>
          <t>McCormick &amp; Company</t>
        </is>
      </c>
      <c r="P19853" t="inlineStr">
        <is>
          <t>['sap', 'excel', 'power bi']</t>
        </is>
      </c>
      <c r="Q19853" t="inlineStr">
        <is>
          <t>{'analyst_tools': ['sap', 'excel', 'power bi']}</t>
        </is>
      </c>
    </row>
    <row r="19854">
      <c r="A19854" t="inlineStr">
        <is>
          <t>Data Analyst</t>
        </is>
      </c>
      <c r="B19854" t="inlineStr">
        <is>
          <t>Data Analyst</t>
        </is>
      </c>
      <c r="C19854" t="inlineStr">
        <is>
          <t>Calgary, AB, Canada</t>
        </is>
      </c>
      <c r="D19854" t="inlineStr">
        <is>
          <t>via ZipRecruiter</t>
        </is>
      </c>
      <c r="E19854" t="inlineStr">
        <is>
          <t>Full-time</t>
        </is>
      </c>
      <c r="F19854" t="b">
        <v>0</v>
      </c>
      <c r="G19854" t="inlineStr">
        <is>
          <t>Canada</t>
        </is>
      </c>
      <c r="H19854" s="2" t="n">
        <v>45439.29824074074</v>
      </c>
      <c r="I19854" t="b">
        <v>0</v>
      </c>
      <c r="J19854" t="b">
        <v>0</v>
      </c>
      <c r="K19854" t="inlineStr">
        <is>
          <t>Canada</t>
        </is>
      </c>
      <c r="L19854" t="inlineStr"/>
      <c r="M19854" t="inlineStr"/>
      <c r="N19854" t="inlineStr"/>
      <c r="O19854" t="inlineStr">
        <is>
          <t>Worley</t>
        </is>
      </c>
      <c r="P19854" t="inlineStr">
        <is>
          <t>['sql', 'python', 'scala', 'azure', 'github']</t>
        </is>
      </c>
      <c r="Q19854" t="inlineStr">
        <is>
          <t>{'cloud': ['azure'], 'other': ['github'], 'programming': ['sql', 'python', 'scala']}</t>
        </is>
      </c>
    </row>
    <row r="19855">
      <c r="A19855" t="inlineStr">
        <is>
          <t>Data Scientist</t>
        </is>
      </c>
      <c r="B19855" t="inlineStr">
        <is>
          <t>Data Scientist III</t>
        </is>
      </c>
      <c r="C19855" t="inlineStr">
        <is>
          <t>Eagle Rock, CA</t>
        </is>
      </c>
      <c r="D19855" t="inlineStr">
        <is>
          <t>via JobServe</t>
        </is>
      </c>
      <c r="E19855" t="inlineStr">
        <is>
          <t>Full-time</t>
        </is>
      </c>
      <c r="F19855" t="b">
        <v>0</v>
      </c>
      <c r="G19855" t="inlineStr">
        <is>
          <t>California, United States</t>
        </is>
      </c>
      <c r="H19855" s="2" t="n">
        <v>45415.29439814815</v>
      </c>
      <c r="I19855" t="b">
        <v>0</v>
      </c>
      <c r="J19855" t="b">
        <v>1</v>
      </c>
      <c r="K19855" t="inlineStr">
        <is>
          <t>United States</t>
        </is>
      </c>
      <c r="L19855" t="inlineStr"/>
      <c r="M19855" t="inlineStr"/>
      <c r="N19855" t="inlineStr"/>
      <c r="O19855" t="inlineStr">
        <is>
          <t>OrangePeople</t>
        </is>
      </c>
      <c r="P19855" t="inlineStr">
        <is>
          <t>['sql', 'r', 'python', 'hadoop']</t>
        </is>
      </c>
      <c r="Q19855" t="inlineStr">
        <is>
          <t>{'libraries': ['hadoop'], 'programming': ['sql', 'r', 'python']}</t>
        </is>
      </c>
    </row>
    <row r="19856">
      <c r="A19856" t="inlineStr">
        <is>
          <t>Data Scientist</t>
        </is>
      </c>
      <c r="B19856" t="inlineStr">
        <is>
          <t>Data Scientist</t>
        </is>
      </c>
      <c r="C19856" t="inlineStr">
        <is>
          <t>Bengaluru, Karnataka, India</t>
        </is>
      </c>
      <c r="D19856" t="inlineStr">
        <is>
          <t>via LinkedIn</t>
        </is>
      </c>
      <c r="E19856" t="inlineStr">
        <is>
          <t>Full-time</t>
        </is>
      </c>
      <c r="F19856" t="b">
        <v>0</v>
      </c>
      <c r="G19856" t="inlineStr">
        <is>
          <t>India</t>
        </is>
      </c>
      <c r="H19856" s="2" t="n">
        <v>45438.85564814815</v>
      </c>
      <c r="I19856" t="b">
        <v>0</v>
      </c>
      <c r="J19856" t="b">
        <v>0</v>
      </c>
      <c r="K19856" t="inlineStr">
        <is>
          <t>India</t>
        </is>
      </c>
      <c r="L19856" t="inlineStr"/>
      <c r="M19856" t="inlineStr"/>
      <c r="N19856" t="inlineStr"/>
      <c r="O19856" t="inlineStr">
        <is>
          <t>Tata Consultancy Services</t>
        </is>
      </c>
      <c r="P19856" t="inlineStr">
        <is>
          <t>['python']</t>
        </is>
      </c>
      <c r="Q19856" t="inlineStr">
        <is>
          <t>{'programming': ['python']}</t>
        </is>
      </c>
    </row>
    <row r="19857">
      <c r="A19857" t="inlineStr">
        <is>
          <t>Data Analyst</t>
        </is>
      </c>
      <c r="B19857" t="inlineStr">
        <is>
          <t>Data Protection Analyst (m/f/d)</t>
        </is>
      </c>
      <c r="C19857" t="inlineStr">
        <is>
          <t>Malta</t>
        </is>
      </c>
      <c r="D19857" t="inlineStr">
        <is>
          <t>via Jobs In Malta</t>
        </is>
      </c>
      <c r="E19857" t="inlineStr">
        <is>
          <t>Full-time</t>
        </is>
      </c>
      <c r="F19857" t="b">
        <v>0</v>
      </c>
      <c r="G19857" t="inlineStr">
        <is>
          <t>Malta</t>
        </is>
      </c>
      <c r="H19857" s="2" t="n">
        <v>45442.34480324074</v>
      </c>
      <c r="I19857" t="b">
        <v>1</v>
      </c>
      <c r="J19857" t="b">
        <v>0</v>
      </c>
      <c r="K19857" t="inlineStr">
        <is>
          <t>Malta</t>
        </is>
      </c>
      <c r="L19857" t="inlineStr"/>
      <c r="M19857" t="inlineStr"/>
      <c r="N19857" t="inlineStr"/>
      <c r="O19857" t="inlineStr">
        <is>
          <t>Cashpoint (Malta) Ltd.</t>
        </is>
      </c>
      <c r="P19857" t="inlineStr">
        <is>
          <t>['gdpr', 'excel']</t>
        </is>
      </c>
      <c r="Q19857" t="inlineStr">
        <is>
          <t>{'analyst_tools': ['excel'], 'libraries': ['gdpr']}</t>
        </is>
      </c>
    </row>
    <row r="19858">
      <c r="A19858" t="inlineStr">
        <is>
          <t>Data Scientist</t>
        </is>
      </c>
      <c r="B19858" t="inlineStr">
        <is>
          <t>Data Scientist</t>
        </is>
      </c>
      <c r="C19858" t="inlineStr">
        <is>
          <t>Milan, Metropolitan City of Milan, Italy</t>
        </is>
      </c>
      <c r="D19858" t="inlineStr">
        <is>
          <t>via Lavoro Trabajo.org</t>
        </is>
      </c>
      <c r="E19858" t="inlineStr">
        <is>
          <t>Full-time</t>
        </is>
      </c>
      <c r="F19858" t="b">
        <v>0</v>
      </c>
      <c r="G19858" t="inlineStr">
        <is>
          <t>Italy</t>
        </is>
      </c>
      <c r="H19858" s="2" t="n">
        <v>45413.31832175926</v>
      </c>
      <c r="I19858" t="b">
        <v>0</v>
      </c>
      <c r="J19858" t="b">
        <v>0</v>
      </c>
      <c r="K19858" t="inlineStr">
        <is>
          <t>Italy</t>
        </is>
      </c>
      <c r="L19858" t="inlineStr"/>
      <c r="M19858" t="inlineStr"/>
      <c r="N19858" t="inlineStr"/>
      <c r="O19858" t="inlineStr">
        <is>
          <t>Datrix</t>
        </is>
      </c>
      <c r="P19858" t="inlineStr">
        <is>
          <t>['python']</t>
        </is>
      </c>
      <c r="Q19858" t="inlineStr">
        <is>
          <t>{'programming': ['python']}</t>
        </is>
      </c>
    </row>
    <row r="19859">
      <c r="A19859" t="inlineStr">
        <is>
          <t>Data Analyst</t>
        </is>
      </c>
      <c r="B19859" t="inlineStr">
        <is>
          <t>Data Analyst Intern</t>
        </is>
      </c>
      <c r="C19859" t="inlineStr">
        <is>
          <t>Quezon City, Metro Manila, Philippines</t>
        </is>
      </c>
      <c r="D19859" t="inlineStr">
        <is>
          <t>via Indeed</t>
        </is>
      </c>
      <c r="E19859" t="inlineStr">
        <is>
          <t>Internship</t>
        </is>
      </c>
      <c r="F19859" t="b">
        <v>0</v>
      </c>
      <c r="G19859" t="inlineStr">
        <is>
          <t>Philippines</t>
        </is>
      </c>
      <c r="H19859" s="2" t="n">
        <v>45427.30090277778</v>
      </c>
      <c r="I19859" t="b">
        <v>0</v>
      </c>
      <c r="J19859" t="b">
        <v>0</v>
      </c>
      <c r="K19859" t="inlineStr">
        <is>
          <t>Philippines</t>
        </is>
      </c>
      <c r="L19859" t="inlineStr"/>
      <c r="M19859" t="inlineStr"/>
      <c r="N19859" t="inlineStr"/>
      <c r="O19859" t="inlineStr">
        <is>
          <t>Webcast Technologies, Inc.</t>
        </is>
      </c>
      <c r="P19859" t="inlineStr">
        <is>
          <t>['python', 'mysql', 'looker', 'sheets']</t>
        </is>
      </c>
      <c r="Q19859" t="inlineStr">
        <is>
          <t>{'analyst_tools': ['looker', 'sheets'], 'databases': ['mysql'], 'programming': ['python']}</t>
        </is>
      </c>
    </row>
    <row r="19860">
      <c r="A19860" t="inlineStr">
        <is>
          <t>Software Engineer</t>
        </is>
      </c>
      <c r="B19860" t="inlineStr">
        <is>
          <t>Python Developer - Data Search &amp; Analytics</t>
        </is>
      </c>
      <c r="C19860" t="inlineStr">
        <is>
          <t>Hong Kong</t>
        </is>
      </c>
      <c r="D19860" t="inlineStr">
        <is>
          <t>via Built In</t>
        </is>
      </c>
      <c r="E19860" t="inlineStr">
        <is>
          <t>Full-time</t>
        </is>
      </c>
      <c r="F19860" t="b">
        <v>0</v>
      </c>
      <c r="G19860" t="inlineStr">
        <is>
          <t>Hong Kong</t>
        </is>
      </c>
      <c r="H19860" s="2" t="n">
        <v>45440.32311342593</v>
      </c>
      <c r="I19860" t="b">
        <v>0</v>
      </c>
      <c r="J19860" t="b">
        <v>0</v>
      </c>
      <c r="K19860" t="inlineStr">
        <is>
          <t>Hong Kong</t>
        </is>
      </c>
      <c r="L19860" t="inlineStr"/>
      <c r="M19860" t="inlineStr"/>
      <c r="N19860" t="inlineStr"/>
      <c r="O19860" t="inlineStr">
        <is>
          <t>Qube Research &amp; Technologies</t>
        </is>
      </c>
      <c r="P19860" t="inlineStr">
        <is>
          <t>['python', 'c#']</t>
        </is>
      </c>
      <c r="Q19860" t="inlineStr">
        <is>
          <t>{'programming': ['python', 'c#']}</t>
        </is>
      </c>
    </row>
    <row r="19861">
      <c r="A19861" t="inlineStr">
        <is>
          <t>Data Scientist</t>
        </is>
      </c>
      <c r="B19861" t="inlineStr">
        <is>
          <t>Data Scientist (confirmé/sénior) - H/F - CDI</t>
        </is>
      </c>
      <c r="C19861" t="inlineStr">
        <is>
          <t>Paris, France</t>
        </is>
      </c>
      <c r="D19861" t="inlineStr">
        <is>
          <t>via LinkedIn</t>
        </is>
      </c>
      <c r="E19861" t="inlineStr">
        <is>
          <t>Full-time</t>
        </is>
      </c>
      <c r="F19861" t="b">
        <v>0</v>
      </c>
      <c r="G19861" t="inlineStr">
        <is>
          <t>France</t>
        </is>
      </c>
      <c r="H19861" s="2" t="n">
        <v>45441.31393518519</v>
      </c>
      <c r="I19861" t="b">
        <v>0</v>
      </c>
      <c r="J19861" t="b">
        <v>0</v>
      </c>
      <c r="K19861" t="inlineStr">
        <is>
          <t>France</t>
        </is>
      </c>
      <c r="L19861" t="inlineStr"/>
      <c r="M19861" t="inlineStr"/>
      <c r="N19861" t="inlineStr"/>
      <c r="O19861" t="inlineStr">
        <is>
          <t>Talan</t>
        </is>
      </c>
      <c r="P19861" t="inlineStr">
        <is>
          <t>['python', 'r', 'aws', 'azure', 'rshiny', 'pyspark', 'spark', 'git', 'docker']</t>
        </is>
      </c>
      <c r="Q19861" t="inlineStr">
        <is>
          <t>{'cloud': ['aws', 'azure'], 'libraries': ['rshiny', 'pyspark', 'spark'], 'other': ['git', 'docker'], 'programming': ['python', 'r']}</t>
        </is>
      </c>
    </row>
    <row r="19862">
      <c r="A19862" t="inlineStr">
        <is>
          <t>Data Engineer</t>
        </is>
      </c>
      <c r="B19862" t="inlineStr">
        <is>
          <t>Data Engineer</t>
        </is>
      </c>
      <c r="C19862" t="inlineStr">
        <is>
          <t>Jakarta, Indonesia</t>
        </is>
      </c>
      <c r="D19862" t="inlineStr">
        <is>
          <t>via LinkedIn</t>
        </is>
      </c>
      <c r="E19862" t="inlineStr">
        <is>
          <t>Full-time</t>
        </is>
      </c>
      <c r="F19862" t="b">
        <v>0</v>
      </c>
      <c r="G19862" t="inlineStr">
        <is>
          <t>Indonesia</t>
        </is>
      </c>
      <c r="H19862" s="2" t="n">
        <v>45420.30494212963</v>
      </c>
      <c r="I19862" t="b">
        <v>0</v>
      </c>
      <c r="J19862" t="b">
        <v>0</v>
      </c>
      <c r="K19862" t="inlineStr">
        <is>
          <t>Indonesia</t>
        </is>
      </c>
      <c r="L19862" t="inlineStr"/>
      <c r="M19862" t="inlineStr"/>
      <c r="N19862" t="inlineStr"/>
      <c r="O19862" t="inlineStr">
        <is>
          <t>PT. SHAFT CONSULTING SERVICES</t>
        </is>
      </c>
      <c r="P19862" t="inlineStr">
        <is>
          <t>['sql']</t>
        </is>
      </c>
      <c r="Q19862" t="inlineStr">
        <is>
          <t>{'programming': ['sql']}</t>
        </is>
      </c>
    </row>
    <row r="19863">
      <c r="A19863" t="inlineStr">
        <is>
          <t>Software Engineer</t>
        </is>
      </c>
      <c r="B19863" t="inlineStr">
        <is>
          <t>PowerApp Developer</t>
        </is>
      </c>
      <c r="C19863" t="inlineStr">
        <is>
          <t>Anywhere</t>
        </is>
      </c>
      <c r="D19863" t="inlineStr">
        <is>
          <t>via ZipRecruiter</t>
        </is>
      </c>
      <c r="E19863" t="inlineStr">
        <is>
          <t>Full-time</t>
        </is>
      </c>
      <c r="F19863" t="b">
        <v>1</v>
      </c>
      <c r="G19863" t="inlineStr">
        <is>
          <t>Canada</t>
        </is>
      </c>
      <c r="H19863" s="2" t="n">
        <v>45421.30331018518</v>
      </c>
      <c r="I19863" t="b">
        <v>1</v>
      </c>
      <c r="J19863" t="b">
        <v>0</v>
      </c>
      <c r="K19863" t="inlineStr">
        <is>
          <t>Canada</t>
        </is>
      </c>
      <c r="L19863" t="inlineStr"/>
      <c r="M19863" t="inlineStr"/>
      <c r="N19863" t="inlineStr"/>
      <c r="O19863" t="inlineStr">
        <is>
          <t>Data Engineer - ApTask</t>
        </is>
      </c>
      <c r="P19863" t="inlineStr">
        <is>
          <t>['javascript', 'html', 'css', 'c#', 'azure', 'sharepoint']</t>
        </is>
      </c>
      <c r="Q19863" t="inlineStr">
        <is>
          <t>{'analyst_tools': ['sharepoint'], 'cloud': ['azure'], 'programming': ['javascript', 'html', 'css', 'c#']}</t>
        </is>
      </c>
    </row>
    <row r="19864">
      <c r="A19864" t="inlineStr">
        <is>
          <t>Data Scientist</t>
        </is>
      </c>
      <c r="B19864" t="inlineStr">
        <is>
          <t>Data Scientist</t>
        </is>
      </c>
      <c r="C19864" t="inlineStr">
        <is>
          <t>Johannesburg, South Africa</t>
        </is>
      </c>
      <c r="D19864" t="inlineStr">
        <is>
          <t>via CareerJunction</t>
        </is>
      </c>
      <c r="E19864" t="inlineStr">
        <is>
          <t>Contractor</t>
        </is>
      </c>
      <c r="F19864" t="b">
        <v>0</v>
      </c>
      <c r="G19864" t="inlineStr">
        <is>
          <t>South Africa</t>
        </is>
      </c>
      <c r="H19864" s="2" t="n">
        <v>45421.31146990741</v>
      </c>
      <c r="I19864" t="b">
        <v>0</v>
      </c>
      <c r="J19864" t="b">
        <v>0</v>
      </c>
      <c r="K19864" t="inlineStr">
        <is>
          <t>South Africa</t>
        </is>
      </c>
      <c r="L19864" t="inlineStr"/>
      <c r="M19864" t="inlineStr"/>
      <c r="N19864" t="inlineStr"/>
      <c r="O19864" t="inlineStr">
        <is>
          <t>iOCO Digital Talent</t>
        </is>
      </c>
      <c r="P19864" t="inlineStr">
        <is>
          <t>['sql', 'power bi', 'dax']</t>
        </is>
      </c>
      <c r="Q19864" t="inlineStr">
        <is>
          <t>{'analyst_tools': ['power bi', 'dax'], 'programming': ['sql']}</t>
        </is>
      </c>
    </row>
    <row r="19865">
      <c r="A19865" t="inlineStr">
        <is>
          <t>Data Analyst</t>
        </is>
      </c>
      <c r="B19865" t="inlineStr">
        <is>
          <t>Online Data Analyst - The Netherlands</t>
        </is>
      </c>
      <c r="C19865" t="inlineStr">
        <is>
          <t>Netherlands</t>
        </is>
      </c>
      <c r="D19865" t="inlineStr">
        <is>
          <t>via Pink Jobs</t>
        </is>
      </c>
      <c r="E19865" t="inlineStr">
        <is>
          <t>Part-time</t>
        </is>
      </c>
      <c r="F19865" t="b">
        <v>0</v>
      </c>
      <c r="G19865" t="inlineStr">
        <is>
          <t>Netherlands</t>
        </is>
      </c>
      <c r="H19865" s="2" t="n">
        <v>45422.31815972222</v>
      </c>
      <c r="I19865" t="b">
        <v>1</v>
      </c>
      <c r="J19865" t="b">
        <v>0</v>
      </c>
      <c r="K19865" t="inlineStr">
        <is>
          <t>Netherlands</t>
        </is>
      </c>
      <c r="L19865" t="inlineStr"/>
      <c r="M19865" t="inlineStr"/>
      <c r="N19865" t="inlineStr"/>
      <c r="O19865" t="inlineStr">
        <is>
          <t>TELUS International AI Inc.</t>
        </is>
      </c>
      <c r="P19865" t="inlineStr"/>
      <c r="Q19865" t="inlineStr"/>
    </row>
    <row r="19866">
      <c r="A19866" t="inlineStr">
        <is>
          <t>Data Engineer</t>
        </is>
      </c>
      <c r="B19866" t="inlineStr">
        <is>
          <t>Data Engineer - Business Intelligence</t>
        </is>
      </c>
      <c r="C19866" t="inlineStr">
        <is>
          <t>Stockholm, Sweden</t>
        </is>
      </c>
      <c r="D19866" t="inlineStr">
        <is>
          <t>via Voyado</t>
        </is>
      </c>
      <c r="E19866" t="inlineStr">
        <is>
          <t>Full-time</t>
        </is>
      </c>
      <c r="F19866" t="b">
        <v>0</v>
      </c>
      <c r="G19866" t="inlineStr">
        <is>
          <t>Sweden</t>
        </is>
      </c>
      <c r="H19866" s="2" t="n">
        <v>45418.31185185185</v>
      </c>
      <c r="I19866" t="b">
        <v>1</v>
      </c>
      <c r="J19866" t="b">
        <v>0</v>
      </c>
      <c r="K19866" t="inlineStr">
        <is>
          <t>Sweden</t>
        </is>
      </c>
      <c r="L19866" t="inlineStr"/>
      <c r="M19866" t="inlineStr"/>
      <c r="N19866" t="inlineStr"/>
      <c r="O19866" t="inlineStr">
        <is>
          <t>Voyado</t>
        </is>
      </c>
      <c r="P19866" t="inlineStr">
        <is>
          <t>['python', 'sql', 'databricks', 'azure', 'gcp', 'aws', 'github']</t>
        </is>
      </c>
      <c r="Q19866" t="inlineStr">
        <is>
          <t>{'cloud': ['databricks', 'azure', 'gcp', 'aws'], 'other': ['github'], 'programming': ['python', 'sql']}</t>
        </is>
      </c>
    </row>
    <row r="19867">
      <c r="A19867" t="inlineStr">
        <is>
          <t>Data Scientist</t>
        </is>
      </c>
      <c r="B19867" t="inlineStr">
        <is>
          <t>Research Analyst</t>
        </is>
      </c>
      <c r="C19867" t="inlineStr">
        <is>
          <t>Bogotá, Bogota, Colombia</t>
        </is>
      </c>
      <c r="D19867" t="inlineStr">
        <is>
          <t>via BeBee</t>
        </is>
      </c>
      <c r="E19867" t="inlineStr">
        <is>
          <t>Full-time</t>
        </is>
      </c>
      <c r="F19867" t="b">
        <v>0</v>
      </c>
      <c r="G19867" t="inlineStr">
        <is>
          <t>Colombia</t>
        </is>
      </c>
      <c r="H19867" s="2" t="n">
        <v>45441.30280092593</v>
      </c>
      <c r="I19867" t="b">
        <v>0</v>
      </c>
      <c r="J19867" t="b">
        <v>0</v>
      </c>
      <c r="K19867" t="inlineStr">
        <is>
          <t>Colombia</t>
        </is>
      </c>
      <c r="L19867" t="inlineStr"/>
      <c r="M19867" t="inlineStr"/>
      <c r="N19867" t="inlineStr"/>
      <c r="O19867" t="inlineStr">
        <is>
          <t>Innovations for Poverty Action</t>
        </is>
      </c>
      <c r="P19867" t="inlineStr"/>
      <c r="Q19867" t="inlineStr"/>
    </row>
    <row r="19868">
      <c r="A19868" t="inlineStr">
        <is>
          <t>Data Engineer</t>
        </is>
      </c>
      <c r="B19868" t="inlineStr">
        <is>
          <t>Data Engineer</t>
        </is>
      </c>
      <c r="C19868" t="inlineStr">
        <is>
          <t>Thailand</t>
        </is>
      </c>
      <c r="D19868" t="inlineStr">
        <is>
          <t>via หางาน | Indeed</t>
        </is>
      </c>
      <c r="E19868" t="inlineStr">
        <is>
          <t>Full-time</t>
        </is>
      </c>
      <c r="F19868" t="b">
        <v>0</v>
      </c>
      <c r="G19868" t="inlineStr">
        <is>
          <t>Thailand</t>
        </is>
      </c>
      <c r="H19868" s="2" t="n">
        <v>45422.31891203704</v>
      </c>
      <c r="I19868" t="b">
        <v>0</v>
      </c>
      <c r="J19868" t="b">
        <v>0</v>
      </c>
      <c r="K19868" t="inlineStr">
        <is>
          <t>Thailand</t>
        </is>
      </c>
      <c r="L19868" t="inlineStr"/>
      <c r="M19868" t="inlineStr"/>
      <c r="N19868" t="inlineStr"/>
      <c r="O19868" t="inlineStr">
        <is>
          <t>NodeFlair</t>
        </is>
      </c>
      <c r="P19868" t="inlineStr">
        <is>
          <t>['sql', 'python', 'snowflake', 'aws', 'redshift', 'databricks', 'azure', 'gcp', 'airflow', 'spark']</t>
        </is>
      </c>
      <c r="Q19868" t="inlineStr">
        <is>
          <t>{'cloud': ['snowflake', 'aws', 'redshift', 'databricks', 'azure', 'gcp'], 'libraries': ['airflow', 'spark'], 'programming': ['sql', 'python']}</t>
        </is>
      </c>
    </row>
    <row r="19869">
      <c r="A19869" t="inlineStr">
        <is>
          <t>Data Engineer</t>
        </is>
      </c>
      <c r="B19869" t="inlineStr">
        <is>
          <t>Software Data Engineer</t>
        </is>
      </c>
      <c r="C19869" t="inlineStr">
        <is>
          <t>Paris, France</t>
        </is>
      </c>
      <c r="D19869" t="inlineStr">
        <is>
          <t>via Indeed</t>
        </is>
      </c>
      <c r="E19869" t="inlineStr">
        <is>
          <t>Full-time</t>
        </is>
      </c>
      <c r="F19869" t="b">
        <v>0</v>
      </c>
      <c r="G19869" t="inlineStr">
        <is>
          <t>France</t>
        </is>
      </c>
      <c r="H19869" s="2" t="n">
        <v>45433.33697916667</v>
      </c>
      <c r="I19869" t="b">
        <v>1</v>
      </c>
      <c r="J19869" t="b">
        <v>0</v>
      </c>
      <c r="K19869" t="inlineStr">
        <is>
          <t>France</t>
        </is>
      </c>
      <c r="L19869" t="inlineStr"/>
      <c r="M19869" t="inlineStr"/>
      <c r="N19869" t="inlineStr"/>
      <c r="O19869" t="inlineStr">
        <is>
          <t>DIGIT</t>
        </is>
      </c>
      <c r="P19869" t="inlineStr">
        <is>
          <t>['python', 'gcp']</t>
        </is>
      </c>
      <c r="Q19869" t="inlineStr">
        <is>
          <t>{'cloud': ['gcp'], 'programming': ['python']}</t>
        </is>
      </c>
    </row>
    <row r="19870">
      <c r="A19870" t="inlineStr">
        <is>
          <t>Data Analyst</t>
        </is>
      </c>
      <c r="B19870" t="inlineStr">
        <is>
          <t>Healthcare Data Analyst Nurse</t>
        </is>
      </c>
      <c r="C19870" t="inlineStr">
        <is>
          <t>Brentwood, MD</t>
        </is>
      </c>
      <c r="D19870" t="inlineStr">
        <is>
          <t>via Carecareer Link</t>
        </is>
      </c>
      <c r="E19870" t="inlineStr">
        <is>
          <t>Full-time</t>
        </is>
      </c>
      <c r="F19870" t="b">
        <v>0</v>
      </c>
      <c r="G19870" t="inlineStr">
        <is>
          <t>New York, United States</t>
        </is>
      </c>
      <c r="H19870" s="2" t="n">
        <v>45426.29210648148</v>
      </c>
      <c r="I19870" t="b">
        <v>0</v>
      </c>
      <c r="J19870" t="b">
        <v>1</v>
      </c>
      <c r="K19870" t="inlineStr">
        <is>
          <t>United States</t>
        </is>
      </c>
      <c r="L19870" t="inlineStr">
        <is>
          <t>year</t>
        </is>
      </c>
      <c r="M19870" t="n">
        <v>94500</v>
      </c>
      <c r="N19870" t="inlineStr"/>
      <c r="O19870" t="inlineStr">
        <is>
          <t>Incredible Health, Inc.</t>
        </is>
      </c>
      <c r="P19870" t="inlineStr">
        <is>
          <t>['excel']</t>
        </is>
      </c>
      <c r="Q19870" t="inlineStr">
        <is>
          <t>{'analyst_tools': ['excel']}</t>
        </is>
      </c>
    </row>
    <row r="19871">
      <c r="A19871" t="inlineStr">
        <is>
          <t>Data Scientist</t>
        </is>
      </c>
      <c r="B19871" t="inlineStr">
        <is>
          <t>Lead Data Scientist</t>
        </is>
      </c>
      <c r="C19871" t="inlineStr">
        <is>
          <t>Guam</t>
        </is>
      </c>
      <c r="D19871" t="inlineStr">
        <is>
          <t>via Adzuna</t>
        </is>
      </c>
      <c r="E19871" t="inlineStr">
        <is>
          <t>Full-time</t>
        </is>
      </c>
      <c r="F19871" t="b">
        <v>0</v>
      </c>
      <c r="G19871" t="inlineStr">
        <is>
          <t>Guam</t>
        </is>
      </c>
      <c r="H19871" s="2" t="n">
        <v>45423.33465277778</v>
      </c>
      <c r="I19871" t="b">
        <v>0</v>
      </c>
      <c r="J19871" t="b">
        <v>0</v>
      </c>
      <c r="K19871" t="inlineStr">
        <is>
          <t>Guam</t>
        </is>
      </c>
      <c r="L19871" t="inlineStr"/>
      <c r="M19871" t="inlineStr"/>
      <c r="N19871" t="inlineStr"/>
      <c r="O19871" t="inlineStr">
        <is>
          <t>J&amp;J Family of Companies</t>
        </is>
      </c>
      <c r="P19871" t="inlineStr">
        <is>
          <t>['python', 'sql', 'go', 'numpy', 'sap']</t>
        </is>
      </c>
      <c r="Q19871" t="inlineStr">
        <is>
          <t>{'analyst_tools': ['sap'], 'libraries': ['numpy'], 'programming': ['python', 'sql', 'go']}</t>
        </is>
      </c>
    </row>
    <row r="19872">
      <c r="A19872" t="inlineStr">
        <is>
          <t>Data Analyst</t>
        </is>
      </c>
      <c r="B19872" t="inlineStr">
        <is>
          <t>Rlt Analytical Expert</t>
        </is>
      </c>
      <c r="C19872" t="inlineStr">
        <is>
          <t>Italy</t>
        </is>
      </c>
      <c r="D19872" t="inlineStr">
        <is>
          <t>via BeBee</t>
        </is>
      </c>
      <c r="E19872" t="inlineStr">
        <is>
          <t>Full-time</t>
        </is>
      </c>
      <c r="F19872" t="b">
        <v>0</v>
      </c>
      <c r="G19872" t="inlineStr">
        <is>
          <t>Italy</t>
        </is>
      </c>
      <c r="H19872" s="2" t="n">
        <v>45439.29795138889</v>
      </c>
      <c r="I19872" t="b">
        <v>0</v>
      </c>
      <c r="J19872" t="b">
        <v>0</v>
      </c>
      <c r="K19872" t="inlineStr">
        <is>
          <t>Italy</t>
        </is>
      </c>
      <c r="L19872" t="inlineStr"/>
      <c r="M19872" t="inlineStr"/>
      <c r="N19872" t="inlineStr"/>
      <c r="O19872" t="inlineStr">
        <is>
          <t>Healthcare Businesswomen'S Association</t>
        </is>
      </c>
      <c r="P19872" t="inlineStr">
        <is>
          <t>['apl']</t>
        </is>
      </c>
      <c r="Q19872" t="inlineStr">
        <is>
          <t>{'programming': ['apl']}</t>
        </is>
      </c>
    </row>
    <row r="19873">
      <c r="A19873" t="inlineStr">
        <is>
          <t>Data Scientist</t>
        </is>
      </c>
      <c r="B19873" t="inlineStr">
        <is>
          <t>Data Scientist, Ads Marketing Decision Science</t>
        </is>
      </c>
      <c r="C19873" t="inlineStr">
        <is>
          <t>New York, NY</t>
        </is>
      </c>
      <c r="D19873" t="inlineStr">
        <is>
          <t>via ZipRecruiter</t>
        </is>
      </c>
      <c r="E19873" t="inlineStr">
        <is>
          <t>Full-time</t>
        </is>
      </c>
      <c r="F19873" t="b">
        <v>0</v>
      </c>
      <c r="G19873" t="inlineStr">
        <is>
          <t>New York, United States</t>
        </is>
      </c>
      <c r="H19873" s="2" t="n">
        <v>45439.29325231481</v>
      </c>
      <c r="I19873" t="b">
        <v>1</v>
      </c>
      <c r="J19873" t="b">
        <v>0</v>
      </c>
      <c r="K19873" t="inlineStr">
        <is>
          <t>United States</t>
        </is>
      </c>
      <c r="L19873" t="inlineStr"/>
      <c r="M19873" t="inlineStr"/>
      <c r="N19873" t="inlineStr"/>
      <c r="O19873" t="inlineStr">
        <is>
          <t>Amazon</t>
        </is>
      </c>
      <c r="P19873" t="inlineStr">
        <is>
          <t>['aws']</t>
        </is>
      </c>
      <c r="Q19873" t="inlineStr">
        <is>
          <t>{'cloud': ['aws']}</t>
        </is>
      </c>
    </row>
    <row r="19874">
      <c r="A19874" t="inlineStr">
        <is>
          <t>Data Analyst</t>
        </is>
      </c>
      <c r="B19874" t="inlineStr">
        <is>
          <t>Data Analyst H/F</t>
        </is>
      </c>
      <c r="C19874" t="inlineStr">
        <is>
          <t>Fontenay-sous-Bois, France</t>
        </is>
      </c>
      <c r="D19874" t="inlineStr">
        <is>
          <t>via Indeed</t>
        </is>
      </c>
      <c r="E19874" t="inlineStr">
        <is>
          <t>Full-time</t>
        </is>
      </c>
      <c r="F19874" t="b">
        <v>0</v>
      </c>
      <c r="G19874" t="inlineStr">
        <is>
          <t>France</t>
        </is>
      </c>
      <c r="H19874" s="2" t="n">
        <v>45419.30855324074</v>
      </c>
      <c r="I19874" t="b">
        <v>0</v>
      </c>
      <c r="J19874" t="b">
        <v>0</v>
      </c>
      <c r="K19874" t="inlineStr">
        <is>
          <t>France</t>
        </is>
      </c>
      <c r="L19874" t="inlineStr"/>
      <c r="M19874" t="inlineStr"/>
      <c r="N19874" t="inlineStr"/>
      <c r="O19874" t="inlineStr">
        <is>
          <t>Kaischool</t>
        </is>
      </c>
      <c r="P19874" t="inlineStr">
        <is>
          <t>['python', 'r', 'sql', 'excel']</t>
        </is>
      </c>
      <c r="Q19874" t="inlineStr">
        <is>
          <t>{'analyst_tools': ['excel'], 'programming': ['python', 'r', 'sql']}</t>
        </is>
      </c>
    </row>
    <row r="19875">
      <c r="A19875" t="inlineStr">
        <is>
          <t>Data Scientist</t>
        </is>
      </c>
      <c r="B19875" t="inlineStr">
        <is>
          <t>Data Scientist for BAW/SAW Filter Solutions</t>
        </is>
      </c>
      <c r="C19875" t="inlineStr">
        <is>
          <t>Irvine, CA</t>
        </is>
      </c>
      <c r="D19875" t="inlineStr">
        <is>
          <t>via Careers At Skyworks</t>
        </is>
      </c>
      <c r="E19875" t="inlineStr">
        <is>
          <t>Full-time</t>
        </is>
      </c>
      <c r="F19875" t="b">
        <v>0</v>
      </c>
      <c r="G19875" t="inlineStr">
        <is>
          <t>California, United States</t>
        </is>
      </c>
      <c r="H19875" s="2" t="n">
        <v>45441.29503472222</v>
      </c>
      <c r="I19875" t="b">
        <v>0</v>
      </c>
      <c r="J19875" t="b">
        <v>1</v>
      </c>
      <c r="K19875" t="inlineStr">
        <is>
          <t>United States</t>
        </is>
      </c>
      <c r="L19875" t="inlineStr"/>
      <c r="M19875" t="inlineStr"/>
      <c r="N19875" t="inlineStr"/>
      <c r="O19875" t="inlineStr">
        <is>
          <t>Skyworks</t>
        </is>
      </c>
      <c r="P19875" t="inlineStr">
        <is>
          <t>['pytorch', 'tensorflow', 'excel']</t>
        </is>
      </c>
      <c r="Q19875" t="inlineStr">
        <is>
          <t>{'analyst_tools': ['excel'], 'libraries': ['pytorch', 'tensorflow']}</t>
        </is>
      </c>
    </row>
    <row r="19876">
      <c r="A19876" t="inlineStr">
        <is>
          <t>Business Analyst</t>
        </is>
      </c>
      <c r="B19876" t="inlineStr">
        <is>
          <t>Finance Analytics Business Lead</t>
        </is>
      </c>
      <c r="C19876" t="inlineStr">
        <is>
          <t>Budapest, Hungary</t>
        </is>
      </c>
      <c r="D19876" t="inlineStr">
        <is>
          <t>via LinkedIn</t>
        </is>
      </c>
      <c r="E19876" t="inlineStr">
        <is>
          <t>Full-time</t>
        </is>
      </c>
      <c r="F19876" t="b">
        <v>0</v>
      </c>
      <c r="G19876" t="inlineStr">
        <is>
          <t>Hungary</t>
        </is>
      </c>
      <c r="H19876" s="2" t="n">
        <v>45425.3175462963</v>
      </c>
      <c r="I19876" t="b">
        <v>1</v>
      </c>
      <c r="J19876" t="b">
        <v>0</v>
      </c>
      <c r="K19876" t="inlineStr">
        <is>
          <t>Hungary</t>
        </is>
      </c>
      <c r="L19876" t="inlineStr"/>
      <c r="M19876" t="inlineStr"/>
      <c r="N19876" t="inlineStr"/>
      <c r="O19876" t="inlineStr">
        <is>
          <t>Lexmark Budapest Competence Center</t>
        </is>
      </c>
      <c r="P19876" t="inlineStr">
        <is>
          <t>['sql', 'python', 'azure', 'outlook', 'sap']</t>
        </is>
      </c>
      <c r="Q19876" t="inlineStr">
        <is>
          <t>{'analyst_tools': ['outlook', 'sap'], 'cloud': ['azure'], 'programming': ['sql', 'python']}</t>
        </is>
      </c>
    </row>
    <row r="19877">
      <c r="A19877" t="inlineStr">
        <is>
          <t>Data Engineer</t>
        </is>
      </c>
      <c r="B19877" t="inlineStr">
        <is>
          <t>DATA ENGINEER MIDDLE</t>
        </is>
      </c>
      <c r="C19877" t="inlineStr">
        <is>
          <t>Anywhere</t>
        </is>
      </c>
      <c r="D19877" t="inlineStr">
        <is>
          <t>via LinkedIn</t>
        </is>
      </c>
      <c r="E19877" t="inlineStr">
        <is>
          <t>Full-time</t>
        </is>
      </c>
      <c r="F19877" t="b">
        <v>1</v>
      </c>
      <c r="G19877" t="inlineStr">
        <is>
          <t>Italy</t>
        </is>
      </c>
      <c r="H19877" s="2" t="n">
        <v>45443.30133101852</v>
      </c>
      <c r="I19877" t="b">
        <v>0</v>
      </c>
      <c r="J19877" t="b">
        <v>0</v>
      </c>
      <c r="K19877" t="inlineStr">
        <is>
          <t>Italy</t>
        </is>
      </c>
      <c r="L19877" t="inlineStr"/>
      <c r="M19877" t="inlineStr"/>
      <c r="N19877" t="inlineStr"/>
      <c r="O19877" t="inlineStr">
        <is>
          <t>S2E | Business Technology Consultants</t>
        </is>
      </c>
      <c r="P19877" t="inlineStr">
        <is>
          <t>['gdpr']</t>
        </is>
      </c>
      <c r="Q19877" t="inlineStr">
        <is>
          <t>{'libraries': ['gdpr']}</t>
        </is>
      </c>
    </row>
    <row r="19878">
      <c r="A19878" t="inlineStr">
        <is>
          <t>Data Scientist</t>
        </is>
      </c>
      <c r="B19878" t="inlineStr">
        <is>
          <t>Data Scientist</t>
        </is>
      </c>
      <c r="C19878" t="inlineStr">
        <is>
          <t>Etterbeek, Belgium</t>
        </is>
      </c>
      <c r="D19878" t="inlineStr">
        <is>
          <t>via BeBee</t>
        </is>
      </c>
      <c r="E19878" t="inlineStr">
        <is>
          <t>Full-time</t>
        </is>
      </c>
      <c r="F19878" t="b">
        <v>0</v>
      </c>
      <c r="G19878" t="inlineStr">
        <is>
          <t>Belgium</t>
        </is>
      </c>
      <c r="H19878" s="2" t="n">
        <v>45429.31181712963</v>
      </c>
      <c r="I19878" t="b">
        <v>0</v>
      </c>
      <c r="J19878" t="b">
        <v>0</v>
      </c>
      <c r="K19878" t="inlineStr">
        <is>
          <t>Belgium</t>
        </is>
      </c>
      <c r="L19878" t="inlineStr"/>
      <c r="M19878" t="inlineStr"/>
      <c r="N19878" t="inlineStr"/>
      <c r="O19878" t="inlineStr">
        <is>
          <t>Degroof Petercam</t>
        </is>
      </c>
      <c r="P19878" t="inlineStr"/>
      <c r="Q19878" t="inlineStr"/>
    </row>
    <row r="19879">
      <c r="A19879" t="inlineStr">
        <is>
          <t>Software Engineer</t>
        </is>
      </c>
      <c r="B19879" t="inlineStr">
        <is>
          <t>Software Engineer Databricks</t>
        </is>
      </c>
      <c r="C19879" t="inlineStr">
        <is>
          <t>Monterrey, Nuevo Leon, Mexico</t>
        </is>
      </c>
      <c r="D19879" t="inlineStr">
        <is>
          <t>via BeBee México</t>
        </is>
      </c>
      <c r="E19879" t="inlineStr">
        <is>
          <t>Full-time</t>
        </is>
      </c>
      <c r="F19879" t="b">
        <v>0</v>
      </c>
      <c r="G19879" t="inlineStr">
        <is>
          <t>Mexico</t>
        </is>
      </c>
      <c r="H19879" s="2" t="n">
        <v>45415.30427083333</v>
      </c>
      <c r="I19879" t="b">
        <v>1</v>
      </c>
      <c r="J19879" t="b">
        <v>0</v>
      </c>
      <c r="K19879" t="inlineStr">
        <is>
          <t>Mexico</t>
        </is>
      </c>
      <c r="L19879" t="inlineStr"/>
      <c r="M19879" t="inlineStr"/>
      <c r="N19879" t="inlineStr"/>
      <c r="O19879" t="inlineStr">
        <is>
          <t>Towa</t>
        </is>
      </c>
      <c r="P19879" t="inlineStr">
        <is>
          <t>['python', 'sql', 'databricks', 'azure', 'pandas', 'pyspark']</t>
        </is>
      </c>
      <c r="Q19879" t="inlineStr">
        <is>
          <t>{'cloud': ['databricks', 'azure'], 'libraries': ['pandas', 'pyspark'], 'programming': ['python', 'sql']}</t>
        </is>
      </c>
    </row>
    <row r="19880">
      <c r="A19880" t="inlineStr">
        <is>
          <t>Senior Data Scientist</t>
        </is>
      </c>
      <c r="B19880" t="inlineStr">
        <is>
          <t>Senior Manager, Data Science</t>
        </is>
      </c>
      <c r="C19880" t="inlineStr">
        <is>
          <t>San Francisco, CA</t>
        </is>
      </c>
      <c r="D19880" t="inlineStr">
        <is>
          <t>via ZipRecruiter</t>
        </is>
      </c>
      <c r="E19880" t="inlineStr">
        <is>
          <t>Full-time</t>
        </is>
      </c>
      <c r="F19880" t="b">
        <v>0</v>
      </c>
      <c r="G19880" t="inlineStr">
        <is>
          <t>California, United States</t>
        </is>
      </c>
      <c r="H19880" s="2" t="n">
        <v>45419.29408564815</v>
      </c>
      <c r="I19880" t="b">
        <v>0</v>
      </c>
      <c r="J19880" t="b">
        <v>1</v>
      </c>
      <c r="K19880" t="inlineStr">
        <is>
          <t>United States</t>
        </is>
      </c>
      <c r="L19880" t="inlineStr"/>
      <c r="M19880" t="inlineStr"/>
      <c r="N19880" t="inlineStr"/>
      <c r="O19880" t="inlineStr">
        <is>
          <t>Cruise</t>
        </is>
      </c>
      <c r="P19880" t="inlineStr"/>
      <c r="Q19880" t="inlineStr"/>
    </row>
    <row r="19881">
      <c r="A19881" t="inlineStr">
        <is>
          <t>Software Engineer</t>
        </is>
      </c>
      <c r="B19881" t="inlineStr">
        <is>
          <t>Software Engineer - Data Infrastructure - Kafka</t>
        </is>
      </c>
      <c r="C19881" t="inlineStr">
        <is>
          <t>Manama, Bahrain</t>
        </is>
      </c>
      <c r="D19881" t="inlineStr">
        <is>
          <t>via Jobs In Bahrain - Jooble</t>
        </is>
      </c>
      <c r="E19881" t="inlineStr">
        <is>
          <t>Full-time</t>
        </is>
      </c>
      <c r="F19881" t="b">
        <v>0</v>
      </c>
      <c r="G19881" t="inlineStr">
        <is>
          <t>Bahrain</t>
        </is>
      </c>
      <c r="H19881" s="2" t="n">
        <v>45427.32775462963</v>
      </c>
      <c r="I19881" t="b">
        <v>0</v>
      </c>
      <c r="J19881" t="b">
        <v>0</v>
      </c>
      <c r="K19881" t="inlineStr">
        <is>
          <t>Bahrain</t>
        </is>
      </c>
      <c r="L19881" t="inlineStr"/>
      <c r="M19881" t="inlineStr"/>
      <c r="N19881" t="inlineStr"/>
      <c r="O19881" t="inlineStr">
        <is>
          <t>Canonical</t>
        </is>
      </c>
      <c r="P19881" t="inlineStr">
        <is>
          <t>['nosql', 'sql', 'python', 'mongodb', 'mongodb', 'mysql', 'postgresql', 'redis', 'elasticsearch', 'oracle', 'openstack', 'kafka', 'spark', 'linux', 'ubuntu', 'kubernetes']</t>
        </is>
      </c>
      <c r="Q19881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19882">
      <c r="A19882" t="inlineStr">
        <is>
          <t>Data Analyst</t>
        </is>
      </c>
      <c r="B19882" t="inlineStr">
        <is>
          <t>Data Analytics</t>
        </is>
      </c>
      <c r="C19882" t="inlineStr">
        <is>
          <t>Boadilla del Monte, Spain</t>
        </is>
      </c>
      <c r="D19882" t="inlineStr">
        <is>
          <t>via BeBee</t>
        </is>
      </c>
      <c r="E19882" t="inlineStr">
        <is>
          <t>Full-time</t>
        </is>
      </c>
      <c r="F19882" t="b">
        <v>0</v>
      </c>
      <c r="G19882" t="inlineStr">
        <is>
          <t>Spain</t>
        </is>
      </c>
      <c r="H19882" s="2" t="n">
        <v>45430.30266203704</v>
      </c>
      <c r="I19882" t="b">
        <v>1</v>
      </c>
      <c r="J19882" t="b">
        <v>0</v>
      </c>
      <c r="K19882" t="inlineStr">
        <is>
          <t>Spain</t>
        </is>
      </c>
      <c r="L19882" t="inlineStr"/>
      <c r="M19882" t="inlineStr"/>
      <c r="N19882" t="inlineStr"/>
      <c r="O19882" t="inlineStr">
        <is>
          <t>Santander</t>
        </is>
      </c>
      <c r="P19882" t="inlineStr">
        <is>
          <t>['sql', 'python', 'power bi', 'excel']</t>
        </is>
      </c>
      <c r="Q19882" t="inlineStr">
        <is>
          <t>{'analyst_tools': ['power bi', 'excel'], 'programming': ['sql', 'python']}</t>
        </is>
      </c>
    </row>
    <row r="19883">
      <c r="A19883" t="inlineStr">
        <is>
          <t>Data Analyst</t>
        </is>
      </c>
      <c r="B19883" t="inlineStr">
        <is>
          <t>Freelance HR Data Analyst</t>
        </is>
      </c>
      <c r="C19883" t="inlineStr">
        <is>
          <t>Anderlecht, Belgium</t>
        </is>
      </c>
      <c r="D19883" t="inlineStr">
        <is>
          <t>via BeBee</t>
        </is>
      </c>
      <c r="E19883" t="inlineStr">
        <is>
          <t>Full-time</t>
        </is>
      </c>
      <c r="F19883" t="b">
        <v>0</v>
      </c>
      <c r="G19883" t="inlineStr">
        <is>
          <t>Belgium</t>
        </is>
      </c>
      <c r="H19883" s="2" t="n">
        <v>45429.31175925926</v>
      </c>
      <c r="I19883" t="b">
        <v>1</v>
      </c>
      <c r="J19883" t="b">
        <v>0</v>
      </c>
      <c r="K19883" t="inlineStr">
        <is>
          <t>Belgium</t>
        </is>
      </c>
      <c r="L19883" t="inlineStr"/>
      <c r="M19883" t="inlineStr"/>
      <c r="N19883" t="inlineStr"/>
      <c r="O19883" t="inlineStr">
        <is>
          <t>USG Professionals</t>
        </is>
      </c>
      <c r="P19883" t="inlineStr">
        <is>
          <t>['sap', 'excel', 'word', 'powerpoint']</t>
        </is>
      </c>
      <c r="Q19883" t="inlineStr">
        <is>
          <t>{'analyst_tools': ['sap', 'excel', 'word', 'powerpoint']}</t>
        </is>
      </c>
    </row>
    <row r="19884">
      <c r="A19884" t="inlineStr">
        <is>
          <t>Business Analyst</t>
        </is>
      </c>
      <c r="B19884" t="inlineStr">
        <is>
          <t>Operations Analyst</t>
        </is>
      </c>
      <c r="C19884" t="inlineStr">
        <is>
          <t>Spain</t>
        </is>
      </c>
      <c r="D19884" t="inlineStr">
        <is>
          <t>via BeBee</t>
        </is>
      </c>
      <c r="E19884" t="inlineStr">
        <is>
          <t>Full-time</t>
        </is>
      </c>
      <c r="F19884" t="b">
        <v>0</v>
      </c>
      <c r="G19884" t="inlineStr">
        <is>
          <t>Spain</t>
        </is>
      </c>
      <c r="H19884" s="2" t="n">
        <v>45430.30273148148</v>
      </c>
      <c r="I19884" t="b">
        <v>0</v>
      </c>
      <c r="J19884" t="b">
        <v>0</v>
      </c>
      <c r="K19884" t="inlineStr">
        <is>
          <t>Spain</t>
        </is>
      </c>
      <c r="L19884" t="inlineStr"/>
      <c r="M19884" t="inlineStr"/>
      <c r="N19884" t="inlineStr"/>
      <c r="O19884" t="inlineStr">
        <is>
          <t>Tether Operations Limited</t>
        </is>
      </c>
      <c r="P19884" t="inlineStr">
        <is>
          <t>['sql', 'python', 'r', 'excel']</t>
        </is>
      </c>
      <c r="Q19884" t="inlineStr">
        <is>
          <t>{'analyst_tools': ['excel'], 'programming': ['sql', 'python', 'r']}</t>
        </is>
      </c>
    </row>
    <row r="19885">
      <c r="A19885" t="inlineStr">
        <is>
          <t>Software Engineer</t>
        </is>
      </c>
      <c r="B19885" t="inlineStr">
        <is>
          <t>Bigdata Developer-Software Engineer-BF-37579-55966-JR111998</t>
        </is>
      </c>
      <c r="C19885" t="inlineStr">
        <is>
          <t>India</t>
        </is>
      </c>
      <c r="D19885" t="inlineStr">
        <is>
          <t>via Carelon Careers - Carelon Global Solutions</t>
        </is>
      </c>
      <c r="E19885" t="inlineStr">
        <is>
          <t>Full-time</t>
        </is>
      </c>
      <c r="F19885" t="b">
        <v>0</v>
      </c>
      <c r="G19885" t="inlineStr">
        <is>
          <t>India</t>
        </is>
      </c>
      <c r="H19885" s="2" t="n">
        <v>45418.30505787037</v>
      </c>
      <c r="I19885" t="b">
        <v>0</v>
      </c>
      <c r="J19885" t="b">
        <v>0</v>
      </c>
      <c r="K19885" t="inlineStr">
        <is>
          <t>India</t>
        </is>
      </c>
      <c r="L19885" t="inlineStr"/>
      <c r="M19885" t="inlineStr"/>
      <c r="N19885" t="inlineStr"/>
      <c r="O19885" t="inlineStr">
        <is>
          <t>Carelon</t>
        </is>
      </c>
      <c r="P19885" t="inlineStr">
        <is>
          <t>['scala', 'sql', 'python', 'nosql', 'aws', 'hadoop', 'spark', 'jupyter', 'flask', 'unix']</t>
        </is>
      </c>
      <c r="Q19885" t="inlineStr">
        <is>
          <t>{'cloud': ['aws'], 'libraries': ['hadoop', 'spark', 'jupyter'], 'os': ['unix'], 'programming': ['scala', 'sql', 'python', 'nosql'], 'webframeworks': ['flask']}</t>
        </is>
      </c>
    </row>
    <row r="19886">
      <c r="A19886" t="inlineStr">
        <is>
          <t>Senior Data Engineer</t>
        </is>
      </c>
      <c r="B19886" t="inlineStr">
        <is>
          <t>Senior Data Engineer</t>
        </is>
      </c>
      <c r="C19886" t="inlineStr">
        <is>
          <t>Almonte, Spain</t>
        </is>
      </c>
      <c r="D19886" t="inlineStr">
        <is>
          <t>via Jooble</t>
        </is>
      </c>
      <c r="E19886" t="inlineStr">
        <is>
          <t>Full-time</t>
        </is>
      </c>
      <c r="F19886" t="b">
        <v>0</v>
      </c>
      <c r="G19886" t="inlineStr">
        <is>
          <t>Spain</t>
        </is>
      </c>
      <c r="H19886" s="2" t="n">
        <v>45443.30236111111</v>
      </c>
      <c r="I19886" t="b">
        <v>1</v>
      </c>
      <c r="J19886" t="b">
        <v>0</v>
      </c>
      <c r="K19886" t="inlineStr">
        <is>
          <t>Spain</t>
        </is>
      </c>
      <c r="L19886" t="inlineStr"/>
      <c r="M19886" t="inlineStr"/>
      <c r="N19886" t="inlineStr"/>
      <c r="O19886" t="inlineStr">
        <is>
          <t>UVE Solutions</t>
        </is>
      </c>
      <c r="P19886" t="inlineStr"/>
      <c r="Q19886" t="inlineStr"/>
    </row>
    <row r="19887">
      <c r="A19887" t="inlineStr">
        <is>
          <t>Machine Learning Engineer</t>
        </is>
      </c>
      <c r="B19887" t="inlineStr">
        <is>
          <t>Data Scientist/Machine Learning Engineer (Freelancer)</t>
        </is>
      </c>
      <c r="C19887" t="inlineStr">
        <is>
          <t>Brussels, Belgium</t>
        </is>
      </c>
      <c r="D19887" t="inlineStr">
        <is>
          <t>via LinkedIn Belgium</t>
        </is>
      </c>
      <c r="E19887" t="inlineStr">
        <is>
          <t>Full-time and Contractor</t>
        </is>
      </c>
      <c r="F19887" t="b">
        <v>0</v>
      </c>
      <c r="G19887" t="inlineStr">
        <is>
          <t>Belgium</t>
        </is>
      </c>
      <c r="H19887" s="2" t="n">
        <v>45420.32452546297</v>
      </c>
      <c r="I19887" t="b">
        <v>0</v>
      </c>
      <c r="J19887" t="b">
        <v>0</v>
      </c>
      <c r="K19887" t="inlineStr">
        <is>
          <t>Belgium</t>
        </is>
      </c>
      <c r="L19887" t="inlineStr"/>
      <c r="M19887" t="inlineStr"/>
      <c r="N19887" t="inlineStr"/>
      <c r="O19887" t="inlineStr">
        <is>
          <t>Techrou Pro</t>
        </is>
      </c>
      <c r="P19887" t="inlineStr">
        <is>
          <t>['python', 'azure']</t>
        </is>
      </c>
      <c r="Q19887" t="inlineStr">
        <is>
          <t>{'cloud': ['azure'], 'programming': ['python']}</t>
        </is>
      </c>
    </row>
    <row r="19888">
      <c r="A19888" t="inlineStr">
        <is>
          <t>Senior Data Scientist</t>
        </is>
      </c>
      <c r="B19888" t="inlineStr">
        <is>
          <t>Senior Analytics Engineer</t>
        </is>
      </c>
      <c r="C19888" t="inlineStr">
        <is>
          <t>Spain</t>
        </is>
      </c>
      <c r="D19888" t="inlineStr">
        <is>
          <t>via BeBee</t>
        </is>
      </c>
      <c r="E19888" t="inlineStr">
        <is>
          <t>Full-time</t>
        </is>
      </c>
      <c r="F19888" t="b">
        <v>0</v>
      </c>
      <c r="G19888" t="inlineStr">
        <is>
          <t>Spain</t>
        </is>
      </c>
      <c r="H19888" s="2" t="n">
        <v>45430.30320601852</v>
      </c>
      <c r="I19888" t="b">
        <v>1</v>
      </c>
      <c r="J19888" t="b">
        <v>0</v>
      </c>
      <c r="K19888" t="inlineStr">
        <is>
          <t>Spain</t>
        </is>
      </c>
      <c r="L19888" t="inlineStr"/>
      <c r="M19888" t="inlineStr"/>
      <c r="N19888" t="inlineStr"/>
      <c r="O19888" t="inlineStr">
        <is>
          <t>Polar Analytics</t>
        </is>
      </c>
      <c r="P19888" t="inlineStr">
        <is>
          <t>['sql', 'python', 'snowflake', 'aws', 'airflow', 'github', 'kubernetes', 'docker']</t>
        </is>
      </c>
      <c r="Q19888" t="inlineStr">
        <is>
          <t>{'cloud': ['snowflake', 'aws'], 'libraries': ['airflow'], 'other': ['github', 'kubernetes', 'docker'], 'programming': ['sql', 'python']}</t>
        </is>
      </c>
    </row>
    <row r="19889">
      <c r="A19889" t="inlineStr">
        <is>
          <t>Senior Data Analyst</t>
        </is>
      </c>
      <c r="B19889" t="inlineStr">
        <is>
          <t>Data Quality Investment Analyst, Sr. Associate</t>
        </is>
      </c>
      <c r="C19889" t="inlineStr">
        <is>
          <t>New York, NY</t>
        </is>
      </c>
      <c r="D19889" t="inlineStr">
        <is>
          <t>via New York Life Careers - New York Life Insurance</t>
        </is>
      </c>
      <c r="E19889" t="inlineStr">
        <is>
          <t>Full-time</t>
        </is>
      </c>
      <c r="F19889" t="b">
        <v>0</v>
      </c>
      <c r="G19889" t="inlineStr">
        <is>
          <t>New York, United States</t>
        </is>
      </c>
      <c r="H19889" s="2" t="n">
        <v>45432.29179398148</v>
      </c>
      <c r="I19889" t="b">
        <v>0</v>
      </c>
      <c r="J19889" t="b">
        <v>0</v>
      </c>
      <c r="K19889" t="inlineStr">
        <is>
          <t>United States</t>
        </is>
      </c>
      <c r="L19889" t="inlineStr"/>
      <c r="M19889" t="inlineStr"/>
      <c r="N19889" t="inlineStr"/>
      <c r="O19889" t="inlineStr">
        <is>
          <t>New York Life Insurance Co</t>
        </is>
      </c>
      <c r="P19889" t="inlineStr">
        <is>
          <t>['sql', 'crystal', 'excel']</t>
        </is>
      </c>
      <c r="Q19889" t="inlineStr">
        <is>
          <t>{'analyst_tools': ['excel'], 'programming': ['sql', 'crystal']}</t>
        </is>
      </c>
    </row>
    <row r="19890">
      <c r="A19890" t="inlineStr">
        <is>
          <t>Data Analyst</t>
        </is>
      </c>
      <c r="B19890" t="inlineStr">
        <is>
          <t>Junior Data Analyst</t>
        </is>
      </c>
      <c r="C19890" t="inlineStr">
        <is>
          <t>Sant'Agata Bolognese, Metropolitan City of Bologna, Italy</t>
        </is>
      </c>
      <c r="D19890" t="inlineStr">
        <is>
          <t>via LinkedIn</t>
        </is>
      </c>
      <c r="E19890" t="inlineStr">
        <is>
          <t>Full-time</t>
        </is>
      </c>
      <c r="F19890" t="b">
        <v>0</v>
      </c>
      <c r="G19890" t="inlineStr">
        <is>
          <t>Italy</t>
        </is>
      </c>
      <c r="H19890" s="2" t="n">
        <v>45441.30438657408</v>
      </c>
      <c r="I19890" t="b">
        <v>0</v>
      </c>
      <c r="J19890" t="b">
        <v>0</v>
      </c>
      <c r="K19890" t="inlineStr">
        <is>
          <t>Italy</t>
        </is>
      </c>
      <c r="L19890" t="inlineStr"/>
      <c r="M19890" t="inlineStr"/>
      <c r="N19890" t="inlineStr"/>
      <c r="O19890" t="inlineStr">
        <is>
          <t>SELTIN GROUP</t>
        </is>
      </c>
      <c r="P19890" t="inlineStr">
        <is>
          <t>['excel', 'sap']</t>
        </is>
      </c>
      <c r="Q19890" t="inlineStr">
        <is>
          <t>{'analyst_tools': ['excel', 'sap']}</t>
        </is>
      </c>
    </row>
    <row r="19891">
      <c r="A19891" t="inlineStr">
        <is>
          <t>Data Scientist</t>
        </is>
      </c>
      <c r="B19891" t="inlineStr">
        <is>
          <t>Data Scientist (1)</t>
        </is>
      </c>
      <c r="C19891" t="inlineStr">
        <is>
          <t>Chennai, Tamil Nadu, India</t>
        </is>
      </c>
      <c r="D19891" t="inlineStr">
        <is>
          <t>via Caterpillar Careers - Caterpillar Inc</t>
        </is>
      </c>
      <c r="E19891" t="inlineStr">
        <is>
          <t>Full-time</t>
        </is>
      </c>
      <c r="F19891" t="b">
        <v>0</v>
      </c>
      <c r="G19891" t="inlineStr">
        <is>
          <t>India</t>
        </is>
      </c>
      <c r="H19891" s="2" t="n">
        <v>45427.30011574074</v>
      </c>
      <c r="I19891" t="b">
        <v>0</v>
      </c>
      <c r="J19891" t="b">
        <v>0</v>
      </c>
      <c r="K19891" t="inlineStr">
        <is>
          <t>India</t>
        </is>
      </c>
      <c r="L19891" t="inlineStr"/>
      <c r="M19891" t="inlineStr"/>
      <c r="N19891" t="inlineStr"/>
      <c r="O19891" t="inlineStr">
        <is>
          <t>Caterpillar</t>
        </is>
      </c>
      <c r="P19891" t="inlineStr">
        <is>
          <t>['sql', 'python', 'r', 'power bi', 'powerbi', 'tableau']</t>
        </is>
      </c>
      <c r="Q19891" t="inlineStr">
        <is>
          <t>{'analyst_tools': ['power bi', 'powerbi', 'tableau'], 'programming': ['sql', 'python', 'r']}</t>
        </is>
      </c>
    </row>
    <row r="19892">
      <c r="A19892" t="inlineStr">
        <is>
          <t>Data Scientist</t>
        </is>
      </c>
      <c r="B19892" t="inlineStr">
        <is>
          <t>Data Scientist</t>
        </is>
      </c>
      <c r="C19892" t="inlineStr">
        <is>
          <t>New Delhi, Delhi, India</t>
        </is>
      </c>
      <c r="D19892" t="inlineStr">
        <is>
          <t>via McCormick Careers</t>
        </is>
      </c>
      <c r="E19892" t="inlineStr">
        <is>
          <t>Full-time</t>
        </is>
      </c>
      <c r="F19892" t="b">
        <v>0</v>
      </c>
      <c r="G19892" t="inlineStr">
        <is>
          <t>India</t>
        </is>
      </c>
      <c r="H19892" s="2" t="n">
        <v>45414.303125</v>
      </c>
      <c r="I19892" t="b">
        <v>0</v>
      </c>
      <c r="J19892" t="b">
        <v>0</v>
      </c>
      <c r="K19892" t="inlineStr">
        <is>
          <t>India</t>
        </is>
      </c>
      <c r="L19892" t="inlineStr"/>
      <c r="M19892" t="inlineStr"/>
      <c r="N19892" t="inlineStr"/>
      <c r="O19892" t="inlineStr">
        <is>
          <t>McCormick &amp; Company</t>
        </is>
      </c>
      <c r="P19892" t="inlineStr"/>
      <c r="Q19892" t="inlineStr"/>
    </row>
    <row r="19893">
      <c r="A19893" t="inlineStr">
        <is>
          <t>Data Scientist</t>
        </is>
      </c>
      <c r="B19893" t="inlineStr">
        <is>
          <t>SAS Analyst</t>
        </is>
      </c>
      <c r="C19893" t="inlineStr">
        <is>
          <t>Madrid, Spain</t>
        </is>
      </c>
      <c r="D19893" t="inlineStr">
        <is>
          <t>via LinkedIn</t>
        </is>
      </c>
      <c r="E19893" t="inlineStr">
        <is>
          <t>Full-time</t>
        </is>
      </c>
      <c r="F19893" t="b">
        <v>0</v>
      </c>
      <c r="G19893" t="inlineStr">
        <is>
          <t>Spain</t>
        </is>
      </c>
      <c r="H19893" s="2" t="n">
        <v>45441.30679398148</v>
      </c>
      <c r="I19893" t="b">
        <v>1</v>
      </c>
      <c r="J19893" t="b">
        <v>0</v>
      </c>
      <c r="K19893" t="inlineStr">
        <is>
          <t>Spain</t>
        </is>
      </c>
      <c r="L19893" t="inlineStr"/>
      <c r="M19893" t="inlineStr"/>
      <c r="N19893" t="inlineStr"/>
      <c r="O19893" t="inlineStr">
        <is>
          <t>Aubay Spain</t>
        </is>
      </c>
      <c r="P19893" t="inlineStr">
        <is>
          <t>['sas', 'sas', 'python']</t>
        </is>
      </c>
      <c r="Q19893" t="inlineStr">
        <is>
          <t>{'analyst_tools': ['sas'], 'programming': ['sas', 'python']}</t>
        </is>
      </c>
    </row>
    <row r="19894">
      <c r="A19894" t="inlineStr">
        <is>
          <t>Data Analyst</t>
        </is>
      </c>
      <c r="B19894" t="inlineStr">
        <is>
          <t>Data Analyst</t>
        </is>
      </c>
      <c r="C19894" t="inlineStr">
        <is>
          <t>Hyderabad, Telangana, India</t>
        </is>
      </c>
      <c r="D19894" t="inlineStr">
        <is>
          <t>via LinkedIn</t>
        </is>
      </c>
      <c r="E19894" t="inlineStr">
        <is>
          <t>Full-time</t>
        </is>
      </c>
      <c r="F19894" t="b">
        <v>0</v>
      </c>
      <c r="G19894" t="inlineStr">
        <is>
          <t>India</t>
        </is>
      </c>
      <c r="H19894" s="2" t="n">
        <v>45432.29915509259</v>
      </c>
      <c r="I19894" t="b">
        <v>0</v>
      </c>
      <c r="J19894" t="b">
        <v>0</v>
      </c>
      <c r="K19894" t="inlineStr">
        <is>
          <t>India</t>
        </is>
      </c>
      <c r="L19894" t="inlineStr"/>
      <c r="M19894" t="inlineStr"/>
      <c r="N19894" t="inlineStr"/>
      <c r="O19894" t="inlineStr">
        <is>
          <t>Quiktrak, LLC</t>
        </is>
      </c>
      <c r="P19894" t="inlineStr">
        <is>
          <t>['sql', 'crystal', 'tableau', 'ssrs', 'excel']</t>
        </is>
      </c>
      <c r="Q19894" t="inlineStr">
        <is>
          <t>{'analyst_tools': ['tableau', 'ssrs', 'excel'], 'programming': ['sql', 'crystal']}</t>
        </is>
      </c>
    </row>
    <row r="19895">
      <c r="A19895" t="inlineStr">
        <is>
          <t>Data Scientist</t>
        </is>
      </c>
      <c r="B19895" t="inlineStr">
        <is>
          <t>Research Data Scientist - Tatonetti Lab</t>
        </is>
      </c>
      <c r="C19895" t="inlineStr">
        <is>
          <t>California</t>
        </is>
      </c>
      <c r="D19895" t="inlineStr">
        <is>
          <t>via International Society For Pharmaceutical Engineering - ISPE-CaSA</t>
        </is>
      </c>
      <c r="E19895" t="inlineStr">
        <is>
          <t>Full-time</t>
        </is>
      </c>
      <c r="F19895" t="b">
        <v>0</v>
      </c>
      <c r="G19895" t="inlineStr">
        <is>
          <t>California, United States</t>
        </is>
      </c>
      <c r="H19895" s="2" t="n">
        <v>45432.29408564815</v>
      </c>
      <c r="I19895" t="b">
        <v>0</v>
      </c>
      <c r="J19895" t="b">
        <v>0</v>
      </c>
      <c r="K19895" t="inlineStr">
        <is>
          <t>United States</t>
        </is>
      </c>
      <c r="L19895" t="inlineStr"/>
      <c r="M19895" t="inlineStr"/>
      <c r="N19895" t="inlineStr"/>
      <c r="O19895" t="inlineStr">
        <is>
          <t>Cedars-Sinai Medical Center</t>
        </is>
      </c>
      <c r="P19895" t="inlineStr">
        <is>
          <t>['r', 'python', 'sql', 'github']</t>
        </is>
      </c>
      <c r="Q19895" t="inlineStr">
        <is>
          <t>{'other': ['github'], 'programming': ['r', 'python', 'sql']}</t>
        </is>
      </c>
    </row>
    <row r="19896">
      <c r="A19896" t="inlineStr">
        <is>
          <t>Data Analyst</t>
        </is>
      </c>
      <c r="B19896" t="inlineStr">
        <is>
          <t>Healthcare Data Analyst Nurse</t>
        </is>
      </c>
      <c r="C19896" t="inlineStr">
        <is>
          <t>Plant City, FL</t>
        </is>
      </c>
      <c r="D19896" t="inlineStr">
        <is>
          <t>via Carecareer Link</t>
        </is>
      </c>
      <c r="E19896" t="inlineStr">
        <is>
          <t>Full-time</t>
        </is>
      </c>
      <c r="F19896" t="b">
        <v>0</v>
      </c>
      <c r="G19896" t="inlineStr">
        <is>
          <t>Florida, United States</t>
        </is>
      </c>
      <c r="H19896" s="2" t="n">
        <v>45426.29369212963</v>
      </c>
      <c r="I19896" t="b">
        <v>0</v>
      </c>
      <c r="J19896" t="b">
        <v>1</v>
      </c>
      <c r="K19896" t="inlineStr">
        <is>
          <t>United States</t>
        </is>
      </c>
      <c r="L19896" t="inlineStr">
        <is>
          <t>year</t>
        </is>
      </c>
      <c r="M19896" t="n">
        <v>60000</v>
      </c>
      <c r="N19896" t="inlineStr"/>
      <c r="O19896" t="inlineStr">
        <is>
          <t>Incredible Health, Inc.</t>
        </is>
      </c>
      <c r="P19896" t="inlineStr">
        <is>
          <t>['excel']</t>
        </is>
      </c>
      <c r="Q19896" t="inlineStr">
        <is>
          <t>{'analyst_tools': ['excel']}</t>
        </is>
      </c>
    </row>
    <row r="19897">
      <c r="A19897" t="inlineStr">
        <is>
          <t>Senior Data Analyst</t>
        </is>
      </c>
      <c r="B19897" t="inlineStr">
        <is>
          <t>Senior Data Analyst</t>
        </is>
      </c>
      <c r="C19897" t="inlineStr">
        <is>
          <t>Calvillo, Aguascalientes, Mexico</t>
        </is>
      </c>
      <c r="D19897" t="inlineStr">
        <is>
          <t>via BeBee</t>
        </is>
      </c>
      <c r="E19897" t="inlineStr">
        <is>
          <t>Full-time</t>
        </is>
      </c>
      <c r="F19897" t="b">
        <v>0</v>
      </c>
      <c r="G19897" t="inlineStr">
        <is>
          <t>Mexico</t>
        </is>
      </c>
      <c r="H19897" s="2" t="n">
        <v>45440.31574074074</v>
      </c>
      <c r="I19897" t="b">
        <v>1</v>
      </c>
      <c r="J19897" t="b">
        <v>0</v>
      </c>
      <c r="K19897" t="inlineStr">
        <is>
          <t>Mexico</t>
        </is>
      </c>
      <c r="L19897" t="inlineStr"/>
      <c r="M19897" t="inlineStr"/>
      <c r="N19897" t="inlineStr"/>
      <c r="O19897" t="inlineStr">
        <is>
          <t>Knewin</t>
        </is>
      </c>
      <c r="P19897" t="inlineStr"/>
      <c r="Q19897" t="inlineStr"/>
    </row>
    <row r="19898">
      <c r="A19898" t="inlineStr">
        <is>
          <t>Senior Data Analyst</t>
        </is>
      </c>
      <c r="B19898" t="inlineStr">
        <is>
          <t>Senior Analyst, Digital Analytics Operations</t>
        </is>
      </c>
      <c r="C19898" t="inlineStr">
        <is>
          <t>Pojoaque, NM</t>
        </is>
      </c>
      <c r="D19898" t="inlineStr">
        <is>
          <t>via Adzuna</t>
        </is>
      </c>
      <c r="E19898" t="inlineStr">
        <is>
          <t>Full-time</t>
        </is>
      </c>
      <c r="F19898" t="b">
        <v>0</v>
      </c>
      <c r="G19898" t="inlineStr">
        <is>
          <t>Sudan</t>
        </is>
      </c>
      <c r="H19898" s="2" t="n">
        <v>45437.3239699074</v>
      </c>
      <c r="I19898" t="b">
        <v>0</v>
      </c>
      <c r="J19898" t="b">
        <v>1</v>
      </c>
      <c r="K19898" t="inlineStr">
        <is>
          <t>Sudan</t>
        </is>
      </c>
      <c r="L19898" t="inlineStr"/>
      <c r="M19898" t="inlineStr"/>
      <c r="N19898" t="inlineStr"/>
      <c r="O19898" t="inlineStr">
        <is>
          <t>Ford Motor Company</t>
        </is>
      </c>
      <c r="P19898" t="inlineStr"/>
      <c r="Q19898" t="inlineStr"/>
    </row>
    <row r="19899">
      <c r="A19899" t="inlineStr">
        <is>
          <t>Cloud Engineer</t>
        </is>
      </c>
      <c r="B19899" t="inlineStr">
        <is>
          <t>NOC Engineer</t>
        </is>
      </c>
      <c r="C19899" t="inlineStr">
        <is>
          <t>Limassol, Cyprus</t>
        </is>
      </c>
      <c r="D19899" t="inlineStr">
        <is>
          <t>via StaffMatters Recruitment Agency In Cyprus</t>
        </is>
      </c>
      <c r="E19899" t="inlineStr">
        <is>
          <t>Full-time</t>
        </is>
      </c>
      <c r="F19899" t="b">
        <v>0</v>
      </c>
      <c r="G19899" t="inlineStr">
        <is>
          <t>Cyprus</t>
        </is>
      </c>
      <c r="H19899" s="2" t="n">
        <v>45427.31259259259</v>
      </c>
      <c r="I19899" t="b">
        <v>0</v>
      </c>
      <c r="J19899" t="b">
        <v>0</v>
      </c>
      <c r="K19899" t="inlineStr">
        <is>
          <t>Cyprus</t>
        </is>
      </c>
      <c r="L19899" t="inlineStr"/>
      <c r="M19899" t="inlineStr"/>
      <c r="N19899" t="inlineStr"/>
      <c r="O19899" t="inlineStr">
        <is>
          <t>StaffMatters Recruitment</t>
        </is>
      </c>
      <c r="P19899" t="inlineStr"/>
      <c r="Q19899" t="inlineStr"/>
    </row>
    <row r="19900">
      <c r="A19900" t="inlineStr">
        <is>
          <t>Data Scientist</t>
        </is>
      </c>
      <c r="B19900" t="inlineStr">
        <is>
          <t>Internal Audit Data Scientist Lead</t>
        </is>
      </c>
      <c r="C19900" t="inlineStr">
        <is>
          <t>Guam</t>
        </is>
      </c>
      <c r="D19900" t="inlineStr">
        <is>
          <t>via Adzuna</t>
        </is>
      </c>
      <c r="E19900" t="inlineStr">
        <is>
          <t>Full-time and Internship</t>
        </is>
      </c>
      <c r="F19900" t="b">
        <v>0</v>
      </c>
      <c r="G19900" t="inlineStr">
        <is>
          <t>Guam</t>
        </is>
      </c>
      <c r="H19900" s="2" t="n">
        <v>45435.36304398148</v>
      </c>
      <c r="I19900" t="b">
        <v>0</v>
      </c>
      <c r="J19900" t="b">
        <v>0</v>
      </c>
      <c r="K19900" t="inlineStr">
        <is>
          <t>Guam</t>
        </is>
      </c>
      <c r="L19900" t="inlineStr"/>
      <c r="M19900" t="inlineStr"/>
      <c r="N19900" t="inlineStr"/>
      <c r="O19900" t="inlineStr">
        <is>
          <t>Oracle</t>
        </is>
      </c>
      <c r="P19900" t="inlineStr">
        <is>
          <t>['sql', 'python', 'go', 'oracle', 'alteryx', 'excel', 'tableau']</t>
        </is>
      </c>
      <c r="Q19900" t="inlineStr">
        <is>
          <t>{'analyst_tools': ['alteryx', 'excel', 'tableau'], 'cloud': ['oracle'], 'programming': ['sql', 'python', 'go']}</t>
        </is>
      </c>
    </row>
    <row r="19901">
      <c r="A19901" t="inlineStr">
        <is>
          <t>Data Analyst</t>
        </is>
      </c>
      <c r="B19901" t="inlineStr">
        <is>
          <t>Data Analyst</t>
        </is>
      </c>
      <c r="C19901" t="inlineStr">
        <is>
          <t>Alicante, Spain</t>
        </is>
      </c>
      <c r="D19901" t="inlineStr">
        <is>
          <t>via BeBee</t>
        </is>
      </c>
      <c r="E19901" t="inlineStr">
        <is>
          <t>Full-time</t>
        </is>
      </c>
      <c r="F19901" t="b">
        <v>0</v>
      </c>
      <c r="G19901" t="inlineStr">
        <is>
          <t>Spain</t>
        </is>
      </c>
      <c r="H19901" s="2" t="n">
        <v>45430.30266203704</v>
      </c>
      <c r="I19901" t="b">
        <v>0</v>
      </c>
      <c r="J19901" t="b">
        <v>0</v>
      </c>
      <c r="K19901" t="inlineStr">
        <is>
          <t>Spain</t>
        </is>
      </c>
      <c r="L19901" t="inlineStr"/>
      <c r="M19901" t="inlineStr"/>
      <c r="N19901" t="inlineStr"/>
      <c r="O19901" t="inlineStr">
        <is>
          <t>Facephi</t>
        </is>
      </c>
      <c r="P19901" t="inlineStr">
        <is>
          <t>['sap', 'power bi', 'tableau', 'looker', 'qlik', 'dax']</t>
        </is>
      </c>
      <c r="Q19901" t="inlineStr">
        <is>
          <t>{'analyst_tools': ['sap', 'power bi', 'tableau', 'looker', 'qlik', 'dax']}</t>
        </is>
      </c>
    </row>
    <row r="19902">
      <c r="A19902" t="inlineStr">
        <is>
          <t>Software Engineer</t>
        </is>
      </c>
      <c r="B19902" t="inlineStr">
        <is>
          <t>Product Analyst</t>
        </is>
      </c>
      <c r="C19902" t="inlineStr">
        <is>
          <t>United Arab Emirates</t>
        </is>
      </c>
      <c r="D19902" t="inlineStr">
        <is>
          <t>via Jooble</t>
        </is>
      </c>
      <c r="E19902" t="inlineStr">
        <is>
          <t>Full-time</t>
        </is>
      </c>
      <c r="F19902" t="b">
        <v>0</v>
      </c>
      <c r="G19902" t="inlineStr">
        <is>
          <t>United Arab Emirates</t>
        </is>
      </c>
      <c r="H19902" s="2" t="n">
        <v>45438.85717592593</v>
      </c>
      <c r="I19902" t="b">
        <v>0</v>
      </c>
      <c r="J19902" t="b">
        <v>0</v>
      </c>
      <c r="K19902" t="inlineStr">
        <is>
          <t>United Arab Emirates</t>
        </is>
      </c>
      <c r="L19902" t="inlineStr"/>
      <c r="M19902" t="inlineStr"/>
      <c r="N19902" t="inlineStr"/>
      <c r="O19902" t="inlineStr">
        <is>
          <t>Financial Docs</t>
        </is>
      </c>
      <c r="P19902" t="inlineStr">
        <is>
          <t>['jira', 'notion']</t>
        </is>
      </c>
      <c r="Q19902" t="inlineStr">
        <is>
          <t>{'async': ['jira', 'notion']}</t>
        </is>
      </c>
    </row>
    <row r="19903">
      <c r="A19903" t="inlineStr">
        <is>
          <t>Business Analyst</t>
        </is>
      </c>
      <c r="B19903" t="inlineStr">
        <is>
          <t>Part time Work From Home Search Analyst Korea</t>
        </is>
      </c>
      <c r="C19903" t="inlineStr">
        <is>
          <t>Anywhere</t>
        </is>
      </c>
      <c r="D19903" t="inlineStr">
        <is>
          <t>via LinkedIn</t>
        </is>
      </c>
      <c r="E19903" t="inlineStr">
        <is>
          <t>Part-time and Contractor</t>
        </is>
      </c>
      <c r="F19903" t="b">
        <v>1</v>
      </c>
      <c r="G19903" t="inlineStr">
        <is>
          <t>South Korea</t>
        </is>
      </c>
      <c r="H19903" s="2" t="n">
        <v>45433.35193287037</v>
      </c>
      <c r="I19903" t="b">
        <v>1</v>
      </c>
      <c r="J19903" t="b">
        <v>0</v>
      </c>
      <c r="K19903" t="inlineStr">
        <is>
          <t>South Korea</t>
        </is>
      </c>
      <c r="L19903" t="inlineStr"/>
      <c r="M19903" t="inlineStr"/>
      <c r="N19903" t="inlineStr"/>
      <c r="O19903" t="inlineStr">
        <is>
          <t>TELUS International AI Data Solutions</t>
        </is>
      </c>
      <c r="P19903" t="inlineStr">
        <is>
          <t>['go']</t>
        </is>
      </c>
      <c r="Q19903" t="inlineStr">
        <is>
          <t>{'programming': ['go']}</t>
        </is>
      </c>
    </row>
    <row r="19904">
      <c r="A19904" t="inlineStr">
        <is>
          <t>Business Analyst</t>
        </is>
      </c>
      <c r="B19904" t="inlineStr">
        <is>
          <t>Business Intelligence Engineer 2</t>
        </is>
      </c>
      <c r="C19904" t="inlineStr">
        <is>
          <t>San Juan, Puerto Rico</t>
        </is>
      </c>
      <c r="D19904" t="inlineStr">
        <is>
          <t>via Adzuna</t>
        </is>
      </c>
      <c r="E19904" t="inlineStr">
        <is>
          <t>Full-time</t>
        </is>
      </c>
      <c r="F19904" t="b">
        <v>0</v>
      </c>
      <c r="G19904" t="inlineStr">
        <is>
          <t>Puerto Rico</t>
        </is>
      </c>
      <c r="H19904" s="2" t="n">
        <v>45414.32703703704</v>
      </c>
      <c r="I19904" t="b">
        <v>0</v>
      </c>
      <c r="J19904" t="b">
        <v>0</v>
      </c>
      <c r="K19904" t="inlineStr">
        <is>
          <t>Puerto Rico</t>
        </is>
      </c>
      <c r="L19904" t="inlineStr"/>
      <c r="M19904" t="inlineStr"/>
      <c r="N19904" t="inlineStr"/>
      <c r="O19904" t="inlineStr">
        <is>
          <t>Humana</t>
        </is>
      </c>
      <c r="P19904" t="inlineStr">
        <is>
          <t>['sql', 'sas', 'sas', 'excel']</t>
        </is>
      </c>
      <c r="Q19904" t="inlineStr">
        <is>
          <t>{'analyst_tools': ['sas', 'excel'], 'programming': ['sql', 'sas']}</t>
        </is>
      </c>
    </row>
    <row r="19905">
      <c r="A19905" t="inlineStr">
        <is>
          <t>Software Engineer</t>
        </is>
      </c>
      <c r="B19905" t="inlineStr">
        <is>
          <t>Project Engineer</t>
        </is>
      </c>
      <c r="C19905" t="inlineStr">
        <is>
          <t>Sligo, Ireland</t>
        </is>
      </c>
      <c r="D19905" t="inlineStr">
        <is>
          <t>via Orion Group</t>
        </is>
      </c>
      <c r="E19905" t="inlineStr">
        <is>
          <t>Full-time</t>
        </is>
      </c>
      <c r="F19905" t="b">
        <v>0</v>
      </c>
      <c r="G19905" t="inlineStr">
        <is>
          <t>Ireland</t>
        </is>
      </c>
      <c r="H19905" s="2" t="n">
        <v>45415.31207175926</v>
      </c>
      <c r="I19905" t="b">
        <v>0</v>
      </c>
      <c r="J19905" t="b">
        <v>0</v>
      </c>
      <c r="K19905" t="inlineStr">
        <is>
          <t>Ireland</t>
        </is>
      </c>
      <c r="L19905" t="inlineStr"/>
      <c r="M19905" t="inlineStr"/>
      <c r="N19905" t="inlineStr"/>
      <c r="O19905" t="inlineStr">
        <is>
          <t>Orion Group</t>
        </is>
      </c>
      <c r="P19905" t="inlineStr"/>
      <c r="Q19905" t="inlineStr"/>
    </row>
    <row r="19906">
      <c r="A19906" t="inlineStr">
        <is>
          <t>Business Analyst</t>
        </is>
      </c>
      <c r="B19906" t="inlineStr">
        <is>
          <t>Senior Analyst (Marketing/Product)</t>
        </is>
      </c>
      <c r="C19906" t="inlineStr">
        <is>
          <t>Anywhere</t>
        </is>
      </c>
      <c r="D19906" t="inlineStr">
        <is>
          <t>via VentureLoop</t>
        </is>
      </c>
      <c r="E19906" t="inlineStr">
        <is>
          <t>Full-time</t>
        </is>
      </c>
      <c r="F19906" t="b">
        <v>1</v>
      </c>
      <c r="G19906" t="inlineStr">
        <is>
          <t>Germany</t>
        </is>
      </c>
      <c r="H19906" s="2" t="n">
        <v>45441.3017824074</v>
      </c>
      <c r="I19906" t="b">
        <v>0</v>
      </c>
      <c r="J19906" t="b">
        <v>0</v>
      </c>
      <c r="K19906" t="inlineStr">
        <is>
          <t>Germany</t>
        </is>
      </c>
      <c r="L19906" t="inlineStr"/>
      <c r="M19906" t="inlineStr"/>
      <c r="N19906" t="inlineStr"/>
      <c r="O19906" t="inlineStr">
        <is>
          <t>Omio</t>
        </is>
      </c>
      <c r="P19906" t="inlineStr">
        <is>
          <t>['sql', 'r', 'python', 'bigquery', 'gcp', 'azure', 'aws']</t>
        </is>
      </c>
      <c r="Q19906" t="inlineStr">
        <is>
          <t>{'cloud': ['bigquery', 'gcp', 'azure', 'aws'], 'programming': ['sql', 'r', 'python']}</t>
        </is>
      </c>
    </row>
    <row r="19907">
      <c r="A19907" t="inlineStr">
        <is>
          <t>Data Analyst</t>
        </is>
      </c>
      <c r="B19907" t="inlineStr">
        <is>
          <t>Jr. Data Analyst ‍ Join a Saas Company From The</t>
        </is>
      </c>
      <c r="C19907" t="inlineStr">
        <is>
          <t>Bogotá, Bogota, Colombia</t>
        </is>
      </c>
      <c r="D19907" t="inlineStr">
        <is>
          <t>via BeBee</t>
        </is>
      </c>
      <c r="E19907" t="inlineStr">
        <is>
          <t>Full-time</t>
        </is>
      </c>
      <c r="F19907" t="b">
        <v>0</v>
      </c>
      <c r="G19907" t="inlineStr">
        <is>
          <t>Colombia</t>
        </is>
      </c>
      <c r="H19907" s="2" t="n">
        <v>45424.31659722222</v>
      </c>
      <c r="I19907" t="b">
        <v>0</v>
      </c>
      <c r="J19907" t="b">
        <v>0</v>
      </c>
      <c r="K19907" t="inlineStr">
        <is>
          <t>Colombia</t>
        </is>
      </c>
      <c r="L19907" t="inlineStr"/>
      <c r="M19907" t="inlineStr"/>
      <c r="N19907" t="inlineStr"/>
      <c r="O19907" t="inlineStr">
        <is>
          <t>Prometeo Talent</t>
        </is>
      </c>
      <c r="P19907" t="inlineStr">
        <is>
          <t>['excel', 'spreadsheet']</t>
        </is>
      </c>
      <c r="Q19907" t="inlineStr">
        <is>
          <t>{'analyst_tools': ['excel', 'spreadsheet']}</t>
        </is>
      </c>
    </row>
    <row r="19908">
      <c r="A19908" t="inlineStr">
        <is>
          <t>Data Engineer</t>
        </is>
      </c>
      <c r="B19908" t="inlineStr">
        <is>
          <t>Data Entry Operator</t>
        </is>
      </c>
      <c r="C19908" t="inlineStr">
        <is>
          <t>Abu Dhabi - United Arab Emirates</t>
        </is>
      </c>
      <c r="D19908" t="inlineStr">
        <is>
          <t>via Jooble</t>
        </is>
      </c>
      <c r="E19908" t="inlineStr">
        <is>
          <t>Full-time</t>
        </is>
      </c>
      <c r="F19908" t="b">
        <v>0</v>
      </c>
      <c r="G19908" t="inlineStr">
        <is>
          <t>United Arab Emirates</t>
        </is>
      </c>
      <c r="H19908" s="2" t="n">
        <v>45428.29784722222</v>
      </c>
      <c r="I19908" t="b">
        <v>1</v>
      </c>
      <c r="J19908" t="b">
        <v>0</v>
      </c>
      <c r="K19908" t="inlineStr">
        <is>
          <t>United Arab Emirates</t>
        </is>
      </c>
      <c r="L19908" t="inlineStr"/>
      <c r="M19908" t="inlineStr"/>
      <c r="N19908" t="inlineStr"/>
      <c r="O19908" t="inlineStr">
        <is>
          <t>DMS Group</t>
        </is>
      </c>
      <c r="P19908" t="inlineStr"/>
      <c r="Q19908" t="inlineStr"/>
    </row>
    <row r="19909">
      <c r="A19909" t="inlineStr">
        <is>
          <t>Data Scientist</t>
        </is>
      </c>
      <c r="B19909" t="inlineStr">
        <is>
          <t>Data Scientist</t>
        </is>
      </c>
      <c r="C19909" t="inlineStr">
        <is>
          <t>Columbia, MD</t>
        </is>
      </c>
      <c r="D19909" t="inlineStr">
        <is>
          <t>via Peraton - ICIMS</t>
        </is>
      </c>
      <c r="E19909" t="inlineStr">
        <is>
          <t>Full-time</t>
        </is>
      </c>
      <c r="F19909" t="b">
        <v>0</v>
      </c>
      <c r="G19909" t="inlineStr">
        <is>
          <t>New York, United States</t>
        </is>
      </c>
      <c r="H19909" s="2" t="n">
        <v>45418.29534722222</v>
      </c>
      <c r="I19909" t="b">
        <v>0</v>
      </c>
      <c r="J19909" t="b">
        <v>1</v>
      </c>
      <c r="K19909" t="inlineStr">
        <is>
          <t>United States</t>
        </is>
      </c>
      <c r="L19909" t="inlineStr"/>
      <c r="M19909" t="inlineStr"/>
      <c r="N19909" t="inlineStr"/>
      <c r="O19909" t="inlineStr">
        <is>
          <t>Peraton</t>
        </is>
      </c>
      <c r="P19909" t="inlineStr">
        <is>
          <t>['shell', 'sql']</t>
        </is>
      </c>
      <c r="Q19909" t="inlineStr">
        <is>
          <t>{'programming': ['shell', 'sql']}</t>
        </is>
      </c>
    </row>
    <row r="19910">
      <c r="A19910" t="inlineStr">
        <is>
          <t>Data Scientist</t>
        </is>
      </c>
      <c r="B19910" t="inlineStr">
        <is>
          <t>Data Scientist</t>
        </is>
      </c>
      <c r="C19910" t="inlineStr">
        <is>
          <t>Santiago, Chile</t>
        </is>
      </c>
      <c r="D19910" t="inlineStr">
        <is>
          <t>via BeBee Chile</t>
        </is>
      </c>
      <c r="E19910" t="inlineStr">
        <is>
          <t>Full-time</t>
        </is>
      </c>
      <c r="F19910" t="b">
        <v>0</v>
      </c>
      <c r="G19910" t="inlineStr">
        <is>
          <t>Chile</t>
        </is>
      </c>
      <c r="H19910" s="2" t="n">
        <v>45429.31120370371</v>
      </c>
      <c r="I19910" t="b">
        <v>0</v>
      </c>
      <c r="J19910" t="b">
        <v>0</v>
      </c>
      <c r="K19910" t="inlineStr">
        <is>
          <t>Chile</t>
        </is>
      </c>
      <c r="L19910" t="inlineStr"/>
      <c r="M19910" t="inlineStr"/>
      <c r="N19910" t="inlineStr"/>
      <c r="O19910" t="inlineStr">
        <is>
          <t>CCU</t>
        </is>
      </c>
      <c r="P19910" t="inlineStr">
        <is>
          <t>['python', 'r']</t>
        </is>
      </c>
      <c r="Q19910" t="inlineStr">
        <is>
          <t>{'programming': ['python', 'r']}</t>
        </is>
      </c>
    </row>
    <row r="19911">
      <c r="A19911" t="inlineStr">
        <is>
          <t>Data Engineer</t>
        </is>
      </c>
      <c r="B19911" t="inlineStr">
        <is>
          <t>Data Engineers - Big data with haddop, Pyspark</t>
        </is>
      </c>
      <c r="C19911" t="inlineStr">
        <is>
          <t>India</t>
        </is>
      </c>
      <c r="D19911" t="inlineStr">
        <is>
          <t>via LinkedIn</t>
        </is>
      </c>
      <c r="E19911" t="inlineStr">
        <is>
          <t>Full-time</t>
        </is>
      </c>
      <c r="F19911" t="b">
        <v>0</v>
      </c>
      <c r="G19911" t="inlineStr">
        <is>
          <t>India</t>
        </is>
      </c>
      <c r="H19911" s="2" t="n">
        <v>45437.31354166667</v>
      </c>
      <c r="I19911" t="b">
        <v>1</v>
      </c>
      <c r="J19911" t="b">
        <v>0</v>
      </c>
      <c r="K19911" t="inlineStr">
        <is>
          <t>India</t>
        </is>
      </c>
      <c r="L19911" t="inlineStr"/>
      <c r="M19911" t="inlineStr"/>
      <c r="N19911" t="inlineStr"/>
      <c r="O19911" t="inlineStr">
        <is>
          <t>Tata Consultancy Services</t>
        </is>
      </c>
      <c r="P19911" t="inlineStr">
        <is>
          <t>['scala', 'pyspark', 'hadoop', 'spark']</t>
        </is>
      </c>
      <c r="Q19911" t="inlineStr">
        <is>
          <t>{'libraries': ['pyspark', 'hadoop', 'spark'], 'programming': ['scala']}</t>
        </is>
      </c>
    </row>
    <row r="19912">
      <c r="A19912" t="inlineStr">
        <is>
          <t>Senior Data Scientist</t>
        </is>
      </c>
      <c r="B19912" t="inlineStr">
        <is>
          <t>Senior Data Scientist</t>
        </is>
      </c>
      <c r="C19912" t="inlineStr">
        <is>
          <t>Dubai - United Arab Emirates</t>
        </is>
      </c>
      <c r="D19912" t="inlineStr">
        <is>
          <t>via LinkedIn</t>
        </is>
      </c>
      <c r="E19912" t="inlineStr">
        <is>
          <t>Full-time</t>
        </is>
      </c>
      <c r="F19912" t="b">
        <v>0</v>
      </c>
      <c r="G19912" t="inlineStr">
        <is>
          <t>United Arab Emirates</t>
        </is>
      </c>
      <c r="H19912" s="2" t="n">
        <v>45414.30208333334</v>
      </c>
      <c r="I19912" t="b">
        <v>0</v>
      </c>
      <c r="J19912" t="b">
        <v>0</v>
      </c>
      <c r="K19912" t="inlineStr">
        <is>
          <t>United Arab Emirates</t>
        </is>
      </c>
      <c r="L19912" t="inlineStr"/>
      <c r="M19912" t="inlineStr"/>
      <c r="N19912" t="inlineStr"/>
      <c r="O19912" t="inlineStr">
        <is>
          <t>Beinex</t>
        </is>
      </c>
      <c r="P19912" t="inlineStr">
        <is>
          <t>['r', 'sql', 'python', 'scala', 'java', 'c++', 'mysql', 'redshift', 'hadoop', 'spark', 'tableau']</t>
        </is>
      </c>
      <c r="Q19912" t="inlineStr">
        <is>
          <t>{'analyst_tools': ['tableau'], 'cloud': ['redshift'], 'databases': ['mysql'], 'libraries': ['hadoop', 'spark'], 'programming': ['r', 'sql', 'python', 'scala', 'java', 'c++']}</t>
        </is>
      </c>
    </row>
    <row r="19913">
      <c r="A19913" t="inlineStr">
        <is>
          <t>Data Scientist</t>
        </is>
      </c>
      <c r="B19913" t="inlineStr">
        <is>
          <t>University - Data Scientist</t>
        </is>
      </c>
      <c r="C19913" t="inlineStr">
        <is>
          <t>Norfolk, VA</t>
        </is>
      </c>
      <c r="D19913" t="inlineStr">
        <is>
          <t>via Snagajob</t>
        </is>
      </c>
      <c r="E19913" t="inlineStr">
        <is>
          <t>Full-time and Part-time</t>
        </is>
      </c>
      <c r="F19913" t="b">
        <v>0</v>
      </c>
      <c r="G19913" t="inlineStr">
        <is>
          <t>Georgia</t>
        </is>
      </c>
      <c r="H19913" s="2" t="n">
        <v>45424.34342592592</v>
      </c>
      <c r="I19913" t="b">
        <v>0</v>
      </c>
      <c r="J19913" t="b">
        <v>1</v>
      </c>
      <c r="K19913" t="inlineStr">
        <is>
          <t>United States</t>
        </is>
      </c>
      <c r="L19913" t="inlineStr">
        <is>
          <t>hour</t>
        </is>
      </c>
      <c r="M19913" t="inlineStr"/>
      <c r="N19913" t="n">
        <v>38.63000106811523</v>
      </c>
      <c r="O19913" t="inlineStr">
        <is>
          <t>Booz Allen Hamilton</t>
        </is>
      </c>
      <c r="P19913" t="inlineStr">
        <is>
          <t>['r', 'python', 'sql', 'nosql', 'mysql', 'spring', 'hadoop', 'kafka', 'spark', 'plotly', 'seaborn', 'ggplot2']</t>
        </is>
      </c>
      <c r="Q19913" t="inlineStr">
        <is>
          <t>{'databases': ['mysql'], 'libraries': ['spring', 'hadoop', 'kafka', 'spark', 'plotly', 'seaborn', 'ggplot2'], 'programming': ['r', 'python', 'sql', 'nosql']}</t>
        </is>
      </c>
    </row>
    <row r="19914">
      <c r="A19914" t="inlineStr">
        <is>
          <t>Data Analyst</t>
        </is>
      </c>
      <c r="B19914" t="inlineStr">
        <is>
          <t>Senior Financial Analyst, Data Analytics, Participations &amp; Residuals</t>
        </is>
      </c>
      <c r="C19914" t="inlineStr">
        <is>
          <t>Hollywood, CA</t>
        </is>
      </c>
      <c r="D19914" t="inlineStr">
        <is>
          <t>via Paramount Careers</t>
        </is>
      </c>
      <c r="E19914" t="inlineStr">
        <is>
          <t>Full-time</t>
        </is>
      </c>
      <c r="F19914" t="b">
        <v>0</v>
      </c>
      <c r="G19914" t="inlineStr">
        <is>
          <t>California, United States</t>
        </is>
      </c>
      <c r="H19914" s="2" t="n">
        <v>45427.2925925926</v>
      </c>
      <c r="I19914" t="b">
        <v>0</v>
      </c>
      <c r="J19914" t="b">
        <v>0</v>
      </c>
      <c r="K19914" t="inlineStr">
        <is>
          <t>United States</t>
        </is>
      </c>
      <c r="L19914" t="inlineStr"/>
      <c r="M19914" t="inlineStr"/>
      <c r="N19914" t="inlineStr"/>
      <c r="O19914" t="inlineStr">
        <is>
          <t>Paramount</t>
        </is>
      </c>
      <c r="P19914" t="inlineStr">
        <is>
          <t>['excel']</t>
        </is>
      </c>
      <c r="Q19914" t="inlineStr">
        <is>
          <t>{'analyst_tools': ['excel']}</t>
        </is>
      </c>
    </row>
    <row r="19915">
      <c r="A19915" t="inlineStr">
        <is>
          <t>Machine Learning Engineer</t>
        </is>
      </c>
      <c r="B19915" t="inlineStr">
        <is>
          <t>Senior Engineer for Machine Learning Platform</t>
        </is>
      </c>
      <c r="C19915" t="inlineStr">
        <is>
          <t>Sofia, Bulgaria</t>
        </is>
      </c>
      <c r="D19915" t="inlineStr">
        <is>
          <t>via LinkedIn</t>
        </is>
      </c>
      <c r="E19915" t="inlineStr">
        <is>
          <t>Full-time</t>
        </is>
      </c>
      <c r="F19915" t="b">
        <v>0</v>
      </c>
      <c r="G19915" t="inlineStr">
        <is>
          <t>Bulgaria</t>
        </is>
      </c>
      <c r="H19915" s="2" t="n">
        <v>45426.31637731481</v>
      </c>
      <c r="I19915" t="b">
        <v>0</v>
      </c>
      <c r="J19915" t="b">
        <v>0</v>
      </c>
      <c r="K19915" t="inlineStr">
        <is>
          <t>Bulgaria</t>
        </is>
      </c>
      <c r="L19915" t="inlineStr"/>
      <c r="M19915" t="inlineStr"/>
      <c r="N19915" t="inlineStr"/>
      <c r="O19915" t="inlineStr">
        <is>
          <t>DSK Bank</t>
        </is>
      </c>
      <c r="P19915" t="inlineStr">
        <is>
          <t>['python', 'java', 'scala', 'azure', 'databricks', 'kafka', 'fastapi', 'docker', 'kubernetes']</t>
        </is>
      </c>
      <c r="Q19915" t="inlineStr">
        <is>
          <t>{'cloud': ['azure', 'databricks'], 'libraries': ['kafka'], 'other': ['docker', 'kubernetes'], 'programming': ['python', 'java', 'scala'], 'webframeworks': ['fastapi']}</t>
        </is>
      </c>
    </row>
    <row r="19916">
      <c r="A19916" t="inlineStr">
        <is>
          <t>Machine Learning Engineer</t>
        </is>
      </c>
      <c r="B19916" t="inlineStr">
        <is>
          <t>Machine Learning Engineer</t>
        </is>
      </c>
      <c r="C19916" t="inlineStr">
        <is>
          <t>Italy</t>
        </is>
      </c>
      <c r="D19916" t="inlineStr">
        <is>
          <t>via BeBee</t>
        </is>
      </c>
      <c r="E19916" t="inlineStr">
        <is>
          <t>Full-time</t>
        </is>
      </c>
      <c r="F19916" t="b">
        <v>0</v>
      </c>
      <c r="G19916" t="inlineStr">
        <is>
          <t>Italy</t>
        </is>
      </c>
      <c r="H19916" s="2" t="n">
        <v>45441.30503472222</v>
      </c>
      <c r="I19916" t="b">
        <v>0</v>
      </c>
      <c r="J19916" t="b">
        <v>0</v>
      </c>
      <c r="K19916" t="inlineStr">
        <is>
          <t>Italy</t>
        </is>
      </c>
      <c r="L19916" t="inlineStr"/>
      <c r="M19916" t="inlineStr"/>
      <c r="N19916" t="inlineStr"/>
      <c r="O19916" t="inlineStr">
        <is>
          <t>Nlp People</t>
        </is>
      </c>
      <c r="P19916" t="inlineStr">
        <is>
          <t>['python', 'r', 'sql']</t>
        </is>
      </c>
      <c r="Q19916" t="inlineStr">
        <is>
          <t>{'programming': ['python', 'r', 'sql']}</t>
        </is>
      </c>
    </row>
    <row r="19917">
      <c r="A19917" t="inlineStr">
        <is>
          <t>Data Scientist</t>
        </is>
      </c>
      <c r="B19917" t="inlineStr">
        <is>
          <t>Wells Analytics Engineer</t>
        </is>
      </c>
      <c r="C19917" t="inlineStr">
        <is>
          <t>Bengaluru, Karnataka, India</t>
        </is>
      </c>
      <c r="D19917" t="inlineStr">
        <is>
          <t>via Careers At ExxonMobil</t>
        </is>
      </c>
      <c r="E19917" t="inlineStr">
        <is>
          <t>Full-time</t>
        </is>
      </c>
      <c r="F19917" t="b">
        <v>0</v>
      </c>
      <c r="G19917" t="inlineStr">
        <is>
          <t>India</t>
        </is>
      </c>
      <c r="H19917" s="2" t="n">
        <v>45427.30045138889</v>
      </c>
      <c r="I19917" t="b">
        <v>0</v>
      </c>
      <c r="J19917" t="b">
        <v>0</v>
      </c>
      <c r="K19917" t="inlineStr">
        <is>
          <t>India</t>
        </is>
      </c>
      <c r="L19917" t="inlineStr"/>
      <c r="M19917" t="inlineStr"/>
      <c r="N19917" t="inlineStr"/>
      <c r="O19917" t="inlineStr">
        <is>
          <t>ExxonMobil</t>
        </is>
      </c>
      <c r="P19917" t="inlineStr">
        <is>
          <t>['sql', 'powershell', 'sql server', 'azure', 'excel']</t>
        </is>
      </c>
      <c r="Q19917" t="inlineStr">
        <is>
          <t>{'analyst_tools': ['excel'], 'cloud': ['azure'], 'databases': ['sql server'], 'programming': ['sql', 'powershell']}</t>
        </is>
      </c>
    </row>
    <row r="19918">
      <c r="A19918" t="inlineStr">
        <is>
          <t>Data Scientist</t>
        </is>
      </c>
      <c r="B19918" t="inlineStr">
        <is>
          <t>Data Scientist</t>
        </is>
      </c>
      <c r="C19918" t="inlineStr">
        <is>
          <t>Kolkata, West Bengal, India</t>
        </is>
      </c>
      <c r="D19918" t="inlineStr">
        <is>
          <t>via LinkedIn</t>
        </is>
      </c>
      <c r="E19918" t="inlineStr">
        <is>
          <t>Full-time</t>
        </is>
      </c>
      <c r="F19918" t="b">
        <v>0</v>
      </c>
      <c r="G19918" t="inlineStr">
        <is>
          <t>India</t>
        </is>
      </c>
      <c r="H19918" s="2" t="n">
        <v>45427.30028935185</v>
      </c>
      <c r="I19918" t="b">
        <v>0</v>
      </c>
      <c r="J19918" t="b">
        <v>0</v>
      </c>
      <c r="K19918" t="inlineStr">
        <is>
          <t>India</t>
        </is>
      </c>
      <c r="L19918" t="inlineStr"/>
      <c r="M19918" t="inlineStr"/>
      <c r="N19918" t="inlineStr"/>
      <c r="O19918" t="inlineStr">
        <is>
          <t>NowPurchase</t>
        </is>
      </c>
      <c r="P19918" t="inlineStr">
        <is>
          <t>['python', 'sql', 'c++']</t>
        </is>
      </c>
      <c r="Q19918" t="inlineStr">
        <is>
          <t>{'programming': ['python', 'sql', 'c++']}</t>
        </is>
      </c>
    </row>
    <row r="19919">
      <c r="A19919" t="inlineStr">
        <is>
          <t>Data Analyst</t>
        </is>
      </c>
      <c r="B19919" t="inlineStr">
        <is>
          <t>Healthcare Data Analyst Nurse</t>
        </is>
      </c>
      <c r="C19919" t="inlineStr">
        <is>
          <t>Pittsburg, CA</t>
        </is>
      </c>
      <c r="D19919" t="inlineStr">
        <is>
          <t>via Carecareer Link</t>
        </is>
      </c>
      <c r="E19919" t="inlineStr">
        <is>
          <t>Full-time</t>
        </is>
      </c>
      <c r="F19919" t="b">
        <v>0</v>
      </c>
      <c r="G19919" t="inlineStr">
        <is>
          <t>California, United States</t>
        </is>
      </c>
      <c r="H19919" s="2" t="n">
        <v>45426.29247685185</v>
      </c>
      <c r="I19919" t="b">
        <v>0</v>
      </c>
      <c r="J19919" t="b">
        <v>1</v>
      </c>
      <c r="K19919" t="inlineStr">
        <is>
          <t>United States</t>
        </is>
      </c>
      <c r="L19919" t="inlineStr">
        <is>
          <t>year</t>
        </is>
      </c>
      <c r="M19919" t="n">
        <v>130000</v>
      </c>
      <c r="N19919" t="inlineStr"/>
      <c r="O19919" t="inlineStr">
        <is>
          <t>Incredible Health, Inc.</t>
        </is>
      </c>
      <c r="P19919" t="inlineStr">
        <is>
          <t>['excel']</t>
        </is>
      </c>
      <c r="Q19919" t="inlineStr">
        <is>
          <t>{'analyst_tools': ['excel']}</t>
        </is>
      </c>
    </row>
    <row r="19920">
      <c r="A19920" t="inlineStr">
        <is>
          <t>Data Engineer</t>
        </is>
      </c>
      <c r="B19920" t="inlineStr">
        <is>
          <t>Lead Data Engineer with On-Premises Experience--PD</t>
        </is>
      </c>
      <c r="C19920" t="inlineStr">
        <is>
          <t>Anywhere</t>
        </is>
      </c>
      <c r="D19920" t="inlineStr">
        <is>
          <t>via LinkedIn</t>
        </is>
      </c>
      <c r="E19920" t="inlineStr">
        <is>
          <t>Full-time</t>
        </is>
      </c>
      <c r="F19920" t="b">
        <v>1</v>
      </c>
      <c r="G19920" t="inlineStr">
        <is>
          <t>India</t>
        </is>
      </c>
      <c r="H19920" s="2" t="n">
        <v>45436.29920138889</v>
      </c>
      <c r="I19920" t="b">
        <v>0</v>
      </c>
      <c r="J19920" t="b">
        <v>0</v>
      </c>
      <c r="K19920" t="inlineStr">
        <is>
          <t>India</t>
        </is>
      </c>
      <c r="L19920" t="inlineStr"/>
      <c r="M19920" t="inlineStr"/>
      <c r="N19920" t="inlineStr"/>
      <c r="O19920" t="inlineStr">
        <is>
          <t>Programming.com</t>
        </is>
      </c>
      <c r="P19920" t="inlineStr">
        <is>
          <t>['sql', 'python', 'scala', 'spark', 'hadoop']</t>
        </is>
      </c>
      <c r="Q19920" t="inlineStr">
        <is>
          <t>{'libraries': ['spark', 'hadoop'], 'programming': ['sql', 'python', 'scala']}</t>
        </is>
      </c>
    </row>
    <row r="19921">
      <c r="A19921" t="inlineStr">
        <is>
          <t>Data Scientist</t>
        </is>
      </c>
      <c r="B19921" t="inlineStr">
        <is>
          <t>Sr Data Scientist</t>
        </is>
      </c>
      <c r="C19921" t="inlineStr">
        <is>
          <t>San Antonio, TX</t>
        </is>
      </c>
      <c r="D19921" t="inlineStr">
        <is>
          <t>via ZipRecruiter</t>
        </is>
      </c>
      <c r="E19921" t="inlineStr">
        <is>
          <t>Full-time</t>
        </is>
      </c>
      <c r="F19921" t="b">
        <v>0</v>
      </c>
      <c r="G19921" t="inlineStr">
        <is>
          <t>Texas, United States</t>
        </is>
      </c>
      <c r="H19921" s="2" t="n">
        <v>45433.29510416667</v>
      </c>
      <c r="I19921" t="b">
        <v>0</v>
      </c>
      <c r="J19921" t="b">
        <v>1</v>
      </c>
      <c r="K19921" t="inlineStr">
        <is>
          <t>United States</t>
        </is>
      </c>
      <c r="L19921" t="inlineStr"/>
      <c r="M19921" t="inlineStr"/>
      <c r="N19921" t="inlineStr"/>
      <c r="O19921" t="inlineStr">
        <is>
          <t>9005 CVS Pharmacy, Inc.</t>
        </is>
      </c>
      <c r="P19921" t="inlineStr">
        <is>
          <t>['alteryx']</t>
        </is>
      </c>
      <c r="Q19921" t="inlineStr">
        <is>
          <t>{'analyst_tools': ['alteryx']}</t>
        </is>
      </c>
    </row>
    <row r="19922">
      <c r="A19922" t="inlineStr">
        <is>
          <t>Data Engineer</t>
        </is>
      </c>
      <c r="B19922" t="inlineStr">
        <is>
          <t>Data Engineer (F/H/X)</t>
        </is>
      </c>
      <c r="C19922" t="inlineStr">
        <is>
          <t>Brussels, Belgium</t>
        </is>
      </c>
      <c r="D19922" t="inlineStr">
        <is>
          <t>via Indeed</t>
        </is>
      </c>
      <c r="E19922" t="inlineStr">
        <is>
          <t>Full-time</t>
        </is>
      </c>
      <c r="F19922" t="b">
        <v>0</v>
      </c>
      <c r="G19922" t="inlineStr">
        <is>
          <t>Belgium</t>
        </is>
      </c>
      <c r="H19922" s="2" t="n">
        <v>45434.3187962963</v>
      </c>
      <c r="I19922" t="b">
        <v>0</v>
      </c>
      <c r="J19922" t="b">
        <v>0</v>
      </c>
      <c r="K19922" t="inlineStr">
        <is>
          <t>Belgium</t>
        </is>
      </c>
      <c r="L19922" t="inlineStr"/>
      <c r="M19922" t="inlineStr"/>
      <c r="N19922" t="inlineStr"/>
      <c r="O19922" t="inlineStr">
        <is>
          <t>NBB</t>
        </is>
      </c>
      <c r="P19922" t="inlineStr">
        <is>
          <t>['python', 'sql', 'azure', 'databricks', 'spark', 'airflow', 'power bi']</t>
        </is>
      </c>
      <c r="Q19922" t="inlineStr">
        <is>
          <t>{'analyst_tools': ['power bi'], 'cloud': ['azure', 'databricks'], 'libraries': ['spark', 'airflow'], 'programming': ['python', 'sql']}</t>
        </is>
      </c>
    </row>
    <row r="19923">
      <c r="A19923" t="inlineStr">
        <is>
          <t>Data Engineer</t>
        </is>
      </c>
      <c r="B19923" t="inlineStr">
        <is>
          <t>Data Engineer</t>
        </is>
      </c>
      <c r="C19923" t="inlineStr">
        <is>
          <t>Solna, Sweden</t>
        </is>
      </c>
      <c r="D19923" t="inlineStr">
        <is>
          <t>via Deploja AB</t>
        </is>
      </c>
      <c r="E19923" t="inlineStr">
        <is>
          <t>Full-time</t>
        </is>
      </c>
      <c r="F19923" t="b">
        <v>0</v>
      </c>
      <c r="G19923" t="inlineStr">
        <is>
          <t>Sweden</t>
        </is>
      </c>
      <c r="H19923" s="2" t="n">
        <v>45414.31141203704</v>
      </c>
      <c r="I19923" t="b">
        <v>1</v>
      </c>
      <c r="J19923" t="b">
        <v>0</v>
      </c>
      <c r="K19923" t="inlineStr">
        <is>
          <t>Sweden</t>
        </is>
      </c>
      <c r="L19923" t="inlineStr"/>
      <c r="M19923" t="inlineStr"/>
      <c r="N19923" t="inlineStr"/>
      <c r="O19923" t="inlineStr">
        <is>
          <t>Deploja AB</t>
        </is>
      </c>
      <c r="P19923" t="inlineStr">
        <is>
          <t>['sql', 'python', 'gcp', 'bigquery', 'azure', 'kafka', 'airflow', 'terraform']</t>
        </is>
      </c>
      <c r="Q19923" t="inlineStr">
        <is>
          <t>{'cloud': ['gcp', 'bigquery', 'azure'], 'libraries': ['kafka', 'airflow'], 'other': ['terraform'], 'programming': ['sql', 'python']}</t>
        </is>
      </c>
    </row>
    <row r="19924">
      <c r="A19924" t="inlineStr">
        <is>
          <t>Data Scientist</t>
        </is>
      </c>
      <c r="B19924" t="inlineStr">
        <is>
          <t>Director, Data Science</t>
        </is>
      </c>
      <c r="C19924" t="inlineStr">
        <is>
          <t>Feasterville-Trevose, PA</t>
        </is>
      </c>
      <c r="D19924" t="inlineStr">
        <is>
          <t>via Jooble</t>
        </is>
      </c>
      <c r="E19924" t="inlineStr">
        <is>
          <t>Full-time</t>
        </is>
      </c>
      <c r="F19924" t="b">
        <v>0</v>
      </c>
      <c r="G19924" t="inlineStr">
        <is>
          <t>New York, United States</t>
        </is>
      </c>
      <c r="H19924" s="2" t="n">
        <v>45413.29384259259</v>
      </c>
      <c r="I19924" t="b">
        <v>0</v>
      </c>
      <c r="J19924" t="b">
        <v>0</v>
      </c>
      <c r="K19924" t="inlineStr">
        <is>
          <t>United States</t>
        </is>
      </c>
      <c r="L19924" t="inlineStr"/>
      <c r="M19924" t="inlineStr"/>
      <c r="N19924" t="inlineStr"/>
      <c r="O19924" t="inlineStr">
        <is>
          <t>Comcast Corporation</t>
        </is>
      </c>
      <c r="P19924" t="inlineStr"/>
      <c r="Q19924" t="inlineStr"/>
    </row>
    <row r="19925">
      <c r="A19925" t="inlineStr">
        <is>
          <t>Data Engineer</t>
        </is>
      </c>
      <c r="B19925" t="inlineStr">
        <is>
          <t>Consultant Data Engineer</t>
        </is>
      </c>
      <c r="C19925" t="inlineStr">
        <is>
          <t>Chennai, Tamil Nadu, India</t>
        </is>
      </c>
      <c r="D19925" t="inlineStr">
        <is>
          <t>via LinkedIn</t>
        </is>
      </c>
      <c r="E19925" t="inlineStr">
        <is>
          <t>Full-time</t>
        </is>
      </c>
      <c r="F19925" t="b">
        <v>0</v>
      </c>
      <c r="G19925" t="inlineStr">
        <is>
          <t>India</t>
        </is>
      </c>
      <c r="H19925" s="2" t="n">
        <v>45418.30518518519</v>
      </c>
      <c r="I19925" t="b">
        <v>1</v>
      </c>
      <c r="J19925" t="b">
        <v>0</v>
      </c>
      <c r="K19925" t="inlineStr">
        <is>
          <t>India</t>
        </is>
      </c>
      <c r="L19925" t="inlineStr"/>
      <c r="M19925" t="inlineStr"/>
      <c r="N19925" t="inlineStr"/>
      <c r="O19925" t="inlineStr">
        <is>
          <t>Bitsquad Software</t>
        </is>
      </c>
      <c r="P19925" t="inlineStr">
        <is>
          <t>['sql', 'python', 'dynamodb', 'aws', 'redshift']</t>
        </is>
      </c>
      <c r="Q19925" t="inlineStr">
        <is>
          <t>{'cloud': ['aws', 'redshift'], 'databases': ['dynamodb'], 'programming': ['sql', 'python']}</t>
        </is>
      </c>
    </row>
    <row r="19926">
      <c r="A19926" t="inlineStr">
        <is>
          <t>Senior Data Engineer</t>
        </is>
      </c>
      <c r="B19926" t="inlineStr">
        <is>
          <t>Senior Data Engineer</t>
        </is>
      </c>
      <c r="C19926" t="inlineStr">
        <is>
          <t>Ukraine</t>
        </is>
      </c>
      <c r="D19926" t="inlineStr">
        <is>
          <t>via Jooble</t>
        </is>
      </c>
      <c r="E19926" t="inlineStr">
        <is>
          <t>Full-time</t>
        </is>
      </c>
      <c r="F19926" t="b">
        <v>0</v>
      </c>
      <c r="G19926" t="inlineStr">
        <is>
          <t>Ukraine</t>
        </is>
      </c>
      <c r="H19926" s="2" t="n">
        <v>45440.3303125</v>
      </c>
      <c r="I19926" t="b">
        <v>0</v>
      </c>
      <c r="J19926" t="b">
        <v>0</v>
      </c>
      <c r="K19926" t="inlineStr">
        <is>
          <t>Ukraine</t>
        </is>
      </c>
      <c r="L19926" t="inlineStr"/>
      <c r="M19926" t="inlineStr"/>
      <c r="N19926" t="inlineStr"/>
      <c r="O19926" t="inlineStr">
        <is>
          <t>Staffmatters Recruitment</t>
        </is>
      </c>
      <c r="P19926" t="inlineStr">
        <is>
          <t>['sql', 'sql server', 'postgresql', 'mysql', 'aws', 'azure', 'redshift', 'bigquery', 'databricks', 'tableau', 'power bi']</t>
        </is>
      </c>
      <c r="Q19926" t="inlineStr">
        <is>
          <t>{'analyst_tools': ['tableau', 'power bi'], 'cloud': ['aws', 'azure', 'redshift', 'bigquery', 'databricks'], 'databases': ['sql server', 'postgresql', 'mysql'], 'programming': ['sql']}</t>
        </is>
      </c>
    </row>
    <row r="19927">
      <c r="A19927" t="inlineStr">
        <is>
          <t>Data Engineer</t>
        </is>
      </c>
      <c r="B19927" t="inlineStr">
        <is>
          <t>Data Engineer</t>
        </is>
      </c>
      <c r="C19927" t="inlineStr">
        <is>
          <t>Warsaw, Poland</t>
        </is>
      </c>
      <c r="D19927" t="inlineStr">
        <is>
          <t>via LinkedIn</t>
        </is>
      </c>
      <c r="E19927" t="inlineStr">
        <is>
          <t>Full-time</t>
        </is>
      </c>
      <c r="F19927" t="b">
        <v>0</v>
      </c>
      <c r="G19927" t="inlineStr">
        <is>
          <t>Poland</t>
        </is>
      </c>
      <c r="H19927" s="2" t="n">
        <v>45426.30546296296</v>
      </c>
      <c r="I19927" t="b">
        <v>1</v>
      </c>
      <c r="J19927" t="b">
        <v>0</v>
      </c>
      <c r="K19927" t="inlineStr">
        <is>
          <t>Poland</t>
        </is>
      </c>
      <c r="L19927" t="inlineStr"/>
      <c r="M19927" t="inlineStr"/>
      <c r="N19927" t="inlineStr"/>
      <c r="O19927" t="inlineStr">
        <is>
          <t>PKO Finat Sp. z o.o.</t>
        </is>
      </c>
      <c r="P19927" t="inlineStr">
        <is>
          <t>['sql', 'bash', 'sas', 'sas', 'oracle', 'gcp', 'airflow', 'flask', 'django', 'linux', 'kubernetes', 'gitlab', 'jenkins', 'docker', 'jira']</t>
        </is>
      </c>
      <c r="Q19927" t="inlineStr">
        <is>
          <t>{'analyst_tools': ['sas'], 'async': ['jira'], 'cloud': ['oracle', 'gcp'], 'libraries': ['airflow'], 'os': ['linux'], 'other': ['kubernetes', 'gitlab', 'jenkins', 'docker'], 'programming': ['sql', 'bash', 'sas'], 'webframeworks': ['flask', 'django']}</t>
        </is>
      </c>
    </row>
    <row r="19928">
      <c r="A19928" t="inlineStr">
        <is>
          <t>Software Engineer</t>
        </is>
      </c>
      <c r="B19928" t="inlineStr">
        <is>
          <t>Software Engineer, Quality Management</t>
        </is>
      </c>
      <c r="C19928" t="inlineStr">
        <is>
          <t>Bielsko-Biala, Poland</t>
        </is>
      </c>
      <c r="D19928" t="inlineStr">
        <is>
          <t>via Praca Trabajo.org</t>
        </is>
      </c>
      <c r="E19928" t="inlineStr">
        <is>
          <t>Full-time</t>
        </is>
      </c>
      <c r="F19928" t="b">
        <v>0</v>
      </c>
      <c r="G19928" t="inlineStr">
        <is>
          <t>Poland</t>
        </is>
      </c>
      <c r="H19928" s="2" t="n">
        <v>45429.2999537037</v>
      </c>
      <c r="I19928" t="b">
        <v>1</v>
      </c>
      <c r="J19928" t="b">
        <v>0</v>
      </c>
      <c r="K19928" t="inlineStr">
        <is>
          <t>Poland</t>
        </is>
      </c>
      <c r="L19928" t="inlineStr"/>
      <c r="M19928" t="inlineStr"/>
      <c r="N19928" t="inlineStr"/>
      <c r="O19928" t="inlineStr">
        <is>
          <t>precisely</t>
        </is>
      </c>
      <c r="P19928" t="inlineStr">
        <is>
          <t>['java', 'sql', 'aws', 'gitlab']</t>
        </is>
      </c>
      <c r="Q19928" t="inlineStr">
        <is>
          <t>{'cloud': ['aws'], 'other': ['gitlab'], 'programming': ['java', 'sql']}</t>
        </is>
      </c>
    </row>
    <row r="19929">
      <c r="A19929" t="inlineStr">
        <is>
          <t>Data Engineer</t>
        </is>
      </c>
      <c r="B19929" t="inlineStr">
        <is>
          <t>Data Integration Engineer</t>
        </is>
      </c>
      <c r="C19929" t="inlineStr">
        <is>
          <t>Guadalajara, Jalisco, Mexico</t>
        </is>
      </c>
      <c r="D19929" t="inlineStr">
        <is>
          <t>via BeBee México</t>
        </is>
      </c>
      <c r="E19929" t="inlineStr">
        <is>
          <t>Full-time</t>
        </is>
      </c>
      <c r="F19929" t="b">
        <v>0</v>
      </c>
      <c r="G19929" t="inlineStr">
        <is>
          <t>Mexico</t>
        </is>
      </c>
      <c r="H19929" s="2" t="n">
        <v>45429.30337962963</v>
      </c>
      <c r="I19929" t="b">
        <v>1</v>
      </c>
      <c r="J19929" t="b">
        <v>0</v>
      </c>
      <c r="K19929" t="inlineStr">
        <is>
          <t>Mexico</t>
        </is>
      </c>
      <c r="L19929" t="inlineStr"/>
      <c r="M19929" t="inlineStr"/>
      <c r="N19929" t="inlineStr"/>
      <c r="O19929" t="inlineStr">
        <is>
          <t>U hi</t>
        </is>
      </c>
      <c r="P19929" t="inlineStr">
        <is>
          <t>['python', 'r', 'sas', 'sas', 'sql', 'sql server', 'azure', 'databricks', 'ssis', 'flow']</t>
        </is>
      </c>
      <c r="Q19929" t="inlineStr">
        <is>
          <t>{'analyst_tools': ['sas', 'ssis'], 'cloud': ['azure', 'databricks'], 'databases': ['sql server'], 'other': ['flow'], 'programming': ['python', 'r', 'sas', 'sql']}</t>
        </is>
      </c>
    </row>
    <row r="19930">
      <c r="A19930" t="inlineStr">
        <is>
          <t>Data Analyst</t>
        </is>
      </c>
      <c r="B19930" t="inlineStr">
        <is>
          <t>Data Analyst</t>
        </is>
      </c>
      <c r="C19930" t="inlineStr">
        <is>
          <t>Dublin, Ireland</t>
        </is>
      </c>
      <c r="D19930" t="inlineStr">
        <is>
          <t>via LinkedIn</t>
        </is>
      </c>
      <c r="E19930" t="inlineStr">
        <is>
          <t>Full-time</t>
        </is>
      </c>
      <c r="F19930" t="b">
        <v>0</v>
      </c>
      <c r="G19930" t="inlineStr">
        <is>
          <t>Ireland</t>
        </is>
      </c>
      <c r="H19930" s="2" t="n">
        <v>45435.35210648148</v>
      </c>
      <c r="I19930" t="b">
        <v>1</v>
      </c>
      <c r="J19930" t="b">
        <v>0</v>
      </c>
      <c r="K19930" t="inlineStr">
        <is>
          <t>Ireland</t>
        </is>
      </c>
      <c r="L19930" t="inlineStr"/>
      <c r="M19930" t="inlineStr"/>
      <c r="N19930" t="inlineStr"/>
      <c r="O19930" t="inlineStr">
        <is>
          <t>Actavo</t>
        </is>
      </c>
      <c r="P19930" t="inlineStr">
        <is>
          <t>['excel', 'power bi']</t>
        </is>
      </c>
      <c r="Q19930" t="inlineStr">
        <is>
          <t>{'analyst_tools': ['excel', 'power bi']}</t>
        </is>
      </c>
    </row>
    <row r="19931">
      <c r="A19931" t="inlineStr">
        <is>
          <t>Data Engineer</t>
        </is>
      </c>
      <c r="B19931" t="inlineStr">
        <is>
          <t>Data Scientist Engineer</t>
        </is>
      </c>
      <c r="C19931" t="inlineStr">
        <is>
          <t>Anywhere</t>
        </is>
      </c>
      <c r="D19931" t="inlineStr">
        <is>
          <t>via LinkedIn</t>
        </is>
      </c>
      <c r="E19931" t="inlineStr">
        <is>
          <t>Full-time</t>
        </is>
      </c>
      <c r="F19931" t="b">
        <v>1</v>
      </c>
      <c r="G19931" t="inlineStr">
        <is>
          <t>Sudan</t>
        </is>
      </c>
      <c r="H19931" s="2" t="n">
        <v>45429.31459490741</v>
      </c>
      <c r="I19931" t="b">
        <v>0</v>
      </c>
      <c r="J19931" t="b">
        <v>1</v>
      </c>
      <c r="K19931" t="inlineStr">
        <is>
          <t>Sudan</t>
        </is>
      </c>
      <c r="L19931" t="inlineStr"/>
      <c r="M19931" t="inlineStr"/>
      <c r="N19931" t="inlineStr"/>
      <c r="O19931" t="inlineStr">
        <is>
          <t>HireMeFast LLC</t>
        </is>
      </c>
      <c r="P19931" t="inlineStr">
        <is>
          <t>['sql', 'r', 'python', 'phoenix', 'excel', 'tableau', 'power bi']</t>
        </is>
      </c>
      <c r="Q19931" t="inlineStr">
        <is>
          <t>{'analyst_tools': ['excel', 'tableau', 'power bi'], 'programming': ['sql', 'r', 'python'], 'webframeworks': ['phoenix']}</t>
        </is>
      </c>
    </row>
    <row r="19932">
      <c r="A19932" t="inlineStr">
        <is>
          <t>Cloud Engineer</t>
        </is>
      </c>
      <c r="B19932" t="inlineStr">
        <is>
          <t>Customer Support Engineer</t>
        </is>
      </c>
      <c r="C19932" t="inlineStr">
        <is>
          <t>Žilina Region, Slovakia</t>
        </is>
      </c>
      <c r="D19932" t="inlineStr">
        <is>
          <t>via 8h.sk</t>
        </is>
      </c>
      <c r="E19932" t="inlineStr">
        <is>
          <t>Full-time</t>
        </is>
      </c>
      <c r="F19932" t="b">
        <v>0</v>
      </c>
      <c r="G19932" t="inlineStr">
        <is>
          <t>Slovakia</t>
        </is>
      </c>
      <c r="H19932" s="2" t="n">
        <v>45434.31979166667</v>
      </c>
      <c r="I19932" t="b">
        <v>1</v>
      </c>
      <c r="J19932" t="b">
        <v>0</v>
      </c>
      <c r="K19932" t="inlineStr">
        <is>
          <t>Slovakia</t>
        </is>
      </c>
      <c r="L19932" t="inlineStr"/>
      <c r="M19932" t="inlineStr"/>
      <c r="N19932" t="inlineStr"/>
      <c r="O19932" t="inlineStr">
        <is>
          <t>VISSIM s.r.o.</t>
        </is>
      </c>
      <c r="P19932" t="inlineStr"/>
      <c r="Q19932" t="inlineStr"/>
    </row>
    <row r="19933">
      <c r="A19933" t="inlineStr">
        <is>
          <t>Data Analyst</t>
        </is>
      </c>
      <c r="B19933" t="inlineStr">
        <is>
          <t>Data Analyst - Expert BI</t>
        </is>
      </c>
      <c r="C19933" t="inlineStr">
        <is>
          <t>Bertrange, Luxembourg</t>
        </is>
      </c>
      <c r="D19933" t="inlineStr">
        <is>
          <t>via LinkedIn Luxembourg</t>
        </is>
      </c>
      <c r="E19933" t="inlineStr">
        <is>
          <t>Full-time</t>
        </is>
      </c>
      <c r="F19933" t="b">
        <v>0</v>
      </c>
      <c r="G19933" t="inlineStr">
        <is>
          <t>Luxembourg</t>
        </is>
      </c>
      <c r="H19933" s="2" t="n">
        <v>45441.32105324074</v>
      </c>
      <c r="I19933" t="b">
        <v>0</v>
      </c>
      <c r="J19933" t="b">
        <v>0</v>
      </c>
      <c r="K19933" t="inlineStr">
        <is>
          <t>Luxembourg</t>
        </is>
      </c>
      <c r="L19933" t="inlineStr"/>
      <c r="M19933" t="inlineStr"/>
      <c r="N19933" t="inlineStr"/>
      <c r="O19933" t="inlineStr">
        <is>
          <t>Sogeti</t>
        </is>
      </c>
      <c r="P19933" t="inlineStr">
        <is>
          <t>['tableau', 'sap', 'cognos']</t>
        </is>
      </c>
      <c r="Q19933" t="inlineStr">
        <is>
          <t>{'analyst_tools': ['tableau', 'sap', 'cognos']}</t>
        </is>
      </c>
    </row>
    <row r="19934">
      <c r="A19934" t="inlineStr">
        <is>
          <t>Senior Data Analyst</t>
        </is>
      </c>
      <c r="B19934" t="inlineStr">
        <is>
          <t>Senior Marketing Data Analyst (all genders)</t>
        </is>
      </c>
      <c r="C19934" t="inlineStr">
        <is>
          <t>Berlin, Germany</t>
        </is>
      </c>
      <c r="D19934" t="inlineStr">
        <is>
          <t>via LinkedIn</t>
        </is>
      </c>
      <c r="E19934" t="inlineStr">
        <is>
          <t>Full-time</t>
        </is>
      </c>
      <c r="F19934" t="b">
        <v>0</v>
      </c>
      <c r="G19934" t="inlineStr">
        <is>
          <t>Germany</t>
        </is>
      </c>
      <c r="H19934" s="2" t="n">
        <v>45442.31173611111</v>
      </c>
      <c r="I19934" t="b">
        <v>0</v>
      </c>
      <c r="J19934" t="b">
        <v>0</v>
      </c>
      <c r="K19934" t="inlineStr">
        <is>
          <t>Germany</t>
        </is>
      </c>
      <c r="L19934" t="inlineStr"/>
      <c r="M19934" t="inlineStr"/>
      <c r="N19934" t="inlineStr"/>
      <c r="O19934" t="inlineStr">
        <is>
          <t>JustPlay</t>
        </is>
      </c>
      <c r="P19934" t="inlineStr">
        <is>
          <t>['sql', 'python', 'firebase', 'firebase', 'looker', 'tableau', 'flow', 'unity']</t>
        </is>
      </c>
      <c r="Q19934" t="inlineStr">
        <is>
          <t>{'analyst_tools': ['looker', 'tableau'], 'cloud': ['firebase'], 'databases': ['firebase'], 'other': ['flow', 'unity'], 'programming': ['sql', 'python']}</t>
        </is>
      </c>
    </row>
    <row r="19935">
      <c r="A19935" t="inlineStr">
        <is>
          <t>Data Engineer</t>
        </is>
      </c>
      <c r="B19935" t="inlineStr">
        <is>
          <t>DataOps Engineer, Fintech</t>
        </is>
      </c>
      <c r="C19935" t="inlineStr">
        <is>
          <t>Athens, Greece</t>
        </is>
      </c>
      <c r="D19935" t="inlineStr">
        <is>
          <t>via LinkedIn</t>
        </is>
      </c>
      <c r="E19935" t="inlineStr">
        <is>
          <t>Full-time</t>
        </is>
      </c>
      <c r="F19935" t="b">
        <v>0</v>
      </c>
      <c r="G19935" t="inlineStr">
        <is>
          <t>Greece</t>
        </is>
      </c>
      <c r="H19935" s="2" t="n">
        <v>45441.32069444445</v>
      </c>
      <c r="I19935" t="b">
        <v>0</v>
      </c>
      <c r="J19935" t="b">
        <v>0</v>
      </c>
      <c r="K19935" t="inlineStr">
        <is>
          <t>Greece</t>
        </is>
      </c>
      <c r="L19935" t="inlineStr"/>
      <c r="M19935" t="inlineStr"/>
      <c r="N19935" t="inlineStr"/>
      <c r="O19935" t="inlineStr">
        <is>
          <t>Optasia</t>
        </is>
      </c>
      <c r="P19935" t="inlineStr">
        <is>
          <t>['sql', 'go', 'spark', 'hadoop', 'airflow', 'linux']</t>
        </is>
      </c>
      <c r="Q19935" t="inlineStr">
        <is>
          <t>{'libraries': ['spark', 'hadoop', 'airflow'], 'os': ['linux'], 'programming': ['sql', 'go']}</t>
        </is>
      </c>
    </row>
    <row r="19936">
      <c r="A19936" t="inlineStr">
        <is>
          <t>Software Engineer</t>
        </is>
      </c>
      <c r="B19936" t="inlineStr">
        <is>
          <t>Senior Software Engineer</t>
        </is>
      </c>
      <c r="C19936" t="inlineStr">
        <is>
          <t>Malmö, Sweden</t>
        </is>
      </c>
      <c r="D19936" t="inlineStr">
        <is>
          <t>via Telavox</t>
        </is>
      </c>
      <c r="E19936" t="inlineStr">
        <is>
          <t>Full-time</t>
        </is>
      </c>
      <c r="F19936" t="b">
        <v>0</v>
      </c>
      <c r="G19936" t="inlineStr">
        <is>
          <t>Sweden</t>
        </is>
      </c>
      <c r="H19936" s="2" t="n">
        <v>45414.31144675926</v>
      </c>
      <c r="I19936" t="b">
        <v>0</v>
      </c>
      <c r="J19936" t="b">
        <v>0</v>
      </c>
      <c r="K19936" t="inlineStr">
        <is>
          <t>Sweden</t>
        </is>
      </c>
      <c r="L19936" t="inlineStr"/>
      <c r="M19936" t="inlineStr"/>
      <c r="N19936" t="inlineStr"/>
      <c r="O19936" t="inlineStr">
        <is>
          <t>Telavox</t>
        </is>
      </c>
      <c r="P19936" t="inlineStr">
        <is>
          <t>['java', 'typescript', 'spring', 'react', 'excel']</t>
        </is>
      </c>
      <c r="Q19936" t="inlineStr">
        <is>
          <t>{'analyst_tools': ['excel'], 'libraries': ['spring', 'react'], 'programming': ['java', 'typescript']}</t>
        </is>
      </c>
    </row>
    <row r="19937">
      <c r="A19937" t="inlineStr">
        <is>
          <t>Senior Data Engineer</t>
        </is>
      </c>
      <c r="B19937" t="inlineStr">
        <is>
          <t>Senior Software Engineer (Data)</t>
        </is>
      </c>
      <c r="C19937" t="inlineStr">
        <is>
          <t>Ho Chi Minh City, Vietnam</t>
        </is>
      </c>
      <c r="D19937" t="inlineStr">
        <is>
          <t>via LinkedIn Vietnam</t>
        </is>
      </c>
      <c r="E19937" t="inlineStr">
        <is>
          <t>Full-time</t>
        </is>
      </c>
      <c r="F19937" t="b">
        <v>0</v>
      </c>
      <c r="G19937" t="inlineStr">
        <is>
          <t>Vietnam</t>
        </is>
      </c>
      <c r="H19937" s="2" t="n">
        <v>45415.30693287037</v>
      </c>
      <c r="I19937" t="b">
        <v>0</v>
      </c>
      <c r="J19937" t="b">
        <v>0</v>
      </c>
      <c r="K19937" t="inlineStr">
        <is>
          <t>Vietnam</t>
        </is>
      </c>
      <c r="L19937" t="inlineStr"/>
      <c r="M19937" t="inlineStr"/>
      <c r="N19937" t="inlineStr"/>
      <c r="O19937" t="inlineStr">
        <is>
          <t>qode.world</t>
        </is>
      </c>
      <c r="P19937" t="inlineStr">
        <is>
          <t>['mysql']</t>
        </is>
      </c>
      <c r="Q19937" t="inlineStr">
        <is>
          <t>{'databases': ['mysql']}</t>
        </is>
      </c>
    </row>
    <row r="19938">
      <c r="A19938" t="inlineStr">
        <is>
          <t>Data Scientist</t>
        </is>
      </c>
      <c r="B19938" t="inlineStr">
        <is>
          <t>Data Scientist</t>
        </is>
      </c>
      <c r="C19938" t="inlineStr">
        <is>
          <t>New Orleans, LA</t>
        </is>
      </c>
      <c r="D19938" t="inlineStr">
        <is>
          <t>via LinkedIn</t>
        </is>
      </c>
      <c r="E19938" t="inlineStr">
        <is>
          <t>Full-time</t>
        </is>
      </c>
      <c r="F19938" t="b">
        <v>0</v>
      </c>
      <c r="G19938" t="inlineStr">
        <is>
          <t>Florida, United States</t>
        </is>
      </c>
      <c r="H19938" s="2" t="n">
        <v>45426.29581018518</v>
      </c>
      <c r="I19938" t="b">
        <v>0</v>
      </c>
      <c r="J19938" t="b">
        <v>0</v>
      </c>
      <c r="K19938" t="inlineStr">
        <is>
          <t>United States</t>
        </is>
      </c>
      <c r="L19938" t="inlineStr"/>
      <c r="M19938" t="inlineStr"/>
      <c r="N19938" t="inlineStr"/>
      <c r="O19938" t="inlineStr">
        <is>
          <t>Atmos Energy</t>
        </is>
      </c>
      <c r="P19938" t="inlineStr"/>
      <c r="Q19938" t="inlineStr"/>
    </row>
    <row r="19939">
      <c r="A19939" t="inlineStr">
        <is>
          <t>Machine Learning Engineer</t>
        </is>
      </c>
      <c r="B19939" t="inlineStr">
        <is>
          <t>ML Ops Engineer</t>
        </is>
      </c>
      <c r="C19939" t="inlineStr">
        <is>
          <t>United Kingdom</t>
        </is>
      </c>
      <c r="D19939" t="inlineStr">
        <is>
          <t>via LinkedIn</t>
        </is>
      </c>
      <c r="E19939" t="inlineStr">
        <is>
          <t>Contractor</t>
        </is>
      </c>
      <c r="F19939" t="b">
        <v>0</v>
      </c>
      <c r="G19939" t="inlineStr">
        <is>
          <t>United Kingdom</t>
        </is>
      </c>
      <c r="H19939" s="2" t="n">
        <v>45436.3010300926</v>
      </c>
      <c r="I19939" t="b">
        <v>0</v>
      </c>
      <c r="J19939" t="b">
        <v>0</v>
      </c>
      <c r="K19939" t="inlineStr">
        <is>
          <t>United Kingdom</t>
        </is>
      </c>
      <c r="L19939" t="inlineStr"/>
      <c r="M19939" t="inlineStr"/>
      <c r="N19939" t="inlineStr"/>
      <c r="O19939" t="inlineStr">
        <is>
          <t>eTeam</t>
        </is>
      </c>
      <c r="P19939" t="inlineStr">
        <is>
          <t>['python', 'java', 'javascript', 'html', 'golang', 'sql', 'nosql', 'azure', 'scikit-learn', 'tensorflow', 'jupyter', 'splunk', 'gitlab', 'kubernetes']</t>
        </is>
      </c>
      <c r="Q19939" t="inlineStr">
        <is>
          <t>{'analyst_tools': ['splunk'], 'cloud': ['azure'], 'libraries': ['scikit-learn', 'tensorflow', 'jupyter'], 'other': ['gitlab', 'kubernetes'], 'programming': ['python', 'java', 'javascript', 'html', 'golang', 'sql', 'nosql']}</t>
        </is>
      </c>
    </row>
    <row r="19940">
      <c r="A19940" t="inlineStr">
        <is>
          <t>Data Analyst</t>
        </is>
      </c>
      <c r="B19940" t="inlineStr">
        <is>
          <t>Process Assessment Data Analyst</t>
        </is>
      </c>
      <c r="C19940" t="inlineStr">
        <is>
          <t>Saltillo, Coahuila, Mexico</t>
        </is>
      </c>
      <c r="D19940" t="inlineStr">
        <is>
          <t>via BeBee México</t>
        </is>
      </c>
      <c r="E19940" t="inlineStr">
        <is>
          <t>Full-time</t>
        </is>
      </c>
      <c r="F19940" t="b">
        <v>0</v>
      </c>
      <c r="G19940" t="inlineStr">
        <is>
          <t>Mexico</t>
        </is>
      </c>
      <c r="H19940" s="2" t="n">
        <v>45415.30409722222</v>
      </c>
      <c r="I19940" t="b">
        <v>1</v>
      </c>
      <c r="J19940" t="b">
        <v>0</v>
      </c>
      <c r="K19940" t="inlineStr">
        <is>
          <t>Mexico</t>
        </is>
      </c>
      <c r="L19940" t="inlineStr"/>
      <c r="M19940" t="inlineStr"/>
      <c r="N19940" t="inlineStr"/>
      <c r="O19940" t="inlineStr">
        <is>
          <t>Cemex</t>
        </is>
      </c>
      <c r="P19940" t="inlineStr">
        <is>
          <t>['python', 'sql', 'power bi', 'sap']</t>
        </is>
      </c>
      <c r="Q19940" t="inlineStr">
        <is>
          <t>{'analyst_tools': ['power bi', 'sap'], 'programming': ['python', 'sql']}</t>
        </is>
      </c>
    </row>
    <row r="19941">
      <c r="A19941" t="inlineStr">
        <is>
          <t>Data Scientist</t>
        </is>
      </c>
      <c r="B19941" t="inlineStr">
        <is>
          <t>Data Specialist</t>
        </is>
      </c>
      <c r="C19941" t="inlineStr">
        <is>
          <t>Italy</t>
        </is>
      </c>
      <c r="D19941" t="inlineStr">
        <is>
          <t>via Lavoro Trabajo.org</t>
        </is>
      </c>
      <c r="E19941" t="inlineStr">
        <is>
          <t>Full-time</t>
        </is>
      </c>
      <c r="F19941" t="b">
        <v>0</v>
      </c>
      <c r="G19941" t="inlineStr">
        <is>
          <t>Italy</t>
        </is>
      </c>
      <c r="H19941" s="2" t="n">
        <v>45413.31849537037</v>
      </c>
      <c r="I19941" t="b">
        <v>1</v>
      </c>
      <c r="J19941" t="b">
        <v>0</v>
      </c>
      <c r="K19941" t="inlineStr">
        <is>
          <t>Italy</t>
        </is>
      </c>
      <c r="L19941" t="inlineStr"/>
      <c r="M19941" t="inlineStr"/>
      <c r="N19941" t="inlineStr"/>
      <c r="O19941" t="inlineStr">
        <is>
          <t>Confidenziale</t>
        </is>
      </c>
      <c r="P19941" t="inlineStr"/>
      <c r="Q19941" t="inlineStr"/>
    </row>
    <row r="19942">
      <c r="A19942" t="inlineStr">
        <is>
          <t>Data Analyst</t>
        </is>
      </c>
      <c r="B19942" t="inlineStr">
        <is>
          <t>Data Analyst - R450 - EE - Cape Town</t>
        </is>
      </c>
      <c r="C19942" t="inlineStr">
        <is>
          <t>Cape Town, South Africa</t>
        </is>
      </c>
      <c r="D19942" t="inlineStr">
        <is>
          <t>via Pnet</t>
        </is>
      </c>
      <c r="E19942" t="inlineStr">
        <is>
          <t>Full-time</t>
        </is>
      </c>
      <c r="F19942" t="b">
        <v>0</v>
      </c>
      <c r="G19942" t="inlineStr">
        <is>
          <t>South Africa</t>
        </is>
      </c>
      <c r="H19942" s="2" t="n">
        <v>45422.32074074074</v>
      </c>
      <c r="I19942" t="b">
        <v>1</v>
      </c>
      <c r="J19942" t="b">
        <v>0</v>
      </c>
      <c r="K19942" t="inlineStr">
        <is>
          <t>South Africa</t>
        </is>
      </c>
      <c r="L19942" t="inlineStr"/>
      <c r="M19942" t="inlineStr"/>
      <c r="N19942" t="inlineStr"/>
      <c r="O19942" t="inlineStr">
        <is>
          <t>Paton Personnel - Johannesburg</t>
        </is>
      </c>
      <c r="P19942" t="inlineStr">
        <is>
          <t>['sql', 'excel']</t>
        </is>
      </c>
      <c r="Q19942" t="inlineStr">
        <is>
          <t>{'analyst_tools': ['excel'], 'programming': ['sql']}</t>
        </is>
      </c>
    </row>
    <row r="19943">
      <c r="A19943" t="inlineStr">
        <is>
          <t>Data Analyst</t>
        </is>
      </c>
      <c r="B19943" t="inlineStr">
        <is>
          <t>Master Data Analyst</t>
        </is>
      </c>
      <c r="C19943" t="inlineStr">
        <is>
          <t>Makati, Metro Manila, Philippines</t>
        </is>
      </c>
      <c r="D19943" t="inlineStr">
        <is>
          <t>via TE Connectivity</t>
        </is>
      </c>
      <c r="E19943" t="inlineStr">
        <is>
          <t>Full-time</t>
        </is>
      </c>
      <c r="F19943" t="b">
        <v>0</v>
      </c>
      <c r="G19943" t="inlineStr">
        <is>
          <t>Philippines</t>
        </is>
      </c>
      <c r="H19943" s="2" t="n">
        <v>45441.3053125</v>
      </c>
      <c r="I19943" t="b">
        <v>0</v>
      </c>
      <c r="J19943" t="b">
        <v>0</v>
      </c>
      <c r="K19943" t="inlineStr">
        <is>
          <t>Philippines</t>
        </is>
      </c>
      <c r="L19943" t="inlineStr"/>
      <c r="M19943" t="inlineStr"/>
      <c r="N19943" t="inlineStr"/>
      <c r="O19943" t="inlineStr">
        <is>
          <t>TE Connectivity</t>
        </is>
      </c>
      <c r="P19943" t="inlineStr">
        <is>
          <t>['sap', 'excel', 'ms access']</t>
        </is>
      </c>
      <c r="Q19943" t="inlineStr">
        <is>
          <t>{'analyst_tools': ['sap', 'excel', 'ms access']}</t>
        </is>
      </c>
    </row>
    <row r="19944">
      <c r="A19944" t="inlineStr">
        <is>
          <t>Senior Data Scientist</t>
        </is>
      </c>
      <c r="B19944" t="inlineStr">
        <is>
          <t>Senior_Data scientist_Anomali</t>
        </is>
      </c>
      <c r="C19944" t="inlineStr">
        <is>
          <t>Bengaluru, Karnataka, India</t>
        </is>
      </c>
      <c r="D19944" t="inlineStr">
        <is>
          <t>via Built In</t>
        </is>
      </c>
      <c r="E19944" t="inlineStr">
        <is>
          <t>Full-time</t>
        </is>
      </c>
      <c r="F19944" t="b">
        <v>0</v>
      </c>
      <c r="G19944" t="inlineStr">
        <is>
          <t>India</t>
        </is>
      </c>
      <c r="H19944" s="2" t="n">
        <v>45428.29854166666</v>
      </c>
      <c r="I19944" t="b">
        <v>0</v>
      </c>
      <c r="J19944" t="b">
        <v>0</v>
      </c>
      <c r="K19944" t="inlineStr">
        <is>
          <t>India</t>
        </is>
      </c>
      <c r="L19944" t="inlineStr"/>
      <c r="M19944" t="inlineStr"/>
      <c r="N19944" t="inlineStr"/>
      <c r="O19944" t="inlineStr">
        <is>
          <t>Encora</t>
        </is>
      </c>
      <c r="P19944" t="inlineStr">
        <is>
          <t>['python', 'r', 'spark', 'linux']</t>
        </is>
      </c>
      <c r="Q19944" t="inlineStr">
        <is>
          <t>{'libraries': ['spark'], 'os': ['linux'], 'programming': ['python', 'r']}</t>
        </is>
      </c>
    </row>
    <row r="19945">
      <c r="A19945" t="inlineStr">
        <is>
          <t>Data Engineer</t>
        </is>
      </c>
      <c r="B19945" t="inlineStr">
        <is>
          <t>Data Engineer (V/M/X)</t>
        </is>
      </c>
      <c r="C19945" t="inlineStr">
        <is>
          <t>Brussels, Belgium</t>
        </is>
      </c>
      <c r="D19945" t="inlineStr">
        <is>
          <t>via Indeed</t>
        </is>
      </c>
      <c r="E19945" t="inlineStr">
        <is>
          <t>Full-time</t>
        </is>
      </c>
      <c r="F19945" t="b">
        <v>0</v>
      </c>
      <c r="G19945" t="inlineStr">
        <is>
          <t>Belgium</t>
        </is>
      </c>
      <c r="H19945" s="2" t="n">
        <v>45434.31876157408</v>
      </c>
      <c r="I19945" t="b">
        <v>0</v>
      </c>
      <c r="J19945" t="b">
        <v>0</v>
      </c>
      <c r="K19945" t="inlineStr">
        <is>
          <t>Belgium</t>
        </is>
      </c>
      <c r="L19945" t="inlineStr"/>
      <c r="M19945" t="inlineStr"/>
      <c r="N19945" t="inlineStr"/>
      <c r="O19945" t="inlineStr">
        <is>
          <t>NBB</t>
        </is>
      </c>
      <c r="P19945" t="inlineStr">
        <is>
          <t>['python', 'sql', 'scala', 'azure', 'databricks', 'spark', 'airflow', 'power bi']</t>
        </is>
      </c>
      <c r="Q19945" t="inlineStr">
        <is>
          <t>{'analyst_tools': ['power bi'], 'cloud': ['azure', 'databricks'], 'libraries': ['spark', 'airflow'], 'programming': ['python', 'sql', 'scala']}</t>
        </is>
      </c>
    </row>
    <row r="19946">
      <c r="A19946" t="inlineStr">
        <is>
          <t>Software Engineer</t>
        </is>
      </c>
      <c r="B19946" t="inlineStr">
        <is>
          <t>Software Developer (Data Infrastructure)</t>
        </is>
      </c>
      <c r="C19946" t="inlineStr">
        <is>
          <t>Montreal, QC, Canada</t>
        </is>
      </c>
      <c r="D19946" t="inlineStr">
        <is>
          <t>via LinkedIn</t>
        </is>
      </c>
      <c r="E19946" t="inlineStr">
        <is>
          <t>Full-time</t>
        </is>
      </c>
      <c r="F19946" t="b">
        <v>0</v>
      </c>
      <c r="G19946" t="inlineStr">
        <is>
          <t>Canada</t>
        </is>
      </c>
      <c r="H19946" s="2" t="n">
        <v>45441.31119212963</v>
      </c>
      <c r="I19946" t="b">
        <v>0</v>
      </c>
      <c r="J19946" t="b">
        <v>0</v>
      </c>
      <c r="K19946" t="inlineStr">
        <is>
          <t>Canada</t>
        </is>
      </c>
      <c r="L19946" t="inlineStr"/>
      <c r="M19946" t="inlineStr"/>
      <c r="N19946" t="inlineStr"/>
      <c r="O19946" t="inlineStr">
        <is>
          <t>Jooble</t>
        </is>
      </c>
      <c r="P19946" t="inlineStr">
        <is>
          <t>['c++', 'rust', 'python', 'linux']</t>
        </is>
      </c>
      <c r="Q19946" t="inlineStr">
        <is>
          <t>{'os': ['linux'], 'programming': ['c++', 'rust', 'python']}</t>
        </is>
      </c>
    </row>
    <row r="19947">
      <c r="A19947" t="inlineStr">
        <is>
          <t>Data Analyst</t>
        </is>
      </c>
      <c r="B19947" t="inlineStr">
        <is>
          <t>Data Analyst Intern</t>
        </is>
      </c>
      <c r="C19947" t="inlineStr">
        <is>
          <t>Kuala Lumpur, Federal Territory of Kuala Lumpur, Malaysia</t>
        </is>
      </c>
      <c r="D19947" t="inlineStr">
        <is>
          <t>via Foodpanda Careers</t>
        </is>
      </c>
      <c r="E19947" t="inlineStr">
        <is>
          <t>Internship</t>
        </is>
      </c>
      <c r="F19947" t="b">
        <v>0</v>
      </c>
      <c r="G19947" t="inlineStr">
        <is>
          <t>Malaysia</t>
        </is>
      </c>
      <c r="H19947" s="2" t="n">
        <v>45425.31349537037</v>
      </c>
      <c r="I19947" t="b">
        <v>0</v>
      </c>
      <c r="J19947" t="b">
        <v>0</v>
      </c>
      <c r="K19947" t="inlineStr">
        <is>
          <t>Malaysia</t>
        </is>
      </c>
      <c r="L19947" t="inlineStr"/>
      <c r="M19947" t="inlineStr"/>
      <c r="N19947" t="inlineStr"/>
      <c r="O19947" t="inlineStr">
        <is>
          <t>foodpanda</t>
        </is>
      </c>
      <c r="P19947" t="inlineStr">
        <is>
          <t>['sql', 'excel']</t>
        </is>
      </c>
      <c r="Q19947" t="inlineStr">
        <is>
          <t>{'analyst_tools': ['excel'], 'programming': ['sql']}</t>
        </is>
      </c>
    </row>
    <row r="19948">
      <c r="A19948" t="inlineStr">
        <is>
          <t>Senior Data Engineer</t>
        </is>
      </c>
      <c r="B19948" t="inlineStr">
        <is>
          <t>Senior Data Warehouse Engineer (m/f/d)</t>
        </is>
      </c>
      <c r="C19948" t="inlineStr">
        <is>
          <t>Fürth, Germany</t>
        </is>
      </c>
      <c r="D19948" t="inlineStr">
        <is>
          <t>via XING</t>
        </is>
      </c>
      <c r="E19948" t="inlineStr">
        <is>
          <t>Full-time</t>
        </is>
      </c>
      <c r="F19948" t="b">
        <v>0</v>
      </c>
      <c r="G19948" t="inlineStr">
        <is>
          <t>Germany</t>
        </is>
      </c>
      <c r="H19948" s="2" t="n">
        <v>45417.30457175926</v>
      </c>
      <c r="I19948" t="b">
        <v>1</v>
      </c>
      <c r="J19948" t="b">
        <v>0</v>
      </c>
      <c r="K19948" t="inlineStr">
        <is>
          <t>Germany</t>
        </is>
      </c>
      <c r="L19948" t="inlineStr"/>
      <c r="M19948" t="inlineStr"/>
      <c r="N19948" t="inlineStr"/>
      <c r="O19948" t="inlineStr">
        <is>
          <t>Onlineprinters GmbH Jobportal</t>
        </is>
      </c>
      <c r="P19948" t="inlineStr">
        <is>
          <t>['c#', 'sql', 'sql server', 'azure', 'ssis', 'git']</t>
        </is>
      </c>
      <c r="Q19948" t="inlineStr">
        <is>
          <t>{'analyst_tools': ['ssis'], 'cloud': ['azure'], 'databases': ['sql server'], 'other': ['git'], 'programming': ['c#', 'sql']}</t>
        </is>
      </c>
    </row>
    <row r="19949">
      <c r="A19949" t="inlineStr">
        <is>
          <t>Data Analyst</t>
        </is>
      </c>
      <c r="B19949" t="inlineStr">
        <is>
          <t>Financial Data Analyst</t>
        </is>
      </c>
      <c r="C19949" t="inlineStr">
        <is>
          <t>New York, NY</t>
        </is>
      </c>
      <c r="D19949" t="inlineStr">
        <is>
          <t>via LinkedIn</t>
        </is>
      </c>
      <c r="E19949" t="inlineStr">
        <is>
          <t>Full-time</t>
        </is>
      </c>
      <c r="F19949" t="b">
        <v>0</v>
      </c>
      <c r="G19949" t="inlineStr">
        <is>
          <t>New York, United States</t>
        </is>
      </c>
      <c r="H19949" s="2" t="n">
        <v>45434.29185185185</v>
      </c>
      <c r="I19949" t="b">
        <v>0</v>
      </c>
      <c r="J19949" t="b">
        <v>0</v>
      </c>
      <c r="K19949" t="inlineStr">
        <is>
          <t>United States</t>
        </is>
      </c>
      <c r="L19949" t="inlineStr"/>
      <c r="M19949" t="inlineStr"/>
      <c r="N19949" t="inlineStr"/>
      <c r="O19949" t="inlineStr">
        <is>
          <t>Augment Jobs</t>
        </is>
      </c>
      <c r="P19949" t="inlineStr">
        <is>
          <t>['python', 'r', 'excel']</t>
        </is>
      </c>
      <c r="Q19949" t="inlineStr">
        <is>
          <t>{'analyst_tools': ['excel'], 'programming': ['python', 'r']}</t>
        </is>
      </c>
    </row>
    <row r="19950">
      <c r="A19950" t="inlineStr">
        <is>
          <t>Senior Data Engineer</t>
        </is>
      </c>
      <c r="B19950" t="inlineStr">
        <is>
          <t>Senior Data Engineer</t>
        </is>
      </c>
      <c r="C19950" t="inlineStr">
        <is>
          <t>Melbourne VIC, Australia</t>
        </is>
      </c>
      <c r="D19950" t="inlineStr">
        <is>
          <t>via LinkedIn</t>
        </is>
      </c>
      <c r="E19950" t="inlineStr">
        <is>
          <t>Full-time</t>
        </is>
      </c>
      <c r="F19950" t="b">
        <v>0</v>
      </c>
      <c r="G19950" t="inlineStr">
        <is>
          <t>Australia</t>
        </is>
      </c>
      <c r="H19950" s="2" t="n">
        <v>45414.30768518519</v>
      </c>
      <c r="I19950" t="b">
        <v>1</v>
      </c>
      <c r="J19950" t="b">
        <v>0</v>
      </c>
      <c r="K19950" t="inlineStr">
        <is>
          <t>Australia</t>
        </is>
      </c>
      <c r="L19950" t="inlineStr"/>
      <c r="M19950" t="inlineStr"/>
      <c r="N19950" t="inlineStr"/>
      <c r="O19950" t="inlineStr">
        <is>
          <t>Nuage Technology Group</t>
        </is>
      </c>
      <c r="P19950" t="inlineStr">
        <is>
          <t>['azure', 'databricks']</t>
        </is>
      </c>
      <c r="Q19950" t="inlineStr">
        <is>
          <t>{'cloud': ['azure', 'databricks']}</t>
        </is>
      </c>
    </row>
    <row r="19951">
      <c r="A19951" t="inlineStr">
        <is>
          <t>Business Analyst</t>
        </is>
      </c>
      <c r="B19951" t="inlineStr">
        <is>
          <t>Sales Analyst</t>
        </is>
      </c>
      <c r="C19951" t="inlineStr">
        <is>
          <t>Rubiera, Province of Reggio Emilia, Italy</t>
        </is>
      </c>
      <c r="D19951" t="inlineStr">
        <is>
          <t>via BeBee</t>
        </is>
      </c>
      <c r="E19951" t="inlineStr">
        <is>
          <t>Full-time</t>
        </is>
      </c>
      <c r="F19951" t="b">
        <v>0</v>
      </c>
      <c r="G19951" t="inlineStr">
        <is>
          <t>Italy</t>
        </is>
      </c>
      <c r="H19951" s="2" t="n">
        <v>45441.30465277778</v>
      </c>
      <c r="I19951" t="b">
        <v>0</v>
      </c>
      <c r="J19951" t="b">
        <v>0</v>
      </c>
      <c r="K19951" t="inlineStr">
        <is>
          <t>Italy</t>
        </is>
      </c>
      <c r="L19951" t="inlineStr"/>
      <c r="M19951" t="inlineStr"/>
      <c r="N19951" t="inlineStr"/>
      <c r="O19951" t="inlineStr">
        <is>
          <t>Tetra Pak</t>
        </is>
      </c>
      <c r="P19951" t="inlineStr">
        <is>
          <t>['word', 'spreadsheet']</t>
        </is>
      </c>
      <c r="Q19951" t="inlineStr">
        <is>
          <t>{'analyst_tools': ['word', 'spreadsheet']}</t>
        </is>
      </c>
    </row>
    <row r="19952">
      <c r="A19952" t="inlineStr">
        <is>
          <t>Data Scientist</t>
        </is>
      </c>
      <c r="B19952" t="inlineStr">
        <is>
          <t>Data Scientist</t>
        </is>
      </c>
      <c r="C19952" t="inlineStr">
        <is>
          <t>Brussels, Belgium</t>
        </is>
      </c>
      <c r="D19952" t="inlineStr">
        <is>
          <t>via BeBee</t>
        </is>
      </c>
      <c r="E19952" t="inlineStr">
        <is>
          <t>Full-time</t>
        </is>
      </c>
      <c r="F19952" t="b">
        <v>0</v>
      </c>
      <c r="G19952" t="inlineStr">
        <is>
          <t>Belgium</t>
        </is>
      </c>
      <c r="H19952" s="2" t="n">
        <v>45429.31181712963</v>
      </c>
      <c r="I19952" t="b">
        <v>0</v>
      </c>
      <c r="J19952" t="b">
        <v>0</v>
      </c>
      <c r="K19952" t="inlineStr">
        <is>
          <t>Belgium</t>
        </is>
      </c>
      <c r="L19952" t="inlineStr"/>
      <c r="M19952" t="inlineStr"/>
      <c r="N19952" t="inlineStr"/>
      <c r="O19952" t="inlineStr">
        <is>
          <t>BNP Paribas Fortis</t>
        </is>
      </c>
      <c r="P19952" t="inlineStr">
        <is>
          <t>['python', 'sql', 'git', 'notion']</t>
        </is>
      </c>
      <c r="Q19952" t="inlineStr">
        <is>
          <t>{'async': ['notion'], 'other': ['git'], 'programming': ['python', 'sql']}</t>
        </is>
      </c>
    </row>
    <row r="19953">
      <c r="A19953" t="inlineStr">
        <is>
          <t>Data Scientist</t>
        </is>
      </c>
      <c r="B19953" t="inlineStr">
        <is>
          <t>Data Scientist</t>
        </is>
      </c>
      <c r="C19953" t="inlineStr">
        <is>
          <t>Anywhere</t>
        </is>
      </c>
      <c r="D19953" t="inlineStr">
        <is>
          <t>via Built In</t>
        </is>
      </c>
      <c r="E19953" t="inlineStr">
        <is>
          <t>Full-time</t>
        </is>
      </c>
      <c r="F19953" t="b">
        <v>1</v>
      </c>
      <c r="G19953" t="inlineStr">
        <is>
          <t>Singapore</t>
        </is>
      </c>
      <c r="H19953" s="2" t="n">
        <v>45434.3122337963</v>
      </c>
      <c r="I19953" t="b">
        <v>0</v>
      </c>
      <c r="J19953" t="b">
        <v>0</v>
      </c>
      <c r="K19953" t="inlineStr">
        <is>
          <t>Singapore</t>
        </is>
      </c>
      <c r="L19953" t="inlineStr"/>
      <c r="M19953" t="inlineStr"/>
      <c r="N19953" t="inlineStr"/>
      <c r="O19953" t="inlineStr">
        <is>
          <t>Coinbase</t>
        </is>
      </c>
      <c r="P19953" t="inlineStr">
        <is>
          <t>['sql', 'python', 'gdpr']</t>
        </is>
      </c>
      <c r="Q19953" t="inlineStr">
        <is>
          <t>{'libraries': ['gdpr'], 'programming': ['sql', 'python']}</t>
        </is>
      </c>
    </row>
    <row r="19954">
      <c r="A19954" t="inlineStr">
        <is>
          <t>Data Scientist</t>
        </is>
      </c>
      <c r="B19954" t="inlineStr">
        <is>
          <t>Research Computer Scientist, AST, Data Analysis (Direct Hire)</t>
        </is>
      </c>
      <c r="C19954" t="inlineStr">
        <is>
          <t>Mountain View, CA</t>
        </is>
      </c>
      <c r="D19954" t="inlineStr">
        <is>
          <t>via ZipRecruiter</t>
        </is>
      </c>
      <c r="E19954" t="inlineStr">
        <is>
          <t>Full-time</t>
        </is>
      </c>
      <c r="F19954" t="b">
        <v>0</v>
      </c>
      <c r="G19954" t="inlineStr">
        <is>
          <t>California, United States</t>
        </is>
      </c>
      <c r="H19954" s="2" t="n">
        <v>45425.29563657408</v>
      </c>
      <c r="I19954" t="b">
        <v>0</v>
      </c>
      <c r="J19954" t="b">
        <v>0</v>
      </c>
      <c r="K19954" t="inlineStr">
        <is>
          <t>United States</t>
        </is>
      </c>
      <c r="L19954" t="inlineStr">
        <is>
          <t>year</t>
        </is>
      </c>
      <c r="M19954" t="n">
        <v>152105</v>
      </c>
      <c r="N19954" t="inlineStr"/>
      <c r="O19954" t="inlineStr">
        <is>
          <t>Ames Research Center</t>
        </is>
      </c>
      <c r="P19954" t="inlineStr">
        <is>
          <t>['c', 'go']</t>
        </is>
      </c>
      <c r="Q19954" t="inlineStr">
        <is>
          <t>{'programming': ['c', 'go']}</t>
        </is>
      </c>
    </row>
    <row r="19955">
      <c r="A19955" t="inlineStr">
        <is>
          <t>Data Engineer</t>
        </is>
      </c>
      <c r="B19955" t="inlineStr">
        <is>
          <t>Middle/Senior Data Engineer</t>
        </is>
      </c>
      <c r="C19955" t="inlineStr">
        <is>
          <t>Vilnius, Vilnius City Municipality, Lithuania</t>
        </is>
      </c>
      <c r="D19955" t="inlineStr">
        <is>
          <t>via Smart Recruiters Jobs</t>
        </is>
      </c>
      <c r="E19955" t="inlineStr">
        <is>
          <t>Full-time</t>
        </is>
      </c>
      <c r="F19955" t="b">
        <v>0</v>
      </c>
      <c r="G19955" t="inlineStr">
        <is>
          <t>Lithuania</t>
        </is>
      </c>
      <c r="H19955" s="2" t="n">
        <v>45421.31304398148</v>
      </c>
      <c r="I19955" t="b">
        <v>0</v>
      </c>
      <c r="J19955" t="b">
        <v>0</v>
      </c>
      <c r="K19955" t="inlineStr">
        <is>
          <t>Lithuania</t>
        </is>
      </c>
      <c r="L19955" t="inlineStr"/>
      <c r="M19955" t="inlineStr"/>
      <c r="N19955" t="inlineStr"/>
      <c r="O19955" t="inlineStr">
        <is>
          <t>Devexperts</t>
        </is>
      </c>
      <c r="P19955" t="inlineStr">
        <is>
          <t>['java', 'scala', 'python', 'sql', 'aws', 'redshift', 'spark', 'pyspark', 'airflow', 'kafka', 'docker', 'kubernetes', 'terraform']</t>
        </is>
      </c>
      <c r="Q19955" t="inlineStr">
        <is>
          <t>{'cloud': ['aws', 'redshift'], 'libraries': ['spark', 'pyspark', 'airflow', 'kafka'], 'other': ['docker', 'kubernetes', 'terraform'], 'programming': ['java', 'scala', 'python', 'sql']}</t>
        </is>
      </c>
    </row>
    <row r="19956">
      <c r="A19956" t="inlineStr">
        <is>
          <t>Data Analyst</t>
        </is>
      </c>
      <c r="B19956" t="inlineStr">
        <is>
          <t>Data Analyst. Job in Canton LilyLifestyle Jobs</t>
        </is>
      </c>
      <c r="C19956" t="inlineStr">
        <is>
          <t>Canton, MA</t>
        </is>
      </c>
      <c r="D19956" t="inlineStr">
        <is>
          <t>via LilyLifestyle Jobs</t>
        </is>
      </c>
      <c r="E19956" t="inlineStr">
        <is>
          <t>Full-time</t>
        </is>
      </c>
      <c r="F19956" t="b">
        <v>0</v>
      </c>
      <c r="G19956" t="inlineStr">
        <is>
          <t>New York, United States</t>
        </is>
      </c>
      <c r="H19956" s="2" t="n">
        <v>45424.29189814815</v>
      </c>
      <c r="I19956" t="b">
        <v>0</v>
      </c>
      <c r="J19956" t="b">
        <v>1</v>
      </c>
      <c r="K19956" t="inlineStr">
        <is>
          <t>United States</t>
        </is>
      </c>
      <c r="L19956" t="inlineStr"/>
      <c r="M19956" t="inlineStr"/>
      <c r="N19956" t="inlineStr"/>
      <c r="O19956" t="inlineStr">
        <is>
          <t>Point32Health</t>
        </is>
      </c>
      <c r="P19956" t="inlineStr">
        <is>
          <t>['sas', 'sas', 'sql', 'r', 'python', 'tableau']</t>
        </is>
      </c>
      <c r="Q19956" t="inlineStr">
        <is>
          <t>{'analyst_tools': ['sas', 'tableau'], 'programming': ['sas', 'sql', 'r', 'python']}</t>
        </is>
      </c>
    </row>
    <row r="19957">
      <c r="A19957" t="inlineStr">
        <is>
          <t>Data Analyst</t>
        </is>
      </c>
      <c r="B19957" t="inlineStr">
        <is>
          <t>Principal Data Analyst</t>
        </is>
      </c>
      <c r="C19957" t="inlineStr">
        <is>
          <t>Johnston, RI</t>
        </is>
      </c>
      <c r="D19957" t="inlineStr">
        <is>
          <t>via ZipRecruiter</t>
        </is>
      </c>
      <c r="E19957" t="inlineStr">
        <is>
          <t>Full-time</t>
        </is>
      </c>
      <c r="F19957" t="b">
        <v>0</v>
      </c>
      <c r="G19957" t="inlineStr">
        <is>
          <t>New York, United States</t>
        </is>
      </c>
      <c r="H19957" s="2" t="n">
        <v>45425.29221064815</v>
      </c>
      <c r="I19957" t="b">
        <v>0</v>
      </c>
      <c r="J19957" t="b">
        <v>1</v>
      </c>
      <c r="K19957" t="inlineStr">
        <is>
          <t>United States</t>
        </is>
      </c>
      <c r="L19957" t="inlineStr">
        <is>
          <t>year</t>
        </is>
      </c>
      <c r="M19957" t="n">
        <v>135000</v>
      </c>
      <c r="N19957" t="inlineStr"/>
      <c r="O19957" t="inlineStr">
        <is>
          <t>Citizens Bank, N.A.</t>
        </is>
      </c>
      <c r="P19957" t="inlineStr">
        <is>
          <t>['python', 'sql', 'r', 'alteryx', 'tableau']</t>
        </is>
      </c>
      <c r="Q19957" t="inlineStr">
        <is>
          <t>{'analyst_tools': ['alteryx', 'tableau'], 'programming': ['python', 'sql', 'r']}</t>
        </is>
      </c>
    </row>
    <row r="19958">
      <c r="A19958" t="inlineStr">
        <is>
          <t>Senior Data Scientist</t>
        </is>
      </c>
      <c r="B19958" t="inlineStr">
        <is>
          <t>Senior Manager, Data Science Innovation - Advanced Analytics and...</t>
        </is>
      </c>
      <c r="C19958" t="inlineStr">
        <is>
          <t>Pleasanton, CA</t>
        </is>
      </c>
      <c r="D19958" t="inlineStr">
        <is>
          <t>via ZipRecruiter</t>
        </is>
      </c>
      <c r="E19958" t="inlineStr">
        <is>
          <t>Full-time</t>
        </is>
      </c>
      <c r="F19958" t="b">
        <v>0</v>
      </c>
      <c r="G19958" t="inlineStr">
        <is>
          <t>California, United States</t>
        </is>
      </c>
      <c r="H19958" s="2" t="n">
        <v>45428.2936574074</v>
      </c>
      <c r="I19958" t="b">
        <v>0</v>
      </c>
      <c r="J19958" t="b">
        <v>0</v>
      </c>
      <c r="K19958" t="inlineStr">
        <is>
          <t>United States</t>
        </is>
      </c>
      <c r="L19958" t="inlineStr"/>
      <c r="M19958" t="inlineStr"/>
      <c r="N19958" t="inlineStr"/>
      <c r="O19958" t="inlineStr">
        <is>
          <t>Canada Workday ULC</t>
        </is>
      </c>
      <c r="P19958" t="inlineStr">
        <is>
          <t>['python', 'r', 'databricks', 'aws', 'tensorflow', 'pytorch', 'flow']</t>
        </is>
      </c>
      <c r="Q19958" t="inlineStr">
        <is>
          <t>{'cloud': ['databricks', 'aws'], 'libraries': ['tensorflow', 'pytorch'], 'other': ['flow'], 'programming': ['python', 'r']}</t>
        </is>
      </c>
    </row>
    <row r="19959">
      <c r="A19959" t="inlineStr">
        <is>
          <t>Data Engineer</t>
        </is>
      </c>
      <c r="B19959" t="inlineStr">
        <is>
          <t>Data Engineer - DI</t>
        </is>
      </c>
      <c r="C19959" t="inlineStr">
        <is>
          <t>Rivas, Nicaragua  (+1 other)</t>
        </is>
      </c>
      <c r="D19959" t="inlineStr">
        <is>
          <t>via Wellfound</t>
        </is>
      </c>
      <c r="E19959" t="inlineStr">
        <is>
          <t>Full-time</t>
        </is>
      </c>
      <c r="F19959" t="b">
        <v>0</v>
      </c>
      <c r="G19959" t="inlineStr">
        <is>
          <t>Nicaragua</t>
        </is>
      </c>
      <c r="H19959" s="2" t="n">
        <v>45424.35454861111</v>
      </c>
      <c r="I19959" t="b">
        <v>1</v>
      </c>
      <c r="J19959" t="b">
        <v>0</v>
      </c>
      <c r="K19959" t="inlineStr">
        <is>
          <t>Nicaragua</t>
        </is>
      </c>
      <c r="L19959" t="inlineStr"/>
      <c r="M19959" t="inlineStr"/>
      <c r="N19959" t="inlineStr"/>
      <c r="O19959" t="inlineStr">
        <is>
          <t>Similarweb</t>
        </is>
      </c>
      <c r="P19959" t="inlineStr">
        <is>
          <t>['python', 'sql', 'databricks', 'aws', 'airflow', 'spark', 'tableau', 'git']</t>
        </is>
      </c>
      <c r="Q19959" t="inlineStr">
        <is>
          <t>{'analyst_tools': ['tableau'], 'cloud': ['databricks', 'aws'], 'libraries': ['airflow', 'spark'], 'other': ['git'], 'programming': ['python', 'sql']}</t>
        </is>
      </c>
    </row>
    <row r="19960">
      <c r="A19960" t="inlineStr">
        <is>
          <t>Data Analyst</t>
        </is>
      </c>
      <c r="B19960" t="inlineStr">
        <is>
          <t>DATA ANALYSTS</t>
        </is>
      </c>
      <c r="C19960" t="inlineStr">
        <is>
          <t>Piscataway, NJ</t>
        </is>
      </c>
      <c r="D19960" t="inlineStr">
        <is>
          <t>via Indeed</t>
        </is>
      </c>
      <c r="E19960" t="inlineStr">
        <is>
          <t>Full-time</t>
        </is>
      </c>
      <c r="F19960" t="b">
        <v>0</v>
      </c>
      <c r="G19960" t="inlineStr">
        <is>
          <t>New York, United States</t>
        </is>
      </c>
      <c r="H19960" s="2" t="n">
        <v>45441.2918287037</v>
      </c>
      <c r="I19960" t="b">
        <v>0</v>
      </c>
      <c r="J19960" t="b">
        <v>0</v>
      </c>
      <c r="K19960" t="inlineStr">
        <is>
          <t>United States</t>
        </is>
      </c>
      <c r="L19960" t="inlineStr"/>
      <c r="M19960" t="inlineStr"/>
      <c r="N19960" t="inlineStr"/>
      <c r="O19960" t="inlineStr">
        <is>
          <t>CvsLogic</t>
        </is>
      </c>
      <c r="P19960" t="inlineStr">
        <is>
          <t>['sas', 'sas', 'python', 'excel']</t>
        </is>
      </c>
      <c r="Q19960" t="inlineStr">
        <is>
          <t>{'analyst_tools': ['sas', 'excel'], 'programming': ['sas', 'python']}</t>
        </is>
      </c>
    </row>
    <row r="19961">
      <c r="A19961" t="inlineStr">
        <is>
          <t>Business Analyst</t>
        </is>
      </c>
      <c r="B19961" t="inlineStr">
        <is>
          <t>Business Intelligence Analyst</t>
        </is>
      </c>
      <c r="C19961" t="inlineStr">
        <is>
          <t>Des Moines, IA</t>
        </is>
      </c>
      <c r="D19961" t="inlineStr">
        <is>
          <t>via LinkedIn</t>
        </is>
      </c>
      <c r="E19961" t="inlineStr">
        <is>
          <t>Full-time</t>
        </is>
      </c>
      <c r="F19961" t="b">
        <v>0</v>
      </c>
      <c r="G19961" t="inlineStr">
        <is>
          <t>Illinois, United States</t>
        </is>
      </c>
      <c r="H19961" s="2" t="n">
        <v>45421.2936574074</v>
      </c>
      <c r="I19961" t="b">
        <v>0</v>
      </c>
      <c r="J19961" t="b">
        <v>0</v>
      </c>
      <c r="K19961" t="inlineStr">
        <is>
          <t>United States</t>
        </is>
      </c>
      <c r="L19961" t="inlineStr"/>
      <c r="M19961" t="inlineStr"/>
      <c r="N19961" t="inlineStr"/>
      <c r="O19961" t="inlineStr">
        <is>
          <t>Greater Des Moines Partnership</t>
        </is>
      </c>
      <c r="P19961" t="inlineStr"/>
      <c r="Q19961" t="inlineStr"/>
    </row>
    <row r="19962">
      <c r="A19962" t="inlineStr">
        <is>
          <t>Business Analyst</t>
        </is>
      </c>
      <c r="B19962" t="inlineStr">
        <is>
          <t>Tax Analyst</t>
        </is>
      </c>
      <c r="C19962" t="inlineStr">
        <is>
          <t>Orlando, FL</t>
        </is>
      </c>
      <c r="D19962" t="inlineStr">
        <is>
          <t>via ZipRecruiter</t>
        </is>
      </c>
      <c r="E19962" t="inlineStr">
        <is>
          <t>Full-time and Part-time</t>
        </is>
      </c>
      <c r="F19962" t="b">
        <v>0</v>
      </c>
      <c r="G19962" t="inlineStr">
        <is>
          <t>Florida, United States</t>
        </is>
      </c>
      <c r="H19962" s="2" t="n">
        <v>45436.29314814815</v>
      </c>
      <c r="I19962" t="b">
        <v>0</v>
      </c>
      <c r="J19962" t="b">
        <v>0</v>
      </c>
      <c r="K19962" t="inlineStr">
        <is>
          <t>United States</t>
        </is>
      </c>
      <c r="L19962" t="inlineStr">
        <is>
          <t>year</t>
        </is>
      </c>
      <c r="M19962" t="n">
        <v>86962</v>
      </c>
      <c r="N19962" t="inlineStr"/>
      <c r="O19962" t="inlineStr">
        <is>
          <t>Internal Revenue Service</t>
        </is>
      </c>
      <c r="P19962" t="inlineStr"/>
      <c r="Q19962" t="inlineStr"/>
    </row>
    <row r="19963">
      <c r="A19963" t="inlineStr">
        <is>
          <t>Data Analyst</t>
        </is>
      </c>
      <c r="B19963" t="inlineStr">
        <is>
          <t>Data Analyst</t>
        </is>
      </c>
      <c r="C19963" t="inlineStr">
        <is>
          <t>Lisbon, Portugal</t>
        </is>
      </c>
      <c r="D19963" t="inlineStr">
        <is>
          <t>via BeBee Portugal</t>
        </is>
      </c>
      <c r="E19963" t="inlineStr">
        <is>
          <t>Part-time</t>
        </is>
      </c>
      <c r="F19963" t="b">
        <v>0</v>
      </c>
      <c r="G19963" t="inlineStr">
        <is>
          <t>Portugal</t>
        </is>
      </c>
      <c r="H19963" s="2" t="n">
        <v>45436.30015046296</v>
      </c>
      <c r="I19963" t="b">
        <v>1</v>
      </c>
      <c r="J19963" t="b">
        <v>0</v>
      </c>
      <c r="K19963" t="inlineStr">
        <is>
          <t>Portugal</t>
        </is>
      </c>
      <c r="L19963" t="inlineStr"/>
      <c r="M19963" t="inlineStr"/>
      <c r="N19963" t="inlineStr"/>
      <c r="O19963" t="inlineStr">
        <is>
          <t>Truck &amp; Trail</t>
        </is>
      </c>
      <c r="P19963" t="inlineStr">
        <is>
          <t>['sql', 'power bi', 'word', 'excel', 'tableau']</t>
        </is>
      </c>
      <c r="Q19963" t="inlineStr">
        <is>
          <t>{'analyst_tools': ['power bi', 'word', 'excel', 'tableau'], 'programming': ['sql']}</t>
        </is>
      </c>
    </row>
    <row r="19964">
      <c r="A19964" t="inlineStr">
        <is>
          <t>Senior Data Engineer</t>
        </is>
      </c>
      <c r="B19964" t="inlineStr">
        <is>
          <t>Senior Data Engineer, Sydney</t>
        </is>
      </c>
      <c r="C19964" t="inlineStr">
        <is>
          <t>Sydney NSW, Australia</t>
        </is>
      </c>
      <c r="D19964" t="inlineStr">
        <is>
          <t>via LinkedIn</t>
        </is>
      </c>
      <c r="E19964" t="inlineStr">
        <is>
          <t>Full-time</t>
        </is>
      </c>
      <c r="F19964" t="b">
        <v>0</v>
      </c>
      <c r="G19964" t="inlineStr">
        <is>
          <t>Australia</t>
        </is>
      </c>
      <c r="H19964" s="2" t="n">
        <v>45414.30768518519</v>
      </c>
      <c r="I19964" t="b">
        <v>0</v>
      </c>
      <c r="J19964" t="b">
        <v>0</v>
      </c>
      <c r="K19964" t="inlineStr">
        <is>
          <t>Australia</t>
        </is>
      </c>
      <c r="L19964" t="inlineStr"/>
      <c r="M19964" t="inlineStr"/>
      <c r="N19964" t="inlineStr"/>
      <c r="O19964" t="inlineStr">
        <is>
          <t>GrainCorp</t>
        </is>
      </c>
      <c r="P19964" t="inlineStr">
        <is>
          <t>['python', 'azure', 'databricks', 'sap']</t>
        </is>
      </c>
      <c r="Q19964" t="inlineStr">
        <is>
          <t>{'analyst_tools': ['sap'], 'cloud': ['azure', 'databricks'], 'programming': ['python']}</t>
        </is>
      </c>
    </row>
    <row r="19965">
      <c r="A19965" t="inlineStr">
        <is>
          <t>Data Analyst</t>
        </is>
      </c>
      <c r="B19965" t="inlineStr">
        <is>
          <t>Data Analyst II</t>
        </is>
      </c>
      <c r="C19965" t="inlineStr">
        <is>
          <t>California</t>
        </is>
      </c>
      <c r="D19965" t="inlineStr">
        <is>
          <t>via Built In</t>
        </is>
      </c>
      <c r="E19965" t="inlineStr">
        <is>
          <t>Full-time</t>
        </is>
      </c>
      <c r="F19965" t="b">
        <v>0</v>
      </c>
      <c r="G19965" t="inlineStr">
        <is>
          <t>California, United States</t>
        </is>
      </c>
      <c r="H19965" s="2" t="n">
        <v>45417.29273148148</v>
      </c>
      <c r="I19965" t="b">
        <v>0</v>
      </c>
      <c r="J19965" t="b">
        <v>1</v>
      </c>
      <c r="K19965" t="inlineStr">
        <is>
          <t>United States</t>
        </is>
      </c>
      <c r="L19965" t="inlineStr">
        <is>
          <t>year</t>
        </is>
      </c>
      <c r="M19965" t="n">
        <v>75550</v>
      </c>
      <c r="N19965" t="inlineStr"/>
      <c r="O19965" t="inlineStr">
        <is>
          <t>Centene Corporation</t>
        </is>
      </c>
      <c r="P19965" t="inlineStr">
        <is>
          <t>['sql', 'c#', 'c++']</t>
        </is>
      </c>
      <c r="Q19965" t="inlineStr">
        <is>
          <t>{'programming': ['sql', 'c#', 'c++']}</t>
        </is>
      </c>
    </row>
    <row r="19966">
      <c r="A19966" t="inlineStr">
        <is>
          <t>Data Scientist</t>
        </is>
      </c>
      <c r="B19966" t="inlineStr">
        <is>
          <t>Academic Director and Instructor, Data Science (Online)</t>
        </is>
      </c>
      <c r="C19966" t="inlineStr">
        <is>
          <t>Providence, RI</t>
        </is>
      </c>
      <c r="D19966" t="inlineStr">
        <is>
          <t>via Higher Education Recruitment Consortium (HERC), HERC Jobs</t>
        </is>
      </c>
      <c r="E19966" t="inlineStr">
        <is>
          <t>Full-time and Part-time</t>
        </is>
      </c>
      <c r="F19966" t="b">
        <v>0</v>
      </c>
      <c r="G19966" t="inlineStr">
        <is>
          <t>New York, United States</t>
        </is>
      </c>
      <c r="H19966" s="2" t="n">
        <v>45433.29423611111</v>
      </c>
      <c r="I19966" t="b">
        <v>0</v>
      </c>
      <c r="J19966" t="b">
        <v>0</v>
      </c>
      <c r="K19966" t="inlineStr">
        <is>
          <t>United States</t>
        </is>
      </c>
      <c r="L19966" t="inlineStr"/>
      <c r="M19966" t="inlineStr"/>
      <c r="N19966" t="inlineStr"/>
      <c r="O19966" t="inlineStr">
        <is>
          <t>Brown University</t>
        </is>
      </c>
      <c r="P19966" t="inlineStr"/>
      <c r="Q19966" t="inlineStr"/>
    </row>
    <row r="19967">
      <c r="A19967" t="inlineStr">
        <is>
          <t>Data Scientist</t>
        </is>
      </c>
      <c r="B19967" t="inlineStr">
        <is>
          <t>Associate Director, Data Science</t>
        </is>
      </c>
      <c r="C19967" t="inlineStr">
        <is>
          <t>San Juan, Puerto Rico</t>
        </is>
      </c>
      <c r="D19967" t="inlineStr">
        <is>
          <t>via Adzuna</t>
        </is>
      </c>
      <c r="E19967" t="inlineStr">
        <is>
          <t>Full-time</t>
        </is>
      </c>
      <c r="F19967" t="b">
        <v>0</v>
      </c>
      <c r="G19967" t="inlineStr">
        <is>
          <t>Puerto Rico</t>
        </is>
      </c>
      <c r="H19967" s="2" t="n">
        <v>45436.33070601852</v>
      </c>
      <c r="I19967" t="b">
        <v>0</v>
      </c>
      <c r="J19967" t="b">
        <v>0</v>
      </c>
      <c r="K19967" t="inlineStr">
        <is>
          <t>Puerto Rico</t>
        </is>
      </c>
      <c r="L19967" t="inlineStr"/>
      <c r="M19967" t="inlineStr"/>
      <c r="N19967" t="inlineStr"/>
      <c r="O19967" t="inlineStr">
        <is>
          <t>Humana</t>
        </is>
      </c>
      <c r="P19967" t="inlineStr">
        <is>
          <t>['python', 'databricks', 'azure']</t>
        </is>
      </c>
      <c r="Q19967" t="inlineStr">
        <is>
          <t>{'cloud': ['databricks', 'azure'], 'programming': ['python']}</t>
        </is>
      </c>
    </row>
    <row r="19968">
      <c r="A19968" t="inlineStr">
        <is>
          <t>Data Engineer</t>
        </is>
      </c>
      <c r="B19968" t="inlineStr">
        <is>
          <t>Data Engineer-Assistant Manager-State Street Global Advisors</t>
        </is>
      </c>
      <c r="C19968" t="inlineStr">
        <is>
          <t>Karnataka, India</t>
        </is>
      </c>
      <c r="D19968" t="inlineStr">
        <is>
          <t>via Indeed</t>
        </is>
      </c>
      <c r="E19968" t="inlineStr">
        <is>
          <t>Full-time</t>
        </is>
      </c>
      <c r="F19968" t="b">
        <v>0</v>
      </c>
      <c r="G19968" t="inlineStr">
        <is>
          <t>India</t>
        </is>
      </c>
      <c r="H19968" s="2" t="n">
        <v>45419.30024305556</v>
      </c>
      <c r="I19968" t="b">
        <v>0</v>
      </c>
      <c r="J19968" t="b">
        <v>0</v>
      </c>
      <c r="K19968" t="inlineStr">
        <is>
          <t>India</t>
        </is>
      </c>
      <c r="L19968" t="inlineStr"/>
      <c r="M19968" t="inlineStr"/>
      <c r="N19968" t="inlineStr"/>
      <c r="O19968" t="inlineStr">
        <is>
          <t>State Street</t>
        </is>
      </c>
      <c r="P19968" t="inlineStr">
        <is>
          <t>['python', 'sql', 'shell', 'java', 'css', 'javascript', 'aws', 'redshift', 'spark', 'jquery', 'angular', 'jenkins', 'bitbucket']</t>
        </is>
      </c>
      <c r="Q19968" t="inlineStr">
        <is>
          <t>{'cloud': ['aws', 'redshift'], 'libraries': ['spark'], 'other': ['jenkins', 'bitbucket'], 'programming': ['python', 'sql', 'shell', 'java', 'css', 'javascript'], 'webframeworks': ['jquery', 'angular']}</t>
        </is>
      </c>
    </row>
    <row r="19969">
      <c r="A19969" t="inlineStr">
        <is>
          <t>Data Scientist</t>
        </is>
      </c>
      <c r="B19969" t="inlineStr">
        <is>
          <t>Data Scientist</t>
        </is>
      </c>
      <c r="C19969" t="inlineStr">
        <is>
          <t>Karnataka</t>
        </is>
      </c>
      <c r="D19969" t="inlineStr">
        <is>
          <t>via LinkedIn</t>
        </is>
      </c>
      <c r="E19969" t="inlineStr">
        <is>
          <t>Full-time</t>
        </is>
      </c>
      <c r="F19969" t="b">
        <v>0</v>
      </c>
      <c r="G19969" t="inlineStr">
        <is>
          <t>India</t>
        </is>
      </c>
      <c r="H19969" s="2" t="n">
        <v>45434.30247685185</v>
      </c>
      <c r="I19969" t="b">
        <v>0</v>
      </c>
      <c r="J19969" t="b">
        <v>0</v>
      </c>
      <c r="K19969" t="inlineStr">
        <is>
          <t>India</t>
        </is>
      </c>
      <c r="L19969" t="inlineStr"/>
      <c r="M19969" t="inlineStr"/>
      <c r="N19969" t="inlineStr"/>
      <c r="O19969" t="inlineStr">
        <is>
          <t>Indium Software</t>
        </is>
      </c>
      <c r="P19969" t="inlineStr">
        <is>
          <t>['sql', 'python', 'pandas', 'numpy', 'pyspark', 'hadoop', 'tableau']</t>
        </is>
      </c>
      <c r="Q19969" t="inlineStr">
        <is>
          <t>{'analyst_tools': ['tableau'], 'libraries': ['pandas', 'numpy', 'pyspark', 'hadoop'], 'programming': ['sql', 'python']}</t>
        </is>
      </c>
    </row>
    <row r="19970">
      <c r="A19970" t="inlineStr">
        <is>
          <t>Data Scientist</t>
        </is>
      </c>
      <c r="B19970" t="inlineStr">
        <is>
          <t>Database Engineer</t>
        </is>
      </c>
      <c r="C19970" t="inlineStr">
        <is>
          <t>Barcelona, Spain</t>
        </is>
      </c>
      <c r="D19970" t="inlineStr">
        <is>
          <t>via Jooble</t>
        </is>
      </c>
      <c r="E19970" t="inlineStr">
        <is>
          <t>Full-time</t>
        </is>
      </c>
      <c r="F19970" t="b">
        <v>0</v>
      </c>
      <c r="G19970" t="inlineStr">
        <is>
          <t>Spain</t>
        </is>
      </c>
      <c r="H19970" s="2" t="n">
        <v>45425.30788194444</v>
      </c>
      <c r="I19970" t="b">
        <v>1</v>
      </c>
      <c r="J19970" t="b">
        <v>0</v>
      </c>
      <c r="K19970" t="inlineStr">
        <is>
          <t>Spain</t>
        </is>
      </c>
      <c r="L19970" t="inlineStr"/>
      <c r="M19970" t="inlineStr"/>
      <c r="N19970" t="inlineStr"/>
      <c r="O19970" t="inlineStr">
        <is>
          <t>The Workshop</t>
        </is>
      </c>
      <c r="P19970" t="inlineStr">
        <is>
          <t>['crystal', 'python', 'bash', 'java', 'mysql', 'oracle', 'hadoop', 'kafka', 'linux', 'ansible', 'puppet', 'git', 'svn']</t>
        </is>
      </c>
      <c r="Q19970" t="inlineStr">
        <is>
          <t>{'cloud': ['oracle'], 'databases': ['mysql'], 'libraries': ['hadoop', 'kafka'], 'os': ['linux'], 'other': ['ansible', 'puppet', 'git', 'svn'], 'programming': ['crystal', 'python', 'bash', 'java']}</t>
        </is>
      </c>
    </row>
    <row r="19971">
      <c r="A19971" t="inlineStr">
        <is>
          <t>Cloud Engineer</t>
        </is>
      </c>
      <c r="B19971" t="inlineStr">
        <is>
          <t>Implantadores De Proyectos Para Api Management</t>
        </is>
      </c>
      <c r="C19971" t="inlineStr">
        <is>
          <t>Bogotá, Bogota, Colombia</t>
        </is>
      </c>
      <c r="D19971" t="inlineStr">
        <is>
          <t>via BeBee</t>
        </is>
      </c>
      <c r="E19971" t="inlineStr">
        <is>
          <t>Full-time</t>
        </is>
      </c>
      <c r="F19971" t="b">
        <v>0</v>
      </c>
      <c r="G19971" t="inlineStr">
        <is>
          <t>Colombia</t>
        </is>
      </c>
      <c r="H19971" s="2" t="n">
        <v>45416.30200231481</v>
      </c>
      <c r="I19971" t="b">
        <v>0</v>
      </c>
      <c r="J19971" t="b">
        <v>0</v>
      </c>
      <c r="K19971" t="inlineStr">
        <is>
          <t>Colombia</t>
        </is>
      </c>
      <c r="L19971" t="inlineStr"/>
      <c r="M19971" t="inlineStr"/>
      <c r="N19971" t="inlineStr"/>
      <c r="O19971" t="inlineStr">
        <is>
          <t>Colombeia Sas</t>
        </is>
      </c>
      <c r="P19971" t="inlineStr">
        <is>
          <t>['windows', 'linux']</t>
        </is>
      </c>
      <c r="Q19971" t="inlineStr">
        <is>
          <t>{'os': ['windows', 'linux']}</t>
        </is>
      </c>
    </row>
    <row r="19972">
      <c r="A19972" t="inlineStr">
        <is>
          <t>Data Scientist</t>
        </is>
      </c>
      <c r="B19972" t="inlineStr">
        <is>
          <t>Manager, Data Scientist - Business Card &amp; Payments</t>
        </is>
      </c>
      <c r="C19972" t="inlineStr">
        <is>
          <t>New Haven, NY</t>
        </is>
      </c>
      <c r="D19972" t="inlineStr">
        <is>
          <t>via Adzuna</t>
        </is>
      </c>
      <c r="E19972" t="inlineStr">
        <is>
          <t>Full-time and Part-time</t>
        </is>
      </c>
      <c r="F19972" t="b">
        <v>0</v>
      </c>
      <c r="G19972" t="inlineStr">
        <is>
          <t>New York, United States</t>
        </is>
      </c>
      <c r="H19972" s="2" t="n">
        <v>45437.30618055556</v>
      </c>
      <c r="I19972" t="b">
        <v>0</v>
      </c>
      <c r="J19972" t="b">
        <v>1</v>
      </c>
      <c r="K19972" t="inlineStr">
        <is>
          <t>United States</t>
        </is>
      </c>
      <c r="L19972" t="inlineStr">
        <is>
          <t>year</t>
        </is>
      </c>
      <c r="M19972" t="n">
        <v>58926</v>
      </c>
      <c r="N19972" t="inlineStr"/>
      <c r="O19972" t="inlineStr">
        <is>
          <t>Capital One</t>
        </is>
      </c>
      <c r="P19972" t="inlineStr">
        <is>
          <t>['python', 'scala', 'r', 'sql', 'aws', 'spark']</t>
        </is>
      </c>
      <c r="Q19972" t="inlineStr">
        <is>
          <t>{'cloud': ['aws'], 'libraries': ['spark'], 'programming': ['python', 'scala', 'r', 'sql']}</t>
        </is>
      </c>
    </row>
    <row r="19973">
      <c r="A19973" t="inlineStr">
        <is>
          <t>Data Analyst</t>
        </is>
      </c>
      <c r="B19973" t="inlineStr">
        <is>
          <t>Data Analyst</t>
        </is>
      </c>
      <c r="C19973" t="inlineStr">
        <is>
          <t>Stockholm, Sweden</t>
        </is>
      </c>
      <c r="D19973" t="inlineStr">
        <is>
          <t>via LinkedIn</t>
        </is>
      </c>
      <c r="E19973" t="inlineStr">
        <is>
          <t>Full-time</t>
        </is>
      </c>
      <c r="F19973" t="b">
        <v>0</v>
      </c>
      <c r="G19973" t="inlineStr">
        <is>
          <t>Sweden</t>
        </is>
      </c>
      <c r="H19973" s="2" t="n">
        <v>45434.31164351852</v>
      </c>
      <c r="I19973" t="b">
        <v>1</v>
      </c>
      <c r="J19973" t="b">
        <v>0</v>
      </c>
      <c r="K19973" t="inlineStr">
        <is>
          <t>Sweden</t>
        </is>
      </c>
      <c r="L19973" t="inlineStr"/>
      <c r="M19973" t="inlineStr"/>
      <c r="N19973" t="inlineStr"/>
      <c r="O19973" t="inlineStr">
        <is>
          <t>Dagens Nyheter</t>
        </is>
      </c>
      <c r="P19973" t="inlineStr">
        <is>
          <t>['sql', 'looker']</t>
        </is>
      </c>
      <c r="Q19973" t="inlineStr">
        <is>
          <t>{'analyst_tools': ['looker'], 'programming': ['sql']}</t>
        </is>
      </c>
    </row>
    <row r="19974">
      <c r="A19974" t="inlineStr">
        <is>
          <t>Business Analyst</t>
        </is>
      </c>
      <c r="B19974" t="inlineStr">
        <is>
          <t>BI Analyst</t>
        </is>
      </c>
      <c r="C19974" t="inlineStr">
        <is>
          <t>South Africa</t>
        </is>
      </c>
      <c r="D19974" t="inlineStr">
        <is>
          <t>via CareerJunction</t>
        </is>
      </c>
      <c r="E19974" t="inlineStr">
        <is>
          <t>Full-time</t>
        </is>
      </c>
      <c r="F19974" t="b">
        <v>0</v>
      </c>
      <c r="G19974" t="inlineStr">
        <is>
          <t>South Africa</t>
        </is>
      </c>
      <c r="H19974" s="2" t="n">
        <v>45429.30994212963</v>
      </c>
      <c r="I19974" t="b">
        <v>0</v>
      </c>
      <c r="J19974" t="b">
        <v>0</v>
      </c>
      <c r="K19974" t="inlineStr">
        <is>
          <t>South Africa</t>
        </is>
      </c>
      <c r="L19974" t="inlineStr"/>
      <c r="M19974" t="inlineStr"/>
      <c r="N19974" t="inlineStr"/>
      <c r="O19974" t="inlineStr">
        <is>
          <t>MIT Recruitment</t>
        </is>
      </c>
      <c r="P19974" t="inlineStr">
        <is>
          <t>['sql', 'python', 'r', 'spark', 'power bi', 'tableau', 'ssrs', 'ssis', 'alteryx']</t>
        </is>
      </c>
      <c r="Q19974" t="inlineStr">
        <is>
          <t>{'analyst_tools': ['power bi', 'tableau', 'ssrs', 'ssis', 'alteryx'], 'libraries': ['spark'], 'programming': ['sql', 'python', 'r']}</t>
        </is>
      </c>
    </row>
    <row r="19975">
      <c r="A19975" t="inlineStr">
        <is>
          <t>Business Analyst</t>
        </is>
      </c>
      <c r="B19975" t="inlineStr">
        <is>
          <t>Senior IT Business Analyst - MFE Data &amp; Insights - South San...</t>
        </is>
      </c>
      <c r="C19975" t="inlineStr">
        <is>
          <t>South San Francisco, CA</t>
        </is>
      </c>
      <c r="D19975" t="inlineStr">
        <is>
          <t>via LinkedIn</t>
        </is>
      </c>
      <c r="E19975" t="inlineStr">
        <is>
          <t>Full-time and Temp work</t>
        </is>
      </c>
      <c r="F19975" t="b">
        <v>0</v>
      </c>
      <c r="G19975" t="inlineStr">
        <is>
          <t>California, United States</t>
        </is>
      </c>
      <c r="H19975" s="2" t="n">
        <v>45433.2925462963</v>
      </c>
      <c r="I19975" t="b">
        <v>0</v>
      </c>
      <c r="J19975" t="b">
        <v>0</v>
      </c>
      <c r="K19975" t="inlineStr">
        <is>
          <t>United States</t>
        </is>
      </c>
      <c r="L19975" t="inlineStr"/>
      <c r="M19975" t="inlineStr"/>
      <c r="N19975" t="inlineStr"/>
      <c r="O19975" t="inlineStr">
        <is>
          <t>Avtech Solutions Inc</t>
        </is>
      </c>
      <c r="P19975" t="inlineStr">
        <is>
          <t>['go', 'sql', 'webex']</t>
        </is>
      </c>
      <c r="Q19975" t="inlineStr">
        <is>
          <t>{'programming': ['go', 'sql'], 'sync': ['webex']}</t>
        </is>
      </c>
    </row>
    <row r="19976">
      <c r="A19976" t="inlineStr">
        <is>
          <t>Business Analyst</t>
        </is>
      </c>
      <c r="B19976" t="inlineStr">
        <is>
          <t>Senior Business Analyst, Asset Information</t>
        </is>
      </c>
      <c r="C19976" t="inlineStr">
        <is>
          <t>San Juan, Puerto Rico</t>
        </is>
      </c>
      <c r="D19976" t="inlineStr">
        <is>
          <t>via Ladders</t>
        </is>
      </c>
      <c r="E19976" t="inlineStr">
        <is>
          <t>Full-time</t>
        </is>
      </c>
      <c r="F19976" t="b">
        <v>0</v>
      </c>
      <c r="G19976" t="inlineStr">
        <is>
          <t>Puerto Rico</t>
        </is>
      </c>
      <c r="H19976" s="2" t="n">
        <v>45440.33159722222</v>
      </c>
      <c r="I19976" t="b">
        <v>0</v>
      </c>
      <c r="J19976" t="b">
        <v>0</v>
      </c>
      <c r="K19976" t="inlineStr">
        <is>
          <t>Puerto Rico</t>
        </is>
      </c>
      <c r="L19976" t="inlineStr">
        <is>
          <t>year</t>
        </is>
      </c>
      <c r="M19976" t="n">
        <v>95963.5</v>
      </c>
      <c r="N19976" t="inlineStr"/>
      <c r="O19976" t="inlineStr">
        <is>
          <t>Luma</t>
        </is>
      </c>
      <c r="P19976" t="inlineStr"/>
      <c r="Q19976" t="inlineStr"/>
    </row>
    <row r="19977">
      <c r="A19977" t="inlineStr">
        <is>
          <t>Data Engineer</t>
        </is>
      </c>
      <c r="B19977" t="inlineStr">
        <is>
          <t>Asst. Manager - AWS Data Engineer - (Job Number: ANA010022)</t>
        </is>
      </c>
      <c r="C19977" t="inlineStr">
        <is>
          <t>Hyderabad, Telangana, India</t>
        </is>
      </c>
      <c r="D19977" t="inlineStr">
        <is>
          <t>via Talentify</t>
        </is>
      </c>
      <c r="E19977" t="inlineStr">
        <is>
          <t>Full-time</t>
        </is>
      </c>
      <c r="F19977" t="b">
        <v>0</v>
      </c>
      <c r="G19977" t="inlineStr">
        <is>
          <t>India</t>
        </is>
      </c>
      <c r="H19977" s="2" t="n">
        <v>45418.30512731482</v>
      </c>
      <c r="I19977" t="b">
        <v>0</v>
      </c>
      <c r="J19977" t="b">
        <v>0</v>
      </c>
      <c r="K19977" t="inlineStr">
        <is>
          <t>India</t>
        </is>
      </c>
      <c r="L19977" t="inlineStr"/>
      <c r="M19977" t="inlineStr"/>
      <c r="N19977" t="inlineStr"/>
      <c r="O19977" t="inlineStr">
        <is>
          <t>Genpact</t>
        </is>
      </c>
      <c r="P19977" t="inlineStr">
        <is>
          <t>['go', 'sql', 't-sql', 'python', 'scala', 'sql server', 'aws', 'pyspark', 'ssis', 'ssrs']</t>
        </is>
      </c>
      <c r="Q19977" t="inlineStr">
        <is>
          <t>{'analyst_tools': ['ssis', 'ssrs'], 'cloud': ['aws'], 'databases': ['sql server'], 'libraries': ['pyspark'], 'programming': ['go', 'sql', 't-sql', 'python', 'scala']}</t>
        </is>
      </c>
    </row>
    <row r="19978">
      <c r="A19978" t="inlineStr">
        <is>
          <t>Data Scientist</t>
        </is>
      </c>
      <c r="B19978" t="inlineStr">
        <is>
          <t>Data Scientist- Appartenente Alle Categorie Protette</t>
        </is>
      </c>
      <c r="C19978" t="inlineStr">
        <is>
          <t>Fiumicino, Metropolitan City of Rome Capital, Italy</t>
        </is>
      </c>
      <c r="D19978" t="inlineStr">
        <is>
          <t>via BeBee</t>
        </is>
      </c>
      <c r="E19978" t="inlineStr">
        <is>
          <t>Full-time</t>
        </is>
      </c>
      <c r="F19978" t="b">
        <v>0</v>
      </c>
      <c r="G19978" t="inlineStr">
        <is>
          <t>Italy</t>
        </is>
      </c>
      <c r="H19978" s="2" t="n">
        <v>45426.33583333333</v>
      </c>
      <c r="I19978" t="b">
        <v>0</v>
      </c>
      <c r="J19978" t="b">
        <v>0</v>
      </c>
      <c r="K19978" t="inlineStr">
        <is>
          <t>Italy</t>
        </is>
      </c>
      <c r="L19978" t="inlineStr"/>
      <c r="M19978" t="inlineStr"/>
      <c r="N19978" t="inlineStr"/>
      <c r="O19978" t="inlineStr">
        <is>
          <t>Tn Italy</t>
        </is>
      </c>
      <c r="P19978" t="inlineStr">
        <is>
          <t>['python', 'r']</t>
        </is>
      </c>
      <c r="Q19978" t="inlineStr">
        <is>
          <t>{'programming': ['python', 'r']}</t>
        </is>
      </c>
    </row>
    <row r="19979">
      <c r="A19979" t="inlineStr">
        <is>
          <t>Data Scientist</t>
        </is>
      </c>
      <c r="B19979" t="inlineStr">
        <is>
          <t>Data Scientist (Exploitation Specialist - Senior-level) NGA - St Louis</t>
        </is>
      </c>
      <c r="C19979" t="inlineStr">
        <is>
          <t>Wellston, MO</t>
        </is>
      </c>
      <c r="D19979" t="inlineStr">
        <is>
          <t>via Adzuna</t>
        </is>
      </c>
      <c r="E19979" t="inlineStr">
        <is>
          <t>Full-time</t>
        </is>
      </c>
      <c r="F19979" t="b">
        <v>0</v>
      </c>
      <c r="G19979" t="inlineStr">
        <is>
          <t>Illinois, United States</t>
        </is>
      </c>
      <c r="H19979" s="2" t="n">
        <v>45443.29541666667</v>
      </c>
      <c r="I19979" t="b">
        <v>0</v>
      </c>
      <c r="J19979" t="b">
        <v>1</v>
      </c>
      <c r="K19979" t="inlineStr">
        <is>
          <t>United States</t>
        </is>
      </c>
      <c r="L19979" t="inlineStr"/>
      <c r="M19979" t="inlineStr"/>
      <c r="N19979" t="inlineStr"/>
      <c r="O19979" t="inlineStr">
        <is>
          <t>Masego</t>
        </is>
      </c>
      <c r="P19979" t="inlineStr"/>
      <c r="Q19979" t="inlineStr"/>
    </row>
    <row r="19980">
      <c r="A19980" t="inlineStr">
        <is>
          <t>Data Engineer</t>
        </is>
      </c>
      <c r="B19980" t="inlineStr">
        <is>
          <t>Data Engineer</t>
        </is>
      </c>
      <c r="C19980" t="inlineStr">
        <is>
          <t>Madrid, Spain</t>
        </is>
      </c>
      <c r="D19980" t="inlineStr">
        <is>
          <t>via BeBee</t>
        </is>
      </c>
      <c r="E19980" t="inlineStr">
        <is>
          <t>Full-time</t>
        </is>
      </c>
      <c r="F19980" t="b">
        <v>0</v>
      </c>
      <c r="G19980" t="inlineStr">
        <is>
          <t>Spain</t>
        </is>
      </c>
      <c r="H19980" s="2" t="n">
        <v>45430.30273148148</v>
      </c>
      <c r="I19980" t="b">
        <v>0</v>
      </c>
      <c r="J19980" t="b">
        <v>0</v>
      </c>
      <c r="K19980" t="inlineStr">
        <is>
          <t>Spain</t>
        </is>
      </c>
      <c r="L19980" t="inlineStr"/>
      <c r="M19980" t="inlineStr"/>
      <c r="N19980" t="inlineStr"/>
      <c r="O19980" t="inlineStr">
        <is>
          <t>Talent Hackers</t>
        </is>
      </c>
      <c r="P19980" t="inlineStr">
        <is>
          <t>['sql', 'nosql', 'python', 'mariadb', 'dynamodb', 'aws', 'azure', 'oracle', 'gcp', 'hadoop', 'terraform', 'gitlab']</t>
        </is>
      </c>
      <c r="Q19980" t="inlineStr">
        <is>
          <t>{'cloud': ['aws', 'azure', 'oracle', 'gcp'], 'databases': ['mariadb', 'dynamodb'], 'libraries': ['hadoop'], 'other': ['terraform', 'gitlab'], 'programming': ['sql', 'nosql', 'python']}</t>
        </is>
      </c>
    </row>
    <row r="19981">
      <c r="A19981" t="inlineStr">
        <is>
          <t>Senior Data Scientist</t>
        </is>
      </c>
      <c r="B19981" t="inlineStr">
        <is>
          <t>Regional Data &amp; Analytics Lead</t>
        </is>
      </c>
      <c r="C19981" t="inlineStr">
        <is>
          <t>Singapore</t>
        </is>
      </c>
      <c r="D19981" t="inlineStr">
        <is>
          <t>via Singapore | JobsDB</t>
        </is>
      </c>
      <c r="E19981" t="inlineStr">
        <is>
          <t>Full-time</t>
        </is>
      </c>
      <c r="F19981" t="b">
        <v>0</v>
      </c>
      <c r="G19981" t="inlineStr">
        <is>
          <t>Singapore</t>
        </is>
      </c>
      <c r="H19981" s="2" t="n">
        <v>45440.32024305555</v>
      </c>
      <c r="I19981" t="b">
        <v>1</v>
      </c>
      <c r="J19981" t="b">
        <v>0</v>
      </c>
      <c r="K19981" t="inlineStr">
        <is>
          <t>Singapore</t>
        </is>
      </c>
      <c r="L19981" t="inlineStr"/>
      <c r="M19981" t="inlineStr"/>
      <c r="N19981" t="inlineStr"/>
      <c r="O19981" t="inlineStr">
        <is>
          <t>RICHEMONT LUXURY (SINGAPORE) PTE. LTD.</t>
        </is>
      </c>
      <c r="P19981" t="inlineStr">
        <is>
          <t>['sql', 'python', 'go', 'sap', 'power bi', 'looker', 'tableau', 'excel', 'github']</t>
        </is>
      </c>
      <c r="Q19981" t="inlineStr">
        <is>
          <t>{'analyst_tools': ['sap', 'power bi', 'looker', 'tableau', 'excel'], 'other': ['github'], 'programming': ['sql', 'python', 'go']}</t>
        </is>
      </c>
    </row>
    <row r="19982">
      <c r="A19982" t="inlineStr">
        <is>
          <t>Data Analyst</t>
        </is>
      </c>
      <c r="B19982" t="inlineStr">
        <is>
          <t>Lead Data Analyst (H/F)</t>
        </is>
      </c>
      <c r="C19982" t="inlineStr">
        <is>
          <t>Paris, France</t>
        </is>
      </c>
      <c r="D19982" t="inlineStr">
        <is>
          <t>via LinkedIn</t>
        </is>
      </c>
      <c r="E19982" t="inlineStr">
        <is>
          <t>Full-time</t>
        </is>
      </c>
      <c r="F19982" t="b">
        <v>0</v>
      </c>
      <c r="G19982" t="inlineStr">
        <is>
          <t>France</t>
        </is>
      </c>
      <c r="H19982" s="2" t="n">
        <v>45425.31399305556</v>
      </c>
      <c r="I19982" t="b">
        <v>0</v>
      </c>
      <c r="J19982" t="b">
        <v>0</v>
      </c>
      <c r="K19982" t="inlineStr">
        <is>
          <t>France</t>
        </is>
      </c>
      <c r="L19982" t="inlineStr"/>
      <c r="M19982" t="inlineStr"/>
      <c r="N19982" t="inlineStr"/>
      <c r="O19982" t="inlineStr">
        <is>
          <t>Ippon Technologies</t>
        </is>
      </c>
      <c r="P19982" t="inlineStr">
        <is>
          <t>['aws', 'tableau', 'qlik']</t>
        </is>
      </c>
      <c r="Q19982" t="inlineStr">
        <is>
          <t>{'analyst_tools': ['tableau', 'qlik'], 'cloud': ['aws']}</t>
        </is>
      </c>
    </row>
    <row r="19983">
      <c r="A19983" t="inlineStr">
        <is>
          <t>Data Analyst</t>
        </is>
      </c>
      <c r="B19983" t="inlineStr">
        <is>
          <t>Technical Manager Big Data, 100% en Remoto</t>
        </is>
      </c>
      <c r="C19983" t="inlineStr">
        <is>
          <t>Spain</t>
        </is>
      </c>
      <c r="D19983" t="inlineStr">
        <is>
          <t>via BeBee</t>
        </is>
      </c>
      <c r="E19983" t="inlineStr">
        <is>
          <t>Full-time</t>
        </is>
      </c>
      <c r="F19983" t="b">
        <v>0</v>
      </c>
      <c r="G19983" t="inlineStr">
        <is>
          <t>Spain</t>
        </is>
      </c>
      <c r="H19983" s="2" t="n">
        <v>45430.30322916667</v>
      </c>
      <c r="I19983" t="b">
        <v>1</v>
      </c>
      <c r="J19983" t="b">
        <v>0</v>
      </c>
      <c r="K19983" t="inlineStr">
        <is>
          <t>Spain</t>
        </is>
      </c>
      <c r="L19983" t="inlineStr"/>
      <c r="M19983" t="inlineStr"/>
      <c r="N19983" t="inlineStr"/>
      <c r="O19983" t="inlineStr">
        <is>
          <t>Grupo NS</t>
        </is>
      </c>
      <c r="P19983" t="inlineStr"/>
      <c r="Q19983" t="inlineStr"/>
    </row>
    <row r="19984">
      <c r="A19984" t="inlineStr">
        <is>
          <t>Data Analyst</t>
        </is>
      </c>
      <c r="B19984" t="inlineStr">
        <is>
          <t>Data Analyst</t>
        </is>
      </c>
      <c r="C19984" t="inlineStr">
        <is>
          <t>Italy</t>
        </is>
      </c>
      <c r="D19984" t="inlineStr">
        <is>
          <t>via BeBee</t>
        </is>
      </c>
      <c r="E19984" t="inlineStr">
        <is>
          <t>Full-time</t>
        </is>
      </c>
      <c r="F19984" t="b">
        <v>0</v>
      </c>
      <c r="G19984" t="inlineStr">
        <is>
          <t>Italy</t>
        </is>
      </c>
      <c r="H19984" s="2" t="n">
        <v>45429.31246527778</v>
      </c>
      <c r="I19984" t="b">
        <v>0</v>
      </c>
      <c r="J19984" t="b">
        <v>0</v>
      </c>
      <c r="K19984" t="inlineStr">
        <is>
          <t>Italy</t>
        </is>
      </c>
      <c r="L19984" t="inlineStr"/>
      <c r="M19984" t="inlineStr"/>
      <c r="N19984" t="inlineStr"/>
      <c r="O19984" t="inlineStr">
        <is>
          <t>Confidenziale</t>
        </is>
      </c>
      <c r="P19984" t="inlineStr">
        <is>
          <t>['excel']</t>
        </is>
      </c>
      <c r="Q19984" t="inlineStr">
        <is>
          <t>{'analyst_tools': ['excel']}</t>
        </is>
      </c>
    </row>
    <row r="19985">
      <c r="A19985" t="inlineStr">
        <is>
          <t>Data Engineer</t>
        </is>
      </c>
      <c r="B19985" t="inlineStr">
        <is>
          <t>Ingénieur DWH</t>
        </is>
      </c>
      <c r="C19985" t="inlineStr">
        <is>
          <t>Schaerbeek, Belgium</t>
        </is>
      </c>
      <c r="D19985" t="inlineStr">
        <is>
          <t>via Stepstone</t>
        </is>
      </c>
      <c r="E19985" t="inlineStr">
        <is>
          <t>Full-time</t>
        </is>
      </c>
      <c r="F19985" t="b">
        <v>0</v>
      </c>
      <c r="G19985" t="inlineStr">
        <is>
          <t>Belgium</t>
        </is>
      </c>
      <c r="H19985" s="2" t="n">
        <v>45425.31607638889</v>
      </c>
      <c r="I19985" t="b">
        <v>1</v>
      </c>
      <c r="J19985" t="b">
        <v>0</v>
      </c>
      <c r="K19985" t="inlineStr">
        <is>
          <t>Belgium</t>
        </is>
      </c>
      <c r="L19985" t="inlineStr"/>
      <c r="M19985" t="inlineStr"/>
      <c r="N19985" t="inlineStr"/>
      <c r="O19985" t="inlineStr">
        <is>
          <t>Christelijke Mutualiteiten - Mutualités Chrétiennes</t>
        </is>
      </c>
      <c r="P19985" t="inlineStr">
        <is>
          <t>['sql', 'oracle', 'sap']</t>
        </is>
      </c>
      <c r="Q19985" t="inlineStr">
        <is>
          <t>{'analyst_tools': ['sap'], 'cloud': ['oracle'], 'programming': ['sql']}</t>
        </is>
      </c>
    </row>
    <row r="19986">
      <c r="A19986" t="inlineStr">
        <is>
          <t>Senior Data Engineer</t>
        </is>
      </c>
      <c r="B19986" t="inlineStr">
        <is>
          <t>Senior Software Engineer - AWS Data Bricks</t>
        </is>
      </c>
      <c r="C19986" t="inlineStr">
        <is>
          <t>Hyderabad, Pakistan</t>
        </is>
      </c>
      <c r="D19986" t="inlineStr">
        <is>
          <t>via Indeed</t>
        </is>
      </c>
      <c r="E19986" t="inlineStr">
        <is>
          <t>Full-time</t>
        </is>
      </c>
      <c r="F19986" t="b">
        <v>0</v>
      </c>
      <c r="G19986" t="inlineStr">
        <is>
          <t>Pakistan</t>
        </is>
      </c>
      <c r="H19986" s="2" t="n">
        <v>45429.30112268519</v>
      </c>
      <c r="I19986" t="b">
        <v>1</v>
      </c>
      <c r="J19986" t="b">
        <v>0</v>
      </c>
      <c r="K19986" t="inlineStr">
        <is>
          <t>Pakistan</t>
        </is>
      </c>
      <c r="L19986" t="inlineStr"/>
      <c r="M19986" t="inlineStr"/>
      <c r="N19986" t="inlineStr"/>
      <c r="O19986" t="inlineStr">
        <is>
          <t>WinWire</t>
        </is>
      </c>
      <c r="P19986" t="inlineStr">
        <is>
          <t>['python', 'sql', 'aws', 'redshift', 'databricks', 'pyspark', 'terraform', 'github']</t>
        </is>
      </c>
      <c r="Q19986" t="inlineStr">
        <is>
          <t>{'cloud': ['aws', 'redshift', 'databricks'], 'libraries': ['pyspark'], 'other': ['terraform', 'github'], 'programming': ['python', 'sql']}</t>
        </is>
      </c>
    </row>
    <row r="19987">
      <c r="A19987" t="inlineStr">
        <is>
          <t>Data Analyst</t>
        </is>
      </c>
      <c r="B19987" t="inlineStr">
        <is>
          <t>Data Analyst</t>
        </is>
      </c>
      <c r="C19987" t="inlineStr">
        <is>
          <t>Leuven, Belgium</t>
        </is>
      </c>
      <c r="D19987" t="inlineStr">
        <is>
          <t>via BeBee</t>
        </is>
      </c>
      <c r="E19987" t="inlineStr">
        <is>
          <t>Full-time</t>
        </is>
      </c>
      <c r="F19987" t="b">
        <v>0</v>
      </c>
      <c r="G19987" t="inlineStr">
        <is>
          <t>Belgium</t>
        </is>
      </c>
      <c r="H19987" s="2" t="n">
        <v>45429.31165509259</v>
      </c>
      <c r="I19987" t="b">
        <v>1</v>
      </c>
      <c r="J19987" t="b">
        <v>0</v>
      </c>
      <c r="K19987" t="inlineStr">
        <is>
          <t>Belgium</t>
        </is>
      </c>
      <c r="L19987" t="inlineStr"/>
      <c r="M19987" t="inlineStr"/>
      <c r="N19987" t="inlineStr"/>
      <c r="O19987" t="inlineStr">
        <is>
          <t>USG Professionals</t>
        </is>
      </c>
      <c r="P19987" t="inlineStr">
        <is>
          <t>['qlik']</t>
        </is>
      </c>
      <c r="Q19987" t="inlineStr">
        <is>
          <t>{'analyst_tools': ['qlik']}</t>
        </is>
      </c>
    </row>
    <row r="19988">
      <c r="A19988" t="inlineStr">
        <is>
          <t>Data Engineer</t>
        </is>
      </c>
      <c r="B19988" t="inlineStr">
        <is>
          <t>Presales Engineer (Data focus)</t>
        </is>
      </c>
      <c r="C19988" t="inlineStr">
        <is>
          <t>Jakarta, Indonesia</t>
        </is>
      </c>
      <c r="D19988" t="inlineStr">
        <is>
          <t>via LinkedIn</t>
        </is>
      </c>
      <c r="E19988" t="inlineStr">
        <is>
          <t>Full-time</t>
        </is>
      </c>
      <c r="F19988" t="b">
        <v>0</v>
      </c>
      <c r="G19988" t="inlineStr">
        <is>
          <t>Indonesia</t>
        </is>
      </c>
      <c r="H19988" s="2" t="n">
        <v>45418.30769675926</v>
      </c>
      <c r="I19988" t="b">
        <v>1</v>
      </c>
      <c r="J19988" t="b">
        <v>0</v>
      </c>
      <c r="K19988" t="inlineStr">
        <is>
          <t>Indonesia</t>
        </is>
      </c>
      <c r="L19988" t="inlineStr"/>
      <c r="M19988" t="inlineStr"/>
      <c r="N19988" t="inlineStr"/>
      <c r="O19988" t="inlineStr">
        <is>
          <t>Crayon</t>
        </is>
      </c>
      <c r="P19988" t="inlineStr">
        <is>
          <t>['aws']</t>
        </is>
      </c>
      <c r="Q19988" t="inlineStr">
        <is>
          <t>{'cloud': ['aws']}</t>
        </is>
      </c>
    </row>
    <row r="19989">
      <c r="A19989" t="inlineStr">
        <is>
          <t>Data Analyst</t>
        </is>
      </c>
      <c r="B19989" t="inlineStr">
        <is>
          <t>Data Analyst</t>
        </is>
      </c>
      <c r="C19989" t="inlineStr">
        <is>
          <t>Barcelona, Spain</t>
        </is>
      </c>
      <c r="D19989" t="inlineStr">
        <is>
          <t>via BeBee</t>
        </is>
      </c>
      <c r="E19989" t="inlineStr">
        <is>
          <t>Full-time</t>
        </is>
      </c>
      <c r="F19989" t="b">
        <v>0</v>
      </c>
      <c r="G19989" t="inlineStr">
        <is>
          <t>Spain</t>
        </is>
      </c>
      <c r="H19989" s="2" t="n">
        <v>45430.30322916667</v>
      </c>
      <c r="I19989" t="b">
        <v>1</v>
      </c>
      <c r="J19989" t="b">
        <v>0</v>
      </c>
      <c r="K19989" t="inlineStr">
        <is>
          <t>Spain</t>
        </is>
      </c>
      <c r="L19989" t="inlineStr"/>
      <c r="M19989" t="inlineStr"/>
      <c r="N19989" t="inlineStr"/>
      <c r="O19989" t="inlineStr">
        <is>
          <t>Akuaro Work SLU</t>
        </is>
      </c>
      <c r="P19989" t="inlineStr">
        <is>
          <t>['python', 'sql', 'excel']</t>
        </is>
      </c>
      <c r="Q19989" t="inlineStr">
        <is>
          <t>{'analyst_tools': ['excel'], 'programming': ['python', 'sql']}</t>
        </is>
      </c>
    </row>
    <row r="19990">
      <c r="A19990" t="inlineStr">
        <is>
          <t>Data Engineer</t>
        </is>
      </c>
      <c r="B19990" t="inlineStr">
        <is>
          <t>Data Engineer - Sr. Consultant level (13+ yrs, Java, BigData)</t>
        </is>
      </c>
      <c r="C19990" t="inlineStr">
        <is>
          <t>Bengaluru, Karnataka, India</t>
        </is>
      </c>
      <c r="D19990" t="inlineStr">
        <is>
          <t>via SmartRecruiters Job Search</t>
        </is>
      </c>
      <c r="E19990" t="inlineStr">
        <is>
          <t>Full-time</t>
        </is>
      </c>
      <c r="F19990" t="b">
        <v>0</v>
      </c>
      <c r="G19990" t="inlineStr">
        <is>
          <t>India</t>
        </is>
      </c>
      <c r="H19990" s="2" t="n">
        <v>45413.30424768518</v>
      </c>
      <c r="I19990" t="b">
        <v>0</v>
      </c>
      <c r="J19990" t="b">
        <v>0</v>
      </c>
      <c r="K19990" t="inlineStr">
        <is>
          <t>India</t>
        </is>
      </c>
      <c r="L19990" t="inlineStr"/>
      <c r="M19990" t="inlineStr"/>
      <c r="N19990" t="inlineStr"/>
      <c r="O19990" t="inlineStr">
        <is>
          <t>Visa</t>
        </is>
      </c>
      <c r="P19990" t="inlineStr">
        <is>
          <t>['mongodb', 'mongodb', 'nosql', 'python', 'java', 'scala', 'mysql', 'neo4j', 'oracle', 'hadoop', 'spark', 'selenium', 'jenkins', 'git', 'chef']</t>
        </is>
      </c>
      <c r="Q19990" t="inlineStr">
        <is>
          <t>{'cloud': ['oracle'], 'databases': ['mongodb', 'mysql', 'neo4j'], 'libraries': ['hadoop', 'spark', 'selenium'], 'other': ['jenkins', 'git', 'chef'], 'programming': ['mongodb', 'nosql', 'python', 'java', 'scala']}</t>
        </is>
      </c>
    </row>
    <row r="19991">
      <c r="A19991" t="inlineStr">
        <is>
          <t>Senior Data Analyst</t>
        </is>
      </c>
      <c r="B19991" t="inlineStr">
        <is>
          <t>Senior Data Analyst - Web and Social</t>
        </is>
      </c>
      <c r="C19991" t="inlineStr">
        <is>
          <t>Kuala Lumpur, Federal Territory of Kuala Lumpur, Malaysia</t>
        </is>
      </c>
      <c r="D19991" t="inlineStr">
        <is>
          <t>via Smart Recruiters Jobs</t>
        </is>
      </c>
      <c r="E19991" t="inlineStr">
        <is>
          <t>Full-time</t>
        </is>
      </c>
      <c r="F19991" t="b">
        <v>0</v>
      </c>
      <c r="G19991" t="inlineStr">
        <is>
          <t>Malaysia</t>
        </is>
      </c>
      <c r="H19991" s="2" t="n">
        <v>45425.31349537037</v>
      </c>
      <c r="I19991" t="b">
        <v>0</v>
      </c>
      <c r="J19991" t="b">
        <v>0</v>
      </c>
      <c r="K19991" t="inlineStr">
        <is>
          <t>Malaysia</t>
        </is>
      </c>
      <c r="L19991" t="inlineStr"/>
      <c r="M19991" t="inlineStr"/>
      <c r="N19991" t="inlineStr"/>
      <c r="O19991" t="inlineStr">
        <is>
          <t>Publicis Groupe</t>
        </is>
      </c>
      <c r="P19991" t="inlineStr">
        <is>
          <t>['sql', 'firebase', 'firebase', 'mysql', 'bigquery', 'power bi', 'tableau', 'powerpoint', 'excel']</t>
        </is>
      </c>
      <c r="Q19991" t="inlineStr">
        <is>
          <t>{'analyst_tools': ['power bi', 'tableau', 'powerpoint', 'excel'], 'cloud': ['firebase', 'bigquery'], 'databases': ['firebase', 'mysql'], 'programming': ['sql']}</t>
        </is>
      </c>
    </row>
    <row r="19992">
      <c r="A19992" t="inlineStr">
        <is>
          <t>Data Scientist</t>
        </is>
      </c>
      <c r="B19992" t="inlineStr">
        <is>
          <t>Data &amp; Applied Scientist</t>
        </is>
      </c>
      <c r="C19992" t="inlineStr">
        <is>
          <t>San José Province, San José, Costa Rica</t>
        </is>
      </c>
      <c r="D19992" t="inlineStr">
        <is>
          <t>via Trabajo.org - Vacantes De Empleo, Trabajo</t>
        </is>
      </c>
      <c r="E19992" t="inlineStr">
        <is>
          <t>Full-time</t>
        </is>
      </c>
      <c r="F19992" t="b">
        <v>0</v>
      </c>
      <c r="G19992" t="inlineStr">
        <is>
          <t>Costa Rica</t>
        </is>
      </c>
      <c r="H19992" s="2" t="n">
        <v>45413.31759259259</v>
      </c>
      <c r="I19992" t="b">
        <v>0</v>
      </c>
      <c r="J19992" t="b">
        <v>0</v>
      </c>
      <c r="K19992" t="inlineStr">
        <is>
          <t>Costa Rica</t>
        </is>
      </c>
      <c r="L19992" t="inlineStr"/>
      <c r="M19992" t="inlineStr"/>
      <c r="N19992" t="inlineStr"/>
      <c r="O19992" t="inlineStr">
        <is>
          <t>Microsoft</t>
        </is>
      </c>
      <c r="P19992" t="inlineStr">
        <is>
          <t>['python', 'c#', 'sql']</t>
        </is>
      </c>
      <c r="Q19992" t="inlineStr">
        <is>
          <t>{'programming': ['python', 'c#', 'sql']}</t>
        </is>
      </c>
    </row>
    <row r="19993">
      <c r="A19993" t="inlineStr">
        <is>
          <t>Machine Learning Engineer</t>
        </is>
      </c>
      <c r="B19993" t="inlineStr">
        <is>
          <t>Senior ML Research Engineer</t>
        </is>
      </c>
      <c r="C19993" t="inlineStr">
        <is>
          <t>Nuremberg, Germany</t>
        </is>
      </c>
      <c r="D19993" t="inlineStr">
        <is>
          <t>via Digital Waffle</t>
        </is>
      </c>
      <c r="E19993" t="inlineStr">
        <is>
          <t>Full-time</t>
        </is>
      </c>
      <c r="F19993" t="b">
        <v>0</v>
      </c>
      <c r="G19993" t="inlineStr">
        <is>
          <t>Germany</t>
        </is>
      </c>
      <c r="H19993" s="2" t="n">
        <v>45421.30675925926</v>
      </c>
      <c r="I19993" t="b">
        <v>0</v>
      </c>
      <c r="J19993" t="b">
        <v>0</v>
      </c>
      <c r="K19993" t="inlineStr">
        <is>
          <t>Germany</t>
        </is>
      </c>
      <c r="L19993" t="inlineStr"/>
      <c r="M19993" t="inlineStr"/>
      <c r="N19993" t="inlineStr"/>
      <c r="O19993" t="inlineStr">
        <is>
          <t>Digital Waffle</t>
        </is>
      </c>
      <c r="P19993" t="inlineStr">
        <is>
          <t>['python', 'gcp', 'aws']</t>
        </is>
      </c>
      <c r="Q19993" t="inlineStr">
        <is>
          <t>{'cloud': ['gcp', 'aws'], 'programming': ['python']}</t>
        </is>
      </c>
    </row>
    <row r="19994">
      <c r="A19994" t="inlineStr">
        <is>
          <t>Data Scientist</t>
        </is>
      </c>
      <c r="B19994" t="inlineStr">
        <is>
          <t>Data Science Intern</t>
        </is>
      </c>
      <c r="C19994" t="inlineStr">
        <is>
          <t>Tokyo, Japan</t>
        </is>
      </c>
      <c r="D19994" t="inlineStr">
        <is>
          <t>via App.plus.labbase.jp</t>
        </is>
      </c>
      <c r="E19994" t="inlineStr">
        <is>
          <t>Internship</t>
        </is>
      </c>
      <c r="F19994" t="b">
        <v>0</v>
      </c>
      <c r="G19994" t="inlineStr">
        <is>
          <t>Japan</t>
        </is>
      </c>
      <c r="H19994" s="2" t="n">
        <v>45442.31880787037</v>
      </c>
      <c r="I19994" t="b">
        <v>0</v>
      </c>
      <c r="J19994" t="b">
        <v>0</v>
      </c>
      <c r="K19994" t="inlineStr">
        <is>
          <t>Japan</t>
        </is>
      </c>
      <c r="L19994" t="inlineStr"/>
      <c r="M19994" t="inlineStr"/>
      <c r="N19994" t="inlineStr"/>
      <c r="O19994" t="inlineStr">
        <is>
          <t>株式会社ココペリ</t>
        </is>
      </c>
      <c r="P19994" t="inlineStr">
        <is>
          <t>['python', 'r', 'sql', 'aws', 'jupyter', 'linux', 'github']</t>
        </is>
      </c>
      <c r="Q19994" t="inlineStr">
        <is>
          <t>{'cloud': ['aws'], 'libraries': ['jupyter'], 'os': ['linux'], 'other': ['github'], 'programming': ['python', 'r', 'sql']}</t>
        </is>
      </c>
    </row>
    <row r="19995">
      <c r="A19995" t="inlineStr">
        <is>
          <t>Data Scientist</t>
        </is>
      </c>
      <c r="B19995" t="inlineStr">
        <is>
          <t>Científico de Datos</t>
        </is>
      </c>
      <c r="C19995" t="inlineStr">
        <is>
          <t>Madrid, Spain</t>
        </is>
      </c>
      <c r="D19995" t="inlineStr">
        <is>
          <t>via BeBee</t>
        </is>
      </c>
      <c r="E19995" t="inlineStr">
        <is>
          <t>Full-time</t>
        </is>
      </c>
      <c r="F19995" t="b">
        <v>0</v>
      </c>
      <c r="G19995" t="inlineStr">
        <is>
          <t>Spain</t>
        </is>
      </c>
      <c r="H19995" s="2" t="n">
        <v>45430.30290509259</v>
      </c>
      <c r="I19995" t="b">
        <v>0</v>
      </c>
      <c r="J19995" t="b">
        <v>0</v>
      </c>
      <c r="K19995" t="inlineStr">
        <is>
          <t>Spain</t>
        </is>
      </c>
      <c r="L19995" t="inlineStr"/>
      <c r="M19995" t="inlineStr"/>
      <c r="N19995" t="inlineStr"/>
      <c r="O19995" t="inlineStr">
        <is>
          <t>SDG Group</t>
        </is>
      </c>
      <c r="P19995" t="inlineStr">
        <is>
          <t>['sql', 'python', 'r']</t>
        </is>
      </c>
      <c r="Q19995" t="inlineStr">
        <is>
          <t>{'programming': ['sql', 'python', 'r']}</t>
        </is>
      </c>
    </row>
    <row r="19996">
      <c r="A19996" t="inlineStr">
        <is>
          <t>Data Analyst</t>
        </is>
      </c>
      <c r="B19996" t="inlineStr">
        <is>
          <t>Data Analyst</t>
        </is>
      </c>
      <c r="C19996" t="inlineStr">
        <is>
          <t>Mexico</t>
        </is>
      </c>
      <c r="D19996" t="inlineStr">
        <is>
          <t>via BeBee</t>
        </is>
      </c>
      <c r="E19996" t="inlineStr">
        <is>
          <t>Full-time</t>
        </is>
      </c>
      <c r="F19996" t="b">
        <v>0</v>
      </c>
      <c r="G19996" t="inlineStr">
        <is>
          <t>Mexico</t>
        </is>
      </c>
      <c r="H19996" s="2" t="n">
        <v>45441.30226851852</v>
      </c>
      <c r="I19996" t="b">
        <v>1</v>
      </c>
      <c r="J19996" t="b">
        <v>0</v>
      </c>
      <c r="K19996" t="inlineStr">
        <is>
          <t>Mexico</t>
        </is>
      </c>
      <c r="L19996" t="inlineStr"/>
      <c r="M19996" t="inlineStr"/>
      <c r="N19996" t="inlineStr"/>
      <c r="O19996" t="inlineStr">
        <is>
          <t>Cognizant</t>
        </is>
      </c>
      <c r="P19996" t="inlineStr">
        <is>
          <t>['aws', 'power bi', 'qlik']</t>
        </is>
      </c>
      <c r="Q19996" t="inlineStr">
        <is>
          <t>{'analyst_tools': ['power bi', 'qlik'], 'cloud': ['aws']}</t>
        </is>
      </c>
    </row>
    <row r="19997">
      <c r="A19997" t="inlineStr">
        <is>
          <t>Data Scientist</t>
        </is>
      </c>
      <c r="B19997" t="inlineStr">
        <is>
          <t>Data Scientist</t>
        </is>
      </c>
      <c r="C19997" t="inlineStr">
        <is>
          <t>Santiago, Chile</t>
        </is>
      </c>
      <c r="D19997" t="inlineStr">
        <is>
          <t>via BeBee Chile</t>
        </is>
      </c>
      <c r="E19997" t="inlineStr">
        <is>
          <t>Full-time</t>
        </is>
      </c>
      <c r="F19997" t="b">
        <v>0</v>
      </c>
      <c r="G19997" t="inlineStr">
        <is>
          <t>Chile</t>
        </is>
      </c>
      <c r="H19997" s="2" t="n">
        <v>45429.31120370371</v>
      </c>
      <c r="I19997" t="b">
        <v>0</v>
      </c>
      <c r="J19997" t="b">
        <v>0</v>
      </c>
      <c r="K19997" t="inlineStr">
        <is>
          <t>Chile</t>
        </is>
      </c>
      <c r="L19997" t="inlineStr"/>
      <c r="M19997" t="inlineStr"/>
      <c r="N19997" t="inlineStr"/>
      <c r="O19997" t="inlineStr">
        <is>
          <t>NeuralWorks</t>
        </is>
      </c>
      <c r="P19997" t="inlineStr">
        <is>
          <t>['python', 'sql']</t>
        </is>
      </c>
      <c r="Q19997" t="inlineStr">
        <is>
          <t>{'programming': ['python', 'sql']}</t>
        </is>
      </c>
    </row>
    <row r="19998">
      <c r="A19998" t="inlineStr">
        <is>
          <t>Data Scientist</t>
        </is>
      </c>
      <c r="B19998" t="inlineStr">
        <is>
          <t>Data Scientist Ssr</t>
        </is>
      </c>
      <c r="C19998" t="inlineStr">
        <is>
          <t>Buenos Aires, Argentina</t>
        </is>
      </c>
      <c r="D19998" t="inlineStr">
        <is>
          <t>via BeBee</t>
        </is>
      </c>
      <c r="E19998" t="inlineStr">
        <is>
          <t>Full-time</t>
        </is>
      </c>
      <c r="F19998" t="b">
        <v>0</v>
      </c>
      <c r="G19998" t="inlineStr">
        <is>
          <t>Argentina</t>
        </is>
      </c>
      <c r="H19998" s="2" t="n">
        <v>45429.30527777778</v>
      </c>
      <c r="I19998" t="b">
        <v>0</v>
      </c>
      <c r="J19998" t="b">
        <v>0</v>
      </c>
      <c r="K19998" t="inlineStr">
        <is>
          <t>Argentina</t>
        </is>
      </c>
      <c r="L19998" t="inlineStr"/>
      <c r="M19998" t="inlineStr"/>
      <c r="N19998" t="inlineStr"/>
      <c r="O19998" t="inlineStr">
        <is>
          <t>Aeropuertos Argentina 2000</t>
        </is>
      </c>
      <c r="P19998" t="inlineStr"/>
      <c r="Q19998" t="inlineStr"/>
    </row>
    <row r="19999">
      <c r="A19999" t="inlineStr">
        <is>
          <t>Data Scientist</t>
        </is>
      </c>
      <c r="B19999" t="inlineStr">
        <is>
          <t>Data Scientist</t>
        </is>
      </c>
      <c r="C19999" t="inlineStr">
        <is>
          <t>San Francisco, CA   (+2 others)</t>
        </is>
      </c>
      <c r="D19999" t="inlineStr">
        <is>
          <t>via Job Opportunities - ICIMS</t>
        </is>
      </c>
      <c r="E19999" t="inlineStr">
        <is>
          <t>Full-time</t>
        </is>
      </c>
      <c r="F19999" t="b">
        <v>0</v>
      </c>
      <c r="G19999" t="inlineStr">
        <is>
          <t>California, United States</t>
        </is>
      </c>
      <c r="H19999" s="2" t="n">
        <v>45421.29474537037</v>
      </c>
      <c r="I19999" t="b">
        <v>0</v>
      </c>
      <c r="J19999" t="b">
        <v>1</v>
      </c>
      <c r="K19999" t="inlineStr">
        <is>
          <t>United States</t>
        </is>
      </c>
      <c r="L19999" t="inlineStr"/>
      <c r="M19999" t="inlineStr"/>
      <c r="N19999" t="inlineStr"/>
      <c r="O19999" t="inlineStr">
        <is>
          <t>Latham &amp; Watkins LLP</t>
        </is>
      </c>
      <c r="P19999" t="inlineStr">
        <is>
          <t>['sap']</t>
        </is>
      </c>
      <c r="Q19999" t="inlineStr">
        <is>
          <t>{'analyst_tools': ['sap']}</t>
        </is>
      </c>
    </row>
    <row r="20000">
      <c r="A20000" t="inlineStr">
        <is>
          <t>Data Scientist</t>
        </is>
      </c>
      <c r="B20000" t="inlineStr">
        <is>
          <t>Data Scientist</t>
        </is>
      </c>
      <c r="C20000" t="inlineStr">
        <is>
          <t>Bangkok, Thailand</t>
        </is>
      </c>
      <c r="D20000" t="inlineStr">
        <is>
          <t>via LinkedIn</t>
        </is>
      </c>
      <c r="E20000" t="inlineStr">
        <is>
          <t>Full-time</t>
        </is>
      </c>
      <c r="F20000" t="b">
        <v>0</v>
      </c>
      <c r="G20000" t="inlineStr">
        <is>
          <t>Thailand</t>
        </is>
      </c>
      <c r="H20000" s="2" t="n">
        <v>45425.31292824074</v>
      </c>
      <c r="I20000" t="b">
        <v>0</v>
      </c>
      <c r="J20000" t="b">
        <v>0</v>
      </c>
      <c r="K20000" t="inlineStr">
        <is>
          <t>Thailand</t>
        </is>
      </c>
      <c r="L20000" t="inlineStr"/>
      <c r="M20000" t="inlineStr"/>
      <c r="N20000" t="inlineStr"/>
      <c r="O20000" t="inlineStr">
        <is>
          <t>Central Retail</t>
        </is>
      </c>
      <c r="P20000" t="inlineStr">
        <is>
          <t>['python', 'r', 'excel', 'powerpoint']</t>
        </is>
      </c>
      <c r="Q20000" t="inlineStr">
        <is>
          <t>{'analyst_tools': ['excel', 'powerpoint'], 'programming': ['python', 'r']}</t>
        </is>
      </c>
    </row>
    <row r="20001">
      <c r="A20001" t="inlineStr">
        <is>
          <t>Data Analyst</t>
        </is>
      </c>
      <c r="B20001" t="inlineStr">
        <is>
          <t>Data Analyst H/F</t>
        </is>
      </c>
      <c r="C20001" t="inlineStr">
        <is>
          <t>Paris, France</t>
        </is>
      </c>
      <c r="D20001" t="inlineStr">
        <is>
          <t>via LinkedIn</t>
        </is>
      </c>
      <c r="E20001" t="inlineStr">
        <is>
          <t>Full-time</t>
        </is>
      </c>
      <c r="F20001" t="b">
        <v>0</v>
      </c>
      <c r="G20001" t="inlineStr">
        <is>
          <t>France</t>
        </is>
      </c>
      <c r="H20001" s="2" t="n">
        <v>45422.32009259259</v>
      </c>
      <c r="I20001" t="b">
        <v>0</v>
      </c>
      <c r="J20001" t="b">
        <v>0</v>
      </c>
      <c r="K20001" t="inlineStr">
        <is>
          <t>France</t>
        </is>
      </c>
      <c r="L20001" t="inlineStr"/>
      <c r="M20001" t="inlineStr"/>
      <c r="N20001" t="inlineStr"/>
      <c r="O20001" t="inlineStr">
        <is>
          <t>Audensiel</t>
        </is>
      </c>
      <c r="P20001" t="inlineStr">
        <is>
          <t>['sql', 'python', 'r', 'excel', 'tableau', 'power bi']</t>
        </is>
      </c>
      <c r="Q20001" t="inlineStr">
        <is>
          <t>{'analyst_tools': ['excel', 'tableau', 'power bi'], 'programming': ['sql', 'python', 'r']}</t>
        </is>
      </c>
    </row>
    <row r="20002">
      <c r="A20002" t="inlineStr">
        <is>
          <t>Data Analyst</t>
        </is>
      </c>
      <c r="B20002" t="inlineStr">
        <is>
          <t>Data Analyst</t>
        </is>
      </c>
      <c r="C20002" t="inlineStr">
        <is>
          <t>Christchurch, New Zealand</t>
        </is>
      </c>
      <c r="D20002" t="inlineStr">
        <is>
          <t>via LinkedIn</t>
        </is>
      </c>
      <c r="E20002" t="inlineStr">
        <is>
          <t>Full-time and Temp work</t>
        </is>
      </c>
      <c r="F20002" t="b">
        <v>0</v>
      </c>
      <c r="G20002" t="inlineStr">
        <is>
          <t>New Zealand</t>
        </is>
      </c>
      <c r="H20002" s="2" t="n">
        <v>45432.30462962963</v>
      </c>
      <c r="I20002" t="b">
        <v>0</v>
      </c>
      <c r="J20002" t="b">
        <v>0</v>
      </c>
      <c r="K20002" t="inlineStr">
        <is>
          <t>New Zealand</t>
        </is>
      </c>
      <c r="L20002" t="inlineStr"/>
      <c r="M20002" t="inlineStr"/>
      <c r="N20002" t="inlineStr"/>
      <c r="O20002" t="inlineStr">
        <is>
          <t>Lincoln University (NZ)</t>
        </is>
      </c>
      <c r="P20002" t="inlineStr"/>
      <c r="Q20002" t="inlineStr"/>
    </row>
    <row r="20003">
      <c r="A20003" t="inlineStr">
        <is>
          <t>Data Scientist</t>
        </is>
      </c>
      <c r="B20003" t="inlineStr">
        <is>
          <t>Onderzoeker programma Data Science</t>
        </is>
      </c>
      <c r="C20003" t="inlineStr">
        <is>
          <t>The Hague, Netherlands</t>
        </is>
      </c>
      <c r="D20003" t="inlineStr">
        <is>
          <t>via BeBee</t>
        </is>
      </c>
      <c r="E20003" t="inlineStr">
        <is>
          <t>Full-time</t>
        </is>
      </c>
      <c r="F20003" t="b">
        <v>0</v>
      </c>
      <c r="G20003" t="inlineStr">
        <is>
          <t>Netherlands</t>
        </is>
      </c>
      <c r="H20003" s="2" t="n">
        <v>45439.29731481482</v>
      </c>
      <c r="I20003" t="b">
        <v>0</v>
      </c>
      <c r="J20003" t="b">
        <v>0</v>
      </c>
      <c r="K20003" t="inlineStr">
        <is>
          <t>Netherlands</t>
        </is>
      </c>
      <c r="L20003" t="inlineStr"/>
      <c r="M20003" t="inlineStr"/>
      <c r="N20003" t="inlineStr"/>
      <c r="O20003" t="inlineStr">
        <is>
          <t>Ministerie van Economische Zaken en Klimaat</t>
        </is>
      </c>
      <c r="P20003" t="inlineStr">
        <is>
          <t>['r', 'word', 'git']</t>
        </is>
      </c>
      <c r="Q20003" t="inlineStr">
        <is>
          <t>{'analyst_tools': ['word'], 'other': ['git'], 'programming': ['r']}</t>
        </is>
      </c>
    </row>
    <row r="20004">
      <c r="A20004" t="inlineStr">
        <is>
          <t>Data Scientist</t>
        </is>
      </c>
      <c r="B20004" t="inlineStr">
        <is>
          <t>Data Scientist</t>
        </is>
      </c>
      <c r="C20004" t="inlineStr">
        <is>
          <t>Tokyo, Japan  (+1 other)</t>
        </is>
      </c>
      <c r="D20004" t="inlineStr">
        <is>
          <t>via App.plus.labbase.jp</t>
        </is>
      </c>
      <c r="E20004" t="inlineStr">
        <is>
          <t>Full-time</t>
        </is>
      </c>
      <c r="F20004" t="b">
        <v>0</v>
      </c>
      <c r="G20004" t="inlineStr">
        <is>
          <t>Japan</t>
        </is>
      </c>
      <c r="H20004" s="2" t="n">
        <v>45442.31880787037</v>
      </c>
      <c r="I20004" t="b">
        <v>0</v>
      </c>
      <c r="J20004" t="b">
        <v>0</v>
      </c>
      <c r="K20004" t="inlineStr">
        <is>
          <t>Japan</t>
        </is>
      </c>
      <c r="L20004" t="inlineStr"/>
      <c r="M20004" t="inlineStr"/>
      <c r="N20004" t="inlineStr"/>
      <c r="O20004" t="inlineStr">
        <is>
          <t>株式会社ファームノート</t>
        </is>
      </c>
      <c r="P20004" t="inlineStr">
        <is>
          <t>['python', 'r', 'sql', 'hadoop']</t>
        </is>
      </c>
      <c r="Q20004" t="inlineStr">
        <is>
          <t>{'libraries': ['hadoop'], 'programming': ['python', 'r', 'sql']}</t>
        </is>
      </c>
    </row>
    <row r="20005">
      <c r="A20005" t="inlineStr">
        <is>
          <t>Software Engineer</t>
        </is>
      </c>
      <c r="B20005" t="inlineStr">
        <is>
          <t>Sr. Firmware Engineer</t>
        </is>
      </c>
      <c r="C20005" t="inlineStr">
        <is>
          <t>Taiwan</t>
        </is>
      </c>
      <c r="D20005" t="inlineStr">
        <is>
          <t>via Careers | Super Micro Computer, Inc. - Supermicro</t>
        </is>
      </c>
      <c r="E20005" t="inlineStr">
        <is>
          <t>Full-time</t>
        </is>
      </c>
      <c r="F20005" t="b">
        <v>0</v>
      </c>
      <c r="G20005" t="inlineStr">
        <is>
          <t>Taiwan</t>
        </is>
      </c>
      <c r="H20005" s="2" t="n">
        <v>45429.31199074074</v>
      </c>
      <c r="I20005" t="b">
        <v>0</v>
      </c>
      <c r="J20005" t="b">
        <v>0</v>
      </c>
      <c r="K20005" t="inlineStr">
        <is>
          <t>Taiwan</t>
        </is>
      </c>
      <c r="L20005" t="inlineStr"/>
      <c r="M20005" t="inlineStr"/>
      <c r="N20005" t="inlineStr"/>
      <c r="O20005" t="inlineStr">
        <is>
          <t>Super Micro Computer</t>
        </is>
      </c>
      <c r="P20005" t="inlineStr">
        <is>
          <t>['matlab']</t>
        </is>
      </c>
      <c r="Q20005" t="inlineStr">
        <is>
          <t>{'programming': ['matlab']}</t>
        </is>
      </c>
    </row>
    <row r="20006">
      <c r="A20006" t="inlineStr">
        <is>
          <t>Data Scientist</t>
        </is>
      </c>
      <c r="B20006" t="inlineStr">
        <is>
          <t>Data Scientist</t>
        </is>
      </c>
      <c r="C20006" t="inlineStr">
        <is>
          <t>Jakarta, Indonesia</t>
        </is>
      </c>
      <c r="D20006" t="inlineStr">
        <is>
          <t>via Trabajo.org</t>
        </is>
      </c>
      <c r="E20006" t="inlineStr">
        <is>
          <t>Full-time</t>
        </is>
      </c>
      <c r="F20006" t="b">
        <v>0</v>
      </c>
      <c r="G20006" t="inlineStr">
        <is>
          <t>Indonesia</t>
        </is>
      </c>
      <c r="H20006" s="2" t="n">
        <v>45422.31185185185</v>
      </c>
      <c r="I20006" t="b">
        <v>0</v>
      </c>
      <c r="J20006" t="b">
        <v>0</v>
      </c>
      <c r="K20006" t="inlineStr">
        <is>
          <t>Indonesia</t>
        </is>
      </c>
      <c r="L20006" t="inlineStr"/>
      <c r="M20006" t="inlineStr"/>
      <c r="N20006" t="inlineStr"/>
      <c r="O20006" t="inlineStr">
        <is>
          <t>CrediBook</t>
        </is>
      </c>
      <c r="P20006" t="inlineStr">
        <is>
          <t>['r', 'python', 'sql', 'redshift', 'spark', 'tensorflow', 'numpy', 'matplotlib', 'keras', 'scikit-learn', 'pytorch']</t>
        </is>
      </c>
      <c r="Q20006" t="inlineStr">
        <is>
          <t>{'cloud': ['redshift'], 'libraries': ['spark', 'tensorflow', 'numpy', 'matplotlib', 'keras', 'scikit-learn', 'pytorch'], 'programming': ['r', 'python', 'sql']}</t>
        </is>
      </c>
    </row>
    <row r="20007">
      <c r="A20007" t="inlineStr">
        <is>
          <t>Software Engineer</t>
        </is>
      </c>
      <c r="B20007" t="inlineStr">
        <is>
          <t>Software Engineer, Enterprise Applications &amp; Data</t>
        </is>
      </c>
      <c r="C20007" t="inlineStr">
        <is>
          <t>Nicosia, Cyprus</t>
        </is>
      </c>
      <c r="D20007" t="inlineStr">
        <is>
          <t>via LinkedIn Cyprus</t>
        </is>
      </c>
      <c r="E20007" t="inlineStr">
        <is>
          <t>Full-time</t>
        </is>
      </c>
      <c r="F20007" t="b">
        <v>0</v>
      </c>
      <c r="G20007" t="inlineStr">
        <is>
          <t>Cyprus</t>
        </is>
      </c>
      <c r="H20007" s="2" t="n">
        <v>45435.35462962963</v>
      </c>
      <c r="I20007" t="b">
        <v>0</v>
      </c>
      <c r="J20007" t="b">
        <v>0</v>
      </c>
      <c r="K20007" t="inlineStr">
        <is>
          <t>Cyprus</t>
        </is>
      </c>
      <c r="L20007" t="inlineStr"/>
      <c r="M20007" t="inlineStr"/>
      <c r="N20007" t="inlineStr"/>
      <c r="O20007" t="inlineStr">
        <is>
          <t>Hellenic Bank</t>
        </is>
      </c>
      <c r="P20007" t="inlineStr">
        <is>
          <t>['sql', 'powershell']</t>
        </is>
      </c>
      <c r="Q20007" t="inlineStr">
        <is>
          <t>{'programming': ['sql', 'powershell']}</t>
        </is>
      </c>
    </row>
    <row r="20008">
      <c r="A20008" t="inlineStr">
        <is>
          <t>Data Engineer</t>
        </is>
      </c>
      <c r="B20008" t="inlineStr">
        <is>
          <t>Data Engineer</t>
        </is>
      </c>
      <c r="C20008" t="inlineStr">
        <is>
          <t>Pasig, Metro Manila, Philippines</t>
        </is>
      </c>
      <c r="D20008" t="inlineStr">
        <is>
          <t>via Indeed Job Search</t>
        </is>
      </c>
      <c r="E20008" t="inlineStr">
        <is>
          <t>Full-time</t>
        </is>
      </c>
      <c r="F20008" t="b">
        <v>0</v>
      </c>
      <c r="G20008" t="inlineStr">
        <is>
          <t>Philippines</t>
        </is>
      </c>
      <c r="H20008" s="2" t="n">
        <v>45443.30153935185</v>
      </c>
      <c r="I20008" t="b">
        <v>1</v>
      </c>
      <c r="J20008" t="b">
        <v>0</v>
      </c>
      <c r="K20008" t="inlineStr">
        <is>
          <t>Philippines</t>
        </is>
      </c>
      <c r="L20008" t="inlineStr"/>
      <c r="M20008" t="inlineStr"/>
      <c r="N20008" t="inlineStr"/>
      <c r="O20008" t="inlineStr">
        <is>
          <t>MySuki</t>
        </is>
      </c>
      <c r="P20008" t="inlineStr">
        <is>
          <t>['mongodb', 'mongodb', 'sql', 'aws', 'azure']</t>
        </is>
      </c>
      <c r="Q20008" t="inlineStr">
        <is>
          <t>{'cloud': ['aws', 'azure'], 'databases': ['mongodb'], 'programming': ['mongodb', 'sql']}</t>
        </is>
      </c>
    </row>
    <row r="20009">
      <c r="A20009" t="inlineStr">
        <is>
          <t>Data Engineer</t>
        </is>
      </c>
      <c r="B20009" t="inlineStr">
        <is>
          <t>Analytics Data Engineer</t>
        </is>
      </c>
      <c r="C20009" t="inlineStr">
        <is>
          <t>Xico, Ver., Mexico</t>
        </is>
      </c>
      <c r="D20009" t="inlineStr">
        <is>
          <t>via BeBee</t>
        </is>
      </c>
      <c r="E20009" t="inlineStr">
        <is>
          <t>Full-time</t>
        </is>
      </c>
      <c r="F20009" t="b">
        <v>0</v>
      </c>
      <c r="G20009" t="inlineStr">
        <is>
          <t>Mexico</t>
        </is>
      </c>
      <c r="H20009" s="2" t="n">
        <v>45440.31585648148</v>
      </c>
      <c r="I20009" t="b">
        <v>1</v>
      </c>
      <c r="J20009" t="b">
        <v>0</v>
      </c>
      <c r="K20009" t="inlineStr">
        <is>
          <t>Mexico</t>
        </is>
      </c>
      <c r="L20009" t="inlineStr"/>
      <c r="M20009" t="inlineStr"/>
      <c r="N20009" t="inlineStr"/>
      <c r="O20009" t="inlineStr">
        <is>
          <t>Hq_Talento</t>
        </is>
      </c>
      <c r="P20009" t="inlineStr">
        <is>
          <t>['sql', 'azure', 'dax']</t>
        </is>
      </c>
      <c r="Q20009" t="inlineStr">
        <is>
          <t>{'analyst_tools': ['dax'], 'cloud': ['azure'], 'programming': ['sql']}</t>
        </is>
      </c>
    </row>
    <row r="20010">
      <c r="A20010" t="inlineStr">
        <is>
          <t>Data Analyst</t>
        </is>
      </c>
      <c r="B20010" t="inlineStr">
        <is>
          <t>Data Analyst</t>
        </is>
      </c>
      <c r="C20010" t="inlineStr">
        <is>
          <t>India</t>
        </is>
      </c>
      <c r="D20010" t="inlineStr">
        <is>
          <t>via LinkedIn</t>
        </is>
      </c>
      <c r="E20010" t="inlineStr">
        <is>
          <t>Full-time</t>
        </is>
      </c>
      <c r="F20010" t="b">
        <v>0</v>
      </c>
      <c r="G20010" t="inlineStr">
        <is>
          <t>India</t>
        </is>
      </c>
      <c r="H20010" s="2" t="n">
        <v>45426.30554398148</v>
      </c>
      <c r="I20010" t="b">
        <v>1</v>
      </c>
      <c r="J20010" t="b">
        <v>0</v>
      </c>
      <c r="K20010" t="inlineStr">
        <is>
          <t>India</t>
        </is>
      </c>
      <c r="L20010" t="inlineStr"/>
      <c r="M20010" t="inlineStr"/>
      <c r="N20010" t="inlineStr"/>
      <c r="O20010" t="inlineStr">
        <is>
          <t>GreedyGame</t>
        </is>
      </c>
      <c r="P20010" t="inlineStr">
        <is>
          <t>['sql', 'python', 'mysql', 'bigquery', 'excel']</t>
        </is>
      </c>
      <c r="Q20010" t="inlineStr">
        <is>
          <t>{'analyst_tools': ['excel'], 'cloud': ['bigquery'], 'databases': ['mysql'], 'programming': ['sql', 'python']}</t>
        </is>
      </c>
    </row>
    <row r="20011">
      <c r="A20011" t="inlineStr">
        <is>
          <t>Data Scientist</t>
        </is>
      </c>
      <c r="B20011" t="inlineStr">
        <is>
          <t>Data Scientist</t>
        </is>
      </c>
      <c r="C20011" t="inlineStr">
        <is>
          <t>Civitavecchia, Metropolitan City of Rome Capital, Italy</t>
        </is>
      </c>
      <c r="D20011" t="inlineStr">
        <is>
          <t>via BeBee</t>
        </is>
      </c>
      <c r="E20011" t="inlineStr">
        <is>
          <t>Full-time</t>
        </is>
      </c>
      <c r="F20011" t="b">
        <v>0</v>
      </c>
      <c r="G20011" t="inlineStr">
        <is>
          <t>Italy</t>
        </is>
      </c>
      <c r="H20011" s="2" t="n">
        <v>45441.30479166667</v>
      </c>
      <c r="I20011" t="b">
        <v>0</v>
      </c>
      <c r="J20011" t="b">
        <v>0</v>
      </c>
      <c r="K20011" t="inlineStr">
        <is>
          <t>Italy</t>
        </is>
      </c>
      <c r="L20011" t="inlineStr"/>
      <c r="M20011" t="inlineStr"/>
      <c r="N20011" t="inlineStr"/>
      <c r="O20011" t="inlineStr">
        <is>
          <t>HUNTERS GROUP</t>
        </is>
      </c>
      <c r="P20011" t="inlineStr"/>
      <c r="Q20011" t="inlineStr"/>
    </row>
    <row r="20012">
      <c r="A20012" t="inlineStr">
        <is>
          <t>Data Scientist</t>
        </is>
      </c>
      <c r="B20012" t="inlineStr">
        <is>
          <t>Data Scientist Expert (fixed-term)</t>
        </is>
      </c>
      <c r="C20012" t="inlineStr">
        <is>
          <t>Törökbálint, Hungary</t>
        </is>
      </c>
      <c r="D20012" t="inlineStr">
        <is>
          <t>via LinkedIn</t>
        </is>
      </c>
      <c r="E20012" t="inlineStr">
        <is>
          <t>Full-time and Temp work</t>
        </is>
      </c>
      <c r="F20012" t="b">
        <v>0</v>
      </c>
      <c r="G20012" t="inlineStr">
        <is>
          <t>Hungary</t>
        </is>
      </c>
      <c r="H20012" s="2" t="n">
        <v>45433.35162037037</v>
      </c>
      <c r="I20012" t="b">
        <v>0</v>
      </c>
      <c r="J20012" t="b">
        <v>0</v>
      </c>
      <c r="K20012" t="inlineStr">
        <is>
          <t>Hungary</t>
        </is>
      </c>
      <c r="L20012" t="inlineStr"/>
      <c r="M20012" t="inlineStr"/>
      <c r="N20012" t="inlineStr"/>
      <c r="O20012" t="inlineStr">
        <is>
          <t>Yettel.Hungary</t>
        </is>
      </c>
      <c r="P20012" t="inlineStr">
        <is>
          <t>['python', 'sql', 'aws', 'redshift']</t>
        </is>
      </c>
      <c r="Q20012" t="inlineStr">
        <is>
          <t>{'cloud': ['aws', 'redshift'], 'programming': ['python', 'sql']}</t>
        </is>
      </c>
    </row>
    <row r="20013">
      <c r="A20013" t="inlineStr">
        <is>
          <t>Data Scientist</t>
        </is>
      </c>
      <c r="B20013" t="inlineStr">
        <is>
          <t>Data Scientist in Telematics (f/m/d)</t>
        </is>
      </c>
      <c r="C20013" t="inlineStr">
        <is>
          <t>Netherlands</t>
        </is>
      </c>
      <c r="D20013" t="inlineStr">
        <is>
          <t>via Jooble</t>
        </is>
      </c>
      <c r="E20013" t="inlineStr">
        <is>
          <t>Full-time</t>
        </is>
      </c>
      <c r="F20013" t="b">
        <v>0</v>
      </c>
      <c r="G20013" t="inlineStr">
        <is>
          <t>Netherlands</t>
        </is>
      </c>
      <c r="H20013" s="2" t="n">
        <v>45427.30690972223</v>
      </c>
      <c r="I20013" t="b">
        <v>0</v>
      </c>
      <c r="J20013" t="b">
        <v>0</v>
      </c>
      <c r="K20013" t="inlineStr">
        <is>
          <t>Netherlands</t>
        </is>
      </c>
      <c r="L20013" t="inlineStr"/>
      <c r="M20013" t="inlineStr"/>
      <c r="N20013" t="inlineStr"/>
      <c r="O20013" t="inlineStr">
        <is>
          <t>HUK-COBURG Versicherungsgruppe</t>
        </is>
      </c>
      <c r="P20013" t="inlineStr">
        <is>
          <t>['python', 'scikit-learn', 'pytorch']</t>
        </is>
      </c>
      <c r="Q20013" t="inlineStr">
        <is>
          <t>{'libraries': ['scikit-learn', 'pytorch'], 'programming': ['python']}</t>
        </is>
      </c>
    </row>
    <row r="20014">
      <c r="A20014" t="inlineStr">
        <is>
          <t>Software Engineer</t>
        </is>
      </c>
      <c r="B20014" t="inlineStr">
        <is>
          <t>Junior Software Engineer</t>
        </is>
      </c>
      <c r="C20014" t="inlineStr">
        <is>
          <t>Nicosia, Cyprus</t>
        </is>
      </c>
      <c r="D20014" t="inlineStr">
        <is>
          <t>via LinkedIn Cyprus</t>
        </is>
      </c>
      <c r="E20014" t="inlineStr">
        <is>
          <t>Full-time</t>
        </is>
      </c>
      <c r="F20014" t="b">
        <v>0</v>
      </c>
      <c r="G20014" t="inlineStr">
        <is>
          <t>Cyprus</t>
        </is>
      </c>
      <c r="H20014" s="2" t="n">
        <v>45426.33611111111</v>
      </c>
      <c r="I20014" t="b">
        <v>0</v>
      </c>
      <c r="J20014" t="b">
        <v>0</v>
      </c>
      <c r="K20014" t="inlineStr">
        <is>
          <t>Cyprus</t>
        </is>
      </c>
      <c r="L20014" t="inlineStr"/>
      <c r="M20014" t="inlineStr"/>
      <c r="N20014" t="inlineStr"/>
      <c r="O20014" t="inlineStr">
        <is>
          <t>drastyc</t>
        </is>
      </c>
      <c r="P20014" t="inlineStr">
        <is>
          <t>['go', 'python', 'java', 'sql']</t>
        </is>
      </c>
      <c r="Q20014" t="inlineStr">
        <is>
          <t>{'programming': ['go', 'python', 'java', 'sql']}</t>
        </is>
      </c>
    </row>
    <row r="20015">
      <c r="A20015" t="inlineStr">
        <is>
          <t>Data Analyst</t>
        </is>
      </c>
      <c r="B20015" t="inlineStr">
        <is>
          <t>Data Analyst</t>
        </is>
      </c>
      <c r="C20015" t="inlineStr">
        <is>
          <t>Ciudad Apodaca, Nuevo Leon, Mexico</t>
        </is>
      </c>
      <c r="D20015" t="inlineStr">
        <is>
          <t>via BeBee México</t>
        </is>
      </c>
      <c r="E20015" t="inlineStr">
        <is>
          <t>Full-time</t>
        </is>
      </c>
      <c r="F20015" t="b">
        <v>0</v>
      </c>
      <c r="G20015" t="inlineStr">
        <is>
          <t>Mexico</t>
        </is>
      </c>
      <c r="H20015" s="2" t="n">
        <v>45429.30309027778</v>
      </c>
      <c r="I20015" t="b">
        <v>0</v>
      </c>
      <c r="J20015" t="b">
        <v>0</v>
      </c>
      <c r="K20015" t="inlineStr">
        <is>
          <t>Mexico</t>
        </is>
      </c>
      <c r="L20015" t="inlineStr"/>
      <c r="M20015" t="inlineStr"/>
      <c r="N20015" t="inlineStr"/>
      <c r="O20015" t="inlineStr">
        <is>
          <t>Impulsora Industrial Monterrey, S.A.</t>
        </is>
      </c>
      <c r="P20015" t="inlineStr">
        <is>
          <t>['excel']</t>
        </is>
      </c>
      <c r="Q20015" t="inlineStr">
        <is>
          <t>{'analyst_tools': ['excel']}</t>
        </is>
      </c>
    </row>
    <row r="20016">
      <c r="A20016" t="inlineStr">
        <is>
          <t>Data Engineer</t>
        </is>
      </c>
      <c r="B20016" t="inlineStr">
        <is>
          <t>Data Engineer || 5+years || Mumbai/Pune/ Bangalore /Noida...</t>
        </is>
      </c>
      <c r="C20016" t="inlineStr">
        <is>
          <t>Hyderabad, Telangana, India</t>
        </is>
      </c>
      <c r="D20016" t="inlineStr">
        <is>
          <t>via LinkedIn</t>
        </is>
      </c>
      <c r="E20016" t="inlineStr">
        <is>
          <t>Full-time</t>
        </is>
      </c>
      <c r="F20016" t="b">
        <v>0</v>
      </c>
      <c r="G20016" t="inlineStr">
        <is>
          <t>India</t>
        </is>
      </c>
      <c r="H20016" s="2" t="n">
        <v>45436.2993287037</v>
      </c>
      <c r="I20016" t="b">
        <v>1</v>
      </c>
      <c r="J20016" t="b">
        <v>0</v>
      </c>
      <c r="K20016" t="inlineStr">
        <is>
          <t>India</t>
        </is>
      </c>
      <c r="L20016" t="inlineStr"/>
      <c r="M20016" t="inlineStr"/>
      <c r="N20016" t="inlineStr"/>
      <c r="O20016" t="inlineStr">
        <is>
          <t>Connect io IT Pvt Ltd</t>
        </is>
      </c>
      <c r="P20016" t="inlineStr">
        <is>
          <t>['java', 'azure', 'spark']</t>
        </is>
      </c>
      <c r="Q20016" t="inlineStr">
        <is>
          <t>{'cloud': ['azure'], 'libraries': ['spark'], 'programming': ['java']}</t>
        </is>
      </c>
    </row>
    <row r="20017">
      <c r="A20017" t="inlineStr">
        <is>
          <t>Senior Data Analyst</t>
        </is>
      </c>
      <c r="B20017" t="inlineStr">
        <is>
          <t>Sr. Data AnalystRhode Island/ Boston, Massachusettsonsite</t>
        </is>
      </c>
      <c r="C20017" t="inlineStr">
        <is>
          <t>Boston, MA</t>
        </is>
      </c>
      <c r="D20017" t="inlineStr">
        <is>
          <t>via LinkedIn</t>
        </is>
      </c>
      <c r="E20017" t="inlineStr">
        <is>
          <t>Full-time</t>
        </is>
      </c>
      <c r="F20017" t="b">
        <v>0</v>
      </c>
      <c r="G20017" t="inlineStr">
        <is>
          <t>New York, United States</t>
        </is>
      </c>
      <c r="H20017" s="2" t="n">
        <v>45433.29203703703</v>
      </c>
      <c r="I20017" t="b">
        <v>0</v>
      </c>
      <c r="J20017" t="b">
        <v>0</v>
      </c>
      <c r="K20017" t="inlineStr">
        <is>
          <t>United States</t>
        </is>
      </c>
      <c r="L20017" t="inlineStr"/>
      <c r="M20017" t="inlineStr"/>
      <c r="N20017" t="inlineStr"/>
      <c r="O20017" t="inlineStr">
        <is>
          <t>Nityo Infotech</t>
        </is>
      </c>
      <c r="P20017" t="inlineStr">
        <is>
          <t>['sas', 'sas', 'sql', 'oracle', 'redshift', 'windows', 'tableau']</t>
        </is>
      </c>
      <c r="Q20017" t="inlineStr">
        <is>
          <t>{'analyst_tools': ['sas', 'tableau'], 'cloud': ['oracle', 'redshift'], 'os': ['windows'], 'programming': ['sas', 'sql']}</t>
        </is>
      </c>
    </row>
    <row r="20018">
      <c r="A20018" t="inlineStr">
        <is>
          <t>Data Analyst</t>
        </is>
      </c>
      <c r="B20018" t="inlineStr">
        <is>
          <t>Data Science Associate</t>
        </is>
      </c>
      <c r="C20018" t="inlineStr">
        <is>
          <t>Barcelona, Spain</t>
        </is>
      </c>
      <c r="D20018" t="inlineStr">
        <is>
          <t>via Jooble</t>
        </is>
      </c>
      <c r="E20018" t="inlineStr">
        <is>
          <t>Full-time</t>
        </is>
      </c>
      <c r="F20018" t="b">
        <v>0</v>
      </c>
      <c r="G20018" t="inlineStr">
        <is>
          <t>Spain</t>
        </is>
      </c>
      <c r="H20018" s="2" t="n">
        <v>45441.30685185185</v>
      </c>
      <c r="I20018" t="b">
        <v>0</v>
      </c>
      <c r="J20018" t="b">
        <v>0</v>
      </c>
      <c r="K20018" t="inlineStr">
        <is>
          <t>Spain</t>
        </is>
      </c>
      <c r="L20018" t="inlineStr"/>
      <c r="M20018" t="inlineStr"/>
      <c r="N20018" t="inlineStr"/>
      <c r="O20018" t="inlineStr">
        <is>
          <t>Metyis</t>
        </is>
      </c>
      <c r="P20018" t="inlineStr"/>
      <c r="Q20018" t="inlineStr"/>
    </row>
    <row r="20019">
      <c r="A20019" t="inlineStr">
        <is>
          <t>Data Analyst</t>
        </is>
      </c>
      <c r="B20019" t="inlineStr">
        <is>
          <t>Lead Operations Data Analyst</t>
        </is>
      </c>
      <c r="C20019" t="inlineStr">
        <is>
          <t>Clinton, CT</t>
        </is>
      </c>
      <c r="D20019" t="inlineStr">
        <is>
          <t>via Recruit Medix</t>
        </is>
      </c>
      <c r="E20019" t="inlineStr">
        <is>
          <t>Full-time</t>
        </is>
      </c>
      <c r="F20019" t="b">
        <v>0</v>
      </c>
      <c r="G20019" t="inlineStr">
        <is>
          <t>New York, United States</t>
        </is>
      </c>
      <c r="H20019" s="2" t="n">
        <v>45421.29221064815</v>
      </c>
      <c r="I20019" t="b">
        <v>0</v>
      </c>
      <c r="J20019" t="b">
        <v>1</v>
      </c>
      <c r="K20019" t="inlineStr">
        <is>
          <t>United States</t>
        </is>
      </c>
      <c r="L20019" t="inlineStr"/>
      <c r="M20019" t="inlineStr"/>
      <c r="N20019" t="inlineStr"/>
      <c r="O20019" t="inlineStr">
        <is>
          <t>CVS Health</t>
        </is>
      </c>
      <c r="P20019" t="inlineStr">
        <is>
          <t>['excel', 'power bi']</t>
        </is>
      </c>
      <c r="Q20019" t="inlineStr">
        <is>
          <t>{'analyst_tools': ['excel', 'power bi']}</t>
        </is>
      </c>
    </row>
    <row r="20020">
      <c r="A20020" t="inlineStr">
        <is>
          <t>Machine Learning Engineer</t>
        </is>
      </c>
      <c r="B20020" t="inlineStr">
        <is>
          <t>Data Engineering and Machine Learning Expert</t>
        </is>
      </c>
      <c r="C20020" t="inlineStr">
        <is>
          <t>Gurugram, Haryana, India</t>
        </is>
      </c>
      <c r="D20020" t="inlineStr">
        <is>
          <t>via LinkedIn</t>
        </is>
      </c>
      <c r="E20020" t="inlineStr">
        <is>
          <t>Full-time</t>
        </is>
      </c>
      <c r="F20020" t="b">
        <v>0</v>
      </c>
      <c r="G20020" t="inlineStr">
        <is>
          <t>India</t>
        </is>
      </c>
      <c r="H20020" s="2" t="n">
        <v>45440.31736111111</v>
      </c>
      <c r="I20020" t="b">
        <v>0</v>
      </c>
      <c r="J20020" t="b">
        <v>0</v>
      </c>
      <c r="K20020" t="inlineStr">
        <is>
          <t>India</t>
        </is>
      </c>
      <c r="L20020" t="inlineStr"/>
      <c r="M20020" t="inlineStr"/>
      <c r="N20020" t="inlineStr"/>
      <c r="O20020" t="inlineStr">
        <is>
          <t>Coforge</t>
        </is>
      </c>
      <c r="P20020" t="inlineStr">
        <is>
          <t>['python', 'scala', 'aws', 'spark', 'hadoop', 'airflow', 'tensorflow', 'pytorch']</t>
        </is>
      </c>
      <c r="Q20020" t="inlineStr">
        <is>
          <t>{'cloud': ['aws'], 'libraries': ['spark', 'hadoop', 'airflow', 'tensorflow', 'pytorch'], 'programming': ['python', 'scala']}</t>
        </is>
      </c>
    </row>
    <row r="20021">
      <c r="A20021" t="inlineStr">
        <is>
          <t>Senior Data Scientist</t>
        </is>
      </c>
      <c r="B20021" t="inlineStr">
        <is>
          <t>Data Scientist Senior</t>
        </is>
      </c>
      <c r="C20021" t="inlineStr">
        <is>
          <t>Zapopan, Jalisco, Mexico</t>
        </is>
      </c>
      <c r="D20021" t="inlineStr">
        <is>
          <t>via BeBee México</t>
        </is>
      </c>
      <c r="E20021" t="inlineStr">
        <is>
          <t>Full-time</t>
        </is>
      </c>
      <c r="F20021" t="b">
        <v>0</v>
      </c>
      <c r="G20021" t="inlineStr">
        <is>
          <t>Mexico</t>
        </is>
      </c>
      <c r="H20021" s="2" t="n">
        <v>45429.30320601852</v>
      </c>
      <c r="I20021" t="b">
        <v>0</v>
      </c>
      <c r="J20021" t="b">
        <v>0</v>
      </c>
      <c r="K20021" t="inlineStr">
        <is>
          <t>Mexico</t>
        </is>
      </c>
      <c r="L20021" t="inlineStr"/>
      <c r="M20021" t="inlineStr"/>
      <c r="N20021" t="inlineStr"/>
      <c r="O20021" t="inlineStr">
        <is>
          <t>Derevo</t>
        </is>
      </c>
      <c r="P20021" t="inlineStr">
        <is>
          <t>['python', 'sql', 'azure', 'aws']</t>
        </is>
      </c>
      <c r="Q20021" t="inlineStr">
        <is>
          <t>{'cloud': ['azure', 'aws'], 'programming': ['python', 'sql']}</t>
        </is>
      </c>
    </row>
    <row r="20022">
      <c r="A20022" t="inlineStr">
        <is>
          <t>Data Engineer</t>
        </is>
      </c>
      <c r="B20022" t="inlineStr">
        <is>
          <t>Data Engineer Azure H/F</t>
        </is>
      </c>
      <c r="C20022" t="inlineStr">
        <is>
          <t>France</t>
        </is>
      </c>
      <c r="D20022" t="inlineStr">
        <is>
          <t>via LinkedIn</t>
        </is>
      </c>
      <c r="E20022" t="inlineStr">
        <is>
          <t>Full-time</t>
        </is>
      </c>
      <c r="F20022" t="b">
        <v>0</v>
      </c>
      <c r="G20022" t="inlineStr">
        <is>
          <t>France</t>
        </is>
      </c>
      <c r="H20022" s="2" t="n">
        <v>45443.3065162037</v>
      </c>
      <c r="I20022" t="b">
        <v>1</v>
      </c>
      <c r="J20022" t="b">
        <v>0</v>
      </c>
      <c r="K20022" t="inlineStr">
        <is>
          <t>France</t>
        </is>
      </c>
      <c r="L20022" t="inlineStr"/>
      <c r="M20022" t="inlineStr"/>
      <c r="N20022" t="inlineStr"/>
      <c r="O20022" t="inlineStr">
        <is>
          <t>NEWNET3D</t>
        </is>
      </c>
      <c r="P20022" t="inlineStr">
        <is>
          <t>['azure', 'databricks', 'github']</t>
        </is>
      </c>
      <c r="Q20022" t="inlineStr">
        <is>
          <t>{'cloud': ['azure', 'databricks'], 'other': ['github']}</t>
        </is>
      </c>
    </row>
    <row r="20023">
      <c r="A20023" t="inlineStr">
        <is>
          <t>Data Analyst</t>
        </is>
      </c>
      <c r="B20023" t="inlineStr">
        <is>
          <t>Information Security Data and Analytics Analyst</t>
        </is>
      </c>
      <c r="C20023" t="inlineStr">
        <is>
          <t>Plano, TX</t>
        </is>
      </c>
      <c r="D20023" t="inlineStr">
        <is>
          <t>via Search Our Job Opportunities At Fisher Investments - ICIMS</t>
        </is>
      </c>
      <c r="E20023" t="inlineStr">
        <is>
          <t>Full-time</t>
        </is>
      </c>
      <c r="F20023" t="b">
        <v>0</v>
      </c>
      <c r="G20023" t="inlineStr">
        <is>
          <t>Texas, United States</t>
        </is>
      </c>
      <c r="H20023" s="2" t="n">
        <v>45441.29327546297</v>
      </c>
      <c r="I20023" t="b">
        <v>0</v>
      </c>
      <c r="J20023" t="b">
        <v>1</v>
      </c>
      <c r="K20023" t="inlineStr">
        <is>
          <t>United States</t>
        </is>
      </c>
      <c r="L20023" t="inlineStr"/>
      <c r="M20023" t="inlineStr"/>
      <c r="N20023" t="inlineStr"/>
      <c r="O20023" t="inlineStr">
        <is>
          <t>Fisher Investments</t>
        </is>
      </c>
      <c r="P20023" t="inlineStr">
        <is>
          <t>['sql', 'tableau']</t>
        </is>
      </c>
      <c r="Q20023" t="inlineStr">
        <is>
          <t>{'analyst_tools': ['tableau'], 'programming': ['sql']}</t>
        </is>
      </c>
    </row>
    <row r="20024">
      <c r="A20024" t="inlineStr">
        <is>
          <t>Data Scientist</t>
        </is>
      </c>
      <c r="B20024" t="inlineStr">
        <is>
          <t>Data Scientist - (H/F) - En alternance</t>
        </is>
      </c>
      <c r="C20024" t="inlineStr">
        <is>
          <t>Solaize, France</t>
        </is>
      </c>
      <c r="D20024" t="inlineStr">
        <is>
          <t>via Cadremploi</t>
        </is>
      </c>
      <c r="E20024" t="inlineStr">
        <is>
          <t>Internship</t>
        </is>
      </c>
      <c r="F20024" t="b">
        <v>0</v>
      </c>
      <c r="G20024" t="inlineStr">
        <is>
          <t>France</t>
        </is>
      </c>
      <c r="H20024" s="2" t="n">
        <v>45442.31928240741</v>
      </c>
      <c r="I20024" t="b">
        <v>0</v>
      </c>
      <c r="J20024" t="b">
        <v>0</v>
      </c>
      <c r="K20024" t="inlineStr">
        <is>
          <t>France</t>
        </is>
      </c>
      <c r="L20024" t="inlineStr"/>
      <c r="M20024" t="inlineStr"/>
      <c r="N20024" t="inlineStr"/>
      <c r="O20024" t="inlineStr">
        <is>
          <t>OPENCLASSROOMS</t>
        </is>
      </c>
      <c r="P20024" t="inlineStr"/>
      <c r="Q20024" t="inlineStr"/>
    </row>
    <row r="20025">
      <c r="A20025" t="inlineStr">
        <is>
          <t>Senior Data Scientist</t>
        </is>
      </c>
      <c r="B20025" t="inlineStr">
        <is>
          <t>Senior Data Scientist</t>
        </is>
      </c>
      <c r="C20025" t="inlineStr">
        <is>
          <t>Anywhere</t>
        </is>
      </c>
      <c r="D20025" t="inlineStr">
        <is>
          <t>via LinkedIn</t>
        </is>
      </c>
      <c r="E20025" t="inlineStr">
        <is>
          <t>Full-time</t>
        </is>
      </c>
      <c r="F20025" t="b">
        <v>1</v>
      </c>
      <c r="G20025" t="inlineStr">
        <is>
          <t>Texas, United States</t>
        </is>
      </c>
      <c r="H20025" s="2" t="n">
        <v>45424.2944212963</v>
      </c>
      <c r="I20025" t="b">
        <v>0</v>
      </c>
      <c r="J20025" t="b">
        <v>1</v>
      </c>
      <c r="K20025" t="inlineStr">
        <is>
          <t>United States</t>
        </is>
      </c>
      <c r="L20025" t="inlineStr"/>
      <c r="M20025" t="inlineStr"/>
      <c r="N20025" t="inlineStr"/>
      <c r="O20025" t="inlineStr">
        <is>
          <t>Team Remotely Inc</t>
        </is>
      </c>
      <c r="P20025" t="inlineStr">
        <is>
          <t>['sql', 'python', 'r', 'looker', 'tableau']</t>
        </is>
      </c>
      <c r="Q20025" t="inlineStr">
        <is>
          <t>{'analyst_tools': ['looker', 'tableau'], 'programming': ['sql', 'python', 'r']}</t>
        </is>
      </c>
    </row>
    <row r="20026">
      <c r="A20026" t="inlineStr">
        <is>
          <t>Business Analyst</t>
        </is>
      </c>
      <c r="B20026" t="inlineStr">
        <is>
          <t>ANALYST, BUSINESS INTELLIGENCE DATA</t>
        </is>
      </c>
      <c r="C20026" t="inlineStr">
        <is>
          <t>Cebu City, Cebu, Philippines</t>
        </is>
      </c>
      <c r="D20026" t="inlineStr">
        <is>
          <t>via Qualfon</t>
        </is>
      </c>
      <c r="E20026" t="inlineStr">
        <is>
          <t>Full-time</t>
        </is>
      </c>
      <c r="F20026" t="b">
        <v>0</v>
      </c>
      <c r="G20026" t="inlineStr">
        <is>
          <t>Philippines</t>
        </is>
      </c>
      <c r="H20026" s="2" t="n">
        <v>45427.30090277778</v>
      </c>
      <c r="I20026" t="b">
        <v>0</v>
      </c>
      <c r="J20026" t="b">
        <v>0</v>
      </c>
      <c r="K20026" t="inlineStr">
        <is>
          <t>Philippines</t>
        </is>
      </c>
      <c r="L20026" t="inlineStr"/>
      <c r="M20026" t="inlineStr"/>
      <c r="N20026" t="inlineStr"/>
      <c r="O20026" t="inlineStr">
        <is>
          <t>Qualfon</t>
        </is>
      </c>
      <c r="P20026" t="inlineStr">
        <is>
          <t>['sql', 'c', 'db2', 'oracle', 'aws', 'redshift', 'express', 'unix', 'splunk', 'cognos', 'tableau']</t>
        </is>
      </c>
      <c r="Q20026" t="inlineStr">
        <is>
          <t>{'analyst_tools': ['splunk', 'cognos', 'tableau'], 'cloud': ['oracle', 'aws', 'redshift'], 'databases': ['db2'], 'os': ['unix'], 'programming': ['sql', 'c'], 'webframeworks': ['express']}</t>
        </is>
      </c>
    </row>
    <row r="20027">
      <c r="A20027" t="inlineStr">
        <is>
          <t>Senior Data Analyst</t>
        </is>
      </c>
      <c r="B20027" t="inlineStr">
        <is>
          <t>นักวิเคราะห์ข้อมูล (Officer/Senior) โรงน้ำแข็ง</t>
        </is>
      </c>
      <c r="C20027" t="inlineStr">
        <is>
          <t>Rattanaburi, Rattanaburi District, Surin, Thailand</t>
        </is>
      </c>
      <c r="D20027" t="inlineStr">
        <is>
          <t>via JobThai</t>
        </is>
      </c>
      <c r="E20027" t="inlineStr">
        <is>
          <t>Full-time</t>
        </is>
      </c>
      <c r="F20027" t="b">
        <v>0</v>
      </c>
      <c r="G20027" t="inlineStr">
        <is>
          <t>Thailand</t>
        </is>
      </c>
      <c r="H20027" s="2" t="n">
        <v>45435.34877314815</v>
      </c>
      <c r="I20027" t="b">
        <v>1</v>
      </c>
      <c r="J20027" t="b">
        <v>0</v>
      </c>
      <c r="K20027" t="inlineStr">
        <is>
          <t>Thailand</t>
        </is>
      </c>
      <c r="L20027" t="inlineStr"/>
      <c r="M20027" t="inlineStr"/>
      <c r="N20027" t="inlineStr"/>
      <c r="O20027" t="inlineStr">
        <is>
          <t>กลุ่มบริษัทฯ ในเครือกรเดช</t>
        </is>
      </c>
      <c r="P20027" t="inlineStr"/>
      <c r="Q20027" t="inlineStr"/>
    </row>
    <row r="20028">
      <c r="A20028" t="inlineStr">
        <is>
          <t>Data Scientist</t>
        </is>
      </c>
      <c r="B20028" t="inlineStr">
        <is>
          <t>Mathematical Statistician or Statistician (Data Scientist) ...</t>
        </is>
      </c>
      <c r="C20028" t="inlineStr">
        <is>
          <t>Wichita, KS</t>
        </is>
      </c>
      <c r="D20028" t="inlineStr">
        <is>
          <t>via Kansas Works Jobs</t>
        </is>
      </c>
      <c r="E20028" t="inlineStr">
        <is>
          <t>Full-time</t>
        </is>
      </c>
      <c r="F20028" t="b">
        <v>0</v>
      </c>
      <c r="G20028" t="inlineStr">
        <is>
          <t>Texas, United States</t>
        </is>
      </c>
      <c r="H20028" s="2" t="n">
        <v>45422.29650462963</v>
      </c>
      <c r="I20028" t="b">
        <v>0</v>
      </c>
      <c r="J20028" t="b">
        <v>0</v>
      </c>
      <c r="K20028" t="inlineStr">
        <is>
          <t>United States</t>
        </is>
      </c>
      <c r="L20028" t="inlineStr"/>
      <c r="M20028" t="inlineStr"/>
      <c r="N20028" t="inlineStr"/>
      <c r="O20028" t="inlineStr">
        <is>
          <t>Kansas Employer</t>
        </is>
      </c>
      <c r="P20028" t="inlineStr">
        <is>
          <t>['c']</t>
        </is>
      </c>
      <c r="Q20028" t="inlineStr">
        <is>
          <t>{'programming': ['c']}</t>
        </is>
      </c>
    </row>
    <row r="20029">
      <c r="A20029" t="inlineStr">
        <is>
          <t>Data Engineer</t>
        </is>
      </c>
      <c r="B20029" t="inlineStr">
        <is>
          <t>DC Service Engineer</t>
        </is>
      </c>
      <c r="C20029" t="inlineStr">
        <is>
          <t>Gurugram, Haryana, India</t>
        </is>
      </c>
      <c r="D20029" t="inlineStr">
        <is>
          <t>via Krb-Sjobs.brassring.com</t>
        </is>
      </c>
      <c r="E20029" t="inlineStr">
        <is>
          <t>Full-time</t>
        </is>
      </c>
      <c r="F20029" t="b">
        <v>0</v>
      </c>
      <c r="G20029" t="inlineStr">
        <is>
          <t>India</t>
        </is>
      </c>
      <c r="H20029" s="2" t="n">
        <v>45433.31628472222</v>
      </c>
      <c r="I20029" t="b">
        <v>1</v>
      </c>
      <c r="J20029" t="b">
        <v>0</v>
      </c>
      <c r="K20029" t="inlineStr">
        <is>
          <t>India</t>
        </is>
      </c>
      <c r="L20029" t="inlineStr"/>
      <c r="M20029" t="inlineStr"/>
      <c r="N20029" t="inlineStr"/>
      <c r="O20029" t="inlineStr">
        <is>
          <t>IBM Careers</t>
        </is>
      </c>
      <c r="P20029" t="inlineStr"/>
      <c r="Q20029" t="inlineStr"/>
    </row>
    <row r="20030">
      <c r="A20030" t="inlineStr">
        <is>
          <t>Data Engineer</t>
        </is>
      </c>
      <c r="B20030" t="inlineStr">
        <is>
          <t>Ingeniero De Datos, Power Bi, Python</t>
        </is>
      </c>
      <c r="C20030" t="inlineStr">
        <is>
          <t>Bogotá, Bogota, Colombia</t>
        </is>
      </c>
      <c r="D20030" t="inlineStr">
        <is>
          <t>via BeBee</t>
        </is>
      </c>
      <c r="E20030" t="inlineStr">
        <is>
          <t>Full-time</t>
        </is>
      </c>
      <c r="F20030" t="b">
        <v>0</v>
      </c>
      <c r="G20030" t="inlineStr">
        <is>
          <t>Colombia</t>
        </is>
      </c>
      <c r="H20030" s="2" t="n">
        <v>45414.3087962963</v>
      </c>
      <c r="I20030" t="b">
        <v>1</v>
      </c>
      <c r="J20030" t="b">
        <v>0</v>
      </c>
      <c r="K20030" t="inlineStr">
        <is>
          <t>Colombia</t>
        </is>
      </c>
      <c r="L20030" t="inlineStr"/>
      <c r="M20030" t="inlineStr"/>
      <c r="N20030" t="inlineStr"/>
      <c r="O20030" t="inlineStr">
        <is>
          <t>Michael Page</t>
        </is>
      </c>
      <c r="P20030" t="inlineStr">
        <is>
          <t>['python', 'r', 'azure', 'databricks', 'power bi']</t>
        </is>
      </c>
      <c r="Q20030" t="inlineStr">
        <is>
          <t>{'analyst_tools': ['power bi'], 'cloud': ['azure', 'databricks'], 'programming': ['python', 'r']}</t>
        </is>
      </c>
    </row>
    <row r="20031">
      <c r="A20031" t="inlineStr">
        <is>
          <t>Data Analyst</t>
        </is>
      </c>
      <c r="B20031" t="inlineStr">
        <is>
          <t>Business Data Analyst</t>
        </is>
      </c>
      <c r="C20031" t="inlineStr">
        <is>
          <t>Los Angeles, CA</t>
        </is>
      </c>
      <c r="D20031" t="inlineStr">
        <is>
          <t>via LinkedIn</t>
        </is>
      </c>
      <c r="E20031" t="inlineStr">
        <is>
          <t>Full-time and Temp work</t>
        </is>
      </c>
      <c r="F20031" t="b">
        <v>0</v>
      </c>
      <c r="G20031" t="inlineStr">
        <is>
          <t>California, United States</t>
        </is>
      </c>
      <c r="H20031" s="2" t="n">
        <v>45429.29221064815</v>
      </c>
      <c r="I20031" t="b">
        <v>0</v>
      </c>
      <c r="J20031" t="b">
        <v>0</v>
      </c>
      <c r="K20031" t="inlineStr">
        <is>
          <t>United States</t>
        </is>
      </c>
      <c r="L20031" t="inlineStr"/>
      <c r="M20031" t="inlineStr"/>
      <c r="N20031" t="inlineStr"/>
      <c r="O20031" t="inlineStr">
        <is>
          <t>Pacer Staffing LLC</t>
        </is>
      </c>
      <c r="P20031" t="inlineStr"/>
      <c r="Q20031" t="inlineStr"/>
    </row>
    <row r="20032">
      <c r="A20032" t="inlineStr">
        <is>
          <t>Data Analyst</t>
        </is>
      </c>
      <c r="B20032" t="inlineStr">
        <is>
          <t>Market Research Analyst</t>
        </is>
      </c>
      <c r="C20032" t="inlineStr">
        <is>
          <t>Prague, Czechia</t>
        </is>
      </c>
      <c r="D20032" t="inlineStr">
        <is>
          <t>via IDC Careers - ICIMS</t>
        </is>
      </c>
      <c r="E20032" t="inlineStr">
        <is>
          <t>Full-time</t>
        </is>
      </c>
      <c r="F20032" t="b">
        <v>0</v>
      </c>
      <c r="G20032" t="inlineStr">
        <is>
          <t>Czechia</t>
        </is>
      </c>
      <c r="H20032" s="2" t="n">
        <v>45426.31115740741</v>
      </c>
      <c r="I20032" t="b">
        <v>0</v>
      </c>
      <c r="J20032" t="b">
        <v>0</v>
      </c>
      <c r="K20032" t="inlineStr">
        <is>
          <t>Czechia</t>
        </is>
      </c>
      <c r="L20032" t="inlineStr"/>
      <c r="M20032" t="inlineStr"/>
      <c r="N20032" t="inlineStr"/>
      <c r="O20032" t="inlineStr">
        <is>
          <t>UNAVAILABLE</t>
        </is>
      </c>
      <c r="P20032" t="inlineStr">
        <is>
          <t>['sql', 'python', 'excel']</t>
        </is>
      </c>
      <c r="Q20032" t="inlineStr">
        <is>
          <t>{'analyst_tools': ['excel'], 'programming': ['sql', 'python']}</t>
        </is>
      </c>
    </row>
    <row r="20033">
      <c r="A20033" t="inlineStr">
        <is>
          <t>Data Analyst</t>
        </is>
      </c>
      <c r="B20033" t="inlineStr">
        <is>
          <t>Hr Data Analyst</t>
        </is>
      </c>
      <c r="C20033" t="inlineStr">
        <is>
          <t>Mexico</t>
        </is>
      </c>
      <c r="D20033" t="inlineStr">
        <is>
          <t>via BeBee</t>
        </is>
      </c>
      <c r="E20033" t="inlineStr">
        <is>
          <t>Full-time</t>
        </is>
      </c>
      <c r="F20033" t="b">
        <v>0</v>
      </c>
      <c r="G20033" t="inlineStr">
        <is>
          <t>Mexico</t>
        </is>
      </c>
      <c r="H20033" s="2" t="n">
        <v>45440.31574074074</v>
      </c>
      <c r="I20033" t="b">
        <v>1</v>
      </c>
      <c r="J20033" t="b">
        <v>0</v>
      </c>
      <c r="K20033" t="inlineStr">
        <is>
          <t>Mexico</t>
        </is>
      </c>
      <c r="L20033" t="inlineStr"/>
      <c r="M20033" t="inlineStr"/>
      <c r="N20033" t="inlineStr"/>
      <c r="O20033" t="inlineStr">
        <is>
          <t>Sealed Air</t>
        </is>
      </c>
      <c r="P20033" t="inlineStr"/>
      <c r="Q20033" t="inlineStr"/>
    </row>
    <row r="20034">
      <c r="A20034" t="inlineStr">
        <is>
          <t>Data Analyst</t>
        </is>
      </c>
      <c r="B20034" t="inlineStr">
        <is>
          <t>Configuration/Data Analyst</t>
        </is>
      </c>
      <c r="C20034" t="inlineStr">
        <is>
          <t>Washington, DC</t>
        </is>
      </c>
      <c r="D20034" t="inlineStr">
        <is>
          <t>via Serco Inc. - ICIMS</t>
        </is>
      </c>
      <c r="E20034" t="inlineStr">
        <is>
          <t>Full-time</t>
        </is>
      </c>
      <c r="F20034" t="b">
        <v>0</v>
      </c>
      <c r="G20034" t="inlineStr">
        <is>
          <t>New York, United States</t>
        </is>
      </c>
      <c r="H20034" s="2" t="n">
        <v>45418.29186342593</v>
      </c>
      <c r="I20034" t="b">
        <v>0</v>
      </c>
      <c r="J20034" t="b">
        <v>0</v>
      </c>
      <c r="K20034" t="inlineStr">
        <is>
          <t>United States</t>
        </is>
      </c>
      <c r="L20034" t="inlineStr"/>
      <c r="M20034" t="inlineStr"/>
      <c r="N20034" t="inlineStr"/>
      <c r="O20034" t="inlineStr">
        <is>
          <t>Serco North America</t>
        </is>
      </c>
      <c r="P20034" t="inlineStr">
        <is>
          <t>['excel', 'outlook', 'word', 'powerpoint', 'ms access']</t>
        </is>
      </c>
      <c r="Q20034" t="inlineStr">
        <is>
          <t>{'analyst_tools': ['excel', 'outlook', 'word', 'powerpoint', 'ms access']}</t>
        </is>
      </c>
    </row>
    <row r="20035">
      <c r="A20035" t="inlineStr">
        <is>
          <t>Data Scientist</t>
        </is>
      </c>
      <c r="B20035" t="inlineStr">
        <is>
          <t>Principal Data Scientist</t>
        </is>
      </c>
      <c r="C20035" t="inlineStr">
        <is>
          <t>Karnataka, India</t>
        </is>
      </c>
      <c r="D20035" t="inlineStr">
        <is>
          <t>via Indeed</t>
        </is>
      </c>
      <c r="E20035" t="inlineStr">
        <is>
          <t>Full-time</t>
        </is>
      </c>
      <c r="F20035" t="b">
        <v>0</v>
      </c>
      <c r="G20035" t="inlineStr">
        <is>
          <t>India</t>
        </is>
      </c>
      <c r="H20035" s="2" t="n">
        <v>45436.29899305556</v>
      </c>
      <c r="I20035" t="b">
        <v>0</v>
      </c>
      <c r="J20035" t="b">
        <v>0</v>
      </c>
      <c r="K20035" t="inlineStr">
        <is>
          <t>India</t>
        </is>
      </c>
      <c r="L20035" t="inlineStr"/>
      <c r="M20035" t="inlineStr"/>
      <c r="N20035" t="inlineStr"/>
      <c r="O20035" t="inlineStr">
        <is>
          <t>Amadeus</t>
        </is>
      </c>
      <c r="P20035" t="inlineStr"/>
      <c r="Q20035" t="inlineStr"/>
    </row>
    <row r="20036">
      <c r="A20036" t="inlineStr">
        <is>
          <t>Senior Data Scientist</t>
        </is>
      </c>
      <c r="B20036" t="inlineStr">
        <is>
          <t>Data Scientist Sr</t>
        </is>
      </c>
      <c r="C20036" t="inlineStr">
        <is>
          <t>Fort Worth, TX</t>
        </is>
      </c>
      <c r="D20036" t="inlineStr">
        <is>
          <t>via Ladders</t>
        </is>
      </c>
      <c r="E20036" t="inlineStr">
        <is>
          <t>Full-time</t>
        </is>
      </c>
      <c r="F20036" t="b">
        <v>0</v>
      </c>
      <c r="G20036" t="inlineStr">
        <is>
          <t>Texas, United States</t>
        </is>
      </c>
      <c r="H20036" s="2" t="n">
        <v>45413.29502314814</v>
      </c>
      <c r="I20036" t="b">
        <v>0</v>
      </c>
      <c r="J20036" t="b">
        <v>0</v>
      </c>
      <c r="K20036" t="inlineStr">
        <is>
          <t>United States</t>
        </is>
      </c>
      <c r="L20036" t="inlineStr">
        <is>
          <t>year</t>
        </is>
      </c>
      <c r="M20036" t="n">
        <v>119257</v>
      </c>
      <c r="N20036" t="inlineStr"/>
      <c r="O20036" t="inlineStr">
        <is>
          <t>BAE Systems</t>
        </is>
      </c>
      <c r="P20036" t="inlineStr">
        <is>
          <t>['python', 'sql', 'aws']</t>
        </is>
      </c>
      <c r="Q20036" t="inlineStr">
        <is>
          <t>{'cloud': ['aws'], 'programming': ['python', 'sql']}</t>
        </is>
      </c>
    </row>
    <row r="20037">
      <c r="A20037" t="inlineStr">
        <is>
          <t>Business Analyst</t>
        </is>
      </c>
      <c r="B20037" t="inlineStr">
        <is>
          <t>Business Insights Analyst (REMOTE)</t>
        </is>
      </c>
      <c r="C20037" t="inlineStr">
        <is>
          <t>Anywhere</t>
        </is>
      </c>
      <c r="D20037" t="inlineStr">
        <is>
          <t>via LinkedIn</t>
        </is>
      </c>
      <c r="E20037" t="inlineStr"/>
      <c r="F20037" t="b">
        <v>1</v>
      </c>
      <c r="G20037" t="inlineStr">
        <is>
          <t>Philippines</t>
        </is>
      </c>
      <c r="H20037" s="2" t="n">
        <v>45432.29982638889</v>
      </c>
      <c r="I20037" t="b">
        <v>1</v>
      </c>
      <c r="J20037" t="b">
        <v>0</v>
      </c>
      <c r="K20037" t="inlineStr">
        <is>
          <t>Philippines</t>
        </is>
      </c>
      <c r="L20037" t="inlineStr"/>
      <c r="M20037" t="inlineStr"/>
      <c r="N20037" t="inlineStr"/>
      <c r="O20037" t="inlineStr">
        <is>
          <t>TaskUs</t>
        </is>
      </c>
      <c r="P20037" t="inlineStr">
        <is>
          <t>['sql', 'python', 'r', 'power bi', 'tableau']</t>
        </is>
      </c>
      <c r="Q20037" t="inlineStr">
        <is>
          <t>{'analyst_tools': ['power bi', 'tableau'], 'programming': ['sql', 'python', 'r']}</t>
        </is>
      </c>
    </row>
    <row r="20038">
      <c r="A20038" t="inlineStr">
        <is>
          <t>Data Scientist</t>
        </is>
      </c>
      <c r="B20038" t="inlineStr">
        <is>
          <t>Data Analyst/ Data Scientist</t>
        </is>
      </c>
      <c r="C20038" t="inlineStr">
        <is>
          <t>Tokyo, Japan</t>
        </is>
      </c>
      <c r="D20038" t="inlineStr">
        <is>
          <t>via App.plus.labbase.jp</t>
        </is>
      </c>
      <c r="E20038" t="inlineStr">
        <is>
          <t>Full-time</t>
        </is>
      </c>
      <c r="F20038" t="b">
        <v>0</v>
      </c>
      <c r="G20038" t="inlineStr">
        <is>
          <t>Japan</t>
        </is>
      </c>
      <c r="H20038" s="2" t="n">
        <v>45442.31877314814</v>
      </c>
      <c r="I20038" t="b">
        <v>0</v>
      </c>
      <c r="J20038" t="b">
        <v>0</v>
      </c>
      <c r="K20038" t="inlineStr">
        <is>
          <t>Japan</t>
        </is>
      </c>
      <c r="L20038" t="inlineStr"/>
      <c r="M20038" t="inlineStr"/>
      <c r="N20038" t="inlineStr"/>
      <c r="O20038" t="inlineStr">
        <is>
          <t>日本電気株式会社</t>
        </is>
      </c>
      <c r="P20038" t="inlineStr">
        <is>
          <t>['sql', 'python']</t>
        </is>
      </c>
      <c r="Q20038" t="inlineStr">
        <is>
          <t>{'programming': ['sql', 'python']}</t>
        </is>
      </c>
    </row>
    <row r="20039">
      <c r="A20039" t="inlineStr">
        <is>
          <t>Business Analyst</t>
        </is>
      </c>
      <c r="B20039" t="inlineStr">
        <is>
          <t>Business Analyst</t>
        </is>
      </c>
      <c r="C20039" t="inlineStr">
        <is>
          <t>China</t>
        </is>
      </c>
      <c r="D20039" t="inlineStr">
        <is>
          <t>via 领英(中国)</t>
        </is>
      </c>
      <c r="E20039" t="inlineStr">
        <is>
          <t>Full-time</t>
        </is>
      </c>
      <c r="F20039" t="b">
        <v>0</v>
      </c>
      <c r="G20039" t="inlineStr">
        <is>
          <t>China</t>
        </is>
      </c>
      <c r="H20039" s="2" t="n">
        <v>45432.31034722222</v>
      </c>
      <c r="I20039" t="b">
        <v>0</v>
      </c>
      <c r="J20039" t="b">
        <v>0</v>
      </c>
      <c r="K20039" t="inlineStr">
        <is>
          <t>China</t>
        </is>
      </c>
      <c r="L20039" t="inlineStr"/>
      <c r="M20039" t="inlineStr"/>
      <c r="N20039" t="inlineStr"/>
      <c r="O20039" t="inlineStr">
        <is>
          <t>维布络</t>
        </is>
      </c>
      <c r="P20039" t="inlineStr"/>
      <c r="Q20039" t="inlineStr"/>
    </row>
    <row r="20040">
      <c r="A20040" t="inlineStr">
        <is>
          <t>Senior Data Analyst</t>
        </is>
      </c>
      <c r="B20040" t="inlineStr">
        <is>
          <t>Senior Business Data Analysis - Business Intelligence</t>
        </is>
      </c>
      <c r="C20040" t="inlineStr">
        <is>
          <t>Farmington, CT</t>
        </is>
      </c>
      <c r="D20040" t="inlineStr">
        <is>
          <t>via ZipRecruiter</t>
        </is>
      </c>
      <c r="E20040" t="inlineStr">
        <is>
          <t>Full-time</t>
        </is>
      </c>
      <c r="F20040" t="b">
        <v>0</v>
      </c>
      <c r="G20040" t="inlineStr">
        <is>
          <t>New York, United States</t>
        </is>
      </c>
      <c r="H20040" s="2" t="n">
        <v>45427.2925</v>
      </c>
      <c r="I20040" t="b">
        <v>0</v>
      </c>
      <c r="J20040" t="b">
        <v>1</v>
      </c>
      <c r="K20040" t="inlineStr">
        <is>
          <t>United States</t>
        </is>
      </c>
      <c r="L20040" t="inlineStr"/>
      <c r="M20040" t="inlineStr"/>
      <c r="N20040" t="inlineStr"/>
      <c r="O20040" t="inlineStr">
        <is>
          <t>National Union Fire Insurance Company of Pittsburgh, Pa.</t>
        </is>
      </c>
      <c r="P20040" t="inlineStr">
        <is>
          <t>['sql', 'excel', 'visio']</t>
        </is>
      </c>
      <c r="Q20040" t="inlineStr">
        <is>
          <t>{'analyst_tools': ['excel', 'visio'], 'programming': ['sql']}</t>
        </is>
      </c>
    </row>
    <row r="20041">
      <c r="A20041" t="inlineStr">
        <is>
          <t>Data Scientist</t>
        </is>
      </c>
      <c r="B20041" t="inlineStr">
        <is>
          <t>Data Scientist-2</t>
        </is>
      </c>
      <c r="C20041" t="inlineStr">
        <is>
          <t>Bogotá, Bogota, Colombia</t>
        </is>
      </c>
      <c r="D20041" t="inlineStr">
        <is>
          <t>via BeBee</t>
        </is>
      </c>
      <c r="E20041" t="inlineStr">
        <is>
          <t>Full-time</t>
        </is>
      </c>
      <c r="F20041" t="b">
        <v>0</v>
      </c>
      <c r="G20041" t="inlineStr">
        <is>
          <t>Colombia</t>
        </is>
      </c>
      <c r="H20041" s="2" t="n">
        <v>45441.30284722222</v>
      </c>
      <c r="I20041" t="b">
        <v>0</v>
      </c>
      <c r="J20041" t="b">
        <v>0</v>
      </c>
      <c r="K20041" t="inlineStr">
        <is>
          <t>Colombia</t>
        </is>
      </c>
      <c r="L20041" t="inlineStr"/>
      <c r="M20041" t="inlineStr"/>
      <c r="N20041" t="inlineStr"/>
      <c r="O20041" t="inlineStr">
        <is>
          <t>Rappi</t>
        </is>
      </c>
      <c r="P20041" t="inlineStr">
        <is>
          <t>['sql', 'python', 'r', 'aws', 'airflow', 'flow', 'docker', 'kubernetes']</t>
        </is>
      </c>
      <c r="Q20041" t="inlineStr">
        <is>
          <t>{'cloud': ['aws'], 'libraries': ['airflow'], 'other': ['flow', 'docker', 'kubernetes'], 'programming': ['sql', 'python', 'r']}</t>
        </is>
      </c>
    </row>
    <row r="20042">
      <c r="A20042" t="inlineStr">
        <is>
          <t>Business Analyst</t>
        </is>
      </c>
      <c r="B20042" t="inlineStr">
        <is>
          <t>BI Operations Team Lead</t>
        </is>
      </c>
      <c r="C20042" t="inlineStr">
        <is>
          <t>Malta</t>
        </is>
      </c>
      <c r="D20042" t="inlineStr">
        <is>
          <t>via Jobs In Cyprus &amp; Malta - GRS Recruitment</t>
        </is>
      </c>
      <c r="E20042" t="inlineStr">
        <is>
          <t>Full-time</t>
        </is>
      </c>
      <c r="F20042" t="b">
        <v>0</v>
      </c>
      <c r="G20042" t="inlineStr">
        <is>
          <t>Malta</t>
        </is>
      </c>
      <c r="H20042" s="2" t="n">
        <v>45435.36258101852</v>
      </c>
      <c r="I20042" t="b">
        <v>1</v>
      </c>
      <c r="J20042" t="b">
        <v>0</v>
      </c>
      <c r="K20042" t="inlineStr">
        <is>
          <t>Malta</t>
        </is>
      </c>
      <c r="L20042" t="inlineStr"/>
      <c r="M20042" t="inlineStr"/>
      <c r="N20042" t="inlineStr"/>
      <c r="O20042" t="inlineStr">
        <is>
          <t>GRS Recruitment</t>
        </is>
      </c>
      <c r="P20042" t="inlineStr">
        <is>
          <t>['sql', 'sql server', 'ssrs', 'excel']</t>
        </is>
      </c>
      <c r="Q20042" t="inlineStr">
        <is>
          <t>{'analyst_tools': ['ssrs', 'excel'], 'databases': ['sql server'], 'programming': ['sql']}</t>
        </is>
      </c>
    </row>
    <row r="20043">
      <c r="A20043" t="inlineStr">
        <is>
          <t>Data Scientist</t>
        </is>
      </c>
      <c r="B20043" t="inlineStr">
        <is>
          <t>Manager, Data Science - Fraud, Deep Learning</t>
        </is>
      </c>
      <c r="C20043" t="inlineStr">
        <is>
          <t>Hamilton, NY</t>
        </is>
      </c>
      <c r="D20043" t="inlineStr">
        <is>
          <t>via Adzuna</t>
        </is>
      </c>
      <c r="E20043" t="inlineStr">
        <is>
          <t>Full-time and Part-time</t>
        </is>
      </c>
      <c r="F20043" t="b">
        <v>0</v>
      </c>
      <c r="G20043" t="inlineStr">
        <is>
          <t>New York, United States</t>
        </is>
      </c>
      <c r="H20043" s="2" t="n">
        <v>45437.30637731482</v>
      </c>
      <c r="I20043" t="b">
        <v>0</v>
      </c>
      <c r="J20043" t="b">
        <v>1</v>
      </c>
      <c r="K20043" t="inlineStr">
        <is>
          <t>United States</t>
        </is>
      </c>
      <c r="L20043" t="inlineStr">
        <is>
          <t>year</t>
        </is>
      </c>
      <c r="M20043" t="n">
        <v>58926</v>
      </c>
      <c r="N20043" t="inlineStr"/>
      <c r="O20043" t="inlineStr">
        <is>
          <t>Capital One</t>
        </is>
      </c>
      <c r="P20043" t="inlineStr">
        <is>
          <t>['python', 'scala', 'r', 'sql', 'aws', 'spark', 'pytorch', 'tensorflow']</t>
        </is>
      </c>
      <c r="Q20043" t="inlineStr">
        <is>
          <t>{'cloud': ['aws'], 'libraries': ['spark', 'pytorch', 'tensorflow'], 'programming': ['python', 'scala', 'r', 'sql']}</t>
        </is>
      </c>
    </row>
    <row r="20044">
      <c r="A20044" t="inlineStr">
        <is>
          <t>Software Engineer</t>
        </is>
      </c>
      <c r="B20044" t="inlineStr">
        <is>
          <t>Software Product Engineer</t>
        </is>
      </c>
      <c r="C20044" t="inlineStr">
        <is>
          <t>Taiwan</t>
        </is>
      </c>
      <c r="D20044" t="inlineStr">
        <is>
          <t>via Careers | Super Micro Computer, Inc. - Supermicro</t>
        </is>
      </c>
      <c r="E20044" t="inlineStr">
        <is>
          <t>Full-time</t>
        </is>
      </c>
      <c r="F20044" t="b">
        <v>0</v>
      </c>
      <c r="G20044" t="inlineStr">
        <is>
          <t>Taiwan</t>
        </is>
      </c>
      <c r="H20044" s="2" t="n">
        <v>45443.30423611111</v>
      </c>
      <c r="I20044" t="b">
        <v>0</v>
      </c>
      <c r="J20044" t="b">
        <v>0</v>
      </c>
      <c r="K20044" t="inlineStr">
        <is>
          <t>Taiwan</t>
        </is>
      </c>
      <c r="L20044" t="inlineStr"/>
      <c r="M20044" t="inlineStr"/>
      <c r="N20044" t="inlineStr"/>
      <c r="O20044" t="inlineStr">
        <is>
          <t>Super Micro Computer</t>
        </is>
      </c>
      <c r="P20044" t="inlineStr"/>
      <c r="Q20044" t="inlineStr"/>
    </row>
    <row r="20045">
      <c r="A20045" t="inlineStr">
        <is>
          <t>Data Scientist</t>
        </is>
      </c>
      <c r="B20045" t="inlineStr">
        <is>
          <t>Data Scientist</t>
        </is>
      </c>
      <c r="C20045" t="inlineStr">
        <is>
          <t>Washington, DC</t>
        </is>
      </c>
      <c r="D20045" t="inlineStr">
        <is>
          <t>via Snagajob</t>
        </is>
      </c>
      <c r="E20045" t="inlineStr">
        <is>
          <t>Full-time and Part-time</t>
        </is>
      </c>
      <c r="F20045" t="b">
        <v>0</v>
      </c>
      <c r="G20045" t="inlineStr">
        <is>
          <t>Georgia</t>
        </is>
      </c>
      <c r="H20045" s="2" t="n">
        <v>45442.34328703704</v>
      </c>
      <c r="I20045" t="b">
        <v>0</v>
      </c>
      <c r="J20045" t="b">
        <v>1</v>
      </c>
      <c r="K20045" t="inlineStr">
        <is>
          <t>United States</t>
        </is>
      </c>
      <c r="L20045" t="inlineStr">
        <is>
          <t>hour</t>
        </is>
      </c>
      <c r="M20045" t="inlineStr"/>
      <c r="N20045" t="n">
        <v>47.62000274658203</v>
      </c>
      <c r="O20045" t="inlineStr">
        <is>
          <t>RAND Corporation</t>
        </is>
      </c>
      <c r="P20045" t="inlineStr">
        <is>
          <t>['sas', 'sas', 'sql', 'r', 'python']</t>
        </is>
      </c>
      <c r="Q20045" t="inlineStr">
        <is>
          <t>{'analyst_tools': ['sas'], 'programming': ['sas', 'sql', 'r', 'python']}</t>
        </is>
      </c>
    </row>
    <row r="20046">
      <c r="A20046" t="inlineStr">
        <is>
          <t>Data Engineer</t>
        </is>
      </c>
      <c r="B20046" t="inlineStr">
        <is>
          <t>Data Engineer</t>
        </is>
      </c>
      <c r="C20046" t="inlineStr">
        <is>
          <t>Anywhere</t>
        </is>
      </c>
      <c r="D20046" t="inlineStr">
        <is>
          <t>via Wellfound</t>
        </is>
      </c>
      <c r="E20046" t="inlineStr">
        <is>
          <t>Full-time</t>
        </is>
      </c>
      <c r="F20046" t="b">
        <v>1</v>
      </c>
      <c r="G20046" t="inlineStr">
        <is>
          <t>Georgia</t>
        </is>
      </c>
      <c r="H20046" s="2" t="n">
        <v>45423.3284375</v>
      </c>
      <c r="I20046" t="b">
        <v>1</v>
      </c>
      <c r="J20046" t="b">
        <v>1</v>
      </c>
      <c r="K20046" t="inlineStr">
        <is>
          <t>United States</t>
        </is>
      </c>
      <c r="L20046" t="inlineStr"/>
      <c r="M20046" t="inlineStr"/>
      <c r="N20046" t="inlineStr"/>
      <c r="O20046" t="inlineStr">
        <is>
          <t>TubeScience</t>
        </is>
      </c>
      <c r="P20046" t="inlineStr">
        <is>
          <t>['aws', 'snowflake', 'redshift']</t>
        </is>
      </c>
      <c r="Q20046" t="inlineStr">
        <is>
          <t>{'cloud': ['aws', 'snowflake', 'redshift']}</t>
        </is>
      </c>
    </row>
    <row r="20047">
      <c r="A20047" t="inlineStr">
        <is>
          <t>Data Analyst</t>
        </is>
      </c>
      <c r="B20047" t="inlineStr">
        <is>
          <t>Healthcare Data Analyst Nurse</t>
        </is>
      </c>
      <c r="C20047" t="inlineStr">
        <is>
          <t>Calimesa, CA</t>
        </is>
      </c>
      <c r="D20047" t="inlineStr">
        <is>
          <t>via Carecareer Link</t>
        </is>
      </c>
      <c r="E20047" t="inlineStr">
        <is>
          <t>Full-time</t>
        </is>
      </c>
      <c r="F20047" t="b">
        <v>0</v>
      </c>
      <c r="G20047" t="inlineStr">
        <is>
          <t>California, United States</t>
        </is>
      </c>
      <c r="H20047" s="2" t="n">
        <v>45426.29251157407</v>
      </c>
      <c r="I20047" t="b">
        <v>0</v>
      </c>
      <c r="J20047" t="b">
        <v>1</v>
      </c>
      <c r="K20047" t="inlineStr">
        <is>
          <t>United States</t>
        </is>
      </c>
      <c r="L20047" t="inlineStr">
        <is>
          <t>year</t>
        </is>
      </c>
      <c r="M20047" t="n">
        <v>117460</v>
      </c>
      <c r="N20047" t="inlineStr"/>
      <c r="O20047" t="inlineStr">
        <is>
          <t>Incredible Health, Inc.</t>
        </is>
      </c>
      <c r="P20047" t="inlineStr">
        <is>
          <t>['excel']</t>
        </is>
      </c>
      <c r="Q20047" t="inlineStr">
        <is>
          <t>{'analyst_tools': ['excel']}</t>
        </is>
      </c>
    </row>
    <row r="20048">
      <c r="A20048" t="inlineStr">
        <is>
          <t>Data Analyst</t>
        </is>
      </c>
      <c r="B20048" t="inlineStr">
        <is>
          <t>Data Analyst</t>
        </is>
      </c>
      <c r="C20048" t="inlineStr">
        <is>
          <t>Vacoas-Phoenix, Mauritius</t>
        </is>
      </c>
      <c r="D20048" t="inlineStr">
        <is>
          <t>via Mu.linkedin.com</t>
        </is>
      </c>
      <c r="E20048" t="inlineStr">
        <is>
          <t>Full-time</t>
        </is>
      </c>
      <c r="F20048" t="b">
        <v>0</v>
      </c>
      <c r="G20048" t="inlineStr">
        <is>
          <t>Mauritius</t>
        </is>
      </c>
      <c r="H20048" s="2" t="n">
        <v>45443.33079861111</v>
      </c>
      <c r="I20048" t="b">
        <v>0</v>
      </c>
      <c r="J20048" t="b">
        <v>0</v>
      </c>
      <c r="K20048" t="inlineStr">
        <is>
          <t>Mauritius</t>
        </is>
      </c>
      <c r="L20048" t="inlineStr"/>
      <c r="M20048" t="inlineStr"/>
      <c r="N20048" t="inlineStr"/>
      <c r="O20048" t="inlineStr">
        <is>
          <t>Sightness</t>
        </is>
      </c>
      <c r="P20048" t="inlineStr">
        <is>
          <t>['python', 'sql', 'phoenix']</t>
        </is>
      </c>
      <c r="Q20048" t="inlineStr">
        <is>
          <t>{'programming': ['python', 'sql'], 'webframeworks': ['phoenix']}</t>
        </is>
      </c>
    </row>
    <row r="20049">
      <c r="A20049" t="inlineStr">
        <is>
          <t>Senior Data Scientist</t>
        </is>
      </c>
      <c r="B20049" t="inlineStr">
        <is>
          <t>Senior Data Scientist</t>
        </is>
      </c>
      <c r="C20049" t="inlineStr">
        <is>
          <t>Bengaluru, Karnataka, India</t>
        </is>
      </c>
      <c r="D20049" t="inlineStr">
        <is>
          <t>via LinkedIn</t>
        </is>
      </c>
      <c r="E20049" t="inlineStr">
        <is>
          <t>Full-time</t>
        </is>
      </c>
      <c r="F20049" t="b">
        <v>0</v>
      </c>
      <c r="G20049" t="inlineStr">
        <is>
          <t>India</t>
        </is>
      </c>
      <c r="H20049" s="2" t="n">
        <v>45427.30028935185</v>
      </c>
      <c r="I20049" t="b">
        <v>0</v>
      </c>
      <c r="J20049" t="b">
        <v>0</v>
      </c>
      <c r="K20049" t="inlineStr">
        <is>
          <t>India</t>
        </is>
      </c>
      <c r="L20049" t="inlineStr"/>
      <c r="M20049" t="inlineStr"/>
      <c r="N20049" t="inlineStr"/>
      <c r="O20049" t="inlineStr">
        <is>
          <t>Consilio LLC</t>
        </is>
      </c>
      <c r="P20049" t="inlineStr">
        <is>
          <t>['go', 'python', 'r', 'sql', 'gcp', 'aws', 'azure']</t>
        </is>
      </c>
      <c r="Q20049" t="inlineStr">
        <is>
          <t>{'cloud': ['gcp', 'aws', 'azure'], 'programming': ['go', 'python', 'r', 'sql']}</t>
        </is>
      </c>
    </row>
    <row r="20050">
      <c r="A20050" t="inlineStr">
        <is>
          <t>Senior Data Analyst</t>
        </is>
      </c>
      <c r="B20050" t="inlineStr">
        <is>
          <t>Senior Data Analyst</t>
        </is>
      </c>
      <c r="C20050" t="inlineStr">
        <is>
          <t>Riyadh Saudi Arabia</t>
        </is>
      </c>
      <c r="D20050" t="inlineStr">
        <is>
          <t>via LinkedIn</t>
        </is>
      </c>
      <c r="E20050" t="inlineStr">
        <is>
          <t>Full-time</t>
        </is>
      </c>
      <c r="F20050" t="b">
        <v>0</v>
      </c>
      <c r="G20050" t="inlineStr">
        <is>
          <t>Saudi Arabia</t>
        </is>
      </c>
      <c r="H20050" s="2" t="n">
        <v>45425.31371527778</v>
      </c>
      <c r="I20050" t="b">
        <v>0</v>
      </c>
      <c r="J20050" t="b">
        <v>0</v>
      </c>
      <c r="K20050" t="inlineStr">
        <is>
          <t>Saudi Arabia</t>
        </is>
      </c>
      <c r="L20050" t="inlineStr"/>
      <c r="M20050" t="inlineStr"/>
      <c r="N20050" t="inlineStr"/>
      <c r="O20050" t="inlineStr">
        <is>
          <t>Dautom</t>
        </is>
      </c>
      <c r="P20050" t="inlineStr">
        <is>
          <t>['sql', 'python', 'r', 'tableau', 'power bi']</t>
        </is>
      </c>
      <c r="Q20050" t="inlineStr">
        <is>
          <t>{'analyst_tools': ['tableau', 'power bi'], 'programming': ['sql', 'python', 'r']}</t>
        </is>
      </c>
    </row>
    <row r="20051">
      <c r="A20051" t="inlineStr">
        <is>
          <t>Data Analyst</t>
        </is>
      </c>
      <c r="B20051" t="inlineStr">
        <is>
          <t>Data Analyst</t>
        </is>
      </c>
      <c r="C20051" t="inlineStr">
        <is>
          <t>Anywhere</t>
        </is>
      </c>
      <c r="D20051" t="inlineStr">
        <is>
          <t>via Get.It</t>
        </is>
      </c>
      <c r="E20051" t="inlineStr">
        <is>
          <t>Full-time</t>
        </is>
      </c>
      <c r="F20051" t="b">
        <v>1</v>
      </c>
      <c r="G20051" t="inlineStr">
        <is>
          <t>New York, United States</t>
        </is>
      </c>
      <c r="H20051" s="2" t="n">
        <v>45435.29178240741</v>
      </c>
      <c r="I20051" t="b">
        <v>0</v>
      </c>
      <c r="J20051" t="b">
        <v>1</v>
      </c>
      <c r="K20051" t="inlineStr">
        <is>
          <t>United States</t>
        </is>
      </c>
      <c r="L20051" t="inlineStr">
        <is>
          <t>year</t>
        </is>
      </c>
      <c r="M20051" t="n">
        <v>75000</v>
      </c>
      <c r="N20051" t="inlineStr"/>
      <c r="O20051" t="inlineStr">
        <is>
          <t>Get It Recruit - Executive</t>
        </is>
      </c>
      <c r="P20051" t="inlineStr">
        <is>
          <t>['excel']</t>
        </is>
      </c>
      <c r="Q20051" t="inlineStr">
        <is>
          <t>{'analyst_tools': ['excel']}</t>
        </is>
      </c>
    </row>
    <row r="20052">
      <c r="A20052" t="inlineStr">
        <is>
          <t>Machine Learning Engineer</t>
        </is>
      </c>
      <c r="B20052" t="inlineStr">
        <is>
          <t>Lead AI Engineer &amp; Strategist (m/f/d)</t>
        </is>
      </c>
      <c r="C20052" t="inlineStr">
        <is>
          <t>Trenčín Region, Slovakia</t>
        </is>
      </c>
      <c r="D20052" t="inlineStr">
        <is>
          <t>via 8h.sk</t>
        </is>
      </c>
      <c r="E20052" t="inlineStr">
        <is>
          <t>Full-time</t>
        </is>
      </c>
      <c r="F20052" t="b">
        <v>0</v>
      </c>
      <c r="G20052" t="inlineStr">
        <is>
          <t>Slovakia</t>
        </is>
      </c>
      <c r="H20052" s="2" t="n">
        <v>45433.35108796296</v>
      </c>
      <c r="I20052" t="b">
        <v>0</v>
      </c>
      <c r="J20052" t="b">
        <v>0</v>
      </c>
      <c r="K20052" t="inlineStr">
        <is>
          <t>Slovakia</t>
        </is>
      </c>
      <c r="L20052" t="inlineStr"/>
      <c r="M20052" t="inlineStr"/>
      <c r="N20052" t="inlineStr"/>
      <c r="O20052" t="inlineStr">
        <is>
          <t>LEONI Wiring Systems Slovakia, spol. s r.o.</t>
        </is>
      </c>
      <c r="P20052" t="inlineStr"/>
      <c r="Q20052" t="inlineStr"/>
    </row>
    <row r="20053">
      <c r="A20053" t="inlineStr">
        <is>
          <t>Data Engineer</t>
        </is>
      </c>
      <c r="B20053" t="inlineStr">
        <is>
          <t>Data Engineer</t>
        </is>
      </c>
      <c r="C20053" t="inlineStr">
        <is>
          <t>Anywhere</t>
        </is>
      </c>
      <c r="D20053" t="inlineStr">
        <is>
          <t>via LinkedIn</t>
        </is>
      </c>
      <c r="E20053" t="inlineStr">
        <is>
          <t>Full-time</t>
        </is>
      </c>
      <c r="F20053" t="b">
        <v>1</v>
      </c>
      <c r="G20053" t="inlineStr">
        <is>
          <t>Spain</t>
        </is>
      </c>
      <c r="H20053" s="2" t="n">
        <v>45415.30663194445</v>
      </c>
      <c r="I20053" t="b">
        <v>1</v>
      </c>
      <c r="J20053" t="b">
        <v>0</v>
      </c>
      <c r="K20053" t="inlineStr">
        <is>
          <t>Spain</t>
        </is>
      </c>
      <c r="L20053" t="inlineStr"/>
      <c r="M20053" t="inlineStr"/>
      <c r="N20053" t="inlineStr"/>
      <c r="O20053" t="inlineStr">
        <is>
          <t>Sopra Steria</t>
        </is>
      </c>
      <c r="P20053" t="inlineStr">
        <is>
          <t>['sql', 'python', 'azure', 'aws', 'pyspark']</t>
        </is>
      </c>
      <c r="Q20053" t="inlineStr">
        <is>
          <t>{'cloud': ['azure', 'aws'], 'libraries': ['pyspark'], 'programming': ['sql', 'python']}</t>
        </is>
      </c>
    </row>
    <row r="20054">
      <c r="A20054" t="inlineStr">
        <is>
          <t>Data Scientist</t>
        </is>
      </c>
      <c r="B20054" t="inlineStr">
        <is>
          <t>Provisioning Team Analyst</t>
        </is>
      </c>
      <c r="C20054" t="inlineStr">
        <is>
          <t>Anywhere</t>
        </is>
      </c>
      <c r="D20054" t="inlineStr">
        <is>
          <t>via LinkedIn</t>
        </is>
      </c>
      <c r="E20054" t="inlineStr">
        <is>
          <t>Full-time</t>
        </is>
      </c>
      <c r="F20054" t="b">
        <v>1</v>
      </c>
      <c r="G20054" t="inlineStr">
        <is>
          <t>India</t>
        </is>
      </c>
      <c r="H20054" s="2" t="n">
        <v>45419.29975694444</v>
      </c>
      <c r="I20054" t="b">
        <v>0</v>
      </c>
      <c r="J20054" t="b">
        <v>0</v>
      </c>
      <c r="K20054" t="inlineStr">
        <is>
          <t>India</t>
        </is>
      </c>
      <c r="L20054" t="inlineStr"/>
      <c r="M20054" t="inlineStr"/>
      <c r="N20054" t="inlineStr"/>
      <c r="O20054" t="inlineStr">
        <is>
          <t>Agilité</t>
        </is>
      </c>
      <c r="P20054" t="inlineStr">
        <is>
          <t>['excel', 'powerpoint', 'power bi']</t>
        </is>
      </c>
      <c r="Q20054" t="inlineStr">
        <is>
          <t>{'analyst_tools': ['excel', 'powerpoint', 'power bi']}</t>
        </is>
      </c>
    </row>
    <row r="20055">
      <c r="A20055" t="inlineStr">
        <is>
          <t>Data Scientist</t>
        </is>
      </c>
      <c r="B20055" t="inlineStr">
        <is>
          <t>Data Scientist - Fantasy Sports Gaming</t>
        </is>
      </c>
      <c r="C20055" t="inlineStr">
        <is>
          <t>New York, NY</t>
        </is>
      </c>
      <c r="D20055" t="inlineStr">
        <is>
          <t>via Get.It</t>
        </is>
      </c>
      <c r="E20055" t="inlineStr">
        <is>
          <t>Full-time</t>
        </is>
      </c>
      <c r="F20055" t="b">
        <v>0</v>
      </c>
      <c r="G20055" t="inlineStr">
        <is>
          <t>New York, United States</t>
        </is>
      </c>
      <c r="H20055" s="2" t="n">
        <v>45435.29438657407</v>
      </c>
      <c r="I20055" t="b">
        <v>0</v>
      </c>
      <c r="J20055" t="b">
        <v>1</v>
      </c>
      <c r="K20055" t="inlineStr">
        <is>
          <t>United States</t>
        </is>
      </c>
      <c r="L20055" t="inlineStr">
        <is>
          <t>year</t>
        </is>
      </c>
      <c r="M20055" t="n">
        <v>123000</v>
      </c>
      <c r="N20055" t="inlineStr"/>
      <c r="O20055" t="inlineStr">
        <is>
          <t>Get It Recruit - Executive</t>
        </is>
      </c>
      <c r="P20055" t="inlineStr">
        <is>
          <t>['python', 'r', 'sql']</t>
        </is>
      </c>
      <c r="Q20055" t="inlineStr">
        <is>
          <t>{'programming': ['python', 'r', 'sql']}</t>
        </is>
      </c>
    </row>
    <row r="20056">
      <c r="A20056" t="inlineStr">
        <is>
          <t>Data Scientist</t>
        </is>
      </c>
      <c r="B20056" t="inlineStr">
        <is>
          <t>Data Scientist</t>
        </is>
      </c>
      <c r="C20056" t="inlineStr">
        <is>
          <t>Dearing, KS</t>
        </is>
      </c>
      <c r="D20056" t="inlineStr">
        <is>
          <t>via Ladders</t>
        </is>
      </c>
      <c r="E20056" t="inlineStr">
        <is>
          <t>Full-time</t>
        </is>
      </c>
      <c r="F20056" t="b">
        <v>0</v>
      </c>
      <c r="G20056" t="inlineStr">
        <is>
          <t>Texas, United States</t>
        </is>
      </c>
      <c r="H20056" s="2" t="n">
        <v>45436.29407407407</v>
      </c>
      <c r="I20056" t="b">
        <v>0</v>
      </c>
      <c r="J20056" t="b">
        <v>0</v>
      </c>
      <c r="K20056" t="inlineStr">
        <is>
          <t>United States</t>
        </is>
      </c>
      <c r="L20056" t="inlineStr">
        <is>
          <t>year</t>
        </is>
      </c>
      <c r="M20056" t="n">
        <v>101014</v>
      </c>
      <c r="N20056" t="inlineStr"/>
      <c r="O20056" t="inlineStr">
        <is>
          <t>Testify.ai</t>
        </is>
      </c>
      <c r="P20056" t="inlineStr">
        <is>
          <t>['r', 'sql', 'python', 'scala', 'java', 'c++', 'hadoop', 'tableau']</t>
        </is>
      </c>
      <c r="Q20056" t="inlineStr">
        <is>
          <t>{'analyst_tools': ['tableau'], 'libraries': ['hadoop'], 'programming': ['r', 'sql', 'python', 'scala', 'java', 'c++']}</t>
        </is>
      </c>
    </row>
    <row r="20057">
      <c r="A20057" t="inlineStr">
        <is>
          <t>Data Scientist</t>
        </is>
      </c>
      <c r="B20057" t="inlineStr">
        <is>
          <t>Data Scientist</t>
        </is>
      </c>
      <c r="C20057" t="inlineStr">
        <is>
          <t>Sciecq, France</t>
        </is>
      </c>
      <c r="D20057" t="inlineStr">
        <is>
          <t>via BeBee</t>
        </is>
      </c>
      <c r="E20057" t="inlineStr">
        <is>
          <t>Full-time</t>
        </is>
      </c>
      <c r="F20057" t="b">
        <v>0</v>
      </c>
      <c r="G20057" t="inlineStr">
        <is>
          <t>France</t>
        </is>
      </c>
      <c r="H20057" s="2" t="n">
        <v>45426.33180555556</v>
      </c>
      <c r="I20057" t="b">
        <v>0</v>
      </c>
      <c r="J20057" t="b">
        <v>0</v>
      </c>
      <c r="K20057" t="inlineStr">
        <is>
          <t>France</t>
        </is>
      </c>
      <c r="L20057" t="inlineStr"/>
      <c r="M20057" t="inlineStr"/>
      <c r="N20057" t="inlineStr"/>
      <c r="O20057" t="inlineStr">
        <is>
          <t>OpenClassrooms</t>
        </is>
      </c>
      <c r="P20057" t="inlineStr"/>
      <c r="Q20057" t="inlineStr"/>
    </row>
    <row r="20058">
      <c r="A20058" t="inlineStr">
        <is>
          <t>Data Engineer</t>
        </is>
      </c>
      <c r="B20058" t="inlineStr">
        <is>
          <t>Data Engineer</t>
        </is>
      </c>
      <c r="C20058" t="inlineStr">
        <is>
          <t>Maharashtra, India</t>
        </is>
      </c>
      <c r="D20058" t="inlineStr">
        <is>
          <t>via Shine</t>
        </is>
      </c>
      <c r="E20058" t="inlineStr">
        <is>
          <t>Full-time</t>
        </is>
      </c>
      <c r="F20058" t="b">
        <v>0</v>
      </c>
      <c r="G20058" t="inlineStr">
        <is>
          <t>India</t>
        </is>
      </c>
      <c r="H20058" s="2" t="n">
        <v>45434.30295138889</v>
      </c>
      <c r="I20058" t="b">
        <v>0</v>
      </c>
      <c r="J20058" t="b">
        <v>0</v>
      </c>
      <c r="K20058" t="inlineStr">
        <is>
          <t>India</t>
        </is>
      </c>
      <c r="L20058" t="inlineStr"/>
      <c r="M20058" t="inlineStr"/>
      <c r="N20058" t="inlineStr"/>
      <c r="O20058" t="inlineStr">
        <is>
          <t>Multi Recruit</t>
        </is>
      </c>
      <c r="P20058" t="inlineStr">
        <is>
          <t>['python', 'sql', 'postgresql', 'aws']</t>
        </is>
      </c>
      <c r="Q20058" t="inlineStr">
        <is>
          <t>{'cloud': ['aws'], 'databases': ['postgresql'], 'programming': ['python', 'sql']}</t>
        </is>
      </c>
    </row>
    <row r="20059">
      <c r="A20059" t="inlineStr">
        <is>
          <t>Data Scientist</t>
        </is>
      </c>
      <c r="B20059" t="inlineStr">
        <is>
          <t>Data Integration Leader</t>
        </is>
      </c>
      <c r="C20059" t="inlineStr">
        <is>
          <t>Guadalajara, Jalisco, Mexico</t>
        </is>
      </c>
      <c r="D20059" t="inlineStr">
        <is>
          <t>via BeBee México</t>
        </is>
      </c>
      <c r="E20059" t="inlineStr">
        <is>
          <t>Full-time</t>
        </is>
      </c>
      <c r="F20059" t="b">
        <v>0</v>
      </c>
      <c r="G20059" t="inlineStr">
        <is>
          <t>Mexico</t>
        </is>
      </c>
      <c r="H20059" s="2" t="n">
        <v>45429.30341435185</v>
      </c>
      <c r="I20059" t="b">
        <v>1</v>
      </c>
      <c r="J20059" t="b">
        <v>0</v>
      </c>
      <c r="K20059" t="inlineStr">
        <is>
          <t>Mexico</t>
        </is>
      </c>
      <c r="L20059" t="inlineStr"/>
      <c r="M20059" t="inlineStr"/>
      <c r="N20059" t="inlineStr"/>
      <c r="O20059" t="inlineStr">
        <is>
          <t>U hi</t>
        </is>
      </c>
      <c r="P20059" t="inlineStr">
        <is>
          <t>['sql', 'azure', 'oracle', 'snowflake', 'databricks', 'spark', 'kafka', 'ssis', 'sap', 'alteryx']</t>
        </is>
      </c>
      <c r="Q20059" t="inlineStr">
        <is>
          <t>{'analyst_tools': ['ssis', 'sap', 'alteryx'], 'cloud': ['azure', 'oracle', 'snowflake', 'databricks'], 'libraries': ['spark', 'kafka'], 'programming': ['sql']}</t>
        </is>
      </c>
    </row>
    <row r="20060">
      <c r="A20060" t="inlineStr">
        <is>
          <t>Senior Data Scientist</t>
        </is>
      </c>
      <c r="B20060" t="inlineStr">
        <is>
          <t>Senior DATA SCIENTIST  ( Torino, Milano, Bologna, Brescia) - IT</t>
        </is>
      </c>
      <c r="C20060" t="inlineStr">
        <is>
          <t>Turin, Metropolitan City of Turin, Italy</t>
        </is>
      </c>
      <c r="D20060" t="inlineStr">
        <is>
          <t>via LinkedIn</t>
        </is>
      </c>
      <c r="E20060" t="inlineStr">
        <is>
          <t>Full-time</t>
        </is>
      </c>
      <c r="F20060" t="b">
        <v>0</v>
      </c>
      <c r="G20060" t="inlineStr">
        <is>
          <t>Italy</t>
        </is>
      </c>
      <c r="H20060" s="2" t="n">
        <v>45436.31064814814</v>
      </c>
      <c r="I20060" t="b">
        <v>0</v>
      </c>
      <c r="J20060" t="b">
        <v>0</v>
      </c>
      <c r="K20060" t="inlineStr">
        <is>
          <t>Italy</t>
        </is>
      </c>
      <c r="L20060" t="inlineStr"/>
      <c r="M20060" t="inlineStr"/>
      <c r="N20060" t="inlineStr"/>
      <c r="O20060" t="inlineStr">
        <is>
          <t>ALTEN Italia</t>
        </is>
      </c>
      <c r="P20060" t="inlineStr">
        <is>
          <t>['python', 'sql']</t>
        </is>
      </c>
      <c r="Q20060" t="inlineStr">
        <is>
          <t>{'programming': ['python', 'sql']}</t>
        </is>
      </c>
    </row>
    <row r="20061">
      <c r="A20061" t="inlineStr">
        <is>
          <t>Senior Data Engineer</t>
        </is>
      </c>
      <c r="B20061" t="inlineStr">
        <is>
          <t>Senior Data Engineer</t>
        </is>
      </c>
      <c r="C20061" t="inlineStr">
        <is>
          <t>India</t>
        </is>
      </c>
      <c r="D20061" t="inlineStr">
        <is>
          <t>via LinkedIn</t>
        </is>
      </c>
      <c r="E20061" t="inlineStr">
        <is>
          <t>Full-time</t>
        </is>
      </c>
      <c r="F20061" t="b">
        <v>0</v>
      </c>
      <c r="G20061" t="inlineStr">
        <is>
          <t>India</t>
        </is>
      </c>
      <c r="H20061" s="2" t="n">
        <v>45415.30175925926</v>
      </c>
      <c r="I20061" t="b">
        <v>1</v>
      </c>
      <c r="J20061" t="b">
        <v>0</v>
      </c>
      <c r="K20061" t="inlineStr">
        <is>
          <t>India</t>
        </is>
      </c>
      <c r="L20061" t="inlineStr"/>
      <c r="M20061" t="inlineStr"/>
      <c r="N20061" t="inlineStr"/>
      <c r="O20061" t="inlineStr">
        <is>
          <t>Equal Experts</t>
        </is>
      </c>
      <c r="P20061" t="inlineStr">
        <is>
          <t>['python', 'scala', 'sql', 'aws', 'gcp', 'azure', 'gdpr', 'terraform', 'ansible']</t>
        </is>
      </c>
      <c r="Q20061" t="inlineStr">
        <is>
          <t>{'cloud': ['aws', 'gcp', 'azure'], 'libraries': ['gdpr'], 'other': ['terraform', 'ansible'], 'programming': ['python', 'scala', 'sql']}</t>
        </is>
      </c>
    </row>
    <row r="20062">
      <c r="A20062" t="inlineStr">
        <is>
          <t>Senior Data Engineer</t>
        </is>
      </c>
      <c r="B20062" t="inlineStr">
        <is>
          <t>Senior Data Engineer</t>
        </is>
      </c>
      <c r="C20062" t="inlineStr">
        <is>
          <t>Bogotá, Bogota, Colombia</t>
        </is>
      </c>
      <c r="D20062" t="inlineStr">
        <is>
          <t>via BeBee</t>
        </is>
      </c>
      <c r="E20062" t="inlineStr">
        <is>
          <t>Full-time</t>
        </is>
      </c>
      <c r="F20062" t="b">
        <v>0</v>
      </c>
      <c r="G20062" t="inlineStr">
        <is>
          <t>Colombia</t>
        </is>
      </c>
      <c r="H20062" s="2" t="n">
        <v>45424.31699074074</v>
      </c>
      <c r="I20062" t="b">
        <v>1</v>
      </c>
      <c r="J20062" t="b">
        <v>0</v>
      </c>
      <c r="K20062" t="inlineStr">
        <is>
          <t>Colombia</t>
        </is>
      </c>
      <c r="L20062" t="inlineStr"/>
      <c r="M20062" t="inlineStr"/>
      <c r="N20062" t="inlineStr"/>
      <c r="O20062" t="inlineStr">
        <is>
          <t>UBITS</t>
        </is>
      </c>
      <c r="P20062" t="inlineStr">
        <is>
          <t>['aws']</t>
        </is>
      </c>
      <c r="Q20062" t="inlineStr">
        <is>
          <t>{'cloud': ['aws']}</t>
        </is>
      </c>
    </row>
    <row r="20063">
      <c r="A20063" t="inlineStr">
        <is>
          <t>Data Scientist</t>
        </is>
      </c>
      <c r="B20063" t="inlineStr">
        <is>
          <t>Principal Database Engineer</t>
        </is>
      </c>
      <c r="C20063" t="inlineStr">
        <is>
          <t>Guadalajara, Jalisco, Mexico</t>
        </is>
      </c>
      <c r="D20063" t="inlineStr">
        <is>
          <t>via BeBee</t>
        </is>
      </c>
      <c r="E20063" t="inlineStr">
        <is>
          <t>Full-time</t>
        </is>
      </c>
      <c r="F20063" t="b">
        <v>0</v>
      </c>
      <c r="G20063" t="inlineStr">
        <is>
          <t>Mexico</t>
        </is>
      </c>
      <c r="H20063" s="2" t="n">
        <v>45441.30267361111</v>
      </c>
      <c r="I20063" t="b">
        <v>0</v>
      </c>
      <c r="J20063" t="b">
        <v>0</v>
      </c>
      <c r="K20063" t="inlineStr">
        <is>
          <t>Mexico</t>
        </is>
      </c>
      <c r="L20063" t="inlineStr"/>
      <c r="M20063" t="inlineStr"/>
      <c r="N20063" t="inlineStr"/>
      <c r="O20063" t="inlineStr">
        <is>
          <t>Oracle</t>
        </is>
      </c>
      <c r="P20063" t="inlineStr">
        <is>
          <t>['shell', 'oracle', 'linux']</t>
        </is>
      </c>
      <c r="Q20063" t="inlineStr">
        <is>
          <t>{'cloud': ['oracle'], 'os': ['linux'], 'programming': ['shell']}</t>
        </is>
      </c>
    </row>
    <row r="20064">
      <c r="A20064" t="inlineStr">
        <is>
          <t>Senior Data Engineer</t>
        </is>
      </c>
      <c r="B20064" t="inlineStr">
        <is>
          <t>Senior Data Engineer</t>
        </is>
      </c>
      <c r="C20064" t="inlineStr">
        <is>
          <t>Brazil</t>
        </is>
      </c>
      <c r="D20064" t="inlineStr">
        <is>
          <t>via Jooble</t>
        </is>
      </c>
      <c r="E20064" t="inlineStr">
        <is>
          <t>Full-time</t>
        </is>
      </c>
      <c r="F20064" t="b">
        <v>0</v>
      </c>
      <c r="G20064" t="inlineStr">
        <is>
          <t>Brazil</t>
        </is>
      </c>
      <c r="H20064" s="2" t="n">
        <v>45443.30211805556</v>
      </c>
      <c r="I20064" t="b">
        <v>1</v>
      </c>
      <c r="J20064" t="b">
        <v>0</v>
      </c>
      <c r="K20064" t="inlineStr">
        <is>
          <t>Brazil</t>
        </is>
      </c>
      <c r="L20064" t="inlineStr"/>
      <c r="M20064" t="inlineStr"/>
      <c r="N20064" t="inlineStr"/>
      <c r="O20064" t="inlineStr">
        <is>
          <t>DP6</t>
        </is>
      </c>
      <c r="P20064" t="inlineStr">
        <is>
          <t>['javascript', 'python', 'sql', 'gcp', 'aws', 'azure', 'git', 'github', 'terraform']</t>
        </is>
      </c>
      <c r="Q20064" t="inlineStr">
        <is>
          <t>{'cloud': ['gcp', 'aws', 'azure'], 'other': ['git', 'github', 'terraform'], 'programming': ['javascript', 'python', 'sql']}</t>
        </is>
      </c>
    </row>
    <row r="20065">
      <c r="A20065" t="inlineStr">
        <is>
          <t>Data Analyst</t>
        </is>
      </c>
      <c r="B20065" t="inlineStr">
        <is>
          <t>Tableau Developer/Data Analyst, Ridgefield, New Jersey(Hybrid)</t>
        </is>
      </c>
      <c r="C20065" t="inlineStr">
        <is>
          <t>Ridgefield, NJ</t>
        </is>
      </c>
      <c r="D20065" t="inlineStr">
        <is>
          <t>via LinkedIn</t>
        </is>
      </c>
      <c r="E20065" t="inlineStr">
        <is>
          <t>Full-time</t>
        </is>
      </c>
      <c r="F20065" t="b">
        <v>0</v>
      </c>
      <c r="G20065" t="inlineStr">
        <is>
          <t>New York, United States</t>
        </is>
      </c>
      <c r="H20065" s="2" t="n">
        <v>45416.29178240741</v>
      </c>
      <c r="I20065" t="b">
        <v>0</v>
      </c>
      <c r="J20065" t="b">
        <v>0</v>
      </c>
      <c r="K20065" t="inlineStr">
        <is>
          <t>United States</t>
        </is>
      </c>
      <c r="L20065" t="inlineStr"/>
      <c r="M20065" t="inlineStr"/>
      <c r="N20065" t="inlineStr"/>
      <c r="O20065" t="inlineStr">
        <is>
          <t>Stellent IT</t>
        </is>
      </c>
      <c r="P20065" t="inlineStr">
        <is>
          <t>['sql', 'tableau', 'excel']</t>
        </is>
      </c>
      <c r="Q20065" t="inlineStr">
        <is>
          <t>{'analyst_tools': ['tableau', 'excel'], 'programming': ['sql']}</t>
        </is>
      </c>
    </row>
    <row r="20066">
      <c r="A20066" t="inlineStr">
        <is>
          <t>Software Engineer</t>
        </is>
      </c>
      <c r="B20066" t="inlineStr">
        <is>
          <t>Software Development Tools Engineer</t>
        </is>
      </c>
      <c r="C20066" t="inlineStr">
        <is>
          <t>Swords, County Dublin, Ireland</t>
        </is>
      </c>
      <c r="D20066" t="inlineStr">
        <is>
          <t>via Jobs.ie</t>
        </is>
      </c>
      <c r="E20066" t="inlineStr">
        <is>
          <t>Full-time</t>
        </is>
      </c>
      <c r="F20066" t="b">
        <v>0</v>
      </c>
      <c r="G20066" t="inlineStr">
        <is>
          <t>Ireland</t>
        </is>
      </c>
      <c r="H20066" s="2" t="n">
        <v>45418.31584490741</v>
      </c>
      <c r="I20066" t="b">
        <v>0</v>
      </c>
      <c r="J20066" t="b">
        <v>0</v>
      </c>
      <c r="K20066" t="inlineStr">
        <is>
          <t>Ireland</t>
        </is>
      </c>
      <c r="L20066" t="inlineStr"/>
      <c r="M20066" t="inlineStr"/>
      <c r="N20066" t="inlineStr"/>
      <c r="O20066" t="inlineStr">
        <is>
          <t>Intel Ireland Ltd</t>
        </is>
      </c>
      <c r="P20066" t="inlineStr">
        <is>
          <t>['perl', 'python', 'git']</t>
        </is>
      </c>
      <c r="Q20066" t="inlineStr">
        <is>
          <t>{'other': ['git'], 'programming': ['perl', 'python']}</t>
        </is>
      </c>
    </row>
    <row r="20067">
      <c r="A20067" t="inlineStr">
        <is>
          <t>Data Engineer</t>
        </is>
      </c>
      <c r="B20067" t="inlineStr">
        <is>
          <t>Data Engineer</t>
        </is>
      </c>
      <c r="C20067" t="inlineStr">
        <is>
          <t>Monterrey, Nuevo Leon, Mexico</t>
        </is>
      </c>
      <c r="D20067" t="inlineStr">
        <is>
          <t>via BeBee</t>
        </is>
      </c>
      <c r="E20067" t="inlineStr">
        <is>
          <t>Full-time</t>
        </is>
      </c>
      <c r="F20067" t="b">
        <v>0</v>
      </c>
      <c r="G20067" t="inlineStr">
        <is>
          <t>Mexico</t>
        </is>
      </c>
      <c r="H20067" s="2" t="n">
        <v>45441.30260416667</v>
      </c>
      <c r="I20067" t="b">
        <v>0</v>
      </c>
      <c r="J20067" t="b">
        <v>0</v>
      </c>
      <c r="K20067" t="inlineStr">
        <is>
          <t>Mexico</t>
        </is>
      </c>
      <c r="L20067" t="inlineStr"/>
      <c r="M20067" t="inlineStr"/>
      <c r="N20067" t="inlineStr"/>
      <c r="O20067" t="inlineStr">
        <is>
          <t>Heineken</t>
        </is>
      </c>
      <c r="P20067" t="inlineStr">
        <is>
          <t>['python', 'sql', 'azure', 'databricks']</t>
        </is>
      </c>
      <c r="Q20067" t="inlineStr">
        <is>
          <t>{'cloud': ['azure', 'databricks'], 'programming': ['python', 'sql']}</t>
        </is>
      </c>
    </row>
    <row r="20068">
      <c r="A20068" t="inlineStr">
        <is>
          <t>Data Engineer</t>
        </is>
      </c>
      <c r="B20068" t="inlineStr">
        <is>
          <t>Data Engineering Architect</t>
        </is>
      </c>
      <c r="C20068" t="inlineStr">
        <is>
          <t>Ontario, Canada</t>
        </is>
      </c>
      <c r="D20068" t="inlineStr">
        <is>
          <t>via LinkedIn</t>
        </is>
      </c>
      <c r="E20068" t="inlineStr">
        <is>
          <t>Full-time</t>
        </is>
      </c>
      <c r="F20068" t="b">
        <v>0</v>
      </c>
      <c r="G20068" t="inlineStr">
        <is>
          <t>Canada</t>
        </is>
      </c>
      <c r="H20068" s="2" t="n">
        <v>45437.31440972222</v>
      </c>
      <c r="I20068" t="b">
        <v>0</v>
      </c>
      <c r="J20068" t="b">
        <v>0</v>
      </c>
      <c r="K20068" t="inlineStr">
        <is>
          <t>Canada</t>
        </is>
      </c>
      <c r="L20068" t="inlineStr"/>
      <c r="M20068" t="inlineStr"/>
      <c r="N20068" t="inlineStr"/>
      <c r="O20068" t="inlineStr">
        <is>
          <t>Jooble</t>
        </is>
      </c>
      <c r="P20068" t="inlineStr">
        <is>
          <t>['snowflake', 'azure', 'databricks', 'tableau']</t>
        </is>
      </c>
      <c r="Q20068" t="inlineStr">
        <is>
          <t>{'analyst_tools': ['tableau'], 'cloud': ['snowflake', 'azure', 'databricks']}</t>
        </is>
      </c>
    </row>
    <row r="20069">
      <c r="A20069" t="inlineStr">
        <is>
          <t>Data Engineer</t>
        </is>
      </c>
      <c r="B20069" t="inlineStr">
        <is>
          <t>Data Center Operations Engineer Intern - Job ID: 2524723 | Amazon.jobs</t>
        </is>
      </c>
      <c r="C20069" t="inlineStr">
        <is>
          <t>Anywhere</t>
        </is>
      </c>
      <c r="D20069" t="inlineStr">
        <is>
          <t>via JobTeaser</t>
        </is>
      </c>
      <c r="E20069" t="inlineStr">
        <is>
          <t>Full-time and Internship</t>
        </is>
      </c>
      <c r="F20069" t="b">
        <v>1</v>
      </c>
      <c r="G20069" t="inlineStr">
        <is>
          <t>Germany</t>
        </is>
      </c>
      <c r="H20069" s="2" t="n">
        <v>45428.3031712963</v>
      </c>
      <c r="I20069" t="b">
        <v>0</v>
      </c>
      <c r="J20069" t="b">
        <v>0</v>
      </c>
      <c r="K20069" t="inlineStr">
        <is>
          <t>Germany</t>
        </is>
      </c>
      <c r="L20069" t="inlineStr"/>
      <c r="M20069" t="inlineStr"/>
      <c r="N20069" t="inlineStr"/>
      <c r="O20069" t="inlineStr">
        <is>
          <t>Amazon</t>
        </is>
      </c>
      <c r="P20069" t="inlineStr">
        <is>
          <t>['aws']</t>
        </is>
      </c>
      <c r="Q20069" t="inlineStr">
        <is>
          <t>{'cloud': ['aws']}</t>
        </is>
      </c>
    </row>
    <row r="20070">
      <c r="A20070" t="inlineStr">
        <is>
          <t>Data Engineer</t>
        </is>
      </c>
      <c r="B20070" t="inlineStr">
        <is>
          <t>Design, Development, System, Simulation &amp; Data Engineers</t>
        </is>
      </c>
      <c r="C20070" t="inlineStr">
        <is>
          <t>Peterborough, UK</t>
        </is>
      </c>
      <c r="D20070" t="inlineStr">
        <is>
          <t>via Caterpillar Careers - Caterpillar Inc</t>
        </is>
      </c>
      <c r="E20070" t="inlineStr">
        <is>
          <t>Part-time</t>
        </is>
      </c>
      <c r="F20070" t="b">
        <v>0</v>
      </c>
      <c r="G20070" t="inlineStr">
        <is>
          <t>United Kingdom</t>
        </is>
      </c>
      <c r="H20070" s="2" t="n">
        <v>45420.30370370371</v>
      </c>
      <c r="I20070" t="b">
        <v>1</v>
      </c>
      <c r="J20070" t="b">
        <v>0</v>
      </c>
      <c r="K20070" t="inlineStr">
        <is>
          <t>United Kingdom</t>
        </is>
      </c>
      <c r="L20070" t="inlineStr"/>
      <c r="M20070" t="inlineStr"/>
      <c r="N20070" t="inlineStr"/>
      <c r="O20070" t="inlineStr">
        <is>
          <t>Caterpillar</t>
        </is>
      </c>
      <c r="P20070" t="inlineStr"/>
      <c r="Q20070" t="inlineStr"/>
    </row>
    <row r="20071">
      <c r="A20071" t="inlineStr">
        <is>
          <t>Data Analyst</t>
        </is>
      </c>
      <c r="B20071" t="inlineStr">
        <is>
          <t>Data Analyst / Power BI Expert</t>
        </is>
      </c>
      <c r="C20071" t="inlineStr">
        <is>
          <t>Hemiksem, Belgium</t>
        </is>
      </c>
      <c r="D20071" t="inlineStr">
        <is>
          <t>via Smart Recruiters Jobs</t>
        </is>
      </c>
      <c r="E20071" t="inlineStr">
        <is>
          <t>Full-time</t>
        </is>
      </c>
      <c r="F20071" t="b">
        <v>0</v>
      </c>
      <c r="G20071" t="inlineStr">
        <is>
          <t>Belgium</t>
        </is>
      </c>
      <c r="H20071" s="2" t="n">
        <v>45440.32740740741</v>
      </c>
      <c r="I20071" t="b">
        <v>0</v>
      </c>
      <c r="J20071" t="b">
        <v>0</v>
      </c>
      <c r="K20071" t="inlineStr">
        <is>
          <t>Belgium</t>
        </is>
      </c>
      <c r="L20071" t="inlineStr"/>
      <c r="M20071" t="inlineStr"/>
      <c r="N20071" t="inlineStr"/>
      <c r="O20071" t="inlineStr">
        <is>
          <t>Wolf Oil</t>
        </is>
      </c>
      <c r="P20071" t="inlineStr">
        <is>
          <t>['sql', 'azure', 'power bi', 'dax']</t>
        </is>
      </c>
      <c r="Q20071" t="inlineStr">
        <is>
          <t>{'analyst_tools': ['power bi', 'dax'], 'cloud': ['azure'], 'programming': ['sql']}</t>
        </is>
      </c>
    </row>
    <row r="20072">
      <c r="A20072" t="inlineStr">
        <is>
          <t>Software Engineer</t>
        </is>
      </c>
      <c r="B20072" t="inlineStr">
        <is>
          <t>DevOps Engineer</t>
        </is>
      </c>
      <c r="C20072" t="inlineStr">
        <is>
          <t>Italy</t>
        </is>
      </c>
      <c r="D20072" t="inlineStr">
        <is>
          <t>via Lavoro Trabajo.org</t>
        </is>
      </c>
      <c r="E20072" t="inlineStr">
        <is>
          <t>Full-time</t>
        </is>
      </c>
      <c r="F20072" t="b">
        <v>0</v>
      </c>
      <c r="G20072" t="inlineStr">
        <is>
          <t>Italy</t>
        </is>
      </c>
      <c r="H20072" s="2" t="n">
        <v>45413.31868055555</v>
      </c>
      <c r="I20072" t="b">
        <v>0</v>
      </c>
      <c r="J20072" t="b">
        <v>0</v>
      </c>
      <c r="K20072" t="inlineStr">
        <is>
          <t>Italy</t>
        </is>
      </c>
      <c r="L20072" t="inlineStr"/>
      <c r="M20072" t="inlineStr"/>
      <c r="N20072" t="inlineStr"/>
      <c r="O20072" t="inlineStr">
        <is>
          <t>Confidenziale</t>
        </is>
      </c>
      <c r="P20072" t="inlineStr"/>
      <c r="Q20072" t="inlineStr"/>
    </row>
    <row r="20073">
      <c r="A20073" t="inlineStr">
        <is>
          <t>Data Scientist</t>
        </is>
      </c>
      <c r="B20073" t="inlineStr">
        <is>
          <t>Team Lead Data Science Platform - DTU Biosustain</t>
        </is>
      </c>
      <c r="C20073" t="inlineStr">
        <is>
          <t>Capital Region of Denmark, Denmark</t>
        </is>
      </c>
      <c r="D20073" t="inlineStr">
        <is>
          <t>via Jooble</t>
        </is>
      </c>
      <c r="E20073" t="inlineStr">
        <is>
          <t>Full-time</t>
        </is>
      </c>
      <c r="F20073" t="b">
        <v>0</v>
      </c>
      <c r="G20073" t="inlineStr">
        <is>
          <t>Denmark</t>
        </is>
      </c>
      <c r="H20073" s="2" t="n">
        <v>45435.34605324074</v>
      </c>
      <c r="I20073" t="b">
        <v>0</v>
      </c>
      <c r="J20073" t="b">
        <v>0</v>
      </c>
      <c r="K20073" t="inlineStr">
        <is>
          <t>Denmark</t>
        </is>
      </c>
      <c r="L20073" t="inlineStr"/>
      <c r="M20073" t="inlineStr"/>
      <c r="N20073" t="inlineStr"/>
      <c r="O20073" t="inlineStr">
        <is>
          <t>Danmarks Tekniske Universitet</t>
        </is>
      </c>
      <c r="P20073" t="inlineStr">
        <is>
          <t>['python', 'numpy', 'pandas', 'scikit-learn', 'pytorch']</t>
        </is>
      </c>
      <c r="Q20073" t="inlineStr">
        <is>
          <t>{'libraries': ['numpy', 'pandas', 'scikit-learn', 'pytorch'], 'programming': ['python']}</t>
        </is>
      </c>
    </row>
    <row r="20074">
      <c r="A20074" t="inlineStr">
        <is>
          <t>Software Engineer</t>
        </is>
      </c>
      <c r="B20074" t="inlineStr">
        <is>
          <t>Senior Python Engineer</t>
        </is>
      </c>
      <c r="C20074" t="inlineStr">
        <is>
          <t>Berlin, Germany</t>
        </is>
      </c>
      <c r="D20074" t="inlineStr">
        <is>
          <t>via BeBee</t>
        </is>
      </c>
      <c r="E20074" t="inlineStr">
        <is>
          <t>Full-time</t>
        </is>
      </c>
      <c r="F20074" t="b">
        <v>0</v>
      </c>
      <c r="G20074" t="inlineStr">
        <is>
          <t>Germany</t>
        </is>
      </c>
      <c r="H20074" s="2" t="n">
        <v>45422.3156712963</v>
      </c>
      <c r="I20074" t="b">
        <v>0</v>
      </c>
      <c r="J20074" t="b">
        <v>0</v>
      </c>
      <c r="K20074" t="inlineStr">
        <is>
          <t>Germany</t>
        </is>
      </c>
      <c r="L20074" t="inlineStr"/>
      <c r="M20074" t="inlineStr"/>
      <c r="N20074" t="inlineStr"/>
      <c r="O20074" t="inlineStr">
        <is>
          <t>ING Deutschland</t>
        </is>
      </c>
      <c r="P20074" t="inlineStr">
        <is>
          <t>['python', 'sql', 'looker']</t>
        </is>
      </c>
      <c r="Q20074" t="inlineStr">
        <is>
          <t>{'analyst_tools': ['looker'], 'programming': ['python', 'sql']}</t>
        </is>
      </c>
    </row>
    <row r="20075">
      <c r="A20075" t="inlineStr">
        <is>
          <t>Business Analyst</t>
        </is>
      </c>
      <c r="B20075" t="inlineStr">
        <is>
          <t>Market Analyst</t>
        </is>
      </c>
      <c r="C20075" t="inlineStr">
        <is>
          <t>Madrid, Spain</t>
        </is>
      </c>
      <c r="D20075" t="inlineStr">
        <is>
          <t>via BeBee</t>
        </is>
      </c>
      <c r="E20075" t="inlineStr">
        <is>
          <t>Full-time</t>
        </is>
      </c>
      <c r="F20075" t="b">
        <v>0</v>
      </c>
      <c r="G20075" t="inlineStr">
        <is>
          <t>Spain</t>
        </is>
      </c>
      <c r="H20075" s="2" t="n">
        <v>45430.30282407408</v>
      </c>
      <c r="I20075" t="b">
        <v>0</v>
      </c>
      <c r="J20075" t="b">
        <v>0</v>
      </c>
      <c r="K20075" t="inlineStr">
        <is>
          <t>Spain</t>
        </is>
      </c>
      <c r="L20075" t="inlineStr"/>
      <c r="M20075" t="inlineStr"/>
      <c r="N20075" t="inlineStr"/>
      <c r="O20075" t="inlineStr">
        <is>
          <t>Geoblink</t>
        </is>
      </c>
      <c r="P20075" t="inlineStr"/>
      <c r="Q20075" t="inlineStr"/>
    </row>
    <row r="20076">
      <c r="A20076" t="inlineStr">
        <is>
          <t>Business Analyst</t>
        </is>
      </c>
      <c r="B20076" t="inlineStr">
        <is>
          <t>Sle Maintenance Engineer</t>
        </is>
      </c>
      <c r="C20076" t="inlineStr">
        <is>
          <t>Uri, Province of Sassari, Italy</t>
        </is>
      </c>
      <c r="D20076" t="inlineStr">
        <is>
          <t>via BeBee</t>
        </is>
      </c>
      <c r="E20076" t="inlineStr">
        <is>
          <t>Part-time</t>
        </is>
      </c>
      <c r="F20076" t="b">
        <v>0</v>
      </c>
      <c r="G20076" t="inlineStr">
        <is>
          <t>Italy</t>
        </is>
      </c>
      <c r="H20076" s="2" t="n">
        <v>45441.30508101852</v>
      </c>
      <c r="I20076" t="b">
        <v>1</v>
      </c>
      <c r="J20076" t="b">
        <v>0</v>
      </c>
      <c r="K20076" t="inlineStr">
        <is>
          <t>Italy</t>
        </is>
      </c>
      <c r="L20076" t="inlineStr"/>
      <c r="M20076" t="inlineStr"/>
      <c r="N20076" t="inlineStr"/>
      <c r="O20076" t="inlineStr">
        <is>
          <t>Alstom Gruppe</t>
        </is>
      </c>
      <c r="P20076" t="inlineStr">
        <is>
          <t>['sap']</t>
        </is>
      </c>
      <c r="Q20076" t="inlineStr">
        <is>
          <t>{'analyst_tools': ['sap']}</t>
        </is>
      </c>
    </row>
    <row r="20077">
      <c r="A20077" t="inlineStr">
        <is>
          <t>Data Analyst</t>
        </is>
      </c>
      <c r="B20077" t="inlineStr">
        <is>
          <t>Junior Analyst, Web Analytics</t>
        </is>
      </c>
      <c r="C20077" t="inlineStr">
        <is>
          <t>Dania Beach, FL</t>
        </is>
      </c>
      <c r="D20077" t="inlineStr">
        <is>
          <t>via JetBlue Careers</t>
        </is>
      </c>
      <c r="E20077" t="inlineStr">
        <is>
          <t>Full-time</t>
        </is>
      </c>
      <c r="F20077" t="b">
        <v>0</v>
      </c>
      <c r="G20077" t="inlineStr">
        <is>
          <t>Florida, United States</t>
        </is>
      </c>
      <c r="H20077" s="2" t="n">
        <v>45416.29292824074</v>
      </c>
      <c r="I20077" t="b">
        <v>0</v>
      </c>
      <c r="J20077" t="b">
        <v>0</v>
      </c>
      <c r="K20077" t="inlineStr">
        <is>
          <t>United States</t>
        </is>
      </c>
      <c r="L20077" t="inlineStr"/>
      <c r="M20077" t="inlineStr"/>
      <c r="N20077" t="inlineStr"/>
      <c r="O20077" t="inlineStr">
        <is>
          <t>JetBlue Airways Corporation</t>
        </is>
      </c>
      <c r="P20077" t="inlineStr">
        <is>
          <t>['javascript', 'html', 'sql', 'java', 'python', 'go', 'azure', 'looker', 'tableau']</t>
        </is>
      </c>
      <c r="Q20077" t="inlineStr">
        <is>
          <t>{'analyst_tools': ['looker', 'tableau'], 'cloud': ['azure'], 'programming': ['javascript', 'html', 'sql', 'java', 'python', 'go']}</t>
        </is>
      </c>
    </row>
    <row r="20078">
      <c r="A20078" t="inlineStr">
        <is>
          <t>Business Analyst</t>
        </is>
      </c>
      <c r="B20078" t="inlineStr">
        <is>
          <t>Growth Analyst</t>
        </is>
      </c>
      <c r="C20078" t="inlineStr">
        <is>
          <t>Bogotá, Bogota, Colombia</t>
        </is>
      </c>
      <c r="D20078" t="inlineStr">
        <is>
          <t>via BeBee</t>
        </is>
      </c>
      <c r="E20078" t="inlineStr">
        <is>
          <t>Full-time</t>
        </is>
      </c>
      <c r="F20078" t="b">
        <v>0</v>
      </c>
      <c r="G20078" t="inlineStr">
        <is>
          <t>Colombia</t>
        </is>
      </c>
      <c r="H20078" s="2" t="n">
        <v>45441.30280092593</v>
      </c>
      <c r="I20078" t="b">
        <v>0</v>
      </c>
      <c r="J20078" t="b">
        <v>0</v>
      </c>
      <c r="K20078" t="inlineStr">
        <is>
          <t>Colombia</t>
        </is>
      </c>
      <c r="L20078" t="inlineStr"/>
      <c r="M20078" t="inlineStr"/>
      <c r="N20078" t="inlineStr"/>
      <c r="O20078" t="inlineStr">
        <is>
          <t>Placer</t>
        </is>
      </c>
      <c r="P20078" t="inlineStr">
        <is>
          <t>['go', 'c', 'sql', 'bigquery', 'sheets', 'looker', 'tableau']</t>
        </is>
      </c>
      <c r="Q20078" t="inlineStr">
        <is>
          <t>{'analyst_tools': ['sheets', 'looker', 'tableau'], 'cloud': ['bigquery'], 'programming': ['go', 'c', 'sql']}</t>
        </is>
      </c>
    </row>
    <row r="20079">
      <c r="A20079" t="inlineStr">
        <is>
          <t>Data Engineer</t>
        </is>
      </c>
      <c r="B20079" t="inlineStr">
        <is>
          <t>Data Engineer  (m/w/d)</t>
        </is>
      </c>
      <c r="C20079" t="inlineStr">
        <is>
          <t>Karlsruhe, Germany</t>
        </is>
      </c>
      <c r="D20079" t="inlineStr">
        <is>
          <t>via Workwise</t>
        </is>
      </c>
      <c r="E20079" t="inlineStr">
        <is>
          <t>Full-time</t>
        </is>
      </c>
      <c r="F20079" t="b">
        <v>0</v>
      </c>
      <c r="G20079" t="inlineStr">
        <is>
          <t>Germany</t>
        </is>
      </c>
      <c r="H20079" s="2" t="n">
        <v>45434.31089120371</v>
      </c>
      <c r="I20079" t="b">
        <v>1</v>
      </c>
      <c r="J20079" t="b">
        <v>0</v>
      </c>
      <c r="K20079" t="inlineStr">
        <is>
          <t>Germany</t>
        </is>
      </c>
      <c r="L20079" t="inlineStr"/>
      <c r="M20079" t="inlineStr"/>
      <c r="N20079" t="inlineStr"/>
      <c r="O20079" t="inlineStr">
        <is>
          <t>Chrono24 GmbH</t>
        </is>
      </c>
      <c r="P20079" t="inlineStr">
        <is>
          <t>['sql', 'python', 'java', 'snowflake', 'airflow']</t>
        </is>
      </c>
      <c r="Q20079" t="inlineStr">
        <is>
          <t>{'cloud': ['snowflake'], 'libraries': ['airflow'], 'programming': ['sql', 'python', 'java']}</t>
        </is>
      </c>
    </row>
    <row r="20080">
      <c r="A20080" t="inlineStr">
        <is>
          <t>Data Analyst</t>
        </is>
      </c>
      <c r="B20080" t="inlineStr">
        <is>
          <t>E-commerce Digital Analyst</t>
        </is>
      </c>
      <c r="C20080" t="inlineStr">
        <is>
          <t>Italy</t>
        </is>
      </c>
      <c r="D20080" t="inlineStr">
        <is>
          <t>via Lavoro Trabajo.org</t>
        </is>
      </c>
      <c r="E20080" t="inlineStr">
        <is>
          <t>Full-time</t>
        </is>
      </c>
      <c r="F20080" t="b">
        <v>0</v>
      </c>
      <c r="G20080" t="inlineStr">
        <is>
          <t>Italy</t>
        </is>
      </c>
      <c r="H20080" s="2" t="n">
        <v>45413.31822916667</v>
      </c>
      <c r="I20080" t="b">
        <v>1</v>
      </c>
      <c r="J20080" t="b">
        <v>0</v>
      </c>
      <c r="K20080" t="inlineStr">
        <is>
          <t>Italy</t>
        </is>
      </c>
      <c r="L20080" t="inlineStr"/>
      <c r="M20080" t="inlineStr"/>
      <c r="N20080" t="inlineStr"/>
      <c r="O20080" t="inlineStr">
        <is>
          <t>Confidenziale</t>
        </is>
      </c>
      <c r="P20080" t="inlineStr">
        <is>
          <t>['javascript', 'excel']</t>
        </is>
      </c>
      <c r="Q20080" t="inlineStr">
        <is>
          <t>{'analyst_tools': ['excel'], 'programming': ['javascript']}</t>
        </is>
      </c>
    </row>
    <row r="20081">
      <c r="A20081" t="inlineStr">
        <is>
          <t>Software Engineer</t>
        </is>
      </c>
      <c r="B20081" t="inlineStr">
        <is>
          <t>Engineer Android</t>
        </is>
      </c>
      <c r="C20081" t="inlineStr">
        <is>
          <t>Spain</t>
        </is>
      </c>
      <c r="D20081" t="inlineStr">
        <is>
          <t>via LinkedIn</t>
        </is>
      </c>
      <c r="E20081" t="inlineStr">
        <is>
          <t>Full-time</t>
        </is>
      </c>
      <c r="F20081" t="b">
        <v>0</v>
      </c>
      <c r="G20081" t="inlineStr">
        <is>
          <t>Spain</t>
        </is>
      </c>
      <c r="H20081" s="2" t="n">
        <v>45419.30459490741</v>
      </c>
      <c r="I20081" t="b">
        <v>1</v>
      </c>
      <c r="J20081" t="b">
        <v>0</v>
      </c>
      <c r="K20081" t="inlineStr">
        <is>
          <t>Spain</t>
        </is>
      </c>
      <c r="L20081" t="inlineStr"/>
      <c r="M20081" t="inlineStr"/>
      <c r="N20081" t="inlineStr"/>
      <c r="O20081" t="inlineStr">
        <is>
          <t>NTT DATA Europe &amp; Latam</t>
        </is>
      </c>
      <c r="P20081" t="inlineStr">
        <is>
          <t>['kotlin', 'jenkins']</t>
        </is>
      </c>
      <c r="Q20081" t="inlineStr">
        <is>
          <t>{'other': ['jenkins'], 'programming': ['kotlin']}</t>
        </is>
      </c>
    </row>
    <row r="20082">
      <c r="A20082" t="inlineStr">
        <is>
          <t>Business Analyst</t>
        </is>
      </c>
      <c r="B20082" t="inlineStr">
        <is>
          <t>Engineering Change Analyst</t>
        </is>
      </c>
      <c r="C20082" t="inlineStr">
        <is>
          <t>Surrey, BC, Canada</t>
        </is>
      </c>
      <c r="D20082" t="inlineStr">
        <is>
          <t>via ZipRecruiter</t>
        </is>
      </c>
      <c r="E20082" t="inlineStr">
        <is>
          <t>Full-time</t>
        </is>
      </c>
      <c r="F20082" t="b">
        <v>0</v>
      </c>
      <c r="G20082" t="inlineStr">
        <is>
          <t>Canada</t>
        </is>
      </c>
      <c r="H20082" s="2" t="n">
        <v>45439.29836805556</v>
      </c>
      <c r="I20082" t="b">
        <v>0</v>
      </c>
      <c r="J20082" t="b">
        <v>0</v>
      </c>
      <c r="K20082" t="inlineStr">
        <is>
          <t>Canada</t>
        </is>
      </c>
      <c r="L20082" t="inlineStr"/>
      <c r="M20082" t="inlineStr"/>
      <c r="N20082" t="inlineStr"/>
      <c r="O20082" t="inlineStr">
        <is>
          <t>Delta Controls</t>
        </is>
      </c>
      <c r="P20082" t="inlineStr"/>
      <c r="Q20082" t="inlineStr"/>
    </row>
    <row r="20083">
      <c r="A20083" t="inlineStr">
        <is>
          <t>Senior Data Engineer</t>
        </is>
      </c>
      <c r="B20083" t="inlineStr">
        <is>
          <t>Senior Data Engineer (with Spark, Python)</t>
        </is>
      </c>
      <c r="C20083" t="inlineStr">
        <is>
          <t>Anywhere</t>
        </is>
      </c>
      <c r="D20083" t="inlineStr">
        <is>
          <t>via Built In</t>
        </is>
      </c>
      <c r="E20083" t="inlineStr">
        <is>
          <t>Full-time</t>
        </is>
      </c>
      <c r="F20083" t="b">
        <v>1</v>
      </c>
      <c r="G20083" t="inlineStr">
        <is>
          <t>Australia</t>
        </is>
      </c>
      <c r="H20083" s="2" t="n">
        <v>45434.30677083333</v>
      </c>
      <c r="I20083" t="b">
        <v>1</v>
      </c>
      <c r="J20083" t="b">
        <v>0</v>
      </c>
      <c r="K20083" t="inlineStr">
        <is>
          <t>Australia</t>
        </is>
      </c>
      <c r="L20083" t="inlineStr"/>
      <c r="M20083" t="inlineStr"/>
      <c r="N20083" t="inlineStr"/>
      <c r="O20083" t="inlineStr">
        <is>
          <t>accesa.eu</t>
        </is>
      </c>
      <c r="P20083" t="inlineStr">
        <is>
          <t>['sql', 'go', 'python', 'databricks', 'spark', 'airflow', 'sap', 'tableau']</t>
        </is>
      </c>
      <c r="Q20083" t="inlineStr">
        <is>
          <t>{'analyst_tools': ['sap', 'tableau'], 'cloud': ['databricks'], 'libraries': ['spark', 'airflow'], 'programming': ['sql', 'go', 'python']}</t>
        </is>
      </c>
    </row>
    <row r="20084">
      <c r="A20084" t="inlineStr">
        <is>
          <t>Data Scientist</t>
        </is>
      </c>
      <c r="B20084" t="inlineStr">
        <is>
          <t>Data Scientist</t>
        </is>
      </c>
      <c r="C20084" t="inlineStr">
        <is>
          <t>São Paulo, State of São Paulo, Brazil</t>
        </is>
      </c>
      <c r="D20084" t="inlineStr">
        <is>
          <t>via BeBee</t>
        </is>
      </c>
      <c r="E20084" t="inlineStr">
        <is>
          <t>Full-time</t>
        </is>
      </c>
      <c r="F20084" t="b">
        <v>0</v>
      </c>
      <c r="G20084" t="inlineStr">
        <is>
          <t>Brazil</t>
        </is>
      </c>
      <c r="H20084" s="2" t="n">
        <v>45414.30803240741</v>
      </c>
      <c r="I20084" t="b">
        <v>0</v>
      </c>
      <c r="J20084" t="b">
        <v>0</v>
      </c>
      <c r="K20084" t="inlineStr">
        <is>
          <t>Brazil</t>
        </is>
      </c>
      <c r="L20084" t="inlineStr"/>
      <c r="M20084" t="inlineStr"/>
      <c r="N20084" t="inlineStr"/>
      <c r="O20084" t="inlineStr">
        <is>
          <t>Recargapay</t>
        </is>
      </c>
      <c r="P20084" t="inlineStr">
        <is>
          <t>['python', 'r', 'sql']</t>
        </is>
      </c>
      <c r="Q20084" t="inlineStr">
        <is>
          <t>{'programming': ['python', 'r', 'sql']}</t>
        </is>
      </c>
    </row>
    <row r="20085">
      <c r="A20085" t="inlineStr">
        <is>
          <t>Senior Data Analyst</t>
        </is>
      </c>
      <c r="B20085" t="inlineStr">
        <is>
          <t>Data Analyst Sr</t>
        </is>
      </c>
      <c r="C20085" t="inlineStr">
        <is>
          <t>Mexico</t>
        </is>
      </c>
      <c r="D20085" t="inlineStr">
        <is>
          <t>via BeBee</t>
        </is>
      </c>
      <c r="E20085" t="inlineStr">
        <is>
          <t>Full-time</t>
        </is>
      </c>
      <c r="F20085" t="b">
        <v>0</v>
      </c>
      <c r="G20085" t="inlineStr">
        <is>
          <t>Mexico</t>
        </is>
      </c>
      <c r="H20085" s="2" t="n">
        <v>45441.30230324074</v>
      </c>
      <c r="I20085" t="b">
        <v>1</v>
      </c>
      <c r="J20085" t="b">
        <v>0</v>
      </c>
      <c r="K20085" t="inlineStr">
        <is>
          <t>Mexico</t>
        </is>
      </c>
      <c r="L20085" t="inlineStr"/>
      <c r="M20085" t="inlineStr"/>
      <c r="N20085" t="inlineStr"/>
      <c r="O20085" t="inlineStr">
        <is>
          <t>FIBRA EDUCA</t>
        </is>
      </c>
      <c r="P20085" t="inlineStr">
        <is>
          <t>['mysql']</t>
        </is>
      </c>
      <c r="Q20085" t="inlineStr">
        <is>
          <t>{'databases': ['mysql']}</t>
        </is>
      </c>
    </row>
    <row r="20086">
      <c r="A20086" t="inlineStr">
        <is>
          <t>Senior Data Scientist</t>
        </is>
      </c>
      <c r="B20086" t="inlineStr">
        <is>
          <t>Senior Data Scientist</t>
        </is>
      </c>
      <c r="C20086" t="inlineStr">
        <is>
          <t>Uttar Pradesh, India</t>
        </is>
      </c>
      <c r="D20086" t="inlineStr">
        <is>
          <t>via Indeed</t>
        </is>
      </c>
      <c r="E20086" t="inlineStr">
        <is>
          <t>Full-time</t>
        </is>
      </c>
      <c r="F20086" t="b">
        <v>0</v>
      </c>
      <c r="G20086" t="inlineStr">
        <is>
          <t>India</t>
        </is>
      </c>
      <c r="H20086" s="2" t="n">
        <v>45422.30582175926</v>
      </c>
      <c r="I20086" t="b">
        <v>0</v>
      </c>
      <c r="J20086" t="b">
        <v>0</v>
      </c>
      <c r="K20086" t="inlineStr">
        <is>
          <t>India</t>
        </is>
      </c>
      <c r="L20086" t="inlineStr"/>
      <c r="M20086" t="inlineStr"/>
      <c r="N20086" t="inlineStr"/>
      <c r="O20086" t="inlineStr">
        <is>
          <t>digital transformation twin</t>
        </is>
      </c>
      <c r="P20086" t="inlineStr">
        <is>
          <t>['python', 'r', 'sql', 'tableau', 'power bi']</t>
        </is>
      </c>
      <c r="Q20086" t="inlineStr">
        <is>
          <t>{'analyst_tools': ['tableau', 'power bi'], 'programming': ['python', 'r', 'sql']}</t>
        </is>
      </c>
    </row>
    <row r="20087">
      <c r="A20087" t="inlineStr">
        <is>
          <t>Data Analyst</t>
        </is>
      </c>
      <c r="B20087" t="inlineStr">
        <is>
          <t>Healthcare Data Analyst Nurse</t>
        </is>
      </c>
      <c r="C20087" t="inlineStr">
        <is>
          <t>Punta Gorda, FL</t>
        </is>
      </c>
      <c r="D20087" t="inlineStr">
        <is>
          <t>via Carecareer Link</t>
        </is>
      </c>
      <c r="E20087" t="inlineStr">
        <is>
          <t>Full-time</t>
        </is>
      </c>
      <c r="F20087" t="b">
        <v>0</v>
      </c>
      <c r="G20087" t="inlineStr">
        <is>
          <t>Florida, United States</t>
        </is>
      </c>
      <c r="H20087" s="2" t="n">
        <v>45426.29369212963</v>
      </c>
      <c r="I20087" t="b">
        <v>0</v>
      </c>
      <c r="J20087" t="b">
        <v>1</v>
      </c>
      <c r="K20087" t="inlineStr">
        <is>
          <t>United States</t>
        </is>
      </c>
      <c r="L20087" t="inlineStr">
        <is>
          <t>year</t>
        </is>
      </c>
      <c r="M20087" t="n">
        <v>60000</v>
      </c>
      <c r="N20087" t="inlineStr"/>
      <c r="O20087" t="inlineStr">
        <is>
          <t>Incredible Health, Inc.</t>
        </is>
      </c>
      <c r="P20087" t="inlineStr">
        <is>
          <t>['excel']</t>
        </is>
      </c>
      <c r="Q20087" t="inlineStr">
        <is>
          <t>{'analyst_tools': ['excel']}</t>
        </is>
      </c>
    </row>
    <row r="20088">
      <c r="A20088" t="inlineStr">
        <is>
          <t>Senior Data Engineer</t>
        </is>
      </c>
      <c r="B20088" t="inlineStr">
        <is>
          <t>Senior Data Engineer</t>
        </is>
      </c>
      <c r="C20088" t="inlineStr">
        <is>
          <t>Belgium</t>
        </is>
      </c>
      <c r="D20088" t="inlineStr">
        <is>
          <t>via LinkedIn Belgium</t>
        </is>
      </c>
      <c r="E20088" t="inlineStr">
        <is>
          <t>Full-time</t>
        </is>
      </c>
      <c r="F20088" t="b">
        <v>0</v>
      </c>
      <c r="G20088" t="inlineStr">
        <is>
          <t>Belgium</t>
        </is>
      </c>
      <c r="H20088" s="2" t="n">
        <v>45436.31002314815</v>
      </c>
      <c r="I20088" t="b">
        <v>1</v>
      </c>
      <c r="J20088" t="b">
        <v>0</v>
      </c>
      <c r="K20088" t="inlineStr">
        <is>
          <t>Belgium</t>
        </is>
      </c>
      <c r="L20088" t="inlineStr"/>
      <c r="M20088" t="inlineStr"/>
      <c r="N20088" t="inlineStr"/>
      <c r="O20088" t="inlineStr">
        <is>
          <t>Talentee</t>
        </is>
      </c>
      <c r="P20088" t="inlineStr">
        <is>
          <t>['sql', 'python', 'azure', 'databricks', 'terraform']</t>
        </is>
      </c>
      <c r="Q20088" t="inlineStr">
        <is>
          <t>{'cloud': ['azure', 'databricks'], 'other': ['terraform'], 'programming': ['sql', 'python']}</t>
        </is>
      </c>
    </row>
    <row r="20089">
      <c r="A20089" t="inlineStr">
        <is>
          <t>Cloud Engineer</t>
        </is>
      </c>
      <c r="B20089" t="inlineStr">
        <is>
          <t>Comercial Cloud Architect</t>
        </is>
      </c>
      <c r="C20089" t="inlineStr">
        <is>
          <t>Montevideo, Montevideo Department, Uruguay</t>
        </is>
      </c>
      <c r="D20089" t="inlineStr">
        <is>
          <t>via Trabajo.org - Vacantes De Empleo, Trabajo</t>
        </is>
      </c>
      <c r="E20089" t="inlineStr">
        <is>
          <t>Full-time</t>
        </is>
      </c>
      <c r="F20089" t="b">
        <v>0</v>
      </c>
      <c r="G20089" t="inlineStr">
        <is>
          <t>Uruguay</t>
        </is>
      </c>
      <c r="H20089" s="2" t="n">
        <v>45413.32798611111</v>
      </c>
      <c r="I20089" t="b">
        <v>1</v>
      </c>
      <c r="J20089" t="b">
        <v>0</v>
      </c>
      <c r="K20089" t="inlineStr">
        <is>
          <t>Uruguay</t>
        </is>
      </c>
      <c r="L20089" t="inlineStr"/>
      <c r="M20089" t="inlineStr"/>
      <c r="N20089" t="inlineStr"/>
      <c r="O20089" t="inlineStr">
        <is>
          <t>WEKOR TALENT</t>
        </is>
      </c>
      <c r="P20089" t="inlineStr"/>
      <c r="Q20089" t="inlineStr"/>
    </row>
    <row r="20090">
      <c r="A20090" t="inlineStr">
        <is>
          <t>Data Engineer</t>
        </is>
      </c>
      <c r="B20090" t="inlineStr">
        <is>
          <t>Data Engineer</t>
        </is>
      </c>
      <c r="C20090" t="inlineStr">
        <is>
          <t>Spain</t>
        </is>
      </c>
      <c r="D20090" t="inlineStr">
        <is>
          <t>via BeBee</t>
        </is>
      </c>
      <c r="E20090" t="inlineStr">
        <is>
          <t>Full-time</t>
        </is>
      </c>
      <c r="F20090" t="b">
        <v>0</v>
      </c>
      <c r="G20090" t="inlineStr">
        <is>
          <t>Spain</t>
        </is>
      </c>
      <c r="H20090" s="2" t="n">
        <v>45430.30318287037</v>
      </c>
      <c r="I20090" t="b">
        <v>1</v>
      </c>
      <c r="J20090" t="b">
        <v>0</v>
      </c>
      <c r="K20090" t="inlineStr">
        <is>
          <t>Spain</t>
        </is>
      </c>
      <c r="L20090" t="inlineStr"/>
      <c r="M20090" t="inlineStr"/>
      <c r="N20090" t="inlineStr"/>
      <c r="O20090" t="inlineStr">
        <is>
          <t>arelance</t>
        </is>
      </c>
      <c r="P20090" t="inlineStr">
        <is>
          <t>['scala', 'python', 'azure', 'databricks', 'spark']</t>
        </is>
      </c>
      <c r="Q20090" t="inlineStr">
        <is>
          <t>{'cloud': ['azure', 'databricks'], 'libraries': ['spark'], 'programming': ['scala', 'python']}</t>
        </is>
      </c>
    </row>
    <row r="20091">
      <c r="A20091" t="inlineStr">
        <is>
          <t>Data Analyst</t>
        </is>
      </c>
      <c r="B20091" t="inlineStr">
        <is>
          <t>Sales Data Analyst</t>
        </is>
      </c>
      <c r="C20091" t="inlineStr">
        <is>
          <t>Malaysia</t>
        </is>
      </c>
      <c r="D20091" t="inlineStr">
        <is>
          <t>via LinkedIn</t>
        </is>
      </c>
      <c r="E20091" t="inlineStr">
        <is>
          <t>Full-time</t>
        </is>
      </c>
      <c r="F20091" t="b">
        <v>0</v>
      </c>
      <c r="G20091" t="inlineStr">
        <is>
          <t>Malaysia</t>
        </is>
      </c>
      <c r="H20091" s="2" t="n">
        <v>45418.31481481482</v>
      </c>
      <c r="I20091" t="b">
        <v>0</v>
      </c>
      <c r="J20091" t="b">
        <v>0</v>
      </c>
      <c r="K20091" t="inlineStr">
        <is>
          <t>Malaysia</t>
        </is>
      </c>
      <c r="L20091" t="inlineStr"/>
      <c r="M20091" t="inlineStr"/>
      <c r="N20091" t="inlineStr"/>
      <c r="O20091" t="inlineStr">
        <is>
          <t>Ant International</t>
        </is>
      </c>
      <c r="P20091" t="inlineStr">
        <is>
          <t>['sql']</t>
        </is>
      </c>
      <c r="Q20091" t="inlineStr">
        <is>
          <t>{'programming': ['sql']}</t>
        </is>
      </c>
    </row>
    <row r="20092">
      <c r="A20092" t="inlineStr">
        <is>
          <t>Data Analyst</t>
        </is>
      </c>
      <c r="B20092" t="inlineStr">
        <is>
          <t>Consultant Data &amp; Analytics Strategy (a*)</t>
        </is>
      </c>
      <c r="C20092" t="inlineStr">
        <is>
          <t>Zürich, Switzerland</t>
        </is>
      </c>
      <c r="D20092" t="inlineStr">
        <is>
          <t>via LinkedIn</t>
        </is>
      </c>
      <c r="E20092" t="inlineStr">
        <is>
          <t>Full-time</t>
        </is>
      </c>
      <c r="F20092" t="b">
        <v>0</v>
      </c>
      <c r="G20092" t="inlineStr">
        <is>
          <t>Switzerland</t>
        </is>
      </c>
      <c r="H20092" s="2" t="n">
        <v>45425.31736111111</v>
      </c>
      <c r="I20092" t="b">
        <v>0</v>
      </c>
      <c r="J20092" t="b">
        <v>0</v>
      </c>
      <c r="K20092" t="inlineStr">
        <is>
          <t>Switzerland</t>
        </is>
      </c>
      <c r="L20092" t="inlineStr"/>
      <c r="M20092" t="inlineStr"/>
      <c r="N20092" t="inlineStr"/>
      <c r="O20092" t="inlineStr">
        <is>
          <t>Detecon Schweiz</t>
        </is>
      </c>
      <c r="P20092" t="inlineStr"/>
      <c r="Q20092" t="inlineStr"/>
    </row>
    <row r="20093">
      <c r="A20093" t="inlineStr">
        <is>
          <t>Data Engineer</t>
        </is>
      </c>
      <c r="B20093" t="inlineStr">
        <is>
          <t>Data Engineer</t>
        </is>
      </c>
      <c r="C20093" t="inlineStr">
        <is>
          <t>Amsterdam, Netherlands</t>
        </is>
      </c>
      <c r="D20093" t="inlineStr">
        <is>
          <t>via LinkedIn</t>
        </is>
      </c>
      <c r="E20093" t="inlineStr">
        <is>
          <t>Full-time</t>
        </is>
      </c>
      <c r="F20093" t="b">
        <v>0</v>
      </c>
      <c r="G20093" t="inlineStr">
        <is>
          <t>Netherlands</t>
        </is>
      </c>
      <c r="H20093" s="2" t="n">
        <v>45418.31412037037</v>
      </c>
      <c r="I20093" t="b">
        <v>1</v>
      </c>
      <c r="J20093" t="b">
        <v>0</v>
      </c>
      <c r="K20093" t="inlineStr">
        <is>
          <t>Netherlands</t>
        </is>
      </c>
      <c r="L20093" t="inlineStr"/>
      <c r="M20093" t="inlineStr"/>
      <c r="N20093" t="inlineStr"/>
      <c r="O20093" t="inlineStr">
        <is>
          <t>123inkt.nl</t>
        </is>
      </c>
      <c r="P20093" t="inlineStr">
        <is>
          <t>['sql', 'python', 'azure']</t>
        </is>
      </c>
      <c r="Q20093" t="inlineStr">
        <is>
          <t>{'cloud': ['azure'], 'programming': ['sql', 'python']}</t>
        </is>
      </c>
    </row>
    <row r="20094">
      <c r="A20094" t="inlineStr">
        <is>
          <t>Machine Learning Engineer</t>
        </is>
      </c>
      <c r="B20094" t="inlineStr">
        <is>
          <t>Machine Learning Engineer</t>
        </is>
      </c>
      <c r="C20094" t="inlineStr">
        <is>
          <t>Anywhere</t>
        </is>
      </c>
      <c r="D20094" t="inlineStr">
        <is>
          <t>via LinkedIn</t>
        </is>
      </c>
      <c r="E20094" t="inlineStr">
        <is>
          <t>Full-time</t>
        </is>
      </c>
      <c r="F20094" t="b">
        <v>1</v>
      </c>
      <c r="G20094" t="inlineStr">
        <is>
          <t>Turkey</t>
        </is>
      </c>
      <c r="H20094" s="2" t="n">
        <v>45419.29927083333</v>
      </c>
      <c r="I20094" t="b">
        <v>0</v>
      </c>
      <c r="J20094" t="b">
        <v>0</v>
      </c>
      <c r="K20094" t="inlineStr">
        <is>
          <t>Turkey</t>
        </is>
      </c>
      <c r="L20094" t="inlineStr"/>
      <c r="M20094" t="inlineStr"/>
      <c r="N20094" t="inlineStr"/>
      <c r="O20094" t="inlineStr">
        <is>
          <t>Arute Solutions</t>
        </is>
      </c>
      <c r="P20094" t="inlineStr">
        <is>
          <t>['python', 'sql', 'airflow', 'numpy', 'pandas', 'scikit-learn', 'matplotlib', 'tensorflow', 'pytorch', 'hadoop', 'spark', 'linux', 'git']</t>
        </is>
      </c>
      <c r="Q20094" t="inlineStr">
        <is>
          <t>{'libraries': ['airflow', 'numpy', 'pandas', 'scikit-learn', 'matplotlib', 'tensorflow', 'pytorch', 'hadoop', 'spark'], 'os': ['linux'], 'other': ['git'], 'programming': ['python', 'sql']}</t>
        </is>
      </c>
    </row>
    <row r="20095">
      <c r="A20095" t="inlineStr">
        <is>
          <t>Data Engineer</t>
        </is>
      </c>
      <c r="B20095" t="inlineStr">
        <is>
          <t>Data Engineer-1</t>
        </is>
      </c>
      <c r="C20095" t="inlineStr">
        <is>
          <t>Singapore</t>
        </is>
      </c>
      <c r="D20095" t="inlineStr">
        <is>
          <t>via Indeed</t>
        </is>
      </c>
      <c r="E20095" t="inlineStr">
        <is>
          <t>Full-time</t>
        </is>
      </c>
      <c r="F20095" t="b">
        <v>0</v>
      </c>
      <c r="G20095" t="inlineStr">
        <is>
          <t>Singapore</t>
        </is>
      </c>
      <c r="H20095" s="2" t="n">
        <v>45428.30425925926</v>
      </c>
      <c r="I20095" t="b">
        <v>0</v>
      </c>
      <c r="J20095" t="b">
        <v>0</v>
      </c>
      <c r="K20095" t="inlineStr">
        <is>
          <t>Singapore</t>
        </is>
      </c>
      <c r="L20095" t="inlineStr"/>
      <c r="M20095" t="inlineStr"/>
      <c r="N20095" t="inlineStr"/>
      <c r="O20095" t="inlineStr">
        <is>
          <t>Commonwealth Bank</t>
        </is>
      </c>
      <c r="P20095" t="inlineStr">
        <is>
          <t>['sql', 'sql server', 'oracle', 'hadoop', 'spark', 'github']</t>
        </is>
      </c>
      <c r="Q20095" t="inlineStr">
        <is>
          <t>{'cloud': ['oracle'], 'databases': ['sql server'], 'libraries': ['hadoop', 'spark'], 'other': ['github'], 'programming': ['sql']}</t>
        </is>
      </c>
    </row>
    <row r="20096">
      <c r="A20096" t="inlineStr">
        <is>
          <t>Data Analyst</t>
        </is>
      </c>
      <c r="B20096" t="inlineStr">
        <is>
          <t>Data Analyst</t>
        </is>
      </c>
      <c r="C20096" t="inlineStr">
        <is>
          <t>Italy</t>
        </is>
      </c>
      <c r="D20096" t="inlineStr">
        <is>
          <t>via BeBee</t>
        </is>
      </c>
      <c r="E20096" t="inlineStr">
        <is>
          <t>Full-time</t>
        </is>
      </c>
      <c r="F20096" t="b">
        <v>0</v>
      </c>
      <c r="G20096" t="inlineStr">
        <is>
          <t>Italy</t>
        </is>
      </c>
      <c r="H20096" s="2" t="n">
        <v>45441.3044212963</v>
      </c>
      <c r="I20096" t="b">
        <v>0</v>
      </c>
      <c r="J20096" t="b">
        <v>0</v>
      </c>
      <c r="K20096" t="inlineStr">
        <is>
          <t>Italy</t>
        </is>
      </c>
      <c r="L20096" t="inlineStr"/>
      <c r="M20096" t="inlineStr"/>
      <c r="N20096" t="inlineStr"/>
      <c r="O20096" t="inlineStr">
        <is>
          <t>Confidenziale</t>
        </is>
      </c>
      <c r="P20096" t="inlineStr">
        <is>
          <t>['sql', 'python', 'sas', 'sas', 'oracle', 'aws', 'azure', 'tableau', 'qlik']</t>
        </is>
      </c>
      <c r="Q20096" t="inlineStr">
        <is>
          <t>{'analyst_tools': ['sas', 'tableau', 'qlik'], 'cloud': ['oracle', 'aws', 'azure'], 'programming': ['sql', 'python', 'sas']}</t>
        </is>
      </c>
    </row>
    <row r="20097">
      <c r="A20097" t="inlineStr">
        <is>
          <t>Data Scientist</t>
        </is>
      </c>
      <c r="B20097" t="inlineStr">
        <is>
          <t>Data Scientist with Python</t>
        </is>
      </c>
      <c r="C20097" t="inlineStr">
        <is>
          <t>Warsaw, Poland</t>
        </is>
      </c>
      <c r="D20097" t="inlineStr">
        <is>
          <t>via The Protocol</t>
        </is>
      </c>
      <c r="E20097" t="inlineStr">
        <is>
          <t>Full-time</t>
        </is>
      </c>
      <c r="F20097" t="b">
        <v>0</v>
      </c>
      <c r="G20097" t="inlineStr">
        <is>
          <t>Poland</t>
        </is>
      </c>
      <c r="H20097" s="2" t="n">
        <v>45426.30519675926</v>
      </c>
      <c r="I20097" t="b">
        <v>0</v>
      </c>
      <c r="J20097" t="b">
        <v>0</v>
      </c>
      <c r="K20097" t="inlineStr">
        <is>
          <t>Poland</t>
        </is>
      </c>
      <c r="L20097" t="inlineStr"/>
      <c r="M20097" t="inlineStr"/>
      <c r="N20097" t="inlineStr"/>
      <c r="O20097" t="inlineStr">
        <is>
          <t>TIME4ECOMMERCE SPÓŁKA Z OGRANICZONĄ ODPOWIEDZIALNOŚCIĄ</t>
        </is>
      </c>
      <c r="P20097" t="inlineStr">
        <is>
          <t>['python']</t>
        </is>
      </c>
      <c r="Q20097" t="inlineStr">
        <is>
          <t>{'programming': ['python']}</t>
        </is>
      </c>
    </row>
    <row r="20098">
      <c r="A20098" t="inlineStr">
        <is>
          <t>Machine Learning Engineer</t>
        </is>
      </c>
      <c r="B20098" t="inlineStr">
        <is>
          <t>Machine Learning Engineer_12891</t>
        </is>
      </c>
      <c r="C20098" t="inlineStr">
        <is>
          <t>Taipei, Taiwan</t>
        </is>
      </c>
      <c r="D20098" t="inlineStr">
        <is>
          <t>via CakeResume</t>
        </is>
      </c>
      <c r="E20098" t="inlineStr"/>
      <c r="F20098" t="b">
        <v>0</v>
      </c>
      <c r="G20098" t="inlineStr">
        <is>
          <t>Taiwan</t>
        </is>
      </c>
      <c r="H20098" s="2" t="n">
        <v>45439.30310185185</v>
      </c>
      <c r="I20098" t="b">
        <v>0</v>
      </c>
      <c r="J20098" t="b">
        <v>0</v>
      </c>
      <c r="K20098" t="inlineStr">
        <is>
          <t>Taiwan</t>
        </is>
      </c>
      <c r="L20098" t="inlineStr"/>
      <c r="M20098" t="inlineStr"/>
      <c r="N20098" t="inlineStr"/>
      <c r="O20098" t="inlineStr">
        <is>
          <t>和碩集團_和碩聯合科技股份有限公司</t>
        </is>
      </c>
      <c r="P20098" t="inlineStr"/>
      <c r="Q20098" t="inlineStr"/>
    </row>
    <row r="20099">
      <c r="A20099" t="inlineStr">
        <is>
          <t>Data Scientist</t>
        </is>
      </c>
      <c r="B20099" t="inlineStr">
        <is>
          <t>Data Specialist</t>
        </is>
      </c>
      <c r="C20099" t="inlineStr">
        <is>
          <t>Hyderabad, Telangana, India</t>
        </is>
      </c>
      <c r="D20099" t="inlineStr">
        <is>
          <t>via LinkedIn</t>
        </is>
      </c>
      <c r="E20099" t="inlineStr">
        <is>
          <t>Full-time</t>
        </is>
      </c>
      <c r="F20099" t="b">
        <v>0</v>
      </c>
      <c r="G20099" t="inlineStr">
        <is>
          <t>India</t>
        </is>
      </c>
      <c r="H20099" s="2" t="n">
        <v>45441.30311342593</v>
      </c>
      <c r="I20099" t="b">
        <v>1</v>
      </c>
      <c r="J20099" t="b">
        <v>0</v>
      </c>
      <c r="K20099" t="inlineStr">
        <is>
          <t>India</t>
        </is>
      </c>
      <c r="L20099" t="inlineStr"/>
      <c r="M20099" t="inlineStr"/>
      <c r="N20099" t="inlineStr"/>
      <c r="O20099" t="inlineStr">
        <is>
          <t>OptimHire</t>
        </is>
      </c>
      <c r="P20099" t="inlineStr">
        <is>
          <t>['sql']</t>
        </is>
      </c>
      <c r="Q20099" t="inlineStr">
        <is>
          <t>{'programming': ['sql']}</t>
        </is>
      </c>
    </row>
    <row r="20100">
      <c r="A20100" t="inlineStr">
        <is>
          <t>Data Analyst</t>
        </is>
      </c>
      <c r="B20100" t="inlineStr">
        <is>
          <t>Data Analyst</t>
        </is>
      </c>
      <c r="C20100" t="inlineStr">
        <is>
          <t>Los Angeles, CA</t>
        </is>
      </c>
      <c r="D20100" t="inlineStr">
        <is>
          <t>via LinkedIn</t>
        </is>
      </c>
      <c r="E20100" t="inlineStr">
        <is>
          <t>Contractor</t>
        </is>
      </c>
      <c r="F20100" t="b">
        <v>0</v>
      </c>
      <c r="G20100" t="inlineStr">
        <is>
          <t>California, United States</t>
        </is>
      </c>
      <c r="H20100" s="2" t="n">
        <v>45413.29273148148</v>
      </c>
      <c r="I20100" t="b">
        <v>1</v>
      </c>
      <c r="J20100" t="b">
        <v>0</v>
      </c>
      <c r="K20100" t="inlineStr">
        <is>
          <t>United States</t>
        </is>
      </c>
      <c r="L20100" t="inlineStr"/>
      <c r="M20100" t="inlineStr"/>
      <c r="N20100" t="inlineStr"/>
      <c r="O20100" t="inlineStr">
        <is>
          <t>Robert Half</t>
        </is>
      </c>
      <c r="P20100" t="inlineStr">
        <is>
          <t>['sql', 'python', 'power bi']</t>
        </is>
      </c>
      <c r="Q20100" t="inlineStr">
        <is>
          <t>{'analyst_tools': ['power bi'], 'programming': ['sql', 'python']}</t>
        </is>
      </c>
    </row>
    <row r="20101">
      <c r="A20101" t="inlineStr">
        <is>
          <t>Business Analyst</t>
        </is>
      </c>
      <c r="B20101" t="inlineStr">
        <is>
          <t>Business Analyst (only W2)</t>
        </is>
      </c>
      <c r="C20101" t="inlineStr">
        <is>
          <t>Ventura, CA</t>
        </is>
      </c>
      <c r="D20101" t="inlineStr">
        <is>
          <t>via ZipRecruiter</t>
        </is>
      </c>
      <c r="E20101" t="inlineStr">
        <is>
          <t>Contractor</t>
        </is>
      </c>
      <c r="F20101" t="b">
        <v>0</v>
      </c>
      <c r="G20101" t="inlineStr">
        <is>
          <t>California, United States</t>
        </is>
      </c>
      <c r="H20101" s="2" t="n">
        <v>45430.29255787037</v>
      </c>
      <c r="I20101" t="b">
        <v>0</v>
      </c>
      <c r="J20101" t="b">
        <v>1</v>
      </c>
      <c r="K20101" t="inlineStr">
        <is>
          <t>United States</t>
        </is>
      </c>
      <c r="L20101" t="inlineStr"/>
      <c r="M20101" t="inlineStr"/>
      <c r="N20101" t="inlineStr"/>
      <c r="O20101" t="inlineStr">
        <is>
          <t>Enegra systems</t>
        </is>
      </c>
      <c r="P20101" t="inlineStr">
        <is>
          <t>['visio', 'sharepoint']</t>
        </is>
      </c>
      <c r="Q20101" t="inlineStr">
        <is>
          <t>{'analyst_tools': ['visio', 'sharepoint']}</t>
        </is>
      </c>
    </row>
    <row r="20102">
      <c r="A20102" t="inlineStr">
        <is>
          <t>Data Analyst</t>
        </is>
      </c>
      <c r="B20102" t="inlineStr">
        <is>
          <t>Data Analyst - (H/F) - En alternance</t>
        </is>
      </c>
      <c r="C20102" t="inlineStr">
        <is>
          <t>Montreuil, France</t>
        </is>
      </c>
      <c r="D20102" t="inlineStr">
        <is>
          <t>via Jobijoba</t>
        </is>
      </c>
      <c r="E20102" t="inlineStr">
        <is>
          <t>Full-time, Part-time, and Internship</t>
        </is>
      </c>
      <c r="F20102" t="b">
        <v>0</v>
      </c>
      <c r="G20102" t="inlineStr">
        <is>
          <t>France</t>
        </is>
      </c>
      <c r="H20102" s="2" t="n">
        <v>45421.31107638889</v>
      </c>
      <c r="I20102" t="b">
        <v>1</v>
      </c>
      <c r="J20102" t="b">
        <v>0</v>
      </c>
      <c r="K20102" t="inlineStr">
        <is>
          <t>France</t>
        </is>
      </c>
      <c r="L20102" t="inlineStr"/>
      <c r="M20102" t="inlineStr"/>
      <c r="N20102" t="inlineStr"/>
      <c r="O20102" t="inlineStr">
        <is>
          <t>Openclassrooms</t>
        </is>
      </c>
      <c r="P20102" t="inlineStr"/>
      <c r="Q20102" t="inlineStr"/>
    </row>
    <row r="20103">
      <c r="A20103" t="inlineStr">
        <is>
          <t>Data Engineer</t>
        </is>
      </c>
      <c r="B20103" t="inlineStr">
        <is>
          <t>Data Processing Engineer</t>
        </is>
      </c>
      <c r="C20103" t="inlineStr">
        <is>
          <t>Cuernavaca, Morelos, Mexico</t>
        </is>
      </c>
      <c r="D20103" t="inlineStr">
        <is>
          <t>via BeBee</t>
        </is>
      </c>
      <c r="E20103" t="inlineStr">
        <is>
          <t>Full-time</t>
        </is>
      </c>
      <c r="F20103" t="b">
        <v>0</v>
      </c>
      <c r="G20103" t="inlineStr">
        <is>
          <t>Mexico</t>
        </is>
      </c>
      <c r="H20103" s="2" t="n">
        <v>45441.30263888889</v>
      </c>
      <c r="I20103" t="b">
        <v>0</v>
      </c>
      <c r="J20103" t="b">
        <v>0</v>
      </c>
      <c r="K20103" t="inlineStr">
        <is>
          <t>Mexico</t>
        </is>
      </c>
      <c r="L20103" t="inlineStr"/>
      <c r="M20103" t="inlineStr"/>
      <c r="N20103" t="inlineStr"/>
      <c r="O20103" t="inlineStr">
        <is>
          <t>Thales</t>
        </is>
      </c>
      <c r="P20103" t="inlineStr">
        <is>
          <t>['sql', 'flow']</t>
        </is>
      </c>
      <c r="Q20103" t="inlineStr">
        <is>
          <t>{'other': ['flow'], 'programming': ['sql']}</t>
        </is>
      </c>
    </row>
    <row r="20104">
      <c r="A20104" t="inlineStr">
        <is>
          <t>Data Scientist</t>
        </is>
      </c>
      <c r="B20104" t="inlineStr">
        <is>
          <t>Data Scientist Analytics</t>
        </is>
      </c>
      <c r="C20104" t="inlineStr">
        <is>
          <t>Venezuela</t>
        </is>
      </c>
      <c r="D20104" t="inlineStr">
        <is>
          <t>via Ve.linkedin.com</t>
        </is>
      </c>
      <c r="E20104" t="inlineStr">
        <is>
          <t>Full-time</t>
        </is>
      </c>
      <c r="F20104" t="b">
        <v>0</v>
      </c>
      <c r="G20104" t="inlineStr">
        <is>
          <t>Venezuela</t>
        </is>
      </c>
      <c r="H20104" s="2" t="n">
        <v>45441.32363425926</v>
      </c>
      <c r="I20104" t="b">
        <v>0</v>
      </c>
      <c r="J20104" t="b">
        <v>0</v>
      </c>
      <c r="K20104" t="inlineStr">
        <is>
          <t>Venezuela</t>
        </is>
      </c>
      <c r="L20104" t="inlineStr"/>
      <c r="M20104" t="inlineStr"/>
      <c r="N20104" t="inlineStr"/>
      <c r="O20104" t="inlineStr">
        <is>
          <t>New Work SE</t>
        </is>
      </c>
      <c r="P20104" t="inlineStr">
        <is>
          <t>['sql', 'python', 'snowflake', 'aws', 'airflow', 'tableau']</t>
        </is>
      </c>
      <c r="Q20104" t="inlineStr">
        <is>
          <t>{'analyst_tools': ['tableau'], 'cloud': ['snowflake', 'aws'], 'libraries': ['airflow'], 'programming': ['sql', 'python']}</t>
        </is>
      </c>
    </row>
    <row r="20105">
      <c r="A20105" t="inlineStr">
        <is>
          <t>Data Engineer</t>
        </is>
      </c>
      <c r="B20105" t="inlineStr">
        <is>
          <t>Python Data Engineer</t>
        </is>
      </c>
      <c r="C20105" t="inlineStr">
        <is>
          <t>Makati, Metro Manila, Philippines</t>
        </is>
      </c>
      <c r="D20105" t="inlineStr">
        <is>
          <t>via LinkedIn</t>
        </is>
      </c>
      <c r="E20105" t="inlineStr"/>
      <c r="F20105" t="b">
        <v>0</v>
      </c>
      <c r="G20105" t="inlineStr">
        <is>
          <t>Philippines</t>
        </is>
      </c>
      <c r="H20105" s="2" t="n">
        <v>45443.30153935185</v>
      </c>
      <c r="I20105" t="b">
        <v>0</v>
      </c>
      <c r="J20105" t="b">
        <v>0</v>
      </c>
      <c r="K20105" t="inlineStr">
        <is>
          <t>Philippines</t>
        </is>
      </c>
      <c r="L20105" t="inlineStr"/>
      <c r="M20105" t="inlineStr"/>
      <c r="N20105" t="inlineStr"/>
      <c r="O20105" t="inlineStr">
        <is>
          <t>Collabera Digital</t>
        </is>
      </c>
      <c r="P20105" t="inlineStr">
        <is>
          <t>['python', 'sql', 'aws']</t>
        </is>
      </c>
      <c r="Q20105" t="inlineStr">
        <is>
          <t>{'cloud': ['aws'], 'programming': ['python', 'sql']}</t>
        </is>
      </c>
    </row>
    <row r="20106">
      <c r="A20106" t="inlineStr">
        <is>
          <t>Data Scientist</t>
        </is>
      </c>
      <c r="B20106" t="inlineStr">
        <is>
          <t>Database Engineer</t>
        </is>
      </c>
      <c r="C20106" t="inlineStr">
        <is>
          <t>Burnaby, BC, Canada</t>
        </is>
      </c>
      <c r="D20106" t="inlineStr">
        <is>
          <t>via Ladders</t>
        </is>
      </c>
      <c r="E20106" t="inlineStr">
        <is>
          <t>Full-time</t>
        </is>
      </c>
      <c r="F20106" t="b">
        <v>0</v>
      </c>
      <c r="G20106" t="inlineStr">
        <is>
          <t>Canada</t>
        </is>
      </c>
      <c r="H20106" s="2" t="n">
        <v>45423.30171296297</v>
      </c>
      <c r="I20106" t="b">
        <v>0</v>
      </c>
      <c r="J20106" t="b">
        <v>0</v>
      </c>
      <c r="K20106" t="inlineStr">
        <is>
          <t>Canada</t>
        </is>
      </c>
      <c r="L20106" t="inlineStr">
        <is>
          <t>year</t>
        </is>
      </c>
      <c r="M20106" t="n">
        <v>120500</v>
      </c>
      <c r="N20106" t="inlineStr"/>
      <c r="O20106" t="inlineStr">
        <is>
          <t>Samsung Electronics Co., Ltd.</t>
        </is>
      </c>
      <c r="P20106" t="inlineStr">
        <is>
          <t>['nosql', 'mysql', 'postgresql', 'aws', 'linux', 'docker', 'kubernetes']</t>
        </is>
      </c>
      <c r="Q20106" t="inlineStr">
        <is>
          <t>{'cloud': ['aws'], 'databases': ['mysql', 'postgresql'], 'os': ['linux'], 'other': ['docker', 'kubernetes'], 'programming': ['nosql']}</t>
        </is>
      </c>
    </row>
    <row r="20107">
      <c r="A20107" t="inlineStr">
        <is>
          <t>Data Engineer</t>
        </is>
      </c>
      <c r="B20107" t="inlineStr">
        <is>
          <t>Data Engineer</t>
        </is>
      </c>
      <c r="C20107" t="inlineStr">
        <is>
          <t>Gurugram, Haryana, India</t>
        </is>
      </c>
      <c r="D20107" t="inlineStr">
        <is>
          <t>via LinkedIn</t>
        </is>
      </c>
      <c r="E20107" t="inlineStr">
        <is>
          <t>Full-time</t>
        </is>
      </c>
      <c r="F20107" t="b">
        <v>0</v>
      </c>
      <c r="G20107" t="inlineStr">
        <is>
          <t>India</t>
        </is>
      </c>
      <c r="H20107" s="2" t="n">
        <v>45427.30078703703</v>
      </c>
      <c r="I20107" t="b">
        <v>0</v>
      </c>
      <c r="J20107" t="b">
        <v>0</v>
      </c>
      <c r="K20107" t="inlineStr">
        <is>
          <t>India</t>
        </is>
      </c>
      <c r="L20107" t="inlineStr"/>
      <c r="M20107" t="inlineStr"/>
      <c r="N20107" t="inlineStr"/>
      <c r="O20107" t="inlineStr">
        <is>
          <t>Paisabazaar</t>
        </is>
      </c>
      <c r="P20107" t="inlineStr">
        <is>
          <t>['sql', 'nosql', 'java', 'python', 'scala', 'mysql', 'cassandra', 'redshift', 'databricks', 'hadoop', 'spark', 'kafka', 'airflow']</t>
        </is>
      </c>
      <c r="Q20107" t="inlineStr">
        <is>
          <t>{'cloud': ['redshift', 'databricks'], 'databases': ['mysql', 'cassandra'], 'libraries': ['hadoop', 'spark', 'kafka', 'airflow'], 'programming': ['sql', 'nosql', 'java', 'python', 'scala']}</t>
        </is>
      </c>
    </row>
    <row r="20108">
      <c r="A20108" t="inlineStr">
        <is>
          <t>Data Scientist</t>
        </is>
      </c>
      <c r="B20108" t="inlineStr">
        <is>
          <t>Data Scientist</t>
        </is>
      </c>
      <c r="C20108" t="inlineStr">
        <is>
          <t>Anywhere</t>
        </is>
      </c>
      <c r="D20108" t="inlineStr">
        <is>
          <t>via LinkedIn Belgium</t>
        </is>
      </c>
      <c r="E20108" t="inlineStr">
        <is>
          <t>Full-time</t>
        </is>
      </c>
      <c r="F20108" t="b">
        <v>1</v>
      </c>
      <c r="G20108" t="inlineStr">
        <is>
          <t>Belgium</t>
        </is>
      </c>
      <c r="H20108" s="2" t="n">
        <v>45443.30724537037</v>
      </c>
      <c r="I20108" t="b">
        <v>0</v>
      </c>
      <c r="J20108" t="b">
        <v>0</v>
      </c>
      <c r="K20108" t="inlineStr">
        <is>
          <t>Belgium</t>
        </is>
      </c>
      <c r="L20108" t="inlineStr"/>
      <c r="M20108" t="inlineStr"/>
      <c r="N20108" t="inlineStr"/>
      <c r="O20108" t="inlineStr">
        <is>
          <t>Sansaone</t>
        </is>
      </c>
      <c r="P20108" t="inlineStr">
        <is>
          <t>['python', 'selenium', 'gitlab', 'docker', 'kubernetes']</t>
        </is>
      </c>
      <c r="Q20108" t="inlineStr">
        <is>
          <t>{'libraries': ['selenium'], 'other': ['gitlab', 'docker', 'kubernetes'], 'programming': ['python']}</t>
        </is>
      </c>
    </row>
    <row r="20109">
      <c r="A20109" t="inlineStr">
        <is>
          <t>Data Scientist</t>
        </is>
      </c>
      <c r="B20109" t="inlineStr">
        <is>
          <t>Senior People Analytics Analyst</t>
        </is>
      </c>
      <c r="C20109" t="inlineStr">
        <is>
          <t>Anywhere</t>
        </is>
      </c>
      <c r="D20109" t="inlineStr">
        <is>
          <t>via ZipRecruiter</t>
        </is>
      </c>
      <c r="E20109" t="inlineStr">
        <is>
          <t>Full-time</t>
        </is>
      </c>
      <c r="F20109" t="b">
        <v>1</v>
      </c>
      <c r="G20109" t="inlineStr">
        <is>
          <t>California, United States</t>
        </is>
      </c>
      <c r="H20109" s="2" t="n">
        <v>45440.2930787037</v>
      </c>
      <c r="I20109" t="b">
        <v>0</v>
      </c>
      <c r="J20109" t="b">
        <v>1</v>
      </c>
      <c r="K20109" t="inlineStr">
        <is>
          <t>United States</t>
        </is>
      </c>
      <c r="L20109" t="inlineStr">
        <is>
          <t>year</t>
        </is>
      </c>
      <c r="M20109" t="n">
        <v>131000</v>
      </c>
      <c r="N20109" t="inlineStr"/>
      <c r="O20109" t="inlineStr">
        <is>
          <t>Uber</t>
        </is>
      </c>
      <c r="P20109" t="inlineStr">
        <is>
          <t>['go', 'sql', 'tableau']</t>
        </is>
      </c>
      <c r="Q20109" t="inlineStr">
        <is>
          <t>{'analyst_tools': ['tableau'], 'programming': ['go', 'sql']}</t>
        </is>
      </c>
    </row>
    <row r="20110">
      <c r="A20110" t="inlineStr">
        <is>
          <t>Data Engineer</t>
        </is>
      </c>
      <c r="B20110" t="inlineStr">
        <is>
          <t>Data Engineer (m/w/d)</t>
        </is>
      </c>
      <c r="C20110" t="inlineStr">
        <is>
          <t>Düsseldorf, Germany</t>
        </is>
      </c>
      <c r="D20110" t="inlineStr">
        <is>
          <t>via LinkedIn</t>
        </is>
      </c>
      <c r="E20110" t="inlineStr">
        <is>
          <t>Full-time</t>
        </is>
      </c>
      <c r="F20110" t="b">
        <v>0</v>
      </c>
      <c r="G20110" t="inlineStr">
        <is>
          <t>Germany</t>
        </is>
      </c>
      <c r="H20110" s="2" t="n">
        <v>45432.30390046296</v>
      </c>
      <c r="I20110" t="b">
        <v>1</v>
      </c>
      <c r="J20110" t="b">
        <v>0</v>
      </c>
      <c r="K20110" t="inlineStr">
        <is>
          <t>Germany</t>
        </is>
      </c>
      <c r="L20110" t="inlineStr"/>
      <c r="M20110" t="inlineStr"/>
      <c r="N20110" t="inlineStr"/>
      <c r="O20110" t="inlineStr">
        <is>
          <t>Jooble</t>
        </is>
      </c>
      <c r="P20110" t="inlineStr">
        <is>
          <t>['azure']</t>
        </is>
      </c>
      <c r="Q20110" t="inlineStr">
        <is>
          <t>{'cloud': ['azure']}</t>
        </is>
      </c>
    </row>
    <row r="20111">
      <c r="A20111" t="inlineStr">
        <is>
          <t>Software Engineer</t>
        </is>
      </c>
      <c r="B20111" t="inlineStr">
        <is>
          <t>Senior Full Stack Engineer</t>
        </is>
      </c>
      <c r="C20111" t="inlineStr">
        <is>
          <t>Madrid, Spain</t>
        </is>
      </c>
      <c r="D20111" t="inlineStr">
        <is>
          <t>via BeBee</t>
        </is>
      </c>
      <c r="E20111" t="inlineStr">
        <is>
          <t>Full-time</t>
        </is>
      </c>
      <c r="F20111" t="b">
        <v>0</v>
      </c>
      <c r="G20111" t="inlineStr">
        <is>
          <t>Spain</t>
        </is>
      </c>
      <c r="H20111" s="2" t="n">
        <v>45430.30326388889</v>
      </c>
      <c r="I20111" t="b">
        <v>1</v>
      </c>
      <c r="J20111" t="b">
        <v>0</v>
      </c>
      <c r="K20111" t="inlineStr">
        <is>
          <t>Spain</t>
        </is>
      </c>
      <c r="L20111" t="inlineStr"/>
      <c r="M20111" t="inlineStr"/>
      <c r="N20111" t="inlineStr"/>
      <c r="O20111" t="inlineStr">
        <is>
          <t>DataCamp</t>
        </is>
      </c>
      <c r="P20111" t="inlineStr">
        <is>
          <t>['typescript']</t>
        </is>
      </c>
      <c r="Q20111" t="inlineStr">
        <is>
          <t>{'programming': ['typescript']}</t>
        </is>
      </c>
    </row>
    <row r="20112">
      <c r="A20112" t="inlineStr">
        <is>
          <t>Business Analyst</t>
        </is>
      </c>
      <c r="B20112" t="inlineStr">
        <is>
          <t>Business Intelligence Senior Analyst</t>
        </is>
      </c>
      <c r="C20112" t="inlineStr">
        <is>
          <t>Puerto Rico</t>
        </is>
      </c>
      <c r="D20112" t="inlineStr">
        <is>
          <t>via JobServe</t>
        </is>
      </c>
      <c r="E20112" t="inlineStr">
        <is>
          <t>Full-time</t>
        </is>
      </c>
      <c r="F20112" t="b">
        <v>0</v>
      </c>
      <c r="G20112" t="inlineStr">
        <is>
          <t>Puerto Rico</t>
        </is>
      </c>
      <c r="H20112" s="2" t="n">
        <v>45423.33099537037</v>
      </c>
      <c r="I20112" t="b">
        <v>0</v>
      </c>
      <c r="J20112" t="b">
        <v>0</v>
      </c>
      <c r="K20112" t="inlineStr">
        <is>
          <t>Puerto Rico</t>
        </is>
      </c>
      <c r="L20112" t="inlineStr"/>
      <c r="M20112" t="inlineStr"/>
      <c r="N20112" t="inlineStr"/>
      <c r="O20112" t="inlineStr">
        <is>
          <t>CBRE</t>
        </is>
      </c>
      <c r="P20112" t="inlineStr">
        <is>
          <t>['word', 'excel', 'outlook']</t>
        </is>
      </c>
      <c r="Q20112" t="inlineStr">
        <is>
          <t>{'analyst_tools': ['word', 'excel', 'outlook']}</t>
        </is>
      </c>
    </row>
    <row r="20113">
      <c r="A20113" t="inlineStr">
        <is>
          <t>Business Analyst</t>
        </is>
      </c>
      <c r="B20113" t="inlineStr">
        <is>
          <t>Analyst Junior Tax</t>
        </is>
      </c>
      <c r="C20113" t="inlineStr">
        <is>
          <t>Santiago, Chile</t>
        </is>
      </c>
      <c r="D20113" t="inlineStr">
        <is>
          <t>via Trabajo.org - Vacantes De Empleo, Trabajo</t>
        </is>
      </c>
      <c r="E20113" t="inlineStr">
        <is>
          <t>Full-time</t>
        </is>
      </c>
      <c r="F20113" t="b">
        <v>0</v>
      </c>
      <c r="G20113" t="inlineStr">
        <is>
          <t>Chile</t>
        </is>
      </c>
      <c r="H20113" s="2" t="n">
        <v>45425.31534722223</v>
      </c>
      <c r="I20113" t="b">
        <v>0</v>
      </c>
      <c r="J20113" t="b">
        <v>0</v>
      </c>
      <c r="K20113" t="inlineStr">
        <is>
          <t>Chile</t>
        </is>
      </c>
      <c r="L20113" t="inlineStr"/>
      <c r="M20113" t="inlineStr"/>
      <c r="N20113" t="inlineStr"/>
      <c r="O20113" t="inlineStr">
        <is>
          <t>P&amp;P Team</t>
        </is>
      </c>
      <c r="P20113" t="inlineStr">
        <is>
          <t>['word']</t>
        </is>
      </c>
      <c r="Q20113" t="inlineStr">
        <is>
          <t>{'analyst_tools': ['word']}</t>
        </is>
      </c>
    </row>
    <row r="20114">
      <c r="A20114" t="inlineStr">
        <is>
          <t>Data Scientist</t>
        </is>
      </c>
      <c r="B20114" t="inlineStr">
        <is>
          <t>Data Scientist</t>
        </is>
      </c>
      <c r="C20114" t="inlineStr">
        <is>
          <t>Tokyo, Japan</t>
        </is>
      </c>
      <c r="D20114" t="inlineStr">
        <is>
          <t>via App.plus.labbase.jp</t>
        </is>
      </c>
      <c r="E20114" t="inlineStr">
        <is>
          <t>Full-time</t>
        </is>
      </c>
      <c r="F20114" t="b">
        <v>0</v>
      </c>
      <c r="G20114" t="inlineStr">
        <is>
          <t>Japan</t>
        </is>
      </c>
      <c r="H20114" s="2" t="n">
        <v>45442.31880787037</v>
      </c>
      <c r="I20114" t="b">
        <v>0</v>
      </c>
      <c r="J20114" t="b">
        <v>0</v>
      </c>
      <c r="K20114" t="inlineStr">
        <is>
          <t>Japan</t>
        </is>
      </c>
      <c r="L20114" t="inlineStr"/>
      <c r="M20114" t="inlineStr"/>
      <c r="N20114" t="inlineStr"/>
      <c r="O20114" t="inlineStr">
        <is>
          <t>ダイナミックプラス株式会社</t>
        </is>
      </c>
      <c r="P20114" t="inlineStr">
        <is>
          <t>['python', 'r', 'matlab', 'java', 'groovy', 'javascript', 'mysql', 'aws', 'spring', 'react', 'node.js', 'slack']</t>
        </is>
      </c>
      <c r="Q20114" t="inlineStr">
        <is>
          <t>{'cloud': ['aws'], 'databases': ['mysql'], 'libraries': ['spring', 'react'], 'programming': ['python', 'r', 'matlab', 'java', 'groovy', 'javascript'], 'sync': ['slack'], 'webframeworks': ['node.js']}</t>
        </is>
      </c>
    </row>
    <row r="20115">
      <c r="A20115" t="inlineStr">
        <is>
          <t>Data Scientist</t>
        </is>
      </c>
      <c r="B20115" t="inlineStr">
        <is>
          <t>Data Scientist</t>
        </is>
      </c>
      <c r="C20115" t="inlineStr">
        <is>
          <t>Karnataka, India</t>
        </is>
      </c>
      <c r="D20115" t="inlineStr">
        <is>
          <t>via Shine</t>
        </is>
      </c>
      <c r="E20115" t="inlineStr">
        <is>
          <t>Full-time</t>
        </is>
      </c>
      <c r="F20115" t="b">
        <v>0</v>
      </c>
      <c r="G20115" t="inlineStr">
        <is>
          <t>India</t>
        </is>
      </c>
      <c r="H20115" s="2" t="n">
        <v>45422.30584490741</v>
      </c>
      <c r="I20115" t="b">
        <v>0</v>
      </c>
      <c r="J20115" t="b">
        <v>0</v>
      </c>
      <c r="K20115" t="inlineStr">
        <is>
          <t>India</t>
        </is>
      </c>
      <c r="L20115" t="inlineStr"/>
      <c r="M20115" t="inlineStr"/>
      <c r="N20115" t="inlineStr"/>
      <c r="O20115" t="inlineStr">
        <is>
          <t>o9 Solutions, Inc.</t>
        </is>
      </c>
      <c r="P20115" t="inlineStr">
        <is>
          <t>['python', 'sql', 'pyspark', 'hadoop', 'spark', 'power bi', 'tableau']</t>
        </is>
      </c>
      <c r="Q20115" t="inlineStr">
        <is>
          <t>{'analyst_tools': ['power bi', 'tableau'], 'libraries': ['pyspark', 'hadoop', 'spark'], 'programming': ['python', 'sql']}</t>
        </is>
      </c>
    </row>
    <row r="20116">
      <c r="A20116" t="inlineStr">
        <is>
          <t>Senior Data Analyst</t>
        </is>
      </c>
      <c r="B20116" t="inlineStr">
        <is>
          <t>Reporting and Analytics Senior Analyst - strong with Tableau</t>
        </is>
      </c>
      <c r="C20116" t="inlineStr">
        <is>
          <t>Anywhere</t>
        </is>
      </c>
      <c r="D20116" t="inlineStr">
        <is>
          <t>via LinkedIn</t>
        </is>
      </c>
      <c r="E20116" t="inlineStr"/>
      <c r="F20116" t="b">
        <v>1</v>
      </c>
      <c r="G20116" t="inlineStr">
        <is>
          <t>Philippines</t>
        </is>
      </c>
      <c r="H20116" s="2" t="n">
        <v>45427.30094907407</v>
      </c>
      <c r="I20116" t="b">
        <v>0</v>
      </c>
      <c r="J20116" t="b">
        <v>0</v>
      </c>
      <c r="K20116" t="inlineStr">
        <is>
          <t>Philippines</t>
        </is>
      </c>
      <c r="L20116" t="inlineStr"/>
      <c r="M20116" t="inlineStr"/>
      <c r="N20116" t="inlineStr"/>
      <c r="O20116" t="inlineStr">
        <is>
          <t>Avensys Consulting</t>
        </is>
      </c>
      <c r="P20116" t="inlineStr">
        <is>
          <t>['vba', 'tableau', 'alteryx', 'excel', 'word']</t>
        </is>
      </c>
      <c r="Q20116" t="inlineStr">
        <is>
          <t>{'analyst_tools': ['tableau', 'alteryx', 'excel', 'word'], 'programming': ['vba']}</t>
        </is>
      </c>
    </row>
    <row r="20117">
      <c r="A20117" t="inlineStr">
        <is>
          <t>Data Engineer</t>
        </is>
      </c>
      <c r="B20117" t="inlineStr">
        <is>
          <t>Data Engineer</t>
        </is>
      </c>
      <c r="C20117" t="inlineStr">
        <is>
          <t>Barcelona, Spain</t>
        </is>
      </c>
      <c r="D20117" t="inlineStr">
        <is>
          <t>via BeBee</t>
        </is>
      </c>
      <c r="E20117" t="inlineStr">
        <is>
          <t>Full-time</t>
        </is>
      </c>
      <c r="F20117" t="b">
        <v>0</v>
      </c>
      <c r="G20117" t="inlineStr">
        <is>
          <t>Spain</t>
        </is>
      </c>
      <c r="H20117" s="2" t="n">
        <v>45430.30297453704</v>
      </c>
      <c r="I20117" t="b">
        <v>0</v>
      </c>
      <c r="J20117" t="b">
        <v>0</v>
      </c>
      <c r="K20117" t="inlineStr">
        <is>
          <t>Spain</t>
        </is>
      </c>
      <c r="L20117" t="inlineStr"/>
      <c r="M20117" t="inlineStr"/>
      <c r="N20117" t="inlineStr"/>
      <c r="O20117" t="inlineStr">
        <is>
          <t>Gartner</t>
        </is>
      </c>
      <c r="P20117" t="inlineStr">
        <is>
          <t>['sql', 'python', 'oracle', 'notion']</t>
        </is>
      </c>
      <c r="Q20117" t="inlineStr">
        <is>
          <t>{'async': ['notion'], 'cloud': ['oracle'], 'programming': ['sql', 'python']}</t>
        </is>
      </c>
    </row>
    <row r="20118">
      <c r="A20118" t="inlineStr">
        <is>
          <t>Data Analyst</t>
        </is>
      </c>
      <c r="B20118" t="inlineStr">
        <is>
          <t>Business Intelligence Engineer</t>
        </is>
      </c>
      <c r="C20118" t="inlineStr">
        <is>
          <t>Bern, Switzerland</t>
        </is>
      </c>
      <c r="D20118" t="inlineStr">
        <is>
          <t>via BeBee Schweiz</t>
        </is>
      </c>
      <c r="E20118" t="inlineStr">
        <is>
          <t>Full-time</t>
        </is>
      </c>
      <c r="F20118" t="b">
        <v>0</v>
      </c>
      <c r="G20118" t="inlineStr">
        <is>
          <t>Switzerland</t>
        </is>
      </c>
      <c r="H20118" s="2" t="n">
        <v>45435.35475694444</v>
      </c>
      <c r="I20118" t="b">
        <v>1</v>
      </c>
      <c r="J20118" t="b">
        <v>0</v>
      </c>
      <c r="K20118" t="inlineStr">
        <is>
          <t>Switzerland</t>
        </is>
      </c>
      <c r="L20118" t="inlineStr"/>
      <c r="M20118" t="inlineStr"/>
      <c r="N20118" t="inlineStr"/>
      <c r="O20118" t="inlineStr">
        <is>
          <t>BKW Energie AG</t>
        </is>
      </c>
      <c r="P20118" t="inlineStr">
        <is>
          <t>['snowflake', 'looker']</t>
        </is>
      </c>
      <c r="Q20118" t="inlineStr">
        <is>
          <t>{'analyst_tools': ['looker'], 'cloud': ['snowflake']}</t>
        </is>
      </c>
    </row>
    <row r="20119">
      <c r="A20119" t="inlineStr">
        <is>
          <t>Data Analyst</t>
        </is>
      </c>
      <c r="B20119" t="inlineStr">
        <is>
          <t>Data Analyst</t>
        </is>
      </c>
      <c r="C20119" t="inlineStr">
        <is>
          <t>Manila, Metro Manila, Philippines</t>
        </is>
      </c>
      <c r="D20119" t="inlineStr">
        <is>
          <t>via Indeed</t>
        </is>
      </c>
      <c r="E20119" t="inlineStr">
        <is>
          <t>Full-time</t>
        </is>
      </c>
      <c r="F20119" t="b">
        <v>0</v>
      </c>
      <c r="G20119" t="inlineStr">
        <is>
          <t>Philippines</t>
        </is>
      </c>
      <c r="H20119" s="2" t="n">
        <v>45436.29960648148</v>
      </c>
      <c r="I20119" t="b">
        <v>1</v>
      </c>
      <c r="J20119" t="b">
        <v>0</v>
      </c>
      <c r="K20119" t="inlineStr">
        <is>
          <t>Philippines</t>
        </is>
      </c>
      <c r="L20119" t="inlineStr"/>
      <c r="M20119" t="inlineStr"/>
      <c r="N20119" t="inlineStr"/>
      <c r="O20119" t="inlineStr">
        <is>
          <t>ING</t>
        </is>
      </c>
      <c r="P20119" t="inlineStr"/>
      <c r="Q20119" t="inlineStr"/>
    </row>
    <row r="20120">
      <c r="A20120" t="inlineStr">
        <is>
          <t>Data Analyst</t>
        </is>
      </c>
      <c r="B20120" t="inlineStr">
        <is>
          <t>Alternant Chargé de Projets Data Analyst H/F</t>
        </is>
      </c>
      <c r="C20120" t="inlineStr">
        <is>
          <t>France</t>
        </is>
      </c>
      <c r="D20120" t="inlineStr">
        <is>
          <t>via LinkedIn</t>
        </is>
      </c>
      <c r="E20120" t="inlineStr">
        <is>
          <t>Contractor</t>
        </is>
      </c>
      <c r="F20120" t="b">
        <v>0</v>
      </c>
      <c r="G20120" t="inlineStr">
        <is>
          <t>France</t>
        </is>
      </c>
      <c r="H20120" s="2" t="n">
        <v>45430.30728009259</v>
      </c>
      <c r="I20120" t="b">
        <v>1</v>
      </c>
      <c r="J20120" t="b">
        <v>0</v>
      </c>
      <c r="K20120" t="inlineStr">
        <is>
          <t>France</t>
        </is>
      </c>
      <c r="L20120" t="inlineStr"/>
      <c r="M20120" t="inlineStr"/>
      <c r="N20120" t="inlineStr"/>
      <c r="O20120" t="inlineStr">
        <is>
          <t>Würth France</t>
        </is>
      </c>
      <c r="P20120" t="inlineStr">
        <is>
          <t>['qlik', 'power bi']</t>
        </is>
      </c>
      <c r="Q20120" t="inlineStr">
        <is>
          <t>{'analyst_tools': ['qlik', 'power bi']}</t>
        </is>
      </c>
    </row>
    <row r="20121">
      <c r="A20121" t="inlineStr">
        <is>
          <t>Data Analyst</t>
        </is>
      </c>
      <c r="B20121" t="inlineStr">
        <is>
          <t>Fraud Data Analyst</t>
        </is>
      </c>
      <c r="C20121" t="inlineStr">
        <is>
          <t>Pennsylvania</t>
        </is>
      </c>
      <c r="D20121" t="inlineStr">
        <is>
          <t>via LinkedIn</t>
        </is>
      </c>
      <c r="E20121" t="inlineStr">
        <is>
          <t>Full-time</t>
        </is>
      </c>
      <c r="F20121" t="b">
        <v>0</v>
      </c>
      <c r="G20121" t="inlineStr">
        <is>
          <t>New York, United States</t>
        </is>
      </c>
      <c r="H20121" s="2" t="n">
        <v>45435.29243055556</v>
      </c>
      <c r="I20121" t="b">
        <v>0</v>
      </c>
      <c r="J20121" t="b">
        <v>1</v>
      </c>
      <c r="K20121" t="inlineStr">
        <is>
          <t>United States</t>
        </is>
      </c>
      <c r="L20121" t="inlineStr"/>
      <c r="M20121" t="inlineStr"/>
      <c r="N20121" t="inlineStr"/>
      <c r="O20121" t="inlineStr">
        <is>
          <t>American Heritage Credit Union</t>
        </is>
      </c>
      <c r="P20121" t="inlineStr">
        <is>
          <t>['react']</t>
        </is>
      </c>
      <c r="Q20121" t="inlineStr">
        <is>
          <t>{'libraries': ['react']}</t>
        </is>
      </c>
    </row>
    <row r="20122">
      <c r="A20122" t="inlineStr">
        <is>
          <t>Business Analyst</t>
        </is>
      </c>
      <c r="B20122" t="inlineStr">
        <is>
          <t>Iberolatam BI Analyst</t>
        </is>
      </c>
      <c r="C20122" t="inlineStr">
        <is>
          <t>Colombia</t>
        </is>
      </c>
      <c r="D20122" t="inlineStr">
        <is>
          <t>via BeBee</t>
        </is>
      </c>
      <c r="E20122" t="inlineStr">
        <is>
          <t>Full-time</t>
        </is>
      </c>
      <c r="F20122" t="b">
        <v>0</v>
      </c>
      <c r="G20122" t="inlineStr">
        <is>
          <t>Colombia</t>
        </is>
      </c>
      <c r="H20122" s="2" t="n">
        <v>45424.31664351852</v>
      </c>
      <c r="I20122" t="b">
        <v>1</v>
      </c>
      <c r="J20122" t="b">
        <v>0</v>
      </c>
      <c r="K20122" t="inlineStr">
        <is>
          <t>Colombia</t>
        </is>
      </c>
      <c r="L20122" t="inlineStr"/>
      <c r="M20122" t="inlineStr"/>
      <c r="N20122" t="inlineStr"/>
      <c r="O20122" t="inlineStr">
        <is>
          <t>Teleperformance</t>
        </is>
      </c>
      <c r="P20122" t="inlineStr">
        <is>
          <t>['python', 'c', 'excel', 'power bi']</t>
        </is>
      </c>
      <c r="Q20122" t="inlineStr">
        <is>
          <t>{'analyst_tools': ['excel', 'power bi'], 'programming': ['python', 'c']}</t>
        </is>
      </c>
    </row>
    <row r="20123">
      <c r="A20123" t="inlineStr">
        <is>
          <t>Senior Data Scientist</t>
        </is>
      </c>
      <c r="B20123" t="inlineStr">
        <is>
          <t>Senior Data Scientist</t>
        </is>
      </c>
      <c r="C20123" t="inlineStr">
        <is>
          <t>Centurion, South Africa</t>
        </is>
      </c>
      <c r="D20123" t="inlineStr">
        <is>
          <t>via Hire Resolve</t>
        </is>
      </c>
      <c r="E20123" t="inlineStr">
        <is>
          <t>Full-time</t>
        </is>
      </c>
      <c r="F20123" t="b">
        <v>0</v>
      </c>
      <c r="G20123" t="inlineStr">
        <is>
          <t>South Africa</t>
        </is>
      </c>
      <c r="H20123" s="2" t="n">
        <v>45419.30916666667</v>
      </c>
      <c r="I20123" t="b">
        <v>0</v>
      </c>
      <c r="J20123" t="b">
        <v>0</v>
      </c>
      <c r="K20123" t="inlineStr">
        <is>
          <t>South Africa</t>
        </is>
      </c>
      <c r="L20123" t="inlineStr"/>
      <c r="M20123" t="inlineStr"/>
      <c r="N20123" t="inlineStr"/>
      <c r="O20123" t="inlineStr">
        <is>
          <t>Hire Resolve</t>
        </is>
      </c>
      <c r="P20123" t="inlineStr">
        <is>
          <t>['python', 'sql', 'databricks', 'azure', 'pyspark', 'tensorflow', 'scikit-learn', 'pytorch', 'linux']</t>
        </is>
      </c>
      <c r="Q20123" t="inlineStr">
        <is>
          <t>{'cloud': ['databricks', 'azure'], 'libraries': ['pyspark', 'tensorflow', 'scikit-learn', 'pytorch'], 'os': ['linux'], 'programming': ['python', 'sql']}</t>
        </is>
      </c>
    </row>
    <row r="20124">
      <c r="A20124" t="inlineStr">
        <is>
          <t>Data Engineer</t>
        </is>
      </c>
      <c r="B20124" t="inlineStr">
        <is>
          <t>BRADESCO | Data Engineer II - Mainframe</t>
        </is>
      </c>
      <c r="C20124" t="inlineStr">
        <is>
          <t>São Paulo, State of São Paulo, Brazil</t>
        </is>
      </c>
      <c r="D20124" t="inlineStr">
        <is>
          <t>via LinkedIn</t>
        </is>
      </c>
      <c r="E20124" t="inlineStr">
        <is>
          <t>Full-time</t>
        </is>
      </c>
      <c r="F20124" t="b">
        <v>0</v>
      </c>
      <c r="G20124" t="inlineStr">
        <is>
          <t>Brazil</t>
        </is>
      </c>
      <c r="H20124" s="2" t="n">
        <v>45428.30135416667</v>
      </c>
      <c r="I20124" t="b">
        <v>1</v>
      </c>
      <c r="J20124" t="b">
        <v>0</v>
      </c>
      <c r="K20124" t="inlineStr">
        <is>
          <t>Brazil</t>
        </is>
      </c>
      <c r="L20124" t="inlineStr"/>
      <c r="M20124" t="inlineStr"/>
      <c r="N20124" t="inlineStr"/>
      <c r="O20124" t="inlineStr">
        <is>
          <t>Page Outsourcing</t>
        </is>
      </c>
      <c r="P20124" t="inlineStr">
        <is>
          <t>['cobol', 'sql', 'db2', 'jira', 'confluence']</t>
        </is>
      </c>
      <c r="Q20124" t="inlineStr">
        <is>
          <t>{'async': ['jira', 'confluence'], 'databases': ['db2'], 'programming': ['cobol', 'sql']}</t>
        </is>
      </c>
    </row>
    <row r="20125">
      <c r="A20125" t="inlineStr">
        <is>
          <t>Data Analyst</t>
        </is>
      </c>
      <c r="B20125" t="inlineStr">
        <is>
          <t>Adobe Analytics</t>
        </is>
      </c>
      <c r="C20125" t="inlineStr">
        <is>
          <t>Mexico</t>
        </is>
      </c>
      <c r="D20125" t="inlineStr">
        <is>
          <t>via BeBee</t>
        </is>
      </c>
      <c r="E20125" t="inlineStr">
        <is>
          <t>Full-time</t>
        </is>
      </c>
      <c r="F20125" t="b">
        <v>0</v>
      </c>
      <c r="G20125" t="inlineStr">
        <is>
          <t>Mexico</t>
        </is>
      </c>
      <c r="H20125" s="2" t="n">
        <v>45441.30236111111</v>
      </c>
      <c r="I20125" t="b">
        <v>0</v>
      </c>
      <c r="J20125" t="b">
        <v>0</v>
      </c>
      <c r="K20125" t="inlineStr">
        <is>
          <t>Mexico</t>
        </is>
      </c>
      <c r="L20125" t="inlineStr"/>
      <c r="M20125" t="inlineStr"/>
      <c r="N20125" t="inlineStr"/>
      <c r="O20125" t="inlineStr">
        <is>
          <t>Perficient formerly Inflection Point</t>
        </is>
      </c>
      <c r="P20125" t="inlineStr">
        <is>
          <t>['css', 'jquery']</t>
        </is>
      </c>
      <c r="Q20125" t="inlineStr">
        <is>
          <t>{'programming': ['css'], 'webframeworks': ['jquery']}</t>
        </is>
      </c>
    </row>
    <row r="20126">
      <c r="A20126" t="inlineStr">
        <is>
          <t>Data Scientist</t>
        </is>
      </c>
      <c r="B20126" t="inlineStr">
        <is>
          <t>Analytics Engineer</t>
        </is>
      </c>
      <c r="C20126" t="inlineStr">
        <is>
          <t>Singapore</t>
        </is>
      </c>
      <c r="D20126" t="inlineStr">
        <is>
          <t>via LinkedIn</t>
        </is>
      </c>
      <c r="E20126" t="inlineStr">
        <is>
          <t>Full-time</t>
        </is>
      </c>
      <c r="F20126" t="b">
        <v>0</v>
      </c>
      <c r="G20126" t="inlineStr">
        <is>
          <t>Singapore</t>
        </is>
      </c>
      <c r="H20126" s="2" t="n">
        <v>45425.31178240741</v>
      </c>
      <c r="I20126" t="b">
        <v>1</v>
      </c>
      <c r="J20126" t="b">
        <v>0</v>
      </c>
      <c r="K20126" t="inlineStr">
        <is>
          <t>Singapore</t>
        </is>
      </c>
      <c r="L20126" t="inlineStr"/>
      <c r="M20126" t="inlineStr"/>
      <c r="N20126" t="inlineStr"/>
      <c r="O20126" t="inlineStr">
        <is>
          <t>INFOWIZ PTE. LTD.</t>
        </is>
      </c>
      <c r="P20126" t="inlineStr">
        <is>
          <t>['scala', 'python', 'sql', 'nosql', 'aws']</t>
        </is>
      </c>
      <c r="Q20126" t="inlineStr">
        <is>
          <t>{'cloud': ['aws'], 'programming': ['scala', 'python', 'sql', 'nosql']}</t>
        </is>
      </c>
    </row>
    <row r="20127">
      <c r="A20127" t="inlineStr">
        <is>
          <t>Data Engineer</t>
        </is>
      </c>
      <c r="B20127" t="inlineStr">
        <is>
          <t>Sr. Data Engineer</t>
        </is>
      </c>
      <c r="C20127" t="inlineStr">
        <is>
          <t>Maharashtra, India</t>
        </is>
      </c>
      <c r="D20127" t="inlineStr">
        <is>
          <t>via Shine</t>
        </is>
      </c>
      <c r="E20127" t="inlineStr">
        <is>
          <t>Full-time</t>
        </is>
      </c>
      <c r="F20127" t="b">
        <v>0</v>
      </c>
      <c r="G20127" t="inlineStr">
        <is>
          <t>India</t>
        </is>
      </c>
      <c r="H20127" s="2" t="n">
        <v>45430.29982638889</v>
      </c>
      <c r="I20127" t="b">
        <v>1</v>
      </c>
      <c r="J20127" t="b">
        <v>0</v>
      </c>
      <c r="K20127" t="inlineStr">
        <is>
          <t>India</t>
        </is>
      </c>
      <c r="L20127" t="inlineStr"/>
      <c r="M20127" t="inlineStr"/>
      <c r="N20127" t="inlineStr"/>
      <c r="O20127" t="inlineStr">
        <is>
          <t>Michelin</t>
        </is>
      </c>
      <c r="P20127" t="inlineStr">
        <is>
          <t>['python', 'scala', 'sql', 'nosql', 'azure', 'spark', 'kafka', 'yarn', 'git', 'github']</t>
        </is>
      </c>
      <c r="Q20127" t="inlineStr">
        <is>
          <t>{'cloud': ['azure'], 'libraries': ['spark', 'kafka'], 'other': ['yarn', 'git', 'github'], 'programming': ['python', 'scala', 'sql', 'nosql']}</t>
        </is>
      </c>
    </row>
    <row r="20128">
      <c r="A20128" t="inlineStr">
        <is>
          <t>Data Scientist</t>
        </is>
      </c>
      <c r="B20128" t="inlineStr">
        <is>
          <t>Data Scientist</t>
        </is>
      </c>
      <c r="C20128" t="inlineStr">
        <is>
          <t>Osaka, Japan</t>
        </is>
      </c>
      <c r="D20128" t="inlineStr">
        <is>
          <t>via App.plus.labbase.jp</t>
        </is>
      </c>
      <c r="E20128" t="inlineStr">
        <is>
          <t>Full-time</t>
        </is>
      </c>
      <c r="F20128" t="b">
        <v>0</v>
      </c>
      <c r="G20128" t="inlineStr">
        <is>
          <t>Japan</t>
        </is>
      </c>
      <c r="H20128" s="2" t="n">
        <v>45442.31877314814</v>
      </c>
      <c r="I20128" t="b">
        <v>0</v>
      </c>
      <c r="J20128" t="b">
        <v>0</v>
      </c>
      <c r="K20128" t="inlineStr">
        <is>
          <t>Japan</t>
        </is>
      </c>
      <c r="L20128" t="inlineStr"/>
      <c r="M20128" t="inlineStr"/>
      <c r="N20128" t="inlineStr"/>
      <c r="O20128" t="inlineStr">
        <is>
          <t>江崎グリコ株式会社</t>
        </is>
      </c>
      <c r="P20128" t="inlineStr"/>
      <c r="Q20128" t="inlineStr"/>
    </row>
    <row r="20129">
      <c r="A20129" t="inlineStr">
        <is>
          <t>Data Engineer</t>
        </is>
      </c>
      <c r="B20129" t="inlineStr">
        <is>
          <t>Data Analytics &amp; Integrations Engineer</t>
        </is>
      </c>
      <c r="C20129" t="inlineStr">
        <is>
          <t>Montreal, Quebec, Canada</t>
        </is>
      </c>
      <c r="D20129" t="inlineStr">
        <is>
          <t>via Jooble</t>
        </is>
      </c>
      <c r="E20129" t="inlineStr">
        <is>
          <t>Full-time</t>
        </is>
      </c>
      <c r="F20129" t="b">
        <v>0</v>
      </c>
      <c r="G20129" t="inlineStr">
        <is>
          <t>Canada</t>
        </is>
      </c>
      <c r="H20129" s="2" t="n">
        <v>45442.31725694444</v>
      </c>
      <c r="I20129" t="b">
        <v>0</v>
      </c>
      <c r="J20129" t="b">
        <v>0</v>
      </c>
      <c r="K20129" t="inlineStr">
        <is>
          <t>Canada</t>
        </is>
      </c>
      <c r="L20129" t="inlineStr"/>
      <c r="M20129" t="inlineStr"/>
      <c r="N20129" t="inlineStr"/>
      <c r="O20129" t="inlineStr">
        <is>
          <t>Tarkett</t>
        </is>
      </c>
      <c r="P20129" t="inlineStr">
        <is>
          <t>['sql', 'azure', 'snowflake', 'power bi', 'tableau', 'looker', 'excel', 'visio']</t>
        </is>
      </c>
      <c r="Q20129" t="inlineStr">
        <is>
          <t>{'analyst_tools': ['power bi', 'tableau', 'looker', 'excel', 'visio'], 'cloud': ['azure', 'snowflake'], 'programming': ['sql']}</t>
        </is>
      </c>
    </row>
    <row r="20130">
      <c r="A20130" t="inlineStr">
        <is>
          <t>Senior Data Scientist</t>
        </is>
      </c>
      <c r="B20130" t="inlineStr">
        <is>
          <t>Senior Data Scientist - HTS - Fintech Ancillaries</t>
        </is>
      </c>
      <c r="C20130" t="inlineStr">
        <is>
          <t>San Francisco, CA</t>
        </is>
      </c>
      <c r="D20130" t="inlineStr">
        <is>
          <t>via Ladders</t>
        </is>
      </c>
      <c r="E20130" t="inlineStr">
        <is>
          <t>Full-time</t>
        </is>
      </c>
      <c r="F20130" t="b">
        <v>0</v>
      </c>
      <c r="G20130" t="inlineStr">
        <is>
          <t>California, United States</t>
        </is>
      </c>
      <c r="H20130" s="2" t="n">
        <v>45423.29488425926</v>
      </c>
      <c r="I20130" t="b">
        <v>0</v>
      </c>
      <c r="J20130" t="b">
        <v>1</v>
      </c>
      <c r="K20130" t="inlineStr">
        <is>
          <t>United States</t>
        </is>
      </c>
      <c r="L20130" t="inlineStr">
        <is>
          <t>year</t>
        </is>
      </c>
      <c r="M20130" t="n">
        <v>205000</v>
      </c>
      <c r="N20130" t="inlineStr"/>
      <c r="O20130" t="inlineStr">
        <is>
          <t>Hopper</t>
        </is>
      </c>
      <c r="P20130" t="inlineStr">
        <is>
          <t>['sql', 'python']</t>
        </is>
      </c>
      <c r="Q20130" t="inlineStr">
        <is>
          <t>{'programming': ['sql', 'python']}</t>
        </is>
      </c>
    </row>
    <row r="20131">
      <c r="A20131" t="inlineStr">
        <is>
          <t>Data Analyst</t>
        </is>
      </c>
      <c r="B20131" t="inlineStr">
        <is>
          <t>Master Data Analyst (12 Month Contract</t>
        </is>
      </c>
      <c r="C20131" t="inlineStr">
        <is>
          <t>Pakistan</t>
        </is>
      </c>
      <c r="D20131" t="inlineStr">
        <is>
          <t>via LinkedIn</t>
        </is>
      </c>
      <c r="E20131" t="inlineStr">
        <is>
          <t>Part-time and Contractor</t>
        </is>
      </c>
      <c r="F20131" t="b">
        <v>0</v>
      </c>
      <c r="G20131" t="inlineStr">
        <is>
          <t>Pakistan</t>
        </is>
      </c>
      <c r="H20131" s="2" t="n">
        <v>45415.30237268518</v>
      </c>
      <c r="I20131" t="b">
        <v>1</v>
      </c>
      <c r="J20131" t="b">
        <v>0</v>
      </c>
      <c r="K20131" t="inlineStr">
        <is>
          <t>Pakistan</t>
        </is>
      </c>
      <c r="L20131" t="inlineStr"/>
      <c r="M20131" t="inlineStr"/>
      <c r="N20131" t="inlineStr"/>
      <c r="O20131" t="inlineStr">
        <is>
          <t>LIPTON Teas and Infusions</t>
        </is>
      </c>
      <c r="P20131" t="inlineStr">
        <is>
          <t>['sap']</t>
        </is>
      </c>
      <c r="Q20131" t="inlineStr">
        <is>
          <t>{'analyst_tools': ['sap']}</t>
        </is>
      </c>
    </row>
    <row r="20132">
      <c r="A20132" t="inlineStr">
        <is>
          <t>Senior Data Engineer</t>
        </is>
      </c>
      <c r="B20132" t="inlineStr">
        <is>
          <t>Senior Data Engineer</t>
        </is>
      </c>
      <c r="C20132" t="inlineStr">
        <is>
          <t>Boise, ID</t>
        </is>
      </c>
      <c r="D20132" t="inlineStr">
        <is>
          <t>via ZipRecruiter</t>
        </is>
      </c>
      <c r="E20132" t="inlineStr">
        <is>
          <t>Full-time</t>
        </is>
      </c>
      <c r="F20132" t="b">
        <v>0</v>
      </c>
      <c r="G20132" t="inlineStr">
        <is>
          <t>New York, United States</t>
        </is>
      </c>
      <c r="H20132" s="2" t="n">
        <v>45415.29667824074</v>
      </c>
      <c r="I20132" t="b">
        <v>1</v>
      </c>
      <c r="J20132" t="b">
        <v>0</v>
      </c>
      <c r="K20132" t="inlineStr">
        <is>
          <t>United States</t>
        </is>
      </c>
      <c r="L20132" t="inlineStr"/>
      <c r="M20132" t="inlineStr"/>
      <c r="N20132" t="inlineStr"/>
      <c r="O20132" t="inlineStr">
        <is>
          <t>Renaissance</t>
        </is>
      </c>
      <c r="P20132" t="inlineStr">
        <is>
          <t>['mysql']</t>
        </is>
      </c>
      <c r="Q20132" t="inlineStr">
        <is>
          <t>{'databases': ['mysql']}</t>
        </is>
      </c>
    </row>
    <row r="20133">
      <c r="A20133" t="inlineStr">
        <is>
          <t>Data Engineer</t>
        </is>
      </c>
      <c r="B20133" t="inlineStr">
        <is>
          <t>Data Engineer H/F</t>
        </is>
      </c>
      <c r="C20133" t="inlineStr">
        <is>
          <t>France</t>
        </is>
      </c>
      <c r="D20133" t="inlineStr">
        <is>
          <t>via LinkedIn</t>
        </is>
      </c>
      <c r="E20133" t="inlineStr">
        <is>
          <t>Full-time</t>
        </is>
      </c>
      <c r="F20133" t="b">
        <v>0</v>
      </c>
      <c r="G20133" t="inlineStr">
        <is>
          <t>France</t>
        </is>
      </c>
      <c r="H20133" s="2" t="n">
        <v>45416.32193287037</v>
      </c>
      <c r="I20133" t="b">
        <v>0</v>
      </c>
      <c r="J20133" t="b">
        <v>0</v>
      </c>
      <c r="K20133" t="inlineStr">
        <is>
          <t>France</t>
        </is>
      </c>
      <c r="L20133" t="inlineStr"/>
      <c r="M20133" t="inlineStr"/>
      <c r="N20133" t="inlineStr"/>
      <c r="O20133" t="inlineStr">
        <is>
          <t>GROUPAGORA</t>
        </is>
      </c>
      <c r="P20133" t="inlineStr">
        <is>
          <t>['python', 'sql', 'azure', 'databricks', 'power bi']</t>
        </is>
      </c>
      <c r="Q20133" t="inlineStr">
        <is>
          <t>{'analyst_tools': ['power bi'], 'cloud': ['azure', 'databricks'], 'programming': ['python', 'sql']}</t>
        </is>
      </c>
    </row>
    <row r="20134">
      <c r="A20134" t="inlineStr">
        <is>
          <t>Data Scientist</t>
        </is>
      </c>
      <c r="B20134" t="inlineStr">
        <is>
          <t>Principal Data Scientist - Fraud, Deep Learning</t>
        </is>
      </c>
      <c r="C20134" t="inlineStr">
        <is>
          <t>Chicago, IL</t>
        </is>
      </c>
      <c r="D20134" t="inlineStr">
        <is>
          <t>via LinkedIn</t>
        </is>
      </c>
      <c r="E20134" t="inlineStr">
        <is>
          <t>Full-time and Part-time</t>
        </is>
      </c>
      <c r="F20134" t="b">
        <v>0</v>
      </c>
      <c r="G20134" t="inlineStr">
        <is>
          <t>Illinois, United States</t>
        </is>
      </c>
      <c r="H20134" s="2" t="n">
        <v>45427.2950462963</v>
      </c>
      <c r="I20134" t="b">
        <v>0</v>
      </c>
      <c r="J20134" t="b">
        <v>1</v>
      </c>
      <c r="K20134" t="inlineStr">
        <is>
          <t>United States</t>
        </is>
      </c>
      <c r="L20134" t="inlineStr"/>
      <c r="M20134" t="inlineStr"/>
      <c r="N20134" t="inlineStr"/>
      <c r="O20134" t="inlineStr">
        <is>
          <t>Capital One</t>
        </is>
      </c>
      <c r="P20134" t="inlineStr">
        <is>
          <t>['python', 'scala', 'r', 'sql', 'aws', 'spark', 'pytorch', 'tensorflow']</t>
        </is>
      </c>
      <c r="Q20134" t="inlineStr">
        <is>
          <t>{'cloud': ['aws'], 'libraries': ['spark', 'pytorch', 'tensorflow'], 'programming': ['python', 'scala', 'r', 'sql']}</t>
        </is>
      </c>
    </row>
    <row r="20135">
      <c r="A20135" t="inlineStr">
        <is>
          <t>Data Analyst</t>
        </is>
      </c>
      <c r="B20135" t="inlineStr">
        <is>
          <t>Data Analyst Data Entry Operator Part Time Work From Home</t>
        </is>
      </c>
      <c r="C20135" t="inlineStr">
        <is>
          <t>Abu Dhabi - United Arab Emirates</t>
        </is>
      </c>
      <c r="D20135" t="inlineStr">
        <is>
          <t>via Jooble</t>
        </is>
      </c>
      <c r="E20135" t="inlineStr">
        <is>
          <t>Part-time</t>
        </is>
      </c>
      <c r="F20135" t="b">
        <v>0</v>
      </c>
      <c r="G20135" t="inlineStr">
        <is>
          <t>United Arab Emirates</t>
        </is>
      </c>
      <c r="H20135" s="2" t="n">
        <v>45423.29986111111</v>
      </c>
      <c r="I20135" t="b">
        <v>1</v>
      </c>
      <c r="J20135" t="b">
        <v>0</v>
      </c>
      <c r="K20135" t="inlineStr">
        <is>
          <t>United Arab Emirates</t>
        </is>
      </c>
      <c r="L20135" t="inlineStr"/>
      <c r="M20135" t="inlineStr"/>
      <c r="N20135" t="inlineStr"/>
      <c r="O20135" t="inlineStr">
        <is>
          <t>MINDTREE INTERNATIONAL</t>
        </is>
      </c>
      <c r="P20135" t="inlineStr"/>
      <c r="Q20135" t="inlineStr"/>
    </row>
    <row r="20136">
      <c r="A20136" t="inlineStr">
        <is>
          <t>Data Scientist</t>
        </is>
      </c>
      <c r="B20136" t="inlineStr">
        <is>
          <t>Data Scientist (Middle)</t>
        </is>
      </c>
      <c r="C20136" t="inlineStr">
        <is>
          <t>Indonesia</t>
        </is>
      </c>
      <c r="D20136" t="inlineStr">
        <is>
          <t>via LinkedIn</t>
        </is>
      </c>
      <c r="E20136" t="inlineStr">
        <is>
          <t>Full-time</t>
        </is>
      </c>
      <c r="F20136" t="b">
        <v>0</v>
      </c>
      <c r="G20136" t="inlineStr">
        <is>
          <t>Indonesia</t>
        </is>
      </c>
      <c r="H20136" s="2" t="n">
        <v>45420.30488425926</v>
      </c>
      <c r="I20136" t="b">
        <v>0</v>
      </c>
      <c r="J20136" t="b">
        <v>0</v>
      </c>
      <c r="K20136" t="inlineStr">
        <is>
          <t>Indonesia</t>
        </is>
      </c>
      <c r="L20136" t="inlineStr"/>
      <c r="M20136" t="inlineStr"/>
      <c r="N20136" t="inlineStr"/>
      <c r="O20136" t="inlineStr">
        <is>
          <t>Synapsis</t>
        </is>
      </c>
      <c r="P20136" t="inlineStr">
        <is>
          <t>['python', 'r', 'sql', 'tensorflow', 'pytorch', 'scikit-learn', 'tableau', 'power bi']</t>
        </is>
      </c>
      <c r="Q20136" t="inlineStr">
        <is>
          <t>{'analyst_tools': ['tableau', 'power bi'], 'libraries': ['tensorflow', 'pytorch', 'scikit-learn'], 'programming': ['python', 'r', 'sql']}</t>
        </is>
      </c>
    </row>
    <row r="20137">
      <c r="A20137" t="inlineStr">
        <is>
          <t>Data Scientist</t>
        </is>
      </c>
      <c r="B20137" t="inlineStr">
        <is>
          <t>Data Scientist</t>
        </is>
      </c>
      <c r="C20137" t="inlineStr">
        <is>
          <t>Anywhere</t>
        </is>
      </c>
      <c r="D20137" t="inlineStr">
        <is>
          <t>via Indeed</t>
        </is>
      </c>
      <c r="E20137" t="inlineStr">
        <is>
          <t>Full-time</t>
        </is>
      </c>
      <c r="F20137" t="b">
        <v>1</v>
      </c>
      <c r="G20137" t="inlineStr">
        <is>
          <t>India</t>
        </is>
      </c>
      <c r="H20137" s="2" t="n">
        <v>45441.30336805555</v>
      </c>
      <c r="I20137" t="b">
        <v>0</v>
      </c>
      <c r="J20137" t="b">
        <v>0</v>
      </c>
      <c r="K20137" t="inlineStr">
        <is>
          <t>India</t>
        </is>
      </c>
      <c r="L20137" t="inlineStr"/>
      <c r="M20137" t="inlineStr"/>
      <c r="N20137" t="inlineStr"/>
      <c r="O20137" t="inlineStr">
        <is>
          <t>Evolent Health</t>
        </is>
      </c>
      <c r="P20137" t="inlineStr">
        <is>
          <t>['python', 'aws', 'azure', 'scikit-learn', 'tensorflow', 'pytorch', 'matplotlib']</t>
        </is>
      </c>
      <c r="Q20137" t="inlineStr">
        <is>
          <t>{'cloud': ['aws', 'azure'], 'libraries': ['scikit-learn', 'tensorflow', 'pytorch', 'matplotlib'], 'programming': ['python']}</t>
        </is>
      </c>
    </row>
    <row r="20138">
      <c r="A20138" t="inlineStr">
        <is>
          <t>Software Engineer</t>
        </is>
      </c>
      <c r="B20138" t="inlineStr">
        <is>
          <t>Senior Backend Engineer</t>
        </is>
      </c>
      <c r="C20138" t="inlineStr">
        <is>
          <t>Dubai - United Arab Emirates</t>
        </is>
      </c>
      <c r="D20138" t="inlineStr">
        <is>
          <t>via Jooble</t>
        </is>
      </c>
      <c r="E20138" t="inlineStr">
        <is>
          <t>Full-time</t>
        </is>
      </c>
      <c r="F20138" t="b">
        <v>0</v>
      </c>
      <c r="G20138" t="inlineStr">
        <is>
          <t>United Arab Emirates</t>
        </is>
      </c>
      <c r="H20138" s="2" t="n">
        <v>45437.31256944445</v>
      </c>
      <c r="I20138" t="b">
        <v>0</v>
      </c>
      <c r="J20138" t="b">
        <v>0</v>
      </c>
      <c r="K20138" t="inlineStr">
        <is>
          <t>United Arab Emirates</t>
        </is>
      </c>
      <c r="L20138" t="inlineStr"/>
      <c r="M20138" t="inlineStr"/>
      <c r="N20138" t="inlineStr"/>
      <c r="O20138" t="inlineStr">
        <is>
          <t>G42</t>
        </is>
      </c>
      <c r="P20138" t="inlineStr"/>
      <c r="Q20138" t="inlineStr"/>
    </row>
    <row r="20139">
      <c r="A20139" t="inlineStr">
        <is>
          <t>Software Engineer</t>
        </is>
      </c>
      <c r="B20139" t="inlineStr">
        <is>
          <t>Etl Developer</t>
        </is>
      </c>
      <c r="C20139" t="inlineStr">
        <is>
          <t>Milan, Metropolitan City of Milan, Italy</t>
        </is>
      </c>
      <c r="D20139" t="inlineStr">
        <is>
          <t>via BeBee</t>
        </is>
      </c>
      <c r="E20139" t="inlineStr">
        <is>
          <t>Full-time</t>
        </is>
      </c>
      <c r="F20139" t="b">
        <v>0</v>
      </c>
      <c r="G20139" t="inlineStr">
        <is>
          <t>Italy</t>
        </is>
      </c>
      <c r="H20139" s="2" t="n">
        <v>45441.30504629629</v>
      </c>
      <c r="I20139" t="b">
        <v>1</v>
      </c>
      <c r="J20139" t="b">
        <v>0</v>
      </c>
      <c r="K20139" t="inlineStr">
        <is>
          <t>Italy</t>
        </is>
      </c>
      <c r="L20139" t="inlineStr"/>
      <c r="M20139" t="inlineStr"/>
      <c r="N20139" t="inlineStr"/>
      <c r="O20139" t="inlineStr">
        <is>
          <t>Thinkopen S.R.L.</t>
        </is>
      </c>
      <c r="P20139" t="inlineStr">
        <is>
          <t>['oracle']</t>
        </is>
      </c>
      <c r="Q20139" t="inlineStr">
        <is>
          <t>{'cloud': ['oracle']}</t>
        </is>
      </c>
    </row>
    <row r="20140">
      <c r="A20140" t="inlineStr">
        <is>
          <t>Data Scientist</t>
        </is>
      </c>
      <c r="B20140" t="inlineStr">
        <is>
          <t>Data Scientist</t>
        </is>
      </c>
      <c r="C20140" t="inlineStr">
        <is>
          <t>Bogotá, Bogota, Colombia</t>
        </is>
      </c>
      <c r="D20140" t="inlineStr">
        <is>
          <t>via Trabajo.org - Vacantes De Empleo, Trabajo</t>
        </is>
      </c>
      <c r="E20140" t="inlineStr">
        <is>
          <t>Full-time</t>
        </is>
      </c>
      <c r="F20140" t="b">
        <v>0</v>
      </c>
      <c r="G20140" t="inlineStr">
        <is>
          <t>Colombia</t>
        </is>
      </c>
      <c r="H20140" s="2" t="n">
        <v>45425.30804398148</v>
      </c>
      <c r="I20140" t="b">
        <v>0</v>
      </c>
      <c r="J20140" t="b">
        <v>0</v>
      </c>
      <c r="K20140" t="inlineStr">
        <is>
          <t>Colombia</t>
        </is>
      </c>
      <c r="L20140" t="inlineStr"/>
      <c r="M20140" t="inlineStr"/>
      <c r="N20140" t="inlineStr"/>
      <c r="O20140" t="inlineStr">
        <is>
          <t>Medtronic</t>
        </is>
      </c>
      <c r="P20140" t="inlineStr">
        <is>
          <t>['sql', 'python', 'r', 'azure', 'datarobot']</t>
        </is>
      </c>
      <c r="Q20140" t="inlineStr">
        <is>
          <t>{'analyst_tools': ['datarobot'], 'cloud': ['azure'], 'programming': ['sql', 'python', 'r']}</t>
        </is>
      </c>
    </row>
    <row r="20141">
      <c r="A20141" t="inlineStr">
        <is>
          <t>Data Engineer</t>
        </is>
      </c>
      <c r="B20141" t="inlineStr">
        <is>
          <t>Data engineer H/F</t>
        </is>
      </c>
      <c r="C20141" t="inlineStr">
        <is>
          <t>Geneva, Switzerland</t>
        </is>
      </c>
      <c r="D20141" t="inlineStr">
        <is>
          <t>via LinkedIn</t>
        </is>
      </c>
      <c r="E20141" t="inlineStr">
        <is>
          <t>Full-time</t>
        </is>
      </c>
      <c r="F20141" t="b">
        <v>0</v>
      </c>
      <c r="G20141" t="inlineStr">
        <is>
          <t>Switzerland</t>
        </is>
      </c>
      <c r="H20141" s="2" t="n">
        <v>45435.35472222222</v>
      </c>
      <c r="I20141" t="b">
        <v>0</v>
      </c>
      <c r="J20141" t="b">
        <v>0</v>
      </c>
      <c r="K20141" t="inlineStr">
        <is>
          <t>Switzerland</t>
        </is>
      </c>
      <c r="L20141" t="inlineStr"/>
      <c r="M20141" t="inlineStr"/>
      <c r="N20141" t="inlineStr"/>
      <c r="O20141" t="inlineStr">
        <is>
          <t>WIT PARTNERS SA</t>
        </is>
      </c>
      <c r="P20141" t="inlineStr">
        <is>
          <t>['python', 'sql', 'azure', 'databricks', 'spark', 'kafka']</t>
        </is>
      </c>
      <c r="Q20141" t="inlineStr">
        <is>
          <t>{'cloud': ['azure', 'databricks'], 'libraries': ['spark', 'kafka'], 'programming': ['python', 'sql']}</t>
        </is>
      </c>
    </row>
    <row r="20142">
      <c r="A20142" t="inlineStr">
        <is>
          <t>Data Scientist</t>
        </is>
      </c>
      <c r="B20142" t="inlineStr">
        <is>
          <t>Data Scientist</t>
        </is>
      </c>
      <c r="C20142" t="inlineStr">
        <is>
          <t>Bandung, Bandung City, West Java, Indonesia</t>
        </is>
      </c>
      <c r="D20142" t="inlineStr">
        <is>
          <t>via BeBee</t>
        </is>
      </c>
      <c r="E20142" t="inlineStr">
        <is>
          <t>Full-time</t>
        </is>
      </c>
      <c r="F20142" t="b">
        <v>0</v>
      </c>
      <c r="G20142" t="inlineStr">
        <is>
          <t>Indonesia</t>
        </is>
      </c>
      <c r="H20142" s="2" t="n">
        <v>45430.30256944444</v>
      </c>
      <c r="I20142" t="b">
        <v>0</v>
      </c>
      <c r="J20142" t="b">
        <v>0</v>
      </c>
      <c r="K20142" t="inlineStr">
        <is>
          <t>Indonesia</t>
        </is>
      </c>
      <c r="L20142" t="inlineStr"/>
      <c r="M20142" t="inlineStr"/>
      <c r="N20142" t="inlineStr"/>
      <c r="O20142" t="inlineStr">
        <is>
          <t>PT Fan Integrasi Teknologi</t>
        </is>
      </c>
      <c r="P20142" t="inlineStr">
        <is>
          <t>['sql', 'postgresql', 'mysql', 'linux', 'unix', 'ssis']</t>
        </is>
      </c>
      <c r="Q20142" t="inlineStr">
        <is>
          <t>{'analyst_tools': ['ssis'], 'databases': ['postgresql', 'mysql'], 'os': ['linux', 'unix'], 'programming': ['sql']}</t>
        </is>
      </c>
    </row>
    <row r="20143">
      <c r="A20143" t="inlineStr">
        <is>
          <t>Data Scientist</t>
        </is>
      </c>
      <c r="B20143" t="inlineStr">
        <is>
          <t>SA20230 Data Scientist (Global Ecommerce and Digital Marketing Team)</t>
        </is>
      </c>
      <c r="C20143" t="inlineStr">
        <is>
          <t>Taiwan</t>
        </is>
      </c>
      <c r="D20143" t="inlineStr">
        <is>
          <t>via Indeed 台灣</t>
        </is>
      </c>
      <c r="E20143" t="inlineStr"/>
      <c r="F20143" t="b">
        <v>0</v>
      </c>
      <c r="G20143" t="inlineStr">
        <is>
          <t>Taiwan</t>
        </is>
      </c>
      <c r="H20143" s="2" t="n">
        <v>45442.31677083333</v>
      </c>
      <c r="I20143" t="b">
        <v>0</v>
      </c>
      <c r="J20143" t="b">
        <v>0</v>
      </c>
      <c r="K20143" t="inlineStr">
        <is>
          <t>Taiwan</t>
        </is>
      </c>
      <c r="L20143" t="inlineStr"/>
      <c r="M20143" t="inlineStr"/>
      <c r="N20143" t="inlineStr"/>
      <c r="O20143" t="inlineStr">
        <is>
          <t>NodeFlair</t>
        </is>
      </c>
      <c r="P20143" t="inlineStr">
        <is>
          <t>['c++', 'r', 'matlab', 'nosql', 'javascript', 'scala', 'python', 'sql', 'mysql', 'aws', 'azure', 'gcp', 'tableau', 'power bi']</t>
        </is>
      </c>
      <c r="Q20143" t="inlineStr">
        <is>
          <t>{'analyst_tools': ['tableau', 'power bi'], 'cloud': ['aws', 'azure', 'gcp'], 'databases': ['mysql'], 'programming': ['c++', 'r', 'matlab', 'nosql', 'javascript', 'scala', 'python', 'sql']}</t>
        </is>
      </c>
    </row>
    <row r="20144">
      <c r="A20144" t="inlineStr">
        <is>
          <t>Senior Data Scientist</t>
        </is>
      </c>
      <c r="B20144" t="inlineStr">
        <is>
          <t>Senior Data Scientist</t>
        </is>
      </c>
      <c r="C20144" t="inlineStr">
        <is>
          <t>Saffron Walden, UK</t>
        </is>
      </c>
      <c r="D20144" t="inlineStr">
        <is>
          <t>via Jora UK</t>
        </is>
      </c>
      <c r="E20144" t="inlineStr">
        <is>
          <t>Full-time</t>
        </is>
      </c>
      <c r="F20144" t="b">
        <v>0</v>
      </c>
      <c r="G20144" t="inlineStr">
        <is>
          <t>United Kingdom</t>
        </is>
      </c>
      <c r="H20144" s="2" t="n">
        <v>45434.305</v>
      </c>
      <c r="I20144" t="b">
        <v>0</v>
      </c>
      <c r="J20144" t="b">
        <v>0</v>
      </c>
      <c r="K20144" t="inlineStr">
        <is>
          <t>United Kingdom</t>
        </is>
      </c>
      <c r="L20144" t="inlineStr"/>
      <c r="M20144" t="inlineStr"/>
      <c r="N20144" t="inlineStr"/>
      <c r="O20144" t="inlineStr">
        <is>
          <t>Lifelancer</t>
        </is>
      </c>
      <c r="P20144" t="inlineStr">
        <is>
          <t>['python', 'scikit-learn', 'tensorflow', 'pytorch']</t>
        </is>
      </c>
      <c r="Q20144" t="inlineStr">
        <is>
          <t>{'libraries': ['scikit-learn', 'tensorflow', 'pytorch'], 'programming': ['python']}</t>
        </is>
      </c>
    </row>
    <row r="20145">
      <c r="A20145" t="inlineStr">
        <is>
          <t>Data Scientist</t>
        </is>
      </c>
      <c r="B20145" t="inlineStr">
        <is>
          <t>Computational Scientist/Data Scientist</t>
        </is>
      </c>
      <c r="C20145" t="inlineStr">
        <is>
          <t>Yokohama, Kanagawa, Japan</t>
        </is>
      </c>
      <c r="D20145" t="inlineStr">
        <is>
          <t>via App.plus.labbase.jp</t>
        </is>
      </c>
      <c r="E20145" t="inlineStr">
        <is>
          <t>Full-time</t>
        </is>
      </c>
      <c r="F20145" t="b">
        <v>0</v>
      </c>
      <c r="G20145" t="inlineStr">
        <is>
          <t>Japan</t>
        </is>
      </c>
      <c r="H20145" s="2" t="n">
        <v>45442.31877314814</v>
      </c>
      <c r="I20145" t="b">
        <v>0</v>
      </c>
      <c r="J20145" t="b">
        <v>0</v>
      </c>
      <c r="K20145" t="inlineStr">
        <is>
          <t>Japan</t>
        </is>
      </c>
      <c r="L20145" t="inlineStr"/>
      <c r="M20145" t="inlineStr"/>
      <c r="N20145" t="inlineStr"/>
      <c r="O20145" t="inlineStr">
        <is>
          <t>JSR株式会社</t>
        </is>
      </c>
      <c r="P20145" t="inlineStr"/>
      <c r="Q20145" t="inlineStr"/>
    </row>
    <row r="20146">
      <c r="A20146" t="inlineStr">
        <is>
          <t>Data Scientist</t>
        </is>
      </c>
      <c r="B20146" t="inlineStr">
        <is>
          <t>Data Scientist</t>
        </is>
      </c>
      <c r="C20146" t="inlineStr">
        <is>
          <t>Oslo, Norway</t>
        </is>
      </c>
      <c r="D20146" t="inlineStr">
        <is>
          <t>via LinkedIn</t>
        </is>
      </c>
      <c r="E20146" t="inlineStr">
        <is>
          <t>Full-time and Temp work</t>
        </is>
      </c>
      <c r="F20146" t="b">
        <v>0</v>
      </c>
      <c r="G20146" t="inlineStr">
        <is>
          <t>Norway</t>
        </is>
      </c>
      <c r="H20146" s="2" t="n">
        <v>45440.3252199074</v>
      </c>
      <c r="I20146" t="b">
        <v>0</v>
      </c>
      <c r="J20146" t="b">
        <v>0</v>
      </c>
      <c r="K20146" t="inlineStr">
        <is>
          <t>Norway</t>
        </is>
      </c>
      <c r="L20146" t="inlineStr"/>
      <c r="M20146" t="inlineStr"/>
      <c r="N20146" t="inlineStr"/>
      <c r="O20146" t="inlineStr">
        <is>
          <t>Premier Group Recruitment</t>
        </is>
      </c>
      <c r="P20146" t="inlineStr">
        <is>
          <t>['azure']</t>
        </is>
      </c>
      <c r="Q20146" t="inlineStr">
        <is>
          <t>{'cloud': ['azure']}</t>
        </is>
      </c>
    </row>
    <row r="20147">
      <c r="A20147" t="inlineStr">
        <is>
          <t>Data Engineer</t>
        </is>
      </c>
      <c r="B20147" t="inlineStr">
        <is>
          <t>Data Engineer - Genomics</t>
        </is>
      </c>
      <c r="C20147" t="inlineStr">
        <is>
          <t>Singapore</t>
        </is>
      </c>
      <c r="D20147" t="inlineStr">
        <is>
          <t>via LinkedIn</t>
        </is>
      </c>
      <c r="E20147" t="inlineStr">
        <is>
          <t>Full-time</t>
        </is>
      </c>
      <c r="F20147" t="b">
        <v>0</v>
      </c>
      <c r="G20147" t="inlineStr">
        <is>
          <t>Singapore</t>
        </is>
      </c>
      <c r="H20147" s="2" t="n">
        <v>45418.31214120371</v>
      </c>
      <c r="I20147" t="b">
        <v>0</v>
      </c>
      <c r="J20147" t="b">
        <v>0</v>
      </c>
      <c r="K20147" t="inlineStr">
        <is>
          <t>Singapore</t>
        </is>
      </c>
      <c r="L20147" t="inlineStr"/>
      <c r="M20147" t="inlineStr"/>
      <c r="N20147" t="inlineStr"/>
      <c r="O20147" t="inlineStr">
        <is>
          <t>Temus</t>
        </is>
      </c>
      <c r="P20147" t="inlineStr">
        <is>
          <t>['java', 'c++', 'aws', 'jupyter', 'spark', 'docker', 'git']</t>
        </is>
      </c>
      <c r="Q20147" t="inlineStr">
        <is>
          <t>{'cloud': ['aws'], 'libraries': ['jupyter', 'spark'], 'other': ['docker', 'git'], 'programming': ['java', 'c++']}</t>
        </is>
      </c>
    </row>
    <row r="20148">
      <c r="A20148" t="inlineStr">
        <is>
          <t>Data Engineer</t>
        </is>
      </c>
      <c r="B20148" t="inlineStr">
        <is>
          <t>Data Engineer - Snowflake, Oracle/MySQL, NoSQL, Python</t>
        </is>
      </c>
      <c r="C20148" t="inlineStr">
        <is>
          <t>Chennai, Tamil Nadu, India</t>
        </is>
      </c>
      <c r="D20148" t="inlineStr">
        <is>
          <t>via NTT DATA Careers</t>
        </is>
      </c>
      <c r="E20148" t="inlineStr">
        <is>
          <t>Full-time</t>
        </is>
      </c>
      <c r="F20148" t="b">
        <v>0</v>
      </c>
      <c r="G20148" t="inlineStr">
        <is>
          <t>India</t>
        </is>
      </c>
      <c r="H20148" s="2" t="n">
        <v>45434.30292824074</v>
      </c>
      <c r="I20148" t="b">
        <v>1</v>
      </c>
      <c r="J20148" t="b">
        <v>0</v>
      </c>
      <c r="K20148" t="inlineStr">
        <is>
          <t>India</t>
        </is>
      </c>
      <c r="L20148" t="inlineStr"/>
      <c r="M20148" t="inlineStr"/>
      <c r="N20148" t="inlineStr"/>
      <c r="O20148" t="inlineStr">
        <is>
          <t>NTT DATA  Services</t>
        </is>
      </c>
      <c r="P20148" t="inlineStr">
        <is>
          <t>['nosql', 'python', 'mongodb', 'mongodb', 'go', 'mysql', 'snowflake', 'oracle']</t>
        </is>
      </c>
      <c r="Q20148" t="inlineStr">
        <is>
          <t>{'cloud': ['snowflake', 'oracle'], 'databases': ['mongodb', 'mysql'], 'programming': ['nosql', 'python', 'mongodb', 'go']}</t>
        </is>
      </c>
    </row>
    <row r="20149">
      <c r="A20149" t="inlineStr">
        <is>
          <t>Data Analyst</t>
        </is>
      </c>
      <c r="B20149" t="inlineStr">
        <is>
          <t>Claims Data Analyst</t>
        </is>
      </c>
      <c r="C20149" t="inlineStr">
        <is>
          <t>Brussels, Belgium</t>
        </is>
      </c>
      <c r="D20149" t="inlineStr">
        <is>
          <t>via BeBee</t>
        </is>
      </c>
      <c r="E20149" t="inlineStr">
        <is>
          <t>Temp work</t>
        </is>
      </c>
      <c r="F20149" t="b">
        <v>0</v>
      </c>
      <c r="G20149" t="inlineStr">
        <is>
          <t>Belgium</t>
        </is>
      </c>
      <c r="H20149" s="2" t="n">
        <v>45429.3116087963</v>
      </c>
      <c r="I20149" t="b">
        <v>1</v>
      </c>
      <c r="J20149" t="b">
        <v>0</v>
      </c>
      <c r="K20149" t="inlineStr">
        <is>
          <t>Belgium</t>
        </is>
      </c>
      <c r="L20149" t="inlineStr"/>
      <c r="M20149" t="inlineStr"/>
      <c r="N20149" t="inlineStr"/>
      <c r="O20149" t="inlineStr">
        <is>
          <t>Oliver James Associates</t>
        </is>
      </c>
      <c r="P20149" t="inlineStr">
        <is>
          <t>['sql', 'r', 'python', 'sas', 'sas']</t>
        </is>
      </c>
      <c r="Q20149" t="inlineStr">
        <is>
          <t>{'analyst_tools': ['sas'], 'programming': ['sql', 'r', 'python', 'sas']}</t>
        </is>
      </c>
    </row>
    <row r="20150">
      <c r="A20150" t="inlineStr">
        <is>
          <t>Data Analyst</t>
        </is>
      </c>
      <c r="B20150" t="inlineStr">
        <is>
          <t>Middle Financial Data Analyst</t>
        </is>
      </c>
      <c r="C20150" t="inlineStr">
        <is>
          <t>Mexico</t>
        </is>
      </c>
      <c r="D20150" t="inlineStr">
        <is>
          <t>via BeBee México</t>
        </is>
      </c>
      <c r="E20150" t="inlineStr">
        <is>
          <t>Full-time</t>
        </is>
      </c>
      <c r="F20150" t="b">
        <v>0</v>
      </c>
      <c r="G20150" t="inlineStr">
        <is>
          <t>Mexico</t>
        </is>
      </c>
      <c r="H20150" s="2" t="n">
        <v>45429.30305555555</v>
      </c>
      <c r="I20150" t="b">
        <v>0</v>
      </c>
      <c r="J20150" t="b">
        <v>0</v>
      </c>
      <c r="K20150" t="inlineStr">
        <is>
          <t>Mexico</t>
        </is>
      </c>
      <c r="L20150" t="inlineStr"/>
      <c r="M20150" t="inlineStr"/>
      <c r="N20150" t="inlineStr"/>
      <c r="O20150" t="inlineStr">
        <is>
          <t>AgileEngine</t>
        </is>
      </c>
      <c r="P20150" t="inlineStr">
        <is>
          <t>['python', 'sql', 'firebase', 'firebase', 'sheets', 'excel', 'jira']</t>
        </is>
      </c>
      <c r="Q20150" t="inlineStr">
        <is>
          <t>{'analyst_tools': ['sheets', 'excel'], 'async': ['jira'], 'cloud': ['firebase'], 'databases': ['firebase'], 'programming': ['python', 'sql']}</t>
        </is>
      </c>
    </row>
    <row r="20151">
      <c r="A20151" t="inlineStr">
        <is>
          <t>Data Analyst</t>
        </is>
      </c>
      <c r="B20151" t="inlineStr">
        <is>
          <t>Data Analyst</t>
        </is>
      </c>
      <c r="C20151" t="inlineStr">
        <is>
          <t>Bogotá, Bogota, Colombia</t>
        </is>
      </c>
      <c r="D20151" t="inlineStr">
        <is>
          <t>via BeBee</t>
        </is>
      </c>
      <c r="E20151" t="inlineStr">
        <is>
          <t>Full-time</t>
        </is>
      </c>
      <c r="F20151" t="b">
        <v>0</v>
      </c>
      <c r="G20151" t="inlineStr">
        <is>
          <t>Colombia</t>
        </is>
      </c>
      <c r="H20151" s="2" t="n">
        <v>45441.30273148148</v>
      </c>
      <c r="I20151" t="b">
        <v>1</v>
      </c>
      <c r="J20151" t="b">
        <v>0</v>
      </c>
      <c r="K20151" t="inlineStr">
        <is>
          <t>Colombia</t>
        </is>
      </c>
      <c r="L20151" t="inlineStr"/>
      <c r="M20151" t="inlineStr"/>
      <c r="N20151" t="inlineStr"/>
      <c r="O20151" t="inlineStr">
        <is>
          <t>Premise</t>
        </is>
      </c>
      <c r="P20151" t="inlineStr">
        <is>
          <t>['sql', 'r', 'python']</t>
        </is>
      </c>
      <c r="Q20151" t="inlineStr">
        <is>
          <t>{'programming': ['sql', 'r', 'python']}</t>
        </is>
      </c>
    </row>
    <row r="20152">
      <c r="A20152" t="inlineStr">
        <is>
          <t>Senior Data Analyst</t>
        </is>
      </c>
      <c r="B20152" t="inlineStr">
        <is>
          <t>Senior Data Analyst</t>
        </is>
      </c>
      <c r="C20152" t="inlineStr">
        <is>
          <t>Dubai - United Arab Emirates</t>
        </is>
      </c>
      <c r="D20152" t="inlineStr">
        <is>
          <t>via LinkedIn</t>
        </is>
      </c>
      <c r="E20152" t="inlineStr">
        <is>
          <t>Full-time</t>
        </is>
      </c>
      <c r="F20152" t="b">
        <v>0</v>
      </c>
      <c r="G20152" t="inlineStr">
        <is>
          <t>United Arab Emirates</t>
        </is>
      </c>
      <c r="H20152" s="2" t="n">
        <v>45435.30138888889</v>
      </c>
      <c r="I20152" t="b">
        <v>0</v>
      </c>
      <c r="J20152" t="b">
        <v>0</v>
      </c>
      <c r="K20152" t="inlineStr">
        <is>
          <t>United Arab Emirates</t>
        </is>
      </c>
      <c r="L20152" t="inlineStr"/>
      <c r="M20152" t="inlineStr"/>
      <c r="N20152" t="inlineStr"/>
      <c r="O20152" t="inlineStr">
        <is>
          <t>Elkaso | الكاسو</t>
        </is>
      </c>
      <c r="P20152" t="inlineStr">
        <is>
          <t>['sql', 'python', 'r', 'tableau', 'looker']</t>
        </is>
      </c>
      <c r="Q20152" t="inlineStr">
        <is>
          <t>{'analyst_tools': ['tableau', 'looker'], 'programming': ['sql', 'python', 'r']}</t>
        </is>
      </c>
    </row>
    <row r="20153">
      <c r="A20153" t="inlineStr">
        <is>
          <t>Senior Data Analyst</t>
        </is>
      </c>
      <c r="B20153" t="inlineStr">
        <is>
          <t>Senior Scientist</t>
        </is>
      </c>
      <c r="C20153" t="inlineStr">
        <is>
          <t>Bologna, Metropolitan City of Bologna, Italy</t>
        </is>
      </c>
      <c r="D20153" t="inlineStr">
        <is>
          <t>via BeBee</t>
        </is>
      </c>
      <c r="E20153" t="inlineStr">
        <is>
          <t>Full-time</t>
        </is>
      </c>
      <c r="F20153" t="b">
        <v>0</v>
      </c>
      <c r="G20153" t="inlineStr">
        <is>
          <t>Italy</t>
        </is>
      </c>
      <c r="H20153" s="2" t="n">
        <v>45441.30508101852</v>
      </c>
      <c r="I20153" t="b">
        <v>0</v>
      </c>
      <c r="J20153" t="b">
        <v>0</v>
      </c>
      <c r="K20153" t="inlineStr">
        <is>
          <t>Italy</t>
        </is>
      </c>
      <c r="L20153" t="inlineStr"/>
      <c r="M20153" t="inlineStr"/>
      <c r="N20153" t="inlineStr"/>
      <c r="O20153" t="inlineStr">
        <is>
          <t>Cellply</t>
        </is>
      </c>
      <c r="P20153" t="inlineStr"/>
      <c r="Q20153" t="inlineStr"/>
    </row>
    <row r="20154">
      <c r="A20154" t="inlineStr">
        <is>
          <t>Business Analyst</t>
        </is>
      </c>
      <c r="B20154" t="inlineStr">
        <is>
          <t>Senior BI Analyst</t>
        </is>
      </c>
      <c r="C20154" t="inlineStr">
        <is>
          <t>Lisbon, Portugal</t>
        </is>
      </c>
      <c r="D20154" t="inlineStr">
        <is>
          <t>via BeBee Portugal</t>
        </is>
      </c>
      <c r="E20154" t="inlineStr">
        <is>
          <t>Full-time</t>
        </is>
      </c>
      <c r="F20154" t="b">
        <v>0</v>
      </c>
      <c r="G20154" t="inlineStr">
        <is>
          <t>Portugal</t>
        </is>
      </c>
      <c r="H20154" s="2" t="n">
        <v>45436.30015046296</v>
      </c>
      <c r="I20154" t="b">
        <v>0</v>
      </c>
      <c r="J20154" t="b">
        <v>0</v>
      </c>
      <c r="K20154" t="inlineStr">
        <is>
          <t>Portugal</t>
        </is>
      </c>
      <c r="L20154" t="inlineStr"/>
      <c r="M20154" t="inlineStr"/>
      <c r="N20154" t="inlineStr"/>
      <c r="O20154" t="inlineStr">
        <is>
          <t>Closer</t>
        </is>
      </c>
      <c r="P20154" t="inlineStr">
        <is>
          <t>['ssis', 'ssrs', 'power bi']</t>
        </is>
      </c>
      <c r="Q20154" t="inlineStr">
        <is>
          <t>{'analyst_tools': ['ssis', 'ssrs', 'power bi']}</t>
        </is>
      </c>
    </row>
    <row r="20155">
      <c r="A20155" t="inlineStr">
        <is>
          <t>Business Analyst</t>
        </is>
      </c>
      <c r="B20155" t="inlineStr">
        <is>
          <t>Business Analyst, eCS Data Engineering and Analytics Team</t>
        </is>
      </c>
      <c r="C20155" t="inlineStr">
        <is>
          <t>Karnataka, India</t>
        </is>
      </c>
      <c r="D20155" t="inlineStr">
        <is>
          <t>via Indeed</t>
        </is>
      </c>
      <c r="E20155" t="inlineStr">
        <is>
          <t>Full-time</t>
        </is>
      </c>
      <c r="F20155" t="b">
        <v>0</v>
      </c>
      <c r="G20155" t="inlineStr">
        <is>
          <t>India</t>
        </is>
      </c>
      <c r="H20155" s="2" t="n">
        <v>45433.31628472222</v>
      </c>
      <c r="I20155" t="b">
        <v>0</v>
      </c>
      <c r="J20155" t="b">
        <v>0</v>
      </c>
      <c r="K20155" t="inlineStr">
        <is>
          <t>India</t>
        </is>
      </c>
      <c r="L20155" t="inlineStr"/>
      <c r="M20155" t="inlineStr"/>
      <c r="N20155" t="inlineStr"/>
      <c r="O20155" t="inlineStr">
        <is>
          <t>ADCI - Karnataka - A66</t>
        </is>
      </c>
      <c r="P20155" t="inlineStr">
        <is>
          <t>['vba', 'python', 'sql', 'html', 'java', 'r', 'sas', 'sas', 'excel', 'tableau', 'power bi']</t>
        </is>
      </c>
      <c r="Q20155" t="inlineStr">
        <is>
          <t>{'analyst_tools': ['sas', 'excel', 'tableau', 'power bi'], 'programming': ['vba', 'python', 'sql', 'html', 'java', 'r', 'sas']}</t>
        </is>
      </c>
    </row>
    <row r="20156">
      <c r="A20156" t="inlineStr">
        <is>
          <t>Data Analyst</t>
        </is>
      </c>
      <c r="B20156" t="inlineStr">
        <is>
          <t>Sr. Data Analyst</t>
        </is>
      </c>
      <c r="C20156" t="inlineStr">
        <is>
          <t>North Miami Beach, FL</t>
        </is>
      </c>
      <c r="D20156" t="inlineStr">
        <is>
          <t>via Women For Hire- Job Board</t>
        </is>
      </c>
      <c r="E20156" t="inlineStr">
        <is>
          <t>Full-time</t>
        </is>
      </c>
      <c r="F20156" t="b">
        <v>0</v>
      </c>
      <c r="G20156" t="inlineStr">
        <is>
          <t>Florida, United States</t>
        </is>
      </c>
      <c r="H20156" s="2" t="n">
        <v>45424.29288194444</v>
      </c>
      <c r="I20156" t="b">
        <v>1</v>
      </c>
      <c r="J20156" t="b">
        <v>1</v>
      </c>
      <c r="K20156" t="inlineStr">
        <is>
          <t>United States</t>
        </is>
      </c>
      <c r="L20156" t="inlineStr"/>
      <c r="M20156" t="inlineStr"/>
      <c r="N20156" t="inlineStr"/>
      <c r="O20156" t="inlineStr">
        <is>
          <t>CGI Group, Inc.</t>
        </is>
      </c>
      <c r="P20156" t="inlineStr">
        <is>
          <t>['sql', 'c', 'cognos', 'power bi']</t>
        </is>
      </c>
      <c r="Q20156" t="inlineStr">
        <is>
          <t>{'analyst_tools': ['cognos', 'power bi'], 'programming': ['sql', 'c']}</t>
        </is>
      </c>
    </row>
    <row r="20157">
      <c r="A20157" t="inlineStr">
        <is>
          <t>Data Scientist</t>
        </is>
      </c>
      <c r="B20157" t="inlineStr">
        <is>
          <t>Database Engineer</t>
        </is>
      </c>
      <c r="C20157" t="inlineStr">
        <is>
          <t>Surabaya, East Java, Indonesia</t>
        </is>
      </c>
      <c r="D20157" t="inlineStr">
        <is>
          <t>via Glints</t>
        </is>
      </c>
      <c r="E20157" t="inlineStr">
        <is>
          <t>Full-time</t>
        </is>
      </c>
      <c r="F20157" t="b">
        <v>0</v>
      </c>
      <c r="G20157" t="inlineStr">
        <is>
          <t>Indonesia</t>
        </is>
      </c>
      <c r="H20157" s="2" t="n">
        <v>45414.30819444444</v>
      </c>
      <c r="I20157" t="b">
        <v>0</v>
      </c>
      <c r="J20157" t="b">
        <v>0</v>
      </c>
      <c r="K20157" t="inlineStr">
        <is>
          <t>Indonesia</t>
        </is>
      </c>
      <c r="L20157" t="inlineStr"/>
      <c r="M20157" t="inlineStr"/>
      <c r="N20157" t="inlineStr"/>
      <c r="O20157" t="inlineStr">
        <is>
          <t>VocaGame</t>
        </is>
      </c>
      <c r="P20157" t="inlineStr">
        <is>
          <t>['sql', 'mysql', 'postgresql', 'oracle']</t>
        </is>
      </c>
      <c r="Q20157" t="inlineStr">
        <is>
          <t>{'cloud': ['oracle'], 'databases': ['mysql', 'postgresql'], 'programming': ['sql']}</t>
        </is>
      </c>
    </row>
    <row r="20158">
      <c r="A20158" t="inlineStr">
        <is>
          <t>Data Scientist</t>
        </is>
      </c>
      <c r="B20158" t="inlineStr">
        <is>
          <t>Technical Advisor, Data Scientist at Clinton Health Access...</t>
        </is>
      </c>
      <c r="C20158" t="inlineStr">
        <is>
          <t>Kigali, Rwanda</t>
        </is>
      </c>
      <c r="D20158" t="inlineStr">
        <is>
          <t>via Jobweb Rwanda</t>
        </is>
      </c>
      <c r="E20158" t="inlineStr">
        <is>
          <t>Full-time</t>
        </is>
      </c>
      <c r="F20158" t="b">
        <v>0</v>
      </c>
      <c r="G20158" t="inlineStr">
        <is>
          <t>Rwanda</t>
        </is>
      </c>
      <c r="H20158" s="2" t="n">
        <v>45441.3218287037</v>
      </c>
      <c r="I20158" t="b">
        <v>0</v>
      </c>
      <c r="J20158" t="b">
        <v>0</v>
      </c>
      <c r="K20158" t="inlineStr">
        <is>
          <t>Rwanda</t>
        </is>
      </c>
      <c r="L20158" t="inlineStr"/>
      <c r="M20158" t="inlineStr"/>
      <c r="N20158" t="inlineStr"/>
      <c r="O20158" t="inlineStr">
        <is>
          <t>Clinton Health Access Initiative, Inc. (CHAI)</t>
        </is>
      </c>
      <c r="P20158" t="inlineStr"/>
      <c r="Q20158" t="inlineStr"/>
    </row>
    <row r="20159">
      <c r="A20159" t="inlineStr">
        <is>
          <t>Business Analyst</t>
        </is>
      </c>
      <c r="B20159" t="inlineStr">
        <is>
          <t>Business Intelligence Analyst (Strategy &amp; Performance)</t>
        </is>
      </c>
      <c r="C20159" t="inlineStr">
        <is>
          <t>Riyadh Saudi Arabia</t>
        </is>
      </c>
      <c r="D20159" t="inlineStr">
        <is>
          <t>via LinkedIn</t>
        </is>
      </c>
      <c r="E20159" t="inlineStr">
        <is>
          <t>Full-time</t>
        </is>
      </c>
      <c r="F20159" t="b">
        <v>0</v>
      </c>
      <c r="G20159" t="inlineStr">
        <is>
          <t>Saudi Arabia</t>
        </is>
      </c>
      <c r="H20159" s="2" t="n">
        <v>45431.30791666666</v>
      </c>
      <c r="I20159" t="b">
        <v>0</v>
      </c>
      <c r="J20159" t="b">
        <v>0</v>
      </c>
      <c r="K20159" t="inlineStr">
        <is>
          <t>Saudi Arabia</t>
        </is>
      </c>
      <c r="L20159" t="inlineStr"/>
      <c r="M20159" t="inlineStr"/>
      <c r="N20159" t="inlineStr"/>
      <c r="O20159" t="inlineStr">
        <is>
          <t>Pure Beverages Industry Company ( PBIC )</t>
        </is>
      </c>
      <c r="P20159" t="inlineStr">
        <is>
          <t>['sql', 'power bi']</t>
        </is>
      </c>
      <c r="Q20159" t="inlineStr">
        <is>
          <t>{'analyst_tools': ['power bi'], 'programming': ['sql']}</t>
        </is>
      </c>
    </row>
    <row r="20160">
      <c r="A20160" t="inlineStr">
        <is>
          <t>Data Engineer</t>
        </is>
      </c>
      <c r="B20160" t="inlineStr">
        <is>
          <t>AWS Data Engineer (LM)</t>
        </is>
      </c>
      <c r="C20160" t="inlineStr">
        <is>
          <t>Pretoria, South Africa</t>
        </is>
      </c>
      <c r="D20160" t="inlineStr">
        <is>
          <t>via CareerJunction</t>
        </is>
      </c>
      <c r="E20160" t="inlineStr">
        <is>
          <t>Full-time</t>
        </is>
      </c>
      <c r="F20160" t="b">
        <v>0</v>
      </c>
      <c r="G20160" t="inlineStr">
        <is>
          <t>South Africa</t>
        </is>
      </c>
      <c r="H20160" s="2" t="n">
        <v>45429.31019675926</v>
      </c>
      <c r="I20160" t="b">
        <v>1</v>
      </c>
      <c r="J20160" t="b">
        <v>0</v>
      </c>
      <c r="K20160" t="inlineStr">
        <is>
          <t>South Africa</t>
        </is>
      </c>
      <c r="L20160" t="inlineStr"/>
      <c r="M20160" t="inlineStr"/>
      <c r="N20160" t="inlineStr"/>
      <c r="O20160" t="inlineStr">
        <is>
          <t>Mediro Application Consulting</t>
        </is>
      </c>
      <c r="P20160" t="inlineStr">
        <is>
          <t>['python', 'sql', 'powershell', 'bash', 'spark', 'linux', 'unix', 'terraform', 'docker']</t>
        </is>
      </c>
      <c r="Q20160" t="inlineStr">
        <is>
          <t>{'libraries': ['spark'], 'os': ['linux', 'unix'], 'other': ['terraform', 'docker'], 'programming': ['python', 'sql', 'powershell', 'bash']}</t>
        </is>
      </c>
    </row>
    <row r="20161">
      <c r="A20161" t="inlineStr">
        <is>
          <t>Data Analyst</t>
        </is>
      </c>
      <c r="B20161" t="inlineStr">
        <is>
          <t>Data Analyst (Data Science 1-year contract)</t>
        </is>
      </c>
      <c r="C20161" t="inlineStr">
        <is>
          <t>India</t>
        </is>
      </c>
      <c r="D20161" t="inlineStr">
        <is>
          <t>via Jooble</t>
        </is>
      </c>
      <c r="E20161" t="inlineStr">
        <is>
          <t>Full-time and Contractor</t>
        </is>
      </c>
      <c r="F20161" t="b">
        <v>0</v>
      </c>
      <c r="G20161" t="inlineStr">
        <is>
          <t>India</t>
        </is>
      </c>
      <c r="H20161" s="2" t="n">
        <v>45413.30372685185</v>
      </c>
      <c r="I20161" t="b">
        <v>0</v>
      </c>
      <c r="J20161" t="b">
        <v>0</v>
      </c>
      <c r="K20161" t="inlineStr">
        <is>
          <t>India</t>
        </is>
      </c>
      <c r="L20161" t="inlineStr"/>
      <c r="M20161" t="inlineStr"/>
      <c r="N20161" t="inlineStr"/>
      <c r="O20161" t="inlineStr">
        <is>
          <t>Worldpanel by Kantar</t>
        </is>
      </c>
      <c r="P20161" t="inlineStr">
        <is>
          <t>['go', 'r', 'python', 'sas', 'sas']</t>
        </is>
      </c>
      <c r="Q20161" t="inlineStr">
        <is>
          <t>{'analyst_tools': ['sas'], 'programming': ['go', 'r', 'python', 'sas']}</t>
        </is>
      </c>
    </row>
    <row r="20162">
      <c r="A20162" t="inlineStr">
        <is>
          <t>Data Engineer</t>
        </is>
      </c>
      <c r="B20162" t="inlineStr">
        <is>
          <t>Hiring for Azure, Databricks Engineers, Data Modeler</t>
        </is>
      </c>
      <c r="C20162" t="inlineStr">
        <is>
          <t>Malaysia</t>
        </is>
      </c>
      <c r="D20162" t="inlineStr">
        <is>
          <t>via LinkedIn</t>
        </is>
      </c>
      <c r="E20162" t="inlineStr"/>
      <c r="F20162" t="b">
        <v>0</v>
      </c>
      <c r="G20162" t="inlineStr">
        <is>
          <t>Malaysia</t>
        </is>
      </c>
      <c r="H20162" s="2" t="n">
        <v>45435.35065972222</v>
      </c>
      <c r="I20162" t="b">
        <v>1</v>
      </c>
      <c r="J20162" t="b">
        <v>0</v>
      </c>
      <c r="K20162" t="inlineStr">
        <is>
          <t>Malaysia</t>
        </is>
      </c>
      <c r="L20162" t="inlineStr"/>
      <c r="M20162" t="inlineStr"/>
      <c r="N20162" t="inlineStr"/>
      <c r="O20162" t="inlineStr">
        <is>
          <t>Kris Infotech : Technology &amp; Talent - Synced</t>
        </is>
      </c>
      <c r="P20162" t="inlineStr">
        <is>
          <t>['sql', 'azure', 'databricks', 'aws']</t>
        </is>
      </c>
      <c r="Q20162" t="inlineStr">
        <is>
          <t>{'cloud': ['azure', 'databricks', 'aws'], 'programming': ['sql']}</t>
        </is>
      </c>
    </row>
    <row r="20163">
      <c r="A20163" t="inlineStr">
        <is>
          <t>Data Engineer</t>
        </is>
      </c>
      <c r="B20163" t="inlineStr">
        <is>
          <t>Data Engineer F/H</t>
        </is>
      </c>
      <c r="C20163" t="inlineStr">
        <is>
          <t>Rungis, France</t>
        </is>
      </c>
      <c r="D20163" t="inlineStr">
        <is>
          <t>via Apec</t>
        </is>
      </c>
      <c r="E20163" t="inlineStr">
        <is>
          <t>Full-time</t>
        </is>
      </c>
      <c r="F20163" t="b">
        <v>0</v>
      </c>
      <c r="G20163" t="inlineStr">
        <is>
          <t>France</t>
        </is>
      </c>
      <c r="H20163" s="2" t="n">
        <v>45429.30966435185</v>
      </c>
      <c r="I20163" t="b">
        <v>0</v>
      </c>
      <c r="J20163" t="b">
        <v>0</v>
      </c>
      <c r="K20163" t="inlineStr">
        <is>
          <t>France</t>
        </is>
      </c>
      <c r="L20163" t="inlineStr"/>
      <c r="M20163" t="inlineStr"/>
      <c r="N20163" t="inlineStr"/>
      <c r="O20163" t="inlineStr">
        <is>
          <t>INFORMATIS T.S.</t>
        </is>
      </c>
      <c r="P20163" t="inlineStr"/>
      <c r="Q20163" t="inlineStr"/>
    </row>
    <row r="20164">
      <c r="A20164" t="inlineStr">
        <is>
          <t>Senior Data Analyst</t>
        </is>
      </c>
      <c r="B20164" t="inlineStr">
        <is>
          <t>Senior Data Analyst (Mortgage Industry)</t>
        </is>
      </c>
      <c r="C20164" t="inlineStr">
        <is>
          <t>Lewisville, TX</t>
        </is>
      </c>
      <c r="D20164" t="inlineStr">
        <is>
          <t>via Jobs</t>
        </is>
      </c>
      <c r="E20164" t="inlineStr">
        <is>
          <t>Contractor</t>
        </is>
      </c>
      <c r="F20164" t="b">
        <v>0</v>
      </c>
      <c r="G20164" t="inlineStr">
        <is>
          <t>Texas, United States</t>
        </is>
      </c>
      <c r="H20164" s="2" t="n">
        <v>45443.29288194444</v>
      </c>
      <c r="I20164" t="b">
        <v>1</v>
      </c>
      <c r="J20164" t="b">
        <v>0</v>
      </c>
      <c r="K20164" t="inlineStr">
        <is>
          <t>United States</t>
        </is>
      </c>
      <c r="L20164" t="inlineStr"/>
      <c r="M20164" t="inlineStr"/>
      <c r="N20164" t="inlineStr"/>
      <c r="O20164" t="inlineStr">
        <is>
          <t>Motion Recruitment</t>
        </is>
      </c>
      <c r="P20164" t="inlineStr">
        <is>
          <t>['sql']</t>
        </is>
      </c>
      <c r="Q20164" t="inlineStr">
        <is>
          <t>{'programming': ['sql']}</t>
        </is>
      </c>
    </row>
    <row r="20165">
      <c r="A20165" t="inlineStr">
        <is>
          <t>Data Analyst</t>
        </is>
      </c>
      <c r="B20165" t="inlineStr">
        <is>
          <t>Marketing Data Analyst</t>
        </is>
      </c>
      <c r="C20165" t="inlineStr">
        <is>
          <t>Germany</t>
        </is>
      </c>
      <c r="D20165" t="inlineStr">
        <is>
          <t>via Cryptojobs.com</t>
        </is>
      </c>
      <c r="E20165" t="inlineStr">
        <is>
          <t>Full-time</t>
        </is>
      </c>
      <c r="F20165" t="b">
        <v>0</v>
      </c>
      <c r="G20165" t="inlineStr">
        <is>
          <t>Germany</t>
        </is>
      </c>
      <c r="H20165" s="2" t="n">
        <v>45422.31482638889</v>
      </c>
      <c r="I20165" t="b">
        <v>1</v>
      </c>
      <c r="J20165" t="b">
        <v>0</v>
      </c>
      <c r="K20165" t="inlineStr">
        <is>
          <t>Germany</t>
        </is>
      </c>
      <c r="L20165" t="inlineStr"/>
      <c r="M20165" t="inlineStr"/>
      <c r="N20165" t="inlineStr"/>
      <c r="O20165" t="inlineStr">
        <is>
          <t>BitPanda</t>
        </is>
      </c>
      <c r="P20165" t="inlineStr">
        <is>
          <t>['sql', 'snowflake', 'tableau', 'excel']</t>
        </is>
      </c>
      <c r="Q20165" t="inlineStr">
        <is>
          <t>{'analyst_tools': ['tableau', 'excel'], 'cloud': ['snowflake'], 'programming': ['sql']}</t>
        </is>
      </c>
    </row>
    <row r="20166">
      <c r="A20166" t="inlineStr">
        <is>
          <t>Data Analyst</t>
        </is>
      </c>
      <c r="B20166" t="inlineStr">
        <is>
          <t>Snowflake Data Analyst</t>
        </is>
      </c>
      <c r="C20166" t="inlineStr">
        <is>
          <t>Lisbon, Portugal</t>
        </is>
      </c>
      <c r="D20166" t="inlineStr">
        <is>
          <t>via BeBee Portugal</t>
        </is>
      </c>
      <c r="E20166" t="inlineStr">
        <is>
          <t>Full-time</t>
        </is>
      </c>
      <c r="F20166" t="b">
        <v>0</v>
      </c>
      <c r="G20166" t="inlineStr">
        <is>
          <t>Portugal</t>
        </is>
      </c>
      <c r="H20166" s="2" t="n">
        <v>45429.30143518518</v>
      </c>
      <c r="I20166" t="b">
        <v>1</v>
      </c>
      <c r="J20166" t="b">
        <v>0</v>
      </c>
      <c r="K20166" t="inlineStr">
        <is>
          <t>Portugal</t>
        </is>
      </c>
      <c r="L20166" t="inlineStr"/>
      <c r="M20166" t="inlineStr"/>
      <c r="N20166" t="inlineStr"/>
      <c r="O20166" t="inlineStr">
        <is>
          <t>SysMatch</t>
        </is>
      </c>
      <c r="P20166" t="inlineStr">
        <is>
          <t>['sql', 'snowflake', 'sap']</t>
        </is>
      </c>
      <c r="Q20166" t="inlineStr">
        <is>
          <t>{'analyst_tools': ['sap'], 'cloud': ['snowflake'], 'programming': ['sql']}</t>
        </is>
      </c>
    </row>
    <row r="20167">
      <c r="A20167" t="inlineStr">
        <is>
          <t>Senior Data Analyst</t>
        </is>
      </c>
      <c r="B20167" t="inlineStr">
        <is>
          <t>Senior Data Analyst</t>
        </is>
      </c>
      <c r="C20167" t="inlineStr">
        <is>
          <t>Doha, Qatar</t>
        </is>
      </c>
      <c r="D20167" t="inlineStr">
        <is>
          <t>via Indeed</t>
        </is>
      </c>
      <c r="E20167" t="inlineStr">
        <is>
          <t>Full-time</t>
        </is>
      </c>
      <c r="F20167" t="b">
        <v>0</v>
      </c>
      <c r="G20167" t="inlineStr">
        <is>
          <t>Qatar</t>
        </is>
      </c>
      <c r="H20167" s="2" t="n">
        <v>45435.35512731481</v>
      </c>
      <c r="I20167" t="b">
        <v>0</v>
      </c>
      <c r="J20167" t="b">
        <v>0</v>
      </c>
      <c r="K20167" t="inlineStr">
        <is>
          <t>Qatar</t>
        </is>
      </c>
      <c r="L20167" t="inlineStr"/>
      <c r="M20167" t="inlineStr"/>
      <c r="N20167" t="inlineStr"/>
      <c r="O20167" t="inlineStr">
        <is>
          <t>Alawadi Enterprises Group</t>
        </is>
      </c>
      <c r="P20167" t="inlineStr">
        <is>
          <t>['sql', 'python', 'r', 'tableau', 'power bi']</t>
        </is>
      </c>
      <c r="Q20167" t="inlineStr">
        <is>
          <t>{'analyst_tools': ['tableau', 'power bi'], 'programming': ['sql', 'python', 'r']}</t>
        </is>
      </c>
    </row>
    <row r="20168">
      <c r="A20168" t="inlineStr">
        <is>
          <t>Data Scientist</t>
        </is>
      </c>
      <c r="B20168" t="inlineStr">
        <is>
          <t>Data Scientist</t>
        </is>
      </c>
      <c r="C20168" t="inlineStr">
        <is>
          <t>Luxembourg</t>
        </is>
      </c>
      <c r="D20168" t="inlineStr">
        <is>
          <t>via Indeed</t>
        </is>
      </c>
      <c r="E20168" t="inlineStr">
        <is>
          <t>Full-time</t>
        </is>
      </c>
      <c r="F20168" t="b">
        <v>0</v>
      </c>
      <c r="G20168" t="inlineStr">
        <is>
          <t>Luxembourg</t>
        </is>
      </c>
      <c r="H20168" s="2" t="n">
        <v>45427.33167824074</v>
      </c>
      <c r="I20168" t="b">
        <v>0</v>
      </c>
      <c r="J20168" t="b">
        <v>0</v>
      </c>
      <c r="K20168" t="inlineStr">
        <is>
          <t>Luxembourg</t>
        </is>
      </c>
      <c r="L20168" t="inlineStr"/>
      <c r="M20168" t="inlineStr"/>
      <c r="N20168" t="inlineStr"/>
      <c r="O20168" t="inlineStr">
        <is>
          <t>ArcelorMittal</t>
        </is>
      </c>
      <c r="P20168" t="inlineStr">
        <is>
          <t>['python', 'azure', 'tableau', 'power bi', 'terraform']</t>
        </is>
      </c>
      <c r="Q20168" t="inlineStr">
        <is>
          <t>{'analyst_tools': ['tableau', 'power bi'], 'cloud': ['azure'], 'other': ['terraform'], 'programming': ['python']}</t>
        </is>
      </c>
    </row>
    <row r="20169">
      <c r="A20169" t="inlineStr">
        <is>
          <t>Data Scientist</t>
        </is>
      </c>
      <c r="B20169" t="inlineStr">
        <is>
          <t>【AI Inhouse Product】Data Scientist (JLPT N2 Level/Hybrid Work in...</t>
        </is>
      </c>
      <c r="C20169" t="inlineStr">
        <is>
          <t>Tokyo, Japan</t>
        </is>
      </c>
      <c r="D20169" t="inlineStr">
        <is>
          <t>via LinkedIn</t>
        </is>
      </c>
      <c r="E20169" t="inlineStr">
        <is>
          <t>Full-time</t>
        </is>
      </c>
      <c r="F20169" t="b">
        <v>0</v>
      </c>
      <c r="G20169" t="inlineStr">
        <is>
          <t>Japan</t>
        </is>
      </c>
      <c r="H20169" s="2" t="n">
        <v>45428.30515046296</v>
      </c>
      <c r="I20169" t="b">
        <v>0</v>
      </c>
      <c r="J20169" t="b">
        <v>0</v>
      </c>
      <c r="K20169" t="inlineStr">
        <is>
          <t>Japan</t>
        </is>
      </c>
      <c r="L20169" t="inlineStr"/>
      <c r="M20169" t="inlineStr"/>
      <c r="N20169" t="inlineStr"/>
      <c r="O20169" t="inlineStr">
        <is>
          <t>G Talent</t>
        </is>
      </c>
      <c r="P20169" t="inlineStr">
        <is>
          <t>['aws', 'flow']</t>
        </is>
      </c>
      <c r="Q20169" t="inlineStr">
        <is>
          <t>{'cloud': ['aws'], 'other': ['flow']}</t>
        </is>
      </c>
    </row>
    <row r="20170">
      <c r="A20170" t="inlineStr">
        <is>
          <t>Data Scientist</t>
        </is>
      </c>
      <c r="B20170" t="inlineStr">
        <is>
          <t>Principal Data Scientist</t>
        </is>
      </c>
      <c r="C20170" t="inlineStr">
        <is>
          <t>Anywhere</t>
        </is>
      </c>
      <c r="D20170" t="inlineStr">
        <is>
          <t>via Atlassian Jobs - ICIMS</t>
        </is>
      </c>
      <c r="E20170" t="inlineStr">
        <is>
          <t>Full-time</t>
        </is>
      </c>
      <c r="F20170" t="b">
        <v>1</v>
      </c>
      <c r="G20170" t="inlineStr">
        <is>
          <t>California, United States</t>
        </is>
      </c>
      <c r="H20170" s="2" t="n">
        <v>45427.29423611111</v>
      </c>
      <c r="I20170" t="b">
        <v>0</v>
      </c>
      <c r="J20170" t="b">
        <v>1</v>
      </c>
      <c r="K20170" t="inlineStr">
        <is>
          <t>United States</t>
        </is>
      </c>
      <c r="L20170" t="inlineStr"/>
      <c r="M20170" t="inlineStr"/>
      <c r="N20170" t="inlineStr"/>
      <c r="O20170" t="inlineStr">
        <is>
          <t>Atlassian</t>
        </is>
      </c>
      <c r="P20170" t="inlineStr">
        <is>
          <t>['c', 'sql', 'python', 'r', 'tableau', 'microstrategy', 'sap', 'looker', 'atlassian']</t>
        </is>
      </c>
      <c r="Q20170" t="inlineStr">
        <is>
          <t>{'analyst_tools': ['tableau', 'microstrategy', 'sap', 'looker'], 'other': ['atlassian'], 'programming': ['c', 'sql', 'python', 'r']}</t>
        </is>
      </c>
    </row>
    <row r="20171">
      <c r="A20171" t="inlineStr">
        <is>
          <t>Data Engineer</t>
        </is>
      </c>
      <c r="B20171" t="inlineStr">
        <is>
          <t>Sr Data Engineer</t>
        </is>
      </c>
      <c r="C20171" t="inlineStr">
        <is>
          <t>Bengaluru, Karnataka, India</t>
        </is>
      </c>
      <c r="D20171" t="inlineStr">
        <is>
          <t>via Built In</t>
        </is>
      </c>
      <c r="E20171" t="inlineStr">
        <is>
          <t>Full-time</t>
        </is>
      </c>
      <c r="F20171" t="b">
        <v>0</v>
      </c>
      <c r="G20171" t="inlineStr">
        <is>
          <t>India</t>
        </is>
      </c>
      <c r="H20171" s="2" t="n">
        <v>45422.30613425926</v>
      </c>
      <c r="I20171" t="b">
        <v>0</v>
      </c>
      <c r="J20171" t="b">
        <v>0</v>
      </c>
      <c r="K20171" t="inlineStr">
        <is>
          <t>India</t>
        </is>
      </c>
      <c r="L20171" t="inlineStr"/>
      <c r="M20171" t="inlineStr"/>
      <c r="N20171" t="inlineStr"/>
      <c r="O20171" t="inlineStr">
        <is>
          <t>Visa Inc</t>
        </is>
      </c>
      <c r="P20171" t="inlineStr">
        <is>
          <t>['scala', 'python', 'sql', 'nosql', 'mysql', 'oracle', 'hadoop', 'spark', 'kafka', 'svn', 'git', 'bitbucket']</t>
        </is>
      </c>
      <c r="Q20171" t="inlineStr">
        <is>
          <t>{'cloud': ['oracle'], 'databases': ['mysql'], 'libraries': ['hadoop', 'spark', 'kafka'], 'other': ['svn', 'git', 'bitbucket'], 'programming': ['scala', 'python', 'sql', 'nosql']}</t>
        </is>
      </c>
    </row>
    <row r="20172">
      <c r="A20172" t="inlineStr">
        <is>
          <t>Data Engineer</t>
        </is>
      </c>
      <c r="B20172" t="inlineStr">
        <is>
          <t>Data Engineering Lead - X Delivery</t>
        </is>
      </c>
      <c r="C20172" t="inlineStr">
        <is>
          <t>São João da Boa Vista, State of São Paulo, Brazil</t>
        </is>
      </c>
      <c r="D20172" t="inlineStr">
        <is>
          <t>via Jooble</t>
        </is>
      </c>
      <c r="E20172" t="inlineStr">
        <is>
          <t>Full-time</t>
        </is>
      </c>
      <c r="F20172" t="b">
        <v>0</v>
      </c>
      <c r="G20172" t="inlineStr">
        <is>
          <t>Brazil</t>
        </is>
      </c>
      <c r="H20172" s="2" t="n">
        <v>45427.30321759259</v>
      </c>
      <c r="I20172" t="b">
        <v>0</v>
      </c>
      <c r="J20172" t="b">
        <v>0</v>
      </c>
      <c r="K20172" t="inlineStr">
        <is>
          <t>Brazil</t>
        </is>
      </c>
      <c r="L20172" t="inlineStr"/>
      <c r="M20172" t="inlineStr"/>
      <c r="N20172" t="inlineStr"/>
      <c r="O20172" t="inlineStr">
        <is>
          <t>Boston Consulting Group</t>
        </is>
      </c>
      <c r="P20172" t="inlineStr">
        <is>
          <t>['python', 'nosql', 'mongodb', 'mongodb', 'postgresql', 'mariadb', 'mysql', 'neo4j', 'redis', 'aws', 'azure', 'spark', 'plotly', 'hadoop', 'kafka', 'airflow', 'git', 'docker', 'kubernetes']</t>
        </is>
      </c>
      <c r="Q20172" t="inlineStr">
        <is>
          <t>{'cloud': ['aws', 'azure'], 'databases': ['mongodb', 'postgresql', 'mariadb', 'mysql', 'neo4j', 'redis'], 'libraries': ['spark', 'plotly', 'hadoop', 'kafka', 'airflow'], 'other': ['git', 'docker', 'kubernetes'], 'programming': ['python', 'nosql', 'mongodb']}</t>
        </is>
      </c>
    </row>
    <row r="20173">
      <c r="A20173" t="inlineStr">
        <is>
          <t>Data Analyst</t>
        </is>
      </c>
      <c r="B20173" t="inlineStr">
        <is>
          <t>Data Analyst</t>
        </is>
      </c>
      <c r="C20173" t="inlineStr">
        <is>
          <t>United Kingdom</t>
        </is>
      </c>
      <c r="D20173" t="inlineStr">
        <is>
          <t>via LinkedIn</t>
        </is>
      </c>
      <c r="E20173" t="inlineStr">
        <is>
          <t>Full-time</t>
        </is>
      </c>
      <c r="F20173" t="b">
        <v>0</v>
      </c>
      <c r="G20173" t="inlineStr">
        <is>
          <t>United Kingdom</t>
        </is>
      </c>
      <c r="H20173" s="2" t="n">
        <v>45442.31604166667</v>
      </c>
      <c r="I20173" t="b">
        <v>1</v>
      </c>
      <c r="J20173" t="b">
        <v>0</v>
      </c>
      <c r="K20173" t="inlineStr">
        <is>
          <t>United Kingdom</t>
        </is>
      </c>
      <c r="L20173" t="inlineStr"/>
      <c r="M20173" t="inlineStr"/>
      <c r="N20173" t="inlineStr"/>
      <c r="O20173" t="inlineStr">
        <is>
          <t>HyperJar</t>
        </is>
      </c>
      <c r="P20173" t="inlineStr">
        <is>
          <t>['sql', 'python', 'snowflake', 'aws', 'tableau']</t>
        </is>
      </c>
      <c r="Q20173" t="inlineStr">
        <is>
          <t>{'analyst_tools': ['tableau'], 'cloud': ['snowflake', 'aws'], 'programming': ['sql', 'python']}</t>
        </is>
      </c>
    </row>
    <row r="20174">
      <c r="A20174" t="inlineStr">
        <is>
          <t>Data Engineer</t>
        </is>
      </c>
      <c r="B20174" t="inlineStr">
        <is>
          <t>Cloud Data Engineer (Remote)</t>
        </is>
      </c>
      <c r="C20174" t="inlineStr">
        <is>
          <t>Anywhere</t>
        </is>
      </c>
      <c r="D20174" t="inlineStr">
        <is>
          <t>via MyJobMag</t>
        </is>
      </c>
      <c r="E20174" t="inlineStr">
        <is>
          <t>Full-time</t>
        </is>
      </c>
      <c r="F20174" t="b">
        <v>1</v>
      </c>
      <c r="G20174" t="inlineStr">
        <is>
          <t>South Africa</t>
        </is>
      </c>
      <c r="H20174" s="2" t="n">
        <v>45419.30923611111</v>
      </c>
      <c r="I20174" t="b">
        <v>0</v>
      </c>
      <c r="J20174" t="b">
        <v>0</v>
      </c>
      <c r="K20174" t="inlineStr">
        <is>
          <t>South Africa</t>
        </is>
      </c>
      <c r="L20174" t="inlineStr"/>
      <c r="M20174" t="inlineStr"/>
      <c r="N20174" t="inlineStr"/>
      <c r="O20174" t="inlineStr">
        <is>
          <t>Nebula</t>
        </is>
      </c>
      <c r="P20174" t="inlineStr"/>
      <c r="Q20174" t="inlineStr"/>
    </row>
    <row r="20175">
      <c r="A20175" t="inlineStr">
        <is>
          <t>Data Engineer</t>
        </is>
      </c>
      <c r="B20175" t="inlineStr">
        <is>
          <t>AWS Data Engineer (Expert) 2777 TT</t>
        </is>
      </c>
      <c r="C20175" t="inlineStr">
        <is>
          <t>Pretoria, South Africa</t>
        </is>
      </c>
      <c r="D20175" t="inlineStr">
        <is>
          <t>via CareerJunction</t>
        </is>
      </c>
      <c r="E20175" t="inlineStr">
        <is>
          <t>Full-time</t>
        </is>
      </c>
      <c r="F20175" t="b">
        <v>0</v>
      </c>
      <c r="G20175" t="inlineStr">
        <is>
          <t>South Africa</t>
        </is>
      </c>
      <c r="H20175" s="2" t="n">
        <v>45417.30708333333</v>
      </c>
      <c r="I20175" t="b">
        <v>0</v>
      </c>
      <c r="J20175" t="b">
        <v>0</v>
      </c>
      <c r="K20175" t="inlineStr">
        <is>
          <t>South Africa</t>
        </is>
      </c>
      <c r="L20175" t="inlineStr"/>
      <c r="M20175" t="inlineStr"/>
      <c r="N20175" t="inlineStr"/>
      <c r="O20175" t="inlineStr">
        <is>
          <t>Mediro Application Consulting</t>
        </is>
      </c>
      <c r="P20175" t="inlineStr">
        <is>
          <t>['sql', 'python', 'powershell', 'bash', 'dynamodb', 'aws', 'oracle', 'redshift', 'spark', 'kafka', 'linux', 'unix', 'terraform', 'docker', 'confluence', 'jira']</t>
        </is>
      </c>
      <c r="Q20175" t="inlineStr">
        <is>
          <t>{'async': ['confluence', 'jira'], 'cloud': ['aws', 'oracle', 'redshift'], 'databases': ['dynamodb'], 'libraries': ['spark', 'kafka'], 'os': ['linux', 'unix'], 'other': ['terraform', 'docker'], 'programming': ['sql', 'python', 'powershell', 'bash']}</t>
        </is>
      </c>
    </row>
    <row r="20176">
      <c r="A20176" t="inlineStr">
        <is>
          <t>Data Engineer</t>
        </is>
      </c>
      <c r="B20176" t="inlineStr">
        <is>
          <t>Trainee Engineer, Enterprise Hardware Support - For Data Edge Limited</t>
        </is>
      </c>
      <c r="C20176" t="inlineStr">
        <is>
          <t>Dhaka, Bangladesh</t>
        </is>
      </c>
      <c r="D20176" t="inlineStr">
        <is>
          <t>via LinkedIn</t>
        </is>
      </c>
      <c r="E20176" t="inlineStr">
        <is>
          <t>Full-time</t>
        </is>
      </c>
      <c r="F20176" t="b">
        <v>0</v>
      </c>
      <c r="G20176" t="inlineStr">
        <is>
          <t>Bangladesh</t>
        </is>
      </c>
      <c r="H20176" s="2" t="n">
        <v>45430.30583333333</v>
      </c>
      <c r="I20176" t="b">
        <v>0</v>
      </c>
      <c r="J20176" t="b">
        <v>0</v>
      </c>
      <c r="K20176" t="inlineStr">
        <is>
          <t>Bangladesh</t>
        </is>
      </c>
      <c r="L20176" t="inlineStr"/>
      <c r="M20176" t="inlineStr"/>
      <c r="N20176" t="inlineStr"/>
      <c r="O20176" t="inlineStr">
        <is>
          <t>Bdjobs.com</t>
        </is>
      </c>
      <c r="P20176" t="inlineStr">
        <is>
          <t>['windows', 'unix']</t>
        </is>
      </c>
      <c r="Q20176" t="inlineStr">
        <is>
          <t>{'os': ['windows', 'unix']}</t>
        </is>
      </c>
    </row>
    <row r="20177">
      <c r="A20177" t="inlineStr">
        <is>
          <t>Data Analyst</t>
        </is>
      </c>
      <c r="B20177" t="inlineStr">
        <is>
          <t>Data Analytics Officer</t>
        </is>
      </c>
      <c r="C20177" t="inlineStr">
        <is>
          <t>Thailand</t>
        </is>
      </c>
      <c r="D20177" t="inlineStr">
        <is>
          <t>via หางาน | Indeed</t>
        </is>
      </c>
      <c r="E20177" t="inlineStr">
        <is>
          <t>Full-time</t>
        </is>
      </c>
      <c r="F20177" t="b">
        <v>0</v>
      </c>
      <c r="G20177" t="inlineStr">
        <is>
          <t>Thailand</t>
        </is>
      </c>
      <c r="H20177" s="2" t="n">
        <v>45415.31005787037</v>
      </c>
      <c r="I20177" t="b">
        <v>0</v>
      </c>
      <c r="J20177" t="b">
        <v>0</v>
      </c>
      <c r="K20177" t="inlineStr">
        <is>
          <t>Thailand</t>
        </is>
      </c>
      <c r="L20177" t="inlineStr"/>
      <c r="M20177" t="inlineStr"/>
      <c r="N20177" t="inlineStr"/>
      <c r="O20177" t="inlineStr">
        <is>
          <t>บริษัท โตโยต้า ทูโช อิเล็คทรอนิคส์ (ไทยแลนด์) จำกัด</t>
        </is>
      </c>
      <c r="P20177" t="inlineStr">
        <is>
          <t>['sql', 'excel', 'power bi', 'tableau']</t>
        </is>
      </c>
      <c r="Q20177" t="inlineStr">
        <is>
          <t>{'analyst_tools': ['excel', 'power bi', 'tableau'], 'programming': ['sql']}</t>
        </is>
      </c>
    </row>
    <row r="20178">
      <c r="A20178" t="inlineStr">
        <is>
          <t>Data Scientist</t>
        </is>
      </c>
      <c r="B20178" t="inlineStr">
        <is>
          <t>MIDB Data Scientist</t>
        </is>
      </c>
      <c r="C20178" t="inlineStr">
        <is>
          <t>Minneapolis, MN</t>
        </is>
      </c>
      <c r="D20178" t="inlineStr">
        <is>
          <t>via Higher Education Recruitment Consortium (HERC), HERC Jobs</t>
        </is>
      </c>
      <c r="E20178" t="inlineStr">
        <is>
          <t>Full-time</t>
        </is>
      </c>
      <c r="F20178" t="b">
        <v>0</v>
      </c>
      <c r="G20178" t="inlineStr">
        <is>
          <t>Illinois, United States</t>
        </is>
      </c>
      <c r="H20178" s="2" t="n">
        <v>45413.29589120371</v>
      </c>
      <c r="I20178" t="b">
        <v>0</v>
      </c>
      <c r="J20178" t="b">
        <v>0</v>
      </c>
      <c r="K20178" t="inlineStr">
        <is>
          <t>United States</t>
        </is>
      </c>
      <c r="L20178" t="inlineStr">
        <is>
          <t>year</t>
        </is>
      </c>
      <c r="M20178" t="n">
        <v>54467.4609375</v>
      </c>
      <c r="N20178" t="inlineStr"/>
      <c r="O20178" t="inlineStr">
        <is>
          <t>University of Minnesota Twin Cities</t>
        </is>
      </c>
      <c r="P20178" t="inlineStr">
        <is>
          <t>['r', 'matlab', 'python']</t>
        </is>
      </c>
      <c r="Q20178" t="inlineStr">
        <is>
          <t>{'programming': ['r', 'matlab', 'python']}</t>
        </is>
      </c>
    </row>
    <row r="20179">
      <c r="A20179" t="inlineStr">
        <is>
          <t>Data Analyst</t>
        </is>
      </c>
      <c r="B20179" t="inlineStr">
        <is>
          <t>Data Analyst V</t>
        </is>
      </c>
      <c r="C20179" t="inlineStr">
        <is>
          <t>San Francisco, CA</t>
        </is>
      </c>
      <c r="D20179" t="inlineStr">
        <is>
          <t>via JobServe</t>
        </is>
      </c>
      <c r="E20179" t="inlineStr">
        <is>
          <t>Full-time</t>
        </is>
      </c>
      <c r="F20179" t="b">
        <v>0</v>
      </c>
      <c r="G20179" t="inlineStr">
        <is>
          <t>California, United States</t>
        </is>
      </c>
      <c r="H20179" s="2" t="n">
        <v>45443.2922337963</v>
      </c>
      <c r="I20179" t="b">
        <v>1</v>
      </c>
      <c r="J20179" t="b">
        <v>1</v>
      </c>
      <c r="K20179" t="inlineStr">
        <is>
          <t>United States</t>
        </is>
      </c>
      <c r="L20179" t="inlineStr"/>
      <c r="M20179" t="inlineStr"/>
      <c r="N20179" t="inlineStr"/>
      <c r="O20179" t="inlineStr">
        <is>
          <t>OrangePeople</t>
        </is>
      </c>
      <c r="P20179" t="inlineStr"/>
      <c r="Q20179" t="inlineStr"/>
    </row>
    <row r="20180">
      <c r="A20180" t="inlineStr">
        <is>
          <t>Data Engineer</t>
        </is>
      </c>
      <c r="B20180" t="inlineStr">
        <is>
          <t>Data Engineer Jr</t>
        </is>
      </c>
      <c r="C20180" t="inlineStr">
        <is>
          <t>Xico, Ver., Mexico</t>
        </is>
      </c>
      <c r="D20180" t="inlineStr">
        <is>
          <t>via BeBee México</t>
        </is>
      </c>
      <c r="E20180" t="inlineStr">
        <is>
          <t>Full-time</t>
        </is>
      </c>
      <c r="F20180" t="b">
        <v>0</v>
      </c>
      <c r="G20180" t="inlineStr">
        <is>
          <t>Mexico</t>
        </is>
      </c>
      <c r="H20180" s="2" t="n">
        <v>45415.30429398148</v>
      </c>
      <c r="I20180" t="b">
        <v>1</v>
      </c>
      <c r="J20180" t="b">
        <v>0</v>
      </c>
      <c r="K20180" t="inlineStr">
        <is>
          <t>Mexico</t>
        </is>
      </c>
      <c r="L20180" t="inlineStr"/>
      <c r="M20180" t="inlineStr"/>
      <c r="N20180" t="inlineStr"/>
      <c r="O20180" t="inlineStr">
        <is>
          <t>Capital Empresarial Horizonte</t>
        </is>
      </c>
      <c r="P20180" t="inlineStr">
        <is>
          <t>['sql', 'databricks']</t>
        </is>
      </c>
      <c r="Q20180" t="inlineStr">
        <is>
          <t>{'cloud': ['databricks'], 'programming': ['sql']}</t>
        </is>
      </c>
    </row>
    <row r="20181">
      <c r="A20181" t="inlineStr">
        <is>
          <t>Business Analyst</t>
        </is>
      </c>
      <c r="B20181" t="inlineStr">
        <is>
          <t>Manager, Business Intelligence Analytics III</t>
        </is>
      </c>
      <c r="C20181" t="inlineStr">
        <is>
          <t>Sunrise, FL</t>
        </is>
      </c>
      <c r="D20181" t="inlineStr">
        <is>
          <t>via Adzuna</t>
        </is>
      </c>
      <c r="E20181" t="inlineStr">
        <is>
          <t>Full-time</t>
        </is>
      </c>
      <c r="F20181" t="b">
        <v>0</v>
      </c>
      <c r="G20181" t="inlineStr">
        <is>
          <t>Florida, United States</t>
        </is>
      </c>
      <c r="H20181" s="2" t="n">
        <v>45421.29373842593</v>
      </c>
      <c r="I20181" t="b">
        <v>0</v>
      </c>
      <c r="J20181" t="b">
        <v>0</v>
      </c>
      <c r="K20181" t="inlineStr">
        <is>
          <t>United States</t>
        </is>
      </c>
      <c r="L20181" t="inlineStr"/>
      <c r="M20181" t="inlineStr"/>
      <c r="N20181" t="inlineStr"/>
      <c r="O20181" t="inlineStr">
        <is>
          <t>Chewy</t>
        </is>
      </c>
      <c r="P20181" t="inlineStr">
        <is>
          <t>['sql', 'python', 'aws', 'tableau']</t>
        </is>
      </c>
      <c r="Q20181" t="inlineStr">
        <is>
          <t>{'analyst_tools': ['tableau'], 'cloud': ['aws'], 'programming': ['sql', 'python']}</t>
        </is>
      </c>
    </row>
    <row r="20182">
      <c r="A20182" t="inlineStr">
        <is>
          <t>Data Scientist</t>
        </is>
      </c>
      <c r="B20182" t="inlineStr">
        <is>
          <t>Data Scientist LLM / RAG</t>
        </is>
      </c>
      <c r="C20182" t="inlineStr">
        <is>
          <t>Paris, France</t>
        </is>
      </c>
      <c r="D20182" t="inlineStr">
        <is>
          <t>via LinkedIn</t>
        </is>
      </c>
      <c r="E20182" t="inlineStr">
        <is>
          <t>Full-time</t>
        </is>
      </c>
      <c r="F20182" t="b">
        <v>0</v>
      </c>
      <c r="G20182" t="inlineStr">
        <is>
          <t>France</t>
        </is>
      </c>
      <c r="H20182" s="2" t="n">
        <v>45419.3086574074</v>
      </c>
      <c r="I20182" t="b">
        <v>0</v>
      </c>
      <c r="J20182" t="b">
        <v>0</v>
      </c>
      <c r="K20182" t="inlineStr">
        <is>
          <t>France</t>
        </is>
      </c>
      <c r="L20182" t="inlineStr"/>
      <c r="M20182" t="inlineStr"/>
      <c r="N20182" t="inlineStr"/>
      <c r="O20182" t="inlineStr">
        <is>
          <t>Huxley</t>
        </is>
      </c>
      <c r="P20182" t="inlineStr">
        <is>
          <t>['python', 'azure', 'aws']</t>
        </is>
      </c>
      <c r="Q20182" t="inlineStr">
        <is>
          <t>{'cloud': ['azure', 'aws'], 'programming': ['python']}</t>
        </is>
      </c>
    </row>
    <row r="20183">
      <c r="A20183" t="inlineStr">
        <is>
          <t>Data Analyst</t>
        </is>
      </c>
      <c r="B20183" t="inlineStr">
        <is>
          <t>Team Leader Data Analytics</t>
        </is>
      </c>
      <c r="C20183" t="inlineStr">
        <is>
          <t>Braga, Portugal</t>
        </is>
      </c>
      <c r="D20183" t="inlineStr">
        <is>
          <t>via BeBee Portugal</t>
        </is>
      </c>
      <c r="E20183" t="inlineStr">
        <is>
          <t>Part-time</t>
        </is>
      </c>
      <c r="F20183" t="b">
        <v>0</v>
      </c>
      <c r="G20183" t="inlineStr">
        <is>
          <t>Portugal</t>
        </is>
      </c>
      <c r="H20183" s="2" t="n">
        <v>45429.30143518518</v>
      </c>
      <c r="I20183" t="b">
        <v>0</v>
      </c>
      <c r="J20183" t="b">
        <v>0</v>
      </c>
      <c r="K20183" t="inlineStr">
        <is>
          <t>Portugal</t>
        </is>
      </c>
      <c r="L20183" t="inlineStr"/>
      <c r="M20183" t="inlineStr"/>
      <c r="N20183" t="inlineStr"/>
      <c r="O20183" t="inlineStr">
        <is>
          <t>Fujitsu</t>
        </is>
      </c>
      <c r="P20183" t="inlineStr">
        <is>
          <t>['sql', 'sql server', 'azure', 'databricks', 'windows', 'sap']</t>
        </is>
      </c>
      <c r="Q20183" t="inlineStr">
        <is>
          <t>{'analyst_tools': ['sap'], 'cloud': ['azure', 'databricks'], 'databases': ['sql server'], 'os': ['windows'], 'programming': ['sql']}</t>
        </is>
      </c>
    </row>
    <row r="20184">
      <c r="A20184" t="inlineStr">
        <is>
          <t>Data Engineer</t>
        </is>
      </c>
      <c r="B20184" t="inlineStr">
        <is>
          <t>Data Protection Engineer</t>
        </is>
      </c>
      <c r="C20184" t="inlineStr">
        <is>
          <t>São Paulo, State of São Paulo, Brazil</t>
        </is>
      </c>
      <c r="D20184" t="inlineStr">
        <is>
          <t>via Indeed</t>
        </is>
      </c>
      <c r="E20184" t="inlineStr">
        <is>
          <t>Full-time</t>
        </is>
      </c>
      <c r="F20184" t="b">
        <v>0</v>
      </c>
      <c r="G20184" t="inlineStr">
        <is>
          <t>Brazil</t>
        </is>
      </c>
      <c r="H20184" s="2" t="n">
        <v>45420.30476851852</v>
      </c>
      <c r="I20184" t="b">
        <v>0</v>
      </c>
      <c r="J20184" t="b">
        <v>0</v>
      </c>
      <c r="K20184" t="inlineStr">
        <is>
          <t>Brazil</t>
        </is>
      </c>
      <c r="L20184" t="inlineStr"/>
      <c r="M20184" t="inlineStr"/>
      <c r="N20184" t="inlineStr"/>
      <c r="O20184" t="inlineStr">
        <is>
          <t>Transaction Network Services</t>
        </is>
      </c>
      <c r="P20184" t="inlineStr"/>
      <c r="Q20184" t="inlineStr"/>
    </row>
    <row r="20185">
      <c r="A20185" t="inlineStr">
        <is>
          <t>Data Analyst</t>
        </is>
      </c>
      <c r="B20185" t="inlineStr">
        <is>
          <t>Data / Business Intelligence Analyst (Retail)</t>
        </is>
      </c>
      <c r="C20185" t="inlineStr">
        <is>
          <t>Upington, South Africa</t>
        </is>
      </c>
      <c r="D20185" t="inlineStr">
        <is>
          <t>via Pnet</t>
        </is>
      </c>
      <c r="E20185" t="inlineStr">
        <is>
          <t>Full-time</t>
        </is>
      </c>
      <c r="F20185" t="b">
        <v>0</v>
      </c>
      <c r="G20185" t="inlineStr">
        <is>
          <t>South Africa</t>
        </is>
      </c>
      <c r="H20185" s="2" t="n">
        <v>45443.30520833333</v>
      </c>
      <c r="I20185" t="b">
        <v>1</v>
      </c>
      <c r="J20185" t="b">
        <v>0</v>
      </c>
      <c r="K20185" t="inlineStr">
        <is>
          <t>South Africa</t>
        </is>
      </c>
      <c r="L20185" t="inlineStr"/>
      <c r="M20185" t="inlineStr"/>
      <c r="N20185" t="inlineStr"/>
      <c r="O20185" t="inlineStr">
        <is>
          <t>Agritalent</t>
        </is>
      </c>
      <c r="P20185" t="inlineStr"/>
      <c r="Q20185" t="inlineStr"/>
    </row>
    <row r="20186">
      <c r="A20186" t="inlineStr">
        <is>
          <t>Data Analyst</t>
        </is>
      </c>
      <c r="B20186" t="inlineStr">
        <is>
          <t>Digital Marketing and Data Analyst</t>
        </is>
      </c>
      <c r="C20186" t="inlineStr">
        <is>
          <t>Colombia</t>
        </is>
      </c>
      <c r="D20186" t="inlineStr">
        <is>
          <t>via BeBee</t>
        </is>
      </c>
      <c r="E20186" t="inlineStr">
        <is>
          <t>Full-time</t>
        </is>
      </c>
      <c r="F20186" t="b">
        <v>0</v>
      </c>
      <c r="G20186" t="inlineStr">
        <is>
          <t>Colombia</t>
        </is>
      </c>
      <c r="H20186" s="2" t="n">
        <v>45441.30273148148</v>
      </c>
      <c r="I20186" t="b">
        <v>1</v>
      </c>
      <c r="J20186" t="b">
        <v>0</v>
      </c>
      <c r="K20186" t="inlineStr">
        <is>
          <t>Colombia</t>
        </is>
      </c>
      <c r="L20186" t="inlineStr"/>
      <c r="M20186" t="inlineStr"/>
      <c r="N20186" t="inlineStr"/>
      <c r="O20186" t="inlineStr">
        <is>
          <t>Muraway Moving</t>
        </is>
      </c>
      <c r="P20186" t="inlineStr">
        <is>
          <t>['excel', 'tableau']</t>
        </is>
      </c>
      <c r="Q20186" t="inlineStr">
        <is>
          <t>{'analyst_tools': ['excel', 'tableau']}</t>
        </is>
      </c>
    </row>
    <row r="20187">
      <c r="A20187" t="inlineStr">
        <is>
          <t>Data Analyst</t>
        </is>
      </c>
      <c r="B20187" t="inlineStr">
        <is>
          <t>Data Analyst and Campaign Execution Lead</t>
        </is>
      </c>
      <c r="C20187" t="inlineStr">
        <is>
          <t>Mauritius</t>
        </is>
      </c>
      <c r="D20187" t="inlineStr">
        <is>
          <t>via MyJob.mu</t>
        </is>
      </c>
      <c r="E20187" t="inlineStr">
        <is>
          <t>Full-time</t>
        </is>
      </c>
      <c r="F20187" t="b">
        <v>0</v>
      </c>
      <c r="G20187" t="inlineStr">
        <is>
          <t>Mauritius</t>
        </is>
      </c>
      <c r="H20187" s="2" t="n">
        <v>45427.31357638889</v>
      </c>
      <c r="I20187" t="b">
        <v>0</v>
      </c>
      <c r="J20187" t="b">
        <v>0</v>
      </c>
      <c r="K20187" t="inlineStr">
        <is>
          <t>Mauritius</t>
        </is>
      </c>
      <c r="L20187" t="inlineStr"/>
      <c r="M20187" t="inlineStr"/>
      <c r="N20187" t="inlineStr"/>
      <c r="O20187" t="inlineStr">
        <is>
          <t>Tropical Consulting Ltd</t>
        </is>
      </c>
      <c r="P20187" t="inlineStr">
        <is>
          <t>['sql', 'excel']</t>
        </is>
      </c>
      <c r="Q20187" t="inlineStr">
        <is>
          <t>{'analyst_tools': ['excel'], 'programming': ['sql']}</t>
        </is>
      </c>
    </row>
    <row r="20188">
      <c r="A20188" t="inlineStr">
        <is>
          <t>Machine Learning Engineer</t>
        </is>
      </c>
      <c r="B20188" t="inlineStr">
        <is>
          <t>Machine Learning Engineer</t>
        </is>
      </c>
      <c r="C20188" t="inlineStr">
        <is>
          <t>Milan, Metropolitan City of Milan, Italy</t>
        </is>
      </c>
      <c r="D20188" t="inlineStr">
        <is>
          <t>via BeBee</t>
        </is>
      </c>
      <c r="E20188" t="inlineStr">
        <is>
          <t>Full-time</t>
        </is>
      </c>
      <c r="F20188" t="b">
        <v>0</v>
      </c>
      <c r="G20188" t="inlineStr">
        <is>
          <t>Italy</t>
        </is>
      </c>
      <c r="H20188" s="2" t="n">
        <v>45441.30504629629</v>
      </c>
      <c r="I20188" t="b">
        <v>0</v>
      </c>
      <c r="J20188" t="b">
        <v>0</v>
      </c>
      <c r="K20188" t="inlineStr">
        <is>
          <t>Italy</t>
        </is>
      </c>
      <c r="L20188" t="inlineStr"/>
      <c r="M20188" t="inlineStr"/>
      <c r="N20188" t="inlineStr"/>
      <c r="O20188" t="inlineStr">
        <is>
          <t>Nlp People</t>
        </is>
      </c>
      <c r="P20188" t="inlineStr">
        <is>
          <t>['python', 'linux', 'docker', 'kubernetes', 'git']</t>
        </is>
      </c>
      <c r="Q20188" t="inlineStr">
        <is>
          <t>{'os': ['linux'], 'other': ['docker', 'kubernetes', 'git'], 'programming': ['python']}</t>
        </is>
      </c>
    </row>
    <row r="20189">
      <c r="A20189" t="inlineStr">
        <is>
          <t>Data Analyst</t>
        </is>
      </c>
      <c r="B20189" t="inlineStr">
        <is>
          <t>Junior Business Data Analyst</t>
        </is>
      </c>
      <c r="C20189" t="inlineStr">
        <is>
          <t>Nevada</t>
        </is>
      </c>
      <c r="D20189" t="inlineStr">
        <is>
          <t>via ExamWorks Careers - ICIMS</t>
        </is>
      </c>
      <c r="E20189" t="inlineStr">
        <is>
          <t>Full-time</t>
        </is>
      </c>
      <c r="F20189" t="b">
        <v>0</v>
      </c>
      <c r="G20189" t="inlineStr">
        <is>
          <t>California, United States</t>
        </is>
      </c>
      <c r="H20189" s="2" t="n">
        <v>45420.29268518519</v>
      </c>
      <c r="I20189" t="b">
        <v>0</v>
      </c>
      <c r="J20189" t="b">
        <v>1</v>
      </c>
      <c r="K20189" t="inlineStr">
        <is>
          <t>United States</t>
        </is>
      </c>
      <c r="L20189" t="inlineStr"/>
      <c r="M20189" t="inlineStr"/>
      <c r="N20189" t="inlineStr"/>
      <c r="O20189" t="inlineStr">
        <is>
          <t>Examworks Group, Inc.</t>
        </is>
      </c>
      <c r="P20189" t="inlineStr">
        <is>
          <t>['sql', 'crystal', 'tableau', 'ssrs', 'excel']</t>
        </is>
      </c>
      <c r="Q20189" t="inlineStr">
        <is>
          <t>{'analyst_tools': ['tableau', 'ssrs', 'excel'], 'programming': ['sql', 'crystal']}</t>
        </is>
      </c>
    </row>
    <row r="20190">
      <c r="A20190" t="inlineStr">
        <is>
          <t>Senior Data Scientist</t>
        </is>
      </c>
      <c r="B20190" t="inlineStr">
        <is>
          <t>Senior Data Scientist</t>
        </is>
      </c>
      <c r="C20190" t="inlineStr">
        <is>
          <t>Anywhere</t>
        </is>
      </c>
      <c r="D20190" t="inlineStr">
        <is>
          <t>via LinkedIn</t>
        </is>
      </c>
      <c r="E20190" t="inlineStr">
        <is>
          <t>Full-time</t>
        </is>
      </c>
      <c r="F20190" t="b">
        <v>1</v>
      </c>
      <c r="G20190" t="inlineStr">
        <is>
          <t>Poland</t>
        </is>
      </c>
      <c r="H20190" s="2" t="n">
        <v>45440.32395833333</v>
      </c>
      <c r="I20190" t="b">
        <v>0</v>
      </c>
      <c r="J20190" t="b">
        <v>0</v>
      </c>
      <c r="K20190" t="inlineStr">
        <is>
          <t>Poland</t>
        </is>
      </c>
      <c r="L20190" t="inlineStr"/>
      <c r="M20190" t="inlineStr"/>
      <c r="N20190" t="inlineStr"/>
      <c r="O20190" t="inlineStr">
        <is>
          <t>Sigmoidal LLC</t>
        </is>
      </c>
      <c r="P20190" t="inlineStr">
        <is>
          <t>['python', 'scala', 'snowflake', 'aws', 'opencv', 'pandas', 'numpy', 'pytorch', 'docker']</t>
        </is>
      </c>
      <c r="Q20190" t="inlineStr">
        <is>
          <t>{'cloud': ['snowflake', 'aws'], 'libraries': ['opencv', 'pandas', 'numpy', 'pytorch'], 'other': ['docker'], 'programming': ['python', 'scala']}</t>
        </is>
      </c>
    </row>
    <row r="20191">
      <c r="A20191" t="inlineStr">
        <is>
          <t>Data Engineer</t>
        </is>
      </c>
      <c r="B20191" t="inlineStr">
        <is>
          <t>Data Engineer</t>
        </is>
      </c>
      <c r="C20191" t="inlineStr">
        <is>
          <t>Santiago, Chile</t>
        </is>
      </c>
      <c r="D20191" t="inlineStr">
        <is>
          <t>via BeBee Chile</t>
        </is>
      </c>
      <c r="E20191" t="inlineStr">
        <is>
          <t>Full-time</t>
        </is>
      </c>
      <c r="F20191" t="b">
        <v>0</v>
      </c>
      <c r="G20191" t="inlineStr">
        <is>
          <t>Chile</t>
        </is>
      </c>
      <c r="H20191" s="2" t="n">
        <v>45429.31125</v>
      </c>
      <c r="I20191" t="b">
        <v>0</v>
      </c>
      <c r="J20191" t="b">
        <v>0</v>
      </c>
      <c r="K20191" t="inlineStr">
        <is>
          <t>Chile</t>
        </is>
      </c>
      <c r="L20191" t="inlineStr"/>
      <c r="M20191" t="inlineStr"/>
      <c r="N20191" t="inlineStr"/>
      <c r="O20191" t="inlineStr">
        <is>
          <t>EY</t>
        </is>
      </c>
      <c r="P20191" t="inlineStr">
        <is>
          <t>['sql', 'python', 'azure', 'aws']</t>
        </is>
      </c>
      <c r="Q20191" t="inlineStr">
        <is>
          <t>{'cloud': ['azure', 'aws'], 'programming': ['sql', 'python']}</t>
        </is>
      </c>
    </row>
    <row r="20192">
      <c r="A20192" t="inlineStr">
        <is>
          <t>Data Analyst</t>
        </is>
      </c>
      <c r="B20192" t="inlineStr">
        <is>
          <t>Data Analyst (Kennesaw, Plano)</t>
        </is>
      </c>
      <c r="C20192" t="inlineStr">
        <is>
          <t>Kennesaw, GA</t>
        </is>
      </c>
      <c r="D20192" t="inlineStr">
        <is>
          <t>via Adzuna</t>
        </is>
      </c>
      <c r="E20192" t="inlineStr">
        <is>
          <t>Full-time</t>
        </is>
      </c>
      <c r="F20192" t="b">
        <v>0</v>
      </c>
      <c r="G20192" t="inlineStr">
        <is>
          <t>Georgia</t>
        </is>
      </c>
      <c r="H20192" s="2" t="n">
        <v>45414.3218287037</v>
      </c>
      <c r="I20192" t="b">
        <v>1</v>
      </c>
      <c r="J20192" t="b">
        <v>0</v>
      </c>
      <c r="K20192" t="inlineStr">
        <is>
          <t>United States</t>
        </is>
      </c>
      <c r="L20192" t="inlineStr"/>
      <c r="M20192" t="inlineStr"/>
      <c r="N20192" t="inlineStr"/>
      <c r="O20192" t="inlineStr">
        <is>
          <t>ManpowerGroup</t>
        </is>
      </c>
      <c r="P20192" t="inlineStr">
        <is>
          <t>['sql', 'excel']</t>
        </is>
      </c>
      <c r="Q20192" t="inlineStr">
        <is>
          <t>{'analyst_tools': ['excel'], 'programming': ['sql']}</t>
        </is>
      </c>
    </row>
    <row r="20193">
      <c r="A20193" t="inlineStr">
        <is>
          <t>Data Engineer</t>
        </is>
      </c>
      <c r="B20193" t="inlineStr">
        <is>
          <t>Data Engineer</t>
        </is>
      </c>
      <c r="C20193" t="inlineStr">
        <is>
          <t>Singapore</t>
        </is>
      </c>
      <c r="D20193" t="inlineStr">
        <is>
          <t>via Indeed</t>
        </is>
      </c>
      <c r="E20193" t="inlineStr">
        <is>
          <t>Full-time</t>
        </is>
      </c>
      <c r="F20193" t="b">
        <v>0</v>
      </c>
      <c r="G20193" t="inlineStr">
        <is>
          <t>Singapore</t>
        </is>
      </c>
      <c r="H20193" s="2" t="n">
        <v>45437.318125</v>
      </c>
      <c r="I20193" t="b">
        <v>1</v>
      </c>
      <c r="J20193" t="b">
        <v>0</v>
      </c>
      <c r="K20193" t="inlineStr">
        <is>
          <t>Singapore</t>
        </is>
      </c>
      <c r="L20193" t="inlineStr"/>
      <c r="M20193" t="inlineStr"/>
      <c r="N20193" t="inlineStr"/>
      <c r="O20193" t="inlineStr">
        <is>
          <t>NodeFlair</t>
        </is>
      </c>
      <c r="P20193" t="inlineStr">
        <is>
          <t>['sql', 'python', 'spark', 'kafka', 'hadoop']</t>
        </is>
      </c>
      <c r="Q20193" t="inlineStr">
        <is>
          <t>{'libraries': ['spark', 'kafka', 'hadoop'], 'programming': ['sql', 'python']}</t>
        </is>
      </c>
    </row>
    <row r="20194">
      <c r="A20194" t="inlineStr">
        <is>
          <t>Data Analyst</t>
        </is>
      </c>
      <c r="B20194" t="inlineStr">
        <is>
          <t>Data Analyst</t>
        </is>
      </c>
      <c r="C20194" t="inlineStr">
        <is>
          <t>Spain</t>
        </is>
      </c>
      <c r="D20194" t="inlineStr">
        <is>
          <t>via BeBee</t>
        </is>
      </c>
      <c r="E20194" t="inlineStr">
        <is>
          <t>Full-time</t>
        </is>
      </c>
      <c r="F20194" t="b">
        <v>0</v>
      </c>
      <c r="G20194" t="inlineStr">
        <is>
          <t>Spain</t>
        </is>
      </c>
      <c r="H20194" s="2" t="n">
        <v>45430.30266203704</v>
      </c>
      <c r="I20194" t="b">
        <v>1</v>
      </c>
      <c r="J20194" t="b">
        <v>0</v>
      </c>
      <c r="K20194" t="inlineStr">
        <is>
          <t>Spain</t>
        </is>
      </c>
      <c r="L20194" t="inlineStr"/>
      <c r="M20194" t="inlineStr"/>
      <c r="N20194" t="inlineStr"/>
      <c r="O20194" t="inlineStr">
        <is>
          <t>Versatile Staffing Solutions</t>
        </is>
      </c>
      <c r="P20194" t="inlineStr">
        <is>
          <t>['sql', 'python']</t>
        </is>
      </c>
      <c r="Q20194" t="inlineStr">
        <is>
          <t>{'programming': ['sql', 'python']}</t>
        </is>
      </c>
    </row>
    <row r="20195">
      <c r="A20195" t="inlineStr">
        <is>
          <t>Data Engineer</t>
        </is>
      </c>
      <c r="B20195" t="inlineStr">
        <is>
          <t>Immediate Opening for Associate Data Engineer</t>
        </is>
      </c>
      <c r="C20195" t="inlineStr">
        <is>
          <t>Bengaluru, Karnataka, India</t>
        </is>
      </c>
      <c r="D20195" t="inlineStr">
        <is>
          <t>via SimplyHired</t>
        </is>
      </c>
      <c r="E20195" t="inlineStr">
        <is>
          <t>Full-time</t>
        </is>
      </c>
      <c r="F20195" t="b">
        <v>0</v>
      </c>
      <c r="G20195" t="inlineStr">
        <is>
          <t>India</t>
        </is>
      </c>
      <c r="H20195" s="2" t="n">
        <v>45421.30231481481</v>
      </c>
      <c r="I20195" t="b">
        <v>1</v>
      </c>
      <c r="J20195" t="b">
        <v>0</v>
      </c>
      <c r="K20195" t="inlineStr">
        <is>
          <t>India</t>
        </is>
      </c>
      <c r="L20195" t="inlineStr"/>
      <c r="M20195" t="inlineStr"/>
      <c r="N20195" t="inlineStr"/>
      <c r="O20195" t="inlineStr">
        <is>
          <t>PAN ASIA SOFTWARE SOLUTIONS SDN BHD</t>
        </is>
      </c>
      <c r="P20195" t="inlineStr">
        <is>
          <t>['t-sql', 'sql', 'javascript', 'c#', 'java', 'sql server', 'azure', 'snowflake', 'gdpr', 'ssis', 'power bi', 'ssrs', 'jira']</t>
        </is>
      </c>
      <c r="Q20195" t="inlineStr">
        <is>
          <t>{'analyst_tools': ['ssis', 'power bi', 'ssrs'], 'async': ['jira'], 'cloud': ['azure', 'snowflake'], 'databases': ['sql server'], 'libraries': ['gdpr'], 'programming': ['t-sql', 'sql', 'javascript', 'c#', 'java']}</t>
        </is>
      </c>
    </row>
    <row r="20196">
      <c r="A20196" t="inlineStr">
        <is>
          <t>Software Engineer</t>
        </is>
      </c>
      <c r="B20196" t="inlineStr">
        <is>
          <t>Gainwell India: Engineering Recruiting</t>
        </is>
      </c>
      <c r="C20196" t="inlineStr">
        <is>
          <t>Chennai, Tamil Nadu, India</t>
        </is>
      </c>
      <c r="D20196" t="inlineStr">
        <is>
          <t>via Careers - Gainwell Technologies</t>
        </is>
      </c>
      <c r="E20196" t="inlineStr">
        <is>
          <t>Full-time</t>
        </is>
      </c>
      <c r="F20196" t="b">
        <v>0</v>
      </c>
      <c r="G20196" t="inlineStr">
        <is>
          <t>India</t>
        </is>
      </c>
      <c r="H20196" s="2" t="n">
        <v>45423.30090277778</v>
      </c>
      <c r="I20196" t="b">
        <v>1</v>
      </c>
      <c r="J20196" t="b">
        <v>0</v>
      </c>
      <c r="K20196" t="inlineStr">
        <is>
          <t>India</t>
        </is>
      </c>
      <c r="L20196" t="inlineStr"/>
      <c r="M20196" t="inlineStr"/>
      <c r="N20196" t="inlineStr"/>
      <c r="O20196" t="inlineStr">
        <is>
          <t>Gainwell Technologies LLC</t>
        </is>
      </c>
      <c r="P20196" t="inlineStr">
        <is>
          <t>['java', 'python', 'aws']</t>
        </is>
      </c>
      <c r="Q20196" t="inlineStr">
        <is>
          <t>{'cloud': ['aws'], 'programming': ['java', 'python']}</t>
        </is>
      </c>
    </row>
    <row r="20197">
      <c r="A20197" t="inlineStr">
        <is>
          <t>Data Analyst</t>
        </is>
      </c>
      <c r="B20197" t="inlineStr">
        <is>
          <t>Data Analyst - Lisbon/EU</t>
        </is>
      </c>
      <c r="C20197" t="inlineStr">
        <is>
          <t>Lisbon, Portugal</t>
        </is>
      </c>
      <c r="D20197" t="inlineStr">
        <is>
          <t>via Built In</t>
        </is>
      </c>
      <c r="E20197" t="inlineStr">
        <is>
          <t>Full-time</t>
        </is>
      </c>
      <c r="F20197" t="b">
        <v>0</v>
      </c>
      <c r="G20197" t="inlineStr">
        <is>
          <t>Portugal</t>
        </is>
      </c>
      <c r="H20197" s="2" t="n">
        <v>45436.30011574074</v>
      </c>
      <c r="I20197" t="b">
        <v>0</v>
      </c>
      <c r="J20197" t="b">
        <v>0</v>
      </c>
      <c r="K20197" t="inlineStr">
        <is>
          <t>Portugal</t>
        </is>
      </c>
      <c r="L20197" t="inlineStr"/>
      <c r="M20197" t="inlineStr"/>
      <c r="N20197" t="inlineStr"/>
      <c r="O20197" t="inlineStr">
        <is>
          <t>Rarible</t>
        </is>
      </c>
      <c r="P20197" t="inlineStr">
        <is>
          <t>['sql', 'python', 'power bi', 'tableau']</t>
        </is>
      </c>
      <c r="Q20197" t="inlineStr">
        <is>
          <t>{'analyst_tools': ['power bi', 'tableau'], 'programming': ['sql', 'python']}</t>
        </is>
      </c>
    </row>
    <row r="20198">
      <c r="A20198" t="inlineStr">
        <is>
          <t>Data Scientist</t>
        </is>
      </c>
      <c r="B20198" t="inlineStr">
        <is>
          <t>Data Scientist II (Recommendation Systems)</t>
        </is>
      </c>
      <c r="C20198" t="inlineStr">
        <is>
          <t>Karnataka, India</t>
        </is>
      </c>
      <c r="D20198" t="inlineStr">
        <is>
          <t>via Shine</t>
        </is>
      </c>
      <c r="E20198" t="inlineStr">
        <is>
          <t>Full-time</t>
        </is>
      </c>
      <c r="F20198" t="b">
        <v>0</v>
      </c>
      <c r="G20198" t="inlineStr">
        <is>
          <t>India</t>
        </is>
      </c>
      <c r="H20198" s="2" t="n">
        <v>45422.30572916667</v>
      </c>
      <c r="I20198" t="b">
        <v>0</v>
      </c>
      <c r="J20198" t="b">
        <v>0</v>
      </c>
      <c r="K20198" t="inlineStr">
        <is>
          <t>India</t>
        </is>
      </c>
      <c r="L20198" t="inlineStr"/>
      <c r="M20198" t="inlineStr"/>
      <c r="N20198" t="inlineStr"/>
      <c r="O20198" t="inlineStr">
        <is>
          <t>ALLEN Digital</t>
        </is>
      </c>
      <c r="P20198" t="inlineStr"/>
      <c r="Q20198" t="inlineStr"/>
    </row>
    <row r="20199">
      <c r="A20199" t="inlineStr">
        <is>
          <t>Data Scientist</t>
        </is>
      </c>
      <c r="B20199" t="inlineStr">
        <is>
          <t>Data Scientist Jr.-1</t>
        </is>
      </c>
      <c r="C20199" t="inlineStr">
        <is>
          <t>Xico, Ver., Mexico</t>
        </is>
      </c>
      <c r="D20199" t="inlineStr">
        <is>
          <t>via BeBee México</t>
        </is>
      </c>
      <c r="E20199" t="inlineStr">
        <is>
          <t>Full-time</t>
        </is>
      </c>
      <c r="F20199" t="b">
        <v>0</v>
      </c>
      <c r="G20199" t="inlineStr">
        <is>
          <t>Mexico</t>
        </is>
      </c>
      <c r="H20199" s="2" t="n">
        <v>45415.30415509259</v>
      </c>
      <c r="I20199" t="b">
        <v>0</v>
      </c>
      <c r="J20199" t="b">
        <v>0</v>
      </c>
      <c r="K20199" t="inlineStr">
        <is>
          <t>Mexico</t>
        </is>
      </c>
      <c r="L20199" t="inlineStr"/>
      <c r="M20199" t="inlineStr"/>
      <c r="N20199" t="inlineStr"/>
      <c r="O20199" t="inlineStr">
        <is>
          <t>Citigroup Inc.</t>
        </is>
      </c>
      <c r="P20199" t="inlineStr">
        <is>
          <t>['sql']</t>
        </is>
      </c>
      <c r="Q20199" t="inlineStr">
        <is>
          <t>{'programming': ['sql']}</t>
        </is>
      </c>
    </row>
    <row r="20200">
      <c r="A20200" t="inlineStr">
        <is>
          <t>Data Analyst</t>
        </is>
      </c>
      <c r="B20200" t="inlineStr">
        <is>
          <t>Data Analyst</t>
        </is>
      </c>
      <c r="C20200" t="inlineStr">
        <is>
          <t>Spain</t>
        </is>
      </c>
      <c r="D20200" t="inlineStr">
        <is>
          <t>via BeBee</t>
        </is>
      </c>
      <c r="E20200" t="inlineStr">
        <is>
          <t>Full-time</t>
        </is>
      </c>
      <c r="F20200" t="b">
        <v>0</v>
      </c>
      <c r="G20200" t="inlineStr">
        <is>
          <t>Spain</t>
        </is>
      </c>
      <c r="H20200" s="2" t="n">
        <v>45430.30269675926</v>
      </c>
      <c r="I20200" t="b">
        <v>1</v>
      </c>
      <c r="J20200" t="b">
        <v>0</v>
      </c>
      <c r="K20200" t="inlineStr">
        <is>
          <t>Spain</t>
        </is>
      </c>
      <c r="L20200" t="inlineStr"/>
      <c r="M20200" t="inlineStr"/>
      <c r="N20200" t="inlineStr"/>
      <c r="O20200" t="inlineStr">
        <is>
          <t>Inycom</t>
        </is>
      </c>
      <c r="P20200" t="inlineStr">
        <is>
          <t>['sql', 't-sql', 'qlik']</t>
        </is>
      </c>
      <c r="Q20200" t="inlineStr">
        <is>
          <t>{'analyst_tools': ['qlik'], 'programming': ['sql', 't-sql']}</t>
        </is>
      </c>
    </row>
    <row r="20201">
      <c r="A20201" t="inlineStr">
        <is>
          <t>Data Analyst</t>
        </is>
      </c>
      <c r="B20201" t="inlineStr">
        <is>
          <t>Analytics Consultant (Various fields of...</t>
        </is>
      </c>
      <c r="C20201" t="inlineStr">
        <is>
          <t>Tokyo, Japan</t>
        </is>
      </c>
      <c r="D20201" t="inlineStr">
        <is>
          <t>via App.plus.labbase.jp</t>
        </is>
      </c>
      <c r="E20201" t="inlineStr">
        <is>
          <t>Full-time</t>
        </is>
      </c>
      <c r="F20201" t="b">
        <v>0</v>
      </c>
      <c r="G20201" t="inlineStr">
        <is>
          <t>Japan</t>
        </is>
      </c>
      <c r="H20201" s="2" t="n">
        <v>45442.31884259259</v>
      </c>
      <c r="I20201" t="b">
        <v>1</v>
      </c>
      <c r="J20201" t="b">
        <v>0</v>
      </c>
      <c r="K20201" t="inlineStr">
        <is>
          <t>Japan</t>
        </is>
      </c>
      <c r="L20201" t="inlineStr"/>
      <c r="M20201" t="inlineStr"/>
      <c r="N20201" t="inlineStr"/>
      <c r="O20201" t="inlineStr">
        <is>
          <t>dotData, Inc.</t>
        </is>
      </c>
      <c r="P20201" t="inlineStr"/>
      <c r="Q20201" t="inlineStr"/>
    </row>
    <row r="20202">
      <c r="A20202" t="inlineStr">
        <is>
          <t>Data Engineer</t>
        </is>
      </c>
      <c r="B20202" t="inlineStr">
        <is>
          <t>Data Engineer в платформу данных</t>
        </is>
      </c>
      <c r="C20202" t="inlineStr">
        <is>
          <t>Sochi, Russia</t>
        </is>
      </c>
      <c r="D20202" t="inlineStr">
        <is>
          <t>via hh.ru</t>
        </is>
      </c>
      <c r="E20202" t="inlineStr">
        <is>
          <t>Full-time</t>
        </is>
      </c>
      <c r="F20202" t="b">
        <v>0</v>
      </c>
      <c r="G20202" t="inlineStr">
        <is>
          <t>Russia</t>
        </is>
      </c>
      <c r="H20202" s="2" t="n">
        <v>45439.30137731481</v>
      </c>
      <c r="I20202" t="b">
        <v>1</v>
      </c>
      <c r="J20202" t="b">
        <v>0</v>
      </c>
      <c r="K20202" t="inlineStr">
        <is>
          <t>Russia</t>
        </is>
      </c>
      <c r="L20202" t="inlineStr"/>
      <c r="M20202" t="inlineStr"/>
      <c r="N20202" t="inlineStr"/>
      <c r="O20202" t="inlineStr">
        <is>
          <t>Тинькофф</t>
        </is>
      </c>
      <c r="P20202" t="inlineStr">
        <is>
          <t>['python', 'java', 'sql', 'nosql', 'groovy', 'airflow', 'pandas', 'numpy', 'kafka']</t>
        </is>
      </c>
      <c r="Q20202" t="inlineStr">
        <is>
          <t>{'libraries': ['airflow', 'pandas', 'numpy', 'kafka'], 'programming': ['python', 'java', 'sql', 'nosql', 'groovy']}</t>
        </is>
      </c>
    </row>
    <row r="20203">
      <c r="A20203" t="inlineStr">
        <is>
          <t>Software Engineer</t>
        </is>
      </c>
      <c r="B20203" t="inlineStr">
        <is>
          <t>Sr Backend Engineer</t>
        </is>
      </c>
      <c r="C20203" t="inlineStr">
        <is>
          <t>Buenos Aires, Argentina</t>
        </is>
      </c>
      <c r="D20203" t="inlineStr">
        <is>
          <t>via BeBee</t>
        </is>
      </c>
      <c r="E20203" t="inlineStr">
        <is>
          <t>Full-time and Contractor</t>
        </is>
      </c>
      <c r="F20203" t="b">
        <v>0</v>
      </c>
      <c r="G20203" t="inlineStr">
        <is>
          <t>Argentina</t>
        </is>
      </c>
      <c r="H20203" s="2" t="n">
        <v>45429.30538194445</v>
      </c>
      <c r="I20203" t="b">
        <v>1</v>
      </c>
      <c r="J20203" t="b">
        <v>0</v>
      </c>
      <c r="K20203" t="inlineStr">
        <is>
          <t>Argentina</t>
        </is>
      </c>
      <c r="L20203" t="inlineStr"/>
      <c r="M20203" t="inlineStr"/>
      <c r="N20203" t="inlineStr"/>
      <c r="O20203" t="inlineStr">
        <is>
          <t>Ana Tabanera IT Recruiting</t>
        </is>
      </c>
      <c r="P20203" t="inlineStr">
        <is>
          <t>['python', 'mongodb', 'mongodb', 'elasticsearch', 'gcp', 'flask', 'atlassian', 'jenkins', 'kubernetes', 'slack']</t>
        </is>
      </c>
      <c r="Q20203" t="inlineStr">
        <is>
          <t>{'cloud': ['gcp'], 'databases': ['mongodb', 'elasticsearch'], 'other': ['atlassian', 'jenkins', 'kubernetes'], 'programming': ['python', 'mongodb'], 'sync': ['slack'], 'webframeworks': ['flask']}</t>
        </is>
      </c>
    </row>
    <row r="20204">
      <c r="A20204" t="inlineStr">
        <is>
          <t>Machine Learning Engineer</t>
        </is>
      </c>
      <c r="B20204" t="inlineStr">
        <is>
          <t>Python &amp; Machine Learning Developer</t>
        </is>
      </c>
      <c r="C20204" t="inlineStr">
        <is>
          <t>Giza Governorate, Egypt</t>
        </is>
      </c>
      <c r="D20204" t="inlineStr">
        <is>
          <t>via Dwamk</t>
        </is>
      </c>
      <c r="E20204" t="inlineStr">
        <is>
          <t>Full-time</t>
        </is>
      </c>
      <c r="F20204" t="b">
        <v>0</v>
      </c>
      <c r="G20204" t="inlineStr">
        <is>
          <t>Egypt</t>
        </is>
      </c>
      <c r="H20204" s="2" t="n">
        <v>45423.30612268519</v>
      </c>
      <c r="I20204" t="b">
        <v>0</v>
      </c>
      <c r="J20204" t="b">
        <v>0</v>
      </c>
      <c r="K20204" t="inlineStr">
        <is>
          <t>Egypt</t>
        </is>
      </c>
      <c r="L20204" t="inlineStr"/>
      <c r="M20204" t="inlineStr"/>
      <c r="N20204" t="inlineStr"/>
      <c r="O20204" t="inlineStr">
        <is>
          <t>Jadeer</t>
        </is>
      </c>
      <c r="P20204" t="inlineStr">
        <is>
          <t>['python', 'php', 'azure', 'tensorflow', 'pytorch', 'docker', 'kubernetes', 'git']</t>
        </is>
      </c>
      <c r="Q20204" t="inlineStr">
        <is>
          <t>{'cloud': ['azure'], 'libraries': ['tensorflow', 'pytorch'], 'other': ['docker', 'kubernetes', 'git'], 'programming': ['python', 'php']}</t>
        </is>
      </c>
    </row>
    <row r="20205">
      <c r="A20205" t="inlineStr">
        <is>
          <t>Data Analyst</t>
        </is>
      </c>
      <c r="B20205" t="inlineStr">
        <is>
          <t>Data Analyst (Tableau)</t>
        </is>
      </c>
      <c r="C20205" t="inlineStr">
        <is>
          <t>Quatre Bornes, Mauritius</t>
        </is>
      </c>
      <c r="D20205" t="inlineStr">
        <is>
          <t>via Jobs.mu</t>
        </is>
      </c>
      <c r="E20205" t="inlineStr">
        <is>
          <t>Full-time</t>
        </is>
      </c>
      <c r="F20205" t="b">
        <v>0</v>
      </c>
      <c r="G20205" t="inlineStr">
        <is>
          <t>Mauritius</t>
        </is>
      </c>
      <c r="H20205" s="2" t="n">
        <v>45443.33079861111</v>
      </c>
      <c r="I20205" t="b">
        <v>1</v>
      </c>
      <c r="J20205" t="b">
        <v>0</v>
      </c>
      <c r="K20205" t="inlineStr">
        <is>
          <t>Mauritius</t>
        </is>
      </c>
      <c r="L20205" t="inlineStr"/>
      <c r="M20205" t="inlineStr"/>
      <c r="N20205" t="inlineStr"/>
      <c r="O20205" t="inlineStr">
        <is>
          <t>Business &amp; Decision Maurice</t>
        </is>
      </c>
      <c r="P20205" t="inlineStr">
        <is>
          <t>['tableau', 'qlik', 'power bi']</t>
        </is>
      </c>
      <c r="Q20205" t="inlineStr">
        <is>
          <t>{'analyst_tools': ['tableau', 'qlik', 'power bi']}</t>
        </is>
      </c>
    </row>
    <row r="20206">
      <c r="A20206" t="inlineStr">
        <is>
          <t>Data Engineer</t>
        </is>
      </c>
      <c r="B20206" t="inlineStr">
        <is>
          <t>Data Engineer</t>
        </is>
      </c>
      <c r="C20206" t="inlineStr">
        <is>
          <t>Finland</t>
        </is>
      </c>
      <c r="D20206" t="inlineStr">
        <is>
          <t>via Fi.linkedin.com</t>
        </is>
      </c>
      <c r="E20206" t="inlineStr">
        <is>
          <t>Full-time</t>
        </is>
      </c>
      <c r="F20206" t="b">
        <v>0</v>
      </c>
      <c r="G20206" t="inlineStr">
        <is>
          <t>Finland</t>
        </is>
      </c>
      <c r="H20206" s="2" t="n">
        <v>45426.31184027778</v>
      </c>
      <c r="I20206" t="b">
        <v>1</v>
      </c>
      <c r="J20206" t="b">
        <v>0</v>
      </c>
      <c r="K20206" t="inlineStr">
        <is>
          <t>Finland</t>
        </is>
      </c>
      <c r="L20206" t="inlineStr"/>
      <c r="M20206" t="inlineStr"/>
      <c r="N20206" t="inlineStr"/>
      <c r="O20206" t="inlineStr">
        <is>
          <t>AD Victoriam</t>
        </is>
      </c>
      <c r="P20206" t="inlineStr"/>
      <c r="Q20206" t="inlineStr"/>
    </row>
    <row r="20207">
      <c r="A20207" t="inlineStr">
        <is>
          <t>Senior Data Scientist</t>
        </is>
      </c>
      <c r="B20207" t="inlineStr">
        <is>
          <t>Senior Data Scientist</t>
        </is>
      </c>
      <c r="C20207" t="inlineStr">
        <is>
          <t>Amsterdam, Netherlands</t>
        </is>
      </c>
      <c r="D20207" t="inlineStr">
        <is>
          <t>via BeBee</t>
        </is>
      </c>
      <c r="E20207" t="inlineStr">
        <is>
          <t>Full-time</t>
        </is>
      </c>
      <c r="F20207" t="b">
        <v>0</v>
      </c>
      <c r="G20207" t="inlineStr">
        <is>
          <t>Netherlands</t>
        </is>
      </c>
      <c r="H20207" s="2" t="n">
        <v>45440.32069444445</v>
      </c>
      <c r="I20207" t="b">
        <v>0</v>
      </c>
      <c r="J20207" t="b">
        <v>0</v>
      </c>
      <c r="K20207" t="inlineStr">
        <is>
          <t>Netherlands</t>
        </is>
      </c>
      <c r="L20207" t="inlineStr"/>
      <c r="M20207" t="inlineStr"/>
      <c r="N20207" t="inlineStr"/>
      <c r="O20207" t="inlineStr">
        <is>
          <t>Ernst &amp; Young Advisory Services Sdn Bhd</t>
        </is>
      </c>
      <c r="P20207" t="inlineStr">
        <is>
          <t>['r', 'python', 'sql', 'azure']</t>
        </is>
      </c>
      <c r="Q20207" t="inlineStr">
        <is>
          <t>{'cloud': ['azure'], 'programming': ['r', 'python', 'sql']}</t>
        </is>
      </c>
    </row>
    <row r="20208">
      <c r="A20208" t="inlineStr">
        <is>
          <t>Data Engineer</t>
        </is>
      </c>
      <c r="B20208" t="inlineStr">
        <is>
          <t>Big Data Developer</t>
        </is>
      </c>
      <c r="C20208" t="inlineStr">
        <is>
          <t>Poland</t>
        </is>
      </c>
      <c r="D20208" t="inlineStr">
        <is>
          <t>via LinkedIn</t>
        </is>
      </c>
      <c r="E20208" t="inlineStr">
        <is>
          <t>Contractor</t>
        </is>
      </c>
      <c r="F20208" t="b">
        <v>0</v>
      </c>
      <c r="G20208" t="inlineStr">
        <is>
          <t>Poland</t>
        </is>
      </c>
      <c r="H20208" s="2" t="n">
        <v>45428.29824074074</v>
      </c>
      <c r="I20208" t="b">
        <v>0</v>
      </c>
      <c r="J20208" t="b">
        <v>0</v>
      </c>
      <c r="K20208" t="inlineStr">
        <is>
          <t>Poland</t>
        </is>
      </c>
      <c r="L20208" t="inlineStr"/>
      <c r="M20208" t="inlineStr"/>
      <c r="N20208" t="inlineStr"/>
      <c r="O20208" t="inlineStr">
        <is>
          <t>SmartChoice International Limited</t>
        </is>
      </c>
      <c r="P20208" t="inlineStr">
        <is>
          <t>['python', 'java', 'scala', 'shell', 'sql', 'spark', 'airflow', 'hadoop', 'tableau', 'power bi', 'yarn', 'kubernetes', 'git']</t>
        </is>
      </c>
      <c r="Q20208" t="inlineStr">
        <is>
          <t>{'analyst_tools': ['tableau', 'power bi'], 'libraries': ['spark', 'airflow', 'hadoop'], 'other': ['yarn', 'kubernetes', 'git'], 'programming': ['python', 'java', 'scala', 'shell', 'sql']}</t>
        </is>
      </c>
    </row>
    <row r="20209">
      <c r="A20209" t="inlineStr">
        <is>
          <t>Data Analyst</t>
        </is>
      </c>
      <c r="B20209" t="inlineStr">
        <is>
          <t>SRVS SR OPS DATA ANALYST</t>
        </is>
      </c>
      <c r="C20209" t="inlineStr">
        <is>
          <t>Atlanta, GA</t>
        </is>
      </c>
      <c r="D20209" t="inlineStr">
        <is>
          <t>via Indeed</t>
        </is>
      </c>
      <c r="E20209" t="inlineStr">
        <is>
          <t>Full-time</t>
        </is>
      </c>
      <c r="F20209" t="b">
        <v>0</v>
      </c>
      <c r="G20209" t="inlineStr">
        <is>
          <t>Georgia</t>
        </is>
      </c>
      <c r="H20209" s="2" t="n">
        <v>45443.32828703704</v>
      </c>
      <c r="I20209" t="b">
        <v>0</v>
      </c>
      <c r="J20209" t="b">
        <v>0</v>
      </c>
      <c r="K20209" t="inlineStr">
        <is>
          <t>United States</t>
        </is>
      </c>
      <c r="L20209" t="inlineStr"/>
      <c r="M20209" t="inlineStr"/>
      <c r="N20209" t="inlineStr"/>
      <c r="O20209" t="inlineStr">
        <is>
          <t>Home Depot / THD</t>
        </is>
      </c>
      <c r="P20209" t="inlineStr">
        <is>
          <t>['sql', 'vba', 'python', 'r', 'sas', 'sas', 'sql server', 'tableau']</t>
        </is>
      </c>
      <c r="Q20209" t="inlineStr">
        <is>
          <t>{'analyst_tools': ['sas', 'tableau'], 'databases': ['sql server'], 'programming': ['sql', 'vba', 'python', 'r', 'sas']}</t>
        </is>
      </c>
    </row>
    <row r="20210">
      <c r="A20210" t="inlineStr">
        <is>
          <t>Data Engineer</t>
        </is>
      </c>
      <c r="B20210" t="inlineStr">
        <is>
          <t>Contract Data Engineer</t>
        </is>
      </c>
      <c r="C20210" t="inlineStr">
        <is>
          <t>Western Australia, Australia</t>
        </is>
      </c>
      <c r="D20210" t="inlineStr">
        <is>
          <t>via Experis Australia</t>
        </is>
      </c>
      <c r="E20210" t="inlineStr">
        <is>
          <t>Contractor</t>
        </is>
      </c>
      <c r="F20210" t="b">
        <v>0</v>
      </c>
      <c r="G20210" t="inlineStr">
        <is>
          <t>Australia</t>
        </is>
      </c>
      <c r="H20210" s="2" t="n">
        <v>45420.30432870371</v>
      </c>
      <c r="I20210" t="b">
        <v>0</v>
      </c>
      <c r="J20210" t="b">
        <v>0</v>
      </c>
      <c r="K20210" t="inlineStr">
        <is>
          <t>Australia</t>
        </is>
      </c>
      <c r="L20210" t="inlineStr"/>
      <c r="M20210" t="inlineStr"/>
      <c r="N20210" t="inlineStr"/>
      <c r="O20210" t="inlineStr">
        <is>
          <t>Experis Australia</t>
        </is>
      </c>
      <c r="P20210" t="inlineStr">
        <is>
          <t>['snowflake', 'azure', 'aws']</t>
        </is>
      </c>
      <c r="Q20210" t="inlineStr">
        <is>
          <t>{'cloud': ['snowflake', 'azure', 'aws']}</t>
        </is>
      </c>
    </row>
    <row r="20211">
      <c r="A20211" t="inlineStr">
        <is>
          <t>Data Scientist</t>
        </is>
      </c>
      <c r="B20211" t="inlineStr">
        <is>
          <t>Director IT - Data Science</t>
        </is>
      </c>
      <c r="C20211" t="inlineStr">
        <is>
          <t>New York, NY</t>
        </is>
      </c>
      <c r="D20211" t="inlineStr">
        <is>
          <t>via Beam Suntory</t>
        </is>
      </c>
      <c r="E20211" t="inlineStr">
        <is>
          <t>Full-time</t>
        </is>
      </c>
      <c r="F20211" t="b">
        <v>0</v>
      </c>
      <c r="G20211" t="inlineStr">
        <is>
          <t>New York, United States</t>
        </is>
      </c>
      <c r="H20211" s="2" t="n">
        <v>45423.2939699074</v>
      </c>
      <c r="I20211" t="b">
        <v>0</v>
      </c>
      <c r="J20211" t="b">
        <v>1</v>
      </c>
      <c r="K20211" t="inlineStr">
        <is>
          <t>United States</t>
        </is>
      </c>
      <c r="L20211" t="inlineStr"/>
      <c r="M20211" t="inlineStr"/>
      <c r="N20211" t="inlineStr"/>
      <c r="O20211" t="inlineStr">
        <is>
          <t>Suntory Global Spirits</t>
        </is>
      </c>
      <c r="P20211" t="inlineStr">
        <is>
          <t>['python', 'r', 'scala']</t>
        </is>
      </c>
      <c r="Q20211" t="inlineStr">
        <is>
          <t>{'programming': ['python', 'r', 'scala']}</t>
        </is>
      </c>
    </row>
    <row r="20212">
      <c r="A20212" t="inlineStr">
        <is>
          <t>Data Analyst</t>
        </is>
      </c>
      <c r="B20212" t="inlineStr">
        <is>
          <t>Process Assessment Data Analyst</t>
        </is>
      </c>
      <c r="C20212" t="inlineStr">
        <is>
          <t>Saltillo, Coahuila, Mexico</t>
        </is>
      </c>
      <c r="D20212" t="inlineStr">
        <is>
          <t>via BeBee</t>
        </is>
      </c>
      <c r="E20212" t="inlineStr">
        <is>
          <t>Full-time</t>
        </is>
      </c>
      <c r="F20212" t="b">
        <v>0</v>
      </c>
      <c r="G20212" t="inlineStr">
        <is>
          <t>Mexico</t>
        </is>
      </c>
      <c r="H20212" s="2" t="n">
        <v>45441.30230324074</v>
      </c>
      <c r="I20212" t="b">
        <v>1</v>
      </c>
      <c r="J20212" t="b">
        <v>0</v>
      </c>
      <c r="K20212" t="inlineStr">
        <is>
          <t>Mexico</t>
        </is>
      </c>
      <c r="L20212" t="inlineStr"/>
      <c r="M20212" t="inlineStr"/>
      <c r="N20212" t="inlineStr"/>
      <c r="O20212" t="inlineStr">
        <is>
          <t>CEMEX</t>
        </is>
      </c>
      <c r="P20212" t="inlineStr">
        <is>
          <t>['python', 'sql', 'power bi', 'sap']</t>
        </is>
      </c>
      <c r="Q20212" t="inlineStr">
        <is>
          <t>{'analyst_tools': ['power bi', 'sap'], 'programming': ['python', 'sql']}</t>
        </is>
      </c>
    </row>
    <row r="20213">
      <c r="A20213" t="inlineStr">
        <is>
          <t>Data Scientist</t>
        </is>
      </c>
      <c r="B20213" t="inlineStr">
        <is>
          <t>Director Data Science</t>
        </is>
      </c>
      <c r="C20213" t="inlineStr">
        <is>
          <t>Xico, State of Mexico, Mexico</t>
        </is>
      </c>
      <c r="D20213" t="inlineStr">
        <is>
          <t>via BeBee México</t>
        </is>
      </c>
      <c r="E20213" t="inlineStr">
        <is>
          <t>Full-time</t>
        </is>
      </c>
      <c r="F20213" t="b">
        <v>0</v>
      </c>
      <c r="G20213" t="inlineStr">
        <is>
          <t>Mexico</t>
        </is>
      </c>
      <c r="H20213" s="2" t="n">
        <v>45414.30723379629</v>
      </c>
      <c r="I20213" t="b">
        <v>0</v>
      </c>
      <c r="J20213" t="b">
        <v>0</v>
      </c>
      <c r="K20213" t="inlineStr">
        <is>
          <t>Mexico</t>
        </is>
      </c>
      <c r="L20213" t="inlineStr"/>
      <c r="M20213" t="inlineStr"/>
      <c r="N20213" t="inlineStr"/>
      <c r="O20213" t="inlineStr">
        <is>
          <t>Novartis Farmacéutica</t>
        </is>
      </c>
      <c r="P20213" t="inlineStr"/>
      <c r="Q20213" t="inlineStr"/>
    </row>
    <row r="20214">
      <c r="A20214" t="inlineStr">
        <is>
          <t>Senior Data Engineer</t>
        </is>
      </c>
      <c r="B20214" t="inlineStr">
        <is>
          <t>Senior Data Engineer/Technical Lead</t>
        </is>
      </c>
      <c r="C20214" t="inlineStr">
        <is>
          <t>South Australia, Australia</t>
        </is>
      </c>
      <c r="D20214" t="inlineStr">
        <is>
          <t>via Jooble</t>
        </is>
      </c>
      <c r="E20214" t="inlineStr">
        <is>
          <t>Full-time and Temp work</t>
        </is>
      </c>
      <c r="F20214" t="b">
        <v>0</v>
      </c>
      <c r="G20214" t="inlineStr">
        <is>
          <t>Australia</t>
        </is>
      </c>
      <c r="H20214" s="2" t="n">
        <v>45433.33030092593</v>
      </c>
      <c r="I20214" t="b">
        <v>1</v>
      </c>
      <c r="J20214" t="b">
        <v>0</v>
      </c>
      <c r="K20214" t="inlineStr">
        <is>
          <t>Australia</t>
        </is>
      </c>
      <c r="L20214" t="inlineStr"/>
      <c r="M20214" t="inlineStr"/>
      <c r="N20214" t="inlineStr"/>
      <c r="O20214" t="inlineStr">
        <is>
          <t>Randstad</t>
        </is>
      </c>
      <c r="P20214" t="inlineStr">
        <is>
          <t>['snowflake', 'sap']</t>
        </is>
      </c>
      <c r="Q20214" t="inlineStr">
        <is>
          <t>{'analyst_tools': ['sap'], 'cloud': ['snowflake']}</t>
        </is>
      </c>
    </row>
    <row r="20215">
      <c r="A20215" t="inlineStr">
        <is>
          <t>Cloud Engineer</t>
        </is>
      </c>
      <c r="B20215" t="inlineStr">
        <is>
          <t>Lead, Data Platforms</t>
        </is>
      </c>
      <c r="C20215" t="inlineStr">
        <is>
          <t>Malaysia</t>
        </is>
      </c>
      <c r="D20215" t="inlineStr">
        <is>
          <t>via LinkedIn</t>
        </is>
      </c>
      <c r="E20215" t="inlineStr"/>
      <c r="F20215" t="b">
        <v>0</v>
      </c>
      <c r="G20215" t="inlineStr">
        <is>
          <t>Malaysia</t>
        </is>
      </c>
      <c r="H20215" s="2" t="n">
        <v>45418.31488425926</v>
      </c>
      <c r="I20215" t="b">
        <v>0</v>
      </c>
      <c r="J20215" t="b">
        <v>0</v>
      </c>
      <c r="K20215" t="inlineStr">
        <is>
          <t>Malaysia</t>
        </is>
      </c>
      <c r="L20215" t="inlineStr"/>
      <c r="M20215" t="inlineStr"/>
      <c r="N20215" t="inlineStr"/>
      <c r="O20215" t="inlineStr">
        <is>
          <t>Ace Resource Advisory Services Sdn Bhd</t>
        </is>
      </c>
      <c r="P20215" t="inlineStr">
        <is>
          <t>['sql', 'airflow', 'spark', 'pandas', 'numpy', 'scikit-learn', 'tableau', 'qlik', 'looker']</t>
        </is>
      </c>
      <c r="Q20215" t="inlineStr">
        <is>
          <t>{'analyst_tools': ['tableau', 'qlik', 'looker'], 'libraries': ['airflow', 'spark', 'pandas', 'numpy', 'scikit-learn'], 'programming': ['sql']}</t>
        </is>
      </c>
    </row>
    <row r="20216">
      <c r="A20216" t="inlineStr">
        <is>
          <t>Data Analyst</t>
        </is>
      </c>
      <c r="B20216" t="inlineStr">
        <is>
          <t>Data Analyst - On for W2 candidates - Onsite in NY/PA</t>
        </is>
      </c>
      <c r="C20216" t="inlineStr">
        <is>
          <t>New York, NY</t>
        </is>
      </c>
      <c r="D20216" t="inlineStr">
        <is>
          <t>via LinkedIn</t>
        </is>
      </c>
      <c r="E20216" t="inlineStr">
        <is>
          <t>Full-time</t>
        </is>
      </c>
      <c r="F20216" t="b">
        <v>0</v>
      </c>
      <c r="G20216" t="inlineStr">
        <is>
          <t>New York, United States</t>
        </is>
      </c>
      <c r="H20216" s="2" t="n">
        <v>45435.29178240741</v>
      </c>
      <c r="I20216" t="b">
        <v>0</v>
      </c>
      <c r="J20216" t="b">
        <v>0</v>
      </c>
      <c r="K20216" t="inlineStr">
        <is>
          <t>United States</t>
        </is>
      </c>
      <c r="L20216" t="inlineStr"/>
      <c r="M20216" t="inlineStr"/>
      <c r="N20216" t="inlineStr"/>
      <c r="O20216" t="inlineStr">
        <is>
          <t>Chelsoft Solutions Co.</t>
        </is>
      </c>
      <c r="P20216" t="inlineStr">
        <is>
          <t>['excel']</t>
        </is>
      </c>
      <c r="Q20216" t="inlineStr">
        <is>
          <t>{'analyst_tools': ['excel']}</t>
        </is>
      </c>
    </row>
    <row r="20217">
      <c r="A20217" t="inlineStr">
        <is>
          <t>Data Analyst</t>
        </is>
      </c>
      <c r="B20217" t="inlineStr">
        <is>
          <t>Data Analyst</t>
        </is>
      </c>
      <c r="C20217" t="inlineStr">
        <is>
          <t>Bogotá, Bogota, Colombia</t>
        </is>
      </c>
      <c r="D20217" t="inlineStr">
        <is>
          <t>via BeBee</t>
        </is>
      </c>
      <c r="E20217" t="inlineStr">
        <is>
          <t>Full-time</t>
        </is>
      </c>
      <c r="F20217" t="b">
        <v>0</v>
      </c>
      <c r="G20217" t="inlineStr">
        <is>
          <t>Colombia</t>
        </is>
      </c>
      <c r="H20217" s="2" t="n">
        <v>45441.30280092593</v>
      </c>
      <c r="I20217" t="b">
        <v>1</v>
      </c>
      <c r="J20217" t="b">
        <v>0</v>
      </c>
      <c r="K20217" t="inlineStr">
        <is>
          <t>Colombia</t>
        </is>
      </c>
      <c r="L20217" t="inlineStr"/>
      <c r="M20217" t="inlineStr"/>
      <c r="N20217" t="inlineStr"/>
      <c r="O20217" t="inlineStr">
        <is>
          <t>Worley</t>
        </is>
      </c>
      <c r="P20217" t="inlineStr"/>
      <c r="Q20217" t="inlineStr"/>
    </row>
    <row r="20218">
      <c r="A20218" t="inlineStr">
        <is>
          <t>Business Analyst</t>
        </is>
      </c>
      <c r="B20218" t="inlineStr">
        <is>
          <t>Business Intelligence System Analyst</t>
        </is>
      </c>
      <c r="C20218" t="inlineStr">
        <is>
          <t>Chicago, IL</t>
        </is>
      </c>
      <c r="D20218" t="inlineStr">
        <is>
          <t>via Sidley Austin LLP - ICIMS</t>
        </is>
      </c>
      <c r="E20218" t="inlineStr">
        <is>
          <t>Full-time</t>
        </is>
      </c>
      <c r="F20218" t="b">
        <v>0</v>
      </c>
      <c r="G20218" t="inlineStr">
        <is>
          <t>Illinois, United States</t>
        </is>
      </c>
      <c r="H20218" s="2" t="n">
        <v>45421.29346064815</v>
      </c>
      <c r="I20218" t="b">
        <v>0</v>
      </c>
      <c r="J20218" t="b">
        <v>0</v>
      </c>
      <c r="K20218" t="inlineStr">
        <is>
          <t>United States</t>
        </is>
      </c>
      <c r="L20218" t="inlineStr"/>
      <c r="M20218" t="inlineStr"/>
      <c r="N20218" t="inlineStr"/>
      <c r="O20218" t="inlineStr">
        <is>
          <t>Sidley Austin LLP</t>
        </is>
      </c>
      <c r="P20218" t="inlineStr">
        <is>
          <t>['sql', 'sql server', 'cognos', 'tableau', 'excel', 'power bi', 'jira']</t>
        </is>
      </c>
      <c r="Q20218" t="inlineStr">
        <is>
          <t>{'analyst_tools': ['cognos', 'tableau', 'excel', 'power bi'], 'async': ['jira'], 'databases': ['sql server'], 'programming': ['sql']}</t>
        </is>
      </c>
    </row>
    <row r="20219">
      <c r="A20219" t="inlineStr">
        <is>
          <t>Data Engineer</t>
        </is>
      </c>
      <c r="B20219" t="inlineStr">
        <is>
          <t>Azure Databricks Developer</t>
        </is>
      </c>
      <c r="C20219" t="inlineStr">
        <is>
          <t>Xico, Ver., Mexico</t>
        </is>
      </c>
      <c r="D20219" t="inlineStr">
        <is>
          <t>via BeBee México</t>
        </is>
      </c>
      <c r="E20219" t="inlineStr">
        <is>
          <t>Full-time</t>
        </is>
      </c>
      <c r="F20219" t="b">
        <v>0</v>
      </c>
      <c r="G20219" t="inlineStr">
        <is>
          <t>Mexico</t>
        </is>
      </c>
      <c r="H20219" s="2" t="n">
        <v>45415.30429398148</v>
      </c>
      <c r="I20219" t="b">
        <v>0</v>
      </c>
      <c r="J20219" t="b">
        <v>0</v>
      </c>
      <c r="K20219" t="inlineStr">
        <is>
          <t>Mexico</t>
        </is>
      </c>
      <c r="L20219" t="inlineStr"/>
      <c r="M20219" t="inlineStr"/>
      <c r="N20219" t="inlineStr"/>
      <c r="O20219" t="inlineStr">
        <is>
          <t>Bcm Corp</t>
        </is>
      </c>
      <c r="P20219" t="inlineStr">
        <is>
          <t>['t-sql', 'azure', 'databricks', 'spark']</t>
        </is>
      </c>
      <c r="Q20219" t="inlineStr">
        <is>
          <t>{'cloud': ['azure', 'databricks'], 'libraries': ['spark'], 'programming': ['t-sql']}</t>
        </is>
      </c>
    </row>
    <row r="20220">
      <c r="A20220" t="inlineStr">
        <is>
          <t>Data Engineer</t>
        </is>
      </c>
      <c r="B20220" t="inlineStr">
        <is>
          <t>Python Data Engineer</t>
        </is>
      </c>
      <c r="C20220" t="inlineStr">
        <is>
          <t>Sydney NSW, Australia</t>
        </is>
      </c>
      <c r="D20220" t="inlineStr">
        <is>
          <t>via LinkedIn</t>
        </is>
      </c>
      <c r="E20220" t="inlineStr">
        <is>
          <t>Full-time</t>
        </is>
      </c>
      <c r="F20220" t="b">
        <v>0</v>
      </c>
      <c r="G20220" t="inlineStr">
        <is>
          <t>Australia</t>
        </is>
      </c>
      <c r="H20220" s="2" t="n">
        <v>45434.30677083333</v>
      </c>
      <c r="I20220" t="b">
        <v>1</v>
      </c>
      <c r="J20220" t="b">
        <v>0</v>
      </c>
      <c r="K20220" t="inlineStr">
        <is>
          <t>Australia</t>
        </is>
      </c>
      <c r="L20220" t="inlineStr"/>
      <c r="M20220" t="inlineStr"/>
      <c r="N20220" t="inlineStr"/>
      <c r="O20220" t="inlineStr">
        <is>
          <t>ITbility</t>
        </is>
      </c>
      <c r="P20220" t="inlineStr">
        <is>
          <t>['python', 'scala', 'powershell', 'azure', 'spark', 'linux', 'bitbucket', 'git', 'jenkins']</t>
        </is>
      </c>
      <c r="Q20220" t="inlineStr">
        <is>
          <t>{'cloud': ['azure'], 'libraries': ['spark'], 'os': ['linux'], 'other': ['bitbucket', 'git', 'jenkins'], 'programming': ['python', 'scala', 'powershell']}</t>
        </is>
      </c>
    </row>
    <row r="20221">
      <c r="A20221" t="inlineStr">
        <is>
          <t>Data Scientist</t>
        </is>
      </c>
      <c r="B20221" t="inlineStr">
        <is>
          <t>Data Scientist</t>
        </is>
      </c>
      <c r="C20221" t="inlineStr">
        <is>
          <t>Puebla, Mexico</t>
        </is>
      </c>
      <c r="D20221" t="inlineStr">
        <is>
          <t>via BeBee</t>
        </is>
      </c>
      <c r="E20221" t="inlineStr">
        <is>
          <t>Full-time</t>
        </is>
      </c>
      <c r="F20221" t="b">
        <v>0</v>
      </c>
      <c r="G20221" t="inlineStr">
        <is>
          <t>Mexico</t>
        </is>
      </c>
      <c r="H20221" s="2" t="n">
        <v>45441.30244212963</v>
      </c>
      <c r="I20221" t="b">
        <v>0</v>
      </c>
      <c r="J20221" t="b">
        <v>0</v>
      </c>
      <c r="K20221" t="inlineStr">
        <is>
          <t>Mexico</t>
        </is>
      </c>
      <c r="L20221" t="inlineStr"/>
      <c r="M20221" t="inlineStr"/>
      <c r="N20221" t="inlineStr"/>
      <c r="O20221" t="inlineStr">
        <is>
          <t>Deep Axiom</t>
        </is>
      </c>
      <c r="P20221" t="inlineStr">
        <is>
          <t>['python', 'sql', 'pandas', 'numpy', 'keras', 'tensorflow', 'pytorch', 'jupyter', 'linux', 'git', 'github']</t>
        </is>
      </c>
      <c r="Q20221" t="inlineStr">
        <is>
          <t>{'libraries': ['pandas', 'numpy', 'keras', 'tensorflow', 'pytorch', 'jupyter'], 'os': ['linux'], 'other': ['git', 'github'], 'programming': ['python', 'sql']}</t>
        </is>
      </c>
    </row>
    <row r="20222">
      <c r="A20222" t="inlineStr">
        <is>
          <t>Business Analyst</t>
        </is>
      </c>
      <c r="B20222" t="inlineStr">
        <is>
          <t>Senior Business Intelligence Analyst</t>
        </is>
      </c>
      <c r="C20222" t="inlineStr">
        <is>
          <t>Hyderabad, Telangana, India</t>
        </is>
      </c>
      <c r="D20222" t="inlineStr">
        <is>
          <t>via LinkedIn</t>
        </is>
      </c>
      <c r="E20222" t="inlineStr">
        <is>
          <t>Full-time</t>
        </is>
      </c>
      <c r="F20222" t="b">
        <v>0</v>
      </c>
      <c r="G20222" t="inlineStr">
        <is>
          <t>India</t>
        </is>
      </c>
      <c r="H20222" s="2" t="n">
        <v>45415.30122685185</v>
      </c>
      <c r="I20222" t="b">
        <v>0</v>
      </c>
      <c r="J20222" t="b">
        <v>0</v>
      </c>
      <c r="K20222" t="inlineStr">
        <is>
          <t>India</t>
        </is>
      </c>
      <c r="L20222" t="inlineStr"/>
      <c r="M20222" t="inlineStr"/>
      <c r="N20222" t="inlineStr"/>
      <c r="O20222" t="inlineStr">
        <is>
          <t>Astreya</t>
        </is>
      </c>
      <c r="P20222" t="inlineStr">
        <is>
          <t>['sql', 'python', 'hadoop', 'tableau', 'ssis', 'ssrs']</t>
        </is>
      </c>
      <c r="Q20222" t="inlineStr">
        <is>
          <t>{'analyst_tools': ['tableau', 'ssis', 'ssrs'], 'libraries': ['hadoop'], 'programming': ['sql', 'python']}</t>
        </is>
      </c>
    </row>
    <row r="20223">
      <c r="A20223" t="inlineStr">
        <is>
          <t>Software Engineer</t>
        </is>
      </c>
      <c r="B20223" t="inlineStr">
        <is>
          <t>Power BI Developer</t>
        </is>
      </c>
      <c r="C20223" t="inlineStr">
        <is>
          <t>Guadalajara, Jalisco, Mexico</t>
        </is>
      </c>
      <c r="D20223" t="inlineStr">
        <is>
          <t>via BeBee México</t>
        </is>
      </c>
      <c r="E20223" t="inlineStr">
        <is>
          <t>Full-time</t>
        </is>
      </c>
      <c r="F20223" t="b">
        <v>0</v>
      </c>
      <c r="G20223" t="inlineStr">
        <is>
          <t>Mexico</t>
        </is>
      </c>
      <c r="H20223" s="2" t="n">
        <v>45429.30341435185</v>
      </c>
      <c r="I20223" t="b">
        <v>1</v>
      </c>
      <c r="J20223" t="b">
        <v>0</v>
      </c>
      <c r="K20223" t="inlineStr">
        <is>
          <t>Mexico</t>
        </is>
      </c>
      <c r="L20223" t="inlineStr"/>
      <c r="M20223" t="inlineStr"/>
      <c r="N20223" t="inlineStr"/>
      <c r="O20223" t="inlineStr">
        <is>
          <t>Capgemini Engineering</t>
        </is>
      </c>
      <c r="P20223" t="inlineStr">
        <is>
          <t>['python', 'r', 'sql', 'power bi', 'tableau']</t>
        </is>
      </c>
      <c r="Q20223" t="inlineStr">
        <is>
          <t>{'analyst_tools': ['power bi', 'tableau'], 'programming': ['python', 'r', 'sql']}</t>
        </is>
      </c>
    </row>
    <row r="20224">
      <c r="A20224" t="inlineStr">
        <is>
          <t>Data Analyst</t>
        </is>
      </c>
      <c r="B20224" t="inlineStr">
        <is>
          <t>Supervisory Program Analyst/Data Access Manager</t>
        </is>
      </c>
      <c r="C20224" t="inlineStr">
        <is>
          <t>Atlanta, GA</t>
        </is>
      </c>
      <c r="D20224" t="inlineStr">
        <is>
          <t>via ZipRecruiter</t>
        </is>
      </c>
      <c r="E20224" t="inlineStr">
        <is>
          <t>Full-time</t>
        </is>
      </c>
      <c r="F20224" t="b">
        <v>0</v>
      </c>
      <c r="G20224" t="inlineStr">
        <is>
          <t>Georgia</t>
        </is>
      </c>
      <c r="H20224" s="2" t="n">
        <v>45432.31127314815</v>
      </c>
      <c r="I20224" t="b">
        <v>1</v>
      </c>
      <c r="J20224" t="b">
        <v>0</v>
      </c>
      <c r="K20224" t="inlineStr">
        <is>
          <t>United States</t>
        </is>
      </c>
      <c r="L20224" t="inlineStr">
        <is>
          <t>year</t>
        </is>
      </c>
      <c r="M20224" t="n">
        <v>122198</v>
      </c>
      <c r="N20224" t="inlineStr"/>
      <c r="O20224" t="inlineStr">
        <is>
          <t>Office of the Inspector General</t>
        </is>
      </c>
      <c r="P20224" t="inlineStr"/>
      <c r="Q20224" t="inlineStr"/>
    </row>
    <row r="20225">
      <c r="A20225" t="inlineStr">
        <is>
          <t>Data Engineer</t>
        </is>
      </c>
      <c r="B20225" t="inlineStr">
        <is>
          <t>Data Engineer I/ AWS Fintech</t>
        </is>
      </c>
      <c r="C20225" t="inlineStr">
        <is>
          <t>New York, NY</t>
        </is>
      </c>
      <c r="D20225" t="inlineStr">
        <is>
          <t>via GrabJobs</t>
        </is>
      </c>
      <c r="E20225" t="inlineStr">
        <is>
          <t>Full-time</t>
        </is>
      </c>
      <c r="F20225" t="b">
        <v>0</v>
      </c>
      <c r="G20225" t="inlineStr">
        <is>
          <t>Florida, United States</t>
        </is>
      </c>
      <c r="H20225" s="2" t="n">
        <v>45436.29715277778</v>
      </c>
      <c r="I20225" t="b">
        <v>0</v>
      </c>
      <c r="J20225" t="b">
        <v>0</v>
      </c>
      <c r="K20225" t="inlineStr">
        <is>
          <t>United States</t>
        </is>
      </c>
      <c r="L20225" t="inlineStr"/>
      <c r="M20225" t="inlineStr"/>
      <c r="N20225" t="inlineStr"/>
      <c r="O20225" t="inlineStr">
        <is>
          <t>Amazon</t>
        </is>
      </c>
      <c r="P20225" t="inlineStr">
        <is>
          <t>['sql', 'scala', 'python', 'aws', 'hadoop', 'spark', 'tableau']</t>
        </is>
      </c>
      <c r="Q20225" t="inlineStr">
        <is>
          <t>{'analyst_tools': ['tableau'], 'cloud': ['aws'], 'libraries': ['hadoop', 'spark'], 'programming': ['sql', 'scala', 'python']}</t>
        </is>
      </c>
    </row>
    <row r="20226">
      <c r="A20226" t="inlineStr">
        <is>
          <t>Senior Data Analyst</t>
        </is>
      </c>
      <c r="B20226" t="inlineStr">
        <is>
          <t>Senior Data Analyst</t>
        </is>
      </c>
      <c r="C20226" t="inlineStr">
        <is>
          <t>Cairo, Egypt</t>
        </is>
      </c>
      <c r="D20226" t="inlineStr">
        <is>
          <t>via LinkedIn</t>
        </is>
      </c>
      <c r="E20226" t="inlineStr">
        <is>
          <t>Full-time</t>
        </is>
      </c>
      <c r="F20226" t="b">
        <v>0</v>
      </c>
      <c r="G20226" t="inlineStr">
        <is>
          <t>Egypt</t>
        </is>
      </c>
      <c r="H20226" s="2" t="n">
        <v>45441.31853009259</v>
      </c>
      <c r="I20226" t="b">
        <v>1</v>
      </c>
      <c r="J20226" t="b">
        <v>0</v>
      </c>
      <c r="K20226" t="inlineStr">
        <is>
          <t>Egypt</t>
        </is>
      </c>
      <c r="L20226" t="inlineStr"/>
      <c r="M20226" t="inlineStr"/>
      <c r="N20226" t="inlineStr"/>
      <c r="O20226" t="inlineStr">
        <is>
          <t>Money Fellows</t>
        </is>
      </c>
      <c r="P20226" t="inlineStr">
        <is>
          <t>['python', 'sql', 'bigquery', 'power bi', 'dax']</t>
        </is>
      </c>
      <c r="Q20226" t="inlineStr">
        <is>
          <t>{'analyst_tools': ['power bi', 'dax'], 'cloud': ['bigquery'], 'programming': ['python', 'sql']}</t>
        </is>
      </c>
    </row>
    <row r="20227">
      <c r="A20227" t="inlineStr">
        <is>
          <t>Cloud Engineer</t>
        </is>
      </c>
      <c r="B20227" t="inlineStr">
        <is>
          <t>Cloud Engineer</t>
        </is>
      </c>
      <c r="C20227" t="inlineStr">
        <is>
          <t>Poznań, Poland</t>
        </is>
      </c>
      <c r="D20227" t="inlineStr">
        <is>
          <t>via LyondellBasell</t>
        </is>
      </c>
      <c r="E20227" t="inlineStr">
        <is>
          <t>Full-time</t>
        </is>
      </c>
      <c r="F20227" t="b">
        <v>0</v>
      </c>
      <c r="G20227" t="inlineStr">
        <is>
          <t>Poland</t>
        </is>
      </c>
      <c r="H20227" s="2" t="n">
        <v>45416.29909722223</v>
      </c>
      <c r="I20227" t="b">
        <v>0</v>
      </c>
      <c r="J20227" t="b">
        <v>0</v>
      </c>
      <c r="K20227" t="inlineStr">
        <is>
          <t>Poland</t>
        </is>
      </c>
      <c r="L20227" t="inlineStr"/>
      <c r="M20227" t="inlineStr"/>
      <c r="N20227" t="inlineStr"/>
      <c r="O20227" t="inlineStr">
        <is>
          <t>Lyondell Basell North America</t>
        </is>
      </c>
      <c r="P20227" t="inlineStr">
        <is>
          <t>['powershell', 'python', 'sql', 'nosql', 'azure', 'aws', 'unix', 'linux', 'windows', 'power bi', 'tableau', 'ssis', 'kubernetes', 'git', 'jenkins']</t>
        </is>
      </c>
      <c r="Q20227" t="inlineStr">
        <is>
          <t>{'analyst_tools': ['power bi', 'tableau', 'ssis'], 'cloud': ['azure', 'aws'], 'os': ['unix', 'linux', 'windows'], 'other': ['kubernetes', 'git', 'jenkins'], 'programming': ['powershell', 'python', 'sql', 'nosql']}</t>
        </is>
      </c>
    </row>
    <row r="20228">
      <c r="A20228" t="inlineStr">
        <is>
          <t>Data Scientist</t>
        </is>
      </c>
      <c r="B20228" t="inlineStr">
        <is>
          <t>Data Science Lead, Visa Consulting &amp; Analytics, Indonesia</t>
        </is>
      </c>
      <c r="C20228" t="inlineStr">
        <is>
          <t>Indonesia</t>
        </is>
      </c>
      <c r="D20228" t="inlineStr">
        <is>
          <t>via Indeed</t>
        </is>
      </c>
      <c r="E20228" t="inlineStr">
        <is>
          <t>Full-time</t>
        </is>
      </c>
      <c r="F20228" t="b">
        <v>0</v>
      </c>
      <c r="G20228" t="inlineStr">
        <is>
          <t>Indonesia</t>
        </is>
      </c>
      <c r="H20228" s="2" t="n">
        <v>45442.3153587963</v>
      </c>
      <c r="I20228" t="b">
        <v>0</v>
      </c>
      <c r="J20228" t="b">
        <v>0</v>
      </c>
      <c r="K20228" t="inlineStr">
        <is>
          <t>Indonesia</t>
        </is>
      </c>
      <c r="L20228" t="inlineStr"/>
      <c r="M20228" t="inlineStr"/>
      <c r="N20228" t="inlineStr"/>
      <c r="O20228" t="inlineStr">
        <is>
          <t>NodeFlair</t>
        </is>
      </c>
      <c r="P20228" t="inlineStr">
        <is>
          <t>['r', 'sas', 'sas', 'sql', 'python', 'hadoop', 'excel', 'powerpoint']</t>
        </is>
      </c>
      <c r="Q20228" t="inlineStr">
        <is>
          <t>{'analyst_tools': ['sas', 'excel', 'powerpoint'], 'libraries': ['hadoop'], 'programming': ['r', 'sas', 'sql', 'python']}</t>
        </is>
      </c>
    </row>
    <row r="20229">
      <c r="A20229" t="inlineStr">
        <is>
          <t>Data Scientist</t>
        </is>
      </c>
      <c r="B20229" t="inlineStr">
        <is>
          <t>Energy and environmental data scientist</t>
        </is>
      </c>
      <c r="C20229" t="inlineStr">
        <is>
          <t>Anywhere</t>
        </is>
      </c>
      <c r="D20229" t="inlineStr">
        <is>
          <t>via Indeed</t>
        </is>
      </c>
      <c r="E20229" t="inlineStr">
        <is>
          <t>Full-time, Part-time, and Temp work</t>
        </is>
      </c>
      <c r="F20229" t="b">
        <v>1</v>
      </c>
      <c r="G20229" t="inlineStr">
        <is>
          <t>Austria</t>
        </is>
      </c>
      <c r="H20229" s="2" t="n">
        <v>45435.35490740741</v>
      </c>
      <c r="I20229" t="b">
        <v>0</v>
      </c>
      <c r="J20229" t="b">
        <v>0</v>
      </c>
      <c r="K20229" t="inlineStr">
        <is>
          <t>Austria</t>
        </is>
      </c>
      <c r="L20229" t="inlineStr"/>
      <c r="M20229" t="inlineStr"/>
      <c r="N20229" t="inlineStr"/>
      <c r="O20229" t="inlineStr">
        <is>
          <t>International Institute for Applied Systems Analysis (IIASA)</t>
        </is>
      </c>
      <c r="P20229" t="inlineStr">
        <is>
          <t>['python', 'scikit-learn', 'flow']</t>
        </is>
      </c>
      <c r="Q20229" t="inlineStr">
        <is>
          <t>{'libraries': ['scikit-learn'], 'other': ['flow'], 'programming': ['python']}</t>
        </is>
      </c>
    </row>
    <row r="20230">
      <c r="A20230" t="inlineStr">
        <is>
          <t>Data Scientist</t>
        </is>
      </c>
      <c r="B20230" t="inlineStr">
        <is>
          <t>Staff, Data Scientist(SCM)</t>
        </is>
      </c>
      <c r="C20230" t="inlineStr">
        <is>
          <t>Seoul, South Korea</t>
        </is>
      </c>
      <c r="D20230" t="inlineStr">
        <is>
          <t>via LinkedIn</t>
        </is>
      </c>
      <c r="E20230" t="inlineStr">
        <is>
          <t>Full-time</t>
        </is>
      </c>
      <c r="F20230" t="b">
        <v>0</v>
      </c>
      <c r="G20230" t="inlineStr">
        <is>
          <t>South Korea</t>
        </is>
      </c>
      <c r="H20230" s="2" t="n">
        <v>45442.31428240741</v>
      </c>
      <c r="I20230" t="b">
        <v>0</v>
      </c>
      <c r="J20230" t="b">
        <v>0</v>
      </c>
      <c r="K20230" t="inlineStr">
        <is>
          <t>South Korea</t>
        </is>
      </c>
      <c r="L20230" t="inlineStr"/>
      <c r="M20230" t="inlineStr"/>
      <c r="N20230" t="inlineStr"/>
      <c r="O20230" t="inlineStr">
        <is>
          <t>Coupang</t>
        </is>
      </c>
      <c r="P20230" t="inlineStr">
        <is>
          <t>['aws', 'redshift', 'flow']</t>
        </is>
      </c>
      <c r="Q20230" t="inlineStr">
        <is>
          <t>{'cloud': ['aws', 'redshift'], 'other': ['flow']}</t>
        </is>
      </c>
    </row>
    <row r="20231">
      <c r="A20231" t="inlineStr">
        <is>
          <t>Data Analyst</t>
        </is>
      </c>
      <c r="B20231" t="inlineStr">
        <is>
          <t>Junior Data Analyst</t>
        </is>
      </c>
      <c r="C20231" t="inlineStr">
        <is>
          <t>New York, NY</t>
        </is>
      </c>
      <c r="D20231" t="inlineStr">
        <is>
          <t>via LinkedIn</t>
        </is>
      </c>
      <c r="E20231" t="inlineStr">
        <is>
          <t>Full-time</t>
        </is>
      </c>
      <c r="F20231" t="b">
        <v>0</v>
      </c>
      <c r="G20231" t="inlineStr">
        <is>
          <t>New York, United States</t>
        </is>
      </c>
      <c r="H20231" s="2" t="n">
        <v>45433.29172453703</v>
      </c>
      <c r="I20231" t="b">
        <v>0</v>
      </c>
      <c r="J20231" t="b">
        <v>0</v>
      </c>
      <c r="K20231" t="inlineStr">
        <is>
          <t>United States</t>
        </is>
      </c>
      <c r="L20231" t="inlineStr"/>
      <c r="M20231" t="inlineStr"/>
      <c r="N20231" t="inlineStr"/>
      <c r="O20231" t="inlineStr">
        <is>
          <t>Tech Consulting</t>
        </is>
      </c>
      <c r="P20231" t="inlineStr">
        <is>
          <t>['python', 'sql', 'java', 'c#', 'c++', 'scala', 'nosql', 'mongodb', 'mongodb', 'aws', 'azure', 'snowflake', 'hadoop', 'spark', 'airflow', 'kafka', 'gdpr', 'tableau', 'power bi']</t>
        </is>
      </c>
      <c r="Q20231" t="inlineStr">
        <is>
          <t>{'analyst_tools': ['tableau', 'power bi'], 'cloud': ['aws', 'azure', 'snowflake'], 'databases': ['mongodb'], 'libraries': ['hadoop', 'spark', 'airflow', 'kafka', 'gdpr'], 'programming': ['python', 'sql', 'java', 'c#', 'c++', 'scala', 'nosql', 'mongodb']}</t>
        </is>
      </c>
    </row>
    <row r="20232">
      <c r="A20232" t="inlineStr">
        <is>
          <t>Data Analyst</t>
        </is>
      </c>
      <c r="B20232" t="inlineStr">
        <is>
          <t>(Junior) Data Analyst (f/m/x)</t>
        </is>
      </c>
      <c r="C20232" t="inlineStr">
        <is>
          <t>Berlin, Germany</t>
        </is>
      </c>
      <c r="D20232" t="inlineStr">
        <is>
          <t>via Built In</t>
        </is>
      </c>
      <c r="E20232" t="inlineStr">
        <is>
          <t>Full-time</t>
        </is>
      </c>
      <c r="F20232" t="b">
        <v>0</v>
      </c>
      <c r="G20232" t="inlineStr">
        <is>
          <t>Germany</t>
        </is>
      </c>
      <c r="H20232" s="2" t="n">
        <v>45426.31230324074</v>
      </c>
      <c r="I20232" t="b">
        <v>0</v>
      </c>
      <c r="J20232" t="b">
        <v>0</v>
      </c>
      <c r="K20232" t="inlineStr">
        <is>
          <t>Germany</t>
        </is>
      </c>
      <c r="L20232" t="inlineStr"/>
      <c r="M20232" t="inlineStr"/>
      <c r="N20232" t="inlineStr"/>
      <c r="O20232" t="inlineStr">
        <is>
          <t>AUTO1 Group</t>
        </is>
      </c>
      <c r="P20232" t="inlineStr">
        <is>
          <t>['go', 'sql', 'excel', 'looker', 'tableau', 'github']</t>
        </is>
      </c>
      <c r="Q20232" t="inlineStr">
        <is>
          <t>{'analyst_tools': ['excel', 'looker', 'tableau'], 'other': ['github'], 'programming': ['go', 'sql']}</t>
        </is>
      </c>
    </row>
    <row r="20233">
      <c r="A20233" t="inlineStr">
        <is>
          <t>Data Engineer</t>
        </is>
      </c>
      <c r="B20233" t="inlineStr">
        <is>
          <t>Data Engineer</t>
        </is>
      </c>
      <c r="C20233" t="inlineStr">
        <is>
          <t>Mexico City, Mexico</t>
        </is>
      </c>
      <c r="D20233" t="inlineStr">
        <is>
          <t>via BeBee México</t>
        </is>
      </c>
      <c r="E20233" t="inlineStr">
        <is>
          <t>Full-time</t>
        </is>
      </c>
      <c r="F20233" t="b">
        <v>0</v>
      </c>
      <c r="G20233" t="inlineStr">
        <is>
          <t>Mexico</t>
        </is>
      </c>
      <c r="H20233" s="2" t="n">
        <v>45429.30337962963</v>
      </c>
      <c r="I20233" t="b">
        <v>1</v>
      </c>
      <c r="J20233" t="b">
        <v>0</v>
      </c>
      <c r="K20233" t="inlineStr">
        <is>
          <t>Mexico</t>
        </is>
      </c>
      <c r="L20233" t="inlineStr"/>
      <c r="M20233" t="inlineStr"/>
      <c r="N20233" t="inlineStr"/>
      <c r="O20233" t="inlineStr">
        <is>
          <t>Dresden Partners</t>
        </is>
      </c>
      <c r="P20233" t="inlineStr">
        <is>
          <t>['snowflake', 'jenkins', 'terraform']</t>
        </is>
      </c>
      <c r="Q20233" t="inlineStr">
        <is>
          <t>{'cloud': ['snowflake'], 'other': ['jenkins', 'terraform']}</t>
        </is>
      </c>
    </row>
    <row r="20234">
      <c r="A20234" t="inlineStr">
        <is>
          <t>Data Analyst</t>
        </is>
      </c>
      <c r="B20234" t="inlineStr">
        <is>
          <t>Data Analyst (Revenued Albania)</t>
        </is>
      </c>
      <c r="C20234" t="inlineStr">
        <is>
          <t>Tirana, Albania</t>
        </is>
      </c>
      <c r="D20234" t="inlineStr">
        <is>
          <t>via LinkedIn Albania</t>
        </is>
      </c>
      <c r="E20234" t="inlineStr">
        <is>
          <t>Full-time</t>
        </is>
      </c>
      <c r="F20234" t="b">
        <v>0</v>
      </c>
      <c r="G20234" t="inlineStr">
        <is>
          <t>Albania</t>
        </is>
      </c>
      <c r="H20234" s="2" t="n">
        <v>45428.34063657407</v>
      </c>
      <c r="I20234" t="b">
        <v>0</v>
      </c>
      <c r="J20234" t="b">
        <v>0</v>
      </c>
      <c r="K20234" t="inlineStr">
        <is>
          <t>Albania</t>
        </is>
      </c>
      <c r="L20234" t="inlineStr"/>
      <c r="M20234" t="inlineStr"/>
      <c r="N20234" t="inlineStr"/>
      <c r="O20234" t="inlineStr">
        <is>
          <t>duapune.com</t>
        </is>
      </c>
      <c r="P20234" t="inlineStr">
        <is>
          <t>['python', 'sql', 'r', 'matlab', 'aws']</t>
        </is>
      </c>
      <c r="Q20234" t="inlineStr">
        <is>
          <t>{'cloud': ['aws'], 'programming': ['python', 'sql', 'r', 'matlab']}</t>
        </is>
      </c>
    </row>
    <row r="20235">
      <c r="A20235" t="inlineStr">
        <is>
          <t>Data Engineer</t>
        </is>
      </c>
      <c r="B20235" t="inlineStr">
        <is>
          <t>Data Engineer</t>
        </is>
      </c>
      <c r="C20235" t="inlineStr">
        <is>
          <t>Chiguayante, Chile</t>
        </is>
      </c>
      <c r="D20235" t="inlineStr">
        <is>
          <t>via Trabajo.org - Vacantes De Empleo, Trabajo</t>
        </is>
      </c>
      <c r="E20235" t="inlineStr">
        <is>
          <t>Full-time</t>
        </is>
      </c>
      <c r="F20235" t="b">
        <v>0</v>
      </c>
      <c r="G20235" t="inlineStr">
        <is>
          <t>Chile</t>
        </is>
      </c>
      <c r="H20235" s="2" t="n">
        <v>45425.31545138889</v>
      </c>
      <c r="I20235" t="b">
        <v>1</v>
      </c>
      <c r="J20235" t="b">
        <v>0</v>
      </c>
      <c r="K20235" t="inlineStr">
        <is>
          <t>Chile</t>
        </is>
      </c>
      <c r="L20235" t="inlineStr"/>
      <c r="M20235" t="inlineStr"/>
      <c r="N20235" t="inlineStr"/>
      <c r="O20235" t="inlineStr">
        <is>
          <t>Rabanal &amp; Stenger Selección de Personal - Capacitación</t>
        </is>
      </c>
      <c r="P20235" t="inlineStr">
        <is>
          <t>['javascript', 'sql', 'visual basic', 'c#', 'mariadb', 'azure', 'windows', 'excel']</t>
        </is>
      </c>
      <c r="Q20235" t="inlineStr">
        <is>
          <t>{'analyst_tools': ['excel'], 'cloud': ['azure'], 'databases': ['mariadb'], 'os': ['windows'], 'programming': ['javascript', 'sql', 'visual basic', 'c#']}</t>
        </is>
      </c>
    </row>
    <row r="20236">
      <c r="A20236" t="inlineStr">
        <is>
          <t>Business Analyst</t>
        </is>
      </c>
      <c r="B20236" t="inlineStr">
        <is>
          <t>Market Analyst UK/Ireland</t>
        </is>
      </c>
      <c r="C20236" t="inlineStr">
        <is>
          <t>Dublin, Ireland</t>
        </is>
      </c>
      <c r="D20236" t="inlineStr">
        <is>
          <t>via LinkedIn</t>
        </is>
      </c>
      <c r="E20236" t="inlineStr">
        <is>
          <t>Full-time</t>
        </is>
      </c>
      <c r="F20236" t="b">
        <v>0</v>
      </c>
      <c r="G20236" t="inlineStr">
        <is>
          <t>Ireland</t>
        </is>
      </c>
      <c r="H20236" s="2" t="n">
        <v>45435.35210648148</v>
      </c>
      <c r="I20236" t="b">
        <v>1</v>
      </c>
      <c r="J20236" t="b">
        <v>0</v>
      </c>
      <c r="K20236" t="inlineStr">
        <is>
          <t>Ireland</t>
        </is>
      </c>
      <c r="L20236" t="inlineStr"/>
      <c r="M20236" t="inlineStr"/>
      <c r="N20236" t="inlineStr"/>
      <c r="O20236" t="inlineStr">
        <is>
          <t>bunq</t>
        </is>
      </c>
      <c r="P20236" t="inlineStr"/>
      <c r="Q20236" t="inlineStr"/>
    </row>
    <row r="20237">
      <c r="A20237" t="inlineStr">
        <is>
          <t>Data Scientist</t>
        </is>
      </c>
      <c r="B20237" t="inlineStr">
        <is>
          <t>Actuarial Analyst- Analytics/Forecasting</t>
        </is>
      </c>
      <c r="C20237" t="inlineStr">
        <is>
          <t>San Juan, Puerto Rico</t>
        </is>
      </c>
      <c r="D20237" t="inlineStr">
        <is>
          <t>via Adzuna</t>
        </is>
      </c>
      <c r="E20237" t="inlineStr">
        <is>
          <t>Full-time</t>
        </is>
      </c>
      <c r="F20237" t="b">
        <v>0</v>
      </c>
      <c r="G20237" t="inlineStr">
        <is>
          <t>Puerto Rico</t>
        </is>
      </c>
      <c r="H20237" s="2" t="n">
        <v>45430.32717592592</v>
      </c>
      <c r="I20237" t="b">
        <v>0</v>
      </c>
      <c r="J20237" t="b">
        <v>0</v>
      </c>
      <c r="K20237" t="inlineStr">
        <is>
          <t>Puerto Rico</t>
        </is>
      </c>
      <c r="L20237" t="inlineStr"/>
      <c r="M20237" t="inlineStr"/>
      <c r="N20237" t="inlineStr"/>
      <c r="O20237" t="inlineStr">
        <is>
          <t>Humana</t>
        </is>
      </c>
      <c r="P20237" t="inlineStr">
        <is>
          <t>['flow']</t>
        </is>
      </c>
      <c r="Q20237" t="inlineStr">
        <is>
          <t>{'other': ['flow']}</t>
        </is>
      </c>
    </row>
    <row r="20238">
      <c r="A20238" t="inlineStr">
        <is>
          <t>Senior Data Scientist</t>
        </is>
      </c>
      <c r="B20238" t="inlineStr">
        <is>
          <t>Senior Data Scientist</t>
        </is>
      </c>
      <c r="C20238" t="inlineStr">
        <is>
          <t>Essen, Germany</t>
        </is>
      </c>
      <c r="D20238" t="inlineStr">
        <is>
          <t>via BeBee</t>
        </is>
      </c>
      <c r="E20238" t="inlineStr">
        <is>
          <t>Full-time</t>
        </is>
      </c>
      <c r="F20238" t="b">
        <v>0</v>
      </c>
      <c r="G20238" t="inlineStr">
        <is>
          <t>Germany</t>
        </is>
      </c>
      <c r="H20238" s="2" t="n">
        <v>45423.30543981482</v>
      </c>
      <c r="I20238" t="b">
        <v>0</v>
      </c>
      <c r="J20238" t="b">
        <v>0</v>
      </c>
      <c r="K20238" t="inlineStr">
        <is>
          <t>Germany</t>
        </is>
      </c>
      <c r="L20238" t="inlineStr"/>
      <c r="M20238" t="inlineStr"/>
      <c r="N20238" t="inlineStr"/>
      <c r="O20238" t="inlineStr">
        <is>
          <t>MBN Recruitment Solutions</t>
        </is>
      </c>
      <c r="P20238" t="inlineStr">
        <is>
          <t>['python', 'aws', 'spark', 'tensorflow', 'scikit-learn', 'keras']</t>
        </is>
      </c>
      <c r="Q20238" t="inlineStr">
        <is>
          <t>{'cloud': ['aws'], 'libraries': ['spark', 'tensorflow', 'scikit-learn', 'keras'], 'programming': ['python']}</t>
        </is>
      </c>
    </row>
    <row r="20239">
      <c r="A20239" t="inlineStr">
        <is>
          <t>Data Analyst</t>
        </is>
      </c>
      <c r="B20239" t="inlineStr">
        <is>
          <t>Data Analyst, Bizkaia</t>
        </is>
      </c>
      <c r="C20239" t="inlineStr">
        <is>
          <t>Spain</t>
        </is>
      </c>
      <c r="D20239" t="inlineStr">
        <is>
          <t>via BeBee</t>
        </is>
      </c>
      <c r="E20239" t="inlineStr">
        <is>
          <t>Full-time</t>
        </is>
      </c>
      <c r="F20239" t="b">
        <v>0</v>
      </c>
      <c r="G20239" t="inlineStr">
        <is>
          <t>Spain</t>
        </is>
      </c>
      <c r="H20239" s="2" t="n">
        <v>45430.30269675926</v>
      </c>
      <c r="I20239" t="b">
        <v>1</v>
      </c>
      <c r="J20239" t="b">
        <v>0</v>
      </c>
      <c r="K20239" t="inlineStr">
        <is>
          <t>Spain</t>
        </is>
      </c>
      <c r="L20239" t="inlineStr"/>
      <c r="M20239" t="inlineStr"/>
      <c r="N20239" t="inlineStr"/>
      <c r="O20239" t="inlineStr">
        <is>
          <t>LANIT Consulting S.L.</t>
        </is>
      </c>
      <c r="P20239" t="inlineStr">
        <is>
          <t>['azure', 'power bi', 'qlik', 'microstrategy']</t>
        </is>
      </c>
      <c r="Q20239" t="inlineStr">
        <is>
          <t>{'analyst_tools': ['power bi', 'qlik', 'microstrategy'], 'cloud': ['azure']}</t>
        </is>
      </c>
    </row>
    <row r="20240">
      <c r="A20240" t="inlineStr">
        <is>
          <t>Software Engineer</t>
        </is>
      </c>
      <c r="B20240" t="inlineStr">
        <is>
          <t>Drive ARS Read/Write Engineer</t>
        </is>
      </c>
      <c r="C20240" t="inlineStr">
        <is>
          <t>Nakhon Ratchasima, Mueang Nakhon Ratchasima District, Nakhon Ratchasima, Thailand</t>
        </is>
      </c>
      <c r="D20240" t="inlineStr">
        <is>
          <t>via Seagate Careers</t>
        </is>
      </c>
      <c r="E20240" t="inlineStr">
        <is>
          <t>Full-time</t>
        </is>
      </c>
      <c r="F20240" t="b">
        <v>0</v>
      </c>
      <c r="G20240" t="inlineStr">
        <is>
          <t>Thailand</t>
        </is>
      </c>
      <c r="H20240" s="2" t="n">
        <v>45417.30606481482</v>
      </c>
      <c r="I20240" t="b">
        <v>1</v>
      </c>
      <c r="J20240" t="b">
        <v>0</v>
      </c>
      <c r="K20240" t="inlineStr">
        <is>
          <t>Thailand</t>
        </is>
      </c>
      <c r="L20240" t="inlineStr"/>
      <c r="M20240" t="inlineStr"/>
      <c r="N20240" t="inlineStr"/>
      <c r="O20240" t="inlineStr">
        <is>
          <t>Seagate Technology</t>
        </is>
      </c>
      <c r="P20240" t="inlineStr">
        <is>
          <t>['matlab', 'sql', 'c', 'python', 'flow']</t>
        </is>
      </c>
      <c r="Q20240" t="inlineStr">
        <is>
          <t>{'other': ['flow'], 'programming': ['matlab', 'sql', 'c', 'python']}</t>
        </is>
      </c>
    </row>
    <row r="20241">
      <c r="A20241" t="inlineStr">
        <is>
          <t>Data Engineer</t>
        </is>
      </c>
      <c r="B20241" t="inlineStr">
        <is>
          <t>Data Engineer</t>
        </is>
      </c>
      <c r="C20241" t="inlineStr">
        <is>
          <t>Anywhere</t>
        </is>
      </c>
      <c r="D20241" t="inlineStr">
        <is>
          <t>via LinkedIn</t>
        </is>
      </c>
      <c r="E20241" t="inlineStr">
        <is>
          <t>Full-time</t>
        </is>
      </c>
      <c r="F20241" t="b">
        <v>1</v>
      </c>
      <c r="G20241" t="inlineStr">
        <is>
          <t>Brazil</t>
        </is>
      </c>
      <c r="H20241" s="2" t="n">
        <v>45436.30221064815</v>
      </c>
      <c r="I20241" t="b">
        <v>1</v>
      </c>
      <c r="J20241" t="b">
        <v>0</v>
      </c>
      <c r="K20241" t="inlineStr">
        <is>
          <t>Brazil</t>
        </is>
      </c>
      <c r="L20241" t="inlineStr"/>
      <c r="M20241" t="inlineStr"/>
      <c r="N20241" t="inlineStr"/>
      <c r="O20241" t="inlineStr">
        <is>
          <t>DOMVS iT</t>
        </is>
      </c>
      <c r="P20241" t="inlineStr">
        <is>
          <t>['sql', 'snowflake', 'aws', 'airflow', 'docker', 'kubernetes']</t>
        </is>
      </c>
      <c r="Q20241" t="inlineStr">
        <is>
          <t>{'cloud': ['snowflake', 'aws'], 'libraries': ['airflow'], 'other': ['docker', 'kubernetes'], 'programming': ['sql']}</t>
        </is>
      </c>
    </row>
    <row r="20242">
      <c r="A20242" t="inlineStr">
        <is>
          <t>Data Analyst</t>
        </is>
      </c>
      <c r="B20242" t="inlineStr">
        <is>
          <t>Data Analyst with Tableau</t>
        </is>
      </c>
      <c r="C20242" t="inlineStr">
        <is>
          <t>Monterrey, Nuevo Leon, Mexico</t>
        </is>
      </c>
      <c r="D20242" t="inlineStr">
        <is>
          <t>via BeBee</t>
        </is>
      </c>
      <c r="E20242" t="inlineStr">
        <is>
          <t>Contractor</t>
        </is>
      </c>
      <c r="F20242" t="b">
        <v>0</v>
      </c>
      <c r="G20242" t="inlineStr">
        <is>
          <t>Mexico</t>
        </is>
      </c>
      <c r="H20242" s="2" t="n">
        <v>45441.30230324074</v>
      </c>
      <c r="I20242" t="b">
        <v>1</v>
      </c>
      <c r="J20242" t="b">
        <v>0</v>
      </c>
      <c r="K20242" t="inlineStr">
        <is>
          <t>Mexico</t>
        </is>
      </c>
      <c r="L20242" t="inlineStr"/>
      <c r="M20242" t="inlineStr"/>
      <c r="N20242" t="inlineStr"/>
      <c r="O20242" t="inlineStr">
        <is>
          <t>s2s soft</t>
        </is>
      </c>
      <c r="P20242" t="inlineStr">
        <is>
          <t>['java', 'javascript', 'sql', 'python', 'excel', 'sap', 'tableau']</t>
        </is>
      </c>
      <c r="Q20242" t="inlineStr">
        <is>
          <t>{'analyst_tools': ['excel', 'sap', 'tableau'], 'programming': ['java', 'javascript', 'sql', 'python']}</t>
        </is>
      </c>
    </row>
    <row r="20243">
      <c r="A20243" t="inlineStr">
        <is>
          <t>Data Scientist</t>
        </is>
      </c>
      <c r="B20243" t="inlineStr">
        <is>
          <t>Data Scientist</t>
        </is>
      </c>
      <c r="C20243" t="inlineStr">
        <is>
          <t>Tysons, VA</t>
        </is>
      </c>
      <c r="D20243" t="inlineStr">
        <is>
          <t>via Adzuna</t>
        </is>
      </c>
      <c r="E20243" t="inlineStr">
        <is>
          <t>Full-time</t>
        </is>
      </c>
      <c r="F20243" t="b">
        <v>0</v>
      </c>
      <c r="G20243" t="inlineStr">
        <is>
          <t>Georgia</t>
        </is>
      </c>
      <c r="H20243" s="2" t="n">
        <v>45422.32869212963</v>
      </c>
      <c r="I20243" t="b">
        <v>0</v>
      </c>
      <c r="J20243" t="b">
        <v>0</v>
      </c>
      <c r="K20243" t="inlineStr">
        <is>
          <t>United States</t>
        </is>
      </c>
      <c r="L20243" t="inlineStr"/>
      <c r="M20243" t="inlineStr"/>
      <c r="N20243" t="inlineStr"/>
      <c r="O20243" t="inlineStr">
        <is>
          <t>SAIC</t>
        </is>
      </c>
      <c r="P20243" t="inlineStr">
        <is>
          <t>['python', 'r', 'java', 'c', 'sql', 'aws']</t>
        </is>
      </c>
      <c r="Q20243" t="inlineStr">
        <is>
          <t>{'cloud': ['aws'], 'programming': ['python', 'r', 'java', 'c', 'sql']}</t>
        </is>
      </c>
    </row>
    <row r="20244">
      <c r="A20244" t="inlineStr">
        <is>
          <t>Data Engineer</t>
        </is>
      </c>
      <c r="B20244" t="inlineStr">
        <is>
          <t>Data Engineer(BI, Tableau, OBIEE, SQL, ETL, Data Modelling)</t>
        </is>
      </c>
      <c r="C20244" t="inlineStr">
        <is>
          <t>Singapore</t>
        </is>
      </c>
      <c r="D20244" t="inlineStr">
        <is>
          <t>via Indeed</t>
        </is>
      </c>
      <c r="E20244" t="inlineStr">
        <is>
          <t>Full-time</t>
        </is>
      </c>
      <c r="F20244" t="b">
        <v>0</v>
      </c>
      <c r="G20244" t="inlineStr">
        <is>
          <t>Singapore</t>
        </is>
      </c>
      <c r="H20244" s="2" t="n">
        <v>45426.31424768519</v>
      </c>
      <c r="I20244" t="b">
        <v>1</v>
      </c>
      <c r="J20244" t="b">
        <v>0</v>
      </c>
      <c r="K20244" t="inlineStr">
        <is>
          <t>Singapore</t>
        </is>
      </c>
      <c r="L20244" t="inlineStr"/>
      <c r="M20244" t="inlineStr"/>
      <c r="N20244" t="inlineStr"/>
      <c r="O20244" t="inlineStr">
        <is>
          <t>NodeFlair</t>
        </is>
      </c>
      <c r="P20244" t="inlineStr">
        <is>
          <t>['sql', 'oracle', 'ssis', 'sap', 'tableau']</t>
        </is>
      </c>
      <c r="Q20244" t="inlineStr">
        <is>
          <t>{'analyst_tools': ['ssis', 'sap', 'tableau'], 'cloud': ['oracle'], 'programming': ['sql']}</t>
        </is>
      </c>
    </row>
    <row r="20245">
      <c r="A20245" t="inlineStr">
        <is>
          <t>Data Scientist</t>
        </is>
      </c>
      <c r="B20245" t="inlineStr">
        <is>
          <t>Data Scientist</t>
        </is>
      </c>
      <c r="C20245" t="inlineStr">
        <is>
          <t>Anywhere</t>
        </is>
      </c>
      <c r="D20245" t="inlineStr">
        <is>
          <t>via Serco Inc. - ICIMS</t>
        </is>
      </c>
      <c r="E20245" t="inlineStr">
        <is>
          <t>Full-time</t>
        </is>
      </c>
      <c r="F20245" t="b">
        <v>1</v>
      </c>
      <c r="G20245" t="inlineStr">
        <is>
          <t>Illinois, United States</t>
        </is>
      </c>
      <c r="H20245" s="2" t="n">
        <v>45426.2953587963</v>
      </c>
      <c r="I20245" t="b">
        <v>0</v>
      </c>
      <c r="J20245" t="b">
        <v>0</v>
      </c>
      <c r="K20245" t="inlineStr">
        <is>
          <t>United States</t>
        </is>
      </c>
      <c r="L20245" t="inlineStr"/>
      <c r="M20245" t="inlineStr"/>
      <c r="N20245" t="inlineStr"/>
      <c r="O20245" t="inlineStr">
        <is>
          <t>Serco North America</t>
        </is>
      </c>
      <c r="P20245" t="inlineStr">
        <is>
          <t>['python', 'sql', 'sas', 'sas', 'r', 'oracle', 'azure', 'pyspark', 'pandas', 'numpy', 'tableau', 'qlik']</t>
        </is>
      </c>
      <c r="Q20245" t="inlineStr">
        <is>
          <t>{'analyst_tools': ['sas', 'tableau', 'qlik'], 'cloud': ['oracle', 'azure'], 'libraries': ['pyspark', 'pandas', 'numpy'], 'programming': ['python', 'sql', 'sas', 'r']}</t>
        </is>
      </c>
    </row>
    <row r="20246">
      <c r="A20246" t="inlineStr">
        <is>
          <t>Business Analyst</t>
        </is>
      </c>
      <c r="B20246" t="inlineStr">
        <is>
          <t>Career Opportunities: Senior Business Intelligence Analyst (43641)</t>
        </is>
      </c>
      <c r="C20246" t="inlineStr">
        <is>
          <t>Anywhere</t>
        </is>
      </c>
      <c r="D20246" t="inlineStr">
        <is>
          <t>via Jobgether</t>
        </is>
      </c>
      <c r="E20246" t="inlineStr">
        <is>
          <t>Full-time</t>
        </is>
      </c>
      <c r="F20246" t="b">
        <v>1</v>
      </c>
      <c r="G20246" t="inlineStr">
        <is>
          <t>California, United States</t>
        </is>
      </c>
      <c r="H20246" s="2" t="n">
        <v>45427.2925925926</v>
      </c>
      <c r="I20246" t="b">
        <v>0</v>
      </c>
      <c r="J20246" t="b">
        <v>1</v>
      </c>
      <c r="K20246" t="inlineStr">
        <is>
          <t>United States</t>
        </is>
      </c>
      <c r="L20246" t="inlineStr">
        <is>
          <t>year</t>
        </is>
      </c>
      <c r="M20246" t="n">
        <v>81256.25</v>
      </c>
      <c r="N20246" t="inlineStr"/>
      <c r="O20246" t="inlineStr">
        <is>
          <t>STERIS</t>
        </is>
      </c>
      <c r="P20246" t="inlineStr">
        <is>
          <t>['c', 'sql', 'excel', 'tableau', 'power bi', 'ssrs']</t>
        </is>
      </c>
      <c r="Q20246" t="inlineStr">
        <is>
          <t>{'analyst_tools': ['excel', 'tableau', 'power bi', 'ssrs'], 'programming': ['c', 'sql']}</t>
        </is>
      </c>
    </row>
    <row r="20247">
      <c r="A20247" t="inlineStr">
        <is>
          <t>Data Analyst</t>
        </is>
      </c>
      <c r="B20247" t="inlineStr">
        <is>
          <t>Sr Data Analyst</t>
        </is>
      </c>
      <c r="C20247" t="inlineStr">
        <is>
          <t>Johnston, RI</t>
        </is>
      </c>
      <c r="D20247" t="inlineStr">
        <is>
          <t>via ZipRecruiter</t>
        </is>
      </c>
      <c r="E20247" t="inlineStr">
        <is>
          <t>Full-time</t>
        </is>
      </c>
      <c r="F20247" t="b">
        <v>0</v>
      </c>
      <c r="G20247" t="inlineStr">
        <is>
          <t>New York, United States</t>
        </is>
      </c>
      <c r="H20247" s="2" t="n">
        <v>45421.29236111111</v>
      </c>
      <c r="I20247" t="b">
        <v>0</v>
      </c>
      <c r="J20247" t="b">
        <v>0</v>
      </c>
      <c r="K20247" t="inlineStr">
        <is>
          <t>United States</t>
        </is>
      </c>
      <c r="L20247" t="inlineStr"/>
      <c r="M20247" t="inlineStr"/>
      <c r="N20247" t="inlineStr"/>
      <c r="O20247" t="inlineStr">
        <is>
          <t>Citizens Bank, N.A.</t>
        </is>
      </c>
      <c r="P20247" t="inlineStr">
        <is>
          <t>['python', 'sql', 'r', 'aws', 'alteryx', 'tableau', 'git', 'jira']</t>
        </is>
      </c>
      <c r="Q20247" t="inlineStr">
        <is>
          <t>{'analyst_tools': ['alteryx', 'tableau'], 'async': ['jira'], 'cloud': ['aws'], 'other': ['git'], 'programming': ['python', 'sql', 'r']}</t>
        </is>
      </c>
    </row>
    <row r="20248">
      <c r="A20248" t="inlineStr">
        <is>
          <t>Data Scientist</t>
        </is>
      </c>
      <c r="B20248" t="inlineStr">
        <is>
          <t>Data Modeler</t>
        </is>
      </c>
      <c r="C20248" t="inlineStr">
        <is>
          <t>McLean, VA</t>
        </is>
      </c>
      <c r="D20248" t="inlineStr">
        <is>
          <t>via Jooble</t>
        </is>
      </c>
      <c r="E20248" t="inlineStr">
        <is>
          <t>Full-time</t>
        </is>
      </c>
      <c r="F20248" t="b">
        <v>0</v>
      </c>
      <c r="G20248" t="inlineStr">
        <is>
          <t>Georgia</t>
        </is>
      </c>
      <c r="H20248" s="2" t="n">
        <v>45415.31746527777</v>
      </c>
      <c r="I20248" t="b">
        <v>1</v>
      </c>
      <c r="J20248" t="b">
        <v>0</v>
      </c>
      <c r="K20248" t="inlineStr">
        <is>
          <t>United States</t>
        </is>
      </c>
      <c r="L20248" t="inlineStr"/>
      <c r="M20248" t="inlineStr"/>
      <c r="N20248" t="inlineStr"/>
      <c r="O20248" t="inlineStr">
        <is>
          <t>TechnoGen, Inc.</t>
        </is>
      </c>
      <c r="P20248" t="inlineStr"/>
      <c r="Q20248" t="inlineStr"/>
    </row>
    <row r="20249">
      <c r="A20249" t="inlineStr">
        <is>
          <t>Data Scientist</t>
        </is>
      </c>
      <c r="B20249" t="inlineStr">
        <is>
          <t>Data Scientist - Retail - 30-40 K/M - Permanent</t>
        </is>
      </c>
      <c r="C20249" t="inlineStr">
        <is>
          <t>Hong Kong</t>
        </is>
      </c>
      <c r="D20249" t="inlineStr">
        <is>
          <t>via LinkedIn</t>
        </is>
      </c>
      <c r="E20249" t="inlineStr">
        <is>
          <t>Full-time</t>
        </is>
      </c>
      <c r="F20249" t="b">
        <v>0</v>
      </c>
      <c r="G20249" t="inlineStr">
        <is>
          <t>Hong Kong</t>
        </is>
      </c>
      <c r="H20249" s="2" t="n">
        <v>45436.31164351852</v>
      </c>
      <c r="I20249" t="b">
        <v>0</v>
      </c>
      <c r="J20249" t="b">
        <v>0</v>
      </c>
      <c r="K20249" t="inlineStr">
        <is>
          <t>Hong Kong</t>
        </is>
      </c>
      <c r="L20249" t="inlineStr"/>
      <c r="M20249" t="inlineStr"/>
      <c r="N20249" t="inlineStr"/>
      <c r="O20249" t="inlineStr">
        <is>
          <t>Argyll Scott</t>
        </is>
      </c>
      <c r="P20249" t="inlineStr">
        <is>
          <t>['python', 'sql', 'azure', 'gcp']</t>
        </is>
      </c>
      <c r="Q20249" t="inlineStr">
        <is>
          <t>{'cloud': ['azure', 'gcp'], 'programming': ['python', 'sql']}</t>
        </is>
      </c>
    </row>
    <row r="20250">
      <c r="A20250" t="inlineStr">
        <is>
          <t>Data Analyst</t>
        </is>
      </c>
      <c r="B20250" t="inlineStr">
        <is>
          <t>Senior Underwriting Data Analyst</t>
        </is>
      </c>
      <c r="C20250" t="inlineStr">
        <is>
          <t>Milwaukee, WI</t>
        </is>
      </c>
      <c r="D20250" t="inlineStr">
        <is>
          <t>via LinkedIn</t>
        </is>
      </c>
      <c r="E20250" t="inlineStr">
        <is>
          <t>Full-time</t>
        </is>
      </c>
      <c r="F20250" t="b">
        <v>0</v>
      </c>
      <c r="G20250" t="inlineStr">
        <is>
          <t>Illinois, United States</t>
        </is>
      </c>
      <c r="H20250" s="2" t="n">
        <v>45425.66895833334</v>
      </c>
      <c r="I20250" t="b">
        <v>0</v>
      </c>
      <c r="J20250" t="b">
        <v>0</v>
      </c>
      <c r="K20250" t="inlineStr">
        <is>
          <t>United States</t>
        </is>
      </c>
      <c r="L20250" t="inlineStr"/>
      <c r="M20250" t="inlineStr"/>
      <c r="N20250" t="inlineStr"/>
      <c r="O20250" t="inlineStr">
        <is>
          <t>Church Mutual Insurance Company, S.I.</t>
        </is>
      </c>
      <c r="P20250" t="inlineStr">
        <is>
          <t>['sas', 'sas', 'excel', 'tableau', 'flow']</t>
        </is>
      </c>
      <c r="Q20250" t="inlineStr">
        <is>
          <t>{'analyst_tools': ['sas', 'excel', 'tableau'], 'other': ['flow'], 'programming': ['sas']}</t>
        </is>
      </c>
    </row>
    <row r="20251">
      <c r="A20251" t="inlineStr">
        <is>
          <t>Senior Data Engineer</t>
        </is>
      </c>
      <c r="B20251" t="inlineStr">
        <is>
          <t>Senior Data Engineer</t>
        </is>
      </c>
      <c r="C20251" t="inlineStr">
        <is>
          <t>Cincinnati, OH</t>
        </is>
      </c>
      <c r="D20251" t="inlineStr">
        <is>
          <t>via LinkedIn</t>
        </is>
      </c>
      <c r="E20251" t="inlineStr">
        <is>
          <t>Contractor</t>
        </is>
      </c>
      <c r="F20251" t="b">
        <v>0</v>
      </c>
      <c r="G20251" t="inlineStr">
        <is>
          <t>Sudan</t>
        </is>
      </c>
      <c r="H20251" s="2" t="n">
        <v>45441.70070601852</v>
      </c>
      <c r="I20251" t="b">
        <v>1</v>
      </c>
      <c r="J20251" t="b">
        <v>0</v>
      </c>
      <c r="K20251" t="inlineStr">
        <is>
          <t>Sudan</t>
        </is>
      </c>
      <c r="L20251" t="inlineStr"/>
      <c r="M20251" t="inlineStr"/>
      <c r="N20251" t="inlineStr"/>
      <c r="O20251" t="inlineStr">
        <is>
          <t>Flexton Inc.</t>
        </is>
      </c>
      <c r="P20251" t="inlineStr">
        <is>
          <t>['python', 'sql', 'java', 'go', 'javascript', 'c++', 'azure', 'aws', 'databricks', 'kafka']</t>
        </is>
      </c>
      <c r="Q20251" t="inlineStr">
        <is>
          <t>{'cloud': ['azure', 'aws', 'databricks'], 'libraries': ['kafka'], 'programming': ['python', 'sql', 'java', 'go', 'javascript', 'c++']}</t>
        </is>
      </c>
    </row>
    <row r="20252">
      <c r="A20252" t="inlineStr">
        <is>
          <t>Data Scientist</t>
        </is>
      </c>
      <c r="B20252" t="inlineStr">
        <is>
          <t>QA Data Scientist</t>
        </is>
      </c>
      <c r="C20252" t="inlineStr">
        <is>
          <t>Anywhere</t>
        </is>
      </c>
      <c r="D20252" t="inlineStr">
        <is>
          <t>via LinkedIn</t>
        </is>
      </c>
      <c r="E20252" t="inlineStr">
        <is>
          <t>Full-time</t>
        </is>
      </c>
      <c r="F20252" t="b">
        <v>1</v>
      </c>
      <c r="G20252" t="inlineStr">
        <is>
          <t>Illinois, United States</t>
        </is>
      </c>
      <c r="H20252" s="2" t="n">
        <v>45418.67341435186</v>
      </c>
      <c r="I20252" t="b">
        <v>0</v>
      </c>
      <c r="J20252" t="b">
        <v>1</v>
      </c>
      <c r="K20252" t="inlineStr">
        <is>
          <t>United States</t>
        </is>
      </c>
      <c r="L20252" t="inlineStr"/>
      <c r="M20252" t="inlineStr"/>
      <c r="N20252" t="inlineStr"/>
      <c r="O20252" t="inlineStr">
        <is>
          <t>FourKites, Inc.</t>
        </is>
      </c>
      <c r="P20252" t="inlineStr">
        <is>
          <t>['python', 'r', 'sql', 'pandas', 'numpy', 'scikit-learn']</t>
        </is>
      </c>
      <c r="Q20252" t="inlineStr">
        <is>
          <t>{'libraries': ['pandas', 'numpy', 'scikit-learn'], 'programming': ['python', 'r', 'sql']}</t>
        </is>
      </c>
    </row>
    <row r="20253">
      <c r="A20253" t="inlineStr">
        <is>
          <t>Data Scientist</t>
        </is>
      </c>
      <c r="B20253" t="inlineStr">
        <is>
          <t>Senior Associate, Data Scientist</t>
        </is>
      </c>
      <c r="C20253" t="inlineStr">
        <is>
          <t>Zelienople, PA</t>
        </is>
      </c>
      <c r="D20253" t="inlineStr">
        <is>
          <t>via US Job Hirings</t>
        </is>
      </c>
      <c r="E20253" t="inlineStr">
        <is>
          <t>Full-time</t>
        </is>
      </c>
      <c r="F20253" t="b">
        <v>0</v>
      </c>
      <c r="G20253" t="inlineStr">
        <is>
          <t>Georgia</t>
        </is>
      </c>
      <c r="H20253" s="2" t="n">
        <v>45424.71862268518</v>
      </c>
      <c r="I20253" t="b">
        <v>0</v>
      </c>
      <c r="J20253" t="b">
        <v>1</v>
      </c>
      <c r="K20253" t="inlineStr">
        <is>
          <t>United States</t>
        </is>
      </c>
      <c r="L20253" t="inlineStr"/>
      <c r="M20253" t="inlineStr"/>
      <c r="N20253" t="inlineStr"/>
      <c r="O20253" t="inlineStr">
        <is>
          <t>BNY Mellon</t>
        </is>
      </c>
      <c r="P20253" t="inlineStr">
        <is>
          <t>['python', 'java', 'oracle', 'spring', 'angular']</t>
        </is>
      </c>
      <c r="Q20253" t="inlineStr">
        <is>
          <t>{'cloud': ['oracle'], 'libraries': ['spring'], 'programming': ['python', 'java'], 'webframeworks': ['angular']}</t>
        </is>
      </c>
    </row>
    <row r="20254">
      <c r="A20254" t="inlineStr">
        <is>
          <t>Data Analyst</t>
        </is>
      </c>
      <c r="B20254" t="inlineStr">
        <is>
          <t>Data Analyst III</t>
        </is>
      </c>
      <c r="C20254" t="inlineStr">
        <is>
          <t>New York, NY</t>
        </is>
      </c>
      <c r="D20254" t="inlineStr">
        <is>
          <t>via ZipRecruiter</t>
        </is>
      </c>
      <c r="E20254" t="inlineStr">
        <is>
          <t>Full-time</t>
        </is>
      </c>
      <c r="F20254" t="b">
        <v>0</v>
      </c>
      <c r="G20254" t="inlineStr">
        <is>
          <t>New York, United States</t>
        </is>
      </c>
      <c r="H20254" s="2" t="n">
        <v>45441.6668287037</v>
      </c>
      <c r="I20254" t="b">
        <v>0</v>
      </c>
      <c r="J20254" t="b">
        <v>1</v>
      </c>
      <c r="K20254" t="inlineStr">
        <is>
          <t>United States</t>
        </is>
      </c>
      <c r="L20254" t="inlineStr"/>
      <c r="M20254" t="inlineStr"/>
      <c r="N20254" t="inlineStr"/>
      <c r="O20254" t="inlineStr">
        <is>
          <t>Orangepeople</t>
        </is>
      </c>
      <c r="P20254" t="inlineStr">
        <is>
          <t>['sql', 'r', 'python', 'tableau']</t>
        </is>
      </c>
      <c r="Q20254" t="inlineStr">
        <is>
          <t>{'analyst_tools': ['tableau'], 'programming': ['sql', 'r', 'python']}</t>
        </is>
      </c>
    </row>
    <row r="20255">
      <c r="A20255" t="inlineStr">
        <is>
          <t>Data Engineer</t>
        </is>
      </c>
      <c r="B20255" t="inlineStr">
        <is>
          <t>Data Engineer - 10392</t>
        </is>
      </c>
      <c r="C20255" t="inlineStr">
        <is>
          <t>Michigan</t>
        </is>
      </c>
      <c r="D20255" t="inlineStr">
        <is>
          <t>via LinkedIn</t>
        </is>
      </c>
      <c r="E20255" t="inlineStr">
        <is>
          <t>Contractor</t>
        </is>
      </c>
      <c r="F20255" t="b">
        <v>0</v>
      </c>
      <c r="G20255" t="inlineStr">
        <is>
          <t>Illinois, United States</t>
        </is>
      </c>
      <c r="H20255" s="2" t="n">
        <v>45418.67697916667</v>
      </c>
      <c r="I20255" t="b">
        <v>0</v>
      </c>
      <c r="J20255" t="b">
        <v>0</v>
      </c>
      <c r="K20255" t="inlineStr">
        <is>
          <t>United States</t>
        </is>
      </c>
      <c r="L20255" t="inlineStr"/>
      <c r="M20255" t="inlineStr"/>
      <c r="N20255" t="inlineStr"/>
      <c r="O20255" t="inlineStr">
        <is>
          <t>blueStone Staffing</t>
        </is>
      </c>
      <c r="P20255" t="inlineStr">
        <is>
          <t>['sql', 'python', 'oracle', 'hadoop', 'power bi']</t>
        </is>
      </c>
      <c r="Q20255" t="inlineStr">
        <is>
          <t>{'analyst_tools': ['power bi'], 'cloud': ['oracle'], 'libraries': ['hadoop'], 'programming': ['sql', 'python']}</t>
        </is>
      </c>
    </row>
    <row r="20256">
      <c r="A20256" t="inlineStr">
        <is>
          <t>Data Analyst</t>
        </is>
      </c>
      <c r="B20256" t="inlineStr">
        <is>
          <t>Remote Data Annotator</t>
        </is>
      </c>
      <c r="C20256" t="inlineStr">
        <is>
          <t>Panama City, Panama</t>
        </is>
      </c>
      <c r="D20256" t="inlineStr">
        <is>
          <t>via Trabajo.org - Vacantes De Empleo, Trabajo</t>
        </is>
      </c>
      <c r="E20256" t="inlineStr">
        <is>
          <t>Full-time</t>
        </is>
      </c>
      <c r="F20256" t="b">
        <v>0</v>
      </c>
      <c r="G20256" t="inlineStr">
        <is>
          <t>Panama</t>
        </is>
      </c>
      <c r="H20256" s="2" t="n">
        <v>45417.70390046296</v>
      </c>
      <c r="I20256" t="b">
        <v>0</v>
      </c>
      <c r="J20256" t="b">
        <v>0</v>
      </c>
      <c r="K20256" t="inlineStr">
        <is>
          <t>Panama</t>
        </is>
      </c>
      <c r="L20256" t="inlineStr"/>
      <c r="M20256" t="inlineStr"/>
      <c r="N20256" t="inlineStr"/>
      <c r="O20256" t="inlineStr">
        <is>
          <t>DataLab</t>
        </is>
      </c>
      <c r="P20256" t="inlineStr"/>
      <c r="Q20256" t="inlineStr"/>
    </row>
    <row r="20257">
      <c r="A20257" t="inlineStr">
        <is>
          <t>Senior Data Engineer</t>
        </is>
      </c>
      <c r="B20257" t="inlineStr">
        <is>
          <t>Senior Data Engineer</t>
        </is>
      </c>
      <c r="C20257" t="inlineStr">
        <is>
          <t>Dublin, Ireland</t>
        </is>
      </c>
      <c r="D20257" t="inlineStr">
        <is>
          <t>via LinkedIn</t>
        </is>
      </c>
      <c r="E20257" t="inlineStr">
        <is>
          <t>Full-time</t>
        </is>
      </c>
      <c r="F20257" t="b">
        <v>0</v>
      </c>
      <c r="G20257" t="inlineStr">
        <is>
          <t>Ireland</t>
        </is>
      </c>
      <c r="H20257" s="2" t="n">
        <v>45443.68068287037</v>
      </c>
      <c r="I20257" t="b">
        <v>0</v>
      </c>
      <c r="J20257" t="b">
        <v>0</v>
      </c>
      <c r="K20257" t="inlineStr">
        <is>
          <t>Ireland</t>
        </is>
      </c>
      <c r="L20257" t="inlineStr"/>
      <c r="M20257" t="inlineStr"/>
      <c r="N20257" t="inlineStr"/>
      <c r="O20257" t="inlineStr">
        <is>
          <t>Ibec</t>
        </is>
      </c>
      <c r="P20257" t="inlineStr">
        <is>
          <t>['sql', 'python', 'azure', 'pyspark', 'power bi', 'flow']</t>
        </is>
      </c>
      <c r="Q20257" t="inlineStr">
        <is>
          <t>{'analyst_tools': ['power bi'], 'cloud': ['azure'], 'libraries': ['pyspark'], 'other': ['flow'], 'programming': ['sql', 'python']}</t>
        </is>
      </c>
    </row>
    <row r="20258">
      <c r="A20258" t="inlineStr">
        <is>
          <t>Data Scientist</t>
        </is>
      </c>
      <c r="B20258" t="inlineStr">
        <is>
          <t>Finance Data Scientist - - Python (NumPy, pandas, scikit-learn...</t>
        </is>
      </c>
      <c r="C20258" t="inlineStr">
        <is>
          <t>Dhahran Saudi Arabia</t>
        </is>
      </c>
      <c r="D20258" t="inlineStr">
        <is>
          <t>via Jobs In Saudi Arabia - Jooble</t>
        </is>
      </c>
      <c r="E20258" t="inlineStr">
        <is>
          <t>Full-time</t>
        </is>
      </c>
      <c r="F20258" t="b">
        <v>0</v>
      </c>
      <c r="G20258" t="inlineStr">
        <is>
          <t>Saudi Arabia</t>
        </is>
      </c>
      <c r="H20258" s="2" t="n">
        <v>45421.68591435185</v>
      </c>
      <c r="I20258" t="b">
        <v>0</v>
      </c>
      <c r="J20258" t="b">
        <v>0</v>
      </c>
      <c r="K20258" t="inlineStr">
        <is>
          <t>Saudi Arabia</t>
        </is>
      </c>
      <c r="L20258" t="inlineStr"/>
      <c r="M20258" t="inlineStr"/>
      <c r="N20258" t="inlineStr"/>
      <c r="O20258" t="inlineStr">
        <is>
          <t>Cutting Edge Search</t>
        </is>
      </c>
      <c r="P20258" t="inlineStr">
        <is>
          <t>['python', 'azure', 'numpy', 'pandas', 'scikit-learn', 'tensorflow', 'pytorch', 'react']</t>
        </is>
      </c>
      <c r="Q20258" t="inlineStr">
        <is>
          <t>{'cloud': ['azure'], 'libraries': ['numpy', 'pandas', 'scikit-learn', 'tensorflow', 'pytorch', 'react'], 'programming': ['python']}</t>
        </is>
      </c>
    </row>
    <row r="20259">
      <c r="A20259" t="inlineStr">
        <is>
          <t>Data Engineer</t>
        </is>
      </c>
      <c r="B20259" t="inlineStr">
        <is>
          <t>Data Engineer</t>
        </is>
      </c>
      <c r="C20259" t="inlineStr">
        <is>
          <t>Anywhere</t>
        </is>
      </c>
      <c r="D20259" t="inlineStr">
        <is>
          <t>via LinkedIn</t>
        </is>
      </c>
      <c r="E20259" t="inlineStr">
        <is>
          <t>Full-time and Contractor</t>
        </is>
      </c>
      <c r="F20259" t="b">
        <v>1</v>
      </c>
      <c r="G20259" t="inlineStr">
        <is>
          <t>Sudan</t>
        </is>
      </c>
      <c r="H20259" s="2" t="n">
        <v>45420.70335648148</v>
      </c>
      <c r="I20259" t="b">
        <v>1</v>
      </c>
      <c r="J20259" t="b">
        <v>1</v>
      </c>
      <c r="K20259" t="inlineStr">
        <is>
          <t>Sudan</t>
        </is>
      </c>
      <c r="L20259" t="inlineStr">
        <is>
          <t>hour</t>
        </is>
      </c>
      <c r="M20259" t="inlineStr"/>
      <c r="N20259" t="n">
        <v>63.5</v>
      </c>
      <c r="O20259" t="inlineStr">
        <is>
          <t>STAND 8 Technology Services</t>
        </is>
      </c>
      <c r="P20259" t="inlineStr">
        <is>
          <t>['r', 'snowflake', 'azure', 'ggplot2', 'linux', 'git']</t>
        </is>
      </c>
      <c r="Q20259" t="inlineStr">
        <is>
          <t>{'cloud': ['snowflake', 'azure'], 'libraries': ['ggplot2'], 'os': ['linux'], 'other': ['git'], 'programming': ['r']}</t>
        </is>
      </c>
    </row>
    <row r="20260">
      <c r="A20260" t="inlineStr">
        <is>
          <t>Data Analyst</t>
        </is>
      </c>
      <c r="B20260" t="inlineStr">
        <is>
          <t>MDM Data Analyst</t>
        </is>
      </c>
      <c r="C20260" t="inlineStr">
        <is>
          <t>Manhasset, NY</t>
        </is>
      </c>
      <c r="D20260" t="inlineStr">
        <is>
          <t>via ZipRecruiter</t>
        </is>
      </c>
      <c r="E20260" t="inlineStr">
        <is>
          <t>Contractor</t>
        </is>
      </c>
      <c r="F20260" t="b">
        <v>0</v>
      </c>
      <c r="G20260" t="inlineStr">
        <is>
          <t>New York, United States</t>
        </is>
      </c>
      <c r="H20260" s="2" t="n">
        <v>45423.66677083333</v>
      </c>
      <c r="I20260" t="b">
        <v>0</v>
      </c>
      <c r="J20260" t="b">
        <v>0</v>
      </c>
      <c r="K20260" t="inlineStr">
        <is>
          <t>United States</t>
        </is>
      </c>
      <c r="L20260" t="inlineStr"/>
      <c r="M20260" t="inlineStr"/>
      <c r="N20260" t="inlineStr"/>
      <c r="O20260" t="inlineStr">
        <is>
          <t>Arka Infotech Inc</t>
        </is>
      </c>
      <c r="P20260" t="inlineStr">
        <is>
          <t>['sql', 'tableau']</t>
        </is>
      </c>
      <c r="Q20260" t="inlineStr">
        <is>
          <t>{'analyst_tools': ['tableau'], 'programming': ['sql']}</t>
        </is>
      </c>
    </row>
    <row r="20261">
      <c r="A20261" t="inlineStr">
        <is>
          <t>Data Engineer</t>
        </is>
      </c>
      <c r="B20261" t="inlineStr">
        <is>
          <t>Data Engineer</t>
        </is>
      </c>
      <c r="C20261" t="inlineStr">
        <is>
          <t>Manchester, UK</t>
        </is>
      </c>
      <c r="D20261" t="inlineStr">
        <is>
          <t>via LinkedIn</t>
        </is>
      </c>
      <c r="E20261" t="inlineStr">
        <is>
          <t>Full-time</t>
        </is>
      </c>
      <c r="F20261" t="b">
        <v>0</v>
      </c>
      <c r="G20261" t="inlineStr">
        <is>
          <t>United Kingdom</t>
        </is>
      </c>
      <c r="H20261" s="2" t="n">
        <v>45427.67721064815</v>
      </c>
      <c r="I20261" t="b">
        <v>1</v>
      </c>
      <c r="J20261" t="b">
        <v>0</v>
      </c>
      <c r="K20261" t="inlineStr">
        <is>
          <t>United Kingdom</t>
        </is>
      </c>
      <c r="L20261" t="inlineStr"/>
      <c r="M20261" t="inlineStr"/>
      <c r="N20261" t="inlineStr"/>
      <c r="O20261" t="inlineStr">
        <is>
          <t>Beever and Struthers</t>
        </is>
      </c>
      <c r="P20261" t="inlineStr">
        <is>
          <t>['python', 'azure', 'gdpr', 'power bi', 'flow', 'git']</t>
        </is>
      </c>
      <c r="Q20261" t="inlineStr">
        <is>
          <t>{'analyst_tools': ['power bi'], 'cloud': ['azure'], 'libraries': ['gdpr'], 'other': ['flow', 'git'], 'programming': ['python']}</t>
        </is>
      </c>
    </row>
    <row r="20262">
      <c r="A20262" t="inlineStr">
        <is>
          <t>Data Engineer</t>
        </is>
      </c>
      <c r="B20262" t="inlineStr">
        <is>
          <t>Lead Data Engineer</t>
        </is>
      </c>
      <c r="C20262" t="inlineStr">
        <is>
          <t>Glasgow, UK</t>
        </is>
      </c>
      <c r="D20262" t="inlineStr">
        <is>
          <t>via LinkedIn</t>
        </is>
      </c>
      <c r="E20262" t="inlineStr">
        <is>
          <t>Full-time</t>
        </is>
      </c>
      <c r="F20262" t="b">
        <v>0</v>
      </c>
      <c r="G20262" t="inlineStr">
        <is>
          <t>United Kingdom</t>
        </is>
      </c>
      <c r="H20262" s="2" t="n">
        <v>45425.68129629629</v>
      </c>
      <c r="I20262" t="b">
        <v>1</v>
      </c>
      <c r="J20262" t="b">
        <v>0</v>
      </c>
      <c r="K20262" t="inlineStr">
        <is>
          <t>United Kingdom</t>
        </is>
      </c>
      <c r="L20262" t="inlineStr"/>
      <c r="M20262" t="inlineStr"/>
      <c r="N20262" t="inlineStr"/>
      <c r="O20262" t="inlineStr">
        <is>
          <t>ClickJobs.io</t>
        </is>
      </c>
      <c r="P20262" t="inlineStr">
        <is>
          <t>['sql', 'aws', 'gcp', 'snowflake']</t>
        </is>
      </c>
      <c r="Q20262" t="inlineStr">
        <is>
          <t>{'cloud': ['aws', 'gcp', 'snowflake'], 'programming': ['sql']}</t>
        </is>
      </c>
    </row>
    <row r="20263">
      <c r="A20263" t="inlineStr">
        <is>
          <t>Data Scientist</t>
        </is>
      </c>
      <c r="B20263" t="inlineStr">
        <is>
          <t>Data Scientist</t>
        </is>
      </c>
      <c r="C20263" t="inlineStr">
        <is>
          <t>United States</t>
        </is>
      </c>
      <c r="D20263" t="inlineStr">
        <is>
          <t>via LinkedIn</t>
        </is>
      </c>
      <c r="E20263" t="inlineStr">
        <is>
          <t>Full-time</t>
        </is>
      </c>
      <c r="F20263" t="b">
        <v>0</v>
      </c>
      <c r="G20263" t="inlineStr">
        <is>
          <t>Sudan</t>
        </is>
      </c>
      <c r="H20263" s="2" t="n">
        <v>45413.69528935185</v>
      </c>
      <c r="I20263" t="b">
        <v>0</v>
      </c>
      <c r="J20263" t="b">
        <v>0</v>
      </c>
      <c r="K20263" t="inlineStr">
        <is>
          <t>Sudan</t>
        </is>
      </c>
      <c r="L20263" t="inlineStr"/>
      <c r="M20263" t="inlineStr"/>
      <c r="N20263" t="inlineStr"/>
      <c r="O20263" t="inlineStr">
        <is>
          <t>Aquila Engineering LLC</t>
        </is>
      </c>
      <c r="P20263" t="inlineStr">
        <is>
          <t>['python', 'matlab', 'sql']</t>
        </is>
      </c>
      <c r="Q20263" t="inlineStr">
        <is>
          <t>{'programming': ['python', 'matlab', 'sql']}</t>
        </is>
      </c>
    </row>
    <row r="20264">
      <c r="A20264" t="inlineStr">
        <is>
          <t>Senior Data Engineer</t>
        </is>
      </c>
      <c r="B20264" t="inlineStr">
        <is>
          <t>Senior Data Engineer at EX Squared Outcoding</t>
        </is>
      </c>
      <c r="C20264" t="inlineStr">
        <is>
          <t>Anywhere</t>
        </is>
      </c>
      <c r="D20264" t="inlineStr">
        <is>
          <t>via Jobgether</t>
        </is>
      </c>
      <c r="E20264" t="inlineStr">
        <is>
          <t>Full-time</t>
        </is>
      </c>
      <c r="F20264" t="b">
        <v>1</v>
      </c>
      <c r="G20264" t="inlineStr">
        <is>
          <t>Uruguay</t>
        </is>
      </c>
      <c r="H20264" s="2" t="n">
        <v>45415.69711805556</v>
      </c>
      <c r="I20264" t="b">
        <v>0</v>
      </c>
      <c r="J20264" t="b">
        <v>0</v>
      </c>
      <c r="K20264" t="inlineStr">
        <is>
          <t>Uruguay</t>
        </is>
      </c>
      <c r="L20264" t="inlineStr"/>
      <c r="M20264" t="inlineStr"/>
      <c r="N20264" t="inlineStr"/>
      <c r="O20264" t="inlineStr">
        <is>
          <t>EX2 Outcoding</t>
        </is>
      </c>
      <c r="P20264" t="inlineStr">
        <is>
          <t>['python', 'sql', 'sql server', 'azure', 'databricks', 'pyspark', 'spark', 'power bi']</t>
        </is>
      </c>
      <c r="Q20264" t="inlineStr">
        <is>
          <t>{'analyst_tools': ['power bi'], 'cloud': ['azure', 'databricks'], 'databases': ['sql server'], 'libraries': ['pyspark', 'spark'], 'programming': ['python', 'sql']}</t>
        </is>
      </c>
    </row>
    <row r="20265">
      <c r="A20265" t="inlineStr">
        <is>
          <t>Business Analyst</t>
        </is>
      </c>
      <c r="B20265" t="inlineStr">
        <is>
          <t>Game Analyst</t>
        </is>
      </c>
      <c r="C20265" t="inlineStr">
        <is>
          <t>United Kingdom</t>
        </is>
      </c>
      <c r="D20265" t="inlineStr">
        <is>
          <t>via LinkedIn</t>
        </is>
      </c>
      <c r="E20265" t="inlineStr">
        <is>
          <t>Full-time</t>
        </is>
      </c>
      <c r="F20265" t="b">
        <v>0</v>
      </c>
      <c r="G20265" t="inlineStr">
        <is>
          <t>United Kingdom</t>
        </is>
      </c>
      <c r="H20265" s="2" t="n">
        <v>45422.68393518519</v>
      </c>
      <c r="I20265" t="b">
        <v>0</v>
      </c>
      <c r="J20265" t="b">
        <v>0</v>
      </c>
      <c r="K20265" t="inlineStr">
        <is>
          <t>United Kingdom</t>
        </is>
      </c>
      <c r="L20265" t="inlineStr"/>
      <c r="M20265" t="inlineStr"/>
      <c r="N20265" t="inlineStr"/>
      <c r="O20265" t="inlineStr">
        <is>
          <t>Lab8 Recruitment</t>
        </is>
      </c>
      <c r="P20265" t="inlineStr">
        <is>
          <t>['sql', 'python', 'r', 'excel', 'tableau']</t>
        </is>
      </c>
      <c r="Q20265" t="inlineStr">
        <is>
          <t>{'analyst_tools': ['excel', 'tableau'], 'programming': ['sql', 'python', 'r']}</t>
        </is>
      </c>
    </row>
    <row r="20266">
      <c r="A20266" t="inlineStr">
        <is>
          <t>Software Engineer</t>
        </is>
      </c>
      <c r="B20266" t="inlineStr">
        <is>
          <t>Desarrolladores/a Java, Spring Boot, Docker, Kafka</t>
        </is>
      </c>
      <c r="C20266" t="inlineStr">
        <is>
          <t>Spain</t>
        </is>
      </c>
      <c r="D20266" t="inlineStr">
        <is>
          <t>via BeBee</t>
        </is>
      </c>
      <c r="E20266" t="inlineStr">
        <is>
          <t>Full-time</t>
        </is>
      </c>
      <c r="F20266" t="b">
        <v>0</v>
      </c>
      <c r="G20266" t="inlineStr">
        <is>
          <t>Spain</t>
        </is>
      </c>
      <c r="H20266" s="2" t="n">
        <v>45432.67751157407</v>
      </c>
      <c r="I20266" t="b">
        <v>1</v>
      </c>
      <c r="J20266" t="b">
        <v>0</v>
      </c>
      <c r="K20266" t="inlineStr">
        <is>
          <t>Spain</t>
        </is>
      </c>
      <c r="L20266" t="inlineStr"/>
      <c r="M20266" t="inlineStr"/>
      <c r="N20266" t="inlineStr"/>
      <c r="O20266" t="inlineStr">
        <is>
          <t>Dtagency</t>
        </is>
      </c>
      <c r="P20266" t="inlineStr">
        <is>
          <t>['java', 'mongodb', 'mongodb', 'sql', 'db2', 'oracle', 'spring', 'kafka', 'docker', 'jenkins', 'git', 'svn', 'jira']</t>
        </is>
      </c>
      <c r="Q20266" t="inlineStr">
        <is>
          <t>{'async': ['jira'], 'cloud': ['oracle'], 'databases': ['mongodb', 'db2'], 'libraries': ['spring', 'kafka'], 'other': ['docker', 'jenkins', 'git', 'svn'], 'programming': ['java', 'mongodb', 'sql']}</t>
        </is>
      </c>
    </row>
    <row r="20267">
      <c r="A20267" t="inlineStr">
        <is>
          <t>Senior Data Scientist</t>
        </is>
      </c>
      <c r="B20267" t="inlineStr">
        <is>
          <t>Senior Data</t>
        </is>
      </c>
      <c r="C20267" t="inlineStr">
        <is>
          <t>Spain</t>
        </is>
      </c>
      <c r="D20267" t="inlineStr">
        <is>
          <t>via BeBee</t>
        </is>
      </c>
      <c r="E20267" t="inlineStr">
        <is>
          <t>Full-time</t>
        </is>
      </c>
      <c r="F20267" t="b">
        <v>0</v>
      </c>
      <c r="G20267" t="inlineStr">
        <is>
          <t>Spain</t>
        </is>
      </c>
      <c r="H20267" s="2" t="n">
        <v>45432.67758101852</v>
      </c>
      <c r="I20267" t="b">
        <v>0</v>
      </c>
      <c r="J20267" t="b">
        <v>0</v>
      </c>
      <c r="K20267" t="inlineStr">
        <is>
          <t>Spain</t>
        </is>
      </c>
      <c r="L20267" t="inlineStr"/>
      <c r="M20267" t="inlineStr"/>
      <c r="N20267" t="inlineStr"/>
      <c r="O20267" t="inlineStr">
        <is>
          <t>Incubeta Africa Jaco Lintvelt Incubeta Africa Incubeta International</t>
        </is>
      </c>
      <c r="P20267" t="inlineStr">
        <is>
          <t>['sql', 'javascript', 'python', 'spark']</t>
        </is>
      </c>
      <c r="Q20267" t="inlineStr">
        <is>
          <t>{'libraries': ['spark'], 'programming': ['sql', 'javascript', 'python']}</t>
        </is>
      </c>
    </row>
    <row r="20268">
      <c r="A20268" t="inlineStr">
        <is>
          <t>Business Analyst</t>
        </is>
      </c>
      <c r="B20268" t="inlineStr">
        <is>
          <t>HR Analyst</t>
        </is>
      </c>
      <c r="C20268" t="inlineStr">
        <is>
          <t>San Antonio, TX</t>
        </is>
      </c>
      <c r="D20268" t="inlineStr">
        <is>
          <t>via ZipRecruiter</t>
        </is>
      </c>
      <c r="E20268" t="inlineStr">
        <is>
          <t>Temp work</t>
        </is>
      </c>
      <c r="F20268" t="b">
        <v>0</v>
      </c>
      <c r="G20268" t="inlineStr">
        <is>
          <t>Texas, United States</t>
        </is>
      </c>
      <c r="H20268" s="2" t="n">
        <v>45423.66840277778</v>
      </c>
      <c r="I20268" t="b">
        <v>1</v>
      </c>
      <c r="J20268" t="b">
        <v>0</v>
      </c>
      <c r="K20268" t="inlineStr">
        <is>
          <t>United States</t>
        </is>
      </c>
      <c r="L20268" t="inlineStr"/>
      <c r="M20268" t="inlineStr"/>
      <c r="N20268" t="inlineStr"/>
      <c r="O20268" t="inlineStr">
        <is>
          <t>Integrated Resources INC</t>
        </is>
      </c>
      <c r="P20268" t="inlineStr">
        <is>
          <t>['c', 'excel']</t>
        </is>
      </c>
      <c r="Q20268" t="inlineStr">
        <is>
          <t>{'analyst_tools': ['excel'], 'programming': ['c']}</t>
        </is>
      </c>
    </row>
    <row r="20269">
      <c r="A20269" t="inlineStr">
        <is>
          <t>Data Scientist</t>
        </is>
      </c>
      <c r="B20269" t="inlineStr">
        <is>
          <t>Lead Data Scientist- NLP, LLM and GenAI</t>
        </is>
      </c>
      <c r="C20269" t="inlineStr">
        <is>
          <t>Newark, NJ</t>
        </is>
      </c>
      <c r="D20269" t="inlineStr">
        <is>
          <t>via Pro Employ Hire</t>
        </is>
      </c>
      <c r="E20269" t="inlineStr">
        <is>
          <t>Full-time</t>
        </is>
      </c>
      <c r="F20269" t="b">
        <v>0</v>
      </c>
      <c r="G20269" t="inlineStr">
        <is>
          <t>New York, United States</t>
        </is>
      </c>
      <c r="H20269" s="2" t="n">
        <v>45416.66820601852</v>
      </c>
      <c r="I20269" t="b">
        <v>0</v>
      </c>
      <c r="J20269" t="b">
        <v>1</v>
      </c>
      <c r="K20269" t="inlineStr">
        <is>
          <t>United States</t>
        </is>
      </c>
      <c r="L20269" t="inlineStr"/>
      <c r="M20269" t="inlineStr"/>
      <c r="N20269" t="inlineStr"/>
      <c r="O20269" t="inlineStr">
        <is>
          <t>S&amp;P Global</t>
        </is>
      </c>
      <c r="P20269" t="inlineStr">
        <is>
          <t>['python', 'hugging face', 'tensorflow', 'keras', 'pytorch', 'spark', 'github']</t>
        </is>
      </c>
      <c r="Q20269" t="inlineStr">
        <is>
          <t>{'libraries': ['hugging face', 'tensorflow', 'keras', 'pytorch', 'spark'], 'other': ['github'], 'programming': ['python']}</t>
        </is>
      </c>
    </row>
    <row r="20270">
      <c r="A20270" t="inlineStr">
        <is>
          <t>Data Engineer</t>
        </is>
      </c>
      <c r="B20270" t="inlineStr">
        <is>
          <t>Lead Data Engineer – Data Platform (Bangkok-Based, Relocation...</t>
        </is>
      </c>
      <c r="C20270" t="inlineStr">
        <is>
          <t>Barcelona, Spain</t>
        </is>
      </c>
      <c r="D20270" t="inlineStr">
        <is>
          <t>via LinkedIn</t>
        </is>
      </c>
      <c r="E20270" t="inlineStr">
        <is>
          <t>Full-time</t>
        </is>
      </c>
      <c r="F20270" t="b">
        <v>0</v>
      </c>
      <c r="G20270" t="inlineStr">
        <is>
          <t>Spain</t>
        </is>
      </c>
      <c r="H20270" s="2" t="n">
        <v>45425.68287037037</v>
      </c>
      <c r="I20270" t="b">
        <v>0</v>
      </c>
      <c r="J20270" t="b">
        <v>0</v>
      </c>
      <c r="K20270" t="inlineStr">
        <is>
          <t>Spain</t>
        </is>
      </c>
      <c r="L20270" t="inlineStr"/>
      <c r="M20270" t="inlineStr"/>
      <c r="N20270" t="inlineStr"/>
      <c r="O20270" t="inlineStr">
        <is>
          <t>Agoda</t>
        </is>
      </c>
      <c r="P20270" t="inlineStr">
        <is>
          <t>['sql', 'scala', 'java', 'python', 'aws', 'bigquery', 'react', 'spark', 'hadoop', 'airflow', 'linux', 'kubernetes']</t>
        </is>
      </c>
      <c r="Q20270" t="inlineStr">
        <is>
          <t>{'cloud': ['aws', 'bigquery'], 'libraries': ['react', 'spark', 'hadoop', 'airflow'], 'os': ['linux'], 'other': ['kubernetes'], 'programming': ['sql', 'scala', 'java', 'python']}</t>
        </is>
      </c>
    </row>
    <row r="20271">
      <c r="A20271" t="inlineStr">
        <is>
          <t>Senior Data Analyst</t>
        </is>
      </c>
      <c r="B20271" t="inlineStr">
        <is>
          <t>Senior Data Analyst</t>
        </is>
      </c>
      <c r="C20271" t="inlineStr">
        <is>
          <t>Easton, MA</t>
        </is>
      </c>
      <c r="D20271" t="inlineStr">
        <is>
          <t>via Clinician Openings</t>
        </is>
      </c>
      <c r="E20271" t="inlineStr">
        <is>
          <t>Full-time</t>
        </is>
      </c>
      <c r="F20271" t="b">
        <v>0</v>
      </c>
      <c r="G20271" t="inlineStr">
        <is>
          <t>New York, United States</t>
        </is>
      </c>
      <c r="H20271" s="2" t="n">
        <v>45430.666875</v>
      </c>
      <c r="I20271" t="b">
        <v>0</v>
      </c>
      <c r="J20271" t="b">
        <v>1</v>
      </c>
      <c r="K20271" t="inlineStr">
        <is>
          <t>United States</t>
        </is>
      </c>
      <c r="L20271" t="inlineStr"/>
      <c r="M20271" t="inlineStr"/>
      <c r="N20271" t="inlineStr"/>
      <c r="O20271" t="inlineStr">
        <is>
          <t>Point32Health</t>
        </is>
      </c>
      <c r="P20271" t="inlineStr">
        <is>
          <t>['sas', 'sas', 'sql', 'excel']</t>
        </is>
      </c>
      <c r="Q20271" t="inlineStr">
        <is>
          <t>{'analyst_tools': ['sas', 'excel'], 'programming': ['sas', 'sql']}</t>
        </is>
      </c>
    </row>
    <row r="20272">
      <c r="A20272" t="inlineStr">
        <is>
          <t>Data Analyst</t>
        </is>
      </c>
      <c r="B20272" t="inlineStr">
        <is>
          <t>Data Analyst III, Emerging Technology, Ruder Finn</t>
        </is>
      </c>
      <c r="C20272" t="inlineStr">
        <is>
          <t>Anywhere</t>
        </is>
      </c>
      <c r="D20272" t="inlineStr">
        <is>
          <t>via LinkedIn</t>
        </is>
      </c>
      <c r="E20272" t="inlineStr">
        <is>
          <t>Full-time</t>
        </is>
      </c>
      <c r="F20272" t="b">
        <v>1</v>
      </c>
      <c r="G20272" t="inlineStr">
        <is>
          <t>India</t>
        </is>
      </c>
      <c r="H20272" s="2" t="n">
        <v>45429.67505787037</v>
      </c>
      <c r="I20272" t="b">
        <v>0</v>
      </c>
      <c r="J20272" t="b">
        <v>0</v>
      </c>
      <c r="K20272" t="inlineStr">
        <is>
          <t>India</t>
        </is>
      </c>
      <c r="L20272" t="inlineStr"/>
      <c r="M20272" t="inlineStr"/>
      <c r="N20272" t="inlineStr"/>
      <c r="O20272" t="inlineStr">
        <is>
          <t>Ruder Finn</t>
        </is>
      </c>
      <c r="P20272" t="inlineStr">
        <is>
          <t>['sql', 'python', 'r', 'aws', 'excel', 'sheets', 'tableau', 'power bi']</t>
        </is>
      </c>
      <c r="Q20272" t="inlineStr">
        <is>
          <t>{'analyst_tools': ['excel', 'sheets', 'tableau', 'power bi'], 'cloud': ['aws'], 'programming': ['sql', 'python', 'r']}</t>
        </is>
      </c>
    </row>
    <row r="20273">
      <c r="A20273" t="inlineStr">
        <is>
          <t>Data Analyst</t>
        </is>
      </c>
      <c r="B20273" t="inlineStr">
        <is>
          <t>Clinical Data Analyst</t>
        </is>
      </c>
      <c r="C20273" t="inlineStr">
        <is>
          <t>Philadelphia, PA</t>
        </is>
      </c>
      <c r="D20273" t="inlineStr">
        <is>
          <t>via ZipRecruiter</t>
        </is>
      </c>
      <c r="E20273" t="inlineStr">
        <is>
          <t>Contractor</t>
        </is>
      </c>
      <c r="F20273" t="b">
        <v>0</v>
      </c>
      <c r="G20273" t="inlineStr">
        <is>
          <t>New York, United States</t>
        </is>
      </c>
      <c r="H20273" s="2" t="n">
        <v>45423.66703703703</v>
      </c>
      <c r="I20273" t="b">
        <v>0</v>
      </c>
      <c r="J20273" t="b">
        <v>0</v>
      </c>
      <c r="K20273" t="inlineStr">
        <is>
          <t>United States</t>
        </is>
      </c>
      <c r="L20273" t="inlineStr"/>
      <c r="M20273" t="inlineStr"/>
      <c r="N20273" t="inlineStr"/>
      <c r="O20273" t="inlineStr">
        <is>
          <t>Katalyst Healthcares &amp; Life Sciences</t>
        </is>
      </c>
      <c r="P20273" t="inlineStr"/>
      <c r="Q20273" t="inlineStr"/>
    </row>
    <row r="20274">
      <c r="A20274" t="inlineStr">
        <is>
          <t>Data Engineer</t>
        </is>
      </c>
      <c r="B20274" t="inlineStr">
        <is>
          <t>Data Engineer</t>
        </is>
      </c>
      <c r="C20274" t="inlineStr">
        <is>
          <t>Tampa, FL</t>
        </is>
      </c>
      <c r="D20274" t="inlineStr">
        <is>
          <t>via LinkedIn</t>
        </is>
      </c>
      <c r="E20274" t="inlineStr">
        <is>
          <t>Full-time</t>
        </is>
      </c>
      <c r="F20274" t="b">
        <v>0</v>
      </c>
      <c r="G20274" t="inlineStr">
        <is>
          <t>New York, United States</t>
        </is>
      </c>
      <c r="H20274" s="2" t="n">
        <v>45426.67179398148</v>
      </c>
      <c r="I20274" t="b">
        <v>0</v>
      </c>
      <c r="J20274" t="b">
        <v>1</v>
      </c>
      <c r="K20274" t="inlineStr">
        <is>
          <t>United States</t>
        </is>
      </c>
      <c r="L20274" t="inlineStr"/>
      <c r="M20274" t="inlineStr"/>
      <c r="N20274" t="inlineStr"/>
      <c r="O20274" t="inlineStr">
        <is>
          <t>BioSpace</t>
        </is>
      </c>
      <c r="P20274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20274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20275">
      <c r="A20275" t="inlineStr">
        <is>
          <t>Data Analyst</t>
        </is>
      </c>
      <c r="B20275" t="inlineStr">
        <is>
          <t>Data Analyst</t>
        </is>
      </c>
      <c r="C20275" t="inlineStr">
        <is>
          <t>Türkiye</t>
        </is>
      </c>
      <c r="D20275" t="inlineStr">
        <is>
          <t>via Indeed</t>
        </is>
      </c>
      <c r="E20275" t="inlineStr">
        <is>
          <t>Part-time</t>
        </is>
      </c>
      <c r="F20275" t="b">
        <v>0</v>
      </c>
      <c r="G20275" t="inlineStr">
        <is>
          <t>Turkey</t>
        </is>
      </c>
      <c r="H20275" s="2" t="n">
        <v>45426.67981481482</v>
      </c>
      <c r="I20275" t="b">
        <v>1</v>
      </c>
      <c r="J20275" t="b">
        <v>0</v>
      </c>
      <c r="K20275" t="inlineStr">
        <is>
          <t>Turkey</t>
        </is>
      </c>
      <c r="L20275" t="inlineStr"/>
      <c r="M20275" t="inlineStr"/>
      <c r="N20275" t="inlineStr"/>
      <c r="O20275" t="inlineStr">
        <is>
          <t>Peroptyx</t>
        </is>
      </c>
      <c r="P20275" t="inlineStr">
        <is>
          <t>['excel']</t>
        </is>
      </c>
      <c r="Q20275" t="inlineStr">
        <is>
          <t>{'analyst_tools': ['excel']}</t>
        </is>
      </c>
    </row>
    <row r="20276">
      <c r="A20276" t="inlineStr">
        <is>
          <t>Data Analyst</t>
        </is>
      </c>
      <c r="B20276" t="inlineStr">
        <is>
          <t>Data Quality Lead Analyst</t>
        </is>
      </c>
      <c r="C20276" t="inlineStr">
        <is>
          <t>New Castle, DE</t>
        </is>
      </c>
      <c r="D20276" t="inlineStr">
        <is>
          <t>via Indeed</t>
        </is>
      </c>
      <c r="E20276" t="inlineStr">
        <is>
          <t>Contractor</t>
        </is>
      </c>
      <c r="F20276" t="b">
        <v>0</v>
      </c>
      <c r="G20276" t="inlineStr">
        <is>
          <t>New York, United States</t>
        </is>
      </c>
      <c r="H20276" s="2" t="n">
        <v>45414.66711805556</v>
      </c>
      <c r="I20276" t="b">
        <v>0</v>
      </c>
      <c r="J20276" t="b">
        <v>0</v>
      </c>
      <c r="K20276" t="inlineStr">
        <is>
          <t>United States</t>
        </is>
      </c>
      <c r="L20276" t="inlineStr"/>
      <c r="M20276" t="inlineStr"/>
      <c r="N20276" t="inlineStr"/>
      <c r="O20276" t="inlineStr">
        <is>
          <t>Procom</t>
        </is>
      </c>
      <c r="P20276" t="inlineStr">
        <is>
          <t>['sql', 'jira']</t>
        </is>
      </c>
      <c r="Q20276" t="inlineStr">
        <is>
          <t>{'async': ['jira'], 'programming': ['sql']}</t>
        </is>
      </c>
    </row>
    <row r="20277">
      <c r="A20277" t="inlineStr">
        <is>
          <t>Data Analyst</t>
        </is>
      </c>
      <c r="B20277" t="inlineStr">
        <is>
          <t>Data Analyst Activity Manager</t>
        </is>
      </c>
      <c r="C20277" t="inlineStr">
        <is>
          <t>Nigeria</t>
        </is>
      </c>
      <c r="D20277" t="inlineStr">
        <is>
          <t>via MyJobMag</t>
        </is>
      </c>
      <c r="E20277" t="inlineStr">
        <is>
          <t>Full-time</t>
        </is>
      </c>
      <c r="F20277" t="b">
        <v>0</v>
      </c>
      <c r="G20277" t="inlineStr">
        <is>
          <t>Nigeria</t>
        </is>
      </c>
      <c r="H20277" s="2" t="n">
        <v>45420.69373842593</v>
      </c>
      <c r="I20277" t="b">
        <v>0</v>
      </c>
      <c r="J20277" t="b">
        <v>0</v>
      </c>
      <c r="K20277" t="inlineStr">
        <is>
          <t>Nigeria</t>
        </is>
      </c>
      <c r="L20277" t="inlineStr"/>
      <c r="M20277" t="inlineStr"/>
      <c r="N20277" t="inlineStr"/>
      <c r="O20277" t="inlineStr">
        <is>
          <t>Medecins Sans Frontieres</t>
        </is>
      </c>
      <c r="P20277" t="inlineStr">
        <is>
          <t>['sas', 'sas', 'gcp', 'word', 'excel', 'spss']</t>
        </is>
      </c>
      <c r="Q20277" t="inlineStr">
        <is>
          <t>{'analyst_tools': ['sas', 'word', 'excel', 'spss'], 'cloud': ['gcp'], 'programming': ['sas']}</t>
        </is>
      </c>
    </row>
    <row r="20278">
      <c r="A20278" t="inlineStr">
        <is>
          <t>Machine Learning Engineer</t>
        </is>
      </c>
      <c r="B20278" t="inlineStr">
        <is>
          <t>Data Analyst - Machine Learning Engineer</t>
        </is>
      </c>
      <c r="C20278" t="inlineStr">
        <is>
          <t>Texas</t>
        </is>
      </c>
      <c r="D20278" t="inlineStr">
        <is>
          <t>via Indeed</t>
        </is>
      </c>
      <c r="E20278" t="inlineStr">
        <is>
          <t>Full-time</t>
        </is>
      </c>
      <c r="F20278" t="b">
        <v>0</v>
      </c>
      <c r="G20278" t="inlineStr">
        <is>
          <t>Sudan</t>
        </is>
      </c>
      <c r="H20278" s="2" t="n">
        <v>45421.69056712963</v>
      </c>
      <c r="I20278" t="b">
        <v>0</v>
      </c>
      <c r="J20278" t="b">
        <v>1</v>
      </c>
      <c r="K20278" t="inlineStr">
        <is>
          <t>Sudan</t>
        </is>
      </c>
      <c r="L20278" t="inlineStr"/>
      <c r="M20278" t="inlineStr"/>
      <c r="N20278" t="inlineStr"/>
      <c r="O20278" t="inlineStr">
        <is>
          <t>Capgemini</t>
        </is>
      </c>
      <c r="P20278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20278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20279">
      <c r="A20279" t="inlineStr">
        <is>
          <t>Software Engineer</t>
        </is>
      </c>
      <c r="B20279" t="inlineStr">
        <is>
          <t>Desarrollador/a Python con Ingles</t>
        </is>
      </c>
      <c r="C20279" t="inlineStr">
        <is>
          <t>Madrid, Spain</t>
        </is>
      </c>
      <c r="D20279" t="inlineStr">
        <is>
          <t>via BeBee</t>
        </is>
      </c>
      <c r="E20279" t="inlineStr">
        <is>
          <t>Full-time</t>
        </is>
      </c>
      <c r="F20279" t="b">
        <v>0</v>
      </c>
      <c r="G20279" t="inlineStr">
        <is>
          <t>Spain</t>
        </is>
      </c>
      <c r="H20279" s="2" t="n">
        <v>45430.67822916667</v>
      </c>
      <c r="I20279" t="b">
        <v>1</v>
      </c>
      <c r="J20279" t="b">
        <v>0</v>
      </c>
      <c r="K20279" t="inlineStr">
        <is>
          <t>Spain</t>
        </is>
      </c>
      <c r="L20279" t="inlineStr"/>
      <c r="M20279" t="inlineStr"/>
      <c r="N20279" t="inlineStr"/>
      <c r="O20279" t="inlineStr">
        <is>
          <t>CMV Consultores</t>
        </is>
      </c>
      <c r="P20279" t="inlineStr">
        <is>
          <t>['python', 'java', 'angular']</t>
        </is>
      </c>
      <c r="Q20279" t="inlineStr">
        <is>
          <t>{'programming': ['python', 'java'], 'webframeworks': ['angular']}</t>
        </is>
      </c>
    </row>
    <row r="20280">
      <c r="A20280" t="inlineStr">
        <is>
          <t>Data Engineer</t>
        </is>
      </c>
      <c r="B20280" t="inlineStr">
        <is>
          <t>Data Engineer - SQL/GCP</t>
        </is>
      </c>
      <c r="C20280" t="inlineStr">
        <is>
          <t>New York, NY</t>
        </is>
      </c>
      <c r="D20280" t="inlineStr">
        <is>
          <t>via ZipRecruiter</t>
        </is>
      </c>
      <c r="E20280" t="inlineStr">
        <is>
          <t>Full-time</t>
        </is>
      </c>
      <c r="F20280" t="b">
        <v>0</v>
      </c>
      <c r="G20280" t="inlineStr">
        <is>
          <t>Texas, United States</t>
        </is>
      </c>
      <c r="H20280" s="2" t="n">
        <v>45429.67211805555</v>
      </c>
      <c r="I20280" t="b">
        <v>0</v>
      </c>
      <c r="J20280" t="b">
        <v>0</v>
      </c>
      <c r="K20280" t="inlineStr">
        <is>
          <t>United States</t>
        </is>
      </c>
      <c r="L20280" t="inlineStr"/>
      <c r="M20280" t="inlineStr"/>
      <c r="N20280" t="inlineStr"/>
      <c r="O20280" t="inlineStr">
        <is>
          <t>Inizio Partners Corp</t>
        </is>
      </c>
      <c r="P20280" t="inlineStr">
        <is>
          <t>['sql', 'gcp']</t>
        </is>
      </c>
      <c r="Q20280" t="inlineStr">
        <is>
          <t>{'cloud': ['gcp'], 'programming': ['sql']}</t>
        </is>
      </c>
    </row>
    <row r="20281">
      <c r="A20281" t="inlineStr">
        <is>
          <t>Data Scientist</t>
        </is>
      </c>
      <c r="B20281" t="inlineStr">
        <is>
          <t>Data Scientist- Suburban MD &amp; Hybrid</t>
        </is>
      </c>
      <c r="C20281" t="inlineStr">
        <is>
          <t>District Heights, MD</t>
        </is>
      </c>
      <c r="D20281" t="inlineStr">
        <is>
          <t>via Bright Recruitz</t>
        </is>
      </c>
      <c r="E20281" t="inlineStr">
        <is>
          <t>Full-time</t>
        </is>
      </c>
      <c r="F20281" t="b">
        <v>0</v>
      </c>
      <c r="G20281" t="inlineStr">
        <is>
          <t>New York, United States</t>
        </is>
      </c>
      <c r="H20281" s="2" t="n">
        <v>45430.66858796297</v>
      </c>
      <c r="I20281" t="b">
        <v>0</v>
      </c>
      <c r="J20281" t="b">
        <v>1</v>
      </c>
      <c r="K20281" t="inlineStr">
        <is>
          <t>United States</t>
        </is>
      </c>
      <c r="L20281" t="inlineStr"/>
      <c r="M20281" t="inlineStr"/>
      <c r="N20281" t="inlineStr"/>
      <c r="O20281" t="inlineStr">
        <is>
          <t>General Dynamics Information Technology</t>
        </is>
      </c>
      <c r="P20281" t="inlineStr">
        <is>
          <t>['python', 'sql', 'r']</t>
        </is>
      </c>
      <c r="Q20281" t="inlineStr">
        <is>
          <t>{'programming': ['python', 'sql', 'r']}</t>
        </is>
      </c>
    </row>
    <row r="20282">
      <c r="A20282" t="inlineStr">
        <is>
          <t>Data Analyst</t>
        </is>
      </c>
      <c r="B20282" t="inlineStr">
        <is>
          <t>Database Analyst / Programmer</t>
        </is>
      </c>
      <c r="C20282" t="inlineStr">
        <is>
          <t>Fayetteville, GA</t>
        </is>
      </c>
      <c r="D20282" t="inlineStr">
        <is>
          <t>via ZipRecruiter</t>
        </is>
      </c>
      <c r="E20282" t="inlineStr">
        <is>
          <t>Full-time</t>
        </is>
      </c>
      <c r="F20282" t="b">
        <v>0</v>
      </c>
      <c r="G20282" t="inlineStr">
        <is>
          <t>Georgia</t>
        </is>
      </c>
      <c r="H20282" s="2" t="n">
        <v>45415.69222222222</v>
      </c>
      <c r="I20282" t="b">
        <v>1</v>
      </c>
      <c r="J20282" t="b">
        <v>0</v>
      </c>
      <c r="K20282" t="inlineStr">
        <is>
          <t>United States</t>
        </is>
      </c>
      <c r="L20282" t="inlineStr"/>
      <c r="M20282" t="inlineStr"/>
      <c r="N20282" t="inlineStr"/>
      <c r="O20282" t="inlineStr">
        <is>
          <t>SYNOVAS, LLC</t>
        </is>
      </c>
      <c r="P20282" t="inlineStr">
        <is>
          <t>['mysql']</t>
        </is>
      </c>
      <c r="Q20282" t="inlineStr">
        <is>
          <t>{'databases': ['mysql']}</t>
        </is>
      </c>
    </row>
    <row r="20283">
      <c r="A20283" t="inlineStr">
        <is>
          <t>Data Engineer</t>
        </is>
      </c>
      <c r="B20283" t="inlineStr">
        <is>
          <t>Data Engineer</t>
        </is>
      </c>
      <c r="C20283" t="inlineStr">
        <is>
          <t>Louisville, KY</t>
        </is>
      </c>
      <c r="D20283" t="inlineStr">
        <is>
          <t>via LinkedIn</t>
        </is>
      </c>
      <c r="E20283" t="inlineStr">
        <is>
          <t>Full-time</t>
        </is>
      </c>
      <c r="F20283" t="b">
        <v>0</v>
      </c>
      <c r="G20283" t="inlineStr">
        <is>
          <t>Illinois, United States</t>
        </is>
      </c>
      <c r="H20283" s="2" t="n">
        <v>45435.67410879629</v>
      </c>
      <c r="I20283" t="b">
        <v>0</v>
      </c>
      <c r="J20283" t="b">
        <v>1</v>
      </c>
      <c r="K20283" t="inlineStr">
        <is>
          <t>United States</t>
        </is>
      </c>
      <c r="L20283" t="inlineStr"/>
      <c r="M20283" t="inlineStr"/>
      <c r="N20283" t="inlineStr"/>
      <c r="O20283" t="inlineStr">
        <is>
          <t>PRIME</t>
        </is>
      </c>
      <c r="P20283" t="inlineStr">
        <is>
          <t>['sql', 'sql server', 'azure']</t>
        </is>
      </c>
      <c r="Q20283" t="inlineStr">
        <is>
          <t>{'cloud': ['azure'], 'databases': ['sql server'], 'programming': ['sql']}</t>
        </is>
      </c>
    </row>
    <row r="20284">
      <c r="A20284" t="inlineStr">
        <is>
          <t>Data Scientist</t>
        </is>
      </c>
      <c r="B20284" t="inlineStr">
        <is>
          <t>Data Quality SME</t>
        </is>
      </c>
      <c r="C20284" t="inlineStr">
        <is>
          <t>Jersey City, NJ</t>
        </is>
      </c>
      <c r="D20284" t="inlineStr">
        <is>
          <t>via LinkedIn</t>
        </is>
      </c>
      <c r="E20284" t="inlineStr">
        <is>
          <t>Full-time and Temp work</t>
        </is>
      </c>
      <c r="F20284" t="b">
        <v>0</v>
      </c>
      <c r="G20284" t="inlineStr">
        <is>
          <t>New York, United States</t>
        </is>
      </c>
      <c r="H20284" s="2" t="n">
        <v>45428.66686342593</v>
      </c>
      <c r="I20284" t="b">
        <v>1</v>
      </c>
      <c r="J20284" t="b">
        <v>0</v>
      </c>
      <c r="K20284" t="inlineStr">
        <is>
          <t>United States</t>
        </is>
      </c>
      <c r="L20284" t="inlineStr"/>
      <c r="M20284" t="inlineStr"/>
      <c r="N20284" t="inlineStr"/>
      <c r="O20284" t="inlineStr">
        <is>
          <t>Dice</t>
        </is>
      </c>
      <c r="P20284" t="inlineStr"/>
      <c r="Q20284" t="inlineStr"/>
    </row>
    <row r="20285">
      <c r="A20285" t="inlineStr">
        <is>
          <t>Senior Data Analyst</t>
        </is>
      </c>
      <c r="B20285" t="inlineStr">
        <is>
          <t>Senior Analyst - Statutory Reporting &amp; Analysis</t>
        </is>
      </c>
      <c r="C20285" t="inlineStr">
        <is>
          <t>Tampa, FL</t>
        </is>
      </c>
      <c r="D20285" t="inlineStr">
        <is>
          <t>via LinkedIn</t>
        </is>
      </c>
      <c r="E20285" t="inlineStr">
        <is>
          <t>Full-time</t>
        </is>
      </c>
      <c r="F20285" t="b">
        <v>0</v>
      </c>
      <c r="G20285" t="inlineStr">
        <is>
          <t>Florida, United States</t>
        </is>
      </c>
      <c r="H20285" s="2" t="n">
        <v>45440.66915509259</v>
      </c>
      <c r="I20285" t="b">
        <v>0</v>
      </c>
      <c r="J20285" t="b">
        <v>0</v>
      </c>
      <c r="K20285" t="inlineStr">
        <is>
          <t>United States</t>
        </is>
      </c>
      <c r="L20285" t="inlineStr"/>
      <c r="M20285" t="inlineStr"/>
      <c r="N20285" t="inlineStr"/>
      <c r="O20285" t="inlineStr">
        <is>
          <t>Baker McKenzie Tampa Center</t>
        </is>
      </c>
      <c r="P20285" t="inlineStr">
        <is>
          <t>['sap', 'excel']</t>
        </is>
      </c>
      <c r="Q20285" t="inlineStr">
        <is>
          <t>{'analyst_tools': ['sap', 'excel']}</t>
        </is>
      </c>
    </row>
    <row r="20286">
      <c r="A20286" t="inlineStr">
        <is>
          <t>Data Analyst</t>
        </is>
      </c>
      <c r="B20286" t="inlineStr">
        <is>
          <t>Data Analyst</t>
        </is>
      </c>
      <c r="C20286" t="inlineStr">
        <is>
          <t>Birmingham, UK</t>
        </is>
      </c>
      <c r="D20286" t="inlineStr">
        <is>
          <t>via LinkedIn</t>
        </is>
      </c>
      <c r="E20286" t="inlineStr">
        <is>
          <t>Full-time</t>
        </is>
      </c>
      <c r="F20286" t="b">
        <v>0</v>
      </c>
      <c r="G20286" t="inlineStr">
        <is>
          <t>United Kingdom</t>
        </is>
      </c>
      <c r="H20286" s="2" t="n">
        <v>45414.68056712963</v>
      </c>
      <c r="I20286" t="b">
        <v>0</v>
      </c>
      <c r="J20286" t="b">
        <v>0</v>
      </c>
      <c r="K20286" t="inlineStr">
        <is>
          <t>United Kingdom</t>
        </is>
      </c>
      <c r="L20286" t="inlineStr"/>
      <c r="M20286" t="inlineStr"/>
      <c r="N20286" t="inlineStr"/>
      <c r="O20286" t="inlineStr">
        <is>
          <t>Harnham</t>
        </is>
      </c>
      <c r="P20286" t="inlineStr">
        <is>
          <t>['sql', 'excel', 'power bi', 'tableau', 'looker']</t>
        </is>
      </c>
      <c r="Q20286" t="inlineStr">
        <is>
          <t>{'analyst_tools': ['excel', 'power bi', 'tableau', 'looker'], 'programming': ['sql']}</t>
        </is>
      </c>
    </row>
    <row r="20287">
      <c r="A20287" t="inlineStr">
        <is>
          <t>Cloud Engineer</t>
        </is>
      </c>
      <c r="B20287" t="inlineStr">
        <is>
          <t>Mechanical/Electrical Cx Engineer at Salute</t>
        </is>
      </c>
      <c r="C20287" t="inlineStr">
        <is>
          <t>Anywhere</t>
        </is>
      </c>
      <c r="D20287" t="inlineStr">
        <is>
          <t>via Jobgether</t>
        </is>
      </c>
      <c r="E20287" t="inlineStr">
        <is>
          <t>Full-time</t>
        </is>
      </c>
      <c r="F20287" t="b">
        <v>1</v>
      </c>
      <c r="G20287" t="inlineStr">
        <is>
          <t>Western Sahara</t>
        </is>
      </c>
      <c r="H20287" s="2" t="n">
        <v>45428.72149305556</v>
      </c>
      <c r="I20287" t="b">
        <v>1</v>
      </c>
      <c r="J20287" t="b">
        <v>0</v>
      </c>
      <c r="K20287" t="inlineStr"/>
      <c r="L20287" t="inlineStr"/>
      <c r="M20287" t="inlineStr"/>
      <c r="N20287" t="inlineStr"/>
      <c r="O20287" t="inlineStr">
        <is>
          <t>Salute Mission Critical</t>
        </is>
      </c>
      <c r="P20287" t="inlineStr"/>
      <c r="Q20287" t="inlineStr"/>
    </row>
    <row r="20288">
      <c r="A20288" t="inlineStr">
        <is>
          <t>Senior Data Scientist</t>
        </is>
      </c>
      <c r="B20288" t="inlineStr">
        <is>
          <t>Senior Principal Research Scientist</t>
        </is>
      </c>
      <c r="C20288" t="inlineStr">
        <is>
          <t>Manor, TX</t>
        </is>
      </c>
      <c r="D20288" t="inlineStr">
        <is>
          <t>via Women For Hire- Job Board</t>
        </is>
      </c>
      <c r="E20288" t="inlineStr">
        <is>
          <t>Full-time</t>
        </is>
      </c>
      <c r="F20288" t="b">
        <v>0</v>
      </c>
      <c r="G20288" t="inlineStr">
        <is>
          <t>Texas, United States</t>
        </is>
      </c>
      <c r="H20288" s="2" t="n">
        <v>45439.16444444445</v>
      </c>
      <c r="I20288" t="b">
        <v>0</v>
      </c>
      <c r="J20288" t="b">
        <v>0</v>
      </c>
      <c r="K20288" t="inlineStr">
        <is>
          <t>United States</t>
        </is>
      </c>
      <c r="L20288" t="inlineStr"/>
      <c r="M20288" t="inlineStr"/>
      <c r="N20288" t="inlineStr"/>
      <c r="O20288" t="inlineStr">
        <is>
          <t>Dell</t>
        </is>
      </c>
      <c r="P20288" t="inlineStr">
        <is>
          <t>['c#', 'java', 'python', 'spark', 'tensorflow', 'docker', 'kubernetes']</t>
        </is>
      </c>
      <c r="Q20288" t="inlineStr">
        <is>
          <t>{'libraries': ['spark', 'tensorflow'], 'other': ['docker', 'kubernetes'], 'programming': ['c#', 'java', 'python']}</t>
        </is>
      </c>
    </row>
    <row r="20289">
      <c r="A20289" t="inlineStr">
        <is>
          <t>Data Engineer</t>
        </is>
      </c>
      <c r="B20289" t="inlineStr">
        <is>
          <t>Lead Data Engineer</t>
        </is>
      </c>
      <c r="C20289" t="inlineStr">
        <is>
          <t>Anywhere</t>
        </is>
      </c>
      <c r="D20289" t="inlineStr">
        <is>
          <t>via LinkedIn</t>
        </is>
      </c>
      <c r="E20289" t="inlineStr">
        <is>
          <t>Full-time</t>
        </is>
      </c>
      <c r="F20289" t="b">
        <v>1</v>
      </c>
      <c r="G20289" t="inlineStr">
        <is>
          <t>Texas, United States</t>
        </is>
      </c>
      <c r="H20289" s="2" t="n">
        <v>45413.67386574074</v>
      </c>
      <c r="I20289" t="b">
        <v>0</v>
      </c>
      <c r="J20289" t="b">
        <v>0</v>
      </c>
      <c r="K20289" t="inlineStr">
        <is>
          <t>United States</t>
        </is>
      </c>
      <c r="L20289" t="inlineStr"/>
      <c r="M20289" t="inlineStr"/>
      <c r="N20289" t="inlineStr"/>
      <c r="O20289" t="inlineStr">
        <is>
          <t>Robert Half</t>
        </is>
      </c>
      <c r="P20289" t="inlineStr">
        <is>
          <t>['java', 'scala', 'sql', 'azure', 'aws', 'spark', 'airflow', 'docker', 'kubernetes', 'git']</t>
        </is>
      </c>
      <c r="Q20289" t="inlineStr">
        <is>
          <t>{'cloud': ['azure', 'aws'], 'libraries': ['spark', 'airflow'], 'other': ['docker', 'kubernetes', 'git'], 'programming': ['java', 'scala', 'sql']}</t>
        </is>
      </c>
    </row>
    <row r="20290">
      <c r="A20290" t="inlineStr">
        <is>
          <t>Data Scientist</t>
        </is>
      </c>
      <c r="B20290" t="inlineStr">
        <is>
          <t>Working Student Data Scientist / Actuary 100%,duration 3 months...</t>
        </is>
      </c>
      <c r="C20290" t="inlineStr">
        <is>
          <t>Anywhere</t>
        </is>
      </c>
      <c r="D20290" t="inlineStr">
        <is>
          <t>via Indeed</t>
        </is>
      </c>
      <c r="E20290" t="inlineStr">
        <is>
          <t>Full-time and Temp work</t>
        </is>
      </c>
      <c r="F20290" t="b">
        <v>1</v>
      </c>
      <c r="G20290" t="inlineStr">
        <is>
          <t>Switzerland</t>
        </is>
      </c>
      <c r="H20290" s="2" t="n">
        <v>45428.70967592593</v>
      </c>
      <c r="I20290" t="b">
        <v>0</v>
      </c>
      <c r="J20290" t="b">
        <v>0</v>
      </c>
      <c r="K20290" t="inlineStr">
        <is>
          <t>Switzerland</t>
        </is>
      </c>
      <c r="L20290" t="inlineStr"/>
      <c r="M20290" t="inlineStr"/>
      <c r="N20290" t="inlineStr"/>
      <c r="O20290" t="inlineStr">
        <is>
          <t>Zurich Insurance</t>
        </is>
      </c>
      <c r="P20290" t="inlineStr">
        <is>
          <t>['r', 'python', 'go']</t>
        </is>
      </c>
      <c r="Q20290" t="inlineStr">
        <is>
          <t>{'programming': ['r', 'python', 'go']}</t>
        </is>
      </c>
    </row>
    <row r="20291">
      <c r="A20291" t="inlineStr">
        <is>
          <t>Data Scientist</t>
        </is>
      </c>
      <c r="B20291" t="inlineStr">
        <is>
          <t>Data Scientist</t>
        </is>
      </c>
      <c r="C20291" t="inlineStr">
        <is>
          <t>Anywhere</t>
        </is>
      </c>
      <c r="D20291" t="inlineStr">
        <is>
          <t>via LinkedIn</t>
        </is>
      </c>
      <c r="E20291" t="inlineStr">
        <is>
          <t>Contractor</t>
        </is>
      </c>
      <c r="F20291" t="b">
        <v>1</v>
      </c>
      <c r="G20291" t="inlineStr">
        <is>
          <t>New York, United States</t>
        </is>
      </c>
      <c r="H20291" s="2" t="n">
        <v>45440.66936342593</v>
      </c>
      <c r="I20291" t="b">
        <v>0</v>
      </c>
      <c r="J20291" t="b">
        <v>0</v>
      </c>
      <c r="K20291" t="inlineStr">
        <is>
          <t>United States</t>
        </is>
      </c>
      <c r="L20291" t="inlineStr"/>
      <c r="M20291" t="inlineStr"/>
      <c r="N20291" t="inlineStr"/>
      <c r="O20291" t="inlineStr">
        <is>
          <t>LanceSoft, Inc.</t>
        </is>
      </c>
      <c r="P20291" t="inlineStr">
        <is>
          <t>['python']</t>
        </is>
      </c>
      <c r="Q20291" t="inlineStr">
        <is>
          <t>{'programming': ['python']}</t>
        </is>
      </c>
    </row>
    <row r="20292">
      <c r="A20292" t="inlineStr">
        <is>
          <t>Senior Data Engineer</t>
        </is>
      </c>
      <c r="B20292" t="inlineStr">
        <is>
          <t>Senior Data Warehouse Engineer</t>
        </is>
      </c>
      <c r="C20292" t="inlineStr">
        <is>
          <t>Dudley, UK</t>
        </is>
      </c>
      <c r="D20292" t="inlineStr">
        <is>
          <t>via Fish4jobs</t>
        </is>
      </c>
      <c r="E20292" t="inlineStr">
        <is>
          <t>Full-time</t>
        </is>
      </c>
      <c r="F20292" t="b">
        <v>0</v>
      </c>
      <c r="G20292" t="inlineStr">
        <is>
          <t>United Kingdom</t>
        </is>
      </c>
      <c r="H20292" s="2" t="n">
        <v>45415.67873842592</v>
      </c>
      <c r="I20292" t="b">
        <v>1</v>
      </c>
      <c r="J20292" t="b">
        <v>0</v>
      </c>
      <c r="K20292" t="inlineStr">
        <is>
          <t>United Kingdom</t>
        </is>
      </c>
      <c r="L20292" t="inlineStr"/>
      <c r="M20292" t="inlineStr"/>
      <c r="N20292" t="inlineStr"/>
      <c r="O20292" t="inlineStr">
        <is>
          <t>Concept Resourcing</t>
        </is>
      </c>
      <c r="P20292" t="inlineStr">
        <is>
          <t>['sql', 'sql server', 'azure', 'oracle', 'pyspark']</t>
        </is>
      </c>
      <c r="Q20292" t="inlineStr">
        <is>
          <t>{'cloud': ['azure', 'oracle'], 'databases': ['sql server'], 'libraries': ['pyspark'], 'programming': ['sql']}</t>
        </is>
      </c>
    </row>
    <row r="20293">
      <c r="A20293" t="inlineStr">
        <is>
          <t>Data Analyst</t>
        </is>
      </c>
      <c r="B20293" t="inlineStr">
        <is>
          <t>Data Analyst R Programming</t>
        </is>
      </c>
      <c r="C20293" t="inlineStr">
        <is>
          <t>Irving, TX</t>
        </is>
      </c>
      <c r="D20293" t="inlineStr">
        <is>
          <t>via ZipRecruiter</t>
        </is>
      </c>
      <c r="E20293" t="inlineStr">
        <is>
          <t>Full-time</t>
        </is>
      </c>
      <c r="F20293" t="b">
        <v>0</v>
      </c>
      <c r="G20293" t="inlineStr">
        <is>
          <t>Texas, United States</t>
        </is>
      </c>
      <c r="H20293" s="2" t="n">
        <v>45424.66746527778</v>
      </c>
      <c r="I20293" t="b">
        <v>1</v>
      </c>
      <c r="J20293" t="b">
        <v>0</v>
      </c>
      <c r="K20293" t="inlineStr">
        <is>
          <t>United States</t>
        </is>
      </c>
      <c r="L20293" t="inlineStr"/>
      <c r="M20293" t="inlineStr"/>
      <c r="N20293" t="inlineStr"/>
      <c r="O20293" t="inlineStr">
        <is>
          <t>Agile Enterprise Solutions</t>
        </is>
      </c>
      <c r="P20293" t="inlineStr">
        <is>
          <t>['r']</t>
        </is>
      </c>
      <c r="Q20293" t="inlineStr">
        <is>
          <t>{'programming': ['r']}</t>
        </is>
      </c>
    </row>
    <row r="20294">
      <c r="A20294" t="inlineStr">
        <is>
          <t>Data Scientist</t>
        </is>
      </c>
      <c r="B20294" t="inlineStr">
        <is>
          <t>Lead Data Scientist for BFSI</t>
        </is>
      </c>
      <c r="C20294" t="inlineStr">
        <is>
          <t>Dallas, TX</t>
        </is>
      </c>
      <c r="D20294" t="inlineStr">
        <is>
          <t>via Indeed</t>
        </is>
      </c>
      <c r="E20294" t="inlineStr">
        <is>
          <t>Full-time</t>
        </is>
      </c>
      <c r="F20294" t="b">
        <v>0</v>
      </c>
      <c r="G20294" t="inlineStr">
        <is>
          <t>Sudan</t>
        </is>
      </c>
      <c r="H20294" s="2" t="n">
        <v>45441.6995949074</v>
      </c>
      <c r="I20294" t="b">
        <v>0</v>
      </c>
      <c r="J20294" t="b">
        <v>1</v>
      </c>
      <c r="K20294" t="inlineStr">
        <is>
          <t>Sudan</t>
        </is>
      </c>
      <c r="L20294" t="inlineStr"/>
      <c r="M20294" t="inlineStr"/>
      <c r="N20294" t="inlineStr"/>
      <c r="O20294" t="inlineStr">
        <is>
          <t>Ehub Global Solutions Pvt. Ltd.</t>
        </is>
      </c>
      <c r="P20294" t="inlineStr">
        <is>
          <t>['python', 'sql']</t>
        </is>
      </c>
      <c r="Q20294" t="inlineStr">
        <is>
          <t>{'programming': ['python', 'sql']}</t>
        </is>
      </c>
    </row>
    <row r="20295">
      <c r="A20295" t="inlineStr">
        <is>
          <t>Data Engineer</t>
        </is>
      </c>
      <c r="B20295" t="inlineStr">
        <is>
          <t>Data Engineer Financial Services - Onsite at Dallas, TX</t>
        </is>
      </c>
      <c r="C20295" t="inlineStr">
        <is>
          <t>Dallas, TX</t>
        </is>
      </c>
      <c r="D20295" t="inlineStr">
        <is>
          <t>via LinkedIn</t>
        </is>
      </c>
      <c r="E20295" t="inlineStr">
        <is>
          <t>Full-time</t>
        </is>
      </c>
      <c r="F20295" t="b">
        <v>0</v>
      </c>
      <c r="G20295" t="inlineStr">
        <is>
          <t>Sudan</t>
        </is>
      </c>
      <c r="H20295" s="2" t="n">
        <v>45422.70173611111</v>
      </c>
      <c r="I20295" t="b">
        <v>0</v>
      </c>
      <c r="J20295" t="b">
        <v>0</v>
      </c>
      <c r="K20295" t="inlineStr">
        <is>
          <t>Sudan</t>
        </is>
      </c>
      <c r="L20295" t="inlineStr"/>
      <c r="M20295" t="inlineStr"/>
      <c r="N20295" t="inlineStr"/>
      <c r="O20295" t="inlineStr">
        <is>
          <t>Photon</t>
        </is>
      </c>
      <c r="P20295" t="inlineStr">
        <is>
          <t>['python', 'oracle', 'snowflake', 'flask', 'django', 'git', 'jenkins']</t>
        </is>
      </c>
      <c r="Q20295" t="inlineStr">
        <is>
          <t>{'cloud': ['oracle', 'snowflake'], 'other': ['git', 'jenkins'], 'programming': ['python'], 'webframeworks': ['flask', 'django']}</t>
        </is>
      </c>
    </row>
    <row r="20296">
      <c r="A20296" t="inlineStr">
        <is>
          <t>Data Analyst</t>
        </is>
      </c>
      <c r="B20296" t="inlineStr">
        <is>
          <t>Development Data Analyst</t>
        </is>
      </c>
      <c r="C20296" t="inlineStr">
        <is>
          <t>San Antonio, TX</t>
        </is>
      </c>
      <c r="D20296" t="inlineStr">
        <is>
          <t>via Indeed</t>
        </is>
      </c>
      <c r="E20296" t="inlineStr">
        <is>
          <t>Full-time</t>
        </is>
      </c>
      <c r="F20296" t="b">
        <v>0</v>
      </c>
      <c r="G20296" t="inlineStr">
        <is>
          <t>Texas, United States</t>
        </is>
      </c>
      <c r="H20296" s="2" t="n">
        <v>45440.66813657407</v>
      </c>
      <c r="I20296" t="b">
        <v>1</v>
      </c>
      <c r="J20296" t="b">
        <v>0</v>
      </c>
      <c r="K20296" t="inlineStr">
        <is>
          <t>United States</t>
        </is>
      </c>
      <c r="L20296" t="inlineStr"/>
      <c r="M20296" t="inlineStr"/>
      <c r="N20296" t="inlineStr"/>
      <c r="O20296" t="inlineStr">
        <is>
          <t>UT Health Science Center at San Antonio</t>
        </is>
      </c>
      <c r="P20296" t="inlineStr"/>
      <c r="Q20296" t="inlineStr"/>
    </row>
    <row r="20297">
      <c r="A20297" t="inlineStr">
        <is>
          <t>Data Engineer</t>
        </is>
      </c>
      <c r="B20297" t="inlineStr">
        <is>
          <t>GCP Data Engineer with Alloy DB Experience</t>
        </is>
      </c>
      <c r="C20297" t="inlineStr">
        <is>
          <t>Anywhere</t>
        </is>
      </c>
      <c r="D20297" t="inlineStr">
        <is>
          <t>via LinkedIn</t>
        </is>
      </c>
      <c r="E20297" t="inlineStr">
        <is>
          <t>Contractor</t>
        </is>
      </c>
      <c r="F20297" t="b">
        <v>1</v>
      </c>
      <c r="G20297" t="inlineStr">
        <is>
          <t>Georgia</t>
        </is>
      </c>
      <c r="H20297" s="2" t="n">
        <v>45441.70415509259</v>
      </c>
      <c r="I20297" t="b">
        <v>0</v>
      </c>
      <c r="J20297" t="b">
        <v>0</v>
      </c>
      <c r="K20297" t="inlineStr">
        <is>
          <t>United States</t>
        </is>
      </c>
      <c r="L20297" t="inlineStr"/>
      <c r="M20297" t="inlineStr"/>
      <c r="N20297" t="inlineStr"/>
      <c r="O20297" t="inlineStr">
        <is>
          <t>New York Technology Partners</t>
        </is>
      </c>
      <c r="P20297" t="inlineStr">
        <is>
          <t>['sql', 'postgresql', 'gcp', 'oracle', 'aws', 'azure', 'docker', 'kubernetes']</t>
        </is>
      </c>
      <c r="Q20297" t="inlineStr">
        <is>
          <t>{'cloud': ['gcp', 'oracle', 'aws', 'azure'], 'databases': ['postgresql'], 'other': ['docker', 'kubernetes'], 'programming': ['sql']}</t>
        </is>
      </c>
    </row>
    <row r="20298">
      <c r="A20298" t="inlineStr">
        <is>
          <t>Data Scientist</t>
        </is>
      </c>
      <c r="B20298" t="inlineStr">
        <is>
          <t>ACADEMY JR DATA SCIENTIST</t>
        </is>
      </c>
      <c r="C20298" t="inlineStr">
        <is>
          <t>Naples, Metropolitan City of Naples, Italy</t>
        </is>
      </c>
      <c r="D20298" t="inlineStr">
        <is>
          <t>via LinkedIn</t>
        </is>
      </c>
      <c r="E20298" t="inlineStr">
        <is>
          <t>Full-time</t>
        </is>
      </c>
      <c r="F20298" t="b">
        <v>0</v>
      </c>
      <c r="G20298" t="inlineStr">
        <is>
          <t>Italy</t>
        </is>
      </c>
      <c r="H20298" s="2" t="n">
        <v>45419.68628472222</v>
      </c>
      <c r="I20298" t="b">
        <v>0</v>
      </c>
      <c r="J20298" t="b">
        <v>0</v>
      </c>
      <c r="K20298" t="inlineStr">
        <is>
          <t>Italy</t>
        </is>
      </c>
      <c r="L20298" t="inlineStr"/>
      <c r="M20298" t="inlineStr"/>
      <c r="N20298" t="inlineStr"/>
      <c r="O20298" t="inlineStr">
        <is>
          <t>Gi Group</t>
        </is>
      </c>
      <c r="P20298" t="inlineStr">
        <is>
          <t>['sql', 'azure', 'power bi']</t>
        </is>
      </c>
      <c r="Q20298" t="inlineStr">
        <is>
          <t>{'analyst_tools': ['power bi'], 'cloud': ['azure'], 'programming': ['sql']}</t>
        </is>
      </c>
    </row>
    <row r="20299">
      <c r="A20299" t="inlineStr">
        <is>
          <t>Senior Data Engineer</t>
        </is>
      </c>
      <c r="B20299" t="inlineStr">
        <is>
          <t>Senior Data DevOps</t>
        </is>
      </c>
      <c r="C20299" t="inlineStr">
        <is>
          <t>United Kingdom</t>
        </is>
      </c>
      <c r="D20299" t="inlineStr">
        <is>
          <t>via LinkedIn</t>
        </is>
      </c>
      <c r="E20299" t="inlineStr">
        <is>
          <t>Full-time</t>
        </is>
      </c>
      <c r="F20299" t="b">
        <v>0</v>
      </c>
      <c r="G20299" t="inlineStr">
        <is>
          <t>United Kingdom</t>
        </is>
      </c>
      <c r="H20299" s="2" t="n">
        <v>45425.68078703704</v>
      </c>
      <c r="I20299" t="b">
        <v>1</v>
      </c>
      <c r="J20299" t="b">
        <v>0</v>
      </c>
      <c r="K20299" t="inlineStr">
        <is>
          <t>United Kingdom</t>
        </is>
      </c>
      <c r="L20299" t="inlineStr"/>
      <c r="M20299" t="inlineStr"/>
      <c r="N20299" t="inlineStr"/>
      <c r="O20299" t="inlineStr">
        <is>
          <t>Entain</t>
        </is>
      </c>
      <c r="P20299" t="inlineStr">
        <is>
          <t>['python', 'shell', 'sql', 'aws', 'azure', 'spark', 'hadoop', 'datarobot', 'terraform', 'docker', 'kubernetes', 'jenkins', 'gitlab']</t>
        </is>
      </c>
      <c r="Q20299" t="inlineStr">
        <is>
          <t>{'analyst_tools': ['datarobot'], 'cloud': ['aws', 'azure'], 'libraries': ['spark', 'hadoop'], 'other': ['terraform', 'docker', 'kubernetes', 'jenkins', 'gitlab'], 'programming': ['python', 'shell', 'sql']}</t>
        </is>
      </c>
    </row>
    <row r="20300">
      <c r="A20300" t="inlineStr">
        <is>
          <t>Software Engineer</t>
        </is>
      </c>
      <c r="B20300" t="inlineStr">
        <is>
          <t>Senior Software Engineer (Sign)</t>
        </is>
      </c>
      <c r="C20300" t="inlineStr">
        <is>
          <t>Anywhere</t>
        </is>
      </c>
      <c r="D20300" t="inlineStr">
        <is>
          <t>via Jobgether</t>
        </is>
      </c>
      <c r="E20300" t="inlineStr">
        <is>
          <t>Full-time</t>
        </is>
      </c>
      <c r="F20300" t="b">
        <v>1</v>
      </c>
      <c r="G20300" t="inlineStr">
        <is>
          <t>Senegal</t>
        </is>
      </c>
      <c r="H20300" s="2" t="n">
        <v>45434.6928587963</v>
      </c>
      <c r="I20300" t="b">
        <v>0</v>
      </c>
      <c r="J20300" t="b">
        <v>0</v>
      </c>
      <c r="K20300" t="inlineStr">
        <is>
          <t>Senegal</t>
        </is>
      </c>
      <c r="L20300" t="inlineStr"/>
      <c r="M20300" t="inlineStr"/>
      <c r="N20300" t="inlineStr"/>
      <c r="O20300" t="inlineStr">
        <is>
          <t>LexisNexis France</t>
        </is>
      </c>
      <c r="P20300" t="inlineStr">
        <is>
          <t>['c#', 'sql', 'typescript', 'azure', 'vue.js']</t>
        </is>
      </c>
      <c r="Q20300" t="inlineStr">
        <is>
          <t>{'cloud': ['azure'], 'programming': ['c#', 'sql', 'typescript'], 'webframeworks': ['vue.js']}</t>
        </is>
      </c>
    </row>
    <row r="20301">
      <c r="A20301" t="inlineStr">
        <is>
          <t>Data Analyst</t>
        </is>
      </c>
      <c r="B20301" t="inlineStr">
        <is>
          <t>Data Analyst</t>
        </is>
      </c>
      <c r="C20301" t="inlineStr">
        <is>
          <t>Anywhere</t>
        </is>
      </c>
      <c r="D20301" t="inlineStr">
        <is>
          <t>via LinkedIn</t>
        </is>
      </c>
      <c r="E20301" t="inlineStr">
        <is>
          <t>Full-time</t>
        </is>
      </c>
      <c r="F20301" t="b">
        <v>1</v>
      </c>
      <c r="G20301" t="inlineStr">
        <is>
          <t>Texas, United States</t>
        </is>
      </c>
      <c r="H20301" s="2" t="n">
        <v>45425.67141203704</v>
      </c>
      <c r="I20301" t="b">
        <v>0</v>
      </c>
      <c r="J20301" t="b">
        <v>0</v>
      </c>
      <c r="K20301" t="inlineStr">
        <is>
          <t>United States</t>
        </is>
      </c>
      <c r="L20301" t="inlineStr">
        <is>
          <t>year</t>
        </is>
      </c>
      <c r="M20301" t="n">
        <v>95000</v>
      </c>
      <c r="N20301" t="inlineStr"/>
      <c r="O20301" t="inlineStr">
        <is>
          <t>Tribal Tech - The Digital, Data &amp; AI Specialists</t>
        </is>
      </c>
      <c r="P20301" t="inlineStr">
        <is>
          <t>['sql', 'python', 'tableau', 'power bi']</t>
        </is>
      </c>
      <c r="Q20301" t="inlineStr">
        <is>
          <t>{'analyst_tools': ['tableau', 'power bi'], 'programming': ['sql', 'python']}</t>
        </is>
      </c>
    </row>
    <row r="20302">
      <c r="A20302" t="inlineStr">
        <is>
          <t>Senior Data Engineer</t>
        </is>
      </c>
      <c r="B20302" t="inlineStr">
        <is>
          <t>Senior Data Engineer</t>
        </is>
      </c>
      <c r="C20302" t="inlineStr">
        <is>
          <t>Hyderabad, Telangana, India</t>
        </is>
      </c>
      <c r="D20302" t="inlineStr">
        <is>
          <t>via LinkedIn</t>
        </is>
      </c>
      <c r="E20302" t="inlineStr">
        <is>
          <t>Full-time</t>
        </is>
      </c>
      <c r="F20302" t="b">
        <v>0</v>
      </c>
      <c r="G20302" t="inlineStr">
        <is>
          <t>India</t>
        </is>
      </c>
      <c r="H20302" s="2" t="n">
        <v>45435.67870370371</v>
      </c>
      <c r="I20302" t="b">
        <v>0</v>
      </c>
      <c r="J20302" t="b">
        <v>0</v>
      </c>
      <c r="K20302" t="inlineStr">
        <is>
          <t>India</t>
        </is>
      </c>
      <c r="L20302" t="inlineStr"/>
      <c r="M20302" t="inlineStr"/>
      <c r="N20302" t="inlineStr"/>
      <c r="O20302" t="inlineStr">
        <is>
          <t>Swiss Re</t>
        </is>
      </c>
      <c r="P20302" t="inlineStr">
        <is>
          <t>['python', 'sql', 'azure', 'databricks', 'pyspark', 'spark']</t>
        </is>
      </c>
      <c r="Q20302" t="inlineStr">
        <is>
          <t>{'cloud': ['azure', 'databricks'], 'libraries': ['pyspark', 'spark'], 'programming': ['python', 'sql']}</t>
        </is>
      </c>
    </row>
    <row r="20303">
      <c r="A20303" t="inlineStr">
        <is>
          <t>Data Scientist</t>
        </is>
      </c>
      <c r="B20303" t="inlineStr">
        <is>
          <t>Manager - Data Science</t>
        </is>
      </c>
      <c r="C20303" t="inlineStr">
        <is>
          <t>Beverly, NJ</t>
        </is>
      </c>
      <c r="D20303" t="inlineStr">
        <is>
          <t>via ZipRecruiter</t>
        </is>
      </c>
      <c r="E20303" t="inlineStr">
        <is>
          <t>Full-time</t>
        </is>
      </c>
      <c r="F20303" t="b">
        <v>0</v>
      </c>
      <c r="G20303" t="inlineStr">
        <is>
          <t>New York, United States</t>
        </is>
      </c>
      <c r="H20303" s="2" t="n">
        <v>45414.67039351852</v>
      </c>
      <c r="I20303" t="b">
        <v>0</v>
      </c>
      <c r="J20303" t="b">
        <v>1</v>
      </c>
      <c r="K20303" t="inlineStr">
        <is>
          <t>United States</t>
        </is>
      </c>
      <c r="L20303" t="inlineStr"/>
      <c r="M20303" t="inlineStr"/>
      <c r="N20303" t="inlineStr"/>
      <c r="O20303" t="inlineStr">
        <is>
          <t>Burlington Stores</t>
        </is>
      </c>
      <c r="P20303" t="inlineStr">
        <is>
          <t>['sql', 'python', 'r', 'azure', 'databricks']</t>
        </is>
      </c>
      <c r="Q20303" t="inlineStr">
        <is>
          <t>{'cloud': ['azure', 'databricks'], 'programming': ['sql', 'python', 'r']}</t>
        </is>
      </c>
    </row>
    <row r="20304">
      <c r="A20304" t="inlineStr">
        <is>
          <t>Data Engineer</t>
        </is>
      </c>
      <c r="B20304" t="inlineStr">
        <is>
          <t>Data Streaming Platform Engineer (Advanced)</t>
        </is>
      </c>
      <c r="C20304" t="inlineStr">
        <is>
          <t>South Africa</t>
        </is>
      </c>
      <c r="D20304" t="inlineStr">
        <is>
          <t>via Pnet</t>
        </is>
      </c>
      <c r="E20304" t="inlineStr">
        <is>
          <t>Full-time</t>
        </is>
      </c>
      <c r="F20304" t="b">
        <v>0</v>
      </c>
      <c r="G20304" t="inlineStr">
        <is>
          <t>South Africa</t>
        </is>
      </c>
      <c r="H20304" s="2" t="n">
        <v>45419.68423611111</v>
      </c>
      <c r="I20304" t="b">
        <v>0</v>
      </c>
      <c r="J20304" t="b">
        <v>0</v>
      </c>
      <c r="K20304" t="inlineStr">
        <is>
          <t>South Africa</t>
        </is>
      </c>
      <c r="L20304" t="inlineStr"/>
      <c r="M20304" t="inlineStr"/>
      <c r="N20304" t="inlineStr"/>
      <c r="O20304" t="inlineStr">
        <is>
          <t>Imizizi</t>
        </is>
      </c>
      <c r="P20304" t="inlineStr">
        <is>
          <t>['kotlin', 'java', 'javascript', 'python', 'c#', 'azure', 'aws', 'docker', 'kubernetes', 'github', 'gitlab', 'terraform', 'ansible']</t>
        </is>
      </c>
      <c r="Q20304" t="inlineStr">
        <is>
          <t>{'cloud': ['azure', 'aws'], 'other': ['docker', 'kubernetes', 'github', 'gitlab', 'terraform', 'ansible'], 'programming': ['kotlin', 'java', 'javascript', 'python', 'c#']}</t>
        </is>
      </c>
    </row>
    <row r="20305">
      <c r="A20305" t="inlineStr">
        <is>
          <t>Senior Data Analyst</t>
        </is>
      </c>
      <c r="B20305" t="inlineStr">
        <is>
          <t>Sr. Data Integrity Analyst</t>
        </is>
      </c>
      <c r="C20305" t="inlineStr">
        <is>
          <t>Alpharetta, GA</t>
        </is>
      </c>
      <c r="D20305" t="inlineStr">
        <is>
          <t>via Indeed</t>
        </is>
      </c>
      <c r="E20305" t="inlineStr">
        <is>
          <t>Full-time</t>
        </is>
      </c>
      <c r="F20305" t="b">
        <v>0</v>
      </c>
      <c r="G20305" t="inlineStr">
        <is>
          <t>Georgia</t>
        </is>
      </c>
      <c r="H20305" s="2" t="n">
        <v>45414.69686342592</v>
      </c>
      <c r="I20305" t="b">
        <v>0</v>
      </c>
      <c r="J20305" t="b">
        <v>0</v>
      </c>
      <c r="K20305" t="inlineStr">
        <is>
          <t>United States</t>
        </is>
      </c>
      <c r="L20305" t="inlineStr"/>
      <c r="M20305" t="inlineStr"/>
      <c r="N20305" t="inlineStr"/>
      <c r="O20305" t="inlineStr">
        <is>
          <t>Brambles Group</t>
        </is>
      </c>
      <c r="P20305" t="inlineStr">
        <is>
          <t>['power bi', 'sap', 'excel']</t>
        </is>
      </c>
      <c r="Q20305" t="inlineStr">
        <is>
          <t>{'analyst_tools': ['power bi', 'sap', 'excel']}</t>
        </is>
      </c>
    </row>
    <row r="20306">
      <c r="A20306" t="inlineStr">
        <is>
          <t>Data Analyst</t>
        </is>
      </c>
      <c r="B20306" t="inlineStr">
        <is>
          <t>Data Discovery Analyst</t>
        </is>
      </c>
      <c r="C20306" t="inlineStr">
        <is>
          <t>Fort Worth, TX</t>
        </is>
      </c>
      <c r="D20306" t="inlineStr">
        <is>
          <t>via INSPYR Solutions</t>
        </is>
      </c>
      <c r="E20306" t="inlineStr">
        <is>
          <t>Contractor</t>
        </is>
      </c>
      <c r="F20306" t="b">
        <v>0</v>
      </c>
      <c r="G20306" t="inlineStr">
        <is>
          <t>Texas, United States</t>
        </is>
      </c>
      <c r="H20306" s="2" t="n">
        <v>45434.66811342593</v>
      </c>
      <c r="I20306" t="b">
        <v>0</v>
      </c>
      <c r="J20306" t="b">
        <v>1</v>
      </c>
      <c r="K20306" t="inlineStr">
        <is>
          <t>United States</t>
        </is>
      </c>
      <c r="L20306" t="inlineStr"/>
      <c r="M20306" t="inlineStr"/>
      <c r="N20306" t="inlineStr"/>
      <c r="O20306" t="inlineStr">
        <is>
          <t>INSPYR Solutions</t>
        </is>
      </c>
      <c r="P20306" t="inlineStr">
        <is>
          <t>['excel', 'powerpoint']</t>
        </is>
      </c>
      <c r="Q20306" t="inlineStr">
        <is>
          <t>{'analyst_tools': ['excel', 'powerpoint']}</t>
        </is>
      </c>
    </row>
    <row r="20307">
      <c r="A20307" t="inlineStr">
        <is>
          <t>Data Analyst</t>
        </is>
      </c>
      <c r="B20307" t="inlineStr">
        <is>
          <t>Flight Data Monitoring Analyst</t>
        </is>
      </c>
      <c r="C20307" t="inlineStr">
        <is>
          <t>Lisbon, Portugal</t>
        </is>
      </c>
      <c r="D20307" t="inlineStr">
        <is>
          <t>via BeBee Portugal</t>
        </is>
      </c>
      <c r="E20307" t="inlineStr">
        <is>
          <t>Full-time</t>
        </is>
      </c>
      <c r="F20307" t="b">
        <v>0</v>
      </c>
      <c r="G20307" t="inlineStr">
        <is>
          <t>Portugal</t>
        </is>
      </c>
      <c r="H20307" s="2" t="n">
        <v>45439.24216435185</v>
      </c>
      <c r="I20307" t="b">
        <v>0</v>
      </c>
      <c r="J20307" t="b">
        <v>0</v>
      </c>
      <c r="K20307" t="inlineStr">
        <is>
          <t>Portugal</t>
        </is>
      </c>
      <c r="L20307" t="inlineStr"/>
      <c r="M20307" t="inlineStr"/>
      <c r="N20307" t="inlineStr"/>
      <c r="O20307" t="inlineStr">
        <is>
          <t>Executive Jet Management, Inc.</t>
        </is>
      </c>
      <c r="P20307" t="inlineStr"/>
      <c r="Q20307" t="inlineStr"/>
    </row>
    <row r="20308">
      <c r="A20308" t="inlineStr">
        <is>
          <t>Senior Data Engineer</t>
        </is>
      </c>
      <c r="B20308" t="inlineStr">
        <is>
          <t>Data Engineer Senior</t>
        </is>
      </c>
      <c r="C20308" t="inlineStr">
        <is>
          <t>San Salvador, El Salvador</t>
        </is>
      </c>
      <c r="D20308" t="inlineStr">
        <is>
          <t>via LinkedIn El Salvador</t>
        </is>
      </c>
      <c r="E20308" t="inlineStr">
        <is>
          <t>Full-time</t>
        </is>
      </c>
      <c r="F20308" t="b">
        <v>0</v>
      </c>
      <c r="G20308" t="inlineStr">
        <is>
          <t>El Salvador</t>
        </is>
      </c>
      <c r="H20308" s="2" t="n">
        <v>45428.71642361111</v>
      </c>
      <c r="I20308" t="b">
        <v>0</v>
      </c>
      <c r="J20308" t="b">
        <v>0</v>
      </c>
      <c r="K20308" t="inlineStr">
        <is>
          <t>El Salvador</t>
        </is>
      </c>
      <c r="L20308" t="inlineStr"/>
      <c r="M20308" t="inlineStr"/>
      <c r="N20308" t="inlineStr"/>
      <c r="O20308" t="inlineStr">
        <is>
          <t>EY</t>
        </is>
      </c>
      <c r="P20308" t="inlineStr">
        <is>
          <t>['sql', 't-sql', 'python', 'scala', 'r', 'azure', 'databricks', 'spark', 'hadoop', 'dax', 'ssis', 'git']</t>
        </is>
      </c>
      <c r="Q20308" t="inlineStr">
        <is>
          <t>{'analyst_tools': ['dax', 'ssis'], 'cloud': ['azure', 'databricks'], 'libraries': ['spark', 'hadoop'], 'other': ['git'], 'programming': ['sql', 't-sql', 'python', 'scala', 'r']}</t>
        </is>
      </c>
    </row>
    <row r="20309">
      <c r="A20309" t="inlineStr">
        <is>
          <t>Data Engineer</t>
        </is>
      </c>
      <c r="B20309" t="inlineStr">
        <is>
          <t>DATA Engineer</t>
        </is>
      </c>
      <c r="C20309" t="inlineStr">
        <is>
          <t>Dubai - United Arab Emirates</t>
        </is>
      </c>
      <c r="D20309" t="inlineStr">
        <is>
          <t>via Jooble</t>
        </is>
      </c>
      <c r="E20309" t="inlineStr">
        <is>
          <t>Full-time</t>
        </is>
      </c>
      <c r="F20309" t="b">
        <v>0</v>
      </c>
      <c r="G20309" t="inlineStr">
        <is>
          <t>United Arab Emirates</t>
        </is>
      </c>
      <c r="H20309" s="2" t="n">
        <v>45421.67621527778</v>
      </c>
      <c r="I20309" t="b">
        <v>0</v>
      </c>
      <c r="J20309" t="b">
        <v>0</v>
      </c>
      <c r="K20309" t="inlineStr">
        <is>
          <t>United Arab Emirates</t>
        </is>
      </c>
      <c r="L20309" t="inlineStr"/>
      <c r="M20309" t="inlineStr"/>
      <c r="N20309" t="inlineStr"/>
      <c r="O20309" t="inlineStr">
        <is>
          <t>Dicetek LLC</t>
        </is>
      </c>
      <c r="P20309" t="inlineStr">
        <is>
          <t>['sql', 'oracle', 'tableau']</t>
        </is>
      </c>
      <c r="Q20309" t="inlineStr">
        <is>
          <t>{'analyst_tools': ['tableau'], 'cloud': ['oracle'], 'programming': ['sql']}</t>
        </is>
      </c>
    </row>
    <row r="20310">
      <c r="A20310" t="inlineStr">
        <is>
          <t>Software Engineer</t>
        </is>
      </c>
      <c r="B20310" t="inlineStr">
        <is>
          <t>Adobe Engineer</t>
        </is>
      </c>
      <c r="C20310" t="inlineStr">
        <is>
          <t>London, UK</t>
        </is>
      </c>
      <c r="D20310" t="inlineStr">
        <is>
          <t>via LinkedIn</t>
        </is>
      </c>
      <c r="E20310" t="inlineStr">
        <is>
          <t>Full-time</t>
        </is>
      </c>
      <c r="F20310" t="b">
        <v>0</v>
      </c>
      <c r="G20310" t="inlineStr">
        <is>
          <t>United Kingdom</t>
        </is>
      </c>
      <c r="H20310" s="2" t="n">
        <v>45428.6755787037</v>
      </c>
      <c r="I20310" t="b">
        <v>1</v>
      </c>
      <c r="J20310" t="b">
        <v>0</v>
      </c>
      <c r="K20310" t="inlineStr">
        <is>
          <t>United Kingdom</t>
        </is>
      </c>
      <c r="L20310" t="inlineStr"/>
      <c r="M20310" t="inlineStr"/>
      <c r="N20310" t="inlineStr"/>
      <c r="O20310" t="inlineStr">
        <is>
          <t>Sky</t>
        </is>
      </c>
      <c r="P20310" t="inlineStr">
        <is>
          <t>['sql', 'sql server', 'windows']</t>
        </is>
      </c>
      <c r="Q20310" t="inlineStr">
        <is>
          <t>{'databases': ['sql server'], 'os': ['windows'], 'programming': ['sql']}</t>
        </is>
      </c>
    </row>
    <row r="20311">
      <c r="A20311" t="inlineStr">
        <is>
          <t>Data Scientist</t>
        </is>
      </c>
      <c r="B20311" t="inlineStr">
        <is>
          <t>Data Scientist</t>
        </is>
      </c>
      <c r="C20311" t="inlineStr">
        <is>
          <t>Bengaluru, Karnataka, India</t>
        </is>
      </c>
      <c r="D20311" t="inlineStr">
        <is>
          <t>via LinkedIn</t>
        </is>
      </c>
      <c r="E20311" t="inlineStr">
        <is>
          <t>Full-time</t>
        </is>
      </c>
      <c r="F20311" t="b">
        <v>0</v>
      </c>
      <c r="G20311" t="inlineStr">
        <is>
          <t>India</t>
        </is>
      </c>
      <c r="H20311" s="2" t="n">
        <v>45434.67771990741</v>
      </c>
      <c r="I20311" t="b">
        <v>0</v>
      </c>
      <c r="J20311" t="b">
        <v>0</v>
      </c>
      <c r="K20311" t="inlineStr">
        <is>
          <t>India</t>
        </is>
      </c>
      <c r="L20311" t="inlineStr"/>
      <c r="M20311" t="inlineStr"/>
      <c r="N20311" t="inlineStr"/>
      <c r="O20311" t="inlineStr">
        <is>
          <t>KPIT</t>
        </is>
      </c>
      <c r="P20311" t="inlineStr">
        <is>
          <t>['python', 'pandas', 'numpy', 'pyspark', 'tensorflow', 'keras', 'plotly', 'tableau', 'power bi', 'git', 'svn']</t>
        </is>
      </c>
      <c r="Q20311" t="inlineStr">
        <is>
          <t>{'analyst_tools': ['tableau', 'power bi'], 'libraries': ['pandas', 'numpy', 'pyspark', 'tensorflow', 'keras', 'plotly'], 'other': ['git', 'svn'], 'programming': ['python']}</t>
        </is>
      </c>
    </row>
    <row r="20312">
      <c r="A20312" t="inlineStr">
        <is>
          <t>Data Scientist</t>
        </is>
      </c>
      <c r="B20312" t="inlineStr">
        <is>
          <t>Data Science &amp; Advanced Analytics Lead</t>
        </is>
      </c>
      <c r="C20312" t="inlineStr">
        <is>
          <t>Newcastle upon Tyne, UK</t>
        </is>
      </c>
      <c r="D20312" t="inlineStr">
        <is>
          <t>via LinkedIn</t>
        </is>
      </c>
      <c r="E20312" t="inlineStr">
        <is>
          <t>Full-time</t>
        </is>
      </c>
      <c r="F20312" t="b">
        <v>0</v>
      </c>
      <c r="G20312" t="inlineStr">
        <is>
          <t>United Kingdom</t>
        </is>
      </c>
      <c r="H20312" s="2" t="n">
        <v>45427.67702546297</v>
      </c>
      <c r="I20312" t="b">
        <v>0</v>
      </c>
      <c r="J20312" t="b">
        <v>0</v>
      </c>
      <c r="K20312" t="inlineStr">
        <is>
          <t>United Kingdom</t>
        </is>
      </c>
      <c r="L20312" t="inlineStr"/>
      <c r="M20312" t="inlineStr"/>
      <c r="N20312" t="inlineStr"/>
      <c r="O20312" t="inlineStr">
        <is>
          <t>NHS Business Services Authority</t>
        </is>
      </c>
      <c r="P20312" t="inlineStr">
        <is>
          <t>['r', 'python', 'github']</t>
        </is>
      </c>
      <c r="Q20312" t="inlineStr">
        <is>
          <t>{'other': ['github'], 'programming': ['r', 'python']}</t>
        </is>
      </c>
    </row>
    <row r="20313">
      <c r="A20313" t="inlineStr">
        <is>
          <t>Data Engineer</t>
        </is>
      </c>
      <c r="B20313" t="inlineStr">
        <is>
          <t>Data Engineer Jobs</t>
        </is>
      </c>
      <c r="C20313" t="inlineStr">
        <is>
          <t>Virginia</t>
        </is>
      </c>
      <c r="D20313" t="inlineStr">
        <is>
          <t>via Clearance Jobs</t>
        </is>
      </c>
      <c r="E20313" t="inlineStr">
        <is>
          <t>Full-time</t>
        </is>
      </c>
      <c r="F20313" t="b">
        <v>0</v>
      </c>
      <c r="G20313" t="inlineStr">
        <is>
          <t>Sudan</t>
        </is>
      </c>
      <c r="H20313" s="2" t="n">
        <v>45419.69025462963</v>
      </c>
      <c r="I20313" t="b">
        <v>1</v>
      </c>
      <c r="J20313" t="b">
        <v>0</v>
      </c>
      <c r="K20313" t="inlineStr">
        <is>
          <t>Sudan</t>
        </is>
      </c>
      <c r="L20313" t="inlineStr"/>
      <c r="M20313" t="inlineStr"/>
      <c r="N20313" t="inlineStr"/>
      <c r="O20313" t="inlineStr">
        <is>
          <t>steampunk</t>
        </is>
      </c>
      <c r="P20313" t="inlineStr">
        <is>
          <t>['python', 'sql', 'nosql', 'java', 'c++', 'scala', 'cassandra', 'elasticsearch', 'sql server', 'aws', 'azure', 'gcp', 'redshift', 'hadoop', 'spark', 'kafka', 'airflow']</t>
        </is>
      </c>
      <c r="Q20313" t="inlineStr">
        <is>
          <t>{'cloud': ['aws', 'azure', 'gcp', 'redshift'], 'databases': ['cassandra', 'elasticsearch', 'sql server'], 'libraries': ['hadoop', 'spark', 'kafka', 'airflow'], 'programming': ['python', 'sql', 'nosql', 'java', 'c++', 'scala']}</t>
        </is>
      </c>
    </row>
    <row r="20314">
      <c r="A20314" t="inlineStr">
        <is>
          <t>Senior Data Engineer</t>
        </is>
      </c>
      <c r="B20314" t="inlineStr">
        <is>
          <t>Senior Data Engineer</t>
        </is>
      </c>
      <c r="C20314" t="inlineStr">
        <is>
          <t>Anywhere</t>
        </is>
      </c>
      <c r="D20314" t="inlineStr">
        <is>
          <t>via LinkedIn</t>
        </is>
      </c>
      <c r="E20314" t="inlineStr">
        <is>
          <t>Full-time</t>
        </is>
      </c>
      <c r="F20314" t="b">
        <v>1</v>
      </c>
      <c r="G20314" t="inlineStr">
        <is>
          <t>Texas, United States</t>
        </is>
      </c>
      <c r="H20314" s="2" t="n">
        <v>45413.67386574074</v>
      </c>
      <c r="I20314" t="b">
        <v>0</v>
      </c>
      <c r="J20314" t="b">
        <v>1</v>
      </c>
      <c r="K20314" t="inlineStr">
        <is>
          <t>United States</t>
        </is>
      </c>
      <c r="L20314" t="inlineStr">
        <is>
          <t>year</t>
        </is>
      </c>
      <c r="M20314" t="n">
        <v>137500</v>
      </c>
      <c r="N20314" t="inlineStr"/>
      <c r="O20314" t="inlineStr">
        <is>
          <t>Vaco</t>
        </is>
      </c>
      <c r="P20314" t="inlineStr">
        <is>
          <t>['sql', 'sql server', 'azure']</t>
        </is>
      </c>
      <c r="Q20314" t="inlineStr">
        <is>
          <t>{'cloud': ['azure'], 'databases': ['sql server'], 'programming': ['sql']}</t>
        </is>
      </c>
    </row>
    <row r="20315">
      <c r="A20315" t="inlineStr">
        <is>
          <t>Data Engineer</t>
        </is>
      </c>
      <c r="B20315" t="inlineStr">
        <is>
          <t>AWS Data Engineer</t>
        </is>
      </c>
      <c r="C20315" t="inlineStr">
        <is>
          <t>Florham Park, NJ</t>
        </is>
      </c>
      <c r="D20315" t="inlineStr">
        <is>
          <t>via LinkedIn</t>
        </is>
      </c>
      <c r="E20315" t="inlineStr">
        <is>
          <t>Contractor</t>
        </is>
      </c>
      <c r="F20315" t="b">
        <v>0</v>
      </c>
      <c r="G20315" t="inlineStr">
        <is>
          <t>Texas, United States</t>
        </is>
      </c>
      <c r="H20315" s="2" t="n">
        <v>45428.67099537037</v>
      </c>
      <c r="I20315" t="b">
        <v>1</v>
      </c>
      <c r="J20315" t="b">
        <v>0</v>
      </c>
      <c r="K20315" t="inlineStr">
        <is>
          <t>United States</t>
        </is>
      </c>
      <c r="L20315" t="inlineStr"/>
      <c r="M20315" t="inlineStr"/>
      <c r="N20315" t="inlineStr"/>
      <c r="O20315" t="inlineStr">
        <is>
          <t>First Soft Solutions LLC</t>
        </is>
      </c>
      <c r="P20315" t="inlineStr">
        <is>
          <t>['python', 'sql', 'aws', 'aurora', 'redshift', 'snowflake', 'spark', 'pyspark']</t>
        </is>
      </c>
      <c r="Q20315" t="inlineStr">
        <is>
          <t>{'cloud': ['aws', 'aurora', 'redshift', 'snowflake'], 'libraries': ['spark', 'pyspark'], 'programming': ['python', 'sql']}</t>
        </is>
      </c>
    </row>
    <row r="20316">
      <c r="A20316" t="inlineStr">
        <is>
          <t>Data Engineer</t>
        </is>
      </c>
      <c r="B20316" t="inlineStr">
        <is>
          <t>Data Engineer</t>
        </is>
      </c>
      <c r="C20316" t="inlineStr">
        <is>
          <t>Akron, PA</t>
        </is>
      </c>
      <c r="D20316" t="inlineStr">
        <is>
          <t>via KSNT Jobs</t>
        </is>
      </c>
      <c r="E20316" t="inlineStr">
        <is>
          <t>Full-time</t>
        </is>
      </c>
      <c r="F20316" t="b">
        <v>0</v>
      </c>
      <c r="G20316" t="inlineStr">
        <is>
          <t>Texas, United States</t>
        </is>
      </c>
      <c r="H20316" s="2" t="n">
        <v>45413.67356481482</v>
      </c>
      <c r="I20316" t="b">
        <v>1</v>
      </c>
      <c r="J20316" t="b">
        <v>0</v>
      </c>
      <c r="K20316" t="inlineStr">
        <is>
          <t>United States</t>
        </is>
      </c>
      <c r="L20316" t="inlineStr"/>
      <c r="M20316" t="inlineStr"/>
      <c r="N20316" t="inlineStr"/>
      <c r="O20316" t="inlineStr">
        <is>
          <t>Kantar</t>
        </is>
      </c>
      <c r="P20316" t="inlineStr">
        <is>
          <t>['python', 'sql', 'aws', 'redshift', 'kafka']</t>
        </is>
      </c>
      <c r="Q20316" t="inlineStr">
        <is>
          <t>{'cloud': ['aws', 'redshift'], 'libraries': ['kafka'], 'programming': ['python', 'sql']}</t>
        </is>
      </c>
    </row>
    <row r="20317">
      <c r="A20317" t="inlineStr">
        <is>
          <t>Data Scientist</t>
        </is>
      </c>
      <c r="B20317" t="inlineStr">
        <is>
          <t>Data Scientist - Insurance</t>
        </is>
      </c>
      <c r="C20317" t="inlineStr">
        <is>
          <t>Hong Kong</t>
        </is>
      </c>
      <c r="D20317" t="inlineStr">
        <is>
          <t>via Captar Partners</t>
        </is>
      </c>
      <c r="E20317" t="inlineStr">
        <is>
          <t>Full-time</t>
        </is>
      </c>
      <c r="F20317" t="b">
        <v>0</v>
      </c>
      <c r="G20317" t="inlineStr">
        <is>
          <t>Hong Kong</t>
        </is>
      </c>
      <c r="H20317" s="2" t="n">
        <v>45421.68971064815</v>
      </c>
      <c r="I20317" t="b">
        <v>0</v>
      </c>
      <c r="J20317" t="b">
        <v>0</v>
      </c>
      <c r="K20317" t="inlineStr">
        <is>
          <t>Hong Kong</t>
        </is>
      </c>
      <c r="L20317" t="inlineStr"/>
      <c r="M20317" t="inlineStr"/>
      <c r="N20317" t="inlineStr"/>
      <c r="O20317" t="inlineStr">
        <is>
          <t>Captar Partners</t>
        </is>
      </c>
      <c r="P20317" t="inlineStr">
        <is>
          <t>['python', 'sql', 'nosql', 'databricks', 'tensorflow', 'pytorch', 'pandas', 'spark', 'numpy', 'scikit-learn']</t>
        </is>
      </c>
      <c r="Q20317" t="inlineStr">
        <is>
          <t>{'cloud': ['databricks'], 'libraries': ['tensorflow', 'pytorch', 'pandas', 'spark', 'numpy', 'scikit-learn'], 'programming': ['python', 'sql', 'nosql']}</t>
        </is>
      </c>
    </row>
    <row r="20318">
      <c r="A20318" t="inlineStr">
        <is>
          <t>Data Engineer</t>
        </is>
      </c>
      <c r="B20318" t="inlineStr">
        <is>
          <t>Data Engineer 100 Remoto</t>
        </is>
      </c>
      <c r="C20318" t="inlineStr">
        <is>
          <t>Madrid, Spain</t>
        </is>
      </c>
      <c r="D20318" t="inlineStr">
        <is>
          <t>via BeBee</t>
        </is>
      </c>
      <c r="E20318" t="inlineStr">
        <is>
          <t>Full-time</t>
        </is>
      </c>
      <c r="F20318" t="b">
        <v>0</v>
      </c>
      <c r="G20318" t="inlineStr">
        <is>
          <t>Spain</t>
        </is>
      </c>
      <c r="H20318" s="2" t="n">
        <v>45433.70650462963</v>
      </c>
      <c r="I20318" t="b">
        <v>1</v>
      </c>
      <c r="J20318" t="b">
        <v>0</v>
      </c>
      <c r="K20318" t="inlineStr">
        <is>
          <t>Spain</t>
        </is>
      </c>
      <c r="L20318" t="inlineStr"/>
      <c r="M20318" t="inlineStr"/>
      <c r="N20318" t="inlineStr"/>
      <c r="O20318" t="inlineStr">
        <is>
          <t>arelance</t>
        </is>
      </c>
      <c r="P20318" t="inlineStr">
        <is>
          <t>['python', 'scala', 'sql', 'azure', 'pyspark']</t>
        </is>
      </c>
      <c r="Q20318" t="inlineStr">
        <is>
          <t>{'cloud': ['azure'], 'libraries': ['pyspark'], 'programming': ['python', 'scala', 'sql']}</t>
        </is>
      </c>
    </row>
    <row r="20319">
      <c r="A20319" t="inlineStr">
        <is>
          <t>Data Engineer</t>
        </is>
      </c>
      <c r="B20319" t="inlineStr">
        <is>
          <t>Data Engineer</t>
        </is>
      </c>
      <c r="C20319" t="inlineStr"/>
      <c r="D20319" t="inlineStr">
        <is>
          <t>via LinkedIn</t>
        </is>
      </c>
      <c r="E20319" t="inlineStr">
        <is>
          <t>Full-time</t>
        </is>
      </c>
      <c r="F20319" t="b">
        <v>0</v>
      </c>
      <c r="G20319" t="inlineStr">
        <is>
          <t>Illinois, United States</t>
        </is>
      </c>
      <c r="H20319" s="2" t="n">
        <v>45426.67670138889</v>
      </c>
      <c r="I20319" t="b">
        <v>0</v>
      </c>
      <c r="J20319" t="b">
        <v>0</v>
      </c>
      <c r="K20319" t="inlineStr">
        <is>
          <t>United States</t>
        </is>
      </c>
      <c r="L20319" t="inlineStr"/>
      <c r="M20319" t="inlineStr"/>
      <c r="N20319" t="inlineStr"/>
      <c r="O20319" t="inlineStr">
        <is>
          <t>Octapharma Plasma, Inc.</t>
        </is>
      </c>
      <c r="P20319" t="inlineStr">
        <is>
          <t>['sql', 'sql server', 'ssis', 'sharepoint']</t>
        </is>
      </c>
      <c r="Q20319" t="inlineStr">
        <is>
          <t>{'analyst_tools': ['ssis', 'sharepoint'], 'databases': ['sql server'], 'programming': ['sql']}</t>
        </is>
      </c>
    </row>
    <row r="20320">
      <c r="A20320" t="inlineStr">
        <is>
          <t>Data Engineer</t>
        </is>
      </c>
      <c r="B20320" t="inlineStr">
        <is>
          <t>Data Engineer III: 24-01298</t>
        </is>
      </c>
      <c r="C20320" t="inlineStr">
        <is>
          <t>Seattle, WA</t>
        </is>
      </c>
      <c r="D20320" t="inlineStr">
        <is>
          <t>via Dice</t>
        </is>
      </c>
      <c r="E20320" t="inlineStr">
        <is>
          <t>Contractor and Temp work</t>
        </is>
      </c>
      <c r="F20320" t="b">
        <v>0</v>
      </c>
      <c r="G20320" t="inlineStr">
        <is>
          <t>Sudan</t>
        </is>
      </c>
      <c r="H20320" s="2" t="n">
        <v>45425.69472222222</v>
      </c>
      <c r="I20320" t="b">
        <v>1</v>
      </c>
      <c r="J20320" t="b">
        <v>0</v>
      </c>
      <c r="K20320" t="inlineStr">
        <is>
          <t>Sudan</t>
        </is>
      </c>
      <c r="L20320" t="inlineStr">
        <is>
          <t>hour</t>
        </is>
      </c>
      <c r="M20320" t="inlineStr"/>
      <c r="N20320" t="n">
        <v>70</v>
      </c>
      <c r="O20320" t="inlineStr">
        <is>
          <t>Akraya Inc.</t>
        </is>
      </c>
      <c r="P20320" t="inlineStr">
        <is>
          <t>['sql', 'redshift', 'oracle', 'spark']</t>
        </is>
      </c>
      <c r="Q20320" t="inlineStr">
        <is>
          <t>{'cloud': ['redshift', 'oracle'], 'libraries': ['spark'], 'programming': ['sql']}</t>
        </is>
      </c>
    </row>
    <row r="20321">
      <c r="A20321" t="inlineStr">
        <is>
          <t>Senior Data Scientist</t>
        </is>
      </c>
      <c r="B20321" t="inlineStr">
        <is>
          <t>Senior Analytics Engineer</t>
        </is>
      </c>
      <c r="C20321" t="inlineStr">
        <is>
          <t>Nairobi, Kenya</t>
        </is>
      </c>
      <c r="D20321" t="inlineStr">
        <is>
          <t>via BeBee Kenya</t>
        </is>
      </c>
      <c r="E20321" t="inlineStr">
        <is>
          <t>Full-time</t>
        </is>
      </c>
      <c r="F20321" t="b">
        <v>0</v>
      </c>
      <c r="G20321" t="inlineStr">
        <is>
          <t>Kenya</t>
        </is>
      </c>
      <c r="H20321" s="2" t="n">
        <v>45430.68123842592</v>
      </c>
      <c r="I20321" t="b">
        <v>0</v>
      </c>
      <c r="J20321" t="b">
        <v>0</v>
      </c>
      <c r="K20321" t="inlineStr">
        <is>
          <t>Kenya</t>
        </is>
      </c>
      <c r="L20321" t="inlineStr"/>
      <c r="M20321" t="inlineStr"/>
      <c r="N20321" t="inlineStr"/>
      <c r="O20321" t="inlineStr">
        <is>
          <t>Ajua</t>
        </is>
      </c>
      <c r="P20321" t="inlineStr">
        <is>
          <t>['sql', 'python', 'r', 'nosql', 'mysql', 'postgresql', 'oracle', 'snowflake', 'bigquery', 'aws', 'gcp', 'azure', 'airflow']</t>
        </is>
      </c>
      <c r="Q20321" t="inlineStr">
        <is>
          <t>{'cloud': ['oracle', 'snowflake', 'bigquery', 'aws', 'gcp', 'azure'], 'databases': ['mysql', 'postgresql'], 'libraries': ['airflow'], 'programming': ['sql', 'python', 'r', 'nosql']}</t>
        </is>
      </c>
    </row>
    <row r="20322">
      <c r="A20322" t="inlineStr">
        <is>
          <t>Business Analyst</t>
        </is>
      </c>
      <c r="B20322" t="inlineStr">
        <is>
          <t>Media Search Analyst – Korean (KR)</t>
        </is>
      </c>
      <c r="C20322" t="inlineStr">
        <is>
          <t>Anywhere</t>
        </is>
      </c>
      <c r="D20322" t="inlineStr">
        <is>
          <t>via Jobgether</t>
        </is>
      </c>
      <c r="E20322" t="inlineStr">
        <is>
          <t>Full-time and Contractor</t>
        </is>
      </c>
      <c r="F20322" t="b">
        <v>1</v>
      </c>
      <c r="G20322" t="inlineStr">
        <is>
          <t>South Korea</t>
        </is>
      </c>
      <c r="H20322" s="2" t="n">
        <v>45417.68497685185</v>
      </c>
      <c r="I20322" t="b">
        <v>1</v>
      </c>
      <c r="J20322" t="b">
        <v>0</v>
      </c>
      <c r="K20322" t="inlineStr">
        <is>
          <t>South Korea</t>
        </is>
      </c>
      <c r="L20322" t="inlineStr"/>
      <c r="M20322" t="inlineStr"/>
      <c r="N20322" t="inlineStr"/>
      <c r="O20322" t="inlineStr">
        <is>
          <t>Humanity</t>
        </is>
      </c>
      <c r="P20322" t="inlineStr"/>
      <c r="Q20322" t="inlineStr"/>
    </row>
    <row r="20323">
      <c r="A20323" t="inlineStr">
        <is>
          <t>Senior Data Engineer</t>
        </is>
      </c>
      <c r="B20323" t="inlineStr">
        <is>
          <t>Senior Data Engineer (Automated restaurant system)</t>
        </is>
      </c>
      <c r="C20323" t="inlineStr">
        <is>
          <t>Ternopil, Ternopil Oblast, Ukraine</t>
        </is>
      </c>
      <c r="D20323" t="inlineStr">
        <is>
          <t>via Robota.ua</t>
        </is>
      </c>
      <c r="E20323" t="inlineStr">
        <is>
          <t>Full-time</t>
        </is>
      </c>
      <c r="F20323" t="b">
        <v>0</v>
      </c>
      <c r="G20323" t="inlineStr">
        <is>
          <t>Ukraine</t>
        </is>
      </c>
      <c r="H20323" s="2" t="n">
        <v>45413.684375</v>
      </c>
      <c r="I20323" t="b">
        <v>1</v>
      </c>
      <c r="J20323" t="b">
        <v>0</v>
      </c>
      <c r="K20323" t="inlineStr">
        <is>
          <t>Ukraine</t>
        </is>
      </c>
      <c r="L20323" t="inlineStr"/>
      <c r="M20323" t="inlineStr"/>
      <c r="N20323" t="inlineStr"/>
      <c r="O20323" t="inlineStr">
        <is>
          <t>Sigma Software</t>
        </is>
      </c>
      <c r="P20323" t="inlineStr"/>
      <c r="Q20323" t="inlineStr"/>
    </row>
    <row r="20324">
      <c r="A20324" t="inlineStr">
        <is>
          <t>Data Analyst</t>
        </is>
      </c>
      <c r="B20324" t="inlineStr">
        <is>
          <t>Data Analyst</t>
        </is>
      </c>
      <c r="C20324" t="inlineStr">
        <is>
          <t>Rotterdam, Netherlands</t>
        </is>
      </c>
      <c r="D20324" t="inlineStr">
        <is>
          <t>via LinkedIn</t>
        </is>
      </c>
      <c r="E20324" t="inlineStr">
        <is>
          <t>Full-time</t>
        </is>
      </c>
      <c r="F20324" t="b">
        <v>0</v>
      </c>
      <c r="G20324" t="inlineStr">
        <is>
          <t>Netherlands</t>
        </is>
      </c>
      <c r="H20324" s="2" t="n">
        <v>45426.68988425926</v>
      </c>
      <c r="I20324" t="b">
        <v>1</v>
      </c>
      <c r="J20324" t="b">
        <v>0</v>
      </c>
      <c r="K20324" t="inlineStr">
        <is>
          <t>Netherlands</t>
        </is>
      </c>
      <c r="L20324" t="inlineStr"/>
      <c r="M20324" t="inlineStr"/>
      <c r="N20324" t="inlineStr"/>
      <c r="O20324" t="inlineStr">
        <is>
          <t>APM Terminals</t>
        </is>
      </c>
      <c r="P20324" t="inlineStr">
        <is>
          <t>['sql', 'python', 'terminal', 'atlassian', 'jira']</t>
        </is>
      </c>
      <c r="Q20324" t="inlineStr">
        <is>
          <t>{'async': ['jira'], 'other': ['terminal', 'atlassian'], 'programming': ['sql', 'python']}</t>
        </is>
      </c>
    </row>
    <row r="20325">
      <c r="A20325" t="inlineStr">
        <is>
          <t>Data Engineer</t>
        </is>
      </c>
      <c r="B20325" t="inlineStr">
        <is>
          <t>Data Engineer</t>
        </is>
      </c>
      <c r="C20325" t="inlineStr">
        <is>
          <t>Anderson, IN</t>
        </is>
      </c>
      <c r="D20325" t="inlineStr">
        <is>
          <t>via ZipRecruiter</t>
        </is>
      </c>
      <c r="E20325" t="inlineStr">
        <is>
          <t>Full-time</t>
        </is>
      </c>
      <c r="F20325" t="b">
        <v>0</v>
      </c>
      <c r="G20325" t="inlineStr">
        <is>
          <t>Illinois, United States</t>
        </is>
      </c>
      <c r="H20325" s="2" t="n">
        <v>45431.67372685186</v>
      </c>
      <c r="I20325" t="b">
        <v>1</v>
      </c>
      <c r="J20325" t="b">
        <v>0</v>
      </c>
      <c r="K20325" t="inlineStr">
        <is>
          <t>United States</t>
        </is>
      </c>
      <c r="L20325" t="inlineStr"/>
      <c r="M20325" t="inlineStr"/>
      <c r="N20325" t="inlineStr"/>
      <c r="O20325" t="inlineStr">
        <is>
          <t>Infoverity</t>
        </is>
      </c>
      <c r="P20325" t="inlineStr">
        <is>
          <t>['sql', 'java', 'python', 'jenkins', 'atlassian', 'docker', 'kubernetes', 'jira', 'confluence']</t>
        </is>
      </c>
      <c r="Q20325" t="inlineStr">
        <is>
          <t>{'async': ['jira', 'confluence'], 'other': ['jenkins', 'atlassian', 'docker', 'kubernetes'], 'programming': ['sql', 'java', 'python']}</t>
        </is>
      </c>
    </row>
    <row r="20326">
      <c r="A20326" t="inlineStr">
        <is>
          <t>Data Engineer</t>
        </is>
      </c>
      <c r="B20326" t="inlineStr">
        <is>
          <t>Data Engineer Trainee</t>
        </is>
      </c>
      <c r="C20326" t="inlineStr">
        <is>
          <t>Lisbon, Portugal</t>
        </is>
      </c>
      <c r="D20326" t="inlineStr">
        <is>
          <t>via BeBee Portugal</t>
        </is>
      </c>
      <c r="E20326" t="inlineStr">
        <is>
          <t>Internship</t>
        </is>
      </c>
      <c r="F20326" t="b">
        <v>0</v>
      </c>
      <c r="G20326" t="inlineStr">
        <is>
          <t>Portugal</t>
        </is>
      </c>
      <c r="H20326" s="2" t="n">
        <v>45439.24240740741</v>
      </c>
      <c r="I20326" t="b">
        <v>0</v>
      </c>
      <c r="J20326" t="b">
        <v>0</v>
      </c>
      <c r="K20326" t="inlineStr">
        <is>
          <t>Portugal</t>
        </is>
      </c>
      <c r="L20326" t="inlineStr"/>
      <c r="M20326" t="inlineStr"/>
      <c r="N20326" t="inlineStr"/>
      <c r="O20326" t="inlineStr">
        <is>
          <t>OLX</t>
        </is>
      </c>
      <c r="P20326" t="inlineStr">
        <is>
          <t>['sql', 'go', 'aws', 'gcp', 'azure']</t>
        </is>
      </c>
      <c r="Q20326" t="inlineStr">
        <is>
          <t>{'cloud': ['aws', 'gcp', 'azure'], 'programming': ['sql', 'go']}</t>
        </is>
      </c>
    </row>
    <row r="20327">
      <c r="A20327" t="inlineStr">
        <is>
          <t>Senior Data Scientist</t>
        </is>
      </c>
      <c r="B20327" t="inlineStr">
        <is>
          <t>Full Stack Senior Data Scientist</t>
        </is>
      </c>
      <c r="C20327" t="inlineStr">
        <is>
          <t>Austin, TX</t>
        </is>
      </c>
      <c r="D20327" t="inlineStr">
        <is>
          <t>via JobServe</t>
        </is>
      </c>
      <c r="E20327" t="inlineStr">
        <is>
          <t>Full-time</t>
        </is>
      </c>
      <c r="F20327" t="b">
        <v>0</v>
      </c>
      <c r="G20327" t="inlineStr">
        <is>
          <t>Sudan</t>
        </is>
      </c>
      <c r="H20327" s="2" t="n">
        <v>45436.70208333333</v>
      </c>
      <c r="I20327" t="b">
        <v>0</v>
      </c>
      <c r="J20327" t="b">
        <v>1</v>
      </c>
      <c r="K20327" t="inlineStr">
        <is>
          <t>Sudan</t>
        </is>
      </c>
      <c r="L20327" t="inlineStr">
        <is>
          <t>year</t>
        </is>
      </c>
      <c r="M20327" t="n">
        <v>145500</v>
      </c>
      <c r="N20327" t="inlineStr"/>
      <c r="O20327" t="inlineStr">
        <is>
          <t>Cardinal Health</t>
        </is>
      </c>
      <c r="P20327" t="inlineStr">
        <is>
          <t>['python', 'gcp', 'spark', 'scikit-learn', 'pandas', 'jupyter', 'hugging face', 'react', 'tensorflow', 'docker', 'kubernetes', 'git']</t>
        </is>
      </c>
      <c r="Q20327" t="inlineStr">
        <is>
          <t>{'cloud': ['gcp'], 'libraries': ['spark', 'scikit-learn', 'pandas', 'jupyter', 'hugging face', 'react', 'tensorflow'], 'other': ['docker', 'kubernetes', 'git'], 'programming': ['python']}</t>
        </is>
      </c>
    </row>
    <row r="20328">
      <c r="A20328" t="inlineStr">
        <is>
          <t>Data Analyst</t>
        </is>
      </c>
      <c r="B20328" t="inlineStr">
        <is>
          <t>Data Analyst (Business Intelligence)</t>
        </is>
      </c>
      <c r="C20328" t="inlineStr">
        <is>
          <t>Plano, TX</t>
        </is>
      </c>
      <c r="D20328" t="inlineStr">
        <is>
          <t>via ZipRecruiter</t>
        </is>
      </c>
      <c r="E20328" t="inlineStr">
        <is>
          <t>Contractor</t>
        </is>
      </c>
      <c r="F20328" t="b">
        <v>0</v>
      </c>
      <c r="G20328" t="inlineStr">
        <is>
          <t>Texas, United States</t>
        </is>
      </c>
      <c r="H20328" s="2" t="n">
        <v>45423.66819444444</v>
      </c>
      <c r="I20328" t="b">
        <v>1</v>
      </c>
      <c r="J20328" t="b">
        <v>0</v>
      </c>
      <c r="K20328" t="inlineStr">
        <is>
          <t>United States</t>
        </is>
      </c>
      <c r="L20328" t="inlineStr"/>
      <c r="M20328" t="inlineStr"/>
      <c r="N20328" t="inlineStr"/>
      <c r="O20328" t="inlineStr">
        <is>
          <t>Sonoma Consulting Inc.</t>
        </is>
      </c>
      <c r="P20328" t="inlineStr"/>
      <c r="Q20328" t="inlineStr"/>
    </row>
    <row r="20329">
      <c r="A20329" t="inlineStr">
        <is>
          <t>Data Scientist</t>
        </is>
      </c>
      <c r="B20329" t="inlineStr">
        <is>
          <t>Data Scientist</t>
        </is>
      </c>
      <c r="C20329" t="inlineStr">
        <is>
          <t>Bloomfield, CT</t>
        </is>
      </c>
      <c r="D20329" t="inlineStr">
        <is>
          <t>via LinkedIn</t>
        </is>
      </c>
      <c r="E20329" t="inlineStr">
        <is>
          <t>Full-time</t>
        </is>
      </c>
      <c r="F20329" t="b">
        <v>0</v>
      </c>
      <c r="G20329" t="inlineStr">
        <is>
          <t>New York, United States</t>
        </is>
      </c>
      <c r="H20329" s="2" t="n">
        <v>45428.66822916667</v>
      </c>
      <c r="I20329" t="b">
        <v>0</v>
      </c>
      <c r="J20329" t="b">
        <v>0</v>
      </c>
      <c r="K20329" t="inlineStr">
        <is>
          <t>United States</t>
        </is>
      </c>
      <c r="L20329" t="inlineStr"/>
      <c r="M20329" t="inlineStr"/>
      <c r="N20329" t="inlineStr"/>
      <c r="O20329" t="inlineStr">
        <is>
          <t>Dice</t>
        </is>
      </c>
      <c r="P20329" t="inlineStr">
        <is>
          <t>['python']</t>
        </is>
      </c>
      <c r="Q20329" t="inlineStr">
        <is>
          <t>{'programming': ['python']}</t>
        </is>
      </c>
    </row>
    <row r="20330">
      <c r="A20330" t="inlineStr">
        <is>
          <t>Data Scientist</t>
        </is>
      </c>
      <c r="B20330" t="inlineStr">
        <is>
          <t>Quantum Computing Specialist, Data Science &amp; Innovation, CCIB</t>
        </is>
      </c>
      <c r="C20330" t="inlineStr">
        <is>
          <t>London, UK</t>
        </is>
      </c>
      <c r="D20330" t="inlineStr">
        <is>
          <t>via LinkedIn</t>
        </is>
      </c>
      <c r="E20330" t="inlineStr">
        <is>
          <t>Full-time</t>
        </is>
      </c>
      <c r="F20330" t="b">
        <v>0</v>
      </c>
      <c r="G20330" t="inlineStr">
        <is>
          <t>United Kingdom</t>
        </is>
      </c>
      <c r="H20330" s="2" t="n">
        <v>45434.68019675926</v>
      </c>
      <c r="I20330" t="b">
        <v>0</v>
      </c>
      <c r="J20330" t="b">
        <v>0</v>
      </c>
      <c r="K20330" t="inlineStr">
        <is>
          <t>United Kingdom</t>
        </is>
      </c>
      <c r="L20330" t="inlineStr"/>
      <c r="M20330" t="inlineStr"/>
      <c r="N20330" t="inlineStr"/>
      <c r="O20330" t="inlineStr">
        <is>
          <t>myGwork - LGBTQ+ Business Community</t>
        </is>
      </c>
      <c r="P20330" t="inlineStr"/>
      <c r="Q20330" t="inlineStr"/>
    </row>
    <row r="20331">
      <c r="A20331" t="inlineStr">
        <is>
          <t>Senior Data Engineer</t>
        </is>
      </c>
      <c r="B20331" t="inlineStr">
        <is>
          <t>Senior Director of Data Engineering</t>
        </is>
      </c>
      <c r="C20331" t="inlineStr">
        <is>
          <t>Belgrade, Serbia</t>
        </is>
      </c>
      <c r="D20331" t="inlineStr">
        <is>
          <t>via Built In</t>
        </is>
      </c>
      <c r="E20331" t="inlineStr">
        <is>
          <t>Full-time</t>
        </is>
      </c>
      <c r="F20331" t="b">
        <v>0</v>
      </c>
      <c r="G20331" t="inlineStr">
        <is>
          <t>Serbia</t>
        </is>
      </c>
      <c r="H20331" s="2" t="n">
        <v>45413.69196759259</v>
      </c>
      <c r="I20331" t="b">
        <v>0</v>
      </c>
      <c r="J20331" t="b">
        <v>0</v>
      </c>
      <c r="K20331" t="inlineStr">
        <is>
          <t>Serbia</t>
        </is>
      </c>
      <c r="L20331" t="inlineStr"/>
      <c r="M20331" t="inlineStr"/>
      <c r="N20331" t="inlineStr"/>
      <c r="O20331" t="inlineStr">
        <is>
          <t>Telesign</t>
        </is>
      </c>
      <c r="P20331" t="inlineStr">
        <is>
          <t>['python', 'java', 'c++']</t>
        </is>
      </c>
      <c r="Q20331" t="inlineStr">
        <is>
          <t>{'programming': ['python', 'java', 'c++']}</t>
        </is>
      </c>
    </row>
    <row r="20332">
      <c r="A20332" t="inlineStr">
        <is>
          <t>Machine Learning Engineer</t>
        </is>
      </c>
      <c r="B20332" t="inlineStr">
        <is>
          <t>Senior Machine Learning Engineer</t>
        </is>
      </c>
      <c r="C20332" t="inlineStr">
        <is>
          <t>Ukraine</t>
        </is>
      </c>
      <c r="D20332" t="inlineStr">
        <is>
          <t>via Jooble</t>
        </is>
      </c>
      <c r="E20332" t="inlineStr">
        <is>
          <t>Full-time</t>
        </is>
      </c>
      <c r="F20332" t="b">
        <v>0</v>
      </c>
      <c r="G20332" t="inlineStr">
        <is>
          <t>Ukraine</t>
        </is>
      </c>
      <c r="H20332" s="2" t="n">
        <v>45442.69768518519</v>
      </c>
      <c r="I20332" t="b">
        <v>0</v>
      </c>
      <c r="J20332" t="b">
        <v>0</v>
      </c>
      <c r="K20332" t="inlineStr">
        <is>
          <t>Ukraine</t>
        </is>
      </c>
      <c r="L20332" t="inlineStr"/>
      <c r="M20332" t="inlineStr"/>
      <c r="N20332" t="inlineStr"/>
      <c r="O20332" t="inlineStr">
        <is>
          <t>confidential</t>
        </is>
      </c>
      <c r="P20332" t="inlineStr">
        <is>
          <t>['python', 'redshift', 'aws', 'docker', 'atlassian', 'jira']</t>
        </is>
      </c>
      <c r="Q20332" t="inlineStr">
        <is>
          <t>{'async': ['jira'], 'cloud': ['redshift', 'aws'], 'other': ['docker', 'atlassian'], 'programming': ['python']}</t>
        </is>
      </c>
    </row>
    <row r="20333">
      <c r="A20333" t="inlineStr">
        <is>
          <t>Machine Learning Engineer</t>
        </is>
      </c>
      <c r="B20333" t="inlineStr">
        <is>
          <t>Artificial Intelligence Senior Engineer</t>
        </is>
      </c>
      <c r="C20333" t="inlineStr">
        <is>
          <t>Madrid, Spain</t>
        </is>
      </c>
      <c r="D20333" t="inlineStr">
        <is>
          <t>via BeBee</t>
        </is>
      </c>
      <c r="E20333" t="inlineStr">
        <is>
          <t>Full-time</t>
        </is>
      </c>
      <c r="F20333" t="b">
        <v>0</v>
      </c>
      <c r="G20333" t="inlineStr">
        <is>
          <t>Spain</t>
        </is>
      </c>
      <c r="H20333" s="2" t="n">
        <v>45432.67758101852</v>
      </c>
      <c r="I20333" t="b">
        <v>0</v>
      </c>
      <c r="J20333" t="b">
        <v>0</v>
      </c>
      <c r="K20333" t="inlineStr">
        <is>
          <t>Spain</t>
        </is>
      </c>
      <c r="L20333" t="inlineStr"/>
      <c r="M20333" t="inlineStr"/>
      <c r="N20333" t="inlineStr"/>
      <c r="O20333" t="inlineStr">
        <is>
          <t>Banco Santander SA</t>
        </is>
      </c>
      <c r="P20333" t="inlineStr">
        <is>
          <t>['python', 'java', 'r', 'azure', 'aws', 'tensorflow', 'numpy', 'scikit-learn', 'spark', 'pytorch', 'angular', 'git', 'jira', 'confluence']</t>
        </is>
      </c>
      <c r="Q20333" t="inlineStr">
        <is>
          <t>{'async': ['jira', 'confluence'], 'cloud': ['azure', 'aws'], 'libraries': ['tensorflow', 'numpy', 'scikit-learn', 'spark', 'pytorch'], 'other': ['git'], 'programming': ['python', 'java', 'r'], 'webframeworks': ['angular']}</t>
        </is>
      </c>
    </row>
    <row r="20334">
      <c r="A20334" t="inlineStr">
        <is>
          <t>Senior Data Analyst</t>
        </is>
      </c>
      <c r="B20334" t="inlineStr">
        <is>
          <t>Senior Data Analyst</t>
        </is>
      </c>
      <c r="C20334" t="inlineStr">
        <is>
          <t>Guadalajara, Jalisco, Mexico</t>
        </is>
      </c>
      <c r="D20334" t="inlineStr">
        <is>
          <t>via BeBee México</t>
        </is>
      </c>
      <c r="E20334" t="inlineStr">
        <is>
          <t>Full-time</t>
        </is>
      </c>
      <c r="F20334" t="b">
        <v>0</v>
      </c>
      <c r="G20334" t="inlineStr">
        <is>
          <t>Mexico</t>
        </is>
      </c>
      <c r="H20334" s="2" t="n">
        <v>45432.67625</v>
      </c>
      <c r="I20334" t="b">
        <v>1</v>
      </c>
      <c r="J20334" t="b">
        <v>0</v>
      </c>
      <c r="K20334" t="inlineStr">
        <is>
          <t>Mexico</t>
        </is>
      </c>
      <c r="L20334" t="inlineStr"/>
      <c r="M20334" t="inlineStr"/>
      <c r="N20334" t="inlineStr"/>
      <c r="O20334" t="inlineStr">
        <is>
          <t>IBM</t>
        </is>
      </c>
      <c r="P20334" t="inlineStr">
        <is>
          <t>['ibm cloud', 'cognos', 'tableau']</t>
        </is>
      </c>
      <c r="Q20334" t="inlineStr">
        <is>
          <t>{'analyst_tools': ['cognos', 'tableau'], 'cloud': ['ibm cloud']}</t>
        </is>
      </c>
    </row>
    <row r="20335">
      <c r="A20335" t="inlineStr">
        <is>
          <t>Data Engineer</t>
        </is>
      </c>
      <c r="B20335" t="inlineStr">
        <is>
          <t>Azure Data Engineer</t>
        </is>
      </c>
      <c r="C20335" t="inlineStr">
        <is>
          <t>United Kingdom</t>
        </is>
      </c>
      <c r="D20335" t="inlineStr">
        <is>
          <t>via LinkedIn</t>
        </is>
      </c>
      <c r="E20335" t="inlineStr">
        <is>
          <t>Full-time</t>
        </is>
      </c>
      <c r="F20335" t="b">
        <v>0</v>
      </c>
      <c r="G20335" t="inlineStr">
        <is>
          <t>United Kingdom</t>
        </is>
      </c>
      <c r="H20335" s="2" t="n">
        <v>45421.67885416667</v>
      </c>
      <c r="I20335" t="b">
        <v>1</v>
      </c>
      <c r="J20335" t="b">
        <v>0</v>
      </c>
      <c r="K20335" t="inlineStr">
        <is>
          <t>United Kingdom</t>
        </is>
      </c>
      <c r="L20335" t="inlineStr"/>
      <c r="M20335" t="inlineStr"/>
      <c r="N20335" t="inlineStr"/>
      <c r="O20335" t="inlineStr">
        <is>
          <t>Harnham</t>
        </is>
      </c>
      <c r="P20335" t="inlineStr">
        <is>
          <t>['sql', 'azure']</t>
        </is>
      </c>
      <c r="Q20335" t="inlineStr">
        <is>
          <t>{'cloud': ['azure'], 'programming': ['sql']}</t>
        </is>
      </c>
    </row>
    <row r="20336">
      <c r="A20336" t="inlineStr">
        <is>
          <t>Data Analyst</t>
        </is>
      </c>
      <c r="B20336" t="inlineStr">
        <is>
          <t>IT-Ingenieur:in als Analyst:in Data Analytics</t>
        </is>
      </c>
      <c r="C20336" t="inlineStr">
        <is>
          <t>Hanover, Germany</t>
        </is>
      </c>
      <c r="D20336" t="inlineStr">
        <is>
          <t>via BeBee</t>
        </is>
      </c>
      <c r="E20336" t="inlineStr">
        <is>
          <t>Full-time</t>
        </is>
      </c>
      <c r="F20336" t="b">
        <v>0</v>
      </c>
      <c r="G20336" t="inlineStr">
        <is>
          <t>Germany</t>
        </is>
      </c>
      <c r="H20336" s="2" t="n">
        <v>45422.69023148148</v>
      </c>
      <c r="I20336" t="b">
        <v>0</v>
      </c>
      <c r="J20336" t="b">
        <v>0</v>
      </c>
      <c r="K20336" t="inlineStr">
        <is>
          <t>Germany</t>
        </is>
      </c>
      <c r="L20336" t="inlineStr"/>
      <c r="M20336" t="inlineStr"/>
      <c r="N20336" t="inlineStr"/>
      <c r="O20336" t="inlineStr">
        <is>
          <t>enercity AG - Karriere</t>
        </is>
      </c>
      <c r="P20336" t="inlineStr">
        <is>
          <t>['sql', 'power bi', 'tableau']</t>
        </is>
      </c>
      <c r="Q20336" t="inlineStr">
        <is>
          <t>{'analyst_tools': ['power bi', 'tableau'], 'programming': ['sql']}</t>
        </is>
      </c>
    </row>
    <row r="20337">
      <c r="A20337" t="inlineStr">
        <is>
          <t>Data Scientist</t>
        </is>
      </c>
      <c r="B20337" t="inlineStr">
        <is>
          <t>Data Scientist</t>
        </is>
      </c>
      <c r="C20337" t="inlineStr">
        <is>
          <t>Mound, MN</t>
        </is>
      </c>
      <c r="D20337" t="inlineStr">
        <is>
          <t>via Recruit Medix</t>
        </is>
      </c>
      <c r="E20337" t="inlineStr">
        <is>
          <t>Full-time</t>
        </is>
      </c>
      <c r="F20337" t="b">
        <v>0</v>
      </c>
      <c r="G20337" t="inlineStr">
        <is>
          <t>Illinois, United States</t>
        </is>
      </c>
      <c r="H20337" s="2" t="n">
        <v>45432.67</v>
      </c>
      <c r="I20337" t="b">
        <v>0</v>
      </c>
      <c r="J20337" t="b">
        <v>0</v>
      </c>
      <c r="K20337" t="inlineStr">
        <is>
          <t>United States</t>
        </is>
      </c>
      <c r="L20337" t="inlineStr"/>
      <c r="M20337" t="inlineStr"/>
      <c r="N20337" t="inlineStr"/>
      <c r="O20337" t="inlineStr">
        <is>
          <t>Optum</t>
        </is>
      </c>
      <c r="P20337" t="inlineStr"/>
      <c r="Q20337" t="inlineStr"/>
    </row>
    <row r="20338">
      <c r="A20338" t="inlineStr">
        <is>
          <t>Data Engineer</t>
        </is>
      </c>
      <c r="B20338" t="inlineStr">
        <is>
          <t>Azure Data Engineer</t>
        </is>
      </c>
      <c r="C20338" t="inlineStr">
        <is>
          <t>Boston, MA</t>
        </is>
      </c>
      <c r="D20338" t="inlineStr">
        <is>
          <t>via LinkedIn</t>
        </is>
      </c>
      <c r="E20338" t="inlineStr">
        <is>
          <t>Contractor</t>
        </is>
      </c>
      <c r="F20338" t="b">
        <v>0</v>
      </c>
      <c r="G20338" t="inlineStr">
        <is>
          <t>Sudan</t>
        </is>
      </c>
      <c r="H20338" s="2" t="n">
        <v>45443.70260416667</v>
      </c>
      <c r="I20338" t="b">
        <v>1</v>
      </c>
      <c r="J20338" t="b">
        <v>0</v>
      </c>
      <c r="K20338" t="inlineStr">
        <is>
          <t>Sudan</t>
        </is>
      </c>
      <c r="L20338" t="inlineStr"/>
      <c r="M20338" t="inlineStr"/>
      <c r="N20338" t="inlineStr"/>
      <c r="O20338" t="inlineStr">
        <is>
          <t>Cynet Systems</t>
        </is>
      </c>
      <c r="P20338" t="inlineStr">
        <is>
          <t>['sql', 'python', 'sql server', 'azure', 'databricks', 'oracle', 'pyspark', 'spark', 'pandas', 'numpy', 'sap', 'flow', 'git', 'unity']</t>
        </is>
      </c>
      <c r="Q20338" t="inlineStr">
        <is>
          <t>{'analyst_tools': ['sap'], 'cloud': ['azure', 'databricks', 'oracle'], 'databases': ['sql server'], 'libraries': ['pyspark', 'spark', 'pandas', 'numpy'], 'other': ['flow', 'git', 'unity'], 'programming': ['sql', 'python']}</t>
        </is>
      </c>
    </row>
    <row r="20339">
      <c r="A20339" t="inlineStr">
        <is>
          <t>Data Engineer</t>
        </is>
      </c>
      <c r="B20339" t="inlineStr">
        <is>
          <t>Data Engineer</t>
        </is>
      </c>
      <c r="C20339" t="inlineStr">
        <is>
          <t>Saratoga Springs, NY</t>
        </is>
      </c>
      <c r="D20339" t="inlineStr">
        <is>
          <t>via Dice</t>
        </is>
      </c>
      <c r="E20339" t="inlineStr">
        <is>
          <t>Full-time</t>
        </is>
      </c>
      <c r="F20339" t="b">
        <v>0</v>
      </c>
      <c r="G20339" t="inlineStr">
        <is>
          <t>Sudan</t>
        </is>
      </c>
      <c r="H20339" s="2" t="n">
        <v>45443.70243055555</v>
      </c>
      <c r="I20339" t="b">
        <v>1</v>
      </c>
      <c r="J20339" t="b">
        <v>0</v>
      </c>
      <c r="K20339" t="inlineStr">
        <is>
          <t>Sudan</t>
        </is>
      </c>
      <c r="L20339" t="inlineStr"/>
      <c r="M20339" t="inlineStr"/>
      <c r="N20339" t="inlineStr"/>
      <c r="O20339" t="inlineStr">
        <is>
          <t>Talnq Inc</t>
        </is>
      </c>
      <c r="P20339" t="inlineStr">
        <is>
          <t>['scala', 'aws', 'spark']</t>
        </is>
      </c>
      <c r="Q20339" t="inlineStr">
        <is>
          <t>{'cloud': ['aws'], 'libraries': ['spark'], 'programming': ['scala']}</t>
        </is>
      </c>
    </row>
    <row r="20340">
      <c r="A20340" t="inlineStr">
        <is>
          <t>Data Engineer</t>
        </is>
      </c>
      <c r="B20340" t="inlineStr">
        <is>
          <t>Daten-Engineering und Data-Warehouse-Spezialist (m/w/d)</t>
        </is>
      </c>
      <c r="C20340" t="inlineStr">
        <is>
          <t>Germany</t>
        </is>
      </c>
      <c r="D20340" t="inlineStr">
        <is>
          <t>via XING</t>
        </is>
      </c>
      <c r="E20340" t="inlineStr">
        <is>
          <t>Full-time</t>
        </is>
      </c>
      <c r="F20340" t="b">
        <v>0</v>
      </c>
      <c r="G20340" t="inlineStr">
        <is>
          <t>Germany</t>
        </is>
      </c>
      <c r="H20340" s="2" t="n">
        <v>45440.69054398148</v>
      </c>
      <c r="I20340" t="b">
        <v>1</v>
      </c>
      <c r="J20340" t="b">
        <v>0</v>
      </c>
      <c r="K20340" t="inlineStr">
        <is>
          <t>Germany</t>
        </is>
      </c>
      <c r="L20340" t="inlineStr"/>
      <c r="M20340" t="inlineStr"/>
      <c r="N20340" t="inlineStr"/>
      <c r="O20340" t="inlineStr">
        <is>
          <t>Reply</t>
        </is>
      </c>
      <c r="P20340" t="inlineStr">
        <is>
          <t>['java', 'scala', 'python', 'redshift', 'aws', 'azure', 'snowflake', 'spark']</t>
        </is>
      </c>
      <c r="Q20340" t="inlineStr">
        <is>
          <t>{'cloud': ['redshift', 'aws', 'azure', 'snowflake'], 'libraries': ['spark'], 'programming': ['java', 'scala', 'python']}</t>
        </is>
      </c>
    </row>
    <row r="20341">
      <c r="A20341" t="inlineStr">
        <is>
          <t>Data Analyst</t>
        </is>
      </c>
      <c r="B20341" t="inlineStr">
        <is>
          <t>Data Analyst</t>
        </is>
      </c>
      <c r="C20341" t="inlineStr">
        <is>
          <t>Milford, CT</t>
        </is>
      </c>
      <c r="D20341" t="inlineStr">
        <is>
          <t>via ZipRecruiter</t>
        </is>
      </c>
      <c r="E20341" t="inlineStr">
        <is>
          <t>Full-time</t>
        </is>
      </c>
      <c r="F20341" t="b">
        <v>0</v>
      </c>
      <c r="G20341" t="inlineStr">
        <is>
          <t>New York, United States</t>
        </is>
      </c>
      <c r="H20341" s="2" t="n">
        <v>45415.66729166666</v>
      </c>
      <c r="I20341" t="b">
        <v>1</v>
      </c>
      <c r="J20341" t="b">
        <v>0</v>
      </c>
      <c r="K20341" t="inlineStr">
        <is>
          <t>United States</t>
        </is>
      </c>
      <c r="L20341" t="inlineStr"/>
      <c r="M20341" t="inlineStr"/>
      <c r="N20341" t="inlineStr"/>
      <c r="O20341" t="inlineStr">
        <is>
          <t>Avance Consulting Services</t>
        </is>
      </c>
      <c r="P20341" t="inlineStr">
        <is>
          <t>['word']</t>
        </is>
      </c>
      <c r="Q20341" t="inlineStr">
        <is>
          <t>{'analyst_tools': ['word']}</t>
        </is>
      </c>
    </row>
    <row r="20342">
      <c r="A20342" t="inlineStr">
        <is>
          <t>Data Scientist</t>
        </is>
      </c>
      <c r="B20342" t="inlineStr">
        <is>
          <t>Data Scientist</t>
        </is>
      </c>
      <c r="C20342" t="inlineStr">
        <is>
          <t>Anywhere</t>
        </is>
      </c>
      <c r="D20342" t="inlineStr">
        <is>
          <t>via LinkedIn</t>
        </is>
      </c>
      <c r="E20342" t="inlineStr">
        <is>
          <t>Contractor</t>
        </is>
      </c>
      <c r="F20342" t="b">
        <v>1</v>
      </c>
      <c r="G20342" t="inlineStr">
        <is>
          <t>Romania</t>
        </is>
      </c>
      <c r="H20342" s="2" t="n">
        <v>45435.67597222222</v>
      </c>
      <c r="I20342" t="b">
        <v>0</v>
      </c>
      <c r="J20342" t="b">
        <v>0</v>
      </c>
      <c r="K20342" t="inlineStr">
        <is>
          <t>Romania</t>
        </is>
      </c>
      <c r="L20342" t="inlineStr"/>
      <c r="M20342" t="inlineStr"/>
      <c r="N20342" t="inlineStr"/>
      <c r="O20342" t="inlineStr">
        <is>
          <t>SN Cloud Solutions</t>
        </is>
      </c>
      <c r="P20342" t="inlineStr">
        <is>
          <t>['python', 'java', 'r']</t>
        </is>
      </c>
      <c r="Q20342" t="inlineStr">
        <is>
          <t>{'programming': ['python', 'java', 'r']}</t>
        </is>
      </c>
    </row>
    <row r="20343">
      <c r="A20343" t="inlineStr">
        <is>
          <t>Data Engineer</t>
        </is>
      </c>
      <c r="B20343" t="inlineStr">
        <is>
          <t>Data and AI Engineer</t>
        </is>
      </c>
      <c r="C20343" t="inlineStr">
        <is>
          <t>Paraguay</t>
        </is>
      </c>
      <c r="D20343" t="inlineStr">
        <is>
          <t>via LinkedIn Paraguay</t>
        </is>
      </c>
      <c r="E20343" t="inlineStr">
        <is>
          <t>Full-time and Temp work</t>
        </is>
      </c>
      <c r="F20343" t="b">
        <v>0</v>
      </c>
      <c r="G20343" t="inlineStr">
        <is>
          <t>Paraguay</t>
        </is>
      </c>
      <c r="H20343" s="2" t="n">
        <v>45422.71078703704</v>
      </c>
      <c r="I20343" t="b">
        <v>0</v>
      </c>
      <c r="J20343" t="b">
        <v>0</v>
      </c>
      <c r="K20343" t="inlineStr">
        <is>
          <t>Paraguay</t>
        </is>
      </c>
      <c r="L20343" t="inlineStr"/>
      <c r="M20343" t="inlineStr"/>
      <c r="N20343" t="inlineStr"/>
      <c r="O20343" t="inlineStr">
        <is>
          <t>Braintrust</t>
        </is>
      </c>
      <c r="P20343" t="inlineStr">
        <is>
          <t>['python', 'azure', 'flow']</t>
        </is>
      </c>
      <c r="Q20343" t="inlineStr">
        <is>
          <t>{'cloud': ['azure'], 'other': ['flow'], 'programming': ['python']}</t>
        </is>
      </c>
    </row>
    <row r="20344">
      <c r="A20344" t="inlineStr">
        <is>
          <t>Data Engineer</t>
        </is>
      </c>
      <c r="B20344" t="inlineStr">
        <is>
          <t>Data Engineer (m/f)</t>
        </is>
      </c>
      <c r="C20344" t="inlineStr">
        <is>
          <t>Lisbon, Portugal</t>
        </is>
      </c>
      <c r="D20344" t="inlineStr">
        <is>
          <t>via LinkedIn</t>
        </is>
      </c>
      <c r="E20344" t="inlineStr">
        <is>
          <t>Full-time</t>
        </is>
      </c>
      <c r="F20344" t="b">
        <v>0</v>
      </c>
      <c r="G20344" t="inlineStr">
        <is>
          <t>Portugal</t>
        </is>
      </c>
      <c r="H20344" s="2" t="n">
        <v>45421.67811342593</v>
      </c>
      <c r="I20344" t="b">
        <v>1</v>
      </c>
      <c r="J20344" t="b">
        <v>0</v>
      </c>
      <c r="K20344" t="inlineStr">
        <is>
          <t>Portugal</t>
        </is>
      </c>
      <c r="L20344" t="inlineStr"/>
      <c r="M20344" t="inlineStr"/>
      <c r="N20344" t="inlineStr"/>
      <c r="O20344" t="inlineStr">
        <is>
          <t>Dellent</t>
        </is>
      </c>
      <c r="P20344" t="inlineStr">
        <is>
          <t>['python', 'sql', 'spark', 'hadoop', 'airflow', 'tableau']</t>
        </is>
      </c>
      <c r="Q20344" t="inlineStr">
        <is>
          <t>{'analyst_tools': ['tableau'], 'libraries': ['spark', 'hadoop', 'airflow'], 'programming': ['python', 'sql']}</t>
        </is>
      </c>
    </row>
    <row r="20345">
      <c r="A20345" t="inlineStr">
        <is>
          <t>Data Analyst</t>
        </is>
      </c>
      <c r="B20345" t="inlineStr">
        <is>
          <t>Datascientist, data analyst</t>
        </is>
      </c>
      <c r="C20345" t="inlineStr">
        <is>
          <t>Switzerland</t>
        </is>
      </c>
      <c r="D20345" t="inlineStr">
        <is>
          <t>via BeBee Schweiz</t>
        </is>
      </c>
      <c r="E20345" t="inlineStr">
        <is>
          <t>Full-time</t>
        </is>
      </c>
      <c r="F20345" t="b">
        <v>0</v>
      </c>
      <c r="G20345" t="inlineStr">
        <is>
          <t>Switzerland</t>
        </is>
      </c>
      <c r="H20345" s="2" t="n">
        <v>45413.69388888889</v>
      </c>
      <c r="I20345" t="b">
        <v>0</v>
      </c>
      <c r="J20345" t="b">
        <v>0</v>
      </c>
      <c r="K20345" t="inlineStr">
        <is>
          <t>Switzerland</t>
        </is>
      </c>
      <c r="L20345" t="inlineStr"/>
      <c r="M20345" t="inlineStr"/>
      <c r="N20345" t="inlineStr"/>
      <c r="O20345" t="inlineStr">
        <is>
          <t>Office fédéral de la santé publique OFSP</t>
        </is>
      </c>
      <c r="P20345" t="inlineStr">
        <is>
          <t>['r', 'sql', 'tableau']</t>
        </is>
      </c>
      <c r="Q20345" t="inlineStr">
        <is>
          <t>{'analyst_tools': ['tableau'], 'programming': ['r', 'sql']}</t>
        </is>
      </c>
    </row>
    <row r="20346">
      <c r="A20346" t="inlineStr">
        <is>
          <t>Data Analyst</t>
        </is>
      </c>
      <c r="B20346" t="inlineStr">
        <is>
          <t>Product Data Analyst</t>
        </is>
      </c>
      <c r="C20346" t="inlineStr">
        <is>
          <t>Greece</t>
        </is>
      </c>
      <c r="D20346" t="inlineStr">
        <is>
          <t>via Indeed</t>
        </is>
      </c>
      <c r="E20346" t="inlineStr">
        <is>
          <t>Contractor</t>
        </is>
      </c>
      <c r="F20346" t="b">
        <v>0</v>
      </c>
      <c r="G20346" t="inlineStr">
        <is>
          <t>Greece</t>
        </is>
      </c>
      <c r="H20346" s="2" t="n">
        <v>45421.68746527778</v>
      </c>
      <c r="I20346" t="b">
        <v>0</v>
      </c>
      <c r="J20346" t="b">
        <v>0</v>
      </c>
      <c r="K20346" t="inlineStr">
        <is>
          <t>Greece</t>
        </is>
      </c>
      <c r="L20346" t="inlineStr"/>
      <c r="M20346" t="inlineStr"/>
      <c r="N20346" t="inlineStr"/>
      <c r="O20346" t="inlineStr">
        <is>
          <t>Able</t>
        </is>
      </c>
      <c r="P20346" t="inlineStr">
        <is>
          <t>['sql', 'python', 'r', 'gcp', 'bigquery', 'airflow', 'tableau', 'looker', 'git']</t>
        </is>
      </c>
      <c r="Q20346" t="inlineStr">
        <is>
          <t>{'analyst_tools': ['tableau', 'looker'], 'cloud': ['gcp', 'bigquery'], 'libraries': ['airflow'], 'other': ['git'], 'programming': ['sql', 'python', 'r']}</t>
        </is>
      </c>
    </row>
    <row r="20347">
      <c r="A20347" t="inlineStr">
        <is>
          <t>Data Engineer</t>
        </is>
      </c>
      <c r="B20347" t="inlineStr">
        <is>
          <t>Client Data Engineer</t>
        </is>
      </c>
      <c r="C20347" t="inlineStr">
        <is>
          <t>Geneva, Switzerland</t>
        </is>
      </c>
      <c r="D20347" t="inlineStr">
        <is>
          <t>via BeBee Schweiz</t>
        </is>
      </c>
      <c r="E20347" t="inlineStr">
        <is>
          <t>Full-time</t>
        </is>
      </c>
      <c r="F20347" t="b">
        <v>0</v>
      </c>
      <c r="G20347" t="inlineStr">
        <is>
          <t>Switzerland</t>
        </is>
      </c>
      <c r="H20347" s="2" t="n">
        <v>45435.7296875</v>
      </c>
      <c r="I20347" t="b">
        <v>1</v>
      </c>
      <c r="J20347" t="b">
        <v>0</v>
      </c>
      <c r="K20347" t="inlineStr">
        <is>
          <t>Switzerland</t>
        </is>
      </c>
      <c r="L20347" t="inlineStr"/>
      <c r="M20347" t="inlineStr"/>
      <c r="N20347" t="inlineStr"/>
      <c r="O20347" t="inlineStr">
        <is>
          <t>Richemont</t>
        </is>
      </c>
      <c r="P20347" t="inlineStr">
        <is>
          <t>['sql', 'python', 'airflow', 'kubernetes']</t>
        </is>
      </c>
      <c r="Q20347" t="inlineStr">
        <is>
          <t>{'libraries': ['airflow'], 'other': ['kubernetes'], 'programming': ['sql', 'python']}</t>
        </is>
      </c>
    </row>
    <row r="20348">
      <c r="A20348" t="inlineStr">
        <is>
          <t>Data Engineer</t>
        </is>
      </c>
      <c r="B20348" t="inlineStr">
        <is>
          <t>Specialist Data Engineer (Tampa, FL or East Coast Remote</t>
        </is>
      </c>
      <c r="C20348" t="inlineStr">
        <is>
          <t>Washington, DC</t>
        </is>
      </c>
      <c r="D20348" t="inlineStr">
        <is>
          <t>via BioSpace</t>
        </is>
      </c>
      <c r="E20348" t="inlineStr">
        <is>
          <t>Full-time</t>
        </is>
      </c>
      <c r="F20348" t="b">
        <v>0</v>
      </c>
      <c r="G20348" t="inlineStr">
        <is>
          <t>Illinois, United States</t>
        </is>
      </c>
      <c r="H20348" s="2" t="n">
        <v>45430.6721412037</v>
      </c>
      <c r="I20348" t="b">
        <v>0</v>
      </c>
      <c r="J20348" t="b">
        <v>1</v>
      </c>
      <c r="K20348" t="inlineStr">
        <is>
          <t>United States</t>
        </is>
      </c>
      <c r="L20348" t="inlineStr"/>
      <c r="M20348" t="inlineStr"/>
      <c r="N20348" t="inlineStr"/>
      <c r="O20348" t="inlineStr">
        <is>
          <t>Amgen</t>
        </is>
      </c>
      <c r="P20348" t="inlineStr">
        <is>
          <t>['dynamodb', 'bigquery', 'aws', 'gdpr', 'docker']</t>
        </is>
      </c>
      <c r="Q20348" t="inlineStr">
        <is>
          <t>{'cloud': ['bigquery', 'aws'], 'databases': ['dynamodb'], 'libraries': ['gdpr'], 'other': ['docker']}</t>
        </is>
      </c>
    </row>
    <row r="20349">
      <c r="A20349" t="inlineStr">
        <is>
          <t>Data Engineer</t>
        </is>
      </c>
      <c r="B20349" t="inlineStr">
        <is>
          <t>Analytics Data Engineer</t>
        </is>
      </c>
      <c r="C20349" t="inlineStr">
        <is>
          <t>Mexico City, CDMX, Mexico</t>
        </is>
      </c>
      <c r="D20349" t="inlineStr">
        <is>
          <t>via AIRA</t>
        </is>
      </c>
      <c r="E20349" t="inlineStr">
        <is>
          <t>Full-time</t>
        </is>
      </c>
      <c r="F20349" t="b">
        <v>0</v>
      </c>
      <c r="G20349" t="inlineStr">
        <is>
          <t>Mexico</t>
        </is>
      </c>
      <c r="H20349" s="2" t="n">
        <v>45424.69039351852</v>
      </c>
      <c r="I20349" t="b">
        <v>1</v>
      </c>
      <c r="J20349" t="b">
        <v>0</v>
      </c>
      <c r="K20349" t="inlineStr">
        <is>
          <t>Mexico</t>
        </is>
      </c>
      <c r="L20349" t="inlineStr"/>
      <c r="M20349" t="inlineStr"/>
      <c r="N20349" t="inlineStr"/>
      <c r="O20349" t="inlineStr">
        <is>
          <t>HQ</t>
        </is>
      </c>
      <c r="P20349" t="inlineStr">
        <is>
          <t>['sql', 'azure', 'dax', 'git']</t>
        </is>
      </c>
      <c r="Q20349" t="inlineStr">
        <is>
          <t>{'analyst_tools': ['dax'], 'cloud': ['azure'], 'other': ['git'], 'programming': ['sql']}</t>
        </is>
      </c>
    </row>
    <row r="20350">
      <c r="A20350" t="inlineStr">
        <is>
          <t>Software Engineer</t>
        </is>
      </c>
      <c r="B20350" t="inlineStr">
        <is>
          <t>Senior Software Engineer,  Cloud Platforms</t>
        </is>
      </c>
      <c r="C20350" t="inlineStr">
        <is>
          <t>Switzerland</t>
        </is>
      </c>
      <c r="D20350" t="inlineStr">
        <is>
          <t>via BeBee Schweiz</t>
        </is>
      </c>
      <c r="E20350" t="inlineStr">
        <is>
          <t>Full-time</t>
        </is>
      </c>
      <c r="F20350" t="b">
        <v>0</v>
      </c>
      <c r="G20350" t="inlineStr">
        <is>
          <t>Switzerland</t>
        </is>
      </c>
      <c r="H20350" s="2" t="n">
        <v>45434.69555555555</v>
      </c>
      <c r="I20350" t="b">
        <v>0</v>
      </c>
      <c r="J20350" t="b">
        <v>0</v>
      </c>
      <c r="K20350" t="inlineStr">
        <is>
          <t>Switzerland</t>
        </is>
      </c>
      <c r="L20350" t="inlineStr"/>
      <c r="M20350" t="inlineStr"/>
      <c r="N20350" t="inlineStr"/>
      <c r="O20350" t="inlineStr">
        <is>
          <t>Google</t>
        </is>
      </c>
      <c r="P20350" t="inlineStr"/>
      <c r="Q20350" t="inlineStr"/>
    </row>
    <row r="20351">
      <c r="A20351" t="inlineStr">
        <is>
          <t>Senior Data Engineer</t>
        </is>
      </c>
      <c r="B20351" t="inlineStr">
        <is>
          <t>Senior Data Engineer</t>
        </is>
      </c>
      <c r="C20351" t="inlineStr">
        <is>
          <t>London, UK</t>
        </is>
      </c>
      <c r="D20351" t="inlineStr">
        <is>
          <t>via LinkedIn</t>
        </is>
      </c>
      <c r="E20351" t="inlineStr">
        <is>
          <t>Full-time</t>
        </is>
      </c>
      <c r="F20351" t="b">
        <v>0</v>
      </c>
      <c r="G20351" t="inlineStr">
        <is>
          <t>United Kingdom</t>
        </is>
      </c>
      <c r="H20351" s="2" t="n">
        <v>45429.67784722222</v>
      </c>
      <c r="I20351" t="b">
        <v>1</v>
      </c>
      <c r="J20351" t="b">
        <v>0</v>
      </c>
      <c r="K20351" t="inlineStr">
        <is>
          <t>United Kingdom</t>
        </is>
      </c>
      <c r="L20351" t="inlineStr"/>
      <c r="M20351" t="inlineStr"/>
      <c r="N20351" t="inlineStr"/>
      <c r="O20351" t="inlineStr">
        <is>
          <t>Policy Expert</t>
        </is>
      </c>
      <c r="P20351" t="inlineStr">
        <is>
          <t>['nosql', 'python', 'java', 'dynamodb', 'mysql', 'neo4j', 'aws', 'redshift', 'snowflake', 'oracle', 'react', 'spark', 'kafka', 'github']</t>
        </is>
      </c>
      <c r="Q20351" t="inlineStr">
        <is>
          <t>{'cloud': ['aws', 'redshift', 'snowflake', 'oracle'], 'databases': ['dynamodb', 'mysql', 'neo4j'], 'libraries': ['react', 'spark', 'kafka'], 'other': ['github'], 'programming': ['nosql', 'python', 'java']}</t>
        </is>
      </c>
    </row>
    <row r="20352">
      <c r="A20352" t="inlineStr">
        <is>
          <t>Data Analyst</t>
        </is>
      </c>
      <c r="B20352" t="inlineStr">
        <is>
          <t>Data Analyst</t>
        </is>
      </c>
      <c r="C20352" t="inlineStr">
        <is>
          <t>Abu Dhabi - United Arab Emirates</t>
        </is>
      </c>
      <c r="D20352" t="inlineStr">
        <is>
          <t>via Jooble</t>
        </is>
      </c>
      <c r="E20352" t="inlineStr">
        <is>
          <t>Full-time</t>
        </is>
      </c>
      <c r="F20352" t="b">
        <v>0</v>
      </c>
      <c r="G20352" t="inlineStr">
        <is>
          <t>United Arab Emirates</t>
        </is>
      </c>
      <c r="H20352" s="2" t="n">
        <v>45420.67545138889</v>
      </c>
      <c r="I20352" t="b">
        <v>0</v>
      </c>
      <c r="J20352" t="b">
        <v>0</v>
      </c>
      <c r="K20352" t="inlineStr">
        <is>
          <t>United Arab Emirates</t>
        </is>
      </c>
      <c r="L20352" t="inlineStr"/>
      <c r="M20352" t="inlineStr"/>
      <c r="N20352" t="inlineStr"/>
      <c r="O20352" t="inlineStr">
        <is>
          <t>India Abroad</t>
        </is>
      </c>
      <c r="P20352" t="inlineStr">
        <is>
          <t>['sql']</t>
        </is>
      </c>
      <c r="Q20352" t="inlineStr">
        <is>
          <t>{'programming': ['sql']}</t>
        </is>
      </c>
    </row>
    <row r="20353">
      <c r="A20353" t="inlineStr">
        <is>
          <t>Data Engineer</t>
        </is>
      </c>
      <c r="B20353" t="inlineStr">
        <is>
          <t>Data Engineer</t>
        </is>
      </c>
      <c r="C20353" t="inlineStr">
        <is>
          <t>Anywhere</t>
        </is>
      </c>
      <c r="D20353" t="inlineStr">
        <is>
          <t>via LinkedIn</t>
        </is>
      </c>
      <c r="E20353" t="inlineStr">
        <is>
          <t>Full-time</t>
        </is>
      </c>
      <c r="F20353" t="b">
        <v>1</v>
      </c>
      <c r="G20353" t="inlineStr">
        <is>
          <t>Texas, United States</t>
        </is>
      </c>
      <c r="H20353" s="2" t="n">
        <v>45442.68322916667</v>
      </c>
      <c r="I20353" t="b">
        <v>1</v>
      </c>
      <c r="J20353" t="b">
        <v>0</v>
      </c>
      <c r="K20353" t="inlineStr">
        <is>
          <t>United States</t>
        </is>
      </c>
      <c r="L20353" t="inlineStr"/>
      <c r="M20353" t="inlineStr"/>
      <c r="N20353" t="inlineStr"/>
      <c r="O20353" t="inlineStr">
        <is>
          <t>The Phoenix Group</t>
        </is>
      </c>
      <c r="P20353" t="inlineStr">
        <is>
          <t>['sql', 'python', 'scala', 'azure', 'databricks', 'pyspark', 'power bi', 'dax', 'ssis', 'git']</t>
        </is>
      </c>
      <c r="Q20353" t="inlineStr">
        <is>
          <t>{'analyst_tools': ['power bi', 'dax', 'ssis'], 'cloud': ['azure', 'databricks'], 'libraries': ['pyspark'], 'other': ['git'], 'programming': ['sql', 'python', 'scala']}</t>
        </is>
      </c>
    </row>
    <row r="20354">
      <c r="A20354" t="inlineStr">
        <is>
          <t>Data Analyst</t>
        </is>
      </c>
      <c r="B20354" t="inlineStr">
        <is>
          <t>Transport Data Analyst &amp; Coordinator</t>
        </is>
      </c>
      <c r="C20354" t="inlineStr">
        <is>
          <t>Dubai - United Arab Emirates</t>
        </is>
      </c>
      <c r="D20354" t="inlineStr">
        <is>
          <t>via Jooble</t>
        </is>
      </c>
      <c r="E20354" t="inlineStr">
        <is>
          <t>Full-time</t>
        </is>
      </c>
      <c r="F20354" t="b">
        <v>0</v>
      </c>
      <c r="G20354" t="inlineStr">
        <is>
          <t>United Arab Emirates</t>
        </is>
      </c>
      <c r="H20354" s="2" t="n">
        <v>45414.67706018518</v>
      </c>
      <c r="I20354" t="b">
        <v>0</v>
      </c>
      <c r="J20354" t="b">
        <v>0</v>
      </c>
      <c r="K20354" t="inlineStr">
        <is>
          <t>United Arab Emirates</t>
        </is>
      </c>
      <c r="L20354" t="inlineStr"/>
      <c r="M20354" t="inlineStr"/>
      <c r="N20354" t="inlineStr"/>
      <c r="O20354" t="inlineStr">
        <is>
          <t>Mohebi Logistics</t>
        </is>
      </c>
      <c r="P20354" t="inlineStr">
        <is>
          <t>['power bi']</t>
        </is>
      </c>
      <c r="Q20354" t="inlineStr">
        <is>
          <t>{'analyst_tools': ['power bi']}</t>
        </is>
      </c>
    </row>
    <row r="20355">
      <c r="A20355" t="inlineStr">
        <is>
          <t>Machine Learning Engineer</t>
        </is>
      </c>
      <c r="B20355" t="inlineStr">
        <is>
          <t>AI Engineeer</t>
        </is>
      </c>
      <c r="C20355" t="inlineStr">
        <is>
          <t>Nottingham, UK</t>
        </is>
      </c>
      <c r="D20355" t="inlineStr">
        <is>
          <t>via Career Page</t>
        </is>
      </c>
      <c r="E20355" t="inlineStr">
        <is>
          <t>Full-time</t>
        </is>
      </c>
      <c r="F20355" t="b">
        <v>0</v>
      </c>
      <c r="G20355" t="inlineStr">
        <is>
          <t>United Kingdom</t>
        </is>
      </c>
      <c r="H20355" s="2" t="n">
        <v>45425.68133101852</v>
      </c>
      <c r="I20355" t="b">
        <v>0</v>
      </c>
      <c r="J20355" t="b">
        <v>0</v>
      </c>
      <c r="K20355" t="inlineStr">
        <is>
          <t>United Kingdom</t>
        </is>
      </c>
      <c r="L20355" t="inlineStr"/>
      <c r="M20355" t="inlineStr"/>
      <c r="N20355" t="inlineStr"/>
      <c r="O20355" t="inlineStr">
        <is>
          <t>bigspark</t>
        </is>
      </c>
      <c r="P20355" t="inlineStr">
        <is>
          <t>['python', 'aws', 'azure', 'spark', 'kafka', 'hadoop', 'tensorflow', 'pytorch', 'scikit-learn']</t>
        </is>
      </c>
      <c r="Q20355" t="inlineStr">
        <is>
          <t>{'cloud': ['aws', 'azure'], 'libraries': ['spark', 'kafka', 'hadoop', 'tensorflow', 'pytorch', 'scikit-learn'], 'programming': ['python']}</t>
        </is>
      </c>
    </row>
    <row r="20356">
      <c r="A20356" t="inlineStr">
        <is>
          <t>Data Analyst</t>
        </is>
      </c>
      <c r="B20356" t="inlineStr">
        <is>
          <t>Data Analyst (Kyiv / Warsaw)</t>
        </is>
      </c>
      <c r="C20356" t="inlineStr">
        <is>
          <t>Kyiv, Ukraine</t>
        </is>
      </c>
      <c r="D20356" t="inlineStr">
        <is>
          <t>via Jooble</t>
        </is>
      </c>
      <c r="E20356" t="inlineStr">
        <is>
          <t>Full-time</t>
        </is>
      </c>
      <c r="F20356" t="b">
        <v>0</v>
      </c>
      <c r="G20356" t="inlineStr">
        <is>
          <t>Ukraine</t>
        </is>
      </c>
      <c r="H20356" s="2" t="n">
        <v>45434.68520833334</v>
      </c>
      <c r="I20356" t="b">
        <v>1</v>
      </c>
      <c r="J20356" t="b">
        <v>0</v>
      </c>
      <c r="K20356" t="inlineStr">
        <is>
          <t>Ukraine</t>
        </is>
      </c>
      <c r="L20356" t="inlineStr"/>
      <c r="M20356" t="inlineStr"/>
      <c r="N20356" t="inlineStr"/>
      <c r="O20356" t="inlineStr">
        <is>
          <t>SKELAR</t>
        </is>
      </c>
      <c r="P20356" t="inlineStr">
        <is>
          <t>['sql', 'python', 'tableau', 'sheets', 'git']</t>
        </is>
      </c>
      <c r="Q20356" t="inlineStr">
        <is>
          <t>{'analyst_tools': ['tableau', 'sheets'], 'other': ['git'], 'programming': ['sql', 'python']}</t>
        </is>
      </c>
    </row>
    <row r="20357">
      <c r="A20357" t="inlineStr">
        <is>
          <t>Data Engineer</t>
        </is>
      </c>
      <c r="B20357" t="inlineStr">
        <is>
          <t>Data Engineer</t>
        </is>
      </c>
      <c r="C20357" t="inlineStr">
        <is>
          <t>Little Rock, AR</t>
        </is>
      </c>
      <c r="D20357" t="inlineStr">
        <is>
          <t>via LinkedIn</t>
        </is>
      </c>
      <c r="E20357" t="inlineStr">
        <is>
          <t>Full-time</t>
        </is>
      </c>
      <c r="F20357" t="b">
        <v>0</v>
      </c>
      <c r="G20357" t="inlineStr">
        <is>
          <t>Sudan</t>
        </is>
      </c>
      <c r="H20357" s="2" t="n">
        <v>45441.70072916667</v>
      </c>
      <c r="I20357" t="b">
        <v>0</v>
      </c>
      <c r="J20357" t="b">
        <v>0</v>
      </c>
      <c r="K20357" t="inlineStr">
        <is>
          <t>Sudan</t>
        </is>
      </c>
      <c r="L20357" t="inlineStr"/>
      <c r="M20357" t="inlineStr"/>
      <c r="N20357" t="inlineStr"/>
      <c r="O20357" t="inlineStr">
        <is>
          <t>Simmons Bank</t>
        </is>
      </c>
      <c r="P20357" t="inlineStr">
        <is>
          <t>['sql', 'python', 'sql server', 'gcp', 'bigquery', 'spark', 'looker', 'git']</t>
        </is>
      </c>
      <c r="Q20357" t="inlineStr">
        <is>
          <t>{'analyst_tools': ['looker'], 'cloud': ['gcp', 'bigquery'], 'databases': ['sql server'], 'libraries': ['spark'], 'other': ['git'], 'programming': ['sql', 'python']}</t>
        </is>
      </c>
    </row>
    <row r="20358">
      <c r="A20358" t="inlineStr">
        <is>
          <t>Data Scientist</t>
        </is>
      </c>
      <c r="B20358" t="inlineStr">
        <is>
          <t>Data Scientist III, Product &amp; Tech Analytics</t>
        </is>
      </c>
      <c r="C20358" t="inlineStr">
        <is>
          <t>London, UK</t>
        </is>
      </c>
      <c r="D20358" t="inlineStr">
        <is>
          <t>via LinkedIn</t>
        </is>
      </c>
      <c r="E20358" t="inlineStr">
        <is>
          <t>Full-time</t>
        </is>
      </c>
      <c r="F20358" t="b">
        <v>0</v>
      </c>
      <c r="G20358" t="inlineStr">
        <is>
          <t>United Kingdom</t>
        </is>
      </c>
      <c r="H20358" s="2" t="n">
        <v>45420.67855324074</v>
      </c>
      <c r="I20358" t="b">
        <v>0</v>
      </c>
      <c r="J20358" t="b">
        <v>0</v>
      </c>
      <c r="K20358" t="inlineStr">
        <is>
          <t>United Kingdom</t>
        </is>
      </c>
      <c r="L20358" t="inlineStr"/>
      <c r="M20358" t="inlineStr"/>
      <c r="N20358" t="inlineStr"/>
      <c r="O20358" t="inlineStr">
        <is>
          <t>Expedia Group</t>
        </is>
      </c>
      <c r="P20358" t="inlineStr">
        <is>
          <t>['sql', 'r', 'tableau']</t>
        </is>
      </c>
      <c r="Q20358" t="inlineStr">
        <is>
          <t>{'analyst_tools': ['tableau'], 'programming': ['sql', 'r']}</t>
        </is>
      </c>
    </row>
    <row r="20359">
      <c r="A20359" t="inlineStr">
        <is>
          <t>Data Analyst</t>
        </is>
      </c>
      <c r="B20359" t="inlineStr">
        <is>
          <t>Data Analyst</t>
        </is>
      </c>
      <c r="C20359" t="inlineStr">
        <is>
          <t>Anywhere</t>
        </is>
      </c>
      <c r="D20359" t="inlineStr">
        <is>
          <t>via LinkedIn</t>
        </is>
      </c>
      <c r="E20359" t="inlineStr">
        <is>
          <t>Full-time</t>
        </is>
      </c>
      <c r="F20359" t="b">
        <v>1</v>
      </c>
      <c r="G20359" t="inlineStr">
        <is>
          <t>Ukraine</t>
        </is>
      </c>
      <c r="H20359" s="2" t="n">
        <v>45419.68053240741</v>
      </c>
      <c r="I20359" t="b">
        <v>1</v>
      </c>
      <c r="J20359" t="b">
        <v>0</v>
      </c>
      <c r="K20359" t="inlineStr">
        <is>
          <t>Ukraine</t>
        </is>
      </c>
      <c r="L20359" t="inlineStr"/>
      <c r="M20359" t="inlineStr"/>
      <c r="N20359" t="inlineStr"/>
      <c r="O20359" t="inlineStr">
        <is>
          <t>Javy Coffee</t>
        </is>
      </c>
      <c r="P20359" t="inlineStr">
        <is>
          <t>['planner']</t>
        </is>
      </c>
      <c r="Q20359" t="inlineStr">
        <is>
          <t>{'async': ['planner']}</t>
        </is>
      </c>
    </row>
    <row r="20360">
      <c r="A20360" t="inlineStr">
        <is>
          <t>Data Engineer</t>
        </is>
      </c>
      <c r="B20360" t="inlineStr">
        <is>
          <t>Lead Data Engineer</t>
        </is>
      </c>
      <c r="C20360" t="inlineStr">
        <is>
          <t>Anywhere</t>
        </is>
      </c>
      <c r="D20360" t="inlineStr">
        <is>
          <t>via LinkedIn</t>
        </is>
      </c>
      <c r="E20360" t="inlineStr">
        <is>
          <t>Contractor</t>
        </is>
      </c>
      <c r="F20360" t="b">
        <v>1</v>
      </c>
      <c r="G20360" t="inlineStr">
        <is>
          <t>Sudan</t>
        </is>
      </c>
      <c r="H20360" s="2" t="n">
        <v>45441.7006712963</v>
      </c>
      <c r="I20360" t="b">
        <v>0</v>
      </c>
      <c r="J20360" t="b">
        <v>0</v>
      </c>
      <c r="K20360" t="inlineStr">
        <is>
          <t>Sudan</t>
        </is>
      </c>
      <c r="L20360" t="inlineStr"/>
      <c r="M20360" t="inlineStr"/>
      <c r="N20360" t="inlineStr"/>
      <c r="O20360" t="inlineStr">
        <is>
          <t>Signify Technology</t>
        </is>
      </c>
      <c r="P20360" t="inlineStr">
        <is>
          <t>['python', 'scala', 'sql', 'azure', 'aws', 'gcp', 'spark']</t>
        </is>
      </c>
      <c r="Q20360" t="inlineStr">
        <is>
          <t>{'cloud': ['azure', 'aws', 'gcp'], 'libraries': ['spark'], 'programming': ['python', 'scala', 'sql']}</t>
        </is>
      </c>
    </row>
    <row r="20361">
      <c r="A20361" t="inlineStr">
        <is>
          <t>Senior Data Engineer</t>
        </is>
      </c>
      <c r="B20361" t="inlineStr">
        <is>
          <t>Senior Data Engineer</t>
        </is>
      </c>
      <c r="C20361" t="inlineStr">
        <is>
          <t>Budapest, Hungary</t>
        </is>
      </c>
      <c r="D20361" t="inlineStr">
        <is>
          <t>via LinkedIn</t>
        </is>
      </c>
      <c r="E20361" t="inlineStr">
        <is>
          <t>Full-time</t>
        </is>
      </c>
      <c r="F20361" t="b">
        <v>0</v>
      </c>
      <c r="G20361" t="inlineStr">
        <is>
          <t>Hungary</t>
        </is>
      </c>
      <c r="H20361" s="2" t="n">
        <v>45419.68703703704</v>
      </c>
      <c r="I20361" t="b">
        <v>0</v>
      </c>
      <c r="J20361" t="b">
        <v>0</v>
      </c>
      <c r="K20361" t="inlineStr">
        <is>
          <t>Hungary</t>
        </is>
      </c>
      <c r="L20361" t="inlineStr"/>
      <c r="M20361" t="inlineStr"/>
      <c r="N20361" t="inlineStr"/>
      <c r="O20361" t="inlineStr">
        <is>
          <t>International Federation of Red Cross and Red Crescent Societies - IFRC</t>
        </is>
      </c>
      <c r="P20361" t="inlineStr">
        <is>
          <t>['sql', 'python', 'java', 'sql server', 'mysql', 'azure', 'databricks', 'spark', 'hadoop', 'gdpr', 'ssis', 'unity', 'flow']</t>
        </is>
      </c>
      <c r="Q20361" t="inlineStr">
        <is>
          <t>{'analyst_tools': ['ssis'], 'cloud': ['azure', 'databricks'], 'databases': ['sql server', 'mysql'], 'libraries': ['spark', 'hadoop', 'gdpr'], 'other': ['unity', 'flow'], 'programming': ['sql', 'python', 'java']}</t>
        </is>
      </c>
    </row>
    <row r="20362">
      <c r="A20362" t="inlineStr">
        <is>
          <t>Data Analyst</t>
        </is>
      </c>
      <c r="B20362" t="inlineStr">
        <is>
          <t>Technical Data Analyst</t>
        </is>
      </c>
      <c r="C20362" t="inlineStr">
        <is>
          <t>London, UK</t>
        </is>
      </c>
      <c r="D20362" t="inlineStr">
        <is>
          <t>via LinkedIn</t>
        </is>
      </c>
      <c r="E20362" t="inlineStr">
        <is>
          <t>Full-time</t>
        </is>
      </c>
      <c r="F20362" t="b">
        <v>0</v>
      </c>
      <c r="G20362" t="inlineStr">
        <is>
          <t>United Kingdom</t>
        </is>
      </c>
      <c r="H20362" s="2" t="n">
        <v>45432.67585648148</v>
      </c>
      <c r="I20362" t="b">
        <v>0</v>
      </c>
      <c r="J20362" t="b">
        <v>0</v>
      </c>
      <c r="K20362" t="inlineStr">
        <is>
          <t>United Kingdom</t>
        </is>
      </c>
      <c r="L20362" t="inlineStr"/>
      <c r="M20362" t="inlineStr"/>
      <c r="N20362" t="inlineStr"/>
      <c r="O20362" t="inlineStr">
        <is>
          <t>The RDK-Hub</t>
        </is>
      </c>
      <c r="P20362" t="inlineStr">
        <is>
          <t>['python', 'r', 'word', 'excel', 'spss']</t>
        </is>
      </c>
      <c r="Q20362" t="inlineStr">
        <is>
          <t>{'analyst_tools': ['word', 'excel', 'spss'], 'programming': ['python', 'r']}</t>
        </is>
      </c>
    </row>
    <row r="20363">
      <c r="A20363" t="inlineStr">
        <is>
          <t>Data Scientist</t>
        </is>
      </c>
      <c r="B20363" t="inlineStr">
        <is>
          <t>Data Scientist</t>
        </is>
      </c>
      <c r="C20363" t="inlineStr">
        <is>
          <t>Houston, TX</t>
        </is>
      </c>
      <c r="D20363" t="inlineStr">
        <is>
          <t>via LinkedIn</t>
        </is>
      </c>
      <c r="E20363" t="inlineStr">
        <is>
          <t>Full-time</t>
        </is>
      </c>
      <c r="F20363" t="b">
        <v>0</v>
      </c>
      <c r="G20363" t="inlineStr">
        <is>
          <t>Texas, United States</t>
        </is>
      </c>
      <c r="H20363" s="2" t="n">
        <v>45422.67127314815</v>
      </c>
      <c r="I20363" t="b">
        <v>0</v>
      </c>
      <c r="J20363" t="b">
        <v>0</v>
      </c>
      <c r="K20363" t="inlineStr">
        <is>
          <t>United States</t>
        </is>
      </c>
      <c r="L20363" t="inlineStr"/>
      <c r="M20363" t="inlineStr"/>
      <c r="N20363" t="inlineStr"/>
      <c r="O20363" t="inlineStr">
        <is>
          <t>The Lab Consulting</t>
        </is>
      </c>
      <c r="P20363" t="inlineStr">
        <is>
          <t>['python', 'java', 'sql', 'cassandra', 'hadoop', 'spark', 'tableau']</t>
        </is>
      </c>
      <c r="Q20363" t="inlineStr">
        <is>
          <t>{'analyst_tools': ['tableau'], 'databases': ['cassandra'], 'libraries': ['hadoop', 'spark'], 'programming': ['python', 'java', 'sql']}</t>
        </is>
      </c>
    </row>
    <row r="20364">
      <c r="A20364" t="inlineStr">
        <is>
          <t>Data Engineer</t>
        </is>
      </c>
      <c r="B20364" t="inlineStr">
        <is>
          <t>Lead Data Engineer - AWS, DBT, Redshift, PostgreSQL, Python...</t>
        </is>
      </c>
      <c r="C20364" t="inlineStr">
        <is>
          <t>Leeds, United Kingdom</t>
        </is>
      </c>
      <c r="D20364" t="inlineStr">
        <is>
          <t>via Star Job Search</t>
        </is>
      </c>
      <c r="E20364" t="inlineStr">
        <is>
          <t>Full-time</t>
        </is>
      </c>
      <c r="F20364" t="b">
        <v>0</v>
      </c>
      <c r="G20364" t="inlineStr">
        <is>
          <t>United Kingdom</t>
        </is>
      </c>
      <c r="H20364" s="2" t="n">
        <v>45435.6919212963</v>
      </c>
      <c r="I20364" t="b">
        <v>1</v>
      </c>
      <c r="J20364" t="b">
        <v>0</v>
      </c>
      <c r="K20364" t="inlineStr">
        <is>
          <t>United Kingdom</t>
        </is>
      </c>
      <c r="L20364" t="inlineStr"/>
      <c r="M20364" t="inlineStr"/>
      <c r="N20364" t="inlineStr"/>
      <c r="O20364" t="inlineStr">
        <is>
          <t>Opus Recruitment Solutions</t>
        </is>
      </c>
      <c r="P20364" t="inlineStr">
        <is>
          <t>['mongodb', 'mongodb', 'postgresql', 'aws', 'redshift']</t>
        </is>
      </c>
      <c r="Q20364" t="inlineStr">
        <is>
          <t>{'cloud': ['aws', 'redshift'], 'databases': ['mongodb', 'postgresql'], 'programming': ['mongodb']}</t>
        </is>
      </c>
    </row>
    <row r="20365">
      <c r="A20365" t="inlineStr">
        <is>
          <t>Data Engineer</t>
        </is>
      </c>
      <c r="B20365" t="inlineStr">
        <is>
          <t>Azure Data Engineer</t>
        </is>
      </c>
      <c r="C20365" t="inlineStr">
        <is>
          <t>Mexico City, CDMX, Mexico</t>
        </is>
      </c>
      <c r="D20365" t="inlineStr">
        <is>
          <t>via Smart Recruiters Jobs</t>
        </is>
      </c>
      <c r="E20365" t="inlineStr">
        <is>
          <t>Full-time</t>
        </is>
      </c>
      <c r="F20365" t="b">
        <v>0</v>
      </c>
      <c r="G20365" t="inlineStr">
        <is>
          <t>Mexico</t>
        </is>
      </c>
      <c r="H20365" s="2" t="n">
        <v>45442.68736111111</v>
      </c>
      <c r="I20365" t="b">
        <v>0</v>
      </c>
      <c r="J20365" t="b">
        <v>0</v>
      </c>
      <c r="K20365" t="inlineStr">
        <is>
          <t>Mexico</t>
        </is>
      </c>
      <c r="L20365" t="inlineStr"/>
      <c r="M20365" t="inlineStr"/>
      <c r="N20365" t="inlineStr"/>
      <c r="O20365" t="inlineStr">
        <is>
          <t>VTekis Consulting LLP</t>
        </is>
      </c>
      <c r="P20365" t="inlineStr">
        <is>
          <t>['sql', 'python', 'scala', 'azure', 'databricks', 'snowflake', 'spark', 'hadoop']</t>
        </is>
      </c>
      <c r="Q20365" t="inlineStr">
        <is>
          <t>{'cloud': ['azure', 'databricks', 'snowflake'], 'libraries': ['spark', 'hadoop'], 'programming': ['sql', 'python', 'scala']}</t>
        </is>
      </c>
    </row>
    <row r="20366">
      <c r="A20366" t="inlineStr">
        <is>
          <t>Data Scientist</t>
        </is>
      </c>
      <c r="B20366" t="inlineStr">
        <is>
          <t>Data Integration Specialist, Full-Time, Easton PA</t>
        </is>
      </c>
      <c r="C20366" t="inlineStr">
        <is>
          <t>Easton, PA</t>
        </is>
      </c>
      <c r="D20366" t="inlineStr">
        <is>
          <t>via LinkedIn</t>
        </is>
      </c>
      <c r="E20366" t="inlineStr">
        <is>
          <t>Full-time</t>
        </is>
      </c>
      <c r="F20366" t="b">
        <v>0</v>
      </c>
      <c r="G20366" t="inlineStr">
        <is>
          <t>New York, United States</t>
        </is>
      </c>
      <c r="H20366" s="2" t="n">
        <v>45415.66729166666</v>
      </c>
      <c r="I20366" t="b">
        <v>0</v>
      </c>
      <c r="J20366" t="b">
        <v>0</v>
      </c>
      <c r="K20366" t="inlineStr">
        <is>
          <t>United States</t>
        </is>
      </c>
      <c r="L20366" t="inlineStr"/>
      <c r="M20366" t="inlineStr"/>
      <c r="N20366" t="inlineStr"/>
      <c r="O20366" t="inlineStr">
        <is>
          <t>Dice</t>
        </is>
      </c>
      <c r="P20366" t="inlineStr">
        <is>
          <t>['snowflake']</t>
        </is>
      </c>
      <c r="Q20366" t="inlineStr">
        <is>
          <t>{'cloud': ['snowflake']}</t>
        </is>
      </c>
    </row>
    <row r="20367">
      <c r="A20367" t="inlineStr">
        <is>
          <t>Data Scientist</t>
        </is>
      </c>
      <c r="B20367" t="inlineStr">
        <is>
          <t>Data Scientist</t>
        </is>
      </c>
      <c r="C20367" t="inlineStr">
        <is>
          <t>Alexandria, VA</t>
        </is>
      </c>
      <c r="D20367" t="inlineStr">
        <is>
          <t>via LinkedIn</t>
        </is>
      </c>
      <c r="E20367" t="inlineStr">
        <is>
          <t>Full-time</t>
        </is>
      </c>
      <c r="F20367" t="b">
        <v>0</v>
      </c>
      <c r="G20367" t="inlineStr">
        <is>
          <t>Georgia</t>
        </is>
      </c>
      <c r="H20367" s="2" t="n">
        <v>45422.70392361111</v>
      </c>
      <c r="I20367" t="b">
        <v>0</v>
      </c>
      <c r="J20367" t="b">
        <v>1</v>
      </c>
      <c r="K20367" t="inlineStr">
        <is>
          <t>United States</t>
        </is>
      </c>
      <c r="L20367" t="inlineStr"/>
      <c r="M20367" t="inlineStr"/>
      <c r="N20367" t="inlineStr"/>
      <c r="O20367" t="inlineStr">
        <is>
          <t>CALIBRE Systems, Inc.</t>
        </is>
      </c>
      <c r="P20367" t="inlineStr">
        <is>
          <t>['r', 'python', 'tableau', 'qlik']</t>
        </is>
      </c>
      <c r="Q20367" t="inlineStr">
        <is>
          <t>{'analyst_tools': ['tableau', 'qlik'], 'programming': ['r', 'python']}</t>
        </is>
      </c>
    </row>
    <row r="20368">
      <c r="A20368" t="inlineStr">
        <is>
          <t>Data Analyst</t>
        </is>
      </c>
      <c r="B20368" t="inlineStr">
        <is>
          <t>Data Analyst</t>
        </is>
      </c>
      <c r="C20368" t="inlineStr">
        <is>
          <t>St Peters, MO</t>
        </is>
      </c>
      <c r="D20368" t="inlineStr">
        <is>
          <t>via ZipRecruiter</t>
        </is>
      </c>
      <c r="E20368" t="inlineStr">
        <is>
          <t>Full-time</t>
        </is>
      </c>
      <c r="F20368" t="b">
        <v>0</v>
      </c>
      <c r="G20368" t="inlineStr">
        <is>
          <t>Illinois, United States</t>
        </is>
      </c>
      <c r="H20368" s="2" t="n">
        <v>45440.66847222222</v>
      </c>
      <c r="I20368" t="b">
        <v>0</v>
      </c>
      <c r="J20368" t="b">
        <v>0</v>
      </c>
      <c r="K20368" t="inlineStr">
        <is>
          <t>United States</t>
        </is>
      </c>
      <c r="L20368" t="inlineStr"/>
      <c r="M20368" t="inlineStr"/>
      <c r="N20368" t="inlineStr"/>
      <c r="O20368" t="inlineStr">
        <is>
          <t>Golden State Foods</t>
        </is>
      </c>
      <c r="P20368" t="inlineStr">
        <is>
          <t>['excel']</t>
        </is>
      </c>
      <c r="Q20368" t="inlineStr">
        <is>
          <t>{'analyst_tools': ['excel']}</t>
        </is>
      </c>
    </row>
    <row r="20369">
      <c r="A20369" t="inlineStr">
        <is>
          <t>Data Scientist</t>
        </is>
      </c>
      <c r="B20369" t="inlineStr">
        <is>
          <t>Data Scientist 4</t>
        </is>
      </c>
      <c r="C20369" t="inlineStr">
        <is>
          <t>Lincoln, NE</t>
        </is>
      </c>
      <c r="D20369" t="inlineStr">
        <is>
          <t>via Nexxt</t>
        </is>
      </c>
      <c r="E20369" t="inlineStr">
        <is>
          <t>Full-time</t>
        </is>
      </c>
      <c r="F20369" t="b">
        <v>0</v>
      </c>
      <c r="G20369" t="inlineStr">
        <is>
          <t>Sudan</t>
        </is>
      </c>
      <c r="H20369" s="2" t="n">
        <v>45430.69753472223</v>
      </c>
      <c r="I20369" t="b">
        <v>0</v>
      </c>
      <c r="J20369" t="b">
        <v>1</v>
      </c>
      <c r="K20369" t="inlineStr">
        <is>
          <t>Sudan</t>
        </is>
      </c>
      <c r="L20369" t="inlineStr"/>
      <c r="M20369" t="inlineStr"/>
      <c r="N20369" t="inlineStr"/>
      <c r="O20369" t="inlineStr">
        <is>
          <t>Oracle</t>
        </is>
      </c>
      <c r="P20369" t="inlineStr">
        <is>
          <t>['go', 'oracle']</t>
        </is>
      </c>
      <c r="Q20369" t="inlineStr">
        <is>
          <t>{'cloud': ['oracle'], 'programming': ['go']}</t>
        </is>
      </c>
    </row>
    <row r="20370">
      <c r="A20370" t="inlineStr">
        <is>
          <t>Senior Data Analyst</t>
        </is>
      </c>
      <c r="B20370" t="inlineStr">
        <is>
          <t>Senior Analyst, Marketplace Yield &amp; Analytics - FreeWheel (SQL/Python)</t>
        </is>
      </c>
      <c r="C20370" t="inlineStr">
        <is>
          <t>Malverne, NY</t>
        </is>
      </c>
      <c r="D20370" t="inlineStr">
        <is>
          <t>via Current Careerz</t>
        </is>
      </c>
      <c r="E20370" t="inlineStr">
        <is>
          <t>Full-time</t>
        </is>
      </c>
      <c r="F20370" t="b">
        <v>0</v>
      </c>
      <c r="G20370" t="inlineStr">
        <is>
          <t>New York, United States</t>
        </is>
      </c>
      <c r="H20370" s="2" t="n">
        <v>45439.66672453703</v>
      </c>
      <c r="I20370" t="b">
        <v>0</v>
      </c>
      <c r="J20370" t="b">
        <v>0</v>
      </c>
      <c r="K20370" t="inlineStr">
        <is>
          <t>United States</t>
        </is>
      </c>
      <c r="L20370" t="inlineStr"/>
      <c r="M20370" t="inlineStr"/>
      <c r="N20370" t="inlineStr"/>
      <c r="O20370" t="inlineStr">
        <is>
          <t>Comcast Corporation</t>
        </is>
      </c>
      <c r="P20370" t="inlineStr">
        <is>
          <t>['python', 'sql', 'aws', 'pandas', 'looker', 'tableau']</t>
        </is>
      </c>
      <c r="Q20370" t="inlineStr">
        <is>
          <t>{'analyst_tools': ['looker', 'tableau'], 'cloud': ['aws'], 'libraries': ['pandas'], 'programming': ['python', 'sql']}</t>
        </is>
      </c>
    </row>
    <row r="20371">
      <c r="A20371" t="inlineStr">
        <is>
          <t>Data Analyst</t>
        </is>
      </c>
      <c r="B20371" t="inlineStr">
        <is>
          <t>Marketing Data Analyst in Boston! $65,000 +</t>
        </is>
      </c>
      <c r="C20371" t="inlineStr">
        <is>
          <t>Malden, MA</t>
        </is>
      </c>
      <c r="D20371" t="inlineStr">
        <is>
          <t>via Jora</t>
        </is>
      </c>
      <c r="E20371" t="inlineStr">
        <is>
          <t>Full-time</t>
        </is>
      </c>
      <c r="F20371" t="b">
        <v>0</v>
      </c>
      <c r="G20371" t="inlineStr">
        <is>
          <t>New York, United States</t>
        </is>
      </c>
      <c r="H20371" s="2" t="n">
        <v>45441.66724537037</v>
      </c>
      <c r="I20371" t="b">
        <v>1</v>
      </c>
      <c r="J20371" t="b">
        <v>0</v>
      </c>
      <c r="K20371" t="inlineStr">
        <is>
          <t>United States</t>
        </is>
      </c>
      <c r="L20371" t="inlineStr"/>
      <c r="M20371" t="inlineStr"/>
      <c r="N20371" t="inlineStr"/>
      <c r="O20371" t="inlineStr">
        <is>
          <t>ProPivotal</t>
        </is>
      </c>
      <c r="P20371" t="inlineStr">
        <is>
          <t>['r', 'python']</t>
        </is>
      </c>
      <c r="Q20371" t="inlineStr">
        <is>
          <t>{'programming': ['r', 'python']}</t>
        </is>
      </c>
    </row>
    <row r="20372">
      <c r="A20372" t="inlineStr">
        <is>
          <t>Data Engineer</t>
        </is>
      </c>
      <c r="B20372" t="inlineStr">
        <is>
          <t>Lead Data Engineer</t>
        </is>
      </c>
      <c r="C20372" t="inlineStr">
        <is>
          <t>Yuma, AZ</t>
        </is>
      </c>
      <c r="D20372" t="inlineStr">
        <is>
          <t>via ZipRecruiter</t>
        </is>
      </c>
      <c r="E20372" t="inlineStr">
        <is>
          <t>Full-time</t>
        </is>
      </c>
      <c r="F20372" t="b">
        <v>0</v>
      </c>
      <c r="G20372" t="inlineStr">
        <is>
          <t>Illinois, United States</t>
        </is>
      </c>
      <c r="H20372" s="2" t="n">
        <v>45436.67181712963</v>
      </c>
      <c r="I20372" t="b">
        <v>0</v>
      </c>
      <c r="J20372" t="b">
        <v>0</v>
      </c>
      <c r="K20372" t="inlineStr">
        <is>
          <t>United States</t>
        </is>
      </c>
      <c r="L20372" t="inlineStr"/>
      <c r="M20372" t="inlineStr"/>
      <c r="N20372" t="inlineStr"/>
      <c r="O20372" t="inlineStr">
        <is>
          <t>Godspeed Workforce</t>
        </is>
      </c>
      <c r="P20372" t="inlineStr">
        <is>
          <t>['python', 'sql', 'aws', 'redshift', 'databricks', 'spark']</t>
        </is>
      </c>
      <c r="Q20372" t="inlineStr">
        <is>
          <t>{'cloud': ['aws', 'redshift', 'databricks'], 'libraries': ['spark'], 'programming': ['python', 'sql']}</t>
        </is>
      </c>
    </row>
    <row r="20373">
      <c r="A20373" t="inlineStr">
        <is>
          <t>Data Analyst</t>
        </is>
      </c>
      <c r="B20373" t="inlineStr">
        <is>
          <t>Finance Data Analyst</t>
        </is>
      </c>
      <c r="C20373" t="inlineStr">
        <is>
          <t>Ukraine</t>
        </is>
      </c>
      <c r="D20373" t="inlineStr">
        <is>
          <t>via Jooble</t>
        </is>
      </c>
      <c r="E20373" t="inlineStr">
        <is>
          <t>Full-time</t>
        </is>
      </c>
      <c r="F20373" t="b">
        <v>0</v>
      </c>
      <c r="G20373" t="inlineStr">
        <is>
          <t>Ukraine</t>
        </is>
      </c>
      <c r="H20373" s="2" t="n">
        <v>45442.69766203704</v>
      </c>
      <c r="I20373" t="b">
        <v>1</v>
      </c>
      <c r="J20373" t="b">
        <v>0</v>
      </c>
      <c r="K20373" t="inlineStr">
        <is>
          <t>Ukraine</t>
        </is>
      </c>
      <c r="L20373" t="inlineStr">
        <is>
          <t>month</t>
        </is>
      </c>
      <c r="M20373" t="inlineStr"/>
      <c r="N20373" t="inlineStr"/>
      <c r="O20373" t="inlineStr">
        <is>
          <t>confidential</t>
        </is>
      </c>
      <c r="P20373" t="inlineStr">
        <is>
          <t>['excel', 'power bi']</t>
        </is>
      </c>
      <c r="Q20373" t="inlineStr">
        <is>
          <t>{'analyst_tools': ['excel', 'power bi']}</t>
        </is>
      </c>
    </row>
    <row r="20374">
      <c r="A20374" t="inlineStr">
        <is>
          <t>Data Scientist</t>
        </is>
      </c>
      <c r="B20374" t="inlineStr">
        <is>
          <t>Data Scientist</t>
        </is>
      </c>
      <c r="C20374" t="inlineStr">
        <is>
          <t>Sheffield, UK</t>
        </is>
      </c>
      <c r="D20374" t="inlineStr">
        <is>
          <t>via LinkedIn</t>
        </is>
      </c>
      <c r="E20374" t="inlineStr">
        <is>
          <t>Full-time</t>
        </is>
      </c>
      <c r="F20374" t="b">
        <v>0</v>
      </c>
      <c r="G20374" t="inlineStr">
        <is>
          <t>United Kingdom</t>
        </is>
      </c>
      <c r="H20374" s="2" t="n">
        <v>45418.68145833333</v>
      </c>
      <c r="I20374" t="b">
        <v>0</v>
      </c>
      <c r="J20374" t="b">
        <v>0</v>
      </c>
      <c r="K20374" t="inlineStr">
        <is>
          <t>United Kingdom</t>
        </is>
      </c>
      <c r="L20374" t="inlineStr"/>
      <c r="M20374" t="inlineStr"/>
      <c r="N20374" t="inlineStr"/>
      <c r="O20374" t="inlineStr">
        <is>
          <t>ClickJobs.io</t>
        </is>
      </c>
      <c r="P20374" t="inlineStr">
        <is>
          <t>['r', 'python', 'azure', 'databricks', 'gdpr', 'power bi']</t>
        </is>
      </c>
      <c r="Q20374" t="inlineStr">
        <is>
          <t>{'analyst_tools': ['power bi'], 'cloud': ['azure', 'databricks'], 'libraries': ['gdpr'], 'programming': ['r', 'python']}</t>
        </is>
      </c>
    </row>
    <row r="20375">
      <c r="A20375" t="inlineStr">
        <is>
          <t>Data Analyst</t>
        </is>
      </c>
      <c r="B20375" t="inlineStr">
        <is>
          <t>Office Administrator/Data Analyst/Data Entry Clerk/Urgent</t>
        </is>
      </c>
      <c r="C20375" t="inlineStr">
        <is>
          <t>Chester, UK</t>
        </is>
      </c>
      <c r="D20375" t="inlineStr">
        <is>
          <t>via LinkedIn</t>
        </is>
      </c>
      <c r="E20375" t="inlineStr">
        <is>
          <t>Full-time</t>
        </is>
      </c>
      <c r="F20375" t="b">
        <v>0</v>
      </c>
      <c r="G20375" t="inlineStr">
        <is>
          <t>United Kingdom</t>
        </is>
      </c>
      <c r="H20375" s="2" t="n">
        <v>45428.67502314815</v>
      </c>
      <c r="I20375" t="b">
        <v>1</v>
      </c>
      <c r="J20375" t="b">
        <v>0</v>
      </c>
      <c r="K20375" t="inlineStr">
        <is>
          <t>United Kingdom</t>
        </is>
      </c>
      <c r="L20375" t="inlineStr"/>
      <c r="M20375" t="inlineStr"/>
      <c r="N20375" t="inlineStr"/>
      <c r="O20375" t="inlineStr">
        <is>
          <t>Townepaucekltd</t>
        </is>
      </c>
      <c r="P20375" t="inlineStr">
        <is>
          <t>['sql', 'r', 'python', 'tableau', 'power bi']</t>
        </is>
      </c>
      <c r="Q20375" t="inlineStr">
        <is>
          <t>{'analyst_tools': ['tableau', 'power bi'], 'programming': ['sql', 'r', 'python']}</t>
        </is>
      </c>
    </row>
    <row r="20376">
      <c r="A20376" t="inlineStr">
        <is>
          <t>Data Analyst</t>
        </is>
      </c>
      <c r="B20376" t="inlineStr">
        <is>
          <t>Data Entry Analyst</t>
        </is>
      </c>
      <c r="C20376" t="inlineStr">
        <is>
          <t>Indianapolis, IN</t>
        </is>
      </c>
      <c r="D20376" t="inlineStr">
        <is>
          <t>via LinkedIn</t>
        </is>
      </c>
      <c r="E20376" t="inlineStr">
        <is>
          <t>Full-time</t>
        </is>
      </c>
      <c r="F20376" t="b">
        <v>0</v>
      </c>
      <c r="G20376" t="inlineStr">
        <is>
          <t>Illinois, United States</t>
        </is>
      </c>
      <c r="H20376" s="2" t="n">
        <v>45428.66777777778</v>
      </c>
      <c r="I20376" t="b">
        <v>0</v>
      </c>
      <c r="J20376" t="b">
        <v>0</v>
      </c>
      <c r="K20376" t="inlineStr">
        <is>
          <t>United States</t>
        </is>
      </c>
      <c r="L20376" t="inlineStr"/>
      <c r="M20376" t="inlineStr"/>
      <c r="N20376" t="inlineStr"/>
      <c r="O20376" t="inlineStr">
        <is>
          <t>DataAnnotation</t>
        </is>
      </c>
      <c r="P20376" t="inlineStr">
        <is>
          <t>['excel']</t>
        </is>
      </c>
      <c r="Q20376" t="inlineStr">
        <is>
          <t>{'analyst_tools': ['excel']}</t>
        </is>
      </c>
    </row>
    <row r="20377">
      <c r="A20377" t="inlineStr">
        <is>
          <t>Data Engineer</t>
        </is>
      </c>
      <c r="B20377" t="inlineStr">
        <is>
          <t>Data Engineer</t>
        </is>
      </c>
      <c r="C20377" t="inlineStr">
        <is>
          <t>Anywhere</t>
        </is>
      </c>
      <c r="D20377" t="inlineStr">
        <is>
          <t>via LinkedIn</t>
        </is>
      </c>
      <c r="E20377" t="inlineStr">
        <is>
          <t>Full-time</t>
        </is>
      </c>
      <c r="F20377" t="b">
        <v>1</v>
      </c>
      <c r="G20377" t="inlineStr">
        <is>
          <t>Sudan</t>
        </is>
      </c>
      <c r="H20377" s="2" t="n">
        <v>45425.69511574074</v>
      </c>
      <c r="I20377" t="b">
        <v>0</v>
      </c>
      <c r="J20377" t="b">
        <v>0</v>
      </c>
      <c r="K20377" t="inlineStr">
        <is>
          <t>Sudan</t>
        </is>
      </c>
      <c r="L20377" t="inlineStr"/>
      <c r="M20377" t="inlineStr"/>
      <c r="N20377" t="inlineStr"/>
      <c r="O20377" t="inlineStr">
        <is>
          <t>Snow Fox Data, a Division of Excelion Partners</t>
        </is>
      </c>
      <c r="P20377" t="inlineStr">
        <is>
          <t>['go', 'sql', 'azure', 'databricks', 'aws', 'snowflake', 'hadoop', 'spark', 'power bi', 'tableau', 'git']</t>
        </is>
      </c>
      <c r="Q20377" t="inlineStr">
        <is>
          <t>{'analyst_tools': ['power bi', 'tableau'], 'cloud': ['azure', 'databricks', 'aws', 'snowflake'], 'libraries': ['hadoop', 'spark'], 'other': ['git'], 'programming': ['go', 'sql']}</t>
        </is>
      </c>
    </row>
    <row r="20378">
      <c r="A20378" t="inlineStr">
        <is>
          <t>Data Scientist</t>
        </is>
      </c>
      <c r="B20378" t="inlineStr">
        <is>
          <t>Data Scientist</t>
        </is>
      </c>
      <c r="C20378" t="inlineStr">
        <is>
          <t>Indianapolis, IN</t>
        </is>
      </c>
      <c r="D20378" t="inlineStr">
        <is>
          <t>via Indeed</t>
        </is>
      </c>
      <c r="E20378" t="inlineStr">
        <is>
          <t>Full-time and Contractor</t>
        </is>
      </c>
      <c r="F20378" t="b">
        <v>0</v>
      </c>
      <c r="G20378" t="inlineStr">
        <is>
          <t>Illinois, United States</t>
        </is>
      </c>
      <c r="H20378" s="2" t="n">
        <v>45422.67188657408</v>
      </c>
      <c r="I20378" t="b">
        <v>0</v>
      </c>
      <c r="J20378" t="b">
        <v>1</v>
      </c>
      <c r="K20378" t="inlineStr">
        <is>
          <t>United States</t>
        </is>
      </c>
      <c r="L20378" t="inlineStr">
        <is>
          <t>hour</t>
        </is>
      </c>
      <c r="M20378" t="inlineStr"/>
      <c r="N20378" t="n">
        <v>36.43000030517578</v>
      </c>
      <c r="O20378" t="inlineStr">
        <is>
          <t>Brooksource</t>
        </is>
      </c>
      <c r="P20378" t="inlineStr">
        <is>
          <t>['r', 'sql', 'python', 'azure', 'git']</t>
        </is>
      </c>
      <c r="Q20378" t="inlineStr">
        <is>
          <t>{'cloud': ['azure'], 'other': ['git'], 'programming': ['r', 'sql', 'python']}</t>
        </is>
      </c>
    </row>
    <row r="20379">
      <c r="A20379" t="inlineStr">
        <is>
          <t>Data Engineer</t>
        </is>
      </c>
      <c r="B20379" t="inlineStr">
        <is>
          <t>Data Engineer</t>
        </is>
      </c>
      <c r="C20379" t="inlineStr">
        <is>
          <t>Anywhere</t>
        </is>
      </c>
      <c r="D20379" t="inlineStr">
        <is>
          <t>via LinkedIn</t>
        </is>
      </c>
      <c r="E20379" t="inlineStr">
        <is>
          <t>Full-time</t>
        </is>
      </c>
      <c r="F20379" t="b">
        <v>1</v>
      </c>
      <c r="G20379" t="inlineStr">
        <is>
          <t>Ukraine</t>
        </is>
      </c>
      <c r="H20379" s="2" t="n">
        <v>45421.68153935186</v>
      </c>
      <c r="I20379" t="b">
        <v>1</v>
      </c>
      <c r="J20379" t="b">
        <v>0</v>
      </c>
      <c r="K20379" t="inlineStr">
        <is>
          <t>Ukraine</t>
        </is>
      </c>
      <c r="L20379" t="inlineStr"/>
      <c r="M20379" t="inlineStr"/>
      <c r="N20379" t="inlineStr"/>
      <c r="O20379" t="inlineStr">
        <is>
          <t>SplitMetrics</t>
        </is>
      </c>
      <c r="P20379" t="inlineStr">
        <is>
          <t>['python', 'sql', 'postgresql', 'snowflake', 'bigquery', 'aws', 'gcp', 'airflow', 'kafka', 'excel']</t>
        </is>
      </c>
      <c r="Q20379" t="inlineStr">
        <is>
          <t>{'analyst_tools': ['excel'], 'cloud': ['snowflake', 'bigquery', 'aws', 'gcp'], 'databases': ['postgresql'], 'libraries': ['airflow', 'kafka'], 'programming': ['python', 'sql']}</t>
        </is>
      </c>
    </row>
    <row r="20380">
      <c r="A20380" t="inlineStr">
        <is>
          <t>Data Scientist</t>
        </is>
      </c>
      <c r="B20380" t="inlineStr">
        <is>
          <t>Junior Data Scientist</t>
        </is>
      </c>
      <c r="C20380" t="inlineStr">
        <is>
          <t>Madrid, Spain</t>
        </is>
      </c>
      <c r="D20380" t="inlineStr">
        <is>
          <t>via BeBee</t>
        </is>
      </c>
      <c r="E20380" t="inlineStr">
        <is>
          <t>Full-time</t>
        </is>
      </c>
      <c r="F20380" t="b">
        <v>0</v>
      </c>
      <c r="G20380" t="inlineStr">
        <is>
          <t>Spain</t>
        </is>
      </c>
      <c r="H20380" s="2" t="n">
        <v>45429.67944444445</v>
      </c>
      <c r="I20380" t="b">
        <v>0</v>
      </c>
      <c r="J20380" t="b">
        <v>0</v>
      </c>
      <c r="K20380" t="inlineStr">
        <is>
          <t>Spain</t>
        </is>
      </c>
      <c r="L20380" t="inlineStr"/>
      <c r="M20380" t="inlineStr"/>
      <c r="N20380" t="inlineStr"/>
      <c r="O20380" t="inlineStr">
        <is>
          <t>Glintt Global</t>
        </is>
      </c>
      <c r="P20380" t="inlineStr">
        <is>
          <t>['python', 'r', 'sql', 'scala', 'java', 'nosql', 'aws', 'azure', 'pandas', 'numpy', 'scikit-learn', 'tensorflow', 'pytorch', 'power bi', 'tableau', 'looker']</t>
        </is>
      </c>
      <c r="Q20380" t="inlineStr">
        <is>
          <t>{'analyst_tools': ['power bi', 'tableau', 'looker'], 'cloud': ['aws', 'azure'], 'libraries': ['pandas', 'numpy', 'scikit-learn', 'tensorflow', 'pytorch'], 'programming': ['python', 'r', 'sql', 'scala', 'java', 'nosql']}</t>
        </is>
      </c>
    </row>
    <row r="20381">
      <c r="A20381" t="inlineStr">
        <is>
          <t>Business Analyst</t>
        </is>
      </c>
      <c r="B20381" t="inlineStr">
        <is>
          <t>2024-7220_Finance Analyst - Junior</t>
        </is>
      </c>
      <c r="C20381" t="inlineStr">
        <is>
          <t>Anywhere</t>
        </is>
      </c>
      <c r="D20381" t="inlineStr">
        <is>
          <t>via Jobgether</t>
        </is>
      </c>
      <c r="E20381" t="inlineStr">
        <is>
          <t>Full-time</t>
        </is>
      </c>
      <c r="F20381" t="b">
        <v>1</v>
      </c>
      <c r="G20381" t="inlineStr">
        <is>
          <t>Philippines</t>
        </is>
      </c>
      <c r="H20381" s="2" t="n">
        <v>45443.67638888889</v>
      </c>
      <c r="I20381" t="b">
        <v>0</v>
      </c>
      <c r="J20381" t="b">
        <v>0</v>
      </c>
      <c r="K20381" t="inlineStr">
        <is>
          <t>Philippines</t>
        </is>
      </c>
      <c r="L20381" t="inlineStr"/>
      <c r="M20381" t="inlineStr"/>
      <c r="N20381" t="inlineStr"/>
      <c r="O20381" t="inlineStr">
        <is>
          <t>Arch Global Services (Philippines) Inc.</t>
        </is>
      </c>
      <c r="P20381" t="inlineStr">
        <is>
          <t>['arch', 'excel']</t>
        </is>
      </c>
      <c r="Q20381" t="inlineStr">
        <is>
          <t>{'analyst_tools': ['excel'], 'os': ['arch']}</t>
        </is>
      </c>
    </row>
    <row r="20382">
      <c r="A20382" t="inlineStr">
        <is>
          <t>Data Scientist</t>
        </is>
      </c>
      <c r="B20382" t="inlineStr">
        <is>
          <t>Data Scientist</t>
        </is>
      </c>
      <c r="C20382" t="inlineStr">
        <is>
          <t>United Kingdom</t>
        </is>
      </c>
      <c r="D20382" t="inlineStr">
        <is>
          <t>via LinkedIn</t>
        </is>
      </c>
      <c r="E20382" t="inlineStr">
        <is>
          <t>Full-time</t>
        </is>
      </c>
      <c r="F20382" t="b">
        <v>0</v>
      </c>
      <c r="G20382" t="inlineStr">
        <is>
          <t>United Kingdom</t>
        </is>
      </c>
      <c r="H20382" s="2" t="n">
        <v>45443.67839120371</v>
      </c>
      <c r="I20382" t="b">
        <v>0</v>
      </c>
      <c r="J20382" t="b">
        <v>0</v>
      </c>
      <c r="K20382" t="inlineStr">
        <is>
          <t>United Kingdom</t>
        </is>
      </c>
      <c r="L20382" t="inlineStr"/>
      <c r="M20382" t="inlineStr"/>
      <c r="N20382" t="inlineStr"/>
      <c r="O20382" t="inlineStr">
        <is>
          <t>Curve Analytics</t>
        </is>
      </c>
      <c r="P20382" t="inlineStr">
        <is>
          <t>['python', 'sql', 'aws', 'azure', 'gcp']</t>
        </is>
      </c>
      <c r="Q20382" t="inlineStr">
        <is>
          <t>{'cloud': ['aws', 'azure', 'gcp'], 'programming': ['python', 'sql']}</t>
        </is>
      </c>
    </row>
    <row r="20383">
      <c r="A20383" t="inlineStr">
        <is>
          <t>Data Engineer</t>
        </is>
      </c>
      <c r="B20383" t="inlineStr">
        <is>
          <t>Junior Data Engineer</t>
        </is>
      </c>
      <c r="C20383" t="inlineStr">
        <is>
          <t>South Africa</t>
        </is>
      </c>
      <c r="D20383" t="inlineStr">
        <is>
          <t>via Indeed</t>
        </is>
      </c>
      <c r="E20383" t="inlineStr">
        <is>
          <t>Full-time</t>
        </is>
      </c>
      <c r="F20383" t="b">
        <v>0</v>
      </c>
      <c r="G20383" t="inlineStr">
        <is>
          <t>South Africa</t>
        </is>
      </c>
      <c r="H20383" s="2" t="n">
        <v>45442.69277777777</v>
      </c>
      <c r="I20383" t="b">
        <v>0</v>
      </c>
      <c r="J20383" t="b">
        <v>0</v>
      </c>
      <c r="K20383" t="inlineStr">
        <is>
          <t>South Africa</t>
        </is>
      </c>
      <c r="L20383" t="inlineStr"/>
      <c r="M20383" t="inlineStr"/>
      <c r="N20383" t="inlineStr"/>
      <c r="O20383" t="inlineStr">
        <is>
          <t>GoldenRule</t>
        </is>
      </c>
      <c r="P20383" t="inlineStr">
        <is>
          <t>['sas', 'sas', 'sql', 'postgresql', 'db2', 'azure', 'aws']</t>
        </is>
      </c>
      <c r="Q20383" t="inlineStr">
        <is>
          <t>{'analyst_tools': ['sas'], 'cloud': ['azure', 'aws'], 'databases': ['postgresql', 'db2'], 'programming': ['sas', 'sql']}</t>
        </is>
      </c>
    </row>
    <row r="20384">
      <c r="A20384" t="inlineStr">
        <is>
          <t>Data Engineer</t>
        </is>
      </c>
      <c r="B20384" t="inlineStr">
        <is>
          <t>Data Engineer / GCP</t>
        </is>
      </c>
      <c r="C20384" t="inlineStr">
        <is>
          <t>Paradise Valley, AZ</t>
        </is>
      </c>
      <c r="D20384" t="inlineStr">
        <is>
          <t>via Apply Click Jobs</t>
        </is>
      </c>
      <c r="E20384" t="inlineStr">
        <is>
          <t>Full-time</t>
        </is>
      </c>
      <c r="F20384" t="b">
        <v>0</v>
      </c>
      <c r="G20384" t="inlineStr">
        <is>
          <t>Sudan</t>
        </is>
      </c>
      <c r="H20384" s="2" t="n">
        <v>45436.70236111111</v>
      </c>
      <c r="I20384" t="b">
        <v>0</v>
      </c>
      <c r="J20384" t="b">
        <v>1</v>
      </c>
      <c r="K20384" t="inlineStr">
        <is>
          <t>Sudan</t>
        </is>
      </c>
      <c r="L20384" t="inlineStr"/>
      <c r="M20384" t="inlineStr"/>
      <c r="N20384" t="inlineStr"/>
      <c r="O20384" t="inlineStr">
        <is>
          <t>Motion Recruitment</t>
        </is>
      </c>
      <c r="P20384" t="inlineStr">
        <is>
          <t>['python', 'java', 'gcp', 'bigquery', 'aws', 'azure', 'spark', 'docker', 'kubernetes']</t>
        </is>
      </c>
      <c r="Q20384" t="inlineStr">
        <is>
          <t>{'cloud': ['gcp', 'bigquery', 'aws', 'azure'], 'libraries': ['spark'], 'other': ['docker', 'kubernetes'], 'programming': ['python', 'java']}</t>
        </is>
      </c>
    </row>
    <row r="20385">
      <c r="A20385" t="inlineStr">
        <is>
          <t>Data Scientist</t>
        </is>
      </c>
      <c r="B20385" t="inlineStr">
        <is>
          <t>Statistical Data Sciences Lead (IC)</t>
        </is>
      </c>
      <c r="C20385" t="inlineStr">
        <is>
          <t>Mumbai, Maharashtra, India</t>
        </is>
      </c>
      <c r="D20385" t="inlineStr">
        <is>
          <t>via LinkedIn</t>
        </is>
      </c>
      <c r="E20385" t="inlineStr">
        <is>
          <t>Full-time</t>
        </is>
      </c>
      <c r="F20385" t="b">
        <v>0</v>
      </c>
      <c r="G20385" t="inlineStr">
        <is>
          <t>India</t>
        </is>
      </c>
      <c r="H20385" s="2" t="n">
        <v>45420.67664351852</v>
      </c>
      <c r="I20385" t="b">
        <v>0</v>
      </c>
      <c r="J20385" t="b">
        <v>0</v>
      </c>
      <c r="K20385" t="inlineStr">
        <is>
          <t>India</t>
        </is>
      </c>
      <c r="L20385" t="inlineStr"/>
      <c r="M20385" t="inlineStr"/>
      <c r="N20385" t="inlineStr"/>
      <c r="O20385" t="inlineStr">
        <is>
          <t>Pfizer</t>
        </is>
      </c>
      <c r="P20385" t="inlineStr">
        <is>
          <t>['sas', 'sas']</t>
        </is>
      </c>
      <c r="Q20385" t="inlineStr">
        <is>
          <t>{'analyst_tools': ['sas'], 'programming': ['sas']}</t>
        </is>
      </c>
    </row>
    <row r="20386">
      <c r="A20386" t="inlineStr">
        <is>
          <t>Data Scientist</t>
        </is>
      </c>
      <c r="B20386" t="inlineStr">
        <is>
          <t>Remote Python Data Scientist</t>
        </is>
      </c>
      <c r="C20386" t="inlineStr">
        <is>
          <t>Anywhere</t>
        </is>
      </c>
      <c r="D20386" t="inlineStr">
        <is>
          <t>via LinkedIn</t>
        </is>
      </c>
      <c r="E20386" t="inlineStr">
        <is>
          <t>Full-time</t>
        </is>
      </c>
      <c r="F20386" t="b">
        <v>1</v>
      </c>
      <c r="G20386" t="inlineStr">
        <is>
          <t>Turkey</t>
        </is>
      </c>
      <c r="H20386" s="2" t="n">
        <v>45419.67424768519</v>
      </c>
      <c r="I20386" t="b">
        <v>0</v>
      </c>
      <c r="J20386" t="b">
        <v>0</v>
      </c>
      <c r="K20386" t="inlineStr">
        <is>
          <t>Turkey</t>
        </is>
      </c>
      <c r="L20386" t="inlineStr"/>
      <c r="M20386" t="inlineStr"/>
      <c r="N20386" t="inlineStr"/>
      <c r="O20386" t="inlineStr">
        <is>
          <t>Turing</t>
        </is>
      </c>
      <c r="P20386" t="inlineStr">
        <is>
          <t>['python', 'sql', 'jupyter']</t>
        </is>
      </c>
      <c r="Q20386" t="inlineStr">
        <is>
          <t>{'libraries': ['jupyter'], 'programming': ['python', 'sql']}</t>
        </is>
      </c>
    </row>
    <row r="20387">
      <c r="A20387" t="inlineStr">
        <is>
          <t>Data Scientist</t>
        </is>
      </c>
      <c r="B20387" t="inlineStr">
        <is>
          <t>Data Scientist</t>
        </is>
      </c>
      <c r="C20387" t="inlineStr">
        <is>
          <t>London, UK</t>
        </is>
      </c>
      <c r="D20387" t="inlineStr">
        <is>
          <t>via LinkedIn</t>
        </is>
      </c>
      <c r="E20387" t="inlineStr">
        <is>
          <t>Full-time</t>
        </is>
      </c>
      <c r="F20387" t="b">
        <v>0</v>
      </c>
      <c r="G20387" t="inlineStr">
        <is>
          <t>United Kingdom</t>
        </is>
      </c>
      <c r="H20387" s="2" t="n">
        <v>45419.67662037037</v>
      </c>
      <c r="I20387" t="b">
        <v>0</v>
      </c>
      <c r="J20387" t="b">
        <v>0</v>
      </c>
      <c r="K20387" t="inlineStr">
        <is>
          <t>United Kingdom</t>
        </is>
      </c>
      <c r="L20387" t="inlineStr"/>
      <c r="M20387" t="inlineStr"/>
      <c r="N20387" t="inlineStr"/>
      <c r="O20387" t="inlineStr">
        <is>
          <t>Wayflyer</t>
        </is>
      </c>
      <c r="P20387" t="inlineStr">
        <is>
          <t>['go', 'python', 'tableau']</t>
        </is>
      </c>
      <c r="Q20387" t="inlineStr">
        <is>
          <t>{'analyst_tools': ['tableau'], 'programming': ['go', 'python']}</t>
        </is>
      </c>
    </row>
    <row r="20388">
      <c r="A20388" t="inlineStr">
        <is>
          <t>Data Analyst</t>
        </is>
      </c>
      <c r="B20388" t="inlineStr">
        <is>
          <t>Data Analyst</t>
        </is>
      </c>
      <c r="C20388" t="inlineStr">
        <is>
          <t>United Arab Emirates</t>
        </is>
      </c>
      <c r="D20388" t="inlineStr">
        <is>
          <t>via Jooble</t>
        </is>
      </c>
      <c r="E20388" t="inlineStr">
        <is>
          <t>Full-time</t>
        </is>
      </c>
      <c r="F20388" t="b">
        <v>0</v>
      </c>
      <c r="G20388" t="inlineStr">
        <is>
          <t>United Arab Emirates</t>
        </is>
      </c>
      <c r="H20388" s="2" t="n">
        <v>45416.67384259259</v>
      </c>
      <c r="I20388" t="b">
        <v>0</v>
      </c>
      <c r="J20388" t="b">
        <v>0</v>
      </c>
      <c r="K20388" t="inlineStr">
        <is>
          <t>United Arab Emirates</t>
        </is>
      </c>
      <c r="L20388" t="inlineStr"/>
      <c r="M20388" t="inlineStr"/>
      <c r="N20388" t="inlineStr"/>
      <c r="O20388" t="inlineStr">
        <is>
          <t>Avanta Works</t>
        </is>
      </c>
      <c r="P20388" t="inlineStr">
        <is>
          <t>['sql', 'python', 'javascript']</t>
        </is>
      </c>
      <c r="Q20388" t="inlineStr">
        <is>
          <t>{'programming': ['sql', 'python', 'javascript']}</t>
        </is>
      </c>
    </row>
    <row r="20389">
      <c r="A20389" t="inlineStr">
        <is>
          <t>Software Engineer</t>
        </is>
      </c>
      <c r="B20389" t="inlineStr">
        <is>
          <t>Automotive Software Embedded Engineer</t>
        </is>
      </c>
      <c r="C20389" t="inlineStr">
        <is>
          <t>Turin, Metropolitan City of Turin, Italy</t>
        </is>
      </c>
      <c r="D20389" t="inlineStr">
        <is>
          <t>via LinkedIn</t>
        </is>
      </c>
      <c r="E20389" t="inlineStr">
        <is>
          <t>Full-time</t>
        </is>
      </c>
      <c r="F20389" t="b">
        <v>0</v>
      </c>
      <c r="G20389" t="inlineStr">
        <is>
          <t>Italy</t>
        </is>
      </c>
      <c r="H20389" s="2" t="n">
        <v>45426.71096064815</v>
      </c>
      <c r="I20389" t="b">
        <v>0</v>
      </c>
      <c r="J20389" t="b">
        <v>0</v>
      </c>
      <c r="K20389" t="inlineStr">
        <is>
          <t>Italy</t>
        </is>
      </c>
      <c r="L20389" t="inlineStr"/>
      <c r="M20389" t="inlineStr"/>
      <c r="N20389" t="inlineStr"/>
      <c r="O20389" t="inlineStr">
        <is>
          <t>NTT DATA Italia</t>
        </is>
      </c>
      <c r="P20389" t="inlineStr">
        <is>
          <t>['c', 'linux', 'git', 'github', 'gitlab', 'jira', 'confluence']</t>
        </is>
      </c>
      <c r="Q20389" t="inlineStr">
        <is>
          <t>{'async': ['jira', 'confluence'], 'os': ['linux'], 'other': ['git', 'github', 'gitlab'], 'programming': ['c']}</t>
        </is>
      </c>
    </row>
    <row r="20390">
      <c r="A20390" t="inlineStr">
        <is>
          <t>Business Analyst</t>
        </is>
      </c>
      <c r="B20390" t="inlineStr">
        <is>
          <t>Business Insights Analyst</t>
        </is>
      </c>
      <c r="C20390" t="inlineStr">
        <is>
          <t>Lisbon, Portugal</t>
        </is>
      </c>
      <c r="D20390" t="inlineStr">
        <is>
          <t>via BeBee Portugal</t>
        </is>
      </c>
      <c r="E20390" t="inlineStr">
        <is>
          <t>Full-time</t>
        </is>
      </c>
      <c r="F20390" t="b">
        <v>0</v>
      </c>
      <c r="G20390" t="inlineStr">
        <is>
          <t>Portugal</t>
        </is>
      </c>
      <c r="H20390" s="2" t="n">
        <v>45439.24216435185</v>
      </c>
      <c r="I20390" t="b">
        <v>0</v>
      </c>
      <c r="J20390" t="b">
        <v>0</v>
      </c>
      <c r="K20390" t="inlineStr">
        <is>
          <t>Portugal</t>
        </is>
      </c>
      <c r="L20390" t="inlineStr"/>
      <c r="M20390" t="inlineStr"/>
      <c r="N20390" t="inlineStr"/>
      <c r="O20390" t="inlineStr">
        <is>
          <t>Executive Jet Management, Inc.</t>
        </is>
      </c>
      <c r="P20390" t="inlineStr">
        <is>
          <t>['vba', 'sas', 'sas', 'python', 'sql', 'r', 'aws', 'tableau', 'qlik', 'sap']</t>
        </is>
      </c>
      <c r="Q20390" t="inlineStr">
        <is>
          <t>{'analyst_tools': ['sas', 'tableau', 'qlik', 'sap'], 'cloud': ['aws'], 'programming': ['vba', 'sas', 'python', 'sql', 'r']}</t>
        </is>
      </c>
    </row>
    <row r="20391">
      <c r="A20391" t="inlineStr">
        <is>
          <t>Senior Data Engineer</t>
        </is>
      </c>
      <c r="B20391" t="inlineStr">
        <is>
          <t>Senior Data Engineer</t>
        </is>
      </c>
      <c r="C20391" t="inlineStr">
        <is>
          <t>Anywhere</t>
        </is>
      </c>
      <c r="D20391" t="inlineStr">
        <is>
          <t>via LinkedIn</t>
        </is>
      </c>
      <c r="E20391" t="inlineStr">
        <is>
          <t>Temp work</t>
        </is>
      </c>
      <c r="F20391" t="b">
        <v>1</v>
      </c>
      <c r="G20391" t="inlineStr">
        <is>
          <t>Sudan</t>
        </is>
      </c>
      <c r="H20391" s="2" t="n">
        <v>45425.69491898148</v>
      </c>
      <c r="I20391" t="b">
        <v>1</v>
      </c>
      <c r="J20391" t="b">
        <v>0</v>
      </c>
      <c r="K20391" t="inlineStr">
        <is>
          <t>Sudan</t>
        </is>
      </c>
      <c r="L20391" t="inlineStr"/>
      <c r="M20391" t="inlineStr"/>
      <c r="N20391" t="inlineStr"/>
      <c r="O20391" t="inlineStr">
        <is>
          <t>ECCO Select</t>
        </is>
      </c>
      <c r="P20391" t="inlineStr">
        <is>
          <t>['t-sql', 'sql', 'python', 'sql server', 'azure', 'databricks', 'ssrs', 'ssis']</t>
        </is>
      </c>
      <c r="Q20391" t="inlineStr">
        <is>
          <t>{'analyst_tools': ['ssrs', 'ssis'], 'cloud': ['azure', 'databricks'], 'databases': ['sql server'], 'programming': ['t-sql', 'sql', 'python']}</t>
        </is>
      </c>
    </row>
    <row r="20392">
      <c r="A20392" t="inlineStr">
        <is>
          <t>Senior Data Engineer</t>
        </is>
      </c>
      <c r="B20392" t="inlineStr">
        <is>
          <t>Senior Data Engineer</t>
        </is>
      </c>
      <c r="C20392" t="inlineStr">
        <is>
          <t>Madhavaram, Telangana, India</t>
        </is>
      </c>
      <c r="D20392" t="inlineStr">
        <is>
          <t>via LinkedIn</t>
        </is>
      </c>
      <c r="E20392" t="inlineStr">
        <is>
          <t>Full-time</t>
        </is>
      </c>
      <c r="F20392" t="b">
        <v>0</v>
      </c>
      <c r="G20392" t="inlineStr">
        <is>
          <t>India</t>
        </is>
      </c>
      <c r="H20392" s="2" t="n">
        <v>45425.67927083333</v>
      </c>
      <c r="I20392" t="b">
        <v>1</v>
      </c>
      <c r="J20392" t="b">
        <v>0</v>
      </c>
      <c r="K20392" t="inlineStr">
        <is>
          <t>India</t>
        </is>
      </c>
      <c r="L20392" t="inlineStr"/>
      <c r="M20392" t="inlineStr"/>
      <c r="N20392" t="inlineStr"/>
      <c r="O20392" t="inlineStr">
        <is>
          <t>Women in Data®</t>
        </is>
      </c>
      <c r="P20392" t="inlineStr">
        <is>
          <t>['sql', 'python', 'aws', 'alteryx', 'tableau', 'qlik', 'jira']</t>
        </is>
      </c>
      <c r="Q20392" t="inlineStr">
        <is>
          <t>{'analyst_tools': ['alteryx', 'tableau', 'qlik'], 'async': ['jira'], 'cloud': ['aws'], 'programming': ['sql', 'python']}</t>
        </is>
      </c>
    </row>
    <row r="20393">
      <c r="A20393" t="inlineStr">
        <is>
          <t>Software Engineer</t>
        </is>
      </c>
      <c r="B20393" t="inlineStr">
        <is>
          <t>シニアソフトウェアエンジニア(データソリューション開発) Senior Software Engineer(Data...</t>
        </is>
      </c>
      <c r="C20393" t="inlineStr">
        <is>
          <t>Tokyo, Japan</t>
        </is>
      </c>
      <c r="D20393" t="inlineStr">
        <is>
          <t>via LinkedIn</t>
        </is>
      </c>
      <c r="E20393" t="inlineStr">
        <is>
          <t>Full-time</t>
        </is>
      </c>
      <c r="F20393" t="b">
        <v>0</v>
      </c>
      <c r="G20393" t="inlineStr">
        <is>
          <t>Japan</t>
        </is>
      </c>
      <c r="H20393" s="2" t="n">
        <v>45439.23799768519</v>
      </c>
      <c r="I20393" t="b">
        <v>0</v>
      </c>
      <c r="J20393" t="b">
        <v>0</v>
      </c>
      <c r="K20393" t="inlineStr">
        <is>
          <t>Japan</t>
        </is>
      </c>
      <c r="L20393" t="inlineStr"/>
      <c r="M20393" t="inlineStr"/>
      <c r="N20393" t="inlineStr"/>
      <c r="O20393" t="inlineStr">
        <is>
          <t>FLYWHEEL Inc.</t>
        </is>
      </c>
      <c r="P20393" t="inlineStr"/>
      <c r="Q20393" t="inlineStr"/>
    </row>
    <row r="20394">
      <c r="A20394" t="inlineStr">
        <is>
          <t>Data Engineer</t>
        </is>
      </c>
      <c r="B20394" t="inlineStr">
        <is>
          <t>Senior Google Cloud Platform (GCP) Data Engineer - Associate</t>
        </is>
      </c>
      <c r="C20394" t="inlineStr">
        <is>
          <t>Cedar Grove, NC</t>
        </is>
      </c>
      <c r="D20394" t="inlineStr">
        <is>
          <t>via Pro Employ Hire</t>
        </is>
      </c>
      <c r="E20394" t="inlineStr">
        <is>
          <t>Full-time</t>
        </is>
      </c>
      <c r="F20394" t="b">
        <v>0</v>
      </c>
      <c r="G20394" t="inlineStr">
        <is>
          <t>Texas, United States</t>
        </is>
      </c>
      <c r="H20394" s="2" t="n">
        <v>45416.67197916667</v>
      </c>
      <c r="I20394" t="b">
        <v>1</v>
      </c>
      <c r="J20394" t="b">
        <v>1</v>
      </c>
      <c r="K20394" t="inlineStr">
        <is>
          <t>United States</t>
        </is>
      </c>
      <c r="L20394" t="inlineStr"/>
      <c r="M20394" t="inlineStr"/>
      <c r="N20394" t="inlineStr"/>
      <c r="O20394" t="inlineStr">
        <is>
          <t>Deutsche Bank</t>
        </is>
      </c>
      <c r="P20394" t="inlineStr">
        <is>
          <t>['sql', 'python', 'gcp', 'bigquery', 'spark', 'excel', 'terraform']</t>
        </is>
      </c>
      <c r="Q20394" t="inlineStr">
        <is>
          <t>{'analyst_tools': ['excel'], 'cloud': ['gcp', 'bigquery'], 'libraries': ['spark'], 'other': ['terraform'], 'programming': ['sql', 'python']}</t>
        </is>
      </c>
    </row>
    <row r="20395">
      <c r="A20395" t="inlineStr">
        <is>
          <t>Data Engineer</t>
        </is>
      </c>
      <c r="B20395" t="inlineStr">
        <is>
          <t>Senior Software/Data Engineer</t>
        </is>
      </c>
      <c r="C20395" t="inlineStr">
        <is>
          <t>Virginia</t>
        </is>
      </c>
      <c r="D20395" t="inlineStr">
        <is>
          <t>via Dice.com</t>
        </is>
      </c>
      <c r="E20395" t="inlineStr">
        <is>
          <t>Full-time</t>
        </is>
      </c>
      <c r="F20395" t="b">
        <v>0</v>
      </c>
      <c r="G20395" t="inlineStr">
        <is>
          <t>Texas, United States</t>
        </is>
      </c>
      <c r="H20395" s="2" t="n">
        <v>45440.6875</v>
      </c>
      <c r="I20395" t="b">
        <v>1</v>
      </c>
      <c r="J20395" t="b">
        <v>0</v>
      </c>
      <c r="K20395" t="inlineStr">
        <is>
          <t>United States</t>
        </is>
      </c>
      <c r="L20395" t="inlineStr">
        <is>
          <t>year</t>
        </is>
      </c>
      <c r="M20395" t="n">
        <v>167500</v>
      </c>
      <c r="N20395" t="inlineStr"/>
      <c r="O20395" t="inlineStr">
        <is>
          <t>Dexian DISYS</t>
        </is>
      </c>
      <c r="P20395" t="inlineStr">
        <is>
          <t>['java', 'python', 'sql', 'databricks', 'azure', 'aws', 'spark']</t>
        </is>
      </c>
      <c r="Q20395" t="inlineStr">
        <is>
          <t>{'cloud': ['databricks', 'azure', 'aws'], 'libraries': ['spark'], 'programming': ['java', 'python', 'sql']}</t>
        </is>
      </c>
    </row>
    <row r="20396">
      <c r="A20396" t="inlineStr">
        <is>
          <t>Data Scientist</t>
        </is>
      </c>
      <c r="B20396" t="inlineStr">
        <is>
          <t>Data Governance</t>
        </is>
      </c>
      <c r="C20396" t="inlineStr">
        <is>
          <t>Austin, TX</t>
        </is>
      </c>
      <c r="D20396" t="inlineStr">
        <is>
          <t>via LinkedIn</t>
        </is>
      </c>
      <c r="E20396" t="inlineStr">
        <is>
          <t>Full-time</t>
        </is>
      </c>
      <c r="F20396" t="b">
        <v>0</v>
      </c>
      <c r="G20396" t="inlineStr">
        <is>
          <t>Texas, United States</t>
        </is>
      </c>
      <c r="H20396" s="2" t="n">
        <v>45442.6674537037</v>
      </c>
      <c r="I20396" t="b">
        <v>1</v>
      </c>
      <c r="J20396" t="b">
        <v>0</v>
      </c>
      <c r="K20396" t="inlineStr">
        <is>
          <t>United States</t>
        </is>
      </c>
      <c r="L20396" t="inlineStr"/>
      <c r="M20396" t="inlineStr"/>
      <c r="N20396" t="inlineStr"/>
      <c r="O20396" t="inlineStr">
        <is>
          <t>Dice</t>
        </is>
      </c>
      <c r="P20396" t="inlineStr"/>
      <c r="Q20396" t="inlineStr"/>
    </row>
    <row r="20397">
      <c r="A20397" t="inlineStr">
        <is>
          <t>Business Analyst</t>
        </is>
      </c>
      <c r="B20397" t="inlineStr">
        <is>
          <t>Account Executive - Data Talent</t>
        </is>
      </c>
      <c r="C20397" t="inlineStr">
        <is>
          <t>Sheffield, UK</t>
        </is>
      </c>
      <c r="D20397" t="inlineStr">
        <is>
          <t>via LinkedIn</t>
        </is>
      </c>
      <c r="E20397" t="inlineStr">
        <is>
          <t>Full-time</t>
        </is>
      </c>
      <c r="F20397" t="b">
        <v>0</v>
      </c>
      <c r="G20397" t="inlineStr">
        <is>
          <t>United Kingdom</t>
        </is>
      </c>
      <c r="H20397" s="2" t="n">
        <v>45425.68078703704</v>
      </c>
      <c r="I20397" t="b">
        <v>1</v>
      </c>
      <c r="J20397" t="b">
        <v>0</v>
      </c>
      <c r="K20397" t="inlineStr">
        <is>
          <t>United Kingdom</t>
        </is>
      </c>
      <c r="L20397" t="inlineStr"/>
      <c r="M20397" t="inlineStr"/>
      <c r="N20397" t="inlineStr"/>
      <c r="O20397" t="inlineStr">
        <is>
          <t>ClickJobs.io</t>
        </is>
      </c>
      <c r="P20397" t="inlineStr"/>
      <c r="Q20397" t="inlineStr"/>
    </row>
    <row r="20398">
      <c r="A20398" t="inlineStr">
        <is>
          <t>Senior Data Engineer</t>
        </is>
      </c>
      <c r="B20398" t="inlineStr">
        <is>
          <t>Senior Data Engineer</t>
        </is>
      </c>
      <c r="C20398" t="inlineStr">
        <is>
          <t>Austin, TX</t>
        </is>
      </c>
      <c r="D20398" t="inlineStr">
        <is>
          <t>via LinkedIn</t>
        </is>
      </c>
      <c r="E20398" t="inlineStr">
        <is>
          <t>Full-time</t>
        </is>
      </c>
      <c r="F20398" t="b">
        <v>0</v>
      </c>
      <c r="G20398" t="inlineStr">
        <is>
          <t>Sudan</t>
        </is>
      </c>
      <c r="H20398" s="2" t="n">
        <v>45419.69039351852</v>
      </c>
      <c r="I20398" t="b">
        <v>1</v>
      </c>
      <c r="J20398" t="b">
        <v>0</v>
      </c>
      <c r="K20398" t="inlineStr">
        <is>
          <t>Sudan</t>
        </is>
      </c>
      <c r="L20398" t="inlineStr"/>
      <c r="M20398" t="inlineStr"/>
      <c r="N20398" t="inlineStr"/>
      <c r="O20398" t="inlineStr">
        <is>
          <t>HS Solutions Inc</t>
        </is>
      </c>
      <c r="P20398" t="inlineStr">
        <is>
          <t>['python', 'sql', 'pyspark']</t>
        </is>
      </c>
      <c r="Q20398" t="inlineStr">
        <is>
          <t>{'libraries': ['pyspark'], 'programming': ['python', 'sql']}</t>
        </is>
      </c>
    </row>
    <row r="20399">
      <c r="A20399" t="inlineStr">
        <is>
          <t>Senior Data Analyst</t>
        </is>
      </c>
      <c r="B20399" t="inlineStr">
        <is>
          <t>GAAL - Tableau, Power BI - Senior Analyst - Hyderabad</t>
        </is>
      </c>
      <c r="C20399" t="inlineStr">
        <is>
          <t>Hyderabad, Telangana, India</t>
        </is>
      </c>
      <c r="D20399" t="inlineStr">
        <is>
          <t>via LinkedIn</t>
        </is>
      </c>
      <c r="E20399" t="inlineStr">
        <is>
          <t>Full-time</t>
        </is>
      </c>
      <c r="F20399" t="b">
        <v>0</v>
      </c>
      <c r="G20399" t="inlineStr">
        <is>
          <t>India</t>
        </is>
      </c>
      <c r="H20399" s="2" t="n">
        <v>45421.6769212963</v>
      </c>
      <c r="I20399" t="b">
        <v>0</v>
      </c>
      <c r="J20399" t="b">
        <v>0</v>
      </c>
      <c r="K20399" t="inlineStr">
        <is>
          <t>India</t>
        </is>
      </c>
      <c r="L20399" t="inlineStr"/>
      <c r="M20399" t="inlineStr"/>
      <c r="N20399" t="inlineStr"/>
      <c r="O20399" t="inlineStr">
        <is>
          <t>Deloitte</t>
        </is>
      </c>
      <c r="P20399" t="inlineStr">
        <is>
          <t>['sharepoint', 'tableau', 'power bi', 'excel', 'word', 'powerpoint']</t>
        </is>
      </c>
      <c r="Q20399" t="inlineStr">
        <is>
          <t>{'analyst_tools': ['sharepoint', 'tableau', 'power bi', 'excel', 'word', 'powerpoint']}</t>
        </is>
      </c>
    </row>
    <row r="20400">
      <c r="A20400" t="inlineStr">
        <is>
          <t>Data Scientist</t>
        </is>
      </c>
      <c r="B20400" t="inlineStr">
        <is>
          <t>Data Scientist</t>
        </is>
      </c>
      <c r="C20400" t="inlineStr">
        <is>
          <t>Anywhere</t>
        </is>
      </c>
      <c r="D20400" t="inlineStr">
        <is>
          <t>via LinkedIn</t>
        </is>
      </c>
      <c r="E20400" t="inlineStr">
        <is>
          <t>Full-time and Contractor</t>
        </is>
      </c>
      <c r="F20400" t="b">
        <v>1</v>
      </c>
      <c r="G20400" t="inlineStr">
        <is>
          <t>Sudan</t>
        </is>
      </c>
      <c r="H20400" s="2" t="n">
        <v>45439.67721064815</v>
      </c>
      <c r="I20400" t="b">
        <v>0</v>
      </c>
      <c r="J20400" t="b">
        <v>1</v>
      </c>
      <c r="K20400" t="inlineStr">
        <is>
          <t>Sudan</t>
        </is>
      </c>
      <c r="L20400" t="inlineStr"/>
      <c r="M20400" t="inlineStr"/>
      <c r="N20400" t="inlineStr"/>
      <c r="O20400" t="inlineStr">
        <is>
          <t>INSPYR Solutions</t>
        </is>
      </c>
      <c r="P20400" t="inlineStr">
        <is>
          <t>['python', 'databricks', 'aws', 'pyspark', 'numpy', 'pandas', 'scikit-learn', 'matplotlib', 'word']</t>
        </is>
      </c>
      <c r="Q20400" t="inlineStr">
        <is>
          <t>{'analyst_tools': ['word'], 'cloud': ['databricks', 'aws'], 'libraries': ['pyspark', 'numpy', 'pandas', 'scikit-learn', 'matplotlib'], 'programming': ['python']}</t>
        </is>
      </c>
    </row>
    <row r="20401">
      <c r="A20401" t="inlineStr">
        <is>
          <t>Business Analyst</t>
        </is>
      </c>
      <c r="B20401" t="inlineStr">
        <is>
          <t>Business Intelligence (BI) Analyst</t>
        </is>
      </c>
      <c r="C20401" t="inlineStr">
        <is>
          <t>Anywhere</t>
        </is>
      </c>
      <c r="D20401" t="inlineStr">
        <is>
          <t>via LinkedIn</t>
        </is>
      </c>
      <c r="E20401" t="inlineStr">
        <is>
          <t>Contractor</t>
        </is>
      </c>
      <c r="F20401" t="b">
        <v>1</v>
      </c>
      <c r="G20401" t="inlineStr">
        <is>
          <t>New York, United States</t>
        </is>
      </c>
      <c r="H20401" s="2" t="n">
        <v>45423.66686342593</v>
      </c>
      <c r="I20401" t="b">
        <v>0</v>
      </c>
      <c r="J20401" t="b">
        <v>1</v>
      </c>
      <c r="K20401" t="inlineStr">
        <is>
          <t>United States</t>
        </is>
      </c>
      <c r="L20401" t="inlineStr">
        <is>
          <t>hour</t>
        </is>
      </c>
      <c r="M20401" t="inlineStr"/>
      <c r="N20401" t="n">
        <v>61.5</v>
      </c>
      <c r="O20401" t="inlineStr">
        <is>
          <t>Robert Half</t>
        </is>
      </c>
      <c r="P20401" t="inlineStr">
        <is>
          <t>['go', 'power bi', 'sap']</t>
        </is>
      </c>
      <c r="Q20401" t="inlineStr">
        <is>
          <t>{'analyst_tools': ['power bi', 'sap'], 'programming': ['go']}</t>
        </is>
      </c>
    </row>
    <row r="20402">
      <c r="A20402" t="inlineStr">
        <is>
          <t>Data Scientist</t>
        </is>
      </c>
      <c r="B20402" t="inlineStr">
        <is>
          <t>Lead Business Data Modeller</t>
        </is>
      </c>
      <c r="C20402" t="inlineStr">
        <is>
          <t>Amsterdam, Netherlands</t>
        </is>
      </c>
      <c r="D20402" t="inlineStr">
        <is>
          <t>via Selby Jennings</t>
        </is>
      </c>
      <c r="E20402" t="inlineStr">
        <is>
          <t>Full-time</t>
        </is>
      </c>
      <c r="F20402" t="b">
        <v>0</v>
      </c>
      <c r="G20402" t="inlineStr">
        <is>
          <t>Netherlands</t>
        </is>
      </c>
      <c r="H20402" s="2" t="n">
        <v>45425.68719907408</v>
      </c>
      <c r="I20402" t="b">
        <v>1</v>
      </c>
      <c r="J20402" t="b">
        <v>0</v>
      </c>
      <c r="K20402" t="inlineStr">
        <is>
          <t>Netherlands</t>
        </is>
      </c>
      <c r="L20402" t="inlineStr"/>
      <c r="M20402" t="inlineStr"/>
      <c r="N20402" t="inlineStr"/>
      <c r="O20402" t="inlineStr">
        <is>
          <t>Selby Jennings</t>
        </is>
      </c>
      <c r="P20402" t="inlineStr">
        <is>
          <t>['sql', 'azure']</t>
        </is>
      </c>
      <c r="Q20402" t="inlineStr">
        <is>
          <t>{'cloud': ['azure'], 'programming': ['sql']}</t>
        </is>
      </c>
    </row>
    <row r="20403">
      <c r="A20403" t="inlineStr">
        <is>
          <t>Data Analyst</t>
        </is>
      </c>
      <c r="B20403" t="inlineStr">
        <is>
          <t>Entry Level Data Analyst (Remote)</t>
        </is>
      </c>
      <c r="C20403" t="inlineStr">
        <is>
          <t>Anywhere</t>
        </is>
      </c>
      <c r="D20403" t="inlineStr">
        <is>
          <t>via LinkedIn</t>
        </is>
      </c>
      <c r="E20403" t="inlineStr">
        <is>
          <t>Full-time</t>
        </is>
      </c>
      <c r="F20403" t="b">
        <v>1</v>
      </c>
      <c r="G20403" t="inlineStr">
        <is>
          <t>Canada</t>
        </is>
      </c>
      <c r="H20403" s="2" t="n">
        <v>45428.67480324074</v>
      </c>
      <c r="I20403" t="b">
        <v>1</v>
      </c>
      <c r="J20403" t="b">
        <v>0</v>
      </c>
      <c r="K20403" t="inlineStr">
        <is>
          <t>Canada</t>
        </is>
      </c>
      <c r="L20403" t="inlineStr"/>
      <c r="M20403" t="inlineStr"/>
      <c r="N20403" t="inlineStr"/>
      <c r="O20403" t="inlineStr">
        <is>
          <t>Vncc</t>
        </is>
      </c>
      <c r="P20403" t="inlineStr"/>
      <c r="Q20403" t="inlineStr"/>
    </row>
    <row r="20404">
      <c r="A20404" t="inlineStr">
        <is>
          <t>Data Analyst</t>
        </is>
      </c>
      <c r="B20404" t="inlineStr">
        <is>
          <t>Service Charge Data Analyst</t>
        </is>
      </c>
      <c r="C20404" t="inlineStr">
        <is>
          <t>Tarleton, UK</t>
        </is>
      </c>
      <c r="D20404" t="inlineStr">
        <is>
          <t>via Women For Hire- Job Board</t>
        </is>
      </c>
      <c r="E20404" t="inlineStr">
        <is>
          <t>Full-time</t>
        </is>
      </c>
      <c r="F20404" t="b">
        <v>0</v>
      </c>
      <c r="G20404" t="inlineStr">
        <is>
          <t>United Kingdom</t>
        </is>
      </c>
      <c r="H20404" s="2" t="n">
        <v>45426.68298611111</v>
      </c>
      <c r="I20404" t="b">
        <v>1</v>
      </c>
      <c r="J20404" t="b">
        <v>0</v>
      </c>
      <c r="K20404" t="inlineStr">
        <is>
          <t>United Kingdom</t>
        </is>
      </c>
      <c r="L20404" t="inlineStr"/>
      <c r="M20404" t="inlineStr"/>
      <c r="N20404" t="inlineStr"/>
      <c r="O20404" t="inlineStr">
        <is>
          <t>Places for People</t>
        </is>
      </c>
      <c r="P20404" t="inlineStr">
        <is>
          <t>['excel']</t>
        </is>
      </c>
      <c r="Q20404" t="inlineStr">
        <is>
          <t>{'analyst_tools': ['excel']}</t>
        </is>
      </c>
    </row>
    <row r="20405">
      <c r="A20405" t="inlineStr">
        <is>
          <t>Senior Data Engineer</t>
        </is>
      </c>
      <c r="B20405" t="inlineStr">
        <is>
          <t>Senior Data Engineer</t>
        </is>
      </c>
      <c r="C20405" t="inlineStr">
        <is>
          <t>Newcastle upon Tyne, UK</t>
        </is>
      </c>
      <c r="D20405" t="inlineStr">
        <is>
          <t>via LinkedIn</t>
        </is>
      </c>
      <c r="E20405" t="inlineStr">
        <is>
          <t>Full-time</t>
        </is>
      </c>
      <c r="F20405" t="b">
        <v>0</v>
      </c>
      <c r="G20405" t="inlineStr">
        <is>
          <t>United Kingdom</t>
        </is>
      </c>
      <c r="H20405" s="2" t="n">
        <v>45418.68164351852</v>
      </c>
      <c r="I20405" t="b">
        <v>1</v>
      </c>
      <c r="J20405" t="b">
        <v>0</v>
      </c>
      <c r="K20405" t="inlineStr">
        <is>
          <t>United Kingdom</t>
        </is>
      </c>
      <c r="L20405" t="inlineStr"/>
      <c r="M20405" t="inlineStr"/>
      <c r="N20405" t="inlineStr"/>
      <c r="O20405" t="inlineStr">
        <is>
          <t>ClickJobs.io</t>
        </is>
      </c>
      <c r="P20405" t="inlineStr">
        <is>
          <t>['sql', 'nosql', 'gcp', 'bigquery']</t>
        </is>
      </c>
      <c r="Q20405" t="inlineStr">
        <is>
          <t>{'cloud': ['gcp', 'bigquery'], 'programming': ['sql', 'nosql']}</t>
        </is>
      </c>
    </row>
    <row r="20406">
      <c r="A20406" t="inlineStr">
        <is>
          <t>Senior Data Engineer</t>
        </is>
      </c>
      <c r="B20406" t="inlineStr">
        <is>
          <t>Senior Data Engineer</t>
        </is>
      </c>
      <c r="C20406" t="inlineStr">
        <is>
          <t>Phoenix, AZ</t>
        </is>
      </c>
      <c r="D20406" t="inlineStr">
        <is>
          <t>via LinkedIn</t>
        </is>
      </c>
      <c r="E20406" t="inlineStr">
        <is>
          <t>Full-time</t>
        </is>
      </c>
      <c r="F20406" t="b">
        <v>0</v>
      </c>
      <c r="G20406" t="inlineStr">
        <is>
          <t>New York, United States</t>
        </is>
      </c>
      <c r="H20406" s="2" t="n">
        <v>45413.67216435185</v>
      </c>
      <c r="I20406" t="b">
        <v>0</v>
      </c>
      <c r="J20406" t="b">
        <v>1</v>
      </c>
      <c r="K20406" t="inlineStr">
        <is>
          <t>United States</t>
        </is>
      </c>
      <c r="L20406" t="inlineStr"/>
      <c r="M20406" t="inlineStr"/>
      <c r="N20406" t="inlineStr"/>
      <c r="O20406" t="inlineStr">
        <is>
          <t>Esdec</t>
        </is>
      </c>
      <c r="P20406" t="inlineStr">
        <is>
          <t>['python', 'java', 'scala', 'sql', 'postgresql', 'mysql', 'aws', 'gcp', 'azure', 'snowflake', 'redshift', 'bigquery', 'airflow', 'hadoop', 'spark', 'kafka', 'phoenix', 'flow', 'git']</t>
        </is>
      </c>
      <c r="Q20406" t="inlineStr">
        <is>
          <t>{'cloud': ['aws', 'gcp', 'azure', 'snowflake', 'redshift', 'bigquery'], 'databases': ['postgresql', 'mysql'], 'libraries': ['airflow', 'hadoop', 'spark', 'kafka'], 'other': ['flow', 'git'], 'programming': ['python', 'java', 'scala', 'sql'], 'webframeworks': ['phoenix']}</t>
        </is>
      </c>
    </row>
    <row r="20407">
      <c r="A20407" t="inlineStr">
        <is>
          <t>Software Engineer</t>
        </is>
      </c>
      <c r="B20407" t="inlineStr">
        <is>
          <t>Software / Data Engineer</t>
        </is>
      </c>
      <c r="C20407" t="inlineStr">
        <is>
          <t>Warrington, UK</t>
        </is>
      </c>
      <c r="D20407" t="inlineStr">
        <is>
          <t>via Indeed</t>
        </is>
      </c>
      <c r="E20407" t="inlineStr">
        <is>
          <t>Full-time</t>
        </is>
      </c>
      <c r="F20407" t="b">
        <v>0</v>
      </c>
      <c r="G20407" t="inlineStr">
        <is>
          <t>United Kingdom</t>
        </is>
      </c>
      <c r="H20407" s="2" t="n">
        <v>45413.68135416666</v>
      </c>
      <c r="I20407" t="b">
        <v>0</v>
      </c>
      <c r="J20407" t="b">
        <v>0</v>
      </c>
      <c r="K20407" t="inlineStr">
        <is>
          <t>United Kingdom</t>
        </is>
      </c>
      <c r="L20407" t="inlineStr"/>
      <c r="M20407" t="inlineStr"/>
      <c r="N20407" t="inlineStr"/>
      <c r="O20407" t="inlineStr">
        <is>
          <t>Capgemini</t>
        </is>
      </c>
      <c r="P20407" t="inlineStr">
        <is>
          <t>['python']</t>
        </is>
      </c>
      <c r="Q20407" t="inlineStr">
        <is>
          <t>{'programming': ['python']}</t>
        </is>
      </c>
    </row>
    <row r="20408">
      <c r="A20408" t="inlineStr">
        <is>
          <t>Business Analyst</t>
        </is>
      </c>
      <c r="B20408" t="inlineStr">
        <is>
          <t>Стажер Strategic Researcher</t>
        </is>
      </c>
      <c r="C20408" t="inlineStr">
        <is>
          <t>Kyiv, Ukraine</t>
        </is>
      </c>
      <c r="D20408" t="inlineStr">
        <is>
          <t>via Robota.ua</t>
        </is>
      </c>
      <c r="E20408" t="inlineStr">
        <is>
          <t>Internship</t>
        </is>
      </c>
      <c r="F20408" t="b">
        <v>0</v>
      </c>
      <c r="G20408" t="inlineStr">
        <is>
          <t>Ukraine</t>
        </is>
      </c>
      <c r="H20408" s="2" t="n">
        <v>45434.68520833334</v>
      </c>
      <c r="I20408" t="b">
        <v>0</v>
      </c>
      <c r="J20408" t="b">
        <v>0</v>
      </c>
      <c r="K20408" t="inlineStr">
        <is>
          <t>Ukraine</t>
        </is>
      </c>
      <c r="L20408" t="inlineStr"/>
      <c r="M20408" t="inlineStr"/>
      <c r="N20408" t="inlineStr"/>
      <c r="O20408" t="inlineStr">
        <is>
          <t>ССМ, ДП</t>
        </is>
      </c>
      <c r="P20408" t="inlineStr"/>
      <c r="Q20408" t="inlineStr"/>
    </row>
    <row r="20409">
      <c r="A20409" t="inlineStr">
        <is>
          <t>Data Engineer</t>
        </is>
      </c>
      <c r="B20409" t="inlineStr">
        <is>
          <t>Data Engineer, Principal</t>
        </is>
      </c>
      <c r="C20409" t="inlineStr">
        <is>
          <t>Tucson, AZ</t>
        </is>
      </c>
      <c r="D20409" t="inlineStr">
        <is>
          <t>via ZipRecruiter</t>
        </is>
      </c>
      <c r="E20409" t="inlineStr">
        <is>
          <t>Full-time</t>
        </is>
      </c>
      <c r="F20409" t="b">
        <v>0</v>
      </c>
      <c r="G20409" t="inlineStr">
        <is>
          <t>New York, United States</t>
        </is>
      </c>
      <c r="H20409" s="2" t="n">
        <v>45429.67077546296</v>
      </c>
      <c r="I20409" t="b">
        <v>0</v>
      </c>
      <c r="J20409" t="b">
        <v>1</v>
      </c>
      <c r="K20409" t="inlineStr">
        <is>
          <t>United States</t>
        </is>
      </c>
      <c r="L20409" t="inlineStr"/>
      <c r="M20409" t="inlineStr"/>
      <c r="N20409" t="inlineStr"/>
      <c r="O20409" t="inlineStr">
        <is>
          <t>Mister Car Wash</t>
        </is>
      </c>
      <c r="P20409" t="inlineStr">
        <is>
          <t>['sql', 'snowflake', 'tableau']</t>
        </is>
      </c>
      <c r="Q20409" t="inlineStr">
        <is>
          <t>{'analyst_tools': ['tableau'], 'cloud': ['snowflake'], 'programming': ['sql']}</t>
        </is>
      </c>
    </row>
    <row r="20410">
      <c r="A20410" t="inlineStr">
        <is>
          <t>Data Analyst</t>
        </is>
      </c>
      <c r="B20410" t="inlineStr">
        <is>
          <t>Analyst FI</t>
        </is>
      </c>
      <c r="C20410" t="inlineStr">
        <is>
          <t>Kyiv, Ukraine</t>
        </is>
      </c>
      <c r="D20410" t="inlineStr">
        <is>
          <t>via Robota.ua</t>
        </is>
      </c>
      <c r="E20410" t="inlineStr">
        <is>
          <t>Full-time</t>
        </is>
      </c>
      <c r="F20410" t="b">
        <v>0</v>
      </c>
      <c r="G20410" t="inlineStr">
        <is>
          <t>Ukraine</t>
        </is>
      </c>
      <c r="H20410" s="2" t="n">
        <v>45433.70769675926</v>
      </c>
      <c r="I20410" t="b">
        <v>1</v>
      </c>
      <c r="J20410" t="b">
        <v>0</v>
      </c>
      <c r="K20410" t="inlineStr">
        <is>
          <t>Ukraine</t>
        </is>
      </c>
      <c r="L20410" t="inlineStr"/>
      <c r="M20410" t="inlineStr"/>
      <c r="N20410" t="inlineStr"/>
      <c r="O20410" t="inlineStr">
        <is>
          <t>EBRD</t>
        </is>
      </c>
      <c r="P20410" t="inlineStr"/>
      <c r="Q20410" t="inlineStr"/>
    </row>
    <row r="20411">
      <c r="A20411" t="inlineStr">
        <is>
          <t>Data Scientist</t>
        </is>
      </c>
      <c r="B20411" t="inlineStr">
        <is>
          <t>Data Scientist</t>
        </is>
      </c>
      <c r="C20411" t="inlineStr">
        <is>
          <t>Palma, Spain</t>
        </is>
      </c>
      <c r="D20411" t="inlineStr">
        <is>
          <t>via BeBee</t>
        </is>
      </c>
      <c r="E20411" t="inlineStr">
        <is>
          <t>Full-time</t>
        </is>
      </c>
      <c r="F20411" t="b">
        <v>0</v>
      </c>
      <c r="G20411" t="inlineStr">
        <is>
          <t>Spain</t>
        </is>
      </c>
      <c r="H20411" s="2" t="n">
        <v>45432.67748842593</v>
      </c>
      <c r="I20411" t="b">
        <v>0</v>
      </c>
      <c r="J20411" t="b">
        <v>0</v>
      </c>
      <c r="K20411" t="inlineStr">
        <is>
          <t>Spain</t>
        </is>
      </c>
      <c r="L20411" t="inlineStr"/>
      <c r="M20411" t="inlineStr"/>
      <c r="N20411" t="inlineStr"/>
      <c r="O20411" t="inlineStr">
        <is>
          <t>WebBeds</t>
        </is>
      </c>
      <c r="P20411" t="inlineStr"/>
      <c r="Q20411" t="inlineStr"/>
    </row>
    <row r="20412">
      <c r="A20412" t="inlineStr">
        <is>
          <t>Data Analyst</t>
        </is>
      </c>
      <c r="B20412" t="inlineStr">
        <is>
          <t>Data Analyst</t>
        </is>
      </c>
      <c r="C20412" t="inlineStr">
        <is>
          <t>Herndon, VA</t>
        </is>
      </c>
      <c r="D20412" t="inlineStr">
        <is>
          <t>via ZipRecruiter</t>
        </is>
      </c>
      <c r="E20412" t="inlineStr">
        <is>
          <t>Full-time</t>
        </is>
      </c>
      <c r="F20412" t="b">
        <v>0</v>
      </c>
      <c r="G20412" t="inlineStr">
        <is>
          <t>New York, United States</t>
        </is>
      </c>
      <c r="H20412" s="2" t="n">
        <v>45424.66702546296</v>
      </c>
      <c r="I20412" t="b">
        <v>0</v>
      </c>
      <c r="J20412" t="b">
        <v>1</v>
      </c>
      <c r="K20412" t="inlineStr">
        <is>
          <t>United States</t>
        </is>
      </c>
      <c r="L20412" t="inlineStr"/>
      <c r="M20412" t="inlineStr"/>
      <c r="N20412" t="inlineStr"/>
      <c r="O20412" t="inlineStr">
        <is>
          <t>Insilico Logix</t>
        </is>
      </c>
      <c r="P20412" t="inlineStr">
        <is>
          <t>['excel']</t>
        </is>
      </c>
      <c r="Q20412" t="inlineStr">
        <is>
          <t>{'analyst_tools': ['excel']}</t>
        </is>
      </c>
    </row>
    <row r="20413">
      <c r="A20413" t="inlineStr">
        <is>
          <t>Data Scientist</t>
        </is>
      </c>
      <c r="B20413" t="inlineStr">
        <is>
          <t>Data Scientist</t>
        </is>
      </c>
      <c r="C20413" t="inlineStr">
        <is>
          <t>Bengaluru, Karnataka, India</t>
        </is>
      </c>
      <c r="D20413" t="inlineStr">
        <is>
          <t>via LinkedIn</t>
        </is>
      </c>
      <c r="E20413" t="inlineStr">
        <is>
          <t>Full-time</t>
        </is>
      </c>
      <c r="F20413" t="b">
        <v>0</v>
      </c>
      <c r="G20413" t="inlineStr">
        <is>
          <t>India</t>
        </is>
      </c>
      <c r="H20413" s="2" t="n">
        <v>45442.68784722222</v>
      </c>
      <c r="I20413" t="b">
        <v>0</v>
      </c>
      <c r="J20413" t="b">
        <v>0</v>
      </c>
      <c r="K20413" t="inlineStr">
        <is>
          <t>India</t>
        </is>
      </c>
      <c r="L20413" t="inlineStr"/>
      <c r="M20413" t="inlineStr"/>
      <c r="N20413" t="inlineStr"/>
      <c r="O20413" t="inlineStr">
        <is>
          <t>PayPal</t>
        </is>
      </c>
      <c r="P20413" t="inlineStr">
        <is>
          <t>['sql', 'python', 'r', 'hadoop', 'unix']</t>
        </is>
      </c>
      <c r="Q20413" t="inlineStr">
        <is>
          <t>{'libraries': ['hadoop'], 'os': ['unix'], 'programming': ['sql', 'python', 'r']}</t>
        </is>
      </c>
    </row>
    <row r="20414">
      <c r="A20414" t="inlineStr">
        <is>
          <t>Machine Learning Engineer</t>
        </is>
      </c>
      <c r="B20414" t="inlineStr">
        <is>
          <t>Senior Machine Learning Engineer</t>
        </is>
      </c>
      <c r="C20414" t="inlineStr">
        <is>
          <t>Barcelona, Spain</t>
        </is>
      </c>
      <c r="D20414" t="inlineStr">
        <is>
          <t>via BeBee</t>
        </is>
      </c>
      <c r="E20414" t="inlineStr">
        <is>
          <t>Full-time</t>
        </is>
      </c>
      <c r="F20414" t="b">
        <v>0</v>
      </c>
      <c r="G20414" t="inlineStr">
        <is>
          <t>Spain</t>
        </is>
      </c>
      <c r="H20414" s="2" t="n">
        <v>45439.23940972222</v>
      </c>
      <c r="I20414" t="b">
        <v>0</v>
      </c>
      <c r="J20414" t="b">
        <v>0</v>
      </c>
      <c r="K20414" t="inlineStr">
        <is>
          <t>Spain</t>
        </is>
      </c>
      <c r="L20414" t="inlineStr"/>
      <c r="M20414" t="inlineStr"/>
      <c r="N20414" t="inlineStr"/>
      <c r="O20414" t="inlineStr">
        <is>
          <t>Understanding Recruitment Group</t>
        </is>
      </c>
      <c r="P20414" t="inlineStr">
        <is>
          <t>['python', 'pytorch', 'docker']</t>
        </is>
      </c>
      <c r="Q20414" t="inlineStr">
        <is>
          <t>{'libraries': ['pytorch'], 'other': ['docker'], 'programming': ['python']}</t>
        </is>
      </c>
    </row>
    <row r="20415">
      <c r="A20415" t="inlineStr">
        <is>
          <t>Data Engineer</t>
        </is>
      </c>
      <c r="B20415" t="inlineStr">
        <is>
          <t>Data Engineer</t>
        </is>
      </c>
      <c r="C20415" t="inlineStr">
        <is>
          <t>Spain</t>
        </is>
      </c>
      <c r="D20415" t="inlineStr">
        <is>
          <t>via BeBee</t>
        </is>
      </c>
      <c r="E20415" t="inlineStr">
        <is>
          <t>Full-time</t>
        </is>
      </c>
      <c r="F20415" t="b">
        <v>0</v>
      </c>
      <c r="G20415" t="inlineStr">
        <is>
          <t>Spain</t>
        </is>
      </c>
      <c r="H20415" s="2" t="n">
        <v>45439.23935185185</v>
      </c>
      <c r="I20415" t="b">
        <v>0</v>
      </c>
      <c r="J20415" t="b">
        <v>0</v>
      </c>
      <c r="K20415" t="inlineStr">
        <is>
          <t>Spain</t>
        </is>
      </c>
      <c r="L20415" t="inlineStr"/>
      <c r="M20415" t="inlineStr"/>
      <c r="N20415" t="inlineStr"/>
      <c r="O20415" t="inlineStr">
        <is>
          <t>The HEINEKEN Company</t>
        </is>
      </c>
      <c r="P20415" t="inlineStr">
        <is>
          <t>['r', 'sas', 'sas', 'go', 'excel', 'powerpoint', 'tableau', 'qlik']</t>
        </is>
      </c>
      <c r="Q20415" t="inlineStr">
        <is>
          <t>{'analyst_tools': ['sas', 'excel', 'powerpoint', 'tableau', 'qlik'], 'programming': ['r', 'sas', 'go']}</t>
        </is>
      </c>
    </row>
    <row r="20416">
      <c r="A20416" t="inlineStr">
        <is>
          <t>Data Engineer</t>
        </is>
      </c>
      <c r="B20416" t="inlineStr">
        <is>
          <t>Senior Associate Data Engineer - Azure Cloud</t>
        </is>
      </c>
      <c r="C20416" t="inlineStr">
        <is>
          <t>Irving, TX</t>
        </is>
      </c>
      <c r="D20416" t="inlineStr">
        <is>
          <t>via SmartRecruiters Job Search</t>
        </is>
      </c>
      <c r="E20416" t="inlineStr">
        <is>
          <t>Full-time</t>
        </is>
      </c>
      <c r="F20416" t="b">
        <v>0</v>
      </c>
      <c r="G20416" t="inlineStr">
        <is>
          <t>Texas, United States</t>
        </is>
      </c>
      <c r="H20416" s="2" t="n">
        <v>45425.67458333333</v>
      </c>
      <c r="I20416" t="b">
        <v>0</v>
      </c>
      <c r="J20416" t="b">
        <v>0</v>
      </c>
      <c r="K20416" t="inlineStr">
        <is>
          <t>United States</t>
        </is>
      </c>
      <c r="L20416" t="inlineStr"/>
      <c r="M20416" t="inlineStr"/>
      <c r="N20416" t="inlineStr"/>
      <c r="O20416" t="inlineStr">
        <is>
          <t>Publicis Groupe</t>
        </is>
      </c>
      <c r="P20416" t="inlineStr">
        <is>
          <t>['nosql', 'sql', 'python', 'java', 'javascript', 'scala', 'dynamodb', 'sql server', 'mysql', 'azure', 'aws', 'redshift', 'oracle', 'spark', 'pyspark']</t>
        </is>
      </c>
      <c r="Q20416" t="inlineStr">
        <is>
          <t>{'cloud': ['azure', 'aws', 'redshift', 'oracle'], 'databases': ['dynamodb', 'sql server', 'mysql'], 'libraries': ['spark', 'pyspark'], 'programming': ['nosql', 'sql', 'python', 'java', 'javascript', 'scala']}</t>
        </is>
      </c>
    </row>
    <row r="20417">
      <c r="A20417" t="inlineStr">
        <is>
          <t>Senior Data Analyst</t>
        </is>
      </c>
      <c r="B20417" t="inlineStr">
        <is>
          <t>Senior Data Analyst</t>
        </is>
      </c>
      <c r="C20417" t="inlineStr">
        <is>
          <t>Chicago, IL</t>
        </is>
      </c>
      <c r="D20417" t="inlineStr">
        <is>
          <t>via LinkedIn</t>
        </is>
      </c>
      <c r="E20417" t="inlineStr">
        <is>
          <t>Contractor and Temp work</t>
        </is>
      </c>
      <c r="F20417" t="b">
        <v>0</v>
      </c>
      <c r="G20417" t="inlineStr">
        <is>
          <t>Illinois, United States</t>
        </is>
      </c>
      <c r="H20417" s="2" t="n">
        <v>45425.66886574074</v>
      </c>
      <c r="I20417" t="b">
        <v>0</v>
      </c>
      <c r="J20417" t="b">
        <v>0</v>
      </c>
      <c r="K20417" t="inlineStr">
        <is>
          <t>United States</t>
        </is>
      </c>
      <c r="L20417" t="inlineStr">
        <is>
          <t>hour</t>
        </is>
      </c>
      <c r="M20417" t="inlineStr"/>
      <c r="N20417" t="n">
        <v>48.5</v>
      </c>
      <c r="O20417" t="inlineStr">
        <is>
          <t>Mindlance</t>
        </is>
      </c>
      <c r="P20417" t="inlineStr">
        <is>
          <t>['sql', 'python', 'databricks', 'snowflake', 'redshift', 'tableau', 'github']</t>
        </is>
      </c>
      <c r="Q20417" t="inlineStr">
        <is>
          <t>{'analyst_tools': ['tableau'], 'cloud': ['databricks', 'snowflake', 'redshift'], 'other': ['github'], 'programming': ['sql', 'python']}</t>
        </is>
      </c>
    </row>
    <row r="20418">
      <c r="A20418" t="inlineStr">
        <is>
          <t>Data Analyst</t>
        </is>
      </c>
      <c r="B20418" t="inlineStr">
        <is>
          <t>Sr People Data Analyst</t>
        </is>
      </c>
      <c r="C20418" t="inlineStr">
        <is>
          <t>Anywhere</t>
        </is>
      </c>
      <c r="D20418" t="inlineStr">
        <is>
          <t>via LinkedIn</t>
        </is>
      </c>
      <c r="E20418" t="inlineStr">
        <is>
          <t>Full-time</t>
        </is>
      </c>
      <c r="F20418" t="b">
        <v>1</v>
      </c>
      <c r="G20418" t="inlineStr">
        <is>
          <t>New York, United States</t>
        </is>
      </c>
      <c r="H20418" s="2" t="n">
        <v>45443.66662037037</v>
      </c>
      <c r="I20418" t="b">
        <v>0</v>
      </c>
      <c r="J20418" t="b">
        <v>1</v>
      </c>
      <c r="K20418" t="inlineStr">
        <is>
          <t>United States</t>
        </is>
      </c>
      <c r="L20418" t="inlineStr"/>
      <c r="M20418" t="inlineStr"/>
      <c r="N20418" t="inlineStr"/>
      <c r="O20418" t="inlineStr">
        <is>
          <t>Proofpoint</t>
        </is>
      </c>
      <c r="P20418" t="inlineStr">
        <is>
          <t>['sql', 'tableau', 'power bi']</t>
        </is>
      </c>
      <c r="Q20418" t="inlineStr">
        <is>
          <t>{'analyst_tools': ['tableau', 'power bi'], 'programming': ['sql']}</t>
        </is>
      </c>
    </row>
    <row r="20419">
      <c r="A20419" t="inlineStr">
        <is>
          <t>Data Analyst</t>
        </is>
      </c>
      <c r="B20419" t="inlineStr">
        <is>
          <t>Lead Data Analyst</t>
        </is>
      </c>
      <c r="C20419" t="inlineStr"/>
      <c r="D20419" t="inlineStr">
        <is>
          <t>via LinkedIn</t>
        </is>
      </c>
      <c r="E20419" t="inlineStr">
        <is>
          <t>Full-time</t>
        </is>
      </c>
      <c r="F20419" t="b">
        <v>0</v>
      </c>
      <c r="G20419" t="inlineStr">
        <is>
          <t>New York, United States</t>
        </is>
      </c>
      <c r="H20419" s="2" t="n">
        <v>45429.66818287037</v>
      </c>
      <c r="I20419" t="b">
        <v>1</v>
      </c>
      <c r="J20419" t="b">
        <v>0</v>
      </c>
      <c r="K20419" t="inlineStr">
        <is>
          <t>United States</t>
        </is>
      </c>
      <c r="L20419" t="inlineStr"/>
      <c r="M20419" t="inlineStr"/>
      <c r="N20419" t="inlineStr"/>
      <c r="O20419" t="inlineStr">
        <is>
          <t>Spartan Technologies</t>
        </is>
      </c>
      <c r="P20419" t="inlineStr">
        <is>
          <t>['python']</t>
        </is>
      </c>
      <c r="Q20419" t="inlineStr">
        <is>
          <t>{'programming': ['python']}</t>
        </is>
      </c>
    </row>
    <row r="20420">
      <c r="A20420" t="inlineStr">
        <is>
          <t>Senior Data Scientist</t>
        </is>
      </c>
      <c r="B20420" t="inlineStr">
        <is>
          <t>Big Data Senior Developer</t>
        </is>
      </c>
      <c r="C20420" t="inlineStr">
        <is>
          <t>Madrid, Spain</t>
        </is>
      </c>
      <c r="D20420" t="inlineStr">
        <is>
          <t>via BeBee</t>
        </is>
      </c>
      <c r="E20420" t="inlineStr">
        <is>
          <t>Full-time</t>
        </is>
      </c>
      <c r="F20420" t="b">
        <v>0</v>
      </c>
      <c r="G20420" t="inlineStr">
        <is>
          <t>Spain</t>
        </is>
      </c>
      <c r="H20420" s="2" t="n">
        <v>45432.67737268518</v>
      </c>
      <c r="I20420" t="b">
        <v>0</v>
      </c>
      <c r="J20420" t="b">
        <v>0</v>
      </c>
      <c r="K20420" t="inlineStr">
        <is>
          <t>Spain</t>
        </is>
      </c>
      <c r="L20420" t="inlineStr"/>
      <c r="M20420" t="inlineStr"/>
      <c r="N20420" t="inlineStr"/>
      <c r="O20420" t="inlineStr">
        <is>
          <t>Devoteam Alegri GmbH</t>
        </is>
      </c>
      <c r="P20420" t="inlineStr">
        <is>
          <t>['scala', 'sql', 'nosql', 'elasticsearch', 'databricks', 'azure', 'snowflake', 'gcp', 'bigquery', 'aws', 'spark', 'kafka', 'hadoop', 'graphql', 'tensorflow', 'keras', 'looker', 'tableau', 'ansible', 'docker']</t>
        </is>
      </c>
      <c r="Q20420" t="inlineStr">
        <is>
          <t>{'analyst_tools': ['looker', 'tableau'], 'cloud': ['databricks', 'azure', 'snowflake', 'gcp', 'bigquery', 'aws'], 'databases': ['elasticsearch'], 'libraries': ['spark', 'kafka', 'hadoop', 'graphql', 'tensorflow', 'keras'], 'other': ['ansible', 'docker'], 'programming': ['scala', 'sql', 'nosql']}</t>
        </is>
      </c>
    </row>
    <row r="20421">
      <c r="A20421" t="inlineStr">
        <is>
          <t>Data Engineer</t>
        </is>
      </c>
      <c r="B20421" t="inlineStr">
        <is>
          <t>Lead Data Engineer</t>
        </is>
      </c>
      <c r="C20421" t="inlineStr">
        <is>
          <t>Alpharetta, GA</t>
        </is>
      </c>
      <c r="D20421" t="inlineStr">
        <is>
          <t>via LinkedIn</t>
        </is>
      </c>
      <c r="E20421" t="inlineStr">
        <is>
          <t>Full-time</t>
        </is>
      </c>
      <c r="F20421" t="b">
        <v>0</v>
      </c>
      <c r="G20421" t="inlineStr">
        <is>
          <t>Sudan</t>
        </is>
      </c>
      <c r="H20421" s="2" t="n">
        <v>45434.69815972223</v>
      </c>
      <c r="I20421" t="b">
        <v>0</v>
      </c>
      <c r="J20421" t="b">
        <v>0</v>
      </c>
      <c r="K20421" t="inlineStr">
        <is>
          <t>Sudan</t>
        </is>
      </c>
      <c r="L20421" t="inlineStr"/>
      <c r="M20421" t="inlineStr"/>
      <c r="N20421" t="inlineStr"/>
      <c r="O20421" t="inlineStr">
        <is>
          <t>Fiserv</t>
        </is>
      </c>
      <c r="P20421" t="inlineStr">
        <is>
          <t>['java', 'python', 'sql', 'nosql', 'cassandra', 'dynamodb', 'aws', 'azure']</t>
        </is>
      </c>
      <c r="Q20421" t="inlineStr">
        <is>
          <t>{'cloud': ['aws', 'azure'], 'databases': ['cassandra', 'dynamodb'], 'programming': ['java', 'python', 'sql', 'nosql']}</t>
        </is>
      </c>
    </row>
    <row r="20422">
      <c r="A20422" t="inlineStr">
        <is>
          <t>Data Engineer</t>
        </is>
      </c>
      <c r="B20422" t="inlineStr">
        <is>
          <t>Junior Data Engineer</t>
        </is>
      </c>
      <c r="C20422" t="inlineStr">
        <is>
          <t>Remote, OR</t>
        </is>
      </c>
      <c r="D20422" t="inlineStr">
        <is>
          <t>via ZipRecruiter</t>
        </is>
      </c>
      <c r="E20422" t="inlineStr">
        <is>
          <t>Full-time</t>
        </is>
      </c>
      <c r="F20422" t="b">
        <v>0</v>
      </c>
      <c r="G20422" t="inlineStr">
        <is>
          <t>Sudan</t>
        </is>
      </c>
      <c r="H20422" s="2" t="n">
        <v>45416.70143518518</v>
      </c>
      <c r="I20422" t="b">
        <v>0</v>
      </c>
      <c r="J20422" t="b">
        <v>0</v>
      </c>
      <c r="K20422" t="inlineStr">
        <is>
          <t>Sudan</t>
        </is>
      </c>
      <c r="L20422" t="inlineStr"/>
      <c r="M20422" t="inlineStr"/>
      <c r="N20422" t="inlineStr"/>
      <c r="O20422" t="inlineStr">
        <is>
          <t>Logistics Management Institute</t>
        </is>
      </c>
      <c r="P20422" t="inlineStr">
        <is>
          <t>['sql', 'visio']</t>
        </is>
      </c>
      <c r="Q20422" t="inlineStr">
        <is>
          <t>{'analyst_tools': ['visio'], 'programming': ['sql']}</t>
        </is>
      </c>
    </row>
    <row r="20423">
      <c r="A20423" t="inlineStr">
        <is>
          <t>Senior Data Engineer</t>
        </is>
      </c>
      <c r="B20423" t="inlineStr">
        <is>
          <t>Senior Data Engineer</t>
        </is>
      </c>
      <c r="C20423" t="inlineStr">
        <is>
          <t>Hamburg, Germany</t>
        </is>
      </c>
      <c r="D20423" t="inlineStr">
        <is>
          <t>via LinkedIn</t>
        </is>
      </c>
      <c r="E20423" t="inlineStr">
        <is>
          <t>Full-time</t>
        </is>
      </c>
      <c r="F20423" t="b">
        <v>0</v>
      </c>
      <c r="G20423" t="inlineStr">
        <is>
          <t>Germany</t>
        </is>
      </c>
      <c r="H20423" s="2" t="n">
        <v>45443.675</v>
      </c>
      <c r="I20423" t="b">
        <v>1</v>
      </c>
      <c r="J20423" t="b">
        <v>0</v>
      </c>
      <c r="K20423" t="inlineStr">
        <is>
          <t>Germany</t>
        </is>
      </c>
      <c r="L20423" t="inlineStr"/>
      <c r="M20423" t="inlineStr"/>
      <c r="N20423" t="inlineStr"/>
      <c r="O20423" t="inlineStr">
        <is>
          <t>Opus Recruitment Solutions</t>
        </is>
      </c>
      <c r="P20423" t="inlineStr">
        <is>
          <t>['python', 'sql', 'golang', 'scala', 'snowflake', 'databricks', 'spark', 'kafka', 'airflow', 'terraform', 'kubernetes']</t>
        </is>
      </c>
      <c r="Q20423" t="inlineStr">
        <is>
          <t>{'cloud': ['snowflake', 'databricks'], 'libraries': ['spark', 'kafka', 'airflow'], 'other': ['terraform', 'kubernetes'], 'programming': ['python', 'sql', 'golang', 'scala']}</t>
        </is>
      </c>
    </row>
    <row r="20424">
      <c r="A20424" t="inlineStr">
        <is>
          <t>Data Scientist</t>
        </is>
      </c>
      <c r="B20424" t="inlineStr">
        <is>
          <t>Data Scientist</t>
        </is>
      </c>
      <c r="C20424" t="inlineStr">
        <is>
          <t>Mexico</t>
        </is>
      </c>
      <c r="D20424" t="inlineStr">
        <is>
          <t>via LinkedIn</t>
        </is>
      </c>
      <c r="E20424" t="inlineStr">
        <is>
          <t>Temp work</t>
        </is>
      </c>
      <c r="F20424" t="b">
        <v>0</v>
      </c>
      <c r="G20424" t="inlineStr">
        <is>
          <t>Mexico</t>
        </is>
      </c>
      <c r="H20424" s="2" t="n">
        <v>45434.68114583333</v>
      </c>
      <c r="I20424" t="b">
        <v>0</v>
      </c>
      <c r="J20424" t="b">
        <v>0</v>
      </c>
      <c r="K20424" t="inlineStr">
        <is>
          <t>Mexico</t>
        </is>
      </c>
      <c r="L20424" t="inlineStr"/>
      <c r="M20424" t="inlineStr"/>
      <c r="N20424" t="inlineStr"/>
      <c r="O20424" t="inlineStr">
        <is>
          <t>Seeds</t>
        </is>
      </c>
      <c r="P20424" t="inlineStr"/>
      <c r="Q20424" t="inlineStr"/>
    </row>
    <row r="20425">
      <c r="A20425" t="inlineStr">
        <is>
          <t>Data Scientist</t>
        </is>
      </c>
      <c r="B20425" t="inlineStr">
        <is>
          <t>Data Science Manager - LLM Customization Team</t>
        </is>
      </c>
      <c r="C20425" t="inlineStr">
        <is>
          <t>New York, NY</t>
        </is>
      </c>
      <c r="D20425" t="inlineStr">
        <is>
          <t>via ZipRecruiter</t>
        </is>
      </c>
      <c r="E20425" t="inlineStr">
        <is>
          <t>Full-time and Part-time</t>
        </is>
      </c>
      <c r="F20425" t="b">
        <v>0</v>
      </c>
      <c r="G20425" t="inlineStr">
        <is>
          <t>New York, United States</t>
        </is>
      </c>
      <c r="H20425" s="2" t="n">
        <v>45419.66846064815</v>
      </c>
      <c r="I20425" t="b">
        <v>0</v>
      </c>
      <c r="J20425" t="b">
        <v>1</v>
      </c>
      <c r="K20425" t="inlineStr">
        <is>
          <t>United States</t>
        </is>
      </c>
      <c r="L20425" t="inlineStr"/>
      <c r="M20425" t="inlineStr"/>
      <c r="N20425" t="inlineStr"/>
      <c r="O20425" t="inlineStr">
        <is>
          <t>Capital One Financial</t>
        </is>
      </c>
      <c r="P20425" t="inlineStr">
        <is>
          <t>['python', 'scala', 'r', 'sql', 'aws', 'pytorch', 'hugging face']</t>
        </is>
      </c>
      <c r="Q20425" t="inlineStr">
        <is>
          <t>{'cloud': ['aws'], 'libraries': ['pytorch', 'hugging face'], 'programming': ['python', 'scala', 'r', 'sql']}</t>
        </is>
      </c>
    </row>
    <row r="20426">
      <c r="A20426" t="inlineStr">
        <is>
          <t>Data Engineer</t>
        </is>
      </c>
      <c r="B20426" t="inlineStr">
        <is>
          <t>Data Engineer Staff</t>
        </is>
      </c>
      <c r="C20426" t="inlineStr">
        <is>
          <t>Anywhere</t>
        </is>
      </c>
      <c r="D20426" t="inlineStr">
        <is>
          <t>via Jobgether</t>
        </is>
      </c>
      <c r="E20426" t="inlineStr">
        <is>
          <t>Full-time</t>
        </is>
      </c>
      <c r="F20426" t="b">
        <v>1</v>
      </c>
      <c r="G20426" t="inlineStr">
        <is>
          <t>Texas, United States</t>
        </is>
      </c>
      <c r="H20426" s="2" t="n">
        <v>45435.67344907407</v>
      </c>
      <c r="I20426" t="b">
        <v>0</v>
      </c>
      <c r="J20426" t="b">
        <v>1</v>
      </c>
      <c r="K20426" t="inlineStr">
        <is>
          <t>United States</t>
        </is>
      </c>
      <c r="L20426" t="inlineStr">
        <is>
          <t>year</t>
        </is>
      </c>
      <c r="M20426" t="n">
        <v>201215</v>
      </c>
      <c r="N20426" t="inlineStr"/>
      <c r="O20426" t="inlineStr">
        <is>
          <t>USAA</t>
        </is>
      </c>
      <c r="P20426" t="inlineStr">
        <is>
          <t>['sql', 'snowflake', 'aws', 'phoenix']</t>
        </is>
      </c>
      <c r="Q20426" t="inlineStr">
        <is>
          <t>{'cloud': ['snowflake', 'aws'], 'programming': ['sql'], 'webframeworks': ['phoenix']}</t>
        </is>
      </c>
    </row>
    <row r="20427">
      <c r="A20427" t="inlineStr">
        <is>
          <t>Data Scientist</t>
        </is>
      </c>
      <c r="B20427" t="inlineStr">
        <is>
          <t>Data Science Specialist-Tech Lead</t>
        </is>
      </c>
      <c r="C20427" t="inlineStr">
        <is>
          <t>Hong Kong</t>
        </is>
      </c>
      <c r="D20427" t="inlineStr">
        <is>
          <t>via BeBee 香港</t>
        </is>
      </c>
      <c r="E20427" t="inlineStr">
        <is>
          <t>Full-time</t>
        </is>
      </c>
      <c r="F20427" t="b">
        <v>0</v>
      </c>
      <c r="G20427" t="inlineStr">
        <is>
          <t>Hong Kong</t>
        </is>
      </c>
      <c r="H20427" s="2" t="n">
        <v>45434.69650462963</v>
      </c>
      <c r="I20427" t="b">
        <v>0</v>
      </c>
      <c r="J20427" t="b">
        <v>0</v>
      </c>
      <c r="K20427" t="inlineStr">
        <is>
          <t>Hong Kong</t>
        </is>
      </c>
      <c r="L20427" t="inlineStr"/>
      <c r="M20427" t="inlineStr"/>
      <c r="N20427" t="inlineStr"/>
      <c r="O20427" t="inlineStr">
        <is>
          <t>Intact</t>
        </is>
      </c>
      <c r="P20427" t="inlineStr">
        <is>
          <t>['python', 'r', 'github']</t>
        </is>
      </c>
      <c r="Q20427" t="inlineStr">
        <is>
          <t>{'other': ['github'], 'programming': ['python', 'r']}</t>
        </is>
      </c>
    </row>
    <row r="20428">
      <c r="A20428" t="inlineStr">
        <is>
          <t>Data Analyst</t>
        </is>
      </c>
      <c r="B20428" t="inlineStr">
        <is>
          <t>Business Intelligence Data Analyst</t>
        </is>
      </c>
      <c r="C20428" t="inlineStr">
        <is>
          <t>Anywhere</t>
        </is>
      </c>
      <c r="D20428" t="inlineStr">
        <is>
          <t>via Jobgether</t>
        </is>
      </c>
      <c r="E20428" t="inlineStr">
        <is>
          <t>Full-time</t>
        </is>
      </c>
      <c r="F20428" t="b">
        <v>1</v>
      </c>
      <c r="G20428" t="inlineStr">
        <is>
          <t>India</t>
        </is>
      </c>
      <c r="H20428" s="2" t="n">
        <v>45434.67709490741</v>
      </c>
      <c r="I20428" t="b">
        <v>0</v>
      </c>
      <c r="J20428" t="b">
        <v>0</v>
      </c>
      <c r="K20428" t="inlineStr">
        <is>
          <t>India</t>
        </is>
      </c>
      <c r="L20428" t="inlineStr"/>
      <c r="M20428" t="inlineStr"/>
      <c r="N20428" t="inlineStr"/>
      <c r="O20428" t="inlineStr">
        <is>
          <t>MEDFAR Clinical Solutions</t>
        </is>
      </c>
      <c r="P20428" t="inlineStr">
        <is>
          <t>['sql', 'r', 'python', 'mysql', 'power bi', 'tableau']</t>
        </is>
      </c>
      <c r="Q20428" t="inlineStr">
        <is>
          <t>{'analyst_tools': ['power bi', 'tableau'], 'databases': ['mysql'], 'programming': ['sql', 'r', 'python']}</t>
        </is>
      </c>
    </row>
    <row r="20429">
      <c r="A20429" t="inlineStr">
        <is>
          <t>Senior Data Engineer</t>
        </is>
      </c>
      <c r="B20429" t="inlineStr">
        <is>
          <t>Senior Lead Data Engineer (Data Visualization)</t>
        </is>
      </c>
      <c r="C20429" t="inlineStr">
        <is>
          <t>Colombo, Sri Lanka</t>
        </is>
      </c>
      <c r="D20429" t="inlineStr">
        <is>
          <t>via LinkedIn</t>
        </is>
      </c>
      <c r="E20429" t="inlineStr">
        <is>
          <t>Full-time</t>
        </is>
      </c>
      <c r="F20429" t="b">
        <v>0</v>
      </c>
      <c r="G20429" t="inlineStr">
        <is>
          <t>Sri Lanka</t>
        </is>
      </c>
      <c r="H20429" s="2" t="n">
        <v>45420.69890046296</v>
      </c>
      <c r="I20429" t="b">
        <v>0</v>
      </c>
      <c r="J20429" t="b">
        <v>0</v>
      </c>
      <c r="K20429" t="inlineStr">
        <is>
          <t>Sri Lanka</t>
        </is>
      </c>
      <c r="L20429" t="inlineStr"/>
      <c r="M20429" t="inlineStr"/>
      <c r="N20429" t="inlineStr"/>
      <c r="O20429" t="inlineStr">
        <is>
          <t>MOSIACHR PEO (Private) Limited</t>
        </is>
      </c>
      <c r="P20429" t="inlineStr">
        <is>
          <t>['tableau']</t>
        </is>
      </c>
      <c r="Q20429" t="inlineStr">
        <is>
          <t>{'analyst_tools': ['tableau']}</t>
        </is>
      </c>
    </row>
    <row r="20430">
      <c r="A20430" t="inlineStr">
        <is>
          <t>Data Analyst</t>
        </is>
      </c>
      <c r="B20430" t="inlineStr">
        <is>
          <t>Data Analyst</t>
        </is>
      </c>
      <c r="C20430" t="inlineStr">
        <is>
          <t>Bangkok, Thailand</t>
        </is>
      </c>
      <c r="D20430" t="inlineStr">
        <is>
          <t>via JobTH</t>
        </is>
      </c>
      <c r="E20430" t="inlineStr">
        <is>
          <t>Full-time</t>
        </is>
      </c>
      <c r="F20430" t="b">
        <v>0</v>
      </c>
      <c r="G20430" t="inlineStr">
        <is>
          <t>Thailand</t>
        </is>
      </c>
      <c r="H20430" s="2" t="n">
        <v>45425.68797453704</v>
      </c>
      <c r="I20430" t="b">
        <v>1</v>
      </c>
      <c r="J20430" t="b">
        <v>0</v>
      </c>
      <c r="K20430" t="inlineStr">
        <is>
          <t>Thailand</t>
        </is>
      </c>
      <c r="L20430" t="inlineStr"/>
      <c r="M20430" t="inlineStr"/>
      <c r="N20430" t="inlineStr"/>
      <c r="O20430" t="inlineStr">
        <is>
          <t>บริษัท ซิลค์สแปน จำกัด</t>
        </is>
      </c>
      <c r="P20430" t="inlineStr"/>
      <c r="Q20430" t="inlineStr"/>
    </row>
    <row r="20431">
      <c r="A20431" t="inlineStr">
        <is>
          <t>Data Analyst</t>
        </is>
      </c>
      <c r="B20431" t="inlineStr">
        <is>
          <t>Director of Data Analytics</t>
        </is>
      </c>
      <c r="C20431" t="inlineStr">
        <is>
          <t>United Kingdom</t>
        </is>
      </c>
      <c r="D20431" t="inlineStr">
        <is>
          <t>via LinkedIn</t>
        </is>
      </c>
      <c r="E20431" t="inlineStr">
        <is>
          <t>Full-time</t>
        </is>
      </c>
      <c r="F20431" t="b">
        <v>0</v>
      </c>
      <c r="G20431" t="inlineStr">
        <is>
          <t>United Kingdom</t>
        </is>
      </c>
      <c r="H20431" s="2" t="n">
        <v>45426.68315972222</v>
      </c>
      <c r="I20431" t="b">
        <v>1</v>
      </c>
      <c r="J20431" t="b">
        <v>0</v>
      </c>
      <c r="K20431" t="inlineStr">
        <is>
          <t>United Kingdom</t>
        </is>
      </c>
      <c r="L20431" t="inlineStr"/>
      <c r="M20431" t="inlineStr"/>
      <c r="N20431" t="inlineStr"/>
      <c r="O20431" t="inlineStr">
        <is>
          <t>Harnham</t>
        </is>
      </c>
      <c r="P20431" t="inlineStr">
        <is>
          <t>['c', 'sas', 'sas', 'python', 'r']</t>
        </is>
      </c>
      <c r="Q20431" t="inlineStr">
        <is>
          <t>{'analyst_tools': ['sas'], 'programming': ['c', 'sas', 'python', 'r']}</t>
        </is>
      </c>
    </row>
    <row r="20432">
      <c r="A20432" t="inlineStr">
        <is>
          <t>Data Engineer</t>
        </is>
      </c>
      <c r="B20432" t="inlineStr">
        <is>
          <t>Lead Data Engineer – Hadoop Apps (Bangkok-Based, Relocation Provided)</t>
        </is>
      </c>
      <c r="C20432" t="inlineStr">
        <is>
          <t>Warsaw, Poland</t>
        </is>
      </c>
      <c r="D20432" t="inlineStr">
        <is>
          <t>via LinkedIn</t>
        </is>
      </c>
      <c r="E20432" t="inlineStr">
        <is>
          <t>Full-time</t>
        </is>
      </c>
      <c r="F20432" t="b">
        <v>0</v>
      </c>
      <c r="G20432" t="inlineStr">
        <is>
          <t>Poland</t>
        </is>
      </c>
      <c r="H20432" s="2" t="n">
        <v>45439.67151620371</v>
      </c>
      <c r="I20432" t="b">
        <v>0</v>
      </c>
      <c r="J20432" t="b">
        <v>0</v>
      </c>
      <c r="K20432" t="inlineStr">
        <is>
          <t>Poland</t>
        </is>
      </c>
      <c r="L20432" t="inlineStr"/>
      <c r="M20432" t="inlineStr"/>
      <c r="N20432" t="inlineStr"/>
      <c r="O20432" t="inlineStr">
        <is>
          <t>Agoda</t>
        </is>
      </c>
      <c r="P20432" t="inlineStr">
        <is>
          <t>['sql', 'scala', 'java', 'python', 'aws', 'bigquery', 'hadoop', 'spark', 'airflow', 'linux', 'yarn', 'kubernetes']</t>
        </is>
      </c>
      <c r="Q20432" t="inlineStr">
        <is>
          <t>{'cloud': ['aws', 'bigquery'], 'libraries': ['hadoop', 'spark', 'airflow'], 'os': ['linux'], 'other': ['yarn', 'kubernetes'], 'programming': ['sql', 'scala', 'java', 'python']}</t>
        </is>
      </c>
    </row>
    <row r="20433">
      <c r="A20433" t="inlineStr">
        <is>
          <t>Data Scientist</t>
        </is>
      </c>
      <c r="B20433" t="inlineStr">
        <is>
          <t>Powertrain, Data Science Engineer</t>
        </is>
      </c>
      <c r="C20433" t="inlineStr">
        <is>
          <t>Porto, Portugal</t>
        </is>
      </c>
      <c r="D20433" t="inlineStr">
        <is>
          <t>via BeBee Portugal</t>
        </is>
      </c>
      <c r="E20433" t="inlineStr">
        <is>
          <t>Full-time</t>
        </is>
      </c>
      <c r="F20433" t="b">
        <v>0</v>
      </c>
      <c r="G20433" t="inlineStr">
        <is>
          <t>Portugal</t>
        </is>
      </c>
      <c r="H20433" s="2" t="n">
        <v>45439.24216435185</v>
      </c>
      <c r="I20433" t="b">
        <v>0</v>
      </c>
      <c r="J20433" t="b">
        <v>0</v>
      </c>
      <c r="K20433" t="inlineStr">
        <is>
          <t>Portugal</t>
        </is>
      </c>
      <c r="L20433" t="inlineStr"/>
      <c r="M20433" t="inlineStr"/>
      <c r="N20433" t="inlineStr"/>
      <c r="O20433" t="inlineStr">
        <is>
          <t>Vestas</t>
        </is>
      </c>
      <c r="P20433" t="inlineStr">
        <is>
          <t>['python', 'matlab', 'git']</t>
        </is>
      </c>
      <c r="Q20433" t="inlineStr">
        <is>
          <t>{'other': ['git'], 'programming': ['python', 'matlab']}</t>
        </is>
      </c>
    </row>
    <row r="20434">
      <c r="A20434" t="inlineStr">
        <is>
          <t>Business Analyst</t>
        </is>
      </c>
      <c r="B20434" t="inlineStr">
        <is>
          <t>Site Engineer</t>
        </is>
      </c>
      <c r="C20434" t="inlineStr">
        <is>
          <t>Sweden</t>
        </is>
      </c>
      <c r="D20434" t="inlineStr">
        <is>
          <t>via IrishJobs.ie</t>
        </is>
      </c>
      <c r="E20434" t="inlineStr">
        <is>
          <t>Contractor</t>
        </is>
      </c>
      <c r="F20434" t="b">
        <v>0</v>
      </c>
      <c r="G20434" t="inlineStr">
        <is>
          <t>Sweden</t>
        </is>
      </c>
      <c r="H20434" s="2" t="n">
        <v>45413.68568287037</v>
      </c>
      <c r="I20434" t="b">
        <v>1</v>
      </c>
      <c r="J20434" t="b">
        <v>0</v>
      </c>
      <c r="K20434" t="inlineStr">
        <is>
          <t>Sweden</t>
        </is>
      </c>
      <c r="L20434" t="inlineStr"/>
      <c r="M20434" t="inlineStr"/>
      <c r="N20434" t="inlineStr"/>
      <c r="O20434" t="inlineStr">
        <is>
          <t>KCM International</t>
        </is>
      </c>
      <c r="P20434" t="inlineStr"/>
      <c r="Q20434" t="inlineStr"/>
    </row>
    <row r="20435">
      <c r="A20435" t="inlineStr">
        <is>
          <t>Data Engineer</t>
        </is>
      </c>
      <c r="B20435" t="inlineStr">
        <is>
          <t>GCP Data Engineer</t>
        </is>
      </c>
      <c r="C20435" t="inlineStr">
        <is>
          <t>Anywhere</t>
        </is>
      </c>
      <c r="D20435" t="inlineStr">
        <is>
          <t>via LinkedIn</t>
        </is>
      </c>
      <c r="E20435" t="inlineStr">
        <is>
          <t>Full-time</t>
        </is>
      </c>
      <c r="F20435" t="b">
        <v>1</v>
      </c>
      <c r="G20435" t="inlineStr">
        <is>
          <t>New York, United States</t>
        </is>
      </c>
      <c r="H20435" s="2" t="n">
        <v>45420.67230324074</v>
      </c>
      <c r="I20435" t="b">
        <v>0</v>
      </c>
      <c r="J20435" t="b">
        <v>0</v>
      </c>
      <c r="K20435" t="inlineStr">
        <is>
          <t>United States</t>
        </is>
      </c>
      <c r="L20435" t="inlineStr"/>
      <c r="M20435" t="inlineStr"/>
      <c r="N20435" t="inlineStr"/>
      <c r="O20435" t="inlineStr">
        <is>
          <t>Headway Tek Inc</t>
        </is>
      </c>
      <c r="P20435" t="inlineStr">
        <is>
          <t>['sql', 'python', 'gcp', 'bigquery']</t>
        </is>
      </c>
      <c r="Q20435" t="inlineStr">
        <is>
          <t>{'cloud': ['gcp', 'bigquery'], 'programming': ['sql', 'python']}</t>
        </is>
      </c>
    </row>
    <row r="20436">
      <c r="A20436" t="inlineStr">
        <is>
          <t>Software Engineer</t>
        </is>
      </c>
      <c r="B20436" t="inlineStr">
        <is>
          <t>Software Engineer II</t>
        </is>
      </c>
      <c r="C20436" t="inlineStr">
        <is>
          <t>Anywhere</t>
        </is>
      </c>
      <c r="D20436" t="inlineStr">
        <is>
          <t>via Jobgether</t>
        </is>
      </c>
      <c r="E20436" t="inlineStr">
        <is>
          <t>Full-time</t>
        </is>
      </c>
      <c r="F20436" t="b">
        <v>1</v>
      </c>
      <c r="G20436" t="inlineStr">
        <is>
          <t>Tanzania</t>
        </is>
      </c>
      <c r="H20436" s="2" t="n">
        <v>45429.70810185185</v>
      </c>
      <c r="I20436" t="b">
        <v>0</v>
      </c>
      <c r="J20436" t="b">
        <v>0</v>
      </c>
      <c r="K20436" t="inlineStr">
        <is>
          <t>Tanzania</t>
        </is>
      </c>
      <c r="L20436" t="inlineStr"/>
      <c r="M20436" t="inlineStr"/>
      <c r="N20436" t="inlineStr"/>
      <c r="O20436" t="inlineStr">
        <is>
          <t>Cirium</t>
        </is>
      </c>
      <c r="P20436" t="inlineStr">
        <is>
          <t>['sql', 'elasticsearch', 'aws', 'kubernetes']</t>
        </is>
      </c>
      <c r="Q20436" t="inlineStr">
        <is>
          <t>{'cloud': ['aws'], 'databases': ['elasticsearch'], 'other': ['kubernetes'], 'programming': ['sql']}</t>
        </is>
      </c>
    </row>
    <row r="20437">
      <c r="A20437" t="inlineStr">
        <is>
          <t>Data Analyst</t>
        </is>
      </c>
      <c r="B20437" t="inlineStr">
        <is>
          <t>Statistical Data Analyst - Richardson TX</t>
        </is>
      </c>
      <c r="C20437" t="inlineStr">
        <is>
          <t>Texhoma, OK</t>
        </is>
      </c>
      <c r="D20437" t="inlineStr">
        <is>
          <t>via Indeed</t>
        </is>
      </c>
      <c r="E20437" t="inlineStr">
        <is>
          <t>Full-time</t>
        </is>
      </c>
      <c r="F20437" t="b">
        <v>0</v>
      </c>
      <c r="G20437" t="inlineStr">
        <is>
          <t>Sudan</t>
        </is>
      </c>
      <c r="H20437" s="2" t="n">
        <v>45442.71587962963</v>
      </c>
      <c r="I20437" t="b">
        <v>0</v>
      </c>
      <c r="J20437" t="b">
        <v>0</v>
      </c>
      <c r="K20437" t="inlineStr">
        <is>
          <t>Sudan</t>
        </is>
      </c>
      <c r="L20437" t="inlineStr"/>
      <c r="M20437" t="inlineStr"/>
      <c r="N20437" t="inlineStr"/>
      <c r="O20437" t="inlineStr">
        <is>
          <t>Genpact</t>
        </is>
      </c>
      <c r="P20437" t="inlineStr">
        <is>
          <t>['go', 'sas', 'sas', 'python', 'sql', 'oracle', 'redshift']</t>
        </is>
      </c>
      <c r="Q20437" t="inlineStr">
        <is>
          <t>{'analyst_tools': ['sas'], 'cloud': ['oracle', 'redshift'], 'programming': ['go', 'sas', 'python', 'sql']}</t>
        </is>
      </c>
    </row>
    <row r="20438">
      <c r="A20438" t="inlineStr">
        <is>
          <t>Senior Data Scientist</t>
        </is>
      </c>
      <c r="B20438" t="inlineStr">
        <is>
          <t>Data Scientist SR NRM</t>
        </is>
      </c>
      <c r="C20438" t="inlineStr">
        <is>
          <t>Huixquilucan de Degollado, State of Mexico, Mexico</t>
        </is>
      </c>
      <c r="D20438" t="inlineStr">
        <is>
          <t>via LinkedIn</t>
        </is>
      </c>
      <c r="E20438" t="inlineStr">
        <is>
          <t>Full-time</t>
        </is>
      </c>
      <c r="F20438" t="b">
        <v>0</v>
      </c>
      <c r="G20438" t="inlineStr">
        <is>
          <t>Mexico</t>
        </is>
      </c>
      <c r="H20438" s="2" t="n">
        <v>45425.68180555556</v>
      </c>
      <c r="I20438" t="b">
        <v>0</v>
      </c>
      <c r="J20438" t="b">
        <v>0</v>
      </c>
      <c r="K20438" t="inlineStr">
        <is>
          <t>Mexico</t>
        </is>
      </c>
      <c r="L20438" t="inlineStr"/>
      <c r="M20438" t="inlineStr"/>
      <c r="N20438" t="inlineStr"/>
      <c r="O20438" t="inlineStr">
        <is>
          <t>McCormick LATAM</t>
        </is>
      </c>
      <c r="P20438" t="inlineStr">
        <is>
          <t>['python', 'r', 'sql', 'pandas', 'matplotlib', 'seaborn', 'power bi']</t>
        </is>
      </c>
      <c r="Q20438" t="inlineStr">
        <is>
          <t>{'analyst_tools': ['power bi'], 'libraries': ['pandas', 'matplotlib', 'seaborn'], 'programming': ['python', 'r', 'sql']}</t>
        </is>
      </c>
    </row>
    <row r="20439">
      <c r="A20439" t="inlineStr">
        <is>
          <t>Senior Data Engineer</t>
        </is>
      </c>
      <c r="B20439" t="inlineStr">
        <is>
          <t>Senior Data Engineer</t>
        </is>
      </c>
      <c r="C20439" t="inlineStr">
        <is>
          <t>Boston, MA</t>
        </is>
      </c>
      <c r="D20439" t="inlineStr">
        <is>
          <t>via LinkedIn</t>
        </is>
      </c>
      <c r="E20439" t="inlineStr">
        <is>
          <t>Full-time</t>
        </is>
      </c>
      <c r="F20439" t="b">
        <v>0</v>
      </c>
      <c r="G20439" t="inlineStr">
        <is>
          <t>Florida, United States</t>
        </is>
      </c>
      <c r="H20439" s="2" t="n">
        <v>45425.67707175926</v>
      </c>
      <c r="I20439" t="b">
        <v>0</v>
      </c>
      <c r="J20439" t="b">
        <v>1</v>
      </c>
      <c r="K20439" t="inlineStr">
        <is>
          <t>United States</t>
        </is>
      </c>
      <c r="L20439" t="inlineStr">
        <is>
          <t>year</t>
        </is>
      </c>
      <c r="M20439" t="n">
        <v>160000</v>
      </c>
      <c r="N20439" t="inlineStr"/>
      <c r="O20439" t="inlineStr">
        <is>
          <t>Storm2</t>
        </is>
      </c>
      <c r="P20439" t="inlineStr">
        <is>
          <t>['sql', 'python', 'r', 'aws', 'azure', 'gcp', 'spark', 'hadoop']</t>
        </is>
      </c>
      <c r="Q20439" t="inlineStr">
        <is>
          <t>{'cloud': ['aws', 'azure', 'gcp'], 'libraries': ['spark', 'hadoop'], 'programming': ['sql', 'python', 'r']}</t>
        </is>
      </c>
    </row>
    <row r="20440">
      <c r="A20440" t="inlineStr">
        <is>
          <t>Business Analyst</t>
        </is>
      </c>
      <c r="B20440" t="inlineStr">
        <is>
          <t>Entry Level Business Analyst</t>
        </is>
      </c>
      <c r="C20440" t="inlineStr">
        <is>
          <t>Jersey City, NJ</t>
        </is>
      </c>
      <c r="D20440" t="inlineStr">
        <is>
          <t>via ZipRecruiter</t>
        </is>
      </c>
      <c r="E20440" t="inlineStr">
        <is>
          <t>Full-time</t>
        </is>
      </c>
      <c r="F20440" t="b">
        <v>0</v>
      </c>
      <c r="G20440" t="inlineStr">
        <is>
          <t>New York, United States</t>
        </is>
      </c>
      <c r="H20440" s="2" t="n">
        <v>45415.66702546296</v>
      </c>
      <c r="I20440" t="b">
        <v>0</v>
      </c>
      <c r="J20440" t="b">
        <v>0</v>
      </c>
      <c r="K20440" t="inlineStr">
        <is>
          <t>United States</t>
        </is>
      </c>
      <c r="L20440" t="inlineStr"/>
      <c r="M20440" t="inlineStr"/>
      <c r="N20440" t="inlineStr"/>
      <c r="O20440" t="inlineStr">
        <is>
          <t>Data Cloud Merge</t>
        </is>
      </c>
      <c r="P20440" t="inlineStr">
        <is>
          <t>['power bi', 'tableau']</t>
        </is>
      </c>
      <c r="Q20440" t="inlineStr">
        <is>
          <t>{'analyst_tools': ['power bi', 'tableau']}</t>
        </is>
      </c>
    </row>
    <row r="20441">
      <c r="A20441" t="inlineStr">
        <is>
          <t>Data Engineer</t>
        </is>
      </c>
      <c r="B20441" t="inlineStr">
        <is>
          <t>Data Engineer</t>
        </is>
      </c>
      <c r="C20441" t="inlineStr">
        <is>
          <t>Ukraine</t>
        </is>
      </c>
      <c r="D20441" t="inlineStr">
        <is>
          <t>via Jooble</t>
        </is>
      </c>
      <c r="E20441" t="inlineStr">
        <is>
          <t>Full-time</t>
        </is>
      </c>
      <c r="F20441" t="b">
        <v>0</v>
      </c>
      <c r="G20441" t="inlineStr">
        <is>
          <t>Ukraine</t>
        </is>
      </c>
      <c r="H20441" s="2" t="n">
        <v>45440.70528935185</v>
      </c>
      <c r="I20441" t="b">
        <v>1</v>
      </c>
      <c r="J20441" t="b">
        <v>0</v>
      </c>
      <c r="K20441" t="inlineStr">
        <is>
          <t>Ukraine</t>
        </is>
      </c>
      <c r="L20441" t="inlineStr"/>
      <c r="M20441" t="inlineStr"/>
      <c r="N20441" t="inlineStr"/>
      <c r="O20441" t="inlineStr">
        <is>
          <t>airSlate</t>
        </is>
      </c>
      <c r="P20441" t="inlineStr">
        <is>
          <t>['aws', 'redshift']</t>
        </is>
      </c>
      <c r="Q20441" t="inlineStr">
        <is>
          <t>{'cloud': ['aws', 'redshift']}</t>
        </is>
      </c>
    </row>
    <row r="20442">
      <c r="A20442" t="inlineStr">
        <is>
          <t>Data Scientist</t>
        </is>
      </c>
      <c r="B20442" t="inlineStr">
        <is>
          <t>Data Scientist</t>
        </is>
      </c>
      <c r="C20442" t="inlineStr">
        <is>
          <t>Buffalo, NY</t>
        </is>
      </c>
      <c r="D20442" t="inlineStr">
        <is>
          <t>via SimplyHired</t>
        </is>
      </c>
      <c r="E20442" t="inlineStr">
        <is>
          <t>Contractor</t>
        </is>
      </c>
      <c r="F20442" t="b">
        <v>0</v>
      </c>
      <c r="G20442" t="inlineStr">
        <is>
          <t>New York, United States</t>
        </is>
      </c>
      <c r="H20442" s="2" t="n">
        <v>45435.66952546296</v>
      </c>
      <c r="I20442" t="b">
        <v>0</v>
      </c>
      <c r="J20442" t="b">
        <v>1</v>
      </c>
      <c r="K20442" t="inlineStr">
        <is>
          <t>United States</t>
        </is>
      </c>
      <c r="L20442" t="inlineStr"/>
      <c r="M20442" t="inlineStr"/>
      <c r="N20442" t="inlineStr"/>
      <c r="O20442" t="inlineStr">
        <is>
          <t>Vision IT</t>
        </is>
      </c>
      <c r="P20442" t="inlineStr">
        <is>
          <t>['sql', 'python', 'sas', 'sas']</t>
        </is>
      </c>
      <c r="Q20442" t="inlineStr">
        <is>
          <t>{'analyst_tools': ['sas'], 'programming': ['sql', 'python', 'sas']}</t>
        </is>
      </c>
    </row>
    <row r="20443">
      <c r="A20443" t="inlineStr">
        <is>
          <t>Senior Data Engineer</t>
        </is>
      </c>
      <c r="B20443" t="inlineStr">
        <is>
          <t>Senior Data Engineer, Data Ingestion</t>
        </is>
      </c>
      <c r="C20443" t="inlineStr">
        <is>
          <t>New York, NY   (+5 others)</t>
        </is>
      </c>
      <c r="D20443" t="inlineStr">
        <is>
          <t>via SiriusXM Careers</t>
        </is>
      </c>
      <c r="E20443" t="inlineStr">
        <is>
          <t>Full-time</t>
        </is>
      </c>
      <c r="F20443" t="b">
        <v>0</v>
      </c>
      <c r="G20443" t="inlineStr">
        <is>
          <t>New York, United States</t>
        </is>
      </c>
      <c r="H20443" s="2" t="n">
        <v>45441.67174768518</v>
      </c>
      <c r="I20443" t="b">
        <v>0</v>
      </c>
      <c r="J20443" t="b">
        <v>0</v>
      </c>
      <c r="K20443" t="inlineStr">
        <is>
          <t>United States</t>
        </is>
      </c>
      <c r="L20443" t="inlineStr"/>
      <c r="M20443" t="inlineStr"/>
      <c r="N20443" t="inlineStr"/>
      <c r="O20443" t="inlineStr">
        <is>
          <t>Sirius XM</t>
        </is>
      </c>
      <c r="P20443" t="inlineStr">
        <is>
          <t>['go', 'scala', 'python', 'sql', 'r', 'aws', 'gcp', 'airflow', 'spark', 'kafka', 'tableau', 'jenkins']</t>
        </is>
      </c>
      <c r="Q20443" t="inlineStr">
        <is>
          <t>{'analyst_tools': ['tableau'], 'cloud': ['aws', 'gcp'], 'libraries': ['airflow', 'spark', 'kafka'], 'other': ['jenkins'], 'programming': ['go', 'scala', 'python', 'sql', 'r']}</t>
        </is>
      </c>
    </row>
    <row r="20444">
      <c r="A20444" t="inlineStr">
        <is>
          <t>Senior Data Engineer</t>
        </is>
      </c>
      <c r="B20444" t="inlineStr">
        <is>
          <t>Senior Manager, Data Engineer</t>
        </is>
      </c>
      <c r="C20444" t="inlineStr">
        <is>
          <t>Palmyra, PA</t>
        </is>
      </c>
      <c r="D20444" t="inlineStr">
        <is>
          <t>via Search Apply Jobs</t>
        </is>
      </c>
      <c r="E20444" t="inlineStr">
        <is>
          <t>Full-time and Part-time</t>
        </is>
      </c>
      <c r="F20444" t="b">
        <v>0</v>
      </c>
      <c r="G20444" t="inlineStr">
        <is>
          <t>Georgia</t>
        </is>
      </c>
      <c r="H20444" s="2" t="n">
        <v>45413.69877314815</v>
      </c>
      <c r="I20444" t="b">
        <v>0</v>
      </c>
      <c r="J20444" t="b">
        <v>1</v>
      </c>
      <c r="K20444" t="inlineStr">
        <is>
          <t>United States</t>
        </is>
      </c>
      <c r="L20444" t="inlineStr"/>
      <c r="M20444" t="inlineStr"/>
      <c r="N20444" t="inlineStr"/>
      <c r="O20444" t="inlineStr">
        <is>
          <t>Capital One</t>
        </is>
      </c>
      <c r="P20444" t="inlineStr">
        <is>
          <t>['java', 'scala', 'python', 'nosql', 'sql', 'mongo', 'shell', 'mysql', 'cassandra', 'redshift', 'snowflake', 'aws', 'azure', 'hadoop', 'kafka', 'spark']</t>
        </is>
      </c>
      <c r="Q2044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0445">
      <c r="A20445" t="inlineStr">
        <is>
          <t>Data Scientist</t>
        </is>
      </c>
      <c r="B20445" t="inlineStr">
        <is>
          <t>Data Science &amp; AI Director - Pharmaceutical Technology &amp; Development</t>
        </is>
      </c>
      <c r="C20445" t="inlineStr">
        <is>
          <t>Mölndal, Sweden</t>
        </is>
      </c>
      <c r="D20445" t="inlineStr">
        <is>
          <t>via LinkedIn</t>
        </is>
      </c>
      <c r="E20445" t="inlineStr">
        <is>
          <t>Full-time</t>
        </is>
      </c>
      <c r="F20445" t="b">
        <v>0</v>
      </c>
      <c r="G20445" t="inlineStr">
        <is>
          <t>Sweden</t>
        </is>
      </c>
      <c r="H20445" s="2" t="n">
        <v>45436.6802662037</v>
      </c>
      <c r="I20445" t="b">
        <v>0</v>
      </c>
      <c r="J20445" t="b">
        <v>0</v>
      </c>
      <c r="K20445" t="inlineStr">
        <is>
          <t>Sweden</t>
        </is>
      </c>
      <c r="L20445" t="inlineStr"/>
      <c r="M20445" t="inlineStr"/>
      <c r="N20445" t="inlineStr"/>
      <c r="O20445" t="inlineStr">
        <is>
          <t>AstraZeneca</t>
        </is>
      </c>
      <c r="P20445" t="inlineStr">
        <is>
          <t>['python', 'aws', 'azure', 'tensorflow', 'pytorch', 'kafka', 'spark', 'gdpr']</t>
        </is>
      </c>
      <c r="Q20445" t="inlineStr">
        <is>
          <t>{'cloud': ['aws', 'azure'], 'libraries': ['tensorflow', 'pytorch', 'kafka', 'spark', 'gdpr'], 'programming': ['python']}</t>
        </is>
      </c>
    </row>
    <row r="20446">
      <c r="A20446" t="inlineStr">
        <is>
          <t>Data Scientist</t>
        </is>
      </c>
      <c r="B20446" t="inlineStr">
        <is>
          <t>Data Scientist</t>
        </is>
      </c>
      <c r="C20446" t="inlineStr">
        <is>
          <t>Leeds, UK</t>
        </is>
      </c>
      <c r="D20446" t="inlineStr">
        <is>
          <t>via LinkedIn</t>
        </is>
      </c>
      <c r="E20446" t="inlineStr">
        <is>
          <t>Full-time</t>
        </is>
      </c>
      <c r="F20446" t="b">
        <v>0</v>
      </c>
      <c r="G20446" t="inlineStr">
        <is>
          <t>United Kingdom</t>
        </is>
      </c>
      <c r="H20446" s="2" t="n">
        <v>45414.68201388889</v>
      </c>
      <c r="I20446" t="b">
        <v>0</v>
      </c>
      <c r="J20446" t="b">
        <v>0</v>
      </c>
      <c r="K20446" t="inlineStr">
        <is>
          <t>United Kingdom</t>
        </is>
      </c>
      <c r="L20446" t="inlineStr"/>
      <c r="M20446" t="inlineStr"/>
      <c r="N20446" t="inlineStr"/>
      <c r="O20446" t="inlineStr">
        <is>
          <t>Harnham</t>
        </is>
      </c>
      <c r="P20446" t="inlineStr">
        <is>
          <t>['sql', 'python']</t>
        </is>
      </c>
      <c r="Q20446" t="inlineStr">
        <is>
          <t>{'programming': ['sql', 'python']}</t>
        </is>
      </c>
    </row>
    <row r="20447">
      <c r="A20447" t="inlineStr">
        <is>
          <t>Data Scientist</t>
        </is>
      </c>
      <c r="B20447" t="inlineStr">
        <is>
          <t>Data Science Manager EMEA</t>
        </is>
      </c>
      <c r="C20447" t="inlineStr">
        <is>
          <t>Amsterdam, Netherlands</t>
        </is>
      </c>
      <c r="D20447" t="inlineStr">
        <is>
          <t>via ClimateTechList</t>
        </is>
      </c>
      <c r="E20447" t="inlineStr">
        <is>
          <t>Full-time</t>
        </is>
      </c>
      <c r="F20447" t="b">
        <v>0</v>
      </c>
      <c r="G20447" t="inlineStr">
        <is>
          <t>Netherlands</t>
        </is>
      </c>
      <c r="H20447" s="2" t="n">
        <v>45436.68127314815</v>
      </c>
      <c r="I20447" t="b">
        <v>0</v>
      </c>
      <c r="J20447" t="b">
        <v>0</v>
      </c>
      <c r="K20447" t="inlineStr">
        <is>
          <t>Netherlands</t>
        </is>
      </c>
      <c r="L20447" t="inlineStr"/>
      <c r="M20447" t="inlineStr"/>
      <c r="N20447" t="inlineStr"/>
      <c r="O20447" t="inlineStr">
        <is>
          <t>Tesla</t>
        </is>
      </c>
      <c r="P20447" t="inlineStr"/>
      <c r="Q20447" t="inlineStr"/>
    </row>
    <row r="20448">
      <c r="A20448" t="inlineStr">
        <is>
          <t>Data Engineer</t>
        </is>
      </c>
      <c r="B20448" t="inlineStr">
        <is>
          <t>Data Engineer</t>
        </is>
      </c>
      <c r="C20448" t="inlineStr">
        <is>
          <t>Madrid, Spain</t>
        </is>
      </c>
      <c r="D20448" t="inlineStr">
        <is>
          <t>via LinkedIn</t>
        </is>
      </c>
      <c r="E20448" t="inlineStr">
        <is>
          <t>Full-time</t>
        </is>
      </c>
      <c r="F20448" t="b">
        <v>0</v>
      </c>
      <c r="G20448" t="inlineStr">
        <is>
          <t>Spain</t>
        </is>
      </c>
      <c r="H20448" s="2" t="n">
        <v>45425.68287037037</v>
      </c>
      <c r="I20448" t="b">
        <v>1</v>
      </c>
      <c r="J20448" t="b">
        <v>0</v>
      </c>
      <c r="K20448" t="inlineStr">
        <is>
          <t>Spain</t>
        </is>
      </c>
      <c r="L20448" t="inlineStr"/>
      <c r="M20448" t="inlineStr"/>
      <c r="N20448" t="inlineStr"/>
      <c r="O20448" t="inlineStr">
        <is>
          <t>Digital Virgo</t>
        </is>
      </c>
      <c r="P20448" t="inlineStr">
        <is>
          <t>['sql', 'python', 'aws', 'snowflake', 'ssis']</t>
        </is>
      </c>
      <c r="Q20448" t="inlineStr">
        <is>
          <t>{'analyst_tools': ['ssis'], 'cloud': ['aws', 'snowflake'], 'programming': ['sql', 'python']}</t>
        </is>
      </c>
    </row>
    <row r="20449">
      <c r="A20449" t="inlineStr">
        <is>
          <t>Data Engineer</t>
        </is>
      </c>
      <c r="B20449" t="inlineStr">
        <is>
          <t>Data Engineer</t>
        </is>
      </c>
      <c r="C20449" t="inlineStr">
        <is>
          <t>McLean, VA</t>
        </is>
      </c>
      <c r="D20449" t="inlineStr">
        <is>
          <t>via Indeed</t>
        </is>
      </c>
      <c r="E20449" t="inlineStr">
        <is>
          <t>Full-time</t>
        </is>
      </c>
      <c r="F20449" t="b">
        <v>0</v>
      </c>
      <c r="G20449" t="inlineStr">
        <is>
          <t>Sudan</t>
        </is>
      </c>
      <c r="H20449" s="2" t="n">
        <v>45422.70182870371</v>
      </c>
      <c r="I20449" t="b">
        <v>0</v>
      </c>
      <c r="J20449" t="b">
        <v>0</v>
      </c>
      <c r="K20449" t="inlineStr">
        <is>
          <t>Sudan</t>
        </is>
      </c>
      <c r="L20449" t="inlineStr"/>
      <c r="M20449" t="inlineStr"/>
      <c r="N20449" t="inlineStr"/>
      <c r="O20449" t="inlineStr">
        <is>
          <t>Elder Research</t>
        </is>
      </c>
      <c r="P20449" t="inlineStr">
        <is>
          <t>['python', 'java', 'scala', 'r', 'sql', 'aws', 'unix', 'linux', 'git']</t>
        </is>
      </c>
      <c r="Q20449" t="inlineStr">
        <is>
          <t>{'cloud': ['aws'], 'os': ['unix', 'linux'], 'other': ['git'], 'programming': ['python', 'java', 'scala', 'r', 'sql']}</t>
        </is>
      </c>
    </row>
    <row r="20450">
      <c r="A20450" t="inlineStr">
        <is>
          <t>Software Engineer</t>
        </is>
      </c>
      <c r="B20450" t="inlineStr">
        <is>
          <t>Senior Engineer</t>
        </is>
      </c>
      <c r="C20450" t="inlineStr">
        <is>
          <t>Jaipur, Rajasthan, India</t>
        </is>
      </c>
      <c r="D20450" t="inlineStr">
        <is>
          <t>via LinkedIn</t>
        </is>
      </c>
      <c r="E20450" t="inlineStr">
        <is>
          <t>Full-time</t>
        </is>
      </c>
      <c r="F20450" t="b">
        <v>0</v>
      </c>
      <c r="G20450" t="inlineStr">
        <is>
          <t>India</t>
        </is>
      </c>
      <c r="H20450" s="2" t="n">
        <v>45423.67586805556</v>
      </c>
      <c r="I20450" t="b">
        <v>0</v>
      </c>
      <c r="J20450" t="b">
        <v>0</v>
      </c>
      <c r="K20450" t="inlineStr">
        <is>
          <t>India</t>
        </is>
      </c>
      <c r="L20450" t="inlineStr"/>
      <c r="M20450" t="inlineStr"/>
      <c r="N20450" t="inlineStr"/>
      <c r="O20450" t="inlineStr">
        <is>
          <t>ModTech</t>
        </is>
      </c>
      <c r="P20450" t="inlineStr"/>
      <c r="Q20450" t="inlineStr"/>
    </row>
    <row r="20451">
      <c r="A20451" t="inlineStr">
        <is>
          <t>Data Analyst</t>
        </is>
      </c>
      <c r="B20451" t="inlineStr">
        <is>
          <t>Data Analytics Analyst (Advanced English Level)</t>
        </is>
      </c>
      <c r="C20451" t="inlineStr">
        <is>
          <t>Madrid, Spain</t>
        </is>
      </c>
      <c r="D20451" t="inlineStr">
        <is>
          <t>via LinkedIn</t>
        </is>
      </c>
      <c r="E20451" t="inlineStr">
        <is>
          <t>Full-time</t>
        </is>
      </c>
      <c r="F20451" t="b">
        <v>0</v>
      </c>
      <c r="G20451" t="inlineStr">
        <is>
          <t>Spain</t>
        </is>
      </c>
      <c r="H20451" s="2" t="n">
        <v>45420.68</v>
      </c>
      <c r="I20451" t="b">
        <v>0</v>
      </c>
      <c r="J20451" t="b">
        <v>0</v>
      </c>
      <c r="K20451" t="inlineStr">
        <is>
          <t>Spain</t>
        </is>
      </c>
      <c r="L20451" t="inlineStr"/>
      <c r="M20451" t="inlineStr"/>
      <c r="N20451" t="inlineStr"/>
      <c r="O20451" t="inlineStr">
        <is>
          <t>IQVIA</t>
        </is>
      </c>
      <c r="P20451" t="inlineStr">
        <is>
          <t>['excel', 'powerpoint', 'word']</t>
        </is>
      </c>
      <c r="Q20451" t="inlineStr">
        <is>
          <t>{'analyst_tools': ['excel', 'powerpoint', 'word']}</t>
        </is>
      </c>
    </row>
    <row r="20452">
      <c r="A20452" t="inlineStr">
        <is>
          <t>Data Engineer</t>
        </is>
      </c>
      <c r="B20452" t="inlineStr">
        <is>
          <t>Fullstack Python Data Engineer</t>
        </is>
      </c>
      <c r="C20452" t="inlineStr">
        <is>
          <t>Washington, DC</t>
        </is>
      </c>
      <c r="D20452" t="inlineStr">
        <is>
          <t>via Dice</t>
        </is>
      </c>
      <c r="E20452" t="inlineStr">
        <is>
          <t>Full-time</t>
        </is>
      </c>
      <c r="F20452" t="b">
        <v>0</v>
      </c>
      <c r="G20452" t="inlineStr">
        <is>
          <t>Florida, United States</t>
        </is>
      </c>
      <c r="H20452" s="2" t="n">
        <v>45429.67315972222</v>
      </c>
      <c r="I20452" t="b">
        <v>1</v>
      </c>
      <c r="J20452" t="b">
        <v>0</v>
      </c>
      <c r="K20452" t="inlineStr">
        <is>
          <t>United States</t>
        </is>
      </c>
      <c r="L20452" t="inlineStr"/>
      <c r="M20452" t="inlineStr"/>
      <c r="N20452" t="inlineStr"/>
      <c r="O20452" t="inlineStr">
        <is>
          <t>SES</t>
        </is>
      </c>
      <c r="P20452" t="inlineStr">
        <is>
          <t>['python', 'javascript', 'sql', 'sas', 'sas', 'aws', 'redshift', 'oracle', 'pandas', 'numpy', 'pyspark', 'selenium', 'docker', 'jenkins', 'svn', 'git', 'bitbucket', 'jira']</t>
        </is>
      </c>
      <c r="Q20452" t="inlineStr">
        <is>
          <t>{'analyst_tools': ['sas'], 'async': ['jira'], 'cloud': ['aws', 'redshift', 'oracle'], 'libraries': ['pandas', 'numpy', 'pyspark', 'selenium'], 'other': ['docker', 'jenkins', 'svn', 'git', 'bitbucket'], 'programming': ['python', 'javascript', 'sql', 'sas']}</t>
        </is>
      </c>
    </row>
    <row r="20453">
      <c r="A20453" t="inlineStr">
        <is>
          <t>Data Scientist</t>
        </is>
      </c>
      <c r="B20453" t="inlineStr">
        <is>
          <t>Lead Data Scientist - Clinical Data &amp; Analytics</t>
        </is>
      </c>
      <c r="C20453" t="inlineStr">
        <is>
          <t>Princeton, NJ</t>
        </is>
      </c>
      <c r="D20453" t="inlineStr">
        <is>
          <t>via LinkedIn</t>
        </is>
      </c>
      <c r="E20453" t="inlineStr">
        <is>
          <t>Full-time</t>
        </is>
      </c>
      <c r="F20453" t="b">
        <v>0</v>
      </c>
      <c r="G20453" t="inlineStr">
        <is>
          <t>New York, United States</t>
        </is>
      </c>
      <c r="H20453" s="2" t="n">
        <v>45422.66969907407</v>
      </c>
      <c r="I20453" t="b">
        <v>0</v>
      </c>
      <c r="J20453" t="b">
        <v>0</v>
      </c>
      <c r="K20453" t="inlineStr">
        <is>
          <t>United States</t>
        </is>
      </c>
      <c r="L20453" t="inlineStr"/>
      <c r="M20453" t="inlineStr"/>
      <c r="N20453" t="inlineStr"/>
      <c r="O20453" t="inlineStr">
        <is>
          <t>BioSpace</t>
        </is>
      </c>
      <c r="P20453" t="inlineStr">
        <is>
          <t>['r', 'python', 'sql', 'aws']</t>
        </is>
      </c>
      <c r="Q20453" t="inlineStr">
        <is>
          <t>{'cloud': ['aws'], 'programming': ['r', 'python', 'sql']}</t>
        </is>
      </c>
    </row>
    <row r="20454">
      <c r="A20454" t="inlineStr">
        <is>
          <t>Data Engineer</t>
        </is>
      </c>
      <c r="B20454" t="inlineStr">
        <is>
          <t>Data Engineer GCP Paris/ko (IT) / Freelance</t>
        </is>
      </c>
      <c r="C20454" t="inlineStr">
        <is>
          <t>Paris, France</t>
        </is>
      </c>
      <c r="D20454" t="inlineStr">
        <is>
          <t>via Indeed</t>
        </is>
      </c>
      <c r="E20454" t="inlineStr">
        <is>
          <t>Full-time</t>
        </is>
      </c>
      <c r="F20454" t="b">
        <v>0</v>
      </c>
      <c r="G20454" t="inlineStr">
        <is>
          <t>France</t>
        </is>
      </c>
      <c r="H20454" s="2" t="n">
        <v>45440.70091435185</v>
      </c>
      <c r="I20454" t="b">
        <v>0</v>
      </c>
      <c r="J20454" t="b">
        <v>0</v>
      </c>
      <c r="K20454" t="inlineStr">
        <is>
          <t>France</t>
        </is>
      </c>
      <c r="L20454" t="inlineStr"/>
      <c r="M20454" t="inlineStr"/>
      <c r="N20454" t="inlineStr"/>
      <c r="O20454" t="inlineStr">
        <is>
          <t>WorldWide People</t>
        </is>
      </c>
      <c r="P20454" t="inlineStr">
        <is>
          <t>['scala', 'sql', 'gcp', 'bigquery', 'spark', 'kafka', 'airflow', 'git', 'ansible', 'docker', 'terraform', 'jenkins']</t>
        </is>
      </c>
      <c r="Q20454" t="inlineStr">
        <is>
          <t>{'cloud': ['gcp', 'bigquery'], 'libraries': ['spark', 'kafka', 'airflow'], 'other': ['git', 'ansible', 'docker', 'terraform', 'jenkins'], 'programming': ['scala', 'sql']}</t>
        </is>
      </c>
    </row>
    <row r="20455">
      <c r="A20455" t="inlineStr">
        <is>
          <t>Data Scientist</t>
        </is>
      </c>
      <c r="B20455" t="inlineStr">
        <is>
          <t>Data Science Director - Thousand Oaks, CA</t>
        </is>
      </c>
      <c r="C20455" t="inlineStr">
        <is>
          <t>Thousand Oaks, CA</t>
        </is>
      </c>
      <c r="D20455" t="inlineStr">
        <is>
          <t>via LinkedIn</t>
        </is>
      </c>
      <c r="E20455" t="inlineStr">
        <is>
          <t>Full-time</t>
        </is>
      </c>
      <c r="F20455" t="b">
        <v>0</v>
      </c>
      <c r="G20455" t="inlineStr">
        <is>
          <t>California, United States</t>
        </is>
      </c>
      <c r="H20455" s="2" t="n">
        <v>45428.66858796297</v>
      </c>
      <c r="I20455" t="b">
        <v>0</v>
      </c>
      <c r="J20455" t="b">
        <v>1</v>
      </c>
      <c r="K20455" t="inlineStr">
        <is>
          <t>United States</t>
        </is>
      </c>
      <c r="L20455" t="inlineStr">
        <is>
          <t>year</t>
        </is>
      </c>
      <c r="M20455" t="n">
        <v>212013</v>
      </c>
      <c r="N20455" t="inlineStr"/>
      <c r="O20455" t="inlineStr">
        <is>
          <t>Amgen</t>
        </is>
      </c>
      <c r="P20455" t="inlineStr">
        <is>
          <t>['go', 'python', 'sql', 'numpy', 'pandas', 'matplotlib', 'excel']</t>
        </is>
      </c>
      <c r="Q20455" t="inlineStr">
        <is>
          <t>{'analyst_tools': ['excel'], 'libraries': ['numpy', 'pandas', 'matplotlib'], 'programming': ['go', 'python', 'sql']}</t>
        </is>
      </c>
    </row>
    <row r="20456">
      <c r="A20456" t="inlineStr">
        <is>
          <t>Senior Data Analyst</t>
        </is>
      </c>
      <c r="B20456" t="inlineStr">
        <is>
          <t>Sr. Data Analyst/ Data Analytics Consultant</t>
        </is>
      </c>
      <c r="C20456" t="inlineStr">
        <is>
          <t>Trenton, NJ</t>
        </is>
      </c>
      <c r="D20456" t="inlineStr">
        <is>
          <t>via LinkedIn</t>
        </is>
      </c>
      <c r="E20456" t="inlineStr">
        <is>
          <t>Full-time and Temp work</t>
        </is>
      </c>
      <c r="F20456" t="b">
        <v>0</v>
      </c>
      <c r="G20456" t="inlineStr">
        <is>
          <t>New York, United States</t>
        </is>
      </c>
      <c r="H20456" s="2" t="n">
        <v>45430.66679398148</v>
      </c>
      <c r="I20456" t="b">
        <v>0</v>
      </c>
      <c r="J20456" t="b">
        <v>0</v>
      </c>
      <c r="K20456" t="inlineStr">
        <is>
          <t>United States</t>
        </is>
      </c>
      <c r="L20456" t="inlineStr"/>
      <c r="M20456" t="inlineStr"/>
      <c r="N20456" t="inlineStr"/>
      <c r="O20456" t="inlineStr">
        <is>
          <t>Dice</t>
        </is>
      </c>
      <c r="P20456" t="inlineStr">
        <is>
          <t>['python', 'tableau']</t>
        </is>
      </c>
      <c r="Q20456" t="inlineStr">
        <is>
          <t>{'analyst_tools': ['tableau'], 'programming': ['python']}</t>
        </is>
      </c>
    </row>
    <row r="20457">
      <c r="A20457" t="inlineStr">
        <is>
          <t>Data Analyst</t>
        </is>
      </c>
      <c r="B20457" t="inlineStr">
        <is>
          <t>Data Analyst</t>
        </is>
      </c>
      <c r="C20457" t="inlineStr">
        <is>
          <t>Robesonia, PA</t>
        </is>
      </c>
      <c r="D20457" t="inlineStr">
        <is>
          <t>via KSNT Jobs</t>
        </is>
      </c>
      <c r="E20457" t="inlineStr">
        <is>
          <t>Full-time</t>
        </is>
      </c>
      <c r="F20457" t="b">
        <v>0</v>
      </c>
      <c r="G20457" t="inlineStr">
        <is>
          <t>New York, United States</t>
        </is>
      </c>
      <c r="H20457" s="2" t="n">
        <v>45413.66740740741</v>
      </c>
      <c r="I20457" t="b">
        <v>1</v>
      </c>
      <c r="J20457" t="b">
        <v>1</v>
      </c>
      <c r="K20457" t="inlineStr">
        <is>
          <t>United States</t>
        </is>
      </c>
      <c r="L20457" t="inlineStr"/>
      <c r="M20457" t="inlineStr"/>
      <c r="N20457" t="inlineStr"/>
      <c r="O20457" t="inlineStr">
        <is>
          <t>Kantar</t>
        </is>
      </c>
      <c r="P20457" t="inlineStr">
        <is>
          <t>['python', 'sql', 'scala', 'r', 'matlab', 'go', 'aws', 'redshift', 'digitalocean', 'excel']</t>
        </is>
      </c>
      <c r="Q20457" t="inlineStr">
        <is>
          <t>{'analyst_tools': ['excel'], 'cloud': ['aws', 'redshift', 'digitalocean'], 'programming': ['python', 'sql', 'scala', 'r', 'matlab', 'go']}</t>
        </is>
      </c>
    </row>
    <row r="20458">
      <c r="A20458" t="inlineStr">
        <is>
          <t>Data Engineer</t>
        </is>
      </c>
      <c r="B20458" t="inlineStr">
        <is>
          <t>Data Engineer</t>
        </is>
      </c>
      <c r="C20458" t="inlineStr">
        <is>
          <t>Casablanca, Morocco</t>
        </is>
      </c>
      <c r="D20458" t="inlineStr">
        <is>
          <t>via Werin Group Maroc</t>
        </is>
      </c>
      <c r="E20458" t="inlineStr">
        <is>
          <t>Contractor</t>
        </is>
      </c>
      <c r="F20458" t="b">
        <v>0</v>
      </c>
      <c r="G20458" t="inlineStr">
        <is>
          <t>Morocco</t>
        </is>
      </c>
      <c r="H20458" s="2" t="n">
        <v>45432.67917824074</v>
      </c>
      <c r="I20458" t="b">
        <v>0</v>
      </c>
      <c r="J20458" t="b">
        <v>0</v>
      </c>
      <c r="K20458" t="inlineStr">
        <is>
          <t>Morocco</t>
        </is>
      </c>
      <c r="L20458" t="inlineStr"/>
      <c r="M20458" t="inlineStr"/>
      <c r="N20458" t="inlineStr"/>
      <c r="O20458" t="inlineStr">
        <is>
          <t>Werin Group</t>
        </is>
      </c>
      <c r="P20458" t="inlineStr">
        <is>
          <t>['nosql', 'cassandra', 'bigquery', 'hadoop', 'spark', 'kafka', 'jenkins', 'gitlab', 'kubernetes', 'docker', 'ansible']</t>
        </is>
      </c>
      <c r="Q20458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20459">
      <c r="A20459" t="inlineStr">
        <is>
          <t>Data Analyst</t>
        </is>
      </c>
      <c r="B20459" t="inlineStr">
        <is>
          <t>Research Assistant/Associate (Data Analytics and Mathematical...</t>
        </is>
      </c>
      <c r="C20459" t="inlineStr">
        <is>
          <t>Singapore</t>
        </is>
      </c>
      <c r="D20459" t="inlineStr">
        <is>
          <t>via LinkedIn</t>
        </is>
      </c>
      <c r="E20459" t="inlineStr">
        <is>
          <t>Full-time</t>
        </is>
      </c>
      <c r="F20459" t="b">
        <v>0</v>
      </c>
      <c r="G20459" t="inlineStr">
        <is>
          <t>Singapore</t>
        </is>
      </c>
      <c r="H20459" s="2" t="n">
        <v>45442.69045138889</v>
      </c>
      <c r="I20459" t="b">
        <v>0</v>
      </c>
      <c r="J20459" t="b">
        <v>0</v>
      </c>
      <c r="K20459" t="inlineStr">
        <is>
          <t>Singapore</t>
        </is>
      </c>
      <c r="L20459" t="inlineStr"/>
      <c r="M20459" t="inlineStr"/>
      <c r="N20459" t="inlineStr"/>
      <c r="O20459" t="inlineStr">
        <is>
          <t>National University of Singapore</t>
        </is>
      </c>
      <c r="P20459" t="inlineStr">
        <is>
          <t>['r', 'python', 'sql', 'powerpoint']</t>
        </is>
      </c>
      <c r="Q20459" t="inlineStr">
        <is>
          <t>{'analyst_tools': ['powerpoint'], 'programming': ['r', 'python', 'sql']}</t>
        </is>
      </c>
    </row>
    <row r="20460">
      <c r="A20460" t="inlineStr">
        <is>
          <t>Data Scientist</t>
        </is>
      </c>
      <c r="B20460" t="inlineStr">
        <is>
          <t>Data Scientist</t>
        </is>
      </c>
      <c r="C20460" t="inlineStr">
        <is>
          <t>Charleston, WV</t>
        </is>
      </c>
      <c r="D20460" t="inlineStr">
        <is>
          <t>via Dejobs</t>
        </is>
      </c>
      <c r="E20460" t="inlineStr">
        <is>
          <t>Full-time</t>
        </is>
      </c>
      <c r="F20460" t="b">
        <v>0</v>
      </c>
      <c r="G20460" t="inlineStr">
        <is>
          <t>Georgia</t>
        </is>
      </c>
      <c r="H20460" s="2" t="n">
        <v>45439.25103009259</v>
      </c>
      <c r="I20460" t="b">
        <v>0</v>
      </c>
      <c r="J20460" t="b">
        <v>1</v>
      </c>
      <c r="K20460" t="inlineStr">
        <is>
          <t>United States</t>
        </is>
      </c>
      <c r="L20460" t="inlineStr"/>
      <c r="M20460" t="inlineStr"/>
      <c r="N20460" t="inlineStr"/>
      <c r="O20460" t="inlineStr">
        <is>
          <t>Meta</t>
        </is>
      </c>
      <c r="P20460" t="inlineStr">
        <is>
          <t>['sql', 'python', 'r', 'sas', 'sas', 'matlab']</t>
        </is>
      </c>
      <c r="Q20460" t="inlineStr">
        <is>
          <t>{'analyst_tools': ['sas'], 'programming': ['sql', 'python', 'r', 'sas', 'matlab']}</t>
        </is>
      </c>
    </row>
    <row r="20461">
      <c r="A20461" t="inlineStr">
        <is>
          <t>Data Analyst</t>
        </is>
      </c>
      <c r="B20461" t="inlineStr">
        <is>
          <t>Data Analyst (SQL / Tableau) - Real Estate</t>
        </is>
      </c>
      <c r="C20461" t="inlineStr">
        <is>
          <t>United Kingdom</t>
        </is>
      </c>
      <c r="D20461" t="inlineStr">
        <is>
          <t>via LinkedIn</t>
        </is>
      </c>
      <c r="E20461" t="inlineStr">
        <is>
          <t>Full-time</t>
        </is>
      </c>
      <c r="F20461" t="b">
        <v>0</v>
      </c>
      <c r="G20461" t="inlineStr">
        <is>
          <t>United Kingdom</t>
        </is>
      </c>
      <c r="H20461" s="2" t="n">
        <v>45433.70380787037</v>
      </c>
      <c r="I20461" t="b">
        <v>1</v>
      </c>
      <c r="J20461" t="b">
        <v>0</v>
      </c>
      <c r="K20461" t="inlineStr">
        <is>
          <t>United Kingdom</t>
        </is>
      </c>
      <c r="L20461" t="inlineStr"/>
      <c r="M20461" t="inlineStr"/>
      <c r="N20461" t="inlineStr"/>
      <c r="O20461" t="inlineStr">
        <is>
          <t>Caravel</t>
        </is>
      </c>
      <c r="P20461" t="inlineStr">
        <is>
          <t>['sql', 'vba', 'tableau', 'power bi', 'excel', 'flow']</t>
        </is>
      </c>
      <c r="Q20461" t="inlineStr">
        <is>
          <t>{'analyst_tools': ['tableau', 'power bi', 'excel'], 'other': ['flow'], 'programming': ['sql', 'vba']}</t>
        </is>
      </c>
    </row>
    <row r="20462">
      <c r="A20462" t="inlineStr">
        <is>
          <t>Senior Data Engineer</t>
        </is>
      </c>
      <c r="B20462" t="inlineStr">
        <is>
          <t>Senior Data Engineer</t>
        </is>
      </c>
      <c r="C20462" t="inlineStr">
        <is>
          <t>Karnataka, India</t>
        </is>
      </c>
      <c r="D20462" t="inlineStr">
        <is>
          <t>via Indeed</t>
        </is>
      </c>
      <c r="E20462" t="inlineStr">
        <is>
          <t>Full-time</t>
        </is>
      </c>
      <c r="F20462" t="b">
        <v>0</v>
      </c>
      <c r="G20462" t="inlineStr">
        <is>
          <t>India</t>
        </is>
      </c>
      <c r="H20462" s="2" t="n">
        <v>45421.67747685185</v>
      </c>
      <c r="I20462" t="b">
        <v>0</v>
      </c>
      <c r="J20462" t="b">
        <v>0</v>
      </c>
      <c r="K20462" t="inlineStr">
        <is>
          <t>India</t>
        </is>
      </c>
      <c r="L20462" t="inlineStr"/>
      <c r="M20462" t="inlineStr"/>
      <c r="N20462" t="inlineStr"/>
      <c r="O20462" t="inlineStr">
        <is>
          <t>Haleon</t>
        </is>
      </c>
      <c r="P20462" t="inlineStr">
        <is>
          <t>['scala', 'haskell', 'f#', 'typescript', 'azure', 'databricks', 'gcp', 'spark', 'kafka', 'airflow', 'terraform', 'ansible', 'kubernetes', 'jenkins']</t>
        </is>
      </c>
      <c r="Q20462" t="inlineStr">
        <is>
          <t>{'cloud': ['azure', 'databricks', 'gcp'], 'libraries': ['spark', 'kafka', 'airflow'], 'other': ['terraform', 'ansible', 'kubernetes', 'jenkins'], 'programming': ['scala', 'haskell', 'f#', 'typescript']}</t>
        </is>
      </c>
    </row>
    <row r="20463">
      <c r="A20463" t="inlineStr">
        <is>
          <t>Data Analyst</t>
        </is>
      </c>
      <c r="B20463" t="inlineStr">
        <is>
          <t>Data Analyst Jobs</t>
        </is>
      </c>
      <c r="C20463" t="inlineStr">
        <is>
          <t>Washington, DC</t>
        </is>
      </c>
      <c r="D20463" t="inlineStr">
        <is>
          <t>via Clearance Jobs</t>
        </is>
      </c>
      <c r="E20463" t="inlineStr">
        <is>
          <t>Full-time</t>
        </is>
      </c>
      <c r="F20463" t="b">
        <v>0</v>
      </c>
      <c r="G20463" t="inlineStr">
        <is>
          <t>New York, United States</t>
        </is>
      </c>
      <c r="H20463" s="2" t="n">
        <v>45423.66679398148</v>
      </c>
      <c r="I20463" t="b">
        <v>0</v>
      </c>
      <c r="J20463" t="b">
        <v>1</v>
      </c>
      <c r="K20463" t="inlineStr">
        <is>
          <t>United States</t>
        </is>
      </c>
      <c r="L20463" t="inlineStr"/>
      <c r="M20463" t="inlineStr"/>
      <c r="N20463" t="inlineStr"/>
      <c r="O20463" t="inlineStr">
        <is>
          <t>Guidehouse</t>
        </is>
      </c>
      <c r="P20463" t="inlineStr">
        <is>
          <t>['sharepoint', 'tableau']</t>
        </is>
      </c>
      <c r="Q20463" t="inlineStr">
        <is>
          <t>{'analyst_tools': ['sharepoint', 'tableau']}</t>
        </is>
      </c>
    </row>
    <row r="20464">
      <c r="A20464" t="inlineStr">
        <is>
          <t>Data Analyst</t>
        </is>
      </c>
      <c r="B20464" t="inlineStr">
        <is>
          <t>ESG Research &amp; Data Analyst (Sustainable Investment)</t>
        </is>
      </c>
      <c r="C20464" t="inlineStr">
        <is>
          <t>Edinburgh, UK</t>
        </is>
      </c>
      <c r="D20464" t="inlineStr">
        <is>
          <t>via LinkedIn</t>
        </is>
      </c>
      <c r="E20464" t="inlineStr">
        <is>
          <t>Full-time</t>
        </is>
      </c>
      <c r="F20464" t="b">
        <v>0</v>
      </c>
      <c r="G20464" t="inlineStr">
        <is>
          <t>United Kingdom</t>
        </is>
      </c>
      <c r="H20464" s="2" t="n">
        <v>45436.67560185185</v>
      </c>
      <c r="I20464" t="b">
        <v>1</v>
      </c>
      <c r="J20464" t="b">
        <v>0</v>
      </c>
      <c r="K20464" t="inlineStr">
        <is>
          <t>United Kingdom</t>
        </is>
      </c>
      <c r="L20464" t="inlineStr"/>
      <c r="M20464" t="inlineStr"/>
      <c r="N20464" t="inlineStr"/>
      <c r="O20464" t="inlineStr">
        <is>
          <t>ecocareers</t>
        </is>
      </c>
      <c r="P20464" t="inlineStr">
        <is>
          <t>['sql', 'excel']</t>
        </is>
      </c>
      <c r="Q20464" t="inlineStr">
        <is>
          <t>{'analyst_tools': ['excel'], 'programming': ['sql']}</t>
        </is>
      </c>
    </row>
    <row r="20465">
      <c r="A20465" t="inlineStr">
        <is>
          <t>Machine Learning Engineer</t>
        </is>
      </c>
      <c r="B20465" t="inlineStr">
        <is>
          <t>Senior Machine Learning Engineer</t>
        </is>
      </c>
      <c r="C20465" t="inlineStr">
        <is>
          <t>Buenos Aires, Argentina</t>
        </is>
      </c>
      <c r="D20465" t="inlineStr">
        <is>
          <t>via BeBee</t>
        </is>
      </c>
      <c r="E20465" t="inlineStr">
        <is>
          <t>Full-time</t>
        </is>
      </c>
      <c r="F20465" t="b">
        <v>0</v>
      </c>
      <c r="G20465" t="inlineStr">
        <is>
          <t>Argentina</t>
        </is>
      </c>
      <c r="H20465" s="2" t="n">
        <v>45434.6845949074</v>
      </c>
      <c r="I20465" t="b">
        <v>0</v>
      </c>
      <c r="J20465" t="b">
        <v>0</v>
      </c>
      <c r="K20465" t="inlineStr">
        <is>
          <t>Argentina</t>
        </is>
      </c>
      <c r="L20465" t="inlineStr"/>
      <c r="M20465" t="inlineStr"/>
      <c r="N20465" t="inlineStr"/>
      <c r="O20465" t="inlineStr">
        <is>
          <t>IT Scout</t>
        </is>
      </c>
      <c r="P20465" t="inlineStr">
        <is>
          <t>['spark']</t>
        </is>
      </c>
      <c r="Q20465" t="inlineStr">
        <is>
          <t>{'libraries': ['spark']}</t>
        </is>
      </c>
    </row>
    <row r="20466">
      <c r="A20466" t="inlineStr">
        <is>
          <t>Senior Data Scientist</t>
        </is>
      </c>
      <c r="B20466" t="inlineStr">
        <is>
          <t>Senior Data Scientist - Customer Profiling / EV Fleet Modelling</t>
        </is>
      </c>
      <c r="C20466" t="inlineStr">
        <is>
          <t>United Kingdom</t>
        </is>
      </c>
      <c r="D20466" t="inlineStr">
        <is>
          <t>via LinkedIn</t>
        </is>
      </c>
      <c r="E20466" t="inlineStr">
        <is>
          <t>Full-time</t>
        </is>
      </c>
      <c r="F20466" t="b">
        <v>0</v>
      </c>
      <c r="G20466" t="inlineStr">
        <is>
          <t>United Kingdom</t>
        </is>
      </c>
      <c r="H20466" s="2" t="n">
        <v>45414.68138888889</v>
      </c>
      <c r="I20466" t="b">
        <v>0</v>
      </c>
      <c r="J20466" t="b">
        <v>0</v>
      </c>
      <c r="K20466" t="inlineStr">
        <is>
          <t>United Kingdom</t>
        </is>
      </c>
      <c r="L20466" t="inlineStr"/>
      <c r="M20466" t="inlineStr"/>
      <c r="N20466" t="inlineStr"/>
      <c r="O20466" t="inlineStr">
        <is>
          <t>Attis</t>
        </is>
      </c>
      <c r="P20466" t="inlineStr">
        <is>
          <t>['sql', 'python', 'azure', 'power bi', 'qlik', 'tableau']</t>
        </is>
      </c>
      <c r="Q20466" t="inlineStr">
        <is>
          <t>{'analyst_tools': ['power bi', 'qlik', 'tableau'], 'cloud': ['azure'], 'programming': ['sql', 'python']}</t>
        </is>
      </c>
    </row>
    <row r="20467">
      <c r="A20467" t="inlineStr">
        <is>
          <t>Data Scientist</t>
        </is>
      </c>
      <c r="B20467" t="inlineStr">
        <is>
          <t>Data Scientist (Energy Markets)</t>
        </is>
      </c>
      <c r="C20467" t="inlineStr">
        <is>
          <t>Vienna, VA</t>
        </is>
      </c>
      <c r="D20467" t="inlineStr">
        <is>
          <t>via Apply Click Jobs</t>
        </is>
      </c>
      <c r="E20467" t="inlineStr">
        <is>
          <t>Full-time</t>
        </is>
      </c>
      <c r="F20467" t="b">
        <v>0</v>
      </c>
      <c r="G20467" t="inlineStr">
        <is>
          <t>Georgia</t>
        </is>
      </c>
      <c r="H20467" s="2" t="n">
        <v>45436.70342592592</v>
      </c>
      <c r="I20467" t="b">
        <v>0</v>
      </c>
      <c r="J20467" t="b">
        <v>1</v>
      </c>
      <c r="K20467" t="inlineStr">
        <is>
          <t>United States</t>
        </is>
      </c>
      <c r="L20467" t="inlineStr"/>
      <c r="M20467" t="inlineStr"/>
      <c r="N20467" t="inlineStr"/>
      <c r="O20467" t="inlineStr">
        <is>
          <t>Motion Recruitment</t>
        </is>
      </c>
      <c r="P20467" t="inlineStr">
        <is>
          <t>['python', 'sas', 'sas', 'sql', 'pandas', 'excel']</t>
        </is>
      </c>
      <c r="Q20467" t="inlineStr">
        <is>
          <t>{'analyst_tools': ['sas', 'excel'], 'libraries': ['pandas'], 'programming': ['python', 'sas', 'sql']}</t>
        </is>
      </c>
    </row>
    <row r="20468">
      <c r="A20468" t="inlineStr">
        <is>
          <t>Data Analyst</t>
        </is>
      </c>
      <c r="B20468" t="inlineStr">
        <is>
          <t>Business Development Director (Data &amp; Analytics vendor - Retail ...</t>
        </is>
      </c>
      <c r="C20468" t="inlineStr">
        <is>
          <t>United Kingdom</t>
        </is>
      </c>
      <c r="D20468" t="inlineStr">
        <is>
          <t>via LinkedIn</t>
        </is>
      </c>
      <c r="E20468" t="inlineStr">
        <is>
          <t>Full-time</t>
        </is>
      </c>
      <c r="F20468" t="b">
        <v>0</v>
      </c>
      <c r="G20468" t="inlineStr">
        <is>
          <t>United Kingdom</t>
        </is>
      </c>
      <c r="H20468" s="2" t="n">
        <v>45419.67649305556</v>
      </c>
      <c r="I20468" t="b">
        <v>1</v>
      </c>
      <c r="J20468" t="b">
        <v>0</v>
      </c>
      <c r="K20468" t="inlineStr">
        <is>
          <t>United Kingdom</t>
        </is>
      </c>
      <c r="L20468" t="inlineStr"/>
      <c r="M20468" t="inlineStr"/>
      <c r="N20468" t="inlineStr"/>
      <c r="O20468" t="inlineStr">
        <is>
          <t>Diagonal recruitment</t>
        </is>
      </c>
      <c r="P20468" t="inlineStr"/>
      <c r="Q20468" t="inlineStr"/>
    </row>
    <row r="20469">
      <c r="A20469" t="inlineStr">
        <is>
          <t>Data Scientist</t>
        </is>
      </c>
      <c r="B20469" t="inlineStr">
        <is>
          <t>Staff Data Scientist I (ML, Python, Pandas, NumPy, Keras...</t>
        </is>
      </c>
      <c r="C20469" t="inlineStr">
        <is>
          <t>Bengaluru, Karnataka, India</t>
        </is>
      </c>
      <c r="D20469" t="inlineStr">
        <is>
          <t>via LinkedIn</t>
        </is>
      </c>
      <c r="E20469" t="inlineStr">
        <is>
          <t>Full-time</t>
        </is>
      </c>
      <c r="F20469" t="b">
        <v>0</v>
      </c>
      <c r="G20469" t="inlineStr">
        <is>
          <t>India</t>
        </is>
      </c>
      <c r="H20469" s="2" t="n">
        <v>45442.68788194445</v>
      </c>
      <c r="I20469" t="b">
        <v>0</v>
      </c>
      <c r="J20469" t="b">
        <v>0</v>
      </c>
      <c r="K20469" t="inlineStr">
        <is>
          <t>India</t>
        </is>
      </c>
      <c r="L20469" t="inlineStr"/>
      <c r="M20469" t="inlineStr"/>
      <c r="N20469" t="inlineStr"/>
      <c r="O20469" t="inlineStr">
        <is>
          <t>Blue Yonder</t>
        </is>
      </c>
      <c r="P20469" t="inlineStr">
        <is>
          <t>['python', 'sql', 'redis', 'cassandra', 'bigquery', 'azure', 'snowflake', 'databricks', 'gcp', 'tensorflow', 'pytorch', 'spark', 'kafka', 'pandas', 'numpy', 'keras', 'jupyter', 'matplotlib', 'flask', 'kubernetes', 'git', 'github', 'jenkins', 'docker', 'jira']</t>
        </is>
      </c>
      <c r="Q20469" t="inlineStr">
        <is>
          <t>{'async': ['jira'], 'cloud': ['bigquery', 'azure', 'snowflake', 'databricks', 'gcp'], 'databases': ['redis', 'cassandra'], 'libraries': ['tensorflow', 'pytorch', 'spark', 'kafka', 'pandas', 'numpy', 'keras', 'jupyter', 'matplotlib'], 'other': ['kubernetes', 'git', 'github', 'jenkins', 'docker'], 'programming': ['python', 'sql'], 'webframeworks': ['flask']}</t>
        </is>
      </c>
    </row>
    <row r="20470">
      <c r="A20470" t="inlineStr">
        <is>
          <t>Data Engineer</t>
        </is>
      </c>
      <c r="B20470" t="inlineStr">
        <is>
          <t>AWS Data Engineer</t>
        </is>
      </c>
      <c r="C20470" t="inlineStr">
        <is>
          <t>Indianapolis, IN</t>
        </is>
      </c>
      <c r="D20470" t="inlineStr">
        <is>
          <t>via Indeed</t>
        </is>
      </c>
      <c r="E20470" t="inlineStr">
        <is>
          <t>Full-time</t>
        </is>
      </c>
      <c r="F20470" t="b">
        <v>0</v>
      </c>
      <c r="G20470" t="inlineStr">
        <is>
          <t>Illinois, United States</t>
        </is>
      </c>
      <c r="H20470" s="2" t="n">
        <v>45418.67650462963</v>
      </c>
      <c r="I20470" t="b">
        <v>1</v>
      </c>
      <c r="J20470" t="b">
        <v>1</v>
      </c>
      <c r="K20470" t="inlineStr">
        <is>
          <t>United States</t>
        </is>
      </c>
      <c r="L20470" t="inlineStr">
        <is>
          <t>year</t>
        </is>
      </c>
      <c r="M20470" t="n">
        <v>115000</v>
      </c>
      <c r="N20470" t="inlineStr"/>
      <c r="O20470" t="inlineStr">
        <is>
          <t>Sapear Inc</t>
        </is>
      </c>
      <c r="P20470" t="inlineStr">
        <is>
          <t>['sql', 'shell', 'vba', 'aws', 'hadoop']</t>
        </is>
      </c>
      <c r="Q20470" t="inlineStr">
        <is>
          <t>{'cloud': ['aws'], 'libraries': ['hadoop'], 'programming': ['sql', 'shell', 'vba']}</t>
        </is>
      </c>
    </row>
    <row r="20471">
      <c r="A20471" t="inlineStr">
        <is>
          <t>Data Scientist</t>
        </is>
      </c>
      <c r="B20471" t="inlineStr">
        <is>
          <t>Data Scientist for Groundbreaking AI innovation</t>
        </is>
      </c>
      <c r="C20471" t="inlineStr">
        <is>
          <t>Copenhagen, Denmark</t>
        </is>
      </c>
      <c r="D20471" t="inlineStr">
        <is>
          <t>via BeBee</t>
        </is>
      </c>
      <c r="E20471" t="inlineStr">
        <is>
          <t>Full-time</t>
        </is>
      </c>
      <c r="F20471" t="b">
        <v>0</v>
      </c>
      <c r="G20471" t="inlineStr">
        <is>
          <t>Denmark</t>
        </is>
      </c>
      <c r="H20471" s="2" t="n">
        <v>45432.67825231481</v>
      </c>
      <c r="I20471" t="b">
        <v>0</v>
      </c>
      <c r="J20471" t="b">
        <v>0</v>
      </c>
      <c r="K20471" t="inlineStr">
        <is>
          <t>Denmark</t>
        </is>
      </c>
      <c r="L20471" t="inlineStr"/>
      <c r="M20471" t="inlineStr"/>
      <c r="N20471" t="inlineStr"/>
      <c r="O20471" t="inlineStr">
        <is>
          <t>Lloyds Register</t>
        </is>
      </c>
      <c r="P20471" t="inlineStr">
        <is>
          <t>['python', 'sql', 'matplotlib', 'plotly', 'docker']</t>
        </is>
      </c>
      <c r="Q20471" t="inlineStr">
        <is>
          <t>{'libraries': ['matplotlib', 'plotly'], 'other': ['docker'], 'programming': ['python', 'sql']}</t>
        </is>
      </c>
    </row>
    <row r="20472">
      <c r="A20472" t="inlineStr">
        <is>
          <t>Senior Data Engineer</t>
        </is>
      </c>
      <c r="B20472" t="inlineStr">
        <is>
          <t>Sr. Data Engineer - Databricks</t>
        </is>
      </c>
      <c r="C20472" t="inlineStr">
        <is>
          <t>Anywhere</t>
        </is>
      </c>
      <c r="D20472" t="inlineStr">
        <is>
          <t>via LinkedIn</t>
        </is>
      </c>
      <c r="E20472" t="inlineStr">
        <is>
          <t>Contractor</t>
        </is>
      </c>
      <c r="F20472" t="b">
        <v>1</v>
      </c>
      <c r="G20472" t="inlineStr">
        <is>
          <t>Texas, United States</t>
        </is>
      </c>
      <c r="H20472" s="2" t="n">
        <v>45440.68762731482</v>
      </c>
      <c r="I20472" t="b">
        <v>0</v>
      </c>
      <c r="J20472" t="b">
        <v>0</v>
      </c>
      <c r="K20472" t="inlineStr">
        <is>
          <t>United States</t>
        </is>
      </c>
      <c r="L20472" t="inlineStr"/>
      <c r="M20472" t="inlineStr"/>
      <c r="N20472" t="inlineStr"/>
      <c r="O20472" t="inlineStr">
        <is>
          <t>IntelliSavvy</t>
        </is>
      </c>
      <c r="P20472" t="inlineStr">
        <is>
          <t>['sql', 'python', 'sql server', 'databricks', 'azure', 'spark', 'power bi', 'tableau', 'git', 'github']</t>
        </is>
      </c>
      <c r="Q20472" t="inlineStr">
        <is>
          <t>{'analyst_tools': ['power bi', 'tableau'], 'cloud': ['databricks', 'azure'], 'databases': ['sql server'], 'libraries': ['spark'], 'other': ['git', 'github'], 'programming': ['sql', 'python']}</t>
        </is>
      </c>
    </row>
    <row r="20473">
      <c r="A20473" t="inlineStr">
        <is>
          <t>Data Analyst</t>
        </is>
      </c>
      <c r="B20473" t="inlineStr">
        <is>
          <t>Controller / Data Analyst (m/w/d) Human Resources</t>
        </is>
      </c>
      <c r="C20473" t="inlineStr">
        <is>
          <t>Laupheim, Germany</t>
        </is>
      </c>
      <c r="D20473" t="inlineStr">
        <is>
          <t>via Stepstone</t>
        </is>
      </c>
      <c r="E20473" t="inlineStr">
        <is>
          <t>Full-time</t>
        </is>
      </c>
      <c r="F20473" t="b">
        <v>0</v>
      </c>
      <c r="G20473" t="inlineStr">
        <is>
          <t>Germany</t>
        </is>
      </c>
      <c r="H20473" s="2" t="n">
        <v>45427.68030092592</v>
      </c>
      <c r="I20473" t="b">
        <v>1</v>
      </c>
      <c r="J20473" t="b">
        <v>0</v>
      </c>
      <c r="K20473" t="inlineStr">
        <is>
          <t>Germany</t>
        </is>
      </c>
      <c r="L20473" t="inlineStr"/>
      <c r="M20473" t="inlineStr"/>
      <c r="N20473" t="inlineStr"/>
      <c r="O20473" t="inlineStr">
        <is>
          <t>Diehl Aviation</t>
        </is>
      </c>
      <c r="P20473" t="inlineStr">
        <is>
          <t>['sap']</t>
        </is>
      </c>
      <c r="Q20473" t="inlineStr">
        <is>
          <t>{'analyst_tools': ['sap']}</t>
        </is>
      </c>
    </row>
    <row r="20474">
      <c r="A20474" t="inlineStr">
        <is>
          <t>Data Engineer</t>
        </is>
      </c>
      <c r="B20474" t="inlineStr">
        <is>
          <t>Data Center Mechanical Engineer</t>
        </is>
      </c>
      <c r="C20474" t="inlineStr">
        <is>
          <t>Dublin, Ireland</t>
        </is>
      </c>
      <c r="D20474" t="inlineStr">
        <is>
          <t>via LinkedIn</t>
        </is>
      </c>
      <c r="E20474" t="inlineStr">
        <is>
          <t>Full-time</t>
        </is>
      </c>
      <c r="F20474" t="b">
        <v>0</v>
      </c>
      <c r="G20474" t="inlineStr">
        <is>
          <t>Ireland</t>
        </is>
      </c>
      <c r="H20474" s="2" t="n">
        <v>45429.68547453704</v>
      </c>
      <c r="I20474" t="b">
        <v>0</v>
      </c>
      <c r="J20474" t="b">
        <v>0</v>
      </c>
      <c r="K20474" t="inlineStr">
        <is>
          <t>Ireland</t>
        </is>
      </c>
      <c r="L20474" t="inlineStr"/>
      <c r="M20474" t="inlineStr"/>
      <c r="N20474" t="inlineStr"/>
      <c r="O20474" t="inlineStr">
        <is>
          <t>Google</t>
        </is>
      </c>
      <c r="P20474" t="inlineStr"/>
      <c r="Q20474" t="inlineStr"/>
    </row>
    <row r="20475">
      <c r="A20475" t="inlineStr">
        <is>
          <t>Data Engineer</t>
        </is>
      </c>
      <c r="B20475" t="inlineStr">
        <is>
          <t>Lead Data Engineer – Data Platform (Bangkok-Based, Relocation...</t>
        </is>
      </c>
      <c r="C20475" t="inlineStr">
        <is>
          <t>Okinawa, Japan</t>
        </is>
      </c>
      <c r="D20475" t="inlineStr">
        <is>
          <t>via LinkedIn</t>
        </is>
      </c>
      <c r="E20475" t="inlineStr">
        <is>
          <t>Full-time</t>
        </is>
      </c>
      <c r="F20475" t="b">
        <v>0</v>
      </c>
      <c r="G20475" t="inlineStr">
        <is>
          <t>Japan</t>
        </is>
      </c>
      <c r="H20475" s="2" t="n">
        <v>45425.68842592592</v>
      </c>
      <c r="I20475" t="b">
        <v>0</v>
      </c>
      <c r="J20475" t="b">
        <v>0</v>
      </c>
      <c r="K20475" t="inlineStr">
        <is>
          <t>Japan</t>
        </is>
      </c>
      <c r="L20475" t="inlineStr"/>
      <c r="M20475" t="inlineStr"/>
      <c r="N20475" t="inlineStr"/>
      <c r="O20475" t="inlineStr">
        <is>
          <t>Agoda</t>
        </is>
      </c>
      <c r="P20475" t="inlineStr">
        <is>
          <t>['sql', 'scala', 'java', 'python', 'aws', 'bigquery', 'react', 'spark', 'hadoop', 'airflow', 'linux', 'kubernetes']</t>
        </is>
      </c>
      <c r="Q20475" t="inlineStr">
        <is>
          <t>{'cloud': ['aws', 'bigquery'], 'libraries': ['react', 'spark', 'hadoop', 'airflow'], 'os': ['linux'], 'other': ['kubernetes'], 'programming': ['sql', 'scala', 'java', 'python']}</t>
        </is>
      </c>
    </row>
    <row r="20476">
      <c r="A20476" t="inlineStr">
        <is>
          <t>Data Scientist</t>
        </is>
      </c>
      <c r="B20476" t="inlineStr">
        <is>
          <t>Data Scientist</t>
        </is>
      </c>
      <c r="C20476" t="inlineStr">
        <is>
          <t>Georgetown, TX</t>
        </is>
      </c>
      <c r="D20476" t="inlineStr">
        <is>
          <t>via Recruit Medix</t>
        </is>
      </c>
      <c r="E20476" t="inlineStr">
        <is>
          <t>Full-time</t>
        </is>
      </c>
      <c r="F20476" t="b">
        <v>0</v>
      </c>
      <c r="G20476" t="inlineStr">
        <is>
          <t>Sudan</t>
        </is>
      </c>
      <c r="H20476" s="2" t="n">
        <v>45420.70265046296</v>
      </c>
      <c r="I20476" t="b">
        <v>0</v>
      </c>
      <c r="J20476" t="b">
        <v>1</v>
      </c>
      <c r="K20476" t="inlineStr">
        <is>
          <t>Sudan</t>
        </is>
      </c>
      <c r="L20476" t="inlineStr"/>
      <c r="M20476" t="inlineStr"/>
      <c r="N20476" t="inlineStr"/>
      <c r="O20476" t="inlineStr">
        <is>
          <t>CVS Health</t>
        </is>
      </c>
      <c r="P20476" t="inlineStr">
        <is>
          <t>['sql', 'python', 'r', 'gcp']</t>
        </is>
      </c>
      <c r="Q20476" t="inlineStr">
        <is>
          <t>{'cloud': ['gcp'], 'programming': ['sql', 'python', 'r']}</t>
        </is>
      </c>
    </row>
    <row r="20477">
      <c r="A20477" t="inlineStr">
        <is>
          <t>Data Analyst</t>
        </is>
      </c>
      <c r="B20477" t="inlineStr">
        <is>
          <t>Junior Data Analyst</t>
        </is>
      </c>
      <c r="C20477" t="inlineStr">
        <is>
          <t>Connecticut</t>
        </is>
      </c>
      <c r="D20477" t="inlineStr">
        <is>
          <t>via ZipRecruiter</t>
        </is>
      </c>
      <c r="E20477" t="inlineStr">
        <is>
          <t>Full-time</t>
        </is>
      </c>
      <c r="F20477" t="b">
        <v>0</v>
      </c>
      <c r="G20477" t="inlineStr">
        <is>
          <t>New York, United States</t>
        </is>
      </c>
      <c r="H20477" s="2" t="n">
        <v>45432.66740740741</v>
      </c>
      <c r="I20477" t="b">
        <v>0</v>
      </c>
      <c r="J20477" t="b">
        <v>0</v>
      </c>
      <c r="K20477" t="inlineStr">
        <is>
          <t>United States</t>
        </is>
      </c>
      <c r="L20477" t="inlineStr"/>
      <c r="M20477" t="inlineStr"/>
      <c r="N20477" t="inlineStr"/>
      <c r="O20477" t="inlineStr">
        <is>
          <t>American Cruise Lines</t>
        </is>
      </c>
      <c r="P20477" t="inlineStr">
        <is>
          <t>['sql', 'tableau']</t>
        </is>
      </c>
      <c r="Q20477" t="inlineStr">
        <is>
          <t>{'analyst_tools': ['tableau'], 'programming': ['sql']}</t>
        </is>
      </c>
    </row>
    <row r="20478">
      <c r="A20478" t="inlineStr">
        <is>
          <t>Business Analyst</t>
        </is>
      </c>
      <c r="B20478" t="inlineStr">
        <is>
          <t>Reports Engineer at PaySpace</t>
        </is>
      </c>
      <c r="C20478" t="inlineStr">
        <is>
          <t>Anywhere</t>
        </is>
      </c>
      <c r="D20478" t="inlineStr">
        <is>
          <t>via Jobgether</t>
        </is>
      </c>
      <c r="E20478" t="inlineStr">
        <is>
          <t>Full-time</t>
        </is>
      </c>
      <c r="F20478" t="b">
        <v>1</v>
      </c>
      <c r="G20478" t="inlineStr">
        <is>
          <t>Tunisia</t>
        </is>
      </c>
      <c r="H20478" s="2" t="n">
        <v>45433.70759259259</v>
      </c>
      <c r="I20478" t="b">
        <v>1</v>
      </c>
      <c r="J20478" t="b">
        <v>0</v>
      </c>
      <c r="K20478" t="inlineStr">
        <is>
          <t>Tunisia</t>
        </is>
      </c>
      <c r="L20478" t="inlineStr"/>
      <c r="M20478" t="inlineStr"/>
      <c r="N20478" t="inlineStr"/>
      <c r="O20478" t="inlineStr">
        <is>
          <t>PaySpace</t>
        </is>
      </c>
      <c r="P20478" t="inlineStr">
        <is>
          <t>['sql', 'c#', 'vb.net', 'sql server', 'ssrs']</t>
        </is>
      </c>
      <c r="Q20478" t="inlineStr">
        <is>
          <t>{'analyst_tools': ['ssrs'], 'databases': ['sql server'], 'programming': ['sql', 'c#', 'vb.net']}</t>
        </is>
      </c>
    </row>
    <row r="20479">
      <c r="A20479" t="inlineStr">
        <is>
          <t>Senior Data Analyst</t>
        </is>
      </c>
      <c r="B20479" t="inlineStr">
        <is>
          <t>Senior Data Analyst - Now Hiring</t>
        </is>
      </c>
      <c r="C20479" t="inlineStr">
        <is>
          <t>Skokie, IL</t>
        </is>
      </c>
      <c r="D20479" t="inlineStr">
        <is>
          <t>via Snagajob</t>
        </is>
      </c>
      <c r="E20479" t="inlineStr">
        <is>
          <t>Full-time and Part-time</t>
        </is>
      </c>
      <c r="F20479" t="b">
        <v>0</v>
      </c>
      <c r="G20479" t="inlineStr">
        <is>
          <t>Illinois, United States</t>
        </is>
      </c>
      <c r="H20479" s="2" t="n">
        <v>45434.66878472222</v>
      </c>
      <c r="I20479" t="b">
        <v>0</v>
      </c>
      <c r="J20479" t="b">
        <v>0</v>
      </c>
      <c r="K20479" t="inlineStr">
        <is>
          <t>United States</t>
        </is>
      </c>
      <c r="L20479" t="inlineStr">
        <is>
          <t>hour</t>
        </is>
      </c>
      <c r="M20479" t="inlineStr"/>
      <c r="N20479" t="n">
        <v>25.2400016784668</v>
      </c>
      <c r="O20479" t="inlineStr">
        <is>
          <t>Epsilon</t>
        </is>
      </c>
      <c r="P20479" t="inlineStr">
        <is>
          <t>['r', 'python', 'powerpoint', 'word', 'excel', 'outlook']</t>
        </is>
      </c>
      <c r="Q20479" t="inlineStr">
        <is>
          <t>{'analyst_tools': ['powerpoint', 'word', 'excel', 'outlook'], 'programming': ['r', 'python']}</t>
        </is>
      </c>
    </row>
    <row r="20480">
      <c r="A20480" t="inlineStr">
        <is>
          <t>Data Engineer</t>
        </is>
      </c>
      <c r="B20480" t="inlineStr">
        <is>
          <t>Data Engineer</t>
        </is>
      </c>
      <c r="C20480" t="inlineStr">
        <is>
          <t>Madrid, Spain</t>
        </is>
      </c>
      <c r="D20480" t="inlineStr">
        <is>
          <t>via BeBee</t>
        </is>
      </c>
      <c r="E20480" t="inlineStr">
        <is>
          <t>Full-time</t>
        </is>
      </c>
      <c r="F20480" t="b">
        <v>0</v>
      </c>
      <c r="G20480" t="inlineStr">
        <is>
          <t>Spain</t>
        </is>
      </c>
      <c r="H20480" s="2" t="n">
        <v>45428.67672453704</v>
      </c>
      <c r="I20480" t="b">
        <v>0</v>
      </c>
      <c r="J20480" t="b">
        <v>0</v>
      </c>
      <c r="K20480" t="inlineStr">
        <is>
          <t>Spain</t>
        </is>
      </c>
      <c r="L20480" t="inlineStr"/>
      <c r="M20480" t="inlineStr"/>
      <c r="N20480" t="inlineStr"/>
      <c r="O20480" t="inlineStr">
        <is>
          <t>Clarity AI</t>
        </is>
      </c>
      <c r="P20480" t="inlineStr">
        <is>
          <t>['python', 'sql', 'spark', 'hadoop', 'pandas']</t>
        </is>
      </c>
      <c r="Q20480" t="inlineStr">
        <is>
          <t>{'libraries': ['spark', 'hadoop', 'pandas'], 'programming': ['python', 'sql']}</t>
        </is>
      </c>
    </row>
    <row r="20481">
      <c r="A20481" t="inlineStr">
        <is>
          <t>Data Scientist</t>
        </is>
      </c>
      <c r="B20481" t="inlineStr">
        <is>
          <t>Statistical Programmer/Analyst</t>
        </is>
      </c>
      <c r="C20481" t="inlineStr">
        <is>
          <t>Greenville, SC</t>
        </is>
      </c>
      <c r="D20481" t="inlineStr">
        <is>
          <t>via ZipRecruiter</t>
        </is>
      </c>
      <c r="E20481" t="inlineStr">
        <is>
          <t>Temp work</t>
        </is>
      </c>
      <c r="F20481" t="b">
        <v>0</v>
      </c>
      <c r="G20481" t="inlineStr">
        <is>
          <t>Georgia</t>
        </is>
      </c>
      <c r="H20481" s="2" t="n">
        <v>45415.69231481481</v>
      </c>
      <c r="I20481" t="b">
        <v>0</v>
      </c>
      <c r="J20481" t="b">
        <v>0</v>
      </c>
      <c r="K20481" t="inlineStr">
        <is>
          <t>United States</t>
        </is>
      </c>
      <c r="L20481" t="inlineStr"/>
      <c r="M20481" t="inlineStr"/>
      <c r="N20481" t="inlineStr"/>
      <c r="O20481" t="inlineStr">
        <is>
          <t>Collabera</t>
        </is>
      </c>
      <c r="P20481" t="inlineStr">
        <is>
          <t>['sas', 'sas', 'go', 'excel', 'word', 'powerpoint']</t>
        </is>
      </c>
      <c r="Q20481" t="inlineStr">
        <is>
          <t>{'analyst_tools': ['sas', 'excel', 'word', 'powerpoint'], 'programming': ['sas', 'go']}</t>
        </is>
      </c>
    </row>
    <row r="20482">
      <c r="A20482" t="inlineStr">
        <is>
          <t>Business Analyst</t>
        </is>
      </c>
      <c r="B20482" t="inlineStr">
        <is>
          <t>Business Senior Analyst Tableau- Remote</t>
        </is>
      </c>
      <c r="C20482" t="inlineStr">
        <is>
          <t>Anywhere</t>
        </is>
      </c>
      <c r="D20482" t="inlineStr">
        <is>
          <t>via Jobgether</t>
        </is>
      </c>
      <c r="E20482" t="inlineStr">
        <is>
          <t>Full-time</t>
        </is>
      </c>
      <c r="F20482" t="b">
        <v>1</v>
      </c>
      <c r="G20482" t="inlineStr">
        <is>
          <t>Poland</t>
        </is>
      </c>
      <c r="H20482" s="2" t="n">
        <v>45441.68717592592</v>
      </c>
      <c r="I20482" t="b">
        <v>0</v>
      </c>
      <c r="J20482" t="b">
        <v>0</v>
      </c>
      <c r="K20482" t="inlineStr">
        <is>
          <t>Poland</t>
        </is>
      </c>
      <c r="L20482" t="inlineStr">
        <is>
          <t>year</t>
        </is>
      </c>
      <c r="M20482" t="n">
        <v>100000</v>
      </c>
      <c r="N20482" t="inlineStr"/>
      <c r="O20482" t="inlineStr">
        <is>
          <t>Zimmer Biomet</t>
        </is>
      </c>
      <c r="P20482" t="inlineStr">
        <is>
          <t>['vba', 'sql', 'tableau', 'alteryx', 'excel']</t>
        </is>
      </c>
      <c r="Q20482" t="inlineStr">
        <is>
          <t>{'analyst_tools': ['tableau', 'alteryx', 'excel'], 'programming': ['vba', 'sql']}</t>
        </is>
      </c>
    </row>
    <row r="20483">
      <c r="A20483" t="inlineStr">
        <is>
          <t>Data Engineer</t>
        </is>
      </c>
      <c r="B20483" t="inlineStr">
        <is>
          <t>Sr Data Engineer</t>
        </is>
      </c>
      <c r="C20483" t="inlineStr">
        <is>
          <t>Anywhere</t>
        </is>
      </c>
      <c r="D20483" t="inlineStr">
        <is>
          <t>via LinkedIn</t>
        </is>
      </c>
      <c r="E20483" t="inlineStr">
        <is>
          <t>Full-time</t>
        </is>
      </c>
      <c r="F20483" t="b">
        <v>1</v>
      </c>
      <c r="G20483" t="inlineStr">
        <is>
          <t>Georgia</t>
        </is>
      </c>
      <c r="H20483" s="2" t="n">
        <v>45443.70416666667</v>
      </c>
      <c r="I20483" t="b">
        <v>0</v>
      </c>
      <c r="J20483" t="b">
        <v>0</v>
      </c>
      <c r="K20483" t="inlineStr">
        <is>
          <t>United States</t>
        </is>
      </c>
      <c r="L20483" t="inlineStr"/>
      <c r="M20483" t="inlineStr"/>
      <c r="N20483" t="inlineStr"/>
      <c r="O20483" t="inlineStr">
        <is>
          <t>Acumen Velocity (Acumen Infotech LLC)</t>
        </is>
      </c>
      <c r="P20483" t="inlineStr">
        <is>
          <t>['t-sql', 'aws', 'azure', 'ssis', 'flow']</t>
        </is>
      </c>
      <c r="Q20483" t="inlineStr">
        <is>
          <t>{'analyst_tools': ['ssis'], 'cloud': ['aws', 'azure'], 'other': ['flow'], 'programming': ['t-sql']}</t>
        </is>
      </c>
    </row>
    <row r="20484">
      <c r="A20484" t="inlineStr">
        <is>
          <t>Senior Data Engineer</t>
        </is>
      </c>
      <c r="B20484" t="inlineStr">
        <is>
          <t>Senior Azure Data Engineer</t>
        </is>
      </c>
      <c r="C20484" t="inlineStr">
        <is>
          <t>India</t>
        </is>
      </c>
      <c r="D20484" t="inlineStr">
        <is>
          <t>via LinkedIn</t>
        </is>
      </c>
      <c r="E20484" t="inlineStr">
        <is>
          <t>Full-time</t>
        </is>
      </c>
      <c r="F20484" t="b">
        <v>0</v>
      </c>
      <c r="G20484" t="inlineStr">
        <is>
          <t>India</t>
        </is>
      </c>
      <c r="H20484" s="2" t="n">
        <v>45421.67743055556</v>
      </c>
      <c r="I20484" t="b">
        <v>0</v>
      </c>
      <c r="J20484" t="b">
        <v>0</v>
      </c>
      <c r="K20484" t="inlineStr">
        <is>
          <t>India</t>
        </is>
      </c>
      <c r="L20484" t="inlineStr"/>
      <c r="M20484" t="inlineStr"/>
      <c r="N20484" t="inlineStr"/>
      <c r="O20484" t="inlineStr">
        <is>
          <t>InfoVision Inc.</t>
        </is>
      </c>
      <c r="P20484" t="inlineStr">
        <is>
          <t>['sql', 'python', 'scala', 'azure', 'aws', 'databricks', 'power bi', 'sap']</t>
        </is>
      </c>
      <c r="Q20484" t="inlineStr">
        <is>
          <t>{'analyst_tools': ['power bi', 'sap'], 'cloud': ['azure', 'aws', 'databricks'], 'programming': ['sql', 'python', 'scala']}</t>
        </is>
      </c>
    </row>
    <row r="20485">
      <c r="A20485" t="inlineStr">
        <is>
          <t>Data Engineer</t>
        </is>
      </c>
      <c r="B20485" t="inlineStr">
        <is>
          <t>Big Data Engineer</t>
        </is>
      </c>
      <c r="C20485" t="inlineStr">
        <is>
          <t>Madrid, Spain</t>
        </is>
      </c>
      <c r="D20485" t="inlineStr">
        <is>
          <t>via BeBee</t>
        </is>
      </c>
      <c r="E20485" t="inlineStr">
        <is>
          <t>Full-time</t>
        </is>
      </c>
      <c r="F20485" t="b">
        <v>0</v>
      </c>
      <c r="G20485" t="inlineStr">
        <is>
          <t>Spain</t>
        </is>
      </c>
      <c r="H20485" s="2" t="n">
        <v>45432.67719907407</v>
      </c>
      <c r="I20485" t="b">
        <v>1</v>
      </c>
      <c r="J20485" t="b">
        <v>0</v>
      </c>
      <c r="K20485" t="inlineStr">
        <is>
          <t>Spain</t>
        </is>
      </c>
      <c r="L20485" t="inlineStr"/>
      <c r="M20485" t="inlineStr"/>
      <c r="N20485" t="inlineStr"/>
      <c r="O20485" t="inlineStr">
        <is>
          <t>Psicotec, SA</t>
        </is>
      </c>
      <c r="P20485" t="inlineStr">
        <is>
          <t>['python', 'scala', 'aws', 'azure', 'databricks', 'spark']</t>
        </is>
      </c>
      <c r="Q20485" t="inlineStr">
        <is>
          <t>{'cloud': ['aws', 'azure', 'databricks'], 'libraries': ['spark'], 'programming': ['python', 'scala']}</t>
        </is>
      </c>
    </row>
    <row r="20486">
      <c r="A20486" t="inlineStr">
        <is>
          <t>Data Scientist</t>
        </is>
      </c>
      <c r="B20486" t="inlineStr">
        <is>
          <t>Data Scientist</t>
        </is>
      </c>
      <c r="C20486" t="inlineStr">
        <is>
          <t>Leeds, UK</t>
        </is>
      </c>
      <c r="D20486" t="inlineStr">
        <is>
          <t>via LinkedIn</t>
        </is>
      </c>
      <c r="E20486" t="inlineStr">
        <is>
          <t>Full-time</t>
        </is>
      </c>
      <c r="F20486" t="b">
        <v>0</v>
      </c>
      <c r="G20486" t="inlineStr">
        <is>
          <t>United Kingdom</t>
        </is>
      </c>
      <c r="H20486" s="2" t="n">
        <v>45414.6812037037</v>
      </c>
      <c r="I20486" t="b">
        <v>0</v>
      </c>
      <c r="J20486" t="b">
        <v>0</v>
      </c>
      <c r="K20486" t="inlineStr">
        <is>
          <t>United Kingdom</t>
        </is>
      </c>
      <c r="L20486" t="inlineStr"/>
      <c r="M20486" t="inlineStr"/>
      <c r="N20486" t="inlineStr"/>
      <c r="O20486" t="inlineStr">
        <is>
          <t>Harnham</t>
        </is>
      </c>
      <c r="P20486" t="inlineStr"/>
      <c r="Q20486" t="inlineStr"/>
    </row>
    <row r="20487">
      <c r="A20487" t="inlineStr">
        <is>
          <t>Data Analyst</t>
        </is>
      </c>
      <c r="B20487" t="inlineStr">
        <is>
          <t>Analytics Engineer II</t>
        </is>
      </c>
      <c r="C20487" t="inlineStr">
        <is>
          <t>Anywhere</t>
        </is>
      </c>
      <c r="D20487" t="inlineStr">
        <is>
          <t>via ZipRecruiter</t>
        </is>
      </c>
      <c r="E20487" t="inlineStr">
        <is>
          <t>Full-time</t>
        </is>
      </c>
      <c r="F20487" t="b">
        <v>1</v>
      </c>
      <c r="G20487" t="inlineStr">
        <is>
          <t>Illinois, United States</t>
        </is>
      </c>
      <c r="H20487" s="2" t="n">
        <v>45416.67256944445</v>
      </c>
      <c r="I20487" t="b">
        <v>0</v>
      </c>
      <c r="J20487" t="b">
        <v>1</v>
      </c>
      <c r="K20487" t="inlineStr">
        <is>
          <t>United States</t>
        </is>
      </c>
      <c r="L20487" t="inlineStr"/>
      <c r="M20487" t="inlineStr"/>
      <c r="N20487" t="inlineStr"/>
      <c r="O20487" t="inlineStr">
        <is>
          <t>VirginPulse</t>
        </is>
      </c>
      <c r="P20487" t="inlineStr">
        <is>
          <t>['scala', 'python', 'databricks', 'azure', 'aws', 'spark', 'microstrategy', 'tableau', 'git', 'github', 'bitbucket', 'jira']</t>
        </is>
      </c>
      <c r="Q20487" t="inlineStr">
        <is>
          <t>{'analyst_tools': ['microstrategy', 'tableau'], 'async': ['jira'], 'cloud': ['databricks', 'azure', 'aws'], 'libraries': ['spark'], 'other': ['git', 'github', 'bitbucket'], 'programming': ['scala', 'python']}</t>
        </is>
      </c>
    </row>
    <row r="20488">
      <c r="A20488" t="inlineStr">
        <is>
          <t>Data Engineer</t>
        </is>
      </c>
      <c r="B20488" t="inlineStr">
        <is>
          <t>Middle Data Engineer</t>
        </is>
      </c>
      <c r="C20488" t="inlineStr">
        <is>
          <t>Anywhere</t>
        </is>
      </c>
      <c r="D20488" t="inlineStr">
        <is>
          <t>via Jooble</t>
        </is>
      </c>
      <c r="E20488" t="inlineStr">
        <is>
          <t>Full-time</t>
        </is>
      </c>
      <c r="F20488" t="b">
        <v>1</v>
      </c>
      <c r="G20488" t="inlineStr">
        <is>
          <t>Ukraine</t>
        </is>
      </c>
      <c r="H20488" s="2" t="n">
        <v>45424.69443287037</v>
      </c>
      <c r="I20488" t="b">
        <v>0</v>
      </c>
      <c r="J20488" t="b">
        <v>0</v>
      </c>
      <c r="K20488" t="inlineStr">
        <is>
          <t>Ukraine</t>
        </is>
      </c>
      <c r="L20488" t="inlineStr"/>
      <c r="M20488" t="inlineStr"/>
      <c r="N20488" t="inlineStr"/>
      <c r="O20488" t="inlineStr">
        <is>
          <t>VeliTech</t>
        </is>
      </c>
      <c r="P20488" t="inlineStr">
        <is>
          <t>['scala', 'sql', 'python', 'nosql', 'postgresql', 'elasticsearch', 'aws', 'bigquery', 'kafka', 'airflow', 'spark', 'kubernetes', 'jenkins']</t>
        </is>
      </c>
      <c r="Q20488" t="inlineStr">
        <is>
          <t>{'cloud': ['aws', 'bigquery'], 'databases': ['postgresql', 'elasticsearch'], 'libraries': ['kafka', 'airflow', 'spark'], 'other': ['kubernetes', 'jenkins'], 'programming': ['scala', 'sql', 'python', 'nosql']}</t>
        </is>
      </c>
    </row>
    <row r="20489">
      <c r="A20489" t="inlineStr">
        <is>
          <t>Data Analyst</t>
        </is>
      </c>
      <c r="B20489" t="inlineStr">
        <is>
          <t>Data Analyst</t>
        </is>
      </c>
      <c r="C20489" t="inlineStr">
        <is>
          <t>Puerto Rico</t>
        </is>
      </c>
      <c r="D20489" t="inlineStr">
        <is>
          <t>via Indeed</t>
        </is>
      </c>
      <c r="E20489" t="inlineStr">
        <is>
          <t>Full-time</t>
        </is>
      </c>
      <c r="F20489" t="b">
        <v>0</v>
      </c>
      <c r="G20489" t="inlineStr">
        <is>
          <t>Puerto Rico</t>
        </is>
      </c>
      <c r="H20489" s="2" t="n">
        <v>45427.70416666667</v>
      </c>
      <c r="I20489" t="b">
        <v>0</v>
      </c>
      <c r="J20489" t="b">
        <v>0</v>
      </c>
      <c r="K20489" t="inlineStr">
        <is>
          <t>Puerto Rico</t>
        </is>
      </c>
      <c r="L20489" t="inlineStr"/>
      <c r="M20489" t="inlineStr"/>
      <c r="N20489" t="inlineStr"/>
      <c r="O20489" t="inlineStr">
        <is>
          <t>TPIS</t>
        </is>
      </c>
      <c r="P20489" t="inlineStr">
        <is>
          <t>['excel', 'power bi', 'tableau']</t>
        </is>
      </c>
      <c r="Q20489" t="inlineStr">
        <is>
          <t>{'analyst_tools': ['excel', 'power bi', 'tableau']}</t>
        </is>
      </c>
    </row>
    <row r="20490">
      <c r="A20490" t="inlineStr">
        <is>
          <t>Data Scientist</t>
        </is>
      </c>
      <c r="B20490" t="inlineStr">
        <is>
          <t>Data - Data Scientist</t>
        </is>
      </c>
      <c r="C20490" t="inlineStr">
        <is>
          <t>Baltimore, MD</t>
        </is>
      </c>
      <c r="D20490" t="inlineStr">
        <is>
          <t>via ZipRecruiter</t>
        </is>
      </c>
      <c r="E20490" t="inlineStr">
        <is>
          <t>Full-time</t>
        </is>
      </c>
      <c r="F20490" t="b">
        <v>0</v>
      </c>
      <c r="G20490" t="inlineStr">
        <is>
          <t>New York, United States</t>
        </is>
      </c>
      <c r="H20490" s="2" t="n">
        <v>45426.66905092593</v>
      </c>
      <c r="I20490" t="b">
        <v>0</v>
      </c>
      <c r="J20490" t="b">
        <v>0</v>
      </c>
      <c r="K20490" t="inlineStr">
        <is>
          <t>United States</t>
        </is>
      </c>
      <c r="L20490" t="inlineStr"/>
      <c r="M20490" t="inlineStr"/>
      <c r="N20490" t="inlineStr"/>
      <c r="O20490" t="inlineStr">
        <is>
          <t>Quadrant, Inc.</t>
        </is>
      </c>
      <c r="P20490" t="inlineStr">
        <is>
          <t>['javascript']</t>
        </is>
      </c>
      <c r="Q20490" t="inlineStr">
        <is>
          <t>{'programming': ['javascript']}</t>
        </is>
      </c>
    </row>
    <row r="20491">
      <c r="A20491" t="inlineStr">
        <is>
          <t>Data Engineer</t>
        </is>
      </c>
      <c r="B20491" t="inlineStr">
        <is>
          <t>Data Engineer (Mid Level)</t>
        </is>
      </c>
      <c r="C20491" t="inlineStr">
        <is>
          <t>United States</t>
        </is>
      </c>
      <c r="D20491" t="inlineStr">
        <is>
          <t>via LinkedIn</t>
        </is>
      </c>
      <c r="E20491" t="inlineStr">
        <is>
          <t>Full-time</t>
        </is>
      </c>
      <c r="F20491" t="b">
        <v>0</v>
      </c>
      <c r="G20491" t="inlineStr">
        <is>
          <t>Texas, United States</t>
        </is>
      </c>
      <c r="H20491" s="2" t="n">
        <v>45418.67600694444</v>
      </c>
      <c r="I20491" t="b">
        <v>1</v>
      </c>
      <c r="J20491" t="b">
        <v>0</v>
      </c>
      <c r="K20491" t="inlineStr">
        <is>
          <t>United States</t>
        </is>
      </c>
      <c r="L20491" t="inlineStr">
        <is>
          <t>year</t>
        </is>
      </c>
      <c r="M20491" t="n">
        <v>130000</v>
      </c>
      <c r="N20491" t="inlineStr"/>
      <c r="O20491" t="inlineStr">
        <is>
          <t>Optimism</t>
        </is>
      </c>
      <c r="P20491" t="inlineStr">
        <is>
          <t>['go', 'scala', 'sql', 'bigquery', 'gcp', 'aws', 'spark', 'git']</t>
        </is>
      </c>
      <c r="Q20491" t="inlineStr">
        <is>
          <t>{'cloud': ['bigquery', 'gcp', 'aws'], 'libraries': ['spark'], 'other': ['git'], 'programming': ['go', 'scala', 'sql']}</t>
        </is>
      </c>
    </row>
    <row r="20492">
      <c r="A20492" t="inlineStr">
        <is>
          <t>Data Scientist</t>
        </is>
      </c>
      <c r="B20492" t="inlineStr">
        <is>
          <t>Associate Data Scientist</t>
        </is>
      </c>
      <c r="C20492" t="inlineStr">
        <is>
          <t>Irving, TX</t>
        </is>
      </c>
      <c r="D20492" t="inlineStr">
        <is>
          <t>via Built In</t>
        </is>
      </c>
      <c r="E20492" t="inlineStr">
        <is>
          <t>Full-time</t>
        </is>
      </c>
      <c r="F20492" t="b">
        <v>0</v>
      </c>
      <c r="G20492" t="inlineStr">
        <is>
          <t>Texas, United States</t>
        </is>
      </c>
      <c r="H20492" s="2" t="n">
        <v>45439.164375</v>
      </c>
      <c r="I20492" t="b">
        <v>0</v>
      </c>
      <c r="J20492" t="b">
        <v>1</v>
      </c>
      <c r="K20492" t="inlineStr">
        <is>
          <t>United States</t>
        </is>
      </c>
      <c r="L20492" t="inlineStr"/>
      <c r="M20492" t="inlineStr"/>
      <c r="N20492" t="inlineStr"/>
      <c r="O20492" t="inlineStr">
        <is>
          <t>Gartner</t>
        </is>
      </c>
      <c r="P20492" t="inlineStr">
        <is>
          <t>['python', 'sql', 'spark', 'excel']</t>
        </is>
      </c>
      <c r="Q20492" t="inlineStr">
        <is>
          <t>{'analyst_tools': ['excel'], 'libraries': ['spark'], 'programming': ['python', 'sql']}</t>
        </is>
      </c>
    </row>
    <row r="20493">
      <c r="A20493" t="inlineStr">
        <is>
          <t>Data Analyst</t>
        </is>
      </c>
      <c r="B20493" t="inlineStr">
        <is>
          <t>データアナリスト Data Analyst</t>
        </is>
      </c>
      <c r="C20493" t="inlineStr">
        <is>
          <t>Tokyo, Japan</t>
        </is>
      </c>
      <c r="D20493" t="inlineStr">
        <is>
          <t>via LinkedIn</t>
        </is>
      </c>
      <c r="E20493" t="inlineStr">
        <is>
          <t>Full-time</t>
        </is>
      </c>
      <c r="F20493" t="b">
        <v>0</v>
      </c>
      <c r="G20493" t="inlineStr">
        <is>
          <t>Japan</t>
        </is>
      </c>
      <c r="H20493" s="2" t="n">
        <v>45439.23791666667</v>
      </c>
      <c r="I20493" t="b">
        <v>1</v>
      </c>
      <c r="J20493" t="b">
        <v>0</v>
      </c>
      <c r="K20493" t="inlineStr">
        <is>
          <t>Japan</t>
        </is>
      </c>
      <c r="L20493" t="inlineStr"/>
      <c r="M20493" t="inlineStr"/>
      <c r="N20493" t="inlineStr"/>
      <c r="O20493" t="inlineStr">
        <is>
          <t>FLYWHEEL Inc.</t>
        </is>
      </c>
      <c r="P20493" t="inlineStr">
        <is>
          <t>['looker']</t>
        </is>
      </c>
      <c r="Q20493" t="inlineStr">
        <is>
          <t>{'analyst_tools': ['looker']}</t>
        </is>
      </c>
    </row>
    <row r="20494">
      <c r="A20494" t="inlineStr">
        <is>
          <t>Data Engineer</t>
        </is>
      </c>
      <c r="B20494" t="inlineStr">
        <is>
          <t>19028976 Data Engineer, MTA</t>
        </is>
      </c>
      <c r="C20494" t="inlineStr">
        <is>
          <t>New York, NY</t>
        </is>
      </c>
      <c r="D20494" t="inlineStr">
        <is>
          <t>via Dice</t>
        </is>
      </c>
      <c r="E20494" t="inlineStr">
        <is>
          <t>Full-time</t>
        </is>
      </c>
      <c r="F20494" t="b">
        <v>0</v>
      </c>
      <c r="G20494" t="inlineStr">
        <is>
          <t>Sudan</t>
        </is>
      </c>
      <c r="H20494" s="2" t="n">
        <v>45443.70236111111</v>
      </c>
      <c r="I20494" t="b">
        <v>0</v>
      </c>
      <c r="J20494" t="b">
        <v>0</v>
      </c>
      <c r="K20494" t="inlineStr">
        <is>
          <t>Sudan</t>
        </is>
      </c>
      <c r="L20494" t="inlineStr">
        <is>
          <t>year</t>
        </is>
      </c>
      <c r="M20494" t="n">
        <v>110000</v>
      </c>
      <c r="N20494" t="inlineStr"/>
      <c r="O20494" t="inlineStr">
        <is>
          <t>TransUnion</t>
        </is>
      </c>
      <c r="P20494" t="inlineStr">
        <is>
          <t>['sql', 'shell', 'python', 'java', 'hadoop', 'unix']</t>
        </is>
      </c>
      <c r="Q20494" t="inlineStr">
        <is>
          <t>{'libraries': ['hadoop'], 'os': ['unix'], 'programming': ['sql', 'shell', 'python', 'java']}</t>
        </is>
      </c>
    </row>
    <row r="20495">
      <c r="A20495" t="inlineStr">
        <is>
          <t>Business Analyst</t>
        </is>
      </c>
      <c r="B20495" t="inlineStr">
        <is>
          <t>Management Information Analyst</t>
        </is>
      </c>
      <c r="C20495" t="inlineStr">
        <is>
          <t>United Kingdom</t>
        </is>
      </c>
      <c r="D20495" t="inlineStr">
        <is>
          <t>via LinkedIn</t>
        </is>
      </c>
      <c r="E20495" t="inlineStr">
        <is>
          <t>Full-time</t>
        </is>
      </c>
      <c r="F20495" t="b">
        <v>0</v>
      </c>
      <c r="G20495" t="inlineStr">
        <is>
          <t>United Kingdom</t>
        </is>
      </c>
      <c r="H20495" s="2" t="n">
        <v>45428.6750925926</v>
      </c>
      <c r="I20495" t="b">
        <v>1</v>
      </c>
      <c r="J20495" t="b">
        <v>0</v>
      </c>
      <c r="K20495" t="inlineStr">
        <is>
          <t>United Kingdom</t>
        </is>
      </c>
      <c r="L20495" t="inlineStr"/>
      <c r="M20495" t="inlineStr"/>
      <c r="N20495" t="inlineStr"/>
      <c r="O20495" t="inlineStr">
        <is>
          <t>Cornwallis Elt</t>
        </is>
      </c>
      <c r="P20495" t="inlineStr">
        <is>
          <t>['sql', 'sql server', 'power bi']</t>
        </is>
      </c>
      <c r="Q20495" t="inlineStr">
        <is>
          <t>{'analyst_tools': ['power bi'], 'databases': ['sql server'], 'programming': ['sql']}</t>
        </is>
      </c>
    </row>
    <row r="20496">
      <c r="A20496" t="inlineStr">
        <is>
          <t>Data Analyst</t>
        </is>
      </c>
      <c r="B20496" t="inlineStr">
        <is>
          <t>DATA ANALYST</t>
        </is>
      </c>
      <c r="C20496" t="inlineStr">
        <is>
          <t>Abidjan, Côte d'Ivoire</t>
        </is>
      </c>
      <c r="D20496" t="inlineStr">
        <is>
          <t>via Nsia Banque Ci</t>
        </is>
      </c>
      <c r="E20496" t="inlineStr">
        <is>
          <t>Full-time</t>
        </is>
      </c>
      <c r="F20496" t="b">
        <v>0</v>
      </c>
      <c r="G20496" t="inlineStr">
        <is>
          <t>Côte d'Ivoire</t>
        </is>
      </c>
      <c r="H20496" s="2" t="n">
        <v>45426.72216435185</v>
      </c>
      <c r="I20496" t="b">
        <v>1</v>
      </c>
      <c r="J20496" t="b">
        <v>0</v>
      </c>
      <c r="K20496" t="inlineStr">
        <is>
          <t>Côte d'Ivoire</t>
        </is>
      </c>
      <c r="L20496" t="inlineStr"/>
      <c r="M20496" t="inlineStr"/>
      <c r="N20496" t="inlineStr"/>
      <c r="O20496" t="inlineStr">
        <is>
          <t>NSIA BANQUE CI</t>
        </is>
      </c>
      <c r="P20496" t="inlineStr">
        <is>
          <t>['chef']</t>
        </is>
      </c>
      <c r="Q20496" t="inlineStr">
        <is>
          <t>{'other': ['chef']}</t>
        </is>
      </c>
    </row>
    <row r="20497">
      <c r="A20497" t="inlineStr">
        <is>
          <t>Data Analyst</t>
        </is>
      </c>
      <c r="B20497" t="inlineStr">
        <is>
          <t>ETL Data Analyst</t>
        </is>
      </c>
      <c r="C20497" t="inlineStr">
        <is>
          <t>Charlotte, NC</t>
        </is>
      </c>
      <c r="D20497" t="inlineStr">
        <is>
          <t>via ZipRecruiter</t>
        </is>
      </c>
      <c r="E20497" t="inlineStr">
        <is>
          <t>Full-time</t>
        </is>
      </c>
      <c r="F20497" t="b">
        <v>0</v>
      </c>
      <c r="G20497" t="inlineStr">
        <is>
          <t>Georgia</t>
        </is>
      </c>
      <c r="H20497" s="2" t="n">
        <v>45426.71575231481</v>
      </c>
      <c r="I20497" t="b">
        <v>1</v>
      </c>
      <c r="J20497" t="b">
        <v>1</v>
      </c>
      <c r="K20497" t="inlineStr">
        <is>
          <t>United States</t>
        </is>
      </c>
      <c r="L20497" t="inlineStr"/>
      <c r="M20497" t="inlineStr"/>
      <c r="N20497" t="inlineStr"/>
      <c r="O20497" t="inlineStr">
        <is>
          <t>Collabera</t>
        </is>
      </c>
      <c r="P20497" t="inlineStr"/>
      <c r="Q20497" t="inlineStr"/>
    </row>
    <row r="20498">
      <c r="A20498" t="inlineStr">
        <is>
          <t>Data Analyst</t>
        </is>
      </c>
      <c r="B20498" t="inlineStr">
        <is>
          <t>Prácticas data analyst</t>
        </is>
      </c>
      <c r="C20498" t="inlineStr">
        <is>
          <t>Madrid, Spain</t>
        </is>
      </c>
      <c r="D20498" t="inlineStr">
        <is>
          <t>via LinkedIn</t>
        </is>
      </c>
      <c r="E20498" t="inlineStr">
        <is>
          <t>Internship</t>
        </is>
      </c>
      <c r="F20498" t="b">
        <v>0</v>
      </c>
      <c r="G20498" t="inlineStr">
        <is>
          <t>Spain</t>
        </is>
      </c>
      <c r="H20498" s="2" t="n">
        <v>45440.69398148148</v>
      </c>
      <c r="I20498" t="b">
        <v>0</v>
      </c>
      <c r="J20498" t="b">
        <v>0</v>
      </c>
      <c r="K20498" t="inlineStr">
        <is>
          <t>Spain</t>
        </is>
      </c>
      <c r="L20498" t="inlineStr"/>
      <c r="M20498" t="inlineStr"/>
      <c r="N20498" t="inlineStr"/>
      <c r="O20498" t="inlineStr">
        <is>
          <t>Cognodata</t>
        </is>
      </c>
      <c r="P20498" t="inlineStr">
        <is>
          <t>['sql', 'excel']</t>
        </is>
      </c>
      <c r="Q20498" t="inlineStr">
        <is>
          <t>{'analyst_tools': ['excel'], 'programming': ['sql']}</t>
        </is>
      </c>
    </row>
    <row r="20499">
      <c r="A20499" t="inlineStr">
        <is>
          <t>Data Analyst</t>
        </is>
      </c>
      <c r="B20499" t="inlineStr">
        <is>
          <t>Associate Analyst, DP</t>
        </is>
      </c>
      <c r="C20499" t="inlineStr">
        <is>
          <t>Hyderabad, Telangana, India</t>
        </is>
      </c>
      <c r="D20499" t="inlineStr">
        <is>
          <t>via LinkedIn</t>
        </is>
      </c>
      <c r="E20499" t="inlineStr">
        <is>
          <t>Full-time</t>
        </is>
      </c>
      <c r="F20499" t="b">
        <v>0</v>
      </c>
      <c r="G20499" t="inlineStr">
        <is>
          <t>India</t>
        </is>
      </c>
      <c r="H20499" s="2" t="n">
        <v>45434.67730324074</v>
      </c>
      <c r="I20499" t="b">
        <v>0</v>
      </c>
      <c r="J20499" t="b">
        <v>0</v>
      </c>
      <c r="K20499" t="inlineStr">
        <is>
          <t>India</t>
        </is>
      </c>
      <c r="L20499" t="inlineStr"/>
      <c r="M20499" t="inlineStr"/>
      <c r="N20499" t="inlineStr"/>
      <c r="O20499" t="inlineStr">
        <is>
          <t>Körber Supply Chain Software</t>
        </is>
      </c>
      <c r="P20499" t="inlineStr"/>
      <c r="Q20499" t="inlineStr"/>
    </row>
    <row r="20500">
      <c r="A20500" t="inlineStr">
        <is>
          <t>Data Engineer</t>
        </is>
      </c>
      <c r="B20500" t="inlineStr">
        <is>
          <t>Data and AI Engineer</t>
        </is>
      </c>
      <c r="C20500" t="inlineStr">
        <is>
          <t>Norwich, UK</t>
        </is>
      </c>
      <c r="D20500" t="inlineStr">
        <is>
          <t>via Indeed</t>
        </is>
      </c>
      <c r="E20500" t="inlineStr">
        <is>
          <t>Full-time</t>
        </is>
      </c>
      <c r="F20500" t="b">
        <v>0</v>
      </c>
      <c r="G20500" t="inlineStr">
        <is>
          <t>United Kingdom</t>
        </is>
      </c>
      <c r="H20500" s="2" t="n">
        <v>45420.67884259259</v>
      </c>
      <c r="I20500" t="b">
        <v>0</v>
      </c>
      <c r="J20500" t="b">
        <v>0</v>
      </c>
      <c r="K20500" t="inlineStr">
        <is>
          <t>United Kingdom</t>
        </is>
      </c>
      <c r="L20500" t="inlineStr"/>
      <c r="M20500" t="inlineStr"/>
      <c r="N20500" t="inlineStr"/>
      <c r="O20500" t="inlineStr">
        <is>
          <t>BizClik Media</t>
        </is>
      </c>
      <c r="P20500" t="inlineStr">
        <is>
          <t>['r', 'python', 'sql', 'nosql', 'azure', 'aws', 'gcp', 'power bi', 'dax']</t>
        </is>
      </c>
      <c r="Q20500" t="inlineStr">
        <is>
          <t>{'analyst_tools': ['power bi', 'dax'], 'cloud': ['azure', 'aws', 'gcp'], 'programming': ['r', 'python', 'sql', 'nosql']}</t>
        </is>
      </c>
    </row>
    <row r="20501">
      <c r="A20501" t="inlineStr">
        <is>
          <t>Senior Data Analyst</t>
        </is>
      </c>
      <c r="B20501" t="inlineStr">
        <is>
          <t>Senior Data Analyst / Online Marketing (m/w/d)</t>
        </is>
      </c>
      <c r="C20501" t="inlineStr">
        <is>
          <t>Cologne, Germany</t>
        </is>
      </c>
      <c r="D20501" t="inlineStr">
        <is>
          <t>via XING</t>
        </is>
      </c>
      <c r="E20501" t="inlineStr">
        <is>
          <t>Full-time</t>
        </is>
      </c>
      <c r="F20501" t="b">
        <v>0</v>
      </c>
      <c r="G20501" t="inlineStr">
        <is>
          <t>Germany</t>
        </is>
      </c>
      <c r="H20501" s="2" t="n">
        <v>45421.6815625</v>
      </c>
      <c r="I20501" t="b">
        <v>1</v>
      </c>
      <c r="J20501" t="b">
        <v>0</v>
      </c>
      <c r="K20501" t="inlineStr">
        <is>
          <t>Germany</t>
        </is>
      </c>
      <c r="L20501" t="inlineStr"/>
      <c r="M20501" t="inlineStr"/>
      <c r="N20501" t="inlineStr"/>
      <c r="O20501" t="inlineStr">
        <is>
          <t>denkwerk GmbH</t>
        </is>
      </c>
      <c r="P20501" t="inlineStr">
        <is>
          <t>['javascript', 'html', 'css', 'sql', 'r', 'python', 'bigquery', 'windows', 'jira', 'confluence']</t>
        </is>
      </c>
      <c r="Q20501" t="inlineStr">
        <is>
          <t>{'async': ['jira', 'confluence'], 'cloud': ['bigquery'], 'os': ['windows'], 'programming': ['javascript', 'html', 'css', 'sql', 'r', 'python']}</t>
        </is>
      </c>
    </row>
    <row r="20502">
      <c r="A20502" t="inlineStr">
        <is>
          <t>Data Scientist</t>
        </is>
      </c>
      <c r="B20502" t="inlineStr">
        <is>
          <t>Data scientist, procesamiento de imágenes</t>
        </is>
      </c>
      <c r="C20502" t="inlineStr">
        <is>
          <t>Chimaltitán, Jalisco, Mexico</t>
        </is>
      </c>
      <c r="D20502" t="inlineStr">
        <is>
          <t>via AIRA</t>
        </is>
      </c>
      <c r="E20502" t="inlineStr">
        <is>
          <t>Full-time</t>
        </is>
      </c>
      <c r="F20502" t="b">
        <v>0</v>
      </c>
      <c r="G20502" t="inlineStr">
        <is>
          <t>Mexico</t>
        </is>
      </c>
      <c r="H20502" s="2" t="n">
        <v>45440.69076388889</v>
      </c>
      <c r="I20502" t="b">
        <v>0</v>
      </c>
      <c r="J20502" t="b">
        <v>0</v>
      </c>
      <c r="K20502" t="inlineStr">
        <is>
          <t>Mexico</t>
        </is>
      </c>
      <c r="L20502" t="inlineStr"/>
      <c r="M20502" t="inlineStr"/>
      <c r="N20502" t="inlineStr"/>
      <c r="O20502" t="inlineStr">
        <is>
          <t>Smart Test</t>
        </is>
      </c>
      <c r="P20502" t="inlineStr"/>
      <c r="Q20502" t="inlineStr"/>
    </row>
    <row r="20503">
      <c r="A20503" t="inlineStr">
        <is>
          <t>Data Engineer</t>
        </is>
      </c>
      <c r="B20503" t="inlineStr">
        <is>
          <t>Data Engineer M/F</t>
        </is>
      </c>
      <c r="C20503" t="inlineStr">
        <is>
          <t>Warsaw, Poland</t>
        </is>
      </c>
      <c r="D20503" t="inlineStr">
        <is>
          <t>via LinkedIn</t>
        </is>
      </c>
      <c r="E20503" t="inlineStr">
        <is>
          <t>Full-time</t>
        </is>
      </c>
      <c r="F20503" t="b">
        <v>0</v>
      </c>
      <c r="G20503" t="inlineStr">
        <is>
          <t>Poland</t>
        </is>
      </c>
      <c r="H20503" s="2" t="n">
        <v>45435.6775462963</v>
      </c>
      <c r="I20503" t="b">
        <v>1</v>
      </c>
      <c r="J20503" t="b">
        <v>0</v>
      </c>
      <c r="K20503" t="inlineStr">
        <is>
          <t>Poland</t>
        </is>
      </c>
      <c r="L20503" t="inlineStr"/>
      <c r="M20503" t="inlineStr"/>
      <c r="N20503" t="inlineStr"/>
      <c r="O20503" t="inlineStr">
        <is>
          <t>Inetum</t>
        </is>
      </c>
      <c r="P20503" t="inlineStr">
        <is>
          <t>['nosql', 'sql', 'scala', 'python', 'go', 'aws', 'gcp', 'spark', 'flow']</t>
        </is>
      </c>
      <c r="Q20503" t="inlineStr">
        <is>
          <t>{'cloud': ['aws', 'gcp'], 'libraries': ['spark'], 'other': ['flow'], 'programming': ['nosql', 'sql', 'scala', 'python', 'go']}</t>
        </is>
      </c>
    </row>
    <row r="20504">
      <c r="A20504" t="inlineStr">
        <is>
          <t>Data Engineer</t>
        </is>
      </c>
      <c r="B20504" t="inlineStr">
        <is>
          <t>Data Engineer</t>
        </is>
      </c>
      <c r="C20504" t="inlineStr">
        <is>
          <t>Anywhere</t>
        </is>
      </c>
      <c r="D20504" t="inlineStr">
        <is>
          <t>via LinkedIn</t>
        </is>
      </c>
      <c r="E20504" t="inlineStr">
        <is>
          <t>Full-time</t>
        </is>
      </c>
      <c r="F20504" t="b">
        <v>1</v>
      </c>
      <c r="G20504" t="inlineStr">
        <is>
          <t>Illinois, United States</t>
        </is>
      </c>
      <c r="H20504" s="2" t="n">
        <v>45422.67664351852</v>
      </c>
      <c r="I20504" t="b">
        <v>1</v>
      </c>
      <c r="J20504" t="b">
        <v>0</v>
      </c>
      <c r="K20504" t="inlineStr">
        <is>
          <t>United States</t>
        </is>
      </c>
      <c r="L20504" t="inlineStr"/>
      <c r="M20504" t="inlineStr"/>
      <c r="N20504" t="inlineStr"/>
      <c r="O20504" t="inlineStr">
        <is>
          <t>Quantum World Technologies Inc.</t>
        </is>
      </c>
      <c r="P20504" t="inlineStr">
        <is>
          <t>['python', 'scala', 'sql', 'aws', 'redshift', 'databricks', 'spark', 'windows']</t>
        </is>
      </c>
      <c r="Q20504" t="inlineStr">
        <is>
          <t>{'cloud': ['aws', 'redshift', 'databricks'], 'libraries': ['spark'], 'os': ['windows'], 'programming': ['python', 'scala', 'sql']}</t>
        </is>
      </c>
    </row>
    <row r="20505">
      <c r="A20505" t="inlineStr">
        <is>
          <t>Data Analyst</t>
        </is>
      </c>
      <c r="B20505" t="inlineStr">
        <is>
          <t>Lead Data Analyst</t>
        </is>
      </c>
      <c r="C20505" t="inlineStr">
        <is>
          <t>United Kingdom</t>
        </is>
      </c>
      <c r="D20505" t="inlineStr">
        <is>
          <t>via LinkedIn</t>
        </is>
      </c>
      <c r="E20505" t="inlineStr">
        <is>
          <t>Full-time</t>
        </is>
      </c>
      <c r="F20505" t="b">
        <v>0</v>
      </c>
      <c r="G20505" t="inlineStr">
        <is>
          <t>United Kingdom</t>
        </is>
      </c>
      <c r="H20505" s="2" t="n">
        <v>45427.67668981481</v>
      </c>
      <c r="I20505" t="b">
        <v>1</v>
      </c>
      <c r="J20505" t="b">
        <v>0</v>
      </c>
      <c r="K20505" t="inlineStr">
        <is>
          <t>United Kingdom</t>
        </is>
      </c>
      <c r="L20505" t="inlineStr"/>
      <c r="M20505" t="inlineStr"/>
      <c r="N20505" t="inlineStr"/>
      <c r="O20505" t="inlineStr">
        <is>
          <t>MANUAL</t>
        </is>
      </c>
      <c r="P20505" t="inlineStr">
        <is>
          <t>['snowflake', 'looker']</t>
        </is>
      </c>
      <c r="Q20505" t="inlineStr">
        <is>
          <t>{'analyst_tools': ['looker'], 'cloud': ['snowflake']}</t>
        </is>
      </c>
    </row>
    <row r="20506">
      <c r="A20506" t="inlineStr">
        <is>
          <t>Data Analyst</t>
        </is>
      </c>
      <c r="B20506" t="inlineStr">
        <is>
          <t>Jr Data Analyst</t>
        </is>
      </c>
      <c r="C20506" t="inlineStr">
        <is>
          <t>Italy</t>
        </is>
      </c>
      <c r="D20506" t="inlineStr">
        <is>
          <t>via BeBee</t>
        </is>
      </c>
      <c r="E20506" t="inlineStr">
        <is>
          <t>Full-time</t>
        </is>
      </c>
      <c r="F20506" t="b">
        <v>0</v>
      </c>
      <c r="G20506" t="inlineStr">
        <is>
          <t>Italy</t>
        </is>
      </c>
      <c r="H20506" s="2" t="n">
        <v>45421.6884375</v>
      </c>
      <c r="I20506" t="b">
        <v>0</v>
      </c>
      <c r="J20506" t="b">
        <v>0</v>
      </c>
      <c r="K20506" t="inlineStr">
        <is>
          <t>Italy</t>
        </is>
      </c>
      <c r="L20506" t="inlineStr"/>
      <c r="M20506" t="inlineStr"/>
      <c r="N20506" t="inlineStr"/>
      <c r="O20506" t="inlineStr">
        <is>
          <t>SHC</t>
        </is>
      </c>
      <c r="P20506" t="inlineStr"/>
      <c r="Q20506" t="inlineStr"/>
    </row>
    <row r="20507">
      <c r="A20507" t="inlineStr">
        <is>
          <t>Senior Data Engineer</t>
        </is>
      </c>
      <c r="B20507" t="inlineStr">
        <is>
          <t>Senior Data Engineer</t>
        </is>
      </c>
      <c r="C20507" t="inlineStr">
        <is>
          <t>United States</t>
        </is>
      </c>
      <c r="D20507" t="inlineStr">
        <is>
          <t>via EchoJobs</t>
        </is>
      </c>
      <c r="E20507" t="inlineStr">
        <is>
          <t>Full-time</t>
        </is>
      </c>
      <c r="F20507" t="b">
        <v>0</v>
      </c>
      <c r="G20507" t="inlineStr">
        <is>
          <t>Sudan</t>
        </is>
      </c>
      <c r="H20507" s="2" t="n">
        <v>45415.69125</v>
      </c>
      <c r="I20507" t="b">
        <v>1</v>
      </c>
      <c r="J20507" t="b">
        <v>1</v>
      </c>
      <c r="K20507" t="inlineStr">
        <is>
          <t>Sudan</t>
        </is>
      </c>
      <c r="L20507" t="inlineStr"/>
      <c r="M20507" t="inlineStr"/>
      <c r="N20507" t="inlineStr"/>
      <c r="O20507" t="inlineStr">
        <is>
          <t>DICE</t>
        </is>
      </c>
      <c r="P20507" t="inlineStr">
        <is>
          <t>['python', 'sql', 'nosql', 'c', 'postgresql', 'aws', 'kafka', 'unix', 'outlook', 'terraform', 'github']</t>
        </is>
      </c>
      <c r="Q20507" t="inlineStr">
        <is>
          <t>{'analyst_tools': ['outlook'], 'cloud': ['aws'], 'databases': ['postgresql'], 'libraries': ['kafka'], 'os': ['unix'], 'other': ['terraform', 'github'], 'programming': ['python', 'sql', 'nosql', 'c']}</t>
        </is>
      </c>
    </row>
    <row r="20508">
      <c r="A20508" t="inlineStr">
        <is>
          <t>Business Analyst</t>
        </is>
      </c>
      <c r="B20508" t="inlineStr">
        <is>
          <t>Business Analyst Data Traineeship - ABN AMRO</t>
        </is>
      </c>
      <c r="C20508" t="inlineStr">
        <is>
          <t>Netherlands</t>
        </is>
      </c>
      <c r="D20508" t="inlineStr">
        <is>
          <t>via LinkedIn</t>
        </is>
      </c>
      <c r="E20508" t="inlineStr">
        <is>
          <t>Full-time</t>
        </is>
      </c>
      <c r="F20508" t="b">
        <v>0</v>
      </c>
      <c r="G20508" t="inlineStr">
        <is>
          <t>Netherlands</t>
        </is>
      </c>
      <c r="H20508" s="2" t="n">
        <v>45418.68900462963</v>
      </c>
      <c r="I20508" t="b">
        <v>0</v>
      </c>
      <c r="J20508" t="b">
        <v>0</v>
      </c>
      <c r="K20508" t="inlineStr">
        <is>
          <t>Netherlands</t>
        </is>
      </c>
      <c r="L20508" t="inlineStr"/>
      <c r="M20508" t="inlineStr"/>
      <c r="N20508" t="inlineStr"/>
      <c r="O20508" t="inlineStr">
        <is>
          <t>Finance Club l Part of Projective Group</t>
        </is>
      </c>
      <c r="P20508" t="inlineStr">
        <is>
          <t>['sql']</t>
        </is>
      </c>
      <c r="Q20508" t="inlineStr">
        <is>
          <t>{'programming': ['sql']}</t>
        </is>
      </c>
    </row>
    <row r="20509">
      <c r="A20509" t="inlineStr">
        <is>
          <t>Data Engineer</t>
        </is>
      </c>
      <c r="B20509" t="inlineStr">
        <is>
          <t>Data Engineer</t>
        </is>
      </c>
      <c r="C20509" t="inlineStr">
        <is>
          <t>Madrid, Spain</t>
        </is>
      </c>
      <c r="D20509" t="inlineStr">
        <is>
          <t>via BeBee</t>
        </is>
      </c>
      <c r="E20509" t="inlineStr">
        <is>
          <t>Full-time</t>
        </is>
      </c>
      <c r="F20509" t="b">
        <v>0</v>
      </c>
      <c r="G20509" t="inlineStr">
        <is>
          <t>Spain</t>
        </is>
      </c>
      <c r="H20509" s="2" t="n">
        <v>45432.67748842593</v>
      </c>
      <c r="I20509" t="b">
        <v>1</v>
      </c>
      <c r="J20509" t="b">
        <v>0</v>
      </c>
      <c r="K20509" t="inlineStr">
        <is>
          <t>Spain</t>
        </is>
      </c>
      <c r="L20509" t="inlineStr"/>
      <c r="M20509" t="inlineStr"/>
      <c r="N20509" t="inlineStr"/>
      <c r="O20509" t="inlineStr">
        <is>
          <t>Optimissa</t>
        </is>
      </c>
      <c r="P20509" t="inlineStr">
        <is>
          <t>['sql', 'python', 'hadoop', 'git']</t>
        </is>
      </c>
      <c r="Q20509" t="inlineStr">
        <is>
          <t>{'libraries': ['hadoop'], 'other': ['git'], 'programming': ['sql', 'python']}</t>
        </is>
      </c>
    </row>
    <row r="20510">
      <c r="A20510" t="inlineStr">
        <is>
          <t>Data Scientist</t>
        </is>
      </c>
      <c r="B20510" t="inlineStr">
        <is>
          <t>Machine Learning / Data Scientist- Onsite Work- San Antonio,TX-W2</t>
        </is>
      </c>
      <c r="C20510" t="inlineStr">
        <is>
          <t>Anywhere</t>
        </is>
      </c>
      <c r="D20510" t="inlineStr">
        <is>
          <t>via Dice</t>
        </is>
      </c>
      <c r="E20510" t="inlineStr">
        <is>
          <t>Full-time</t>
        </is>
      </c>
      <c r="F20510" t="b">
        <v>1</v>
      </c>
      <c r="G20510" t="inlineStr">
        <is>
          <t>Sudan</t>
        </is>
      </c>
      <c r="H20510" s="2" t="n">
        <v>45429.68957175926</v>
      </c>
      <c r="I20510" t="b">
        <v>0</v>
      </c>
      <c r="J20510" t="b">
        <v>0</v>
      </c>
      <c r="K20510" t="inlineStr">
        <is>
          <t>Sudan</t>
        </is>
      </c>
      <c r="L20510" t="inlineStr"/>
      <c r="M20510" t="inlineStr"/>
      <c r="N20510" t="inlineStr"/>
      <c r="O20510" t="inlineStr">
        <is>
          <t>Singlepoint Solutions</t>
        </is>
      </c>
      <c r="P20510" t="inlineStr"/>
      <c r="Q20510" t="inlineStr"/>
    </row>
    <row r="20511">
      <c r="A20511" t="inlineStr">
        <is>
          <t>Data Scientist</t>
        </is>
      </c>
      <c r="B20511" t="inlineStr">
        <is>
          <t>Lead Data Scientist</t>
        </is>
      </c>
      <c r="C20511" t="inlineStr">
        <is>
          <t>Charleston, WV</t>
        </is>
      </c>
      <c r="D20511" t="inlineStr">
        <is>
          <t>via Nexxt</t>
        </is>
      </c>
      <c r="E20511" t="inlineStr">
        <is>
          <t>Full-time</t>
        </is>
      </c>
      <c r="F20511" t="b">
        <v>0</v>
      </c>
      <c r="G20511" t="inlineStr">
        <is>
          <t>New York, United States</t>
        </is>
      </c>
      <c r="H20511" s="2" t="n">
        <v>45435.66962962963</v>
      </c>
      <c r="I20511" t="b">
        <v>0</v>
      </c>
      <c r="J20511" t="b">
        <v>1</v>
      </c>
      <c r="K20511" t="inlineStr">
        <is>
          <t>United States</t>
        </is>
      </c>
      <c r="L20511" t="inlineStr"/>
      <c r="M20511" t="inlineStr"/>
      <c r="N20511" t="inlineStr"/>
      <c r="O20511" t="inlineStr">
        <is>
          <t>J&amp;J Family of Companies</t>
        </is>
      </c>
      <c r="P20511" t="inlineStr">
        <is>
          <t>['python', 'sql', 'go', 'numpy', 'sap']</t>
        </is>
      </c>
      <c r="Q20511" t="inlineStr">
        <is>
          <t>{'analyst_tools': ['sap'], 'libraries': ['numpy'], 'programming': ['python', 'sql', 'go']}</t>
        </is>
      </c>
    </row>
    <row r="20512">
      <c r="A20512" t="inlineStr">
        <is>
          <t>Data Engineer</t>
        </is>
      </c>
      <c r="B20512" t="inlineStr">
        <is>
          <t>Staff Data Engineer Lead</t>
        </is>
      </c>
      <c r="C20512" t="inlineStr">
        <is>
          <t>San Francisco, CA</t>
        </is>
      </c>
      <c r="D20512" t="inlineStr">
        <is>
          <t>via LinkedIn</t>
        </is>
      </c>
      <c r="E20512" t="inlineStr">
        <is>
          <t>Full-time</t>
        </is>
      </c>
      <c r="F20512" t="b">
        <v>0</v>
      </c>
      <c r="G20512" t="inlineStr">
        <is>
          <t>Sudan</t>
        </is>
      </c>
      <c r="H20512" s="2" t="n">
        <v>45420.70359953704</v>
      </c>
      <c r="I20512" t="b">
        <v>0</v>
      </c>
      <c r="J20512" t="b">
        <v>1</v>
      </c>
      <c r="K20512" t="inlineStr">
        <is>
          <t>Sudan</t>
        </is>
      </c>
      <c r="L20512" t="inlineStr"/>
      <c r="M20512" t="inlineStr"/>
      <c r="N20512" t="inlineStr"/>
      <c r="O20512" t="inlineStr">
        <is>
          <t>Harnham</t>
        </is>
      </c>
      <c r="P20512" t="inlineStr">
        <is>
          <t>['python', 'aws', 'azure', 'kubernetes', 'terraform']</t>
        </is>
      </c>
      <c r="Q20512" t="inlineStr">
        <is>
          <t>{'cloud': ['aws', 'azure'], 'other': ['kubernetes', 'terraform'], 'programming': ['python']}</t>
        </is>
      </c>
    </row>
    <row r="20513">
      <c r="A20513" t="inlineStr">
        <is>
          <t>Data Analyst</t>
        </is>
      </c>
      <c r="B20513" t="inlineStr">
        <is>
          <t>Data and Reporting Analyst</t>
        </is>
      </c>
      <c r="C20513" t="inlineStr">
        <is>
          <t>United Kingdom</t>
        </is>
      </c>
      <c r="D20513" t="inlineStr">
        <is>
          <t>via LinkedIn</t>
        </is>
      </c>
      <c r="E20513" t="inlineStr">
        <is>
          <t>Full-time</t>
        </is>
      </c>
      <c r="F20513" t="b">
        <v>0</v>
      </c>
      <c r="G20513" t="inlineStr">
        <is>
          <t>United Kingdom</t>
        </is>
      </c>
      <c r="H20513" s="2" t="n">
        <v>45435.69149305556</v>
      </c>
      <c r="I20513" t="b">
        <v>1</v>
      </c>
      <c r="J20513" t="b">
        <v>0</v>
      </c>
      <c r="K20513" t="inlineStr">
        <is>
          <t>United Kingdom</t>
        </is>
      </c>
      <c r="L20513" t="inlineStr"/>
      <c r="M20513" t="inlineStr"/>
      <c r="N20513" t="inlineStr"/>
      <c r="O20513" t="inlineStr">
        <is>
          <t>Haven</t>
        </is>
      </c>
      <c r="P20513" t="inlineStr">
        <is>
          <t>['tableau', 'excel']</t>
        </is>
      </c>
      <c r="Q20513" t="inlineStr">
        <is>
          <t>{'analyst_tools': ['tableau', 'excel']}</t>
        </is>
      </c>
    </row>
    <row r="20514">
      <c r="A20514" t="inlineStr">
        <is>
          <t>Data Analyst</t>
        </is>
      </c>
      <c r="B20514" t="inlineStr">
        <is>
          <t>Healthcare Data Analyst</t>
        </is>
      </c>
      <c r="C20514" t="inlineStr">
        <is>
          <t>Voorhees Township, NJ</t>
        </is>
      </c>
      <c r="D20514" t="inlineStr">
        <is>
          <t>via Indeed</t>
        </is>
      </c>
      <c r="E20514" t="inlineStr">
        <is>
          <t>Full-time</t>
        </is>
      </c>
      <c r="F20514" t="b">
        <v>0</v>
      </c>
      <c r="G20514" t="inlineStr">
        <is>
          <t>New York, United States</t>
        </is>
      </c>
      <c r="H20514" s="2" t="n">
        <v>45441.66706018519</v>
      </c>
      <c r="I20514" t="b">
        <v>0</v>
      </c>
      <c r="J20514" t="b">
        <v>1</v>
      </c>
      <c r="K20514" t="inlineStr">
        <is>
          <t>United States</t>
        </is>
      </c>
      <c r="L20514" t="inlineStr"/>
      <c r="M20514" t="inlineStr"/>
      <c r="N20514" t="inlineStr"/>
      <c r="O20514" t="inlineStr">
        <is>
          <t>Maryville, Inc.</t>
        </is>
      </c>
      <c r="P20514" t="inlineStr">
        <is>
          <t>['word', 'excel', 'outlook']</t>
        </is>
      </c>
      <c r="Q20514" t="inlineStr">
        <is>
          <t>{'analyst_tools': ['word', 'excel', 'outlook']}</t>
        </is>
      </c>
    </row>
    <row r="20515">
      <c r="A20515" t="inlineStr">
        <is>
          <t>Data Scientist</t>
        </is>
      </c>
      <c r="B20515" t="inlineStr">
        <is>
          <t>INTL - India - Finance Data Scientist</t>
        </is>
      </c>
      <c r="C20515" t="inlineStr">
        <is>
          <t>Spring, TX</t>
        </is>
      </c>
      <c r="D20515" t="inlineStr">
        <is>
          <t>via Nexxt</t>
        </is>
      </c>
      <c r="E20515" t="inlineStr">
        <is>
          <t>Full-time</t>
        </is>
      </c>
      <c r="F20515" t="b">
        <v>0</v>
      </c>
      <c r="G20515" t="inlineStr">
        <is>
          <t>Texas, United States</t>
        </is>
      </c>
      <c r="H20515" s="2" t="n">
        <v>45423.67021990741</v>
      </c>
      <c r="I20515" t="b">
        <v>0</v>
      </c>
      <c r="J20515" t="b">
        <v>0</v>
      </c>
      <c r="K20515" t="inlineStr">
        <is>
          <t>United States</t>
        </is>
      </c>
      <c r="L20515" t="inlineStr"/>
      <c r="M20515" t="inlineStr"/>
      <c r="N20515" t="inlineStr"/>
      <c r="O20515" t="inlineStr">
        <is>
          <t>Insight Global</t>
        </is>
      </c>
      <c r="P20515" t="inlineStr">
        <is>
          <t>['python', 'sql', 'power bi']</t>
        </is>
      </c>
      <c r="Q20515" t="inlineStr">
        <is>
          <t>{'analyst_tools': ['power bi'], 'programming': ['python', 'sql']}</t>
        </is>
      </c>
    </row>
    <row r="20516">
      <c r="A20516" t="inlineStr">
        <is>
          <t>Senior Data Engineer</t>
        </is>
      </c>
      <c r="B20516" t="inlineStr">
        <is>
          <t>Senior Data Engineer</t>
        </is>
      </c>
      <c r="C20516" t="inlineStr">
        <is>
          <t>Anywhere</t>
        </is>
      </c>
      <c r="D20516" t="inlineStr">
        <is>
          <t>via Indeed</t>
        </is>
      </c>
      <c r="E20516" t="inlineStr">
        <is>
          <t>Full-time</t>
        </is>
      </c>
      <c r="F20516" t="b">
        <v>1</v>
      </c>
      <c r="G20516" t="inlineStr">
        <is>
          <t>Brazil</t>
        </is>
      </c>
      <c r="H20516" s="2" t="n">
        <v>45442.68940972222</v>
      </c>
      <c r="I20516" t="b">
        <v>1</v>
      </c>
      <c r="J20516" t="b">
        <v>0</v>
      </c>
      <c r="K20516" t="inlineStr">
        <is>
          <t>Brazil</t>
        </is>
      </c>
      <c r="L20516" t="inlineStr"/>
      <c r="M20516" t="inlineStr"/>
      <c r="N20516" t="inlineStr"/>
      <c r="O20516" t="inlineStr">
        <is>
          <t>Customertimes</t>
        </is>
      </c>
      <c r="P20516" t="inlineStr">
        <is>
          <t>['python', 'sql', 'aws', 'snowflake']</t>
        </is>
      </c>
      <c r="Q20516" t="inlineStr">
        <is>
          <t>{'cloud': ['aws', 'snowflake'], 'programming': ['python', 'sql']}</t>
        </is>
      </c>
    </row>
    <row r="20517">
      <c r="A20517" t="inlineStr">
        <is>
          <t>Data Scientist</t>
        </is>
      </c>
      <c r="B20517" t="inlineStr">
        <is>
          <t>Data Scientist</t>
        </is>
      </c>
      <c r="C20517" t="inlineStr">
        <is>
          <t>United States</t>
        </is>
      </c>
      <c r="D20517" t="inlineStr">
        <is>
          <t>via LinkedIn</t>
        </is>
      </c>
      <c r="E20517" t="inlineStr">
        <is>
          <t>Full-time</t>
        </is>
      </c>
      <c r="F20517" t="b">
        <v>0</v>
      </c>
      <c r="G20517" t="inlineStr">
        <is>
          <t>Texas, United States</t>
        </is>
      </c>
      <c r="H20517" s="2" t="n">
        <v>45421.67034722222</v>
      </c>
      <c r="I20517" t="b">
        <v>0</v>
      </c>
      <c r="J20517" t="b">
        <v>0</v>
      </c>
      <c r="K20517" t="inlineStr">
        <is>
          <t>United States</t>
        </is>
      </c>
      <c r="L20517" t="inlineStr"/>
      <c r="M20517" t="inlineStr"/>
      <c r="N20517" t="inlineStr"/>
      <c r="O20517" t="inlineStr">
        <is>
          <t>Infosys</t>
        </is>
      </c>
      <c r="P20517" t="inlineStr">
        <is>
          <t>['python', 'r', 'scala', 'java', 'sql', 'aws', 'gcp', 'azure', 'watson', 'spark', 'tableau']</t>
        </is>
      </c>
      <c r="Q20517" t="inlineStr">
        <is>
          <t>{'analyst_tools': ['tableau'], 'cloud': ['aws', 'gcp', 'azure', 'watson'], 'libraries': ['spark'], 'programming': ['python', 'r', 'scala', 'java', 'sql']}</t>
        </is>
      </c>
    </row>
    <row r="20518">
      <c r="A20518" t="inlineStr">
        <is>
          <t>Data Scientist</t>
        </is>
      </c>
      <c r="B20518" t="inlineStr">
        <is>
          <t>Principal Data Scientist</t>
        </is>
      </c>
      <c r="C20518" t="inlineStr">
        <is>
          <t>Houston, TX</t>
        </is>
      </c>
      <c r="D20518" t="inlineStr">
        <is>
          <t>via LinkedIn</t>
        </is>
      </c>
      <c r="E20518" t="inlineStr">
        <is>
          <t>Full-time</t>
        </is>
      </c>
      <c r="F20518" t="b">
        <v>0</v>
      </c>
      <c r="G20518" t="inlineStr">
        <is>
          <t>Sudan</t>
        </is>
      </c>
      <c r="H20518" s="2" t="n">
        <v>45425.6940625</v>
      </c>
      <c r="I20518" t="b">
        <v>0</v>
      </c>
      <c r="J20518" t="b">
        <v>0</v>
      </c>
      <c r="K20518" t="inlineStr">
        <is>
          <t>Sudan</t>
        </is>
      </c>
      <c r="L20518" t="inlineStr"/>
      <c r="M20518" t="inlineStr"/>
      <c r="N20518" t="inlineStr"/>
      <c r="O20518" t="inlineStr">
        <is>
          <t>Aspen Technology</t>
        </is>
      </c>
      <c r="P20518" t="inlineStr">
        <is>
          <t>['python']</t>
        </is>
      </c>
      <c r="Q20518" t="inlineStr">
        <is>
          <t>{'programming': ['python']}</t>
        </is>
      </c>
    </row>
    <row r="20519">
      <c r="A20519" t="inlineStr">
        <is>
          <t>Senior Data Scientist</t>
        </is>
      </c>
      <c r="B20519" t="inlineStr">
        <is>
          <t>Sr. Data Scientist, EU S/C, Supply Chain Science</t>
        </is>
      </c>
      <c r="C20519" t="inlineStr">
        <is>
          <t>London, UK</t>
        </is>
      </c>
      <c r="D20519" t="inlineStr">
        <is>
          <t>via LinkedIn</t>
        </is>
      </c>
      <c r="E20519" t="inlineStr">
        <is>
          <t>Full-time</t>
        </is>
      </c>
      <c r="F20519" t="b">
        <v>0</v>
      </c>
      <c r="G20519" t="inlineStr">
        <is>
          <t>United Kingdom</t>
        </is>
      </c>
      <c r="H20519" s="2" t="n">
        <v>45434.68</v>
      </c>
      <c r="I20519" t="b">
        <v>0</v>
      </c>
      <c r="J20519" t="b">
        <v>0</v>
      </c>
      <c r="K20519" t="inlineStr">
        <is>
          <t>United Kingdom</t>
        </is>
      </c>
      <c r="L20519" t="inlineStr"/>
      <c r="M20519" t="inlineStr"/>
      <c r="N20519" t="inlineStr"/>
      <c r="O20519" t="inlineStr">
        <is>
          <t>Amazon</t>
        </is>
      </c>
      <c r="P20519" t="inlineStr">
        <is>
          <t>['sql', 'python', 'r', 'sas', 'sas', 'matlab', 'aws', 'redshift', 'flow']</t>
        </is>
      </c>
      <c r="Q20519" t="inlineStr">
        <is>
          <t>{'analyst_tools': ['sas'], 'cloud': ['aws', 'redshift'], 'other': ['flow'], 'programming': ['sql', 'python', 'r', 'sas', 'matlab']}</t>
        </is>
      </c>
    </row>
    <row r="20520">
      <c r="A20520" t="inlineStr">
        <is>
          <t>Data Engineer</t>
        </is>
      </c>
      <c r="B20520" t="inlineStr">
        <is>
          <t>AWS ETL / Data Engineer - Opportunity to Make a Difference</t>
        </is>
      </c>
      <c r="C20520" t="inlineStr">
        <is>
          <t>New York, NY</t>
        </is>
      </c>
      <c r="D20520" t="inlineStr">
        <is>
          <t>via GrabJobs</t>
        </is>
      </c>
      <c r="E20520" t="inlineStr">
        <is>
          <t>Full-time</t>
        </is>
      </c>
      <c r="F20520" t="b">
        <v>0</v>
      </c>
      <c r="G20520" t="inlineStr">
        <is>
          <t>California, United States</t>
        </is>
      </c>
      <c r="H20520" s="2" t="n">
        <v>45416.67118055555</v>
      </c>
      <c r="I20520" t="b">
        <v>0</v>
      </c>
      <c r="J20520" t="b">
        <v>0</v>
      </c>
      <c r="K20520" t="inlineStr">
        <is>
          <t>United States</t>
        </is>
      </c>
      <c r="L20520" t="inlineStr"/>
      <c r="M20520" t="inlineStr"/>
      <c r="N20520" t="inlineStr"/>
      <c r="O20520" t="inlineStr">
        <is>
          <t>Saransh Inc</t>
        </is>
      </c>
      <c r="P20520" t="inlineStr">
        <is>
          <t>['python', 'aws', 'oracle', 'snowflake', 'flask', 'django', 'git', 'jenkins']</t>
        </is>
      </c>
      <c r="Q20520" t="inlineStr">
        <is>
          <t>{'cloud': ['aws', 'oracle', 'snowflake'], 'other': ['git', 'jenkins'], 'programming': ['python'], 'webframeworks': ['flask', 'django']}</t>
        </is>
      </c>
    </row>
    <row r="20521">
      <c r="A20521" t="inlineStr">
        <is>
          <t>Data Analyst</t>
        </is>
      </c>
      <c r="B20521" t="inlineStr">
        <is>
          <t>Data Analyst H/F (CDI) (Basé à Suresnes)</t>
        </is>
      </c>
      <c r="C20521" t="inlineStr">
        <is>
          <t>Nanterre, France</t>
        </is>
      </c>
      <c r="D20521" t="inlineStr">
        <is>
          <t>via Jobijoba</t>
        </is>
      </c>
      <c r="E20521" t="inlineStr">
        <is>
          <t>Full-time</t>
        </is>
      </c>
      <c r="F20521" t="b">
        <v>0</v>
      </c>
      <c r="G20521" t="inlineStr">
        <is>
          <t>France</t>
        </is>
      </c>
      <c r="H20521" s="2" t="n">
        <v>45427.68327546296</v>
      </c>
      <c r="I20521" t="b">
        <v>0</v>
      </c>
      <c r="J20521" t="b">
        <v>0</v>
      </c>
      <c r="K20521" t="inlineStr">
        <is>
          <t>France</t>
        </is>
      </c>
      <c r="L20521" t="inlineStr"/>
      <c r="M20521" t="inlineStr"/>
      <c r="N20521" t="inlineStr"/>
      <c r="O20521" t="inlineStr">
        <is>
          <t>Fed</t>
        </is>
      </c>
      <c r="P20521" t="inlineStr">
        <is>
          <t>['vba', 'sap', 'excel', 'power bi']</t>
        </is>
      </c>
      <c r="Q20521" t="inlineStr">
        <is>
          <t>{'analyst_tools': ['sap', 'excel', 'power bi'], 'programming': ['vba']}</t>
        </is>
      </c>
    </row>
    <row r="20522">
      <c r="A20522" t="inlineStr">
        <is>
          <t>Senior Data Engineer</t>
        </is>
      </c>
      <c r="B20522" t="inlineStr">
        <is>
          <t>Data Links &amp; Communication Engineer SME</t>
        </is>
      </c>
      <c r="C20522" t="inlineStr">
        <is>
          <t>Bedford, MA</t>
        </is>
      </c>
      <c r="D20522" t="inlineStr">
        <is>
          <t>via ZipRecruiter</t>
        </is>
      </c>
      <c r="E20522" t="inlineStr">
        <is>
          <t>Full-time</t>
        </is>
      </c>
      <c r="F20522" t="b">
        <v>0</v>
      </c>
      <c r="G20522" t="inlineStr">
        <is>
          <t>Sudan</t>
        </is>
      </c>
      <c r="H20522" s="2" t="n">
        <v>45429.69027777778</v>
      </c>
      <c r="I20522" t="b">
        <v>1</v>
      </c>
      <c r="J20522" t="b">
        <v>0</v>
      </c>
      <c r="K20522" t="inlineStr">
        <is>
          <t>Sudan</t>
        </is>
      </c>
      <c r="L20522" t="inlineStr"/>
      <c r="M20522" t="inlineStr"/>
      <c r="N20522" t="inlineStr"/>
      <c r="O20522" t="inlineStr">
        <is>
          <t>Applied Research Solutions</t>
        </is>
      </c>
      <c r="P20522" t="inlineStr">
        <is>
          <t>['c++', 'java', 'terminal']</t>
        </is>
      </c>
      <c r="Q20522" t="inlineStr">
        <is>
          <t>{'other': ['terminal'], 'programming': ['c++', 'java']}</t>
        </is>
      </c>
    </row>
    <row r="20523">
      <c r="A20523" t="inlineStr">
        <is>
          <t>Data Analyst</t>
        </is>
      </c>
      <c r="B20523" t="inlineStr">
        <is>
          <t>Data Analyst/Report Writer (Only Texas Candidates)</t>
        </is>
      </c>
      <c r="C20523" t="inlineStr">
        <is>
          <t>Austin, TX</t>
        </is>
      </c>
      <c r="D20523" t="inlineStr">
        <is>
          <t>via LinkedIn</t>
        </is>
      </c>
      <c r="E20523" t="inlineStr">
        <is>
          <t>Full-time</t>
        </is>
      </c>
      <c r="F20523" t="b">
        <v>0</v>
      </c>
      <c r="G20523" t="inlineStr">
        <is>
          <t>Texas, United States</t>
        </is>
      </c>
      <c r="H20523" s="2" t="n">
        <v>45426.66793981481</v>
      </c>
      <c r="I20523" t="b">
        <v>1</v>
      </c>
      <c r="J20523" t="b">
        <v>0</v>
      </c>
      <c r="K20523" t="inlineStr">
        <is>
          <t>United States</t>
        </is>
      </c>
      <c r="L20523" t="inlineStr"/>
      <c r="M20523" t="inlineStr"/>
      <c r="N20523" t="inlineStr"/>
      <c r="O20523" t="inlineStr">
        <is>
          <t>Dice</t>
        </is>
      </c>
      <c r="P20523" t="inlineStr">
        <is>
          <t>['sql', 'db2', 'ssrs']</t>
        </is>
      </c>
      <c r="Q20523" t="inlineStr">
        <is>
          <t>{'analyst_tools': ['ssrs'], 'databases': ['db2'], 'programming': ['sql']}</t>
        </is>
      </c>
    </row>
    <row r="20524">
      <c r="A20524" t="inlineStr">
        <is>
          <t>Senior Data Engineer</t>
        </is>
      </c>
      <c r="B20524" t="inlineStr">
        <is>
          <t>Senior Data Engineer – Contract (Inside IR35) | Remote | Hybrid</t>
        </is>
      </c>
      <c r="C20524" t="inlineStr">
        <is>
          <t>Berwick St James, Salisbury, UK</t>
        </is>
      </c>
      <c r="D20524" t="inlineStr">
        <is>
          <t>via LinkedIn</t>
        </is>
      </c>
      <c r="E20524" t="inlineStr">
        <is>
          <t>Contractor</t>
        </is>
      </c>
      <c r="F20524" t="b">
        <v>0</v>
      </c>
      <c r="G20524" t="inlineStr">
        <is>
          <t>United Kingdom</t>
        </is>
      </c>
      <c r="H20524" s="2" t="n">
        <v>45432.67606481481</v>
      </c>
      <c r="I20524" t="b">
        <v>1</v>
      </c>
      <c r="J20524" t="b">
        <v>0</v>
      </c>
      <c r="K20524" t="inlineStr">
        <is>
          <t>United Kingdom</t>
        </is>
      </c>
      <c r="L20524" t="inlineStr"/>
      <c r="M20524" t="inlineStr"/>
      <c r="N20524" t="inlineStr"/>
      <c r="O20524" t="inlineStr">
        <is>
          <t>GatedTalent - Connecting Top Executive Search Firms And Executives</t>
        </is>
      </c>
      <c r="P20524" t="inlineStr">
        <is>
          <t>['python', 'java', 'scala', 'golang', 'sql', 'mysql', 'postgresql', 'oracle', 'hadoop', 'spark', 'kafka', 'docker', 'kubernetes']</t>
        </is>
      </c>
      <c r="Q20524" t="inlineStr">
        <is>
          <t>{'cloud': ['oracle'], 'databases': ['mysql', 'postgresql'], 'libraries': ['hadoop', 'spark', 'kafka'], 'other': ['docker', 'kubernetes'], 'programming': ['python', 'java', 'scala', 'golang', 'sql']}</t>
        </is>
      </c>
    </row>
    <row r="20525">
      <c r="A20525" t="inlineStr">
        <is>
          <t>Cloud Engineer</t>
        </is>
      </c>
      <c r="B20525" t="inlineStr">
        <is>
          <t>Cloud Technical Solutions Engineer, Data AI/ML</t>
        </is>
      </c>
      <c r="C20525" t="inlineStr">
        <is>
          <t>Dublin, Ireland</t>
        </is>
      </c>
      <c r="D20525" t="inlineStr">
        <is>
          <t>via LinkedIn</t>
        </is>
      </c>
      <c r="E20525" t="inlineStr">
        <is>
          <t>Full-time</t>
        </is>
      </c>
      <c r="F20525" t="b">
        <v>0</v>
      </c>
      <c r="G20525" t="inlineStr">
        <is>
          <t>Ireland</t>
        </is>
      </c>
      <c r="H20525" s="2" t="n">
        <v>45413.6904050926</v>
      </c>
      <c r="I20525" t="b">
        <v>0</v>
      </c>
      <c r="J20525" t="b">
        <v>0</v>
      </c>
      <c r="K20525" t="inlineStr">
        <is>
          <t>Ireland</t>
        </is>
      </c>
      <c r="L20525" t="inlineStr"/>
      <c r="M20525" t="inlineStr"/>
      <c r="N20525" t="inlineStr"/>
      <c r="O20525" t="inlineStr">
        <is>
          <t>Google</t>
        </is>
      </c>
      <c r="P20525" t="inlineStr">
        <is>
          <t>['sql', 'r', 'python', 'oracle', 'sap', 'kubernetes']</t>
        </is>
      </c>
      <c r="Q20525" t="inlineStr">
        <is>
          <t>{'analyst_tools': ['sap'], 'cloud': ['oracle'], 'other': ['kubernetes'], 'programming': ['sql', 'r', 'python']}</t>
        </is>
      </c>
    </row>
    <row r="20526">
      <c r="A20526" t="inlineStr">
        <is>
          <t>Data Analyst</t>
        </is>
      </c>
      <c r="B20526" t="inlineStr">
        <is>
          <t>Growth Data Analyst</t>
        </is>
      </c>
      <c r="C20526" t="inlineStr">
        <is>
          <t>Limassol, Cyprus</t>
        </is>
      </c>
      <c r="D20526" t="inlineStr">
        <is>
          <t>via Cyprus Work</t>
        </is>
      </c>
      <c r="E20526" t="inlineStr">
        <is>
          <t>Full-time</t>
        </is>
      </c>
      <c r="F20526" t="b">
        <v>0</v>
      </c>
      <c r="G20526" t="inlineStr">
        <is>
          <t>Cyprus</t>
        </is>
      </c>
      <c r="H20526" s="2" t="n">
        <v>45414.69340277778</v>
      </c>
      <c r="I20526" t="b">
        <v>1</v>
      </c>
      <c r="J20526" t="b">
        <v>0</v>
      </c>
      <c r="K20526" t="inlineStr">
        <is>
          <t>Cyprus</t>
        </is>
      </c>
      <c r="L20526" t="inlineStr"/>
      <c r="M20526" t="inlineStr"/>
      <c r="N20526" t="inlineStr"/>
      <c r="O20526" t="inlineStr">
        <is>
          <t>Vivid Money</t>
        </is>
      </c>
      <c r="P20526" t="inlineStr">
        <is>
          <t>['sql', 'python']</t>
        </is>
      </c>
      <c r="Q20526" t="inlineStr">
        <is>
          <t>{'programming': ['sql', 'python']}</t>
        </is>
      </c>
    </row>
    <row r="20527">
      <c r="A20527" t="inlineStr">
        <is>
          <t>Data Scientist</t>
        </is>
      </c>
      <c r="B20527" t="inlineStr">
        <is>
          <t>Data Scientist - National Cyber Crime Unit (NCCU) Protect</t>
        </is>
      </c>
      <c r="C20527" t="inlineStr">
        <is>
          <t>United States</t>
        </is>
      </c>
      <c r="D20527" t="inlineStr">
        <is>
          <t>via LinkedIn</t>
        </is>
      </c>
      <c r="E20527" t="inlineStr">
        <is>
          <t>Full-time</t>
        </is>
      </c>
      <c r="F20527" t="b">
        <v>0</v>
      </c>
      <c r="G20527" t="inlineStr">
        <is>
          <t>Illinois, United States</t>
        </is>
      </c>
      <c r="H20527" s="2" t="n">
        <v>45443.67053240741</v>
      </c>
      <c r="I20527" t="b">
        <v>0</v>
      </c>
      <c r="J20527" t="b">
        <v>0</v>
      </c>
      <c r="K20527" t="inlineStr">
        <is>
          <t>United States</t>
        </is>
      </c>
      <c r="L20527" t="inlineStr"/>
      <c r="M20527" t="inlineStr"/>
      <c r="N20527" t="inlineStr"/>
      <c r="O20527" t="inlineStr">
        <is>
          <t>National Crime Agency (NCA)</t>
        </is>
      </c>
      <c r="P20527" t="inlineStr">
        <is>
          <t>['python', 'go', 'word']</t>
        </is>
      </c>
      <c r="Q20527" t="inlineStr">
        <is>
          <t>{'analyst_tools': ['word'], 'programming': ['python', 'go']}</t>
        </is>
      </c>
    </row>
    <row r="20528">
      <c r="A20528" t="inlineStr">
        <is>
          <t>Business Analyst</t>
        </is>
      </c>
      <c r="B20528" t="inlineStr">
        <is>
          <t>IT-Anforderungsmanager/in, Wirtschaftsinformatiker/in...</t>
        </is>
      </c>
      <c r="C20528" t="inlineStr">
        <is>
          <t>Leipzig, Germany</t>
        </is>
      </c>
      <c r="D20528" t="inlineStr">
        <is>
          <t>via Jobmesh</t>
        </is>
      </c>
      <c r="E20528" t="inlineStr">
        <is>
          <t>Full-time</t>
        </is>
      </c>
      <c r="F20528" t="b">
        <v>0</v>
      </c>
      <c r="G20528" t="inlineStr">
        <is>
          <t>Germany</t>
        </is>
      </c>
      <c r="H20528" s="2" t="n">
        <v>45439.67259259259</v>
      </c>
      <c r="I20528" t="b">
        <v>0</v>
      </c>
      <c r="J20528" t="b">
        <v>0</v>
      </c>
      <c r="K20528" t="inlineStr">
        <is>
          <t>Germany</t>
        </is>
      </c>
      <c r="L20528" t="inlineStr"/>
      <c r="M20528" t="inlineStr"/>
      <c r="N20528" t="inlineStr"/>
      <c r="O20528" t="inlineStr">
        <is>
          <t>NEW YORKER Information Services International GmbH</t>
        </is>
      </c>
      <c r="P20528" t="inlineStr">
        <is>
          <t>['sql']</t>
        </is>
      </c>
      <c r="Q20528" t="inlineStr">
        <is>
          <t>{'programming': ['sql']}</t>
        </is>
      </c>
    </row>
    <row r="20529">
      <c r="A20529" t="inlineStr">
        <is>
          <t>Data Engineer</t>
        </is>
      </c>
      <c r="B20529" t="inlineStr">
        <is>
          <t>Data Engineer II</t>
        </is>
      </c>
      <c r="C20529" t="inlineStr">
        <is>
          <t>Anywhere</t>
        </is>
      </c>
      <c r="D20529" t="inlineStr">
        <is>
          <t>via Indeed</t>
        </is>
      </c>
      <c r="E20529" t="inlineStr">
        <is>
          <t>Contractor</t>
        </is>
      </c>
      <c r="F20529" t="b">
        <v>1</v>
      </c>
      <c r="G20529" t="inlineStr">
        <is>
          <t>Georgia</t>
        </is>
      </c>
      <c r="H20529" s="2" t="n">
        <v>45435.73237268518</v>
      </c>
      <c r="I20529" t="b">
        <v>1</v>
      </c>
      <c r="J20529" t="b">
        <v>0</v>
      </c>
      <c r="K20529" t="inlineStr">
        <is>
          <t>United States</t>
        </is>
      </c>
      <c r="L20529" t="inlineStr"/>
      <c r="M20529" t="inlineStr"/>
      <c r="N20529" t="inlineStr"/>
      <c r="O20529" t="inlineStr">
        <is>
          <t>Xometry Inc</t>
        </is>
      </c>
      <c r="P20529" t="inlineStr">
        <is>
          <t>['python', 'sql', 'javascript', 'aws', 'graphql']</t>
        </is>
      </c>
      <c r="Q20529" t="inlineStr">
        <is>
          <t>{'cloud': ['aws'], 'libraries': ['graphql'], 'programming': ['python', 'sql', 'javascript']}</t>
        </is>
      </c>
    </row>
    <row r="20530">
      <c r="A20530" t="inlineStr">
        <is>
          <t>Data Engineer</t>
        </is>
      </c>
      <c r="B20530" t="inlineStr">
        <is>
          <t>Data Engineer (Contract W2)</t>
        </is>
      </c>
      <c r="C20530" t="inlineStr">
        <is>
          <t>Charlotte, NC</t>
        </is>
      </c>
      <c r="D20530" t="inlineStr">
        <is>
          <t>via Dice.com</t>
        </is>
      </c>
      <c r="E20530" t="inlineStr">
        <is>
          <t>Contractor and Temp work</t>
        </is>
      </c>
      <c r="F20530" t="b">
        <v>0</v>
      </c>
      <c r="G20530" t="inlineStr">
        <is>
          <t>New York, United States</t>
        </is>
      </c>
      <c r="H20530" s="2" t="n">
        <v>45441.67181712963</v>
      </c>
      <c r="I20530" t="b">
        <v>1</v>
      </c>
      <c r="J20530" t="b">
        <v>0</v>
      </c>
      <c r="K20530" t="inlineStr">
        <is>
          <t>United States</t>
        </is>
      </c>
      <c r="L20530" t="inlineStr">
        <is>
          <t>hour</t>
        </is>
      </c>
      <c r="M20530" t="inlineStr"/>
      <c r="N20530" t="n">
        <v>42.5</v>
      </c>
      <c r="O20530" t="inlineStr">
        <is>
          <t>TechIntelli Solutions Inc</t>
        </is>
      </c>
      <c r="P20530" t="inlineStr">
        <is>
          <t>['python', 'aws', 'pyspark']</t>
        </is>
      </c>
      <c r="Q20530" t="inlineStr">
        <is>
          <t>{'cloud': ['aws'], 'libraries': ['pyspark'], 'programming': ['python']}</t>
        </is>
      </c>
    </row>
    <row r="20531">
      <c r="A20531" t="inlineStr">
        <is>
          <t>Senior Data Analyst</t>
        </is>
      </c>
      <c r="B20531" t="inlineStr">
        <is>
          <t>Senior Pension Data Analyst</t>
        </is>
      </c>
      <c r="C20531" t="inlineStr">
        <is>
          <t>New York, NY</t>
        </is>
      </c>
      <c r="D20531" t="inlineStr">
        <is>
          <t>via ZipRecruiter</t>
        </is>
      </c>
      <c r="E20531" t="inlineStr">
        <is>
          <t>Full-time</t>
        </is>
      </c>
      <c r="F20531" t="b">
        <v>0</v>
      </c>
      <c r="G20531" t="inlineStr">
        <is>
          <t>New York, United States</t>
        </is>
      </c>
      <c r="H20531" s="2" t="n">
        <v>45417.66689814815</v>
      </c>
      <c r="I20531" t="b">
        <v>0</v>
      </c>
      <c r="J20531" t="b">
        <v>1</v>
      </c>
      <c r="K20531" t="inlineStr">
        <is>
          <t>United States</t>
        </is>
      </c>
      <c r="L20531" t="inlineStr">
        <is>
          <t>year</t>
        </is>
      </c>
      <c r="M20531" t="n">
        <v>81500</v>
      </c>
      <c r="N20531" t="inlineStr"/>
      <c r="O20531" t="inlineStr">
        <is>
          <t>Fidelity</t>
        </is>
      </c>
      <c r="P20531" t="inlineStr">
        <is>
          <t>['sql', 'go', 'snowflake', 'excel']</t>
        </is>
      </c>
      <c r="Q20531" t="inlineStr">
        <is>
          <t>{'analyst_tools': ['excel'], 'cloud': ['snowflake'], 'programming': ['sql', 'go']}</t>
        </is>
      </c>
    </row>
    <row r="20532">
      <c r="A20532" t="inlineStr">
        <is>
          <t>Data Scientist</t>
        </is>
      </c>
      <c r="B20532" t="inlineStr">
        <is>
          <t>Manager Data Science &amp; Analytics</t>
        </is>
      </c>
      <c r="C20532" t="inlineStr">
        <is>
          <t>Anywhere</t>
        </is>
      </c>
      <c r="D20532" t="inlineStr">
        <is>
          <t>via Jobgether</t>
        </is>
      </c>
      <c r="E20532" t="inlineStr">
        <is>
          <t>Full-time</t>
        </is>
      </c>
      <c r="F20532" t="b">
        <v>1</v>
      </c>
      <c r="G20532" t="inlineStr">
        <is>
          <t>Georgia</t>
        </is>
      </c>
      <c r="H20532" s="2" t="n">
        <v>45433.7297800926</v>
      </c>
      <c r="I20532" t="b">
        <v>0</v>
      </c>
      <c r="J20532" t="b">
        <v>0</v>
      </c>
      <c r="K20532" t="inlineStr">
        <is>
          <t>United States</t>
        </is>
      </c>
      <c r="L20532" t="inlineStr"/>
      <c r="M20532" t="inlineStr"/>
      <c r="N20532" t="inlineStr"/>
      <c r="O20532" t="inlineStr">
        <is>
          <t>Mondelēz International</t>
        </is>
      </c>
      <c r="P20532" t="inlineStr">
        <is>
          <t>['react', 'angular', 'power bi', 'tableau', 'smartsheet', 'jira']</t>
        </is>
      </c>
      <c r="Q20532" t="inlineStr">
        <is>
          <t>{'analyst_tools': ['power bi', 'tableau'], 'async': ['smartsheet', 'jira'], 'libraries': ['react'], 'webframeworks': ['angular']}</t>
        </is>
      </c>
    </row>
    <row r="20533">
      <c r="A20533" t="inlineStr">
        <is>
          <t>Data Engineer</t>
        </is>
      </c>
      <c r="B20533" t="inlineStr">
        <is>
          <t>Data Engineer</t>
        </is>
      </c>
      <c r="C20533" t="inlineStr">
        <is>
          <t>Melbourne VIC, Australia</t>
        </is>
      </c>
      <c r="D20533" t="inlineStr">
        <is>
          <t>via Jooble</t>
        </is>
      </c>
      <c r="E20533" t="inlineStr">
        <is>
          <t>Full-time</t>
        </is>
      </c>
      <c r="F20533" t="b">
        <v>0</v>
      </c>
      <c r="G20533" t="inlineStr">
        <is>
          <t>Australia</t>
        </is>
      </c>
      <c r="H20533" s="2" t="n">
        <v>45428.67596064815</v>
      </c>
      <c r="I20533" t="b">
        <v>1</v>
      </c>
      <c r="J20533" t="b">
        <v>0</v>
      </c>
      <c r="K20533" t="inlineStr">
        <is>
          <t>Australia</t>
        </is>
      </c>
      <c r="L20533" t="inlineStr"/>
      <c r="M20533" t="inlineStr"/>
      <c r="N20533" t="inlineStr"/>
      <c r="O20533" t="inlineStr">
        <is>
          <t>Bonza Tech</t>
        </is>
      </c>
      <c r="P20533" t="inlineStr">
        <is>
          <t>['sql', 'vba']</t>
        </is>
      </c>
      <c r="Q20533" t="inlineStr">
        <is>
          <t>{'programming': ['sql', 'vba']}</t>
        </is>
      </c>
    </row>
    <row r="20534">
      <c r="A20534" t="inlineStr">
        <is>
          <t>Data Engineer</t>
        </is>
      </c>
      <c r="B20534" t="inlineStr">
        <is>
          <t>BI Data Engineer in a Metaverse Project</t>
        </is>
      </c>
      <c r="C20534" t="inlineStr">
        <is>
          <t>South Africa</t>
        </is>
      </c>
      <c r="D20534" t="inlineStr">
        <is>
          <t>via LinkedIn</t>
        </is>
      </c>
      <c r="E20534" t="inlineStr">
        <is>
          <t>Full-time</t>
        </is>
      </c>
      <c r="F20534" t="b">
        <v>0</v>
      </c>
      <c r="G20534" t="inlineStr">
        <is>
          <t>South Africa</t>
        </is>
      </c>
      <c r="H20534" s="2" t="n">
        <v>45439.23162037037</v>
      </c>
      <c r="I20534" t="b">
        <v>0</v>
      </c>
      <c r="J20534" t="b">
        <v>0</v>
      </c>
      <c r="K20534" t="inlineStr">
        <is>
          <t>South Africa</t>
        </is>
      </c>
      <c r="L20534" t="inlineStr"/>
      <c r="M20534" t="inlineStr"/>
      <c r="N20534" t="inlineStr"/>
      <c r="O20534" t="inlineStr">
        <is>
          <t>CryptoRecruit</t>
        </is>
      </c>
      <c r="P20534" t="inlineStr">
        <is>
          <t>['solidity', 'power bi']</t>
        </is>
      </c>
      <c r="Q20534" t="inlineStr">
        <is>
          <t>{'analyst_tools': ['power bi'], 'programming': ['solidity']}</t>
        </is>
      </c>
    </row>
    <row r="20535">
      <c r="A20535" t="inlineStr">
        <is>
          <t>Data Scientist</t>
        </is>
      </c>
      <c r="B20535" t="inlineStr">
        <is>
          <t>Data Scientist III - Product Analytics</t>
        </is>
      </c>
      <c r="C20535" t="inlineStr">
        <is>
          <t>Austin, TX</t>
        </is>
      </c>
      <c r="D20535" t="inlineStr">
        <is>
          <t>via LinkedIn</t>
        </is>
      </c>
      <c r="E20535" t="inlineStr">
        <is>
          <t>Full-time</t>
        </is>
      </c>
      <c r="F20535" t="b">
        <v>0</v>
      </c>
      <c r="G20535" t="inlineStr">
        <is>
          <t>Sudan</t>
        </is>
      </c>
      <c r="H20535" s="2" t="n">
        <v>45423.70116898148</v>
      </c>
      <c r="I20535" t="b">
        <v>0</v>
      </c>
      <c r="J20535" t="b">
        <v>1</v>
      </c>
      <c r="K20535" t="inlineStr">
        <is>
          <t>Sudan</t>
        </is>
      </c>
      <c r="L20535" t="inlineStr"/>
      <c r="M20535" t="inlineStr"/>
      <c r="N20535" t="inlineStr"/>
      <c r="O20535" t="inlineStr">
        <is>
          <t>Expedia Group</t>
        </is>
      </c>
      <c r="P20535" t="inlineStr">
        <is>
          <t>['sql', 'go', 'r', 'python', 'github', 'confluence']</t>
        </is>
      </c>
      <c r="Q20535" t="inlineStr">
        <is>
          <t>{'async': ['confluence'], 'other': ['github'], 'programming': ['sql', 'go', 'r', 'python']}</t>
        </is>
      </c>
    </row>
    <row r="20536">
      <c r="A20536" t="inlineStr">
        <is>
          <t>Data Scientist</t>
        </is>
      </c>
      <c r="B20536" t="inlineStr">
        <is>
          <t>Data Scientist</t>
        </is>
      </c>
      <c r="C20536" t="inlineStr">
        <is>
          <t>Charlotte, NC</t>
        </is>
      </c>
      <c r="D20536" t="inlineStr">
        <is>
          <t>via LinkedIn</t>
        </is>
      </c>
      <c r="E20536" t="inlineStr">
        <is>
          <t>Full-time</t>
        </is>
      </c>
      <c r="F20536" t="b">
        <v>0</v>
      </c>
      <c r="G20536" t="inlineStr">
        <is>
          <t>Illinois, United States</t>
        </is>
      </c>
      <c r="H20536" s="2" t="n">
        <v>45428.66928240741</v>
      </c>
      <c r="I20536" t="b">
        <v>0</v>
      </c>
      <c r="J20536" t="b">
        <v>0</v>
      </c>
      <c r="K20536" t="inlineStr">
        <is>
          <t>United States</t>
        </is>
      </c>
      <c r="L20536" t="inlineStr"/>
      <c r="M20536" t="inlineStr"/>
      <c r="N20536" t="inlineStr"/>
      <c r="O20536" t="inlineStr">
        <is>
          <t>Dice</t>
        </is>
      </c>
      <c r="P20536" t="inlineStr">
        <is>
          <t>['r', 'sql', 'python', 'scala', 'java', 'c++', 'no-sql']</t>
        </is>
      </c>
      <c r="Q20536" t="inlineStr">
        <is>
          <t>{'programming': ['r', 'sql', 'python', 'scala', 'java', 'c++', 'no-sql']}</t>
        </is>
      </c>
    </row>
    <row r="20537">
      <c r="A20537" t="inlineStr">
        <is>
          <t>Data Engineer</t>
        </is>
      </c>
      <c r="B20537" t="inlineStr">
        <is>
          <t>2024 CAE Group, Data Engineer Fall Co-op (8 months)- EN</t>
        </is>
      </c>
      <c r="C20537" t="inlineStr">
        <is>
          <t>Montreal West, QC, Canada</t>
        </is>
      </c>
      <c r="D20537" t="inlineStr">
        <is>
          <t>via LinkedIn</t>
        </is>
      </c>
      <c r="E20537" t="inlineStr">
        <is>
          <t>Full-time, Temp work, and Internship</t>
        </is>
      </c>
      <c r="F20537" t="b">
        <v>0</v>
      </c>
      <c r="G20537" t="inlineStr">
        <is>
          <t>Canada</t>
        </is>
      </c>
      <c r="H20537" s="2" t="n">
        <v>45418.68140046296</v>
      </c>
      <c r="I20537" t="b">
        <v>1</v>
      </c>
      <c r="J20537" t="b">
        <v>0</v>
      </c>
      <c r="K20537" t="inlineStr">
        <is>
          <t>Canada</t>
        </is>
      </c>
      <c r="L20537" t="inlineStr"/>
      <c r="M20537" t="inlineStr"/>
      <c r="N20537" t="inlineStr"/>
      <c r="O20537" t="inlineStr">
        <is>
          <t>RBC</t>
        </is>
      </c>
      <c r="P20537" t="inlineStr">
        <is>
          <t>['html', 'css', 'javascript', 'python', 'sql', 'r', 'react', 'pandas', 'numpy', 'vue.js', 'angular', 'tableau', 'sheets', 'github']</t>
        </is>
      </c>
      <c r="Q20537" t="inlineStr">
        <is>
          <t>{'analyst_tools': ['tableau', 'sheets'], 'libraries': ['react', 'pandas', 'numpy'], 'other': ['github'], 'programming': ['html', 'css', 'javascript', 'python', 'sql', 'r'], 'webframeworks': ['vue.js', 'angular']}</t>
        </is>
      </c>
    </row>
    <row r="20538">
      <c r="A20538" t="inlineStr">
        <is>
          <t>Machine Learning Engineer</t>
        </is>
      </c>
      <c r="B20538" t="inlineStr">
        <is>
          <t>MACHINE LEARNING ENGINEER</t>
        </is>
      </c>
      <c r="C20538" t="inlineStr">
        <is>
          <t>Solna, Sweden</t>
        </is>
      </c>
      <c r="D20538" t="inlineStr">
        <is>
          <t>via LinkedIn</t>
        </is>
      </c>
      <c r="E20538" t="inlineStr">
        <is>
          <t>Full-time</t>
        </is>
      </c>
      <c r="F20538" t="b">
        <v>0</v>
      </c>
      <c r="G20538" t="inlineStr">
        <is>
          <t>Sweden</t>
        </is>
      </c>
      <c r="H20538" s="2" t="n">
        <v>45442.69517361111</v>
      </c>
      <c r="I20538" t="b">
        <v>0</v>
      </c>
      <c r="J20538" t="b">
        <v>0</v>
      </c>
      <c r="K20538" t="inlineStr">
        <is>
          <t>Sweden</t>
        </is>
      </c>
      <c r="L20538" t="inlineStr"/>
      <c r="M20538" t="inlineStr"/>
      <c r="N20538" t="inlineStr"/>
      <c r="O20538" t="inlineStr">
        <is>
          <t>SAS - Scandinavian Airlines</t>
        </is>
      </c>
      <c r="P20538" t="inlineStr">
        <is>
          <t>['sas', 'sas', 'python', 'bash', 'sql', 'azure', 'git']</t>
        </is>
      </c>
      <c r="Q20538" t="inlineStr">
        <is>
          <t>{'analyst_tools': ['sas'], 'cloud': ['azure'], 'other': ['git'], 'programming': ['sas', 'python', 'bash', 'sql']}</t>
        </is>
      </c>
    </row>
    <row r="20539">
      <c r="A20539" t="inlineStr">
        <is>
          <t>Data Scientist</t>
        </is>
      </c>
      <c r="B20539" t="inlineStr">
        <is>
          <t>Vice President - Client Strategy and Finance Data Scientist Lead</t>
        </is>
      </c>
      <c r="C20539" t="inlineStr">
        <is>
          <t>Jersey City, NJ</t>
        </is>
      </c>
      <c r="D20539" t="inlineStr">
        <is>
          <t>via Jora</t>
        </is>
      </c>
      <c r="E20539" t="inlineStr">
        <is>
          <t>Full-time</t>
        </is>
      </c>
      <c r="F20539" t="b">
        <v>0</v>
      </c>
      <c r="G20539" t="inlineStr">
        <is>
          <t>New York, United States</t>
        </is>
      </c>
      <c r="H20539" s="2" t="n">
        <v>45421.66880787037</v>
      </c>
      <c r="I20539" t="b">
        <v>0</v>
      </c>
      <c r="J20539" t="b">
        <v>0</v>
      </c>
      <c r="K20539" t="inlineStr">
        <is>
          <t>United States</t>
        </is>
      </c>
      <c r="L20539" t="inlineStr"/>
      <c r="M20539" t="inlineStr"/>
      <c r="N20539" t="inlineStr"/>
      <c r="O20539" t="inlineStr">
        <is>
          <t>JPMorgan Chase</t>
        </is>
      </c>
      <c r="P20539" t="inlineStr">
        <is>
          <t>['python', 'sql', 'nosql', 'aws', 'snowflake', 'hadoop', 'spark', 'tableau']</t>
        </is>
      </c>
      <c r="Q20539" t="inlineStr">
        <is>
          <t>{'analyst_tools': ['tableau'], 'cloud': ['aws', 'snowflake'], 'libraries': ['hadoop', 'spark'], 'programming': ['python', 'sql', 'nosql']}</t>
        </is>
      </c>
    </row>
    <row r="20540">
      <c r="A20540" t="inlineStr">
        <is>
          <t>Data Engineer</t>
        </is>
      </c>
      <c r="B20540" t="inlineStr">
        <is>
          <t>Bigdata Developer - Spark Developer - Data Engineer (No C2C &amp; No OPT)</t>
        </is>
      </c>
      <c r="C20540" t="inlineStr">
        <is>
          <t>Dallas, TX</t>
        </is>
      </c>
      <c r="D20540" t="inlineStr">
        <is>
          <t>via Dice</t>
        </is>
      </c>
      <c r="E20540" t="inlineStr">
        <is>
          <t>Full-time</t>
        </is>
      </c>
      <c r="F20540" t="b">
        <v>0</v>
      </c>
      <c r="G20540" t="inlineStr">
        <is>
          <t>New York, United States</t>
        </is>
      </c>
      <c r="H20540" s="2" t="n">
        <v>45426.67185185185</v>
      </c>
      <c r="I20540" t="b">
        <v>0</v>
      </c>
      <c r="J20540" t="b">
        <v>0</v>
      </c>
      <c r="K20540" t="inlineStr">
        <is>
          <t>United States</t>
        </is>
      </c>
      <c r="L20540" t="inlineStr">
        <is>
          <t>year</t>
        </is>
      </c>
      <c r="M20540" t="n">
        <v>100000</v>
      </c>
      <c r="N20540" t="inlineStr"/>
      <c r="O20540" t="inlineStr">
        <is>
          <t>HireTeq</t>
        </is>
      </c>
      <c r="P20540" t="inlineStr">
        <is>
          <t>['python', 'sql', 'nosql', 'spark']</t>
        </is>
      </c>
      <c r="Q20540" t="inlineStr">
        <is>
          <t>{'libraries': ['spark'], 'programming': ['python', 'sql', 'nosql']}</t>
        </is>
      </c>
    </row>
    <row r="20541">
      <c r="A20541" t="inlineStr">
        <is>
          <t>Senior Data Engineer</t>
        </is>
      </c>
      <c r="B20541" t="inlineStr">
        <is>
          <t>Senior Data Engineer (Python)</t>
        </is>
      </c>
      <c r="C20541" t="inlineStr">
        <is>
          <t>Warsaw, Poland</t>
        </is>
      </c>
      <c r="D20541" t="inlineStr">
        <is>
          <t>via LinkedIn</t>
        </is>
      </c>
      <c r="E20541" t="inlineStr">
        <is>
          <t>Full-time</t>
        </is>
      </c>
      <c r="F20541" t="b">
        <v>0</v>
      </c>
      <c r="G20541" t="inlineStr">
        <is>
          <t>Poland</t>
        </is>
      </c>
      <c r="H20541" s="2" t="n">
        <v>45433.69055555556</v>
      </c>
      <c r="I20541" t="b">
        <v>1</v>
      </c>
      <c r="J20541" t="b">
        <v>0</v>
      </c>
      <c r="K20541" t="inlineStr">
        <is>
          <t>Poland</t>
        </is>
      </c>
      <c r="L20541" t="inlineStr"/>
      <c r="M20541" t="inlineStr"/>
      <c r="N20541" t="inlineStr"/>
      <c r="O20541" t="inlineStr">
        <is>
          <t>NATEK</t>
        </is>
      </c>
      <c r="P20541" t="inlineStr">
        <is>
          <t>['sql', 'python']</t>
        </is>
      </c>
      <c r="Q20541" t="inlineStr">
        <is>
          <t>{'programming': ['sql', 'python']}</t>
        </is>
      </c>
    </row>
    <row r="20542">
      <c r="A20542" t="inlineStr">
        <is>
          <t>Data Analyst</t>
        </is>
      </c>
      <c r="B20542" t="inlineStr">
        <is>
          <t>DATA ANALYST</t>
        </is>
      </c>
      <c r="C20542" t="inlineStr">
        <is>
          <t>Maryland</t>
        </is>
      </c>
      <c r="D20542" t="inlineStr">
        <is>
          <t>via Dice</t>
        </is>
      </c>
      <c r="E20542" t="inlineStr">
        <is>
          <t>Full-time, Part-time, and Temp work</t>
        </is>
      </c>
      <c r="F20542" t="b">
        <v>0</v>
      </c>
      <c r="G20542" t="inlineStr">
        <is>
          <t>New York, United States</t>
        </is>
      </c>
      <c r="H20542" s="2" t="n">
        <v>45414.6669675926</v>
      </c>
      <c r="I20542" t="b">
        <v>0</v>
      </c>
      <c r="J20542" t="b">
        <v>0</v>
      </c>
      <c r="K20542" t="inlineStr">
        <is>
          <t>United States</t>
        </is>
      </c>
      <c r="L20542" t="inlineStr"/>
      <c r="M20542" t="inlineStr"/>
      <c r="N20542" t="inlineStr"/>
      <c r="O20542" t="inlineStr">
        <is>
          <t>Thoughtwave Software and Solutions</t>
        </is>
      </c>
      <c r="P20542" t="inlineStr"/>
      <c r="Q20542" t="inlineStr"/>
    </row>
    <row r="20543">
      <c r="A20543" t="inlineStr">
        <is>
          <t>Data Analyst</t>
        </is>
      </c>
      <c r="B20543" t="inlineStr">
        <is>
          <t>Data Analyst III (Remote)</t>
        </is>
      </c>
      <c r="C20543" t="inlineStr">
        <is>
          <t>San Juan, Puerto Rico</t>
        </is>
      </c>
      <c r="D20543" t="inlineStr">
        <is>
          <t>via Nexxt</t>
        </is>
      </c>
      <c r="E20543" t="inlineStr">
        <is>
          <t>Full-time</t>
        </is>
      </c>
      <c r="F20543" t="b">
        <v>0</v>
      </c>
      <c r="G20543" t="inlineStr">
        <is>
          <t>Puerto Rico</t>
        </is>
      </c>
      <c r="H20543" s="2" t="n">
        <v>45443.68512731481</v>
      </c>
      <c r="I20543" t="b">
        <v>0</v>
      </c>
      <c r="J20543" t="b">
        <v>0</v>
      </c>
      <c r="K20543" t="inlineStr">
        <is>
          <t>Puerto Rico</t>
        </is>
      </c>
      <c r="L20543" t="inlineStr"/>
      <c r="M20543" t="inlineStr"/>
      <c r="N20543" t="inlineStr"/>
      <c r="O20543" t="inlineStr">
        <is>
          <t>Ryder System</t>
        </is>
      </c>
      <c r="P20543" t="inlineStr">
        <is>
          <t>['sql', 'azure', 'express', 'power bi', 'tableau', 'alteryx', 'ssis']</t>
        </is>
      </c>
      <c r="Q20543" t="inlineStr">
        <is>
          <t>{'analyst_tools': ['power bi', 'tableau', 'alteryx', 'ssis'], 'cloud': ['azure'], 'programming': ['sql'], 'webframeworks': ['express']}</t>
        </is>
      </c>
    </row>
    <row r="20544">
      <c r="A20544" t="inlineStr">
        <is>
          <t>Senior Data Engineer</t>
        </is>
      </c>
      <c r="B20544" t="inlineStr">
        <is>
          <t>Senior HR Data Engineer</t>
        </is>
      </c>
      <c r="C20544" t="inlineStr">
        <is>
          <t>Roswell, GA</t>
        </is>
      </c>
      <c r="D20544" t="inlineStr">
        <is>
          <t>via LinkedIn</t>
        </is>
      </c>
      <c r="E20544" t="inlineStr">
        <is>
          <t>Full-time</t>
        </is>
      </c>
      <c r="F20544" t="b">
        <v>0</v>
      </c>
      <c r="G20544" t="inlineStr">
        <is>
          <t>California, United States</t>
        </is>
      </c>
      <c r="H20544" s="2" t="n">
        <v>45426.67386574074</v>
      </c>
      <c r="I20544" t="b">
        <v>0</v>
      </c>
      <c r="J20544" t="b">
        <v>1</v>
      </c>
      <c r="K20544" t="inlineStr">
        <is>
          <t>United States</t>
        </is>
      </c>
      <c r="L20544" t="inlineStr"/>
      <c r="M20544" t="inlineStr"/>
      <c r="N20544" t="inlineStr"/>
      <c r="O20544" t="inlineStr">
        <is>
          <t>General Motors</t>
        </is>
      </c>
      <c r="P20544" t="inlineStr">
        <is>
          <t>['sql', 'python', 'azure', 'databricks', 'hadoop', 'spark', 'kubernetes', 'unity', 'github']</t>
        </is>
      </c>
      <c r="Q20544" t="inlineStr">
        <is>
          <t>{'cloud': ['azure', 'databricks'], 'libraries': ['hadoop', 'spark'], 'other': ['kubernetes', 'unity', 'github'], 'programming': ['sql', 'python']}</t>
        </is>
      </c>
    </row>
    <row r="20545">
      <c r="A20545" t="inlineStr">
        <is>
          <t>Data Analyst</t>
        </is>
      </c>
      <c r="B20545" t="inlineStr">
        <is>
          <t>DataAnalyst</t>
        </is>
      </c>
      <c r="C20545" t="inlineStr">
        <is>
          <t>New York, NY</t>
        </is>
      </c>
      <c r="D20545" t="inlineStr">
        <is>
          <t>via LinkedIn</t>
        </is>
      </c>
      <c r="E20545" t="inlineStr">
        <is>
          <t>Full-time</t>
        </is>
      </c>
      <c r="F20545" t="b">
        <v>0</v>
      </c>
      <c r="G20545" t="inlineStr">
        <is>
          <t>New York, United States</t>
        </is>
      </c>
      <c r="H20545" s="2" t="n">
        <v>45434.66674768519</v>
      </c>
      <c r="I20545" t="b">
        <v>0</v>
      </c>
      <c r="J20545" t="b">
        <v>0</v>
      </c>
      <c r="K20545" t="inlineStr">
        <is>
          <t>United States</t>
        </is>
      </c>
      <c r="L20545" t="inlineStr"/>
      <c r="M20545" t="inlineStr"/>
      <c r="N20545" t="inlineStr"/>
      <c r="O20545" t="inlineStr">
        <is>
          <t>Dice</t>
        </is>
      </c>
      <c r="P20545" t="inlineStr">
        <is>
          <t>['sql', 'r', 'excel']</t>
        </is>
      </c>
      <c r="Q20545" t="inlineStr">
        <is>
          <t>{'analyst_tools': ['excel'], 'programming': ['sql', 'r']}</t>
        </is>
      </c>
    </row>
    <row r="20546">
      <c r="A20546" t="inlineStr">
        <is>
          <t>Data Scientist</t>
        </is>
      </c>
      <c r="B20546" t="inlineStr">
        <is>
          <t>Data Scientist</t>
        </is>
      </c>
      <c r="C20546" t="inlineStr">
        <is>
          <t>Søborg, Denmark</t>
        </is>
      </c>
      <c r="D20546" t="inlineStr">
        <is>
          <t>via BeBee</t>
        </is>
      </c>
      <c r="E20546" t="inlineStr">
        <is>
          <t>Full-time</t>
        </is>
      </c>
      <c r="F20546" t="b">
        <v>0</v>
      </c>
      <c r="G20546" t="inlineStr">
        <is>
          <t>Denmark</t>
        </is>
      </c>
      <c r="H20546" s="2" t="n">
        <v>45414.6845949074</v>
      </c>
      <c r="I20546" t="b">
        <v>0</v>
      </c>
      <c r="J20546" t="b">
        <v>0</v>
      </c>
      <c r="K20546" t="inlineStr">
        <is>
          <t>Denmark</t>
        </is>
      </c>
      <c r="L20546" t="inlineStr"/>
      <c r="M20546" t="inlineStr"/>
      <c r="N20546" t="inlineStr"/>
      <c r="O20546" t="inlineStr">
        <is>
          <t>Novo Nordisk A/S</t>
        </is>
      </c>
      <c r="P20546" t="inlineStr">
        <is>
          <t>['sas', 'sas', 'r', 'python', 'windows']</t>
        </is>
      </c>
      <c r="Q20546" t="inlineStr">
        <is>
          <t>{'analyst_tools': ['sas'], 'os': ['windows'], 'programming': ['sas', 'r', 'python']}</t>
        </is>
      </c>
    </row>
    <row r="20547">
      <c r="A20547" t="inlineStr">
        <is>
          <t>Data Engineer</t>
        </is>
      </c>
      <c r="B20547" t="inlineStr">
        <is>
          <t>Data Engineer</t>
        </is>
      </c>
      <c r="C20547" t="inlineStr">
        <is>
          <t>Morocco</t>
        </is>
      </c>
      <c r="D20547" t="inlineStr">
        <is>
          <t>via LinkedIn</t>
        </is>
      </c>
      <c r="E20547" t="inlineStr">
        <is>
          <t>Full-time</t>
        </is>
      </c>
      <c r="F20547" t="b">
        <v>0</v>
      </c>
      <c r="G20547" t="inlineStr">
        <is>
          <t>Morocco</t>
        </is>
      </c>
      <c r="H20547" s="2" t="n">
        <v>45426.68797453704</v>
      </c>
      <c r="I20547" t="b">
        <v>1</v>
      </c>
      <c r="J20547" t="b">
        <v>0</v>
      </c>
      <c r="K20547" t="inlineStr">
        <is>
          <t>Morocco</t>
        </is>
      </c>
      <c r="L20547" t="inlineStr"/>
      <c r="M20547" t="inlineStr"/>
      <c r="N20547" t="inlineStr"/>
      <c r="O20547" t="inlineStr">
        <is>
          <t>Confidential</t>
        </is>
      </c>
      <c r="P20547" t="inlineStr">
        <is>
          <t>['python', 'scala', 'shell', 'spark', 'hadoop', 'kafka', 'jenkins', 'ansible']</t>
        </is>
      </c>
      <c r="Q20547" t="inlineStr">
        <is>
          <t>{'libraries': ['spark', 'hadoop', 'kafka'], 'other': ['jenkins', 'ansible'], 'programming': ['python', 'scala', 'shell']}</t>
        </is>
      </c>
    </row>
    <row r="20548">
      <c r="A20548" t="inlineStr">
        <is>
          <t>Data Scientist</t>
        </is>
      </c>
      <c r="B20548" t="inlineStr">
        <is>
          <t>Data Scientist (Contract)</t>
        </is>
      </c>
      <c r="C20548" t="inlineStr">
        <is>
          <t>Poland</t>
        </is>
      </c>
      <c r="D20548" t="inlineStr">
        <is>
          <t>via LinkedIn</t>
        </is>
      </c>
      <c r="E20548" t="inlineStr">
        <is>
          <t>Contractor</t>
        </is>
      </c>
      <c r="F20548" t="b">
        <v>0</v>
      </c>
      <c r="G20548" t="inlineStr">
        <is>
          <t>Poland</t>
        </is>
      </c>
      <c r="H20548" s="2" t="n">
        <v>45430.67429398148</v>
      </c>
      <c r="I20548" t="b">
        <v>0</v>
      </c>
      <c r="J20548" t="b">
        <v>0</v>
      </c>
      <c r="K20548" t="inlineStr">
        <is>
          <t>Poland</t>
        </is>
      </c>
      <c r="L20548" t="inlineStr"/>
      <c r="M20548" t="inlineStr"/>
      <c r="N20548" t="inlineStr"/>
      <c r="O20548" t="inlineStr">
        <is>
          <t>Sonatus</t>
        </is>
      </c>
      <c r="P20548" t="inlineStr">
        <is>
          <t>['sql', 'databricks', 'tensorflow', 'pytorch', 'keras', 'spark', 'hadoop']</t>
        </is>
      </c>
      <c r="Q20548" t="inlineStr">
        <is>
          <t>{'cloud': ['databricks'], 'libraries': ['tensorflow', 'pytorch', 'keras', 'spark', 'hadoop'], 'programming': ['sql']}</t>
        </is>
      </c>
    </row>
    <row r="20549">
      <c r="A20549" t="inlineStr">
        <is>
          <t>Data Analyst</t>
        </is>
      </c>
      <c r="B20549" t="inlineStr">
        <is>
          <t>Sr. Data Analyst</t>
        </is>
      </c>
      <c r="C20549" t="inlineStr">
        <is>
          <t>Frisco, TX</t>
        </is>
      </c>
      <c r="D20549" t="inlineStr">
        <is>
          <t>via Nexxt</t>
        </is>
      </c>
      <c r="E20549" t="inlineStr">
        <is>
          <t>Full-time</t>
        </is>
      </c>
      <c r="F20549" t="b">
        <v>0</v>
      </c>
      <c r="G20549" t="inlineStr">
        <is>
          <t>Texas, United States</t>
        </is>
      </c>
      <c r="H20549" s="2" t="n">
        <v>45441.66835648148</v>
      </c>
      <c r="I20549" t="b">
        <v>0</v>
      </c>
      <c r="J20549" t="b">
        <v>1</v>
      </c>
      <c r="K20549" t="inlineStr">
        <is>
          <t>United States</t>
        </is>
      </c>
      <c r="L20549" t="inlineStr"/>
      <c r="M20549" t="inlineStr"/>
      <c r="N20549" t="inlineStr"/>
      <c r="O20549" t="inlineStr">
        <is>
          <t>TIAA</t>
        </is>
      </c>
      <c r="P20549" t="inlineStr">
        <is>
          <t>['sql', 'oracle', 'snowflake', 'splunk', 'tableau', 'jira']</t>
        </is>
      </c>
      <c r="Q20549" t="inlineStr">
        <is>
          <t>{'analyst_tools': ['splunk', 'tableau'], 'async': ['jira'], 'cloud': ['oracle', 'snowflake'], 'programming': ['sql']}</t>
        </is>
      </c>
    </row>
    <row r="20550">
      <c r="A20550" t="inlineStr">
        <is>
          <t>Data Engineer</t>
        </is>
      </c>
      <c r="B20550" t="inlineStr">
        <is>
          <t>Data Engineer Semi Sr</t>
        </is>
      </c>
      <c r="C20550" t="inlineStr">
        <is>
          <t>Santiago, Chile</t>
        </is>
      </c>
      <c r="D20550" t="inlineStr">
        <is>
          <t>via LinkedIn</t>
        </is>
      </c>
      <c r="E20550" t="inlineStr">
        <is>
          <t>Full-time</t>
        </is>
      </c>
      <c r="F20550" t="b">
        <v>0</v>
      </c>
      <c r="G20550" t="inlineStr">
        <is>
          <t>Chile</t>
        </is>
      </c>
      <c r="H20550" s="2" t="n">
        <v>45420.69898148148</v>
      </c>
      <c r="I20550" t="b">
        <v>0</v>
      </c>
      <c r="J20550" t="b">
        <v>0</v>
      </c>
      <c r="K20550" t="inlineStr">
        <is>
          <t>Chile</t>
        </is>
      </c>
      <c r="L20550" t="inlineStr"/>
      <c r="M20550" t="inlineStr"/>
      <c r="N20550" t="inlineStr"/>
      <c r="O20550" t="inlineStr">
        <is>
          <t>It Axioma</t>
        </is>
      </c>
      <c r="P20550" t="inlineStr">
        <is>
          <t>['python', 'azure', 'databricks', 'spark']</t>
        </is>
      </c>
      <c r="Q20550" t="inlineStr">
        <is>
          <t>{'cloud': ['azure', 'databricks'], 'libraries': ['spark'], 'programming': ['python']}</t>
        </is>
      </c>
    </row>
    <row r="20551">
      <c r="A20551" t="inlineStr">
        <is>
          <t>Data Engineer</t>
        </is>
      </c>
      <c r="B20551" t="inlineStr">
        <is>
          <t>Data Engineer</t>
        </is>
      </c>
      <c r="C20551" t="inlineStr">
        <is>
          <t>Phoenix, AZ</t>
        </is>
      </c>
      <c r="D20551" t="inlineStr">
        <is>
          <t>via LinkedIn</t>
        </is>
      </c>
      <c r="E20551" t="inlineStr">
        <is>
          <t>Full-time</t>
        </is>
      </c>
      <c r="F20551" t="b">
        <v>0</v>
      </c>
      <c r="G20551" t="inlineStr">
        <is>
          <t>Florida, United States</t>
        </is>
      </c>
      <c r="H20551" s="2" t="n">
        <v>45440.68936342592</v>
      </c>
      <c r="I20551" t="b">
        <v>0</v>
      </c>
      <c r="J20551" t="b">
        <v>1</v>
      </c>
      <c r="K20551" t="inlineStr">
        <is>
          <t>United States</t>
        </is>
      </c>
      <c r="L20551" t="inlineStr"/>
      <c r="M20551" t="inlineStr"/>
      <c r="N20551" t="inlineStr"/>
      <c r="O20551" t="inlineStr">
        <is>
          <t>Virtuous</t>
        </is>
      </c>
      <c r="P20551" t="inlineStr">
        <is>
          <t>['sql', 'python', 'sql server', 'snowflake', 'aws', 'azure', 'gcp', 'flow']</t>
        </is>
      </c>
      <c r="Q20551" t="inlineStr">
        <is>
          <t>{'cloud': ['snowflake', 'aws', 'azure', 'gcp'], 'databases': ['sql server'], 'other': ['flow'], 'programming': ['sql', 'python']}</t>
        </is>
      </c>
    </row>
    <row r="20552">
      <c r="A20552" t="inlineStr">
        <is>
          <t>Data Scientist</t>
        </is>
      </c>
      <c r="B20552" t="inlineStr">
        <is>
          <t>Customer Data Scientist</t>
        </is>
      </c>
      <c r="C20552" t="inlineStr">
        <is>
          <t>Little Rock, AR</t>
        </is>
      </c>
      <c r="D20552" t="inlineStr">
        <is>
          <t>via LinkedIn</t>
        </is>
      </c>
      <c r="E20552" t="inlineStr">
        <is>
          <t>Full-time</t>
        </is>
      </c>
      <c r="F20552" t="b">
        <v>0</v>
      </c>
      <c r="G20552" t="inlineStr">
        <is>
          <t>Texas, United States</t>
        </is>
      </c>
      <c r="H20552" s="2" t="n">
        <v>45443.67034722222</v>
      </c>
      <c r="I20552" t="b">
        <v>0</v>
      </c>
      <c r="J20552" t="b">
        <v>0</v>
      </c>
      <c r="K20552" t="inlineStr">
        <is>
          <t>United States</t>
        </is>
      </c>
      <c r="L20552" t="inlineStr"/>
      <c r="M20552" t="inlineStr"/>
      <c r="N20552" t="inlineStr"/>
      <c r="O20552" t="inlineStr">
        <is>
          <t>Dillard's Inc.</t>
        </is>
      </c>
      <c r="P20552" t="inlineStr">
        <is>
          <t>['sql', 'python', 'javascript']</t>
        </is>
      </c>
      <c r="Q20552" t="inlineStr">
        <is>
          <t>{'programming': ['sql', 'python', 'javascript']}</t>
        </is>
      </c>
    </row>
    <row r="20553">
      <c r="A20553" t="inlineStr">
        <is>
          <t>Business Analyst</t>
        </is>
      </c>
      <c r="B20553" t="inlineStr">
        <is>
          <t>Marketing Analyst</t>
        </is>
      </c>
      <c r="C20553" t="inlineStr">
        <is>
          <t>Miami, FL</t>
        </is>
      </c>
      <c r="D20553" t="inlineStr">
        <is>
          <t>via LinkedIn</t>
        </is>
      </c>
      <c r="E20553" t="inlineStr">
        <is>
          <t>Full-time</t>
        </is>
      </c>
      <c r="F20553" t="b">
        <v>0</v>
      </c>
      <c r="G20553" t="inlineStr">
        <is>
          <t>Florida, United States</t>
        </is>
      </c>
      <c r="H20553" s="2" t="n">
        <v>45440.66912037037</v>
      </c>
      <c r="I20553" t="b">
        <v>0</v>
      </c>
      <c r="J20553" t="b">
        <v>0</v>
      </c>
      <c r="K20553" t="inlineStr">
        <is>
          <t>United States</t>
        </is>
      </c>
      <c r="L20553" t="inlineStr">
        <is>
          <t>year</t>
        </is>
      </c>
      <c r="M20553" t="n">
        <v>42500</v>
      </c>
      <c r="N20553" t="inlineStr"/>
      <c r="O20553" t="inlineStr">
        <is>
          <t>StaffChase</t>
        </is>
      </c>
      <c r="P20553" t="inlineStr"/>
      <c r="Q20553" t="inlineStr"/>
    </row>
    <row r="20554">
      <c r="A20554" t="inlineStr">
        <is>
          <t>Senior Data Engineer</t>
        </is>
      </c>
      <c r="B20554" t="inlineStr">
        <is>
          <t>Senior Data Engineer</t>
        </is>
      </c>
      <c r="C20554" t="inlineStr">
        <is>
          <t>Denver, CO</t>
        </is>
      </c>
      <c r="D20554" t="inlineStr">
        <is>
          <t>via LinkedIn</t>
        </is>
      </c>
      <c r="E20554" t="inlineStr">
        <is>
          <t>Full-time</t>
        </is>
      </c>
      <c r="F20554" t="b">
        <v>0</v>
      </c>
      <c r="G20554" t="inlineStr">
        <is>
          <t>Texas, United States</t>
        </is>
      </c>
      <c r="H20554" s="2" t="n">
        <v>45418.67622685185</v>
      </c>
      <c r="I20554" t="b">
        <v>1</v>
      </c>
      <c r="J20554" t="b">
        <v>1</v>
      </c>
      <c r="K20554" t="inlineStr">
        <is>
          <t>United States</t>
        </is>
      </c>
      <c r="L20554" t="inlineStr"/>
      <c r="M20554" t="inlineStr"/>
      <c r="N20554" t="inlineStr"/>
      <c r="O20554" t="inlineStr">
        <is>
          <t>hear.com</t>
        </is>
      </c>
      <c r="P20554" t="inlineStr">
        <is>
          <t>['python', 'sql', 'mongodb', 'mongodb', 'postgresql', 'snowflake', 'aws', 'airflow', 'docker', 'terraform']</t>
        </is>
      </c>
      <c r="Q20554" t="inlineStr">
        <is>
          <t>{'cloud': ['snowflake', 'aws'], 'databases': ['mongodb', 'postgresql'], 'libraries': ['airflow'], 'other': ['docker', 'terraform'], 'programming': ['python', 'sql', 'mongodb']}</t>
        </is>
      </c>
    </row>
    <row r="20555">
      <c r="A20555" t="inlineStr">
        <is>
          <t>Senior Data Engineer</t>
        </is>
      </c>
      <c r="B20555" t="inlineStr">
        <is>
          <t>Senior Data Engineer at DAT team</t>
        </is>
      </c>
      <c r="C20555" t="inlineStr">
        <is>
          <t>Nice, France</t>
        </is>
      </c>
      <c r="D20555" t="inlineStr">
        <is>
          <t>via LinkedIn</t>
        </is>
      </c>
      <c r="E20555" t="inlineStr">
        <is>
          <t>Full-time</t>
        </is>
      </c>
      <c r="F20555" t="b">
        <v>0</v>
      </c>
      <c r="G20555" t="inlineStr">
        <is>
          <t>France</t>
        </is>
      </c>
      <c r="H20555" s="2" t="n">
        <v>45429.68484953704</v>
      </c>
      <c r="I20555" t="b">
        <v>0</v>
      </c>
      <c r="J20555" t="b">
        <v>0</v>
      </c>
      <c r="K20555" t="inlineStr">
        <is>
          <t>France</t>
        </is>
      </c>
      <c r="L20555" t="inlineStr"/>
      <c r="M20555" t="inlineStr"/>
      <c r="N20555" t="inlineStr"/>
      <c r="O20555" t="inlineStr">
        <is>
          <t>Amadeus</t>
        </is>
      </c>
      <c r="P20555" t="inlineStr">
        <is>
          <t>['scala', 'c++', 'azure', 'databricks', 'hadoop', 'spark', 'kafka', 'git']</t>
        </is>
      </c>
      <c r="Q20555" t="inlineStr">
        <is>
          <t>{'cloud': ['azure', 'databricks'], 'libraries': ['hadoop', 'spark', 'kafka'], 'other': ['git'], 'programming': ['scala', 'c++']}</t>
        </is>
      </c>
    </row>
    <row r="20556">
      <c r="A20556" t="inlineStr">
        <is>
          <t>Data Engineer</t>
        </is>
      </c>
      <c r="B20556" t="inlineStr">
        <is>
          <t>Data Engineer</t>
        </is>
      </c>
      <c r="C20556" t="inlineStr">
        <is>
          <t>Dallas, TX</t>
        </is>
      </c>
      <c r="D20556" t="inlineStr">
        <is>
          <t>via Dice</t>
        </is>
      </c>
      <c r="E20556" t="inlineStr">
        <is>
          <t>Full-time</t>
        </is>
      </c>
      <c r="F20556" t="b">
        <v>0</v>
      </c>
      <c r="G20556" t="inlineStr">
        <is>
          <t>Georgia</t>
        </is>
      </c>
      <c r="H20556" s="2" t="n">
        <v>45422.70439814815</v>
      </c>
      <c r="I20556" t="b">
        <v>0</v>
      </c>
      <c r="J20556" t="b">
        <v>0</v>
      </c>
      <c r="K20556" t="inlineStr">
        <is>
          <t>United States</t>
        </is>
      </c>
      <c r="L20556" t="inlineStr"/>
      <c r="M20556" t="inlineStr"/>
      <c r="N20556" t="inlineStr"/>
      <c r="O20556" t="inlineStr">
        <is>
          <t>Photon Interactive UK Limited</t>
        </is>
      </c>
      <c r="P20556" t="inlineStr">
        <is>
          <t>['python', 'oracle', 'snowflake', 'flask', 'django', 'git', 'jenkins']</t>
        </is>
      </c>
      <c r="Q20556" t="inlineStr">
        <is>
          <t>{'cloud': ['oracle', 'snowflake'], 'other': ['git', 'jenkins'], 'programming': ['python'], 'webframeworks': ['flask', 'django']}</t>
        </is>
      </c>
    </row>
    <row r="20557">
      <c r="A20557" t="inlineStr">
        <is>
          <t>Data Scientist</t>
        </is>
      </c>
      <c r="B20557" t="inlineStr">
        <is>
          <t>Need Data Scientist</t>
        </is>
      </c>
      <c r="C20557" t="inlineStr">
        <is>
          <t>San Diego, CA</t>
        </is>
      </c>
      <c r="D20557" t="inlineStr">
        <is>
          <t>via ZipRecruiter</t>
        </is>
      </c>
      <c r="E20557" t="inlineStr">
        <is>
          <t>Temp work</t>
        </is>
      </c>
      <c r="F20557" t="b">
        <v>0</v>
      </c>
      <c r="G20557" t="inlineStr">
        <is>
          <t>California, United States</t>
        </is>
      </c>
      <c r="H20557" s="2" t="n">
        <v>45424.66913194444</v>
      </c>
      <c r="I20557" t="b">
        <v>0</v>
      </c>
      <c r="J20557" t="b">
        <v>0</v>
      </c>
      <c r="K20557" t="inlineStr">
        <is>
          <t>United States</t>
        </is>
      </c>
      <c r="L20557" t="inlineStr"/>
      <c r="M20557" t="inlineStr"/>
      <c r="N20557" t="inlineStr"/>
      <c r="O20557" t="inlineStr">
        <is>
          <t>Atria Group LLC</t>
        </is>
      </c>
      <c r="P20557" t="inlineStr">
        <is>
          <t>['java', 'r', 'python', 'sas', 'sas', 'sql', 'c', 'nosql', 'hadoop']</t>
        </is>
      </c>
      <c r="Q20557" t="inlineStr">
        <is>
          <t>{'analyst_tools': ['sas'], 'libraries': ['hadoop'], 'programming': ['java', 'r', 'python', 'sas', 'sql', 'c', 'nosql']}</t>
        </is>
      </c>
    </row>
    <row r="20558">
      <c r="A20558" t="inlineStr">
        <is>
          <t>Data Scientist</t>
        </is>
      </c>
      <c r="B20558" t="inlineStr">
        <is>
          <t>Data Scientist - Remote to start</t>
        </is>
      </c>
      <c r="C20558" t="inlineStr">
        <is>
          <t>Anywhere</t>
        </is>
      </c>
      <c r="D20558" t="inlineStr">
        <is>
          <t>via LinkedIn</t>
        </is>
      </c>
      <c r="E20558" t="inlineStr">
        <is>
          <t>Full-time</t>
        </is>
      </c>
      <c r="F20558" t="b">
        <v>1</v>
      </c>
      <c r="G20558" t="inlineStr">
        <is>
          <t>Texas, United States</t>
        </is>
      </c>
      <c r="H20558" s="2" t="n">
        <v>45413.67002314814</v>
      </c>
      <c r="I20558" t="b">
        <v>0</v>
      </c>
      <c r="J20558" t="b">
        <v>0</v>
      </c>
      <c r="K20558" t="inlineStr">
        <is>
          <t>United States</t>
        </is>
      </c>
      <c r="L20558" t="inlineStr"/>
      <c r="M20558" t="inlineStr"/>
      <c r="N20558" t="inlineStr"/>
      <c r="O20558" t="inlineStr">
        <is>
          <t>Dice</t>
        </is>
      </c>
      <c r="P20558" t="inlineStr">
        <is>
          <t>['python', 'azure']</t>
        </is>
      </c>
      <c r="Q20558" t="inlineStr">
        <is>
          <t>{'cloud': ['azure'], 'programming': ['python']}</t>
        </is>
      </c>
    </row>
    <row r="20559">
      <c r="A20559" t="inlineStr">
        <is>
          <t>Senior Data Scientist</t>
        </is>
      </c>
      <c r="B20559" t="inlineStr">
        <is>
          <t>Senior Data Scientist</t>
        </is>
      </c>
      <c r="C20559" t="inlineStr">
        <is>
          <t>Sant Cugat del Vallès, Spain</t>
        </is>
      </c>
      <c r="D20559" t="inlineStr">
        <is>
          <t>via BeBee</t>
        </is>
      </c>
      <c r="E20559" t="inlineStr">
        <is>
          <t>Full-time</t>
        </is>
      </c>
      <c r="F20559" t="b">
        <v>0</v>
      </c>
      <c r="G20559" t="inlineStr">
        <is>
          <t>Spain</t>
        </is>
      </c>
      <c r="H20559" s="2" t="n">
        <v>45442.68997685185</v>
      </c>
      <c r="I20559" t="b">
        <v>0</v>
      </c>
      <c r="J20559" t="b">
        <v>0</v>
      </c>
      <c r="K20559" t="inlineStr">
        <is>
          <t>Spain</t>
        </is>
      </c>
      <c r="L20559" t="inlineStr"/>
      <c r="M20559" t="inlineStr"/>
      <c r="N20559" t="inlineStr"/>
      <c r="O20559" t="inlineStr">
        <is>
          <t>Hewlett Packard Enterprise</t>
        </is>
      </c>
      <c r="P20559" t="inlineStr">
        <is>
          <t>['python']</t>
        </is>
      </c>
      <c r="Q20559" t="inlineStr">
        <is>
          <t>{'programming': ['python']}</t>
        </is>
      </c>
    </row>
    <row r="20560">
      <c r="A20560" t="inlineStr">
        <is>
          <t>Data Engineer</t>
        </is>
      </c>
      <c r="B20560" t="inlineStr">
        <is>
          <t>Data Engineer III ICP</t>
        </is>
      </c>
      <c r="C20560" t="inlineStr">
        <is>
          <t>Scottsdale, AZ</t>
        </is>
      </c>
      <c r="D20560" t="inlineStr">
        <is>
          <t>via HonorHealth Careers</t>
        </is>
      </c>
      <c r="E20560" t="inlineStr">
        <is>
          <t>Full-time and Part-time</t>
        </is>
      </c>
      <c r="F20560" t="b">
        <v>0</v>
      </c>
      <c r="G20560" t="inlineStr">
        <is>
          <t>Sudan</t>
        </is>
      </c>
      <c r="H20560" s="2" t="n">
        <v>45440.72457175926</v>
      </c>
      <c r="I20560" t="b">
        <v>0</v>
      </c>
      <c r="J20560" t="b">
        <v>1</v>
      </c>
      <c r="K20560" t="inlineStr">
        <is>
          <t>Sudan</t>
        </is>
      </c>
      <c r="L20560" t="inlineStr"/>
      <c r="M20560" t="inlineStr"/>
      <c r="N20560" t="inlineStr"/>
      <c r="O20560" t="inlineStr">
        <is>
          <t>HonorHealth</t>
        </is>
      </c>
      <c r="P20560" t="inlineStr">
        <is>
          <t>['go', 'sql', 'python', 'bash', 'mysql', 'sql server', 'databricks', 'azure', 'oracle', 'aws', 'spark', 'phoenix']</t>
        </is>
      </c>
      <c r="Q20560" t="inlineStr">
        <is>
          <t>{'cloud': ['databricks', 'azure', 'oracle', 'aws'], 'databases': ['mysql', 'sql server'], 'libraries': ['spark'], 'programming': ['go', 'sql', 'python', 'bash'], 'webframeworks': ['phoenix']}</t>
        </is>
      </c>
    </row>
    <row r="20561">
      <c r="A20561" t="inlineStr">
        <is>
          <t>Software Engineer</t>
        </is>
      </c>
      <c r="B20561" t="inlineStr">
        <is>
          <t>Senior Software Engineer (Rust/HPC/Real Time Data) - Up to £200k...</t>
        </is>
      </c>
      <c r="C20561" t="inlineStr">
        <is>
          <t>United Kingdom</t>
        </is>
      </c>
      <c r="D20561" t="inlineStr">
        <is>
          <t>via LinkedIn</t>
        </is>
      </c>
      <c r="E20561" t="inlineStr">
        <is>
          <t>Full-time</t>
        </is>
      </c>
      <c r="F20561" t="b">
        <v>0</v>
      </c>
      <c r="G20561" t="inlineStr">
        <is>
          <t>United Kingdom</t>
        </is>
      </c>
      <c r="H20561" s="2" t="n">
        <v>45425.6815625</v>
      </c>
      <c r="I20561" t="b">
        <v>1</v>
      </c>
      <c r="J20561" t="b">
        <v>0</v>
      </c>
      <c r="K20561" t="inlineStr">
        <is>
          <t>United Kingdom</t>
        </is>
      </c>
      <c r="L20561" t="inlineStr"/>
      <c r="M20561" t="inlineStr"/>
      <c r="N20561" t="inlineStr"/>
      <c r="O20561" t="inlineStr">
        <is>
          <t>Hunter Bond</t>
        </is>
      </c>
      <c r="P20561" t="inlineStr">
        <is>
          <t>['c++', 'rust']</t>
        </is>
      </c>
      <c r="Q20561" t="inlineStr">
        <is>
          <t>{'programming': ['c++', 'rust']}</t>
        </is>
      </c>
    </row>
    <row r="20562">
      <c r="A20562" t="inlineStr">
        <is>
          <t>Data Engineer</t>
        </is>
      </c>
      <c r="B20562" t="inlineStr">
        <is>
          <t>Data Engineer</t>
        </is>
      </c>
      <c r="C20562" t="inlineStr">
        <is>
          <t>Anywhere</t>
        </is>
      </c>
      <c r="D20562" t="inlineStr">
        <is>
          <t>via LinkedIn Venezuela</t>
        </is>
      </c>
      <c r="E20562" t="inlineStr">
        <is>
          <t>Full-time</t>
        </is>
      </c>
      <c r="F20562" t="b">
        <v>1</v>
      </c>
      <c r="G20562" t="inlineStr">
        <is>
          <t>Venezuela</t>
        </is>
      </c>
      <c r="H20562" s="2" t="n">
        <v>45421.69528935185</v>
      </c>
      <c r="I20562" t="b">
        <v>1</v>
      </c>
      <c r="J20562" t="b">
        <v>0</v>
      </c>
      <c r="K20562" t="inlineStr">
        <is>
          <t>Venezuela</t>
        </is>
      </c>
      <c r="L20562" t="inlineStr"/>
      <c r="M20562" t="inlineStr"/>
      <c r="N20562" t="inlineStr"/>
      <c r="O20562" t="inlineStr">
        <is>
          <t>Condor Agency</t>
        </is>
      </c>
      <c r="P20562" t="inlineStr">
        <is>
          <t>['sql', 'python', 'c++', 'java', 'r', 'bigquery', 'airflow', 'tableau']</t>
        </is>
      </c>
      <c r="Q20562" t="inlineStr">
        <is>
          <t>{'analyst_tools': ['tableau'], 'cloud': ['bigquery'], 'libraries': ['airflow'], 'programming': ['sql', 'python', 'c++', 'java', 'r']}</t>
        </is>
      </c>
    </row>
    <row r="20563">
      <c r="A20563" t="inlineStr">
        <is>
          <t>Data Analyst</t>
        </is>
      </c>
      <c r="B20563" t="inlineStr">
        <is>
          <t>Data Analyst</t>
        </is>
      </c>
      <c r="C20563" t="inlineStr">
        <is>
          <t>Bilthoven, Netherlands</t>
        </is>
      </c>
      <c r="D20563" t="inlineStr">
        <is>
          <t>via BeBee</t>
        </is>
      </c>
      <c r="E20563" t="inlineStr">
        <is>
          <t>Full-time</t>
        </is>
      </c>
      <c r="F20563" t="b">
        <v>0</v>
      </c>
      <c r="G20563" t="inlineStr">
        <is>
          <t>Netherlands</t>
        </is>
      </c>
      <c r="H20563" s="2" t="n">
        <v>45439.23179398148</v>
      </c>
      <c r="I20563" t="b">
        <v>0</v>
      </c>
      <c r="J20563" t="b">
        <v>0</v>
      </c>
      <c r="K20563" t="inlineStr">
        <is>
          <t>Netherlands</t>
        </is>
      </c>
      <c r="L20563" t="inlineStr"/>
      <c r="M20563" t="inlineStr"/>
      <c r="N20563" t="inlineStr"/>
      <c r="O20563" t="inlineStr">
        <is>
          <t>Avania</t>
        </is>
      </c>
      <c r="P20563" t="inlineStr">
        <is>
          <t>['sas', 'sas', 'r', 'gcp', 'power bi']</t>
        </is>
      </c>
      <c r="Q20563" t="inlineStr">
        <is>
          <t>{'analyst_tools': ['sas', 'power bi'], 'cloud': ['gcp'], 'programming': ['sas', 'r']}</t>
        </is>
      </c>
    </row>
    <row r="20564">
      <c r="A20564" t="inlineStr">
        <is>
          <t>Business Analyst</t>
        </is>
      </c>
      <c r="B20564" t="inlineStr">
        <is>
          <t>Marketing Analyst</t>
        </is>
      </c>
      <c r="C20564" t="inlineStr">
        <is>
          <t>Kyiv, Ukraine</t>
        </is>
      </c>
      <c r="D20564" t="inlineStr">
        <is>
          <t>via Jooble</t>
        </is>
      </c>
      <c r="E20564" t="inlineStr">
        <is>
          <t>Full-time</t>
        </is>
      </c>
      <c r="F20564" t="b">
        <v>0</v>
      </c>
      <c r="G20564" t="inlineStr">
        <is>
          <t>Ukraine</t>
        </is>
      </c>
      <c r="H20564" s="2" t="n">
        <v>45429.68081018519</v>
      </c>
      <c r="I20564" t="b">
        <v>0</v>
      </c>
      <c r="J20564" t="b">
        <v>0</v>
      </c>
      <c r="K20564" t="inlineStr">
        <is>
          <t>Ukraine</t>
        </is>
      </c>
      <c r="L20564" t="inlineStr"/>
      <c r="M20564" t="inlineStr"/>
      <c r="N20564" t="inlineStr"/>
      <c r="O20564" t="inlineStr">
        <is>
          <t>Kvertus</t>
        </is>
      </c>
      <c r="P20564" t="inlineStr">
        <is>
          <t>['excel']</t>
        </is>
      </c>
      <c r="Q20564" t="inlineStr">
        <is>
          <t>{'analyst_tools': ['excel']}</t>
        </is>
      </c>
    </row>
    <row r="20565">
      <c r="A20565" t="inlineStr">
        <is>
          <t>Machine Learning Engineer</t>
        </is>
      </c>
      <c r="B20565" t="inlineStr">
        <is>
          <t>Remote Machine Learning Engineer</t>
        </is>
      </c>
      <c r="C20565" t="inlineStr">
        <is>
          <t>Munich, Germany</t>
        </is>
      </c>
      <c r="D20565" t="inlineStr">
        <is>
          <t>via BeBee</t>
        </is>
      </c>
      <c r="E20565" t="inlineStr">
        <is>
          <t>Full-time</t>
        </is>
      </c>
      <c r="F20565" t="b">
        <v>0</v>
      </c>
      <c r="G20565" t="inlineStr">
        <is>
          <t>Germany</t>
        </is>
      </c>
      <c r="H20565" s="2" t="n">
        <v>45421.68185185185</v>
      </c>
      <c r="I20565" t="b">
        <v>0</v>
      </c>
      <c r="J20565" t="b">
        <v>0</v>
      </c>
      <c r="K20565" t="inlineStr">
        <is>
          <t>Germany</t>
        </is>
      </c>
      <c r="L20565" t="inlineStr"/>
      <c r="M20565" t="inlineStr"/>
      <c r="N20565" t="inlineStr"/>
      <c r="O20565" t="inlineStr">
        <is>
          <t>NLP PEOPLE</t>
        </is>
      </c>
      <c r="P20565" t="inlineStr">
        <is>
          <t>['typescript', 'python', 'tensorflow', 'keras']</t>
        </is>
      </c>
      <c r="Q20565" t="inlineStr">
        <is>
          <t>{'libraries': ['tensorflow', 'keras'], 'programming': ['typescript', 'python']}</t>
        </is>
      </c>
    </row>
    <row r="20566">
      <c r="A20566" t="inlineStr">
        <is>
          <t>Data Analyst</t>
        </is>
      </c>
      <c r="B20566" t="inlineStr">
        <is>
          <t>Data Analyst</t>
        </is>
      </c>
      <c r="C20566" t="inlineStr">
        <is>
          <t>Chicago, IL</t>
        </is>
      </c>
      <c r="D20566" t="inlineStr">
        <is>
          <t>via Indeed</t>
        </is>
      </c>
      <c r="E20566" t="inlineStr">
        <is>
          <t>Full-time</t>
        </is>
      </c>
      <c r="F20566" t="b">
        <v>0</v>
      </c>
      <c r="G20566" t="inlineStr">
        <is>
          <t>Illinois, United States</t>
        </is>
      </c>
      <c r="H20566" s="2" t="n">
        <v>45443.66814814815</v>
      </c>
      <c r="I20566" t="b">
        <v>0</v>
      </c>
      <c r="J20566" t="b">
        <v>0</v>
      </c>
      <c r="K20566" t="inlineStr">
        <is>
          <t>United States</t>
        </is>
      </c>
      <c r="L20566" t="inlineStr"/>
      <c r="M20566" t="inlineStr"/>
      <c r="N20566" t="inlineStr"/>
      <c r="O20566" t="inlineStr">
        <is>
          <t>Epsilon</t>
        </is>
      </c>
      <c r="P20566" t="inlineStr">
        <is>
          <t>['sql', 'sas', 'sas', 'r', 'python', 'unix', 'word', 'excel', 'powerpoint', 'outlook']</t>
        </is>
      </c>
      <c r="Q20566" t="inlineStr">
        <is>
          <t>{'analyst_tools': ['sas', 'word', 'excel', 'powerpoint', 'outlook'], 'os': ['unix'], 'programming': ['sql', 'sas', 'r', 'python']}</t>
        </is>
      </c>
    </row>
    <row r="20567">
      <c r="A20567" t="inlineStr">
        <is>
          <t>Data Engineer</t>
        </is>
      </c>
      <c r="B20567" t="inlineStr">
        <is>
          <t>Data Engineer</t>
        </is>
      </c>
      <c r="C20567" t="inlineStr">
        <is>
          <t>Minneapolis, MN</t>
        </is>
      </c>
      <c r="D20567" t="inlineStr">
        <is>
          <t>via LinkedIn</t>
        </is>
      </c>
      <c r="E20567" t="inlineStr">
        <is>
          <t>Full-time and Contractor</t>
        </is>
      </c>
      <c r="F20567" t="b">
        <v>0</v>
      </c>
      <c r="G20567" t="inlineStr">
        <is>
          <t>Texas, United States</t>
        </is>
      </c>
      <c r="H20567" s="2" t="n">
        <v>45433.6727662037</v>
      </c>
      <c r="I20567" t="b">
        <v>0</v>
      </c>
      <c r="J20567" t="b">
        <v>1</v>
      </c>
      <c r="K20567" t="inlineStr">
        <is>
          <t>United States</t>
        </is>
      </c>
      <c r="L20567" t="inlineStr">
        <is>
          <t>hour</t>
        </is>
      </c>
      <c r="M20567" t="inlineStr"/>
      <c r="N20567" t="n">
        <v>50.625</v>
      </c>
      <c r="O20567" t="inlineStr">
        <is>
          <t>Randstad USA</t>
        </is>
      </c>
      <c r="P20567" t="inlineStr">
        <is>
          <t>['sql', 't-sql', 'powershell', 'python', 'sql server', 'azure', 'snowflake', 'oracle', 'ssis', 'github', 'svn', 'flow']</t>
        </is>
      </c>
      <c r="Q20567" t="inlineStr">
        <is>
          <t>{'analyst_tools': ['ssis'], 'cloud': ['azure', 'snowflake', 'oracle'], 'databases': ['sql server'], 'other': ['github', 'svn', 'flow'], 'programming': ['sql', 't-sql', 'powershell', 'python']}</t>
        </is>
      </c>
    </row>
    <row r="20568">
      <c r="A20568" t="inlineStr">
        <is>
          <t>Data Engineer</t>
        </is>
      </c>
      <c r="B20568" t="inlineStr">
        <is>
          <t>Associate Software/Data Engineer</t>
        </is>
      </c>
      <c r="C20568" t="inlineStr">
        <is>
          <t>Tampa, FL</t>
        </is>
      </c>
      <c r="D20568" t="inlineStr">
        <is>
          <t>via LinkedIn</t>
        </is>
      </c>
      <c r="E20568" t="inlineStr">
        <is>
          <t>Full-time</t>
        </is>
      </c>
      <c r="F20568" t="b">
        <v>0</v>
      </c>
      <c r="G20568" t="inlineStr">
        <is>
          <t>Texas, United States</t>
        </is>
      </c>
      <c r="H20568" s="2" t="n">
        <v>45426.6752662037</v>
      </c>
      <c r="I20568" t="b">
        <v>0</v>
      </c>
      <c r="J20568" t="b">
        <v>1</v>
      </c>
      <c r="K20568" t="inlineStr">
        <is>
          <t>United States</t>
        </is>
      </c>
      <c r="L20568" t="inlineStr">
        <is>
          <t>year</t>
        </is>
      </c>
      <c r="M20568" t="n">
        <v>94205</v>
      </c>
      <c r="N20568" t="inlineStr"/>
      <c r="O20568" t="inlineStr">
        <is>
          <t>Amgen</t>
        </is>
      </c>
      <c r="P20568" t="inlineStr">
        <is>
          <t>['java', 'python', 'sql', 'html', 'css', 'postgresql', 'dynamodb', 'aws', 'oracle', 'airflow', 'spark', 'flow', 'git', 'jenkins', 'docker', 'kubernetes']</t>
        </is>
      </c>
      <c r="Q20568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20569">
      <c r="A20569" t="inlineStr">
        <is>
          <t>Data Scientist</t>
        </is>
      </c>
      <c r="B20569" t="inlineStr">
        <is>
          <t>Data Scientist at EX Squared Outcoding</t>
        </is>
      </c>
      <c r="C20569" t="inlineStr">
        <is>
          <t>Anywhere</t>
        </is>
      </c>
      <c r="D20569" t="inlineStr">
        <is>
          <t>via Jobgether</t>
        </is>
      </c>
      <c r="E20569" t="inlineStr">
        <is>
          <t>Full-time</t>
        </is>
      </c>
      <c r="F20569" t="b">
        <v>1</v>
      </c>
      <c r="G20569" t="inlineStr">
        <is>
          <t>Nicaragua</t>
        </is>
      </c>
      <c r="H20569" s="2" t="n">
        <v>45419.69655092592</v>
      </c>
      <c r="I20569" t="b">
        <v>0</v>
      </c>
      <c r="J20569" t="b">
        <v>0</v>
      </c>
      <c r="K20569" t="inlineStr">
        <is>
          <t>Nicaragua</t>
        </is>
      </c>
      <c r="L20569" t="inlineStr"/>
      <c r="M20569" t="inlineStr"/>
      <c r="N20569" t="inlineStr"/>
      <c r="O20569" t="inlineStr">
        <is>
          <t>EX2 Outcoding</t>
        </is>
      </c>
      <c r="P20569" t="inlineStr">
        <is>
          <t>['r', 'python', 'sql']</t>
        </is>
      </c>
      <c r="Q20569" t="inlineStr">
        <is>
          <t>{'programming': ['r', 'python', 'sql']}</t>
        </is>
      </c>
    </row>
    <row r="20570">
      <c r="A20570" t="inlineStr">
        <is>
          <t>Data Scientist</t>
        </is>
      </c>
      <c r="B20570" t="inlineStr">
        <is>
          <t>Data Scientist Level 2</t>
        </is>
      </c>
      <c r="C20570" t="inlineStr">
        <is>
          <t>Arlington, VA</t>
        </is>
      </c>
      <c r="D20570" t="inlineStr">
        <is>
          <t>via Indeed</t>
        </is>
      </c>
      <c r="E20570" t="inlineStr">
        <is>
          <t>Full-time</t>
        </is>
      </c>
      <c r="F20570" t="b">
        <v>0</v>
      </c>
      <c r="G20570" t="inlineStr">
        <is>
          <t>New York, United States</t>
        </is>
      </c>
      <c r="H20570" s="2" t="n">
        <v>45433.66923611111</v>
      </c>
      <c r="I20570" t="b">
        <v>0</v>
      </c>
      <c r="J20570" t="b">
        <v>1</v>
      </c>
      <c r="K20570" t="inlineStr">
        <is>
          <t>United States</t>
        </is>
      </c>
      <c r="L20570" t="inlineStr"/>
      <c r="M20570" t="inlineStr"/>
      <c r="N20570" t="inlineStr"/>
      <c r="O20570" t="inlineStr">
        <is>
          <t>IntelliGenesis, LLC</t>
        </is>
      </c>
      <c r="P20570" t="inlineStr">
        <is>
          <t>['jupyter', 'spark', 'tensorflow', 'pytorch']</t>
        </is>
      </c>
      <c r="Q20570" t="inlineStr">
        <is>
          <t>{'libraries': ['jupyter', 'spark', 'tensorflow', 'pytorch']}</t>
        </is>
      </c>
    </row>
    <row r="20571">
      <c r="A20571" t="inlineStr">
        <is>
          <t>Machine Learning Engineer</t>
        </is>
      </c>
      <c r="B20571" t="inlineStr">
        <is>
          <t>Machine Learning Engineer</t>
        </is>
      </c>
      <c r="C20571" t="inlineStr">
        <is>
          <t>Cairo, Egypt</t>
        </is>
      </c>
      <c r="D20571" t="inlineStr">
        <is>
          <t>via Wuzzuf</t>
        </is>
      </c>
      <c r="E20571" t="inlineStr">
        <is>
          <t>Full-time</t>
        </is>
      </c>
      <c r="F20571" t="b">
        <v>0</v>
      </c>
      <c r="G20571" t="inlineStr">
        <is>
          <t>Egypt</t>
        </is>
      </c>
      <c r="H20571" s="2" t="n">
        <v>45439.67519675926</v>
      </c>
      <c r="I20571" t="b">
        <v>0</v>
      </c>
      <c r="J20571" t="b">
        <v>0</v>
      </c>
      <c r="K20571" t="inlineStr">
        <is>
          <t>Egypt</t>
        </is>
      </c>
      <c r="L20571" t="inlineStr"/>
      <c r="M20571" t="inlineStr"/>
      <c r="N20571" t="inlineStr"/>
      <c r="O20571" t="inlineStr">
        <is>
          <t>WUZZUF</t>
        </is>
      </c>
      <c r="P20571" t="inlineStr">
        <is>
          <t>['python', 'elasticsearch', 'mysql', 'tensorflow', 'pytorch', 'pandas', 'scikit-learn', 'docker']</t>
        </is>
      </c>
      <c r="Q20571" t="inlineStr">
        <is>
          <t>{'databases': ['elasticsearch', 'mysql'], 'libraries': ['tensorflow', 'pytorch', 'pandas', 'scikit-learn'], 'other': ['docker'], 'programming': ['python']}</t>
        </is>
      </c>
    </row>
    <row r="20572">
      <c r="A20572" t="inlineStr">
        <is>
          <t>Data Analyst</t>
        </is>
      </c>
      <c r="B20572" t="inlineStr">
        <is>
          <t>PhD, Postdoc, Research Scientist, Statistical Analyst, Senior Engineer</t>
        </is>
      </c>
      <c r="C20572" t="inlineStr">
        <is>
          <t>Hong Kong</t>
        </is>
      </c>
      <c r="D20572" t="inlineStr">
        <is>
          <t>via LinkedIn</t>
        </is>
      </c>
      <c r="E20572" t="inlineStr">
        <is>
          <t>Full-time and Temp work</t>
        </is>
      </c>
      <c r="F20572" t="b">
        <v>0</v>
      </c>
      <c r="G20572" t="inlineStr">
        <is>
          <t>Hong Kong</t>
        </is>
      </c>
      <c r="H20572" s="2" t="n">
        <v>45414.69458333333</v>
      </c>
      <c r="I20572" t="b">
        <v>0</v>
      </c>
      <c r="J20572" t="b">
        <v>0</v>
      </c>
      <c r="K20572" t="inlineStr">
        <is>
          <t>Hong Kong</t>
        </is>
      </c>
      <c r="L20572" t="inlineStr"/>
      <c r="M20572" t="inlineStr"/>
      <c r="N20572" t="inlineStr"/>
      <c r="O20572" t="inlineStr">
        <is>
          <t>Hong Kong Centre for Cerebro-cardiovascular Health Engineering</t>
        </is>
      </c>
      <c r="P20572" t="inlineStr">
        <is>
          <t>['sas', 'sas', 'python', 'sql', 'html', 'css', 'javascript', 'matlab']</t>
        </is>
      </c>
      <c r="Q20572" t="inlineStr">
        <is>
          <t>{'analyst_tools': ['sas'], 'programming': ['sas', 'python', 'sql', 'html', 'css', 'javascript', 'matlab']}</t>
        </is>
      </c>
    </row>
    <row r="20573">
      <c r="A20573" t="inlineStr">
        <is>
          <t>Data Analyst</t>
        </is>
      </c>
      <c r="B20573" t="inlineStr">
        <is>
          <t>"Seeking Experienced  Data Quality Analyst"</t>
        </is>
      </c>
      <c r="C20573" t="inlineStr">
        <is>
          <t>Hyderabad, Telangana, India</t>
        </is>
      </c>
      <c r="D20573" t="inlineStr">
        <is>
          <t>via LinkedIn</t>
        </is>
      </c>
      <c r="E20573" t="inlineStr">
        <is>
          <t>Full-time</t>
        </is>
      </c>
      <c r="F20573" t="b">
        <v>0</v>
      </c>
      <c r="G20573" t="inlineStr">
        <is>
          <t>India</t>
        </is>
      </c>
      <c r="H20573" s="2" t="n">
        <v>45439.2306712963</v>
      </c>
      <c r="I20573" t="b">
        <v>0</v>
      </c>
      <c r="J20573" t="b">
        <v>0</v>
      </c>
      <c r="K20573" t="inlineStr">
        <is>
          <t>India</t>
        </is>
      </c>
      <c r="L20573" t="inlineStr"/>
      <c r="M20573" t="inlineStr"/>
      <c r="N20573" t="inlineStr"/>
      <c r="O20573" t="inlineStr">
        <is>
          <t>Trackmind</t>
        </is>
      </c>
      <c r="P20573" t="inlineStr">
        <is>
          <t>['sql', 'airflow', 'power bi']</t>
        </is>
      </c>
      <c r="Q20573" t="inlineStr">
        <is>
          <t>{'analyst_tools': ['power bi'], 'libraries': ['airflow'], 'programming': ['sql']}</t>
        </is>
      </c>
    </row>
    <row r="20574">
      <c r="A20574" t="inlineStr">
        <is>
          <t>Software Engineer</t>
        </is>
      </c>
      <c r="B20574" t="inlineStr">
        <is>
          <t>Aerospace Software Engineer</t>
        </is>
      </c>
      <c r="C20574" t="inlineStr">
        <is>
          <t>Rome, Metropolitan City of Rome Capital, Italy</t>
        </is>
      </c>
      <c r="D20574" t="inlineStr">
        <is>
          <t>via LinkedIn</t>
        </is>
      </c>
      <c r="E20574" t="inlineStr">
        <is>
          <t>Full-time</t>
        </is>
      </c>
      <c r="F20574" t="b">
        <v>0</v>
      </c>
      <c r="G20574" t="inlineStr">
        <is>
          <t>Italy</t>
        </is>
      </c>
      <c r="H20574" s="2" t="n">
        <v>45426.7109375</v>
      </c>
      <c r="I20574" t="b">
        <v>0</v>
      </c>
      <c r="J20574" t="b">
        <v>0</v>
      </c>
      <c r="K20574" t="inlineStr">
        <is>
          <t>Italy</t>
        </is>
      </c>
      <c r="L20574" t="inlineStr"/>
      <c r="M20574" t="inlineStr"/>
      <c r="N20574" t="inlineStr"/>
      <c r="O20574" t="inlineStr">
        <is>
          <t>NTT DATA Italia</t>
        </is>
      </c>
      <c r="P20574" t="inlineStr">
        <is>
          <t>['c++', 'sql', 'mongodb', 'mongodb', 'postgresql', 'mariadb', 'qt', 'linux', 'windows', 'git']</t>
        </is>
      </c>
      <c r="Q20574" t="inlineStr">
        <is>
          <t>{'databases': ['mongodb', 'postgresql', 'mariadb'], 'libraries': ['qt'], 'os': ['linux', 'windows'], 'other': ['git'], 'programming': ['c++', 'sql', 'mongodb']}</t>
        </is>
      </c>
    </row>
    <row r="20575">
      <c r="A20575" t="inlineStr">
        <is>
          <t>Data Analyst</t>
        </is>
      </c>
      <c r="B20575" t="inlineStr">
        <is>
          <t>Data Analyst II at PagerDuty - Chile (Remote)</t>
        </is>
      </c>
      <c r="C20575" t="inlineStr">
        <is>
          <t>Chile</t>
        </is>
      </c>
      <c r="D20575" t="inlineStr">
        <is>
          <t>via AI Solves That!</t>
        </is>
      </c>
      <c r="E20575" t="inlineStr">
        <is>
          <t>Full-time</t>
        </is>
      </c>
      <c r="F20575" t="b">
        <v>0</v>
      </c>
      <c r="G20575" t="inlineStr">
        <is>
          <t>Chile</t>
        </is>
      </c>
      <c r="H20575" s="2" t="n">
        <v>45443.68155092592</v>
      </c>
      <c r="I20575" t="b">
        <v>1</v>
      </c>
      <c r="J20575" t="b">
        <v>0</v>
      </c>
      <c r="K20575" t="inlineStr">
        <is>
          <t>Chile</t>
        </is>
      </c>
      <c r="L20575" t="inlineStr"/>
      <c r="M20575" t="inlineStr"/>
      <c r="N20575" t="inlineStr"/>
      <c r="O20575" t="inlineStr">
        <is>
          <t>PagerDuty</t>
        </is>
      </c>
      <c r="P20575" t="inlineStr"/>
      <c r="Q20575" t="inlineStr"/>
    </row>
    <row r="20576">
      <c r="A20576" t="inlineStr">
        <is>
          <t>Data Scientist</t>
        </is>
      </c>
      <c r="B20576" t="inlineStr">
        <is>
          <t>Principal Advanced Analytics Analyst</t>
        </is>
      </c>
      <c r="C20576" t="inlineStr">
        <is>
          <t>Prague, Czechia</t>
        </is>
      </c>
      <c r="D20576" t="inlineStr">
        <is>
          <t>via Jobs At Medtronic</t>
        </is>
      </c>
      <c r="E20576" t="inlineStr">
        <is>
          <t>Full-time</t>
        </is>
      </c>
      <c r="F20576" t="b">
        <v>0</v>
      </c>
      <c r="G20576" t="inlineStr">
        <is>
          <t>Czechia</t>
        </is>
      </c>
      <c r="H20576" s="2" t="n">
        <v>45418.68505787037</v>
      </c>
      <c r="I20576" t="b">
        <v>0</v>
      </c>
      <c r="J20576" t="b">
        <v>0</v>
      </c>
      <c r="K20576" t="inlineStr">
        <is>
          <t>Czechia</t>
        </is>
      </c>
      <c r="L20576" t="inlineStr"/>
      <c r="M20576" t="inlineStr"/>
      <c r="N20576" t="inlineStr"/>
      <c r="O20576" t="inlineStr">
        <is>
          <t>Medtronic</t>
        </is>
      </c>
      <c r="P20576" t="inlineStr">
        <is>
          <t>['sql', 'oracle', 'snowflake', 'tableau', 'power bi']</t>
        </is>
      </c>
      <c r="Q20576" t="inlineStr">
        <is>
          <t>{'analyst_tools': ['tableau', 'power bi'], 'cloud': ['oracle', 'snowflake'], 'programming': ['sql']}</t>
        </is>
      </c>
    </row>
    <row r="20577">
      <c r="A20577" t="inlineStr">
        <is>
          <t>Data Scientist</t>
        </is>
      </c>
      <c r="B20577" t="inlineStr">
        <is>
          <t>OFRO P&amp;T Risk &amp; Quality Data Science Director</t>
        </is>
      </c>
      <c r="C20577" t="inlineStr">
        <is>
          <t>Anywhere</t>
        </is>
      </c>
      <c r="D20577" t="inlineStr">
        <is>
          <t>via LinkedIn</t>
        </is>
      </c>
      <c r="E20577" t="inlineStr">
        <is>
          <t>Full-time</t>
        </is>
      </c>
      <c r="F20577" t="b">
        <v>1</v>
      </c>
      <c r="G20577" t="inlineStr">
        <is>
          <t>Texas, United States</t>
        </is>
      </c>
      <c r="H20577" s="2" t="n">
        <v>45414.67150462963</v>
      </c>
      <c r="I20577" t="b">
        <v>0</v>
      </c>
      <c r="J20577" t="b">
        <v>0</v>
      </c>
      <c r="K20577" t="inlineStr">
        <is>
          <t>United States</t>
        </is>
      </c>
      <c r="L20577" t="inlineStr"/>
      <c r="M20577" t="inlineStr"/>
      <c r="N20577" t="inlineStr"/>
      <c r="O20577" t="inlineStr">
        <is>
          <t>PwC</t>
        </is>
      </c>
      <c r="P20577" t="inlineStr">
        <is>
          <t>['gdpr']</t>
        </is>
      </c>
      <c r="Q20577" t="inlineStr">
        <is>
          <t>{'libraries': ['gdpr']}</t>
        </is>
      </c>
    </row>
    <row r="20578">
      <c r="A20578" t="inlineStr">
        <is>
          <t>Business Analyst</t>
        </is>
      </c>
      <c r="B20578" t="inlineStr">
        <is>
          <t>Mid Business Analyst at EX Squared Outcoding</t>
        </is>
      </c>
      <c r="C20578" t="inlineStr">
        <is>
          <t>Anywhere</t>
        </is>
      </c>
      <c r="D20578" t="inlineStr">
        <is>
          <t>via Jobgether</t>
        </is>
      </c>
      <c r="E20578" t="inlineStr">
        <is>
          <t>Full-time</t>
        </is>
      </c>
      <c r="F20578" t="b">
        <v>1</v>
      </c>
      <c r="G20578" t="inlineStr">
        <is>
          <t>Venezuela</t>
        </is>
      </c>
      <c r="H20578" s="2" t="n">
        <v>45415.69494212963</v>
      </c>
      <c r="I20578" t="b">
        <v>0</v>
      </c>
      <c r="J20578" t="b">
        <v>0</v>
      </c>
      <c r="K20578" t="inlineStr">
        <is>
          <t>Venezuela</t>
        </is>
      </c>
      <c r="L20578" t="inlineStr"/>
      <c r="M20578" t="inlineStr"/>
      <c r="N20578" t="inlineStr"/>
      <c r="O20578" t="inlineStr">
        <is>
          <t>EX2 Outcoding</t>
        </is>
      </c>
      <c r="P20578" t="inlineStr">
        <is>
          <t>['sql', 'azure', 'databricks', 'excel', 'word', 'visio']</t>
        </is>
      </c>
      <c r="Q20578" t="inlineStr">
        <is>
          <t>{'analyst_tools': ['excel', 'word', 'visio'], 'cloud': ['azure', 'databricks'], 'programming': ['sql']}</t>
        </is>
      </c>
    </row>
    <row r="20579">
      <c r="A20579" t="inlineStr">
        <is>
          <t>Senior Data Analyst</t>
        </is>
      </c>
      <c r="B20579" t="inlineStr">
        <is>
          <t>Sr. Financial Data Analyst</t>
        </is>
      </c>
      <c r="C20579" t="inlineStr">
        <is>
          <t>Orlando, FL</t>
        </is>
      </c>
      <c r="D20579" t="inlineStr">
        <is>
          <t>via LinkedIn</t>
        </is>
      </c>
      <c r="E20579" t="inlineStr">
        <is>
          <t>Full-time</t>
        </is>
      </c>
      <c r="F20579" t="b">
        <v>0</v>
      </c>
      <c r="G20579" t="inlineStr">
        <is>
          <t>Florida, United States</t>
        </is>
      </c>
      <c r="H20579" s="2" t="n">
        <v>45433.66880787037</v>
      </c>
      <c r="I20579" t="b">
        <v>0</v>
      </c>
      <c r="J20579" t="b">
        <v>1</v>
      </c>
      <c r="K20579" t="inlineStr">
        <is>
          <t>United States</t>
        </is>
      </c>
      <c r="L20579" t="inlineStr">
        <is>
          <t>year</t>
        </is>
      </c>
      <c r="M20579" t="n">
        <v>95000</v>
      </c>
      <c r="N20579" t="inlineStr"/>
      <c r="O20579" t="inlineStr">
        <is>
          <t>Robert Half</t>
        </is>
      </c>
      <c r="P20579" t="inlineStr">
        <is>
          <t>['go', 'flow']</t>
        </is>
      </c>
      <c r="Q20579" t="inlineStr">
        <is>
          <t>{'other': ['flow'], 'programming': ['go']}</t>
        </is>
      </c>
    </row>
    <row r="20580">
      <c r="A20580" t="inlineStr">
        <is>
          <t>Data Engineer</t>
        </is>
      </c>
      <c r="B20580" t="inlineStr">
        <is>
          <t>DATA ENGINEER-LYON H/F</t>
        </is>
      </c>
      <c r="C20580" t="inlineStr">
        <is>
          <t>France</t>
        </is>
      </c>
      <c r="D20580" t="inlineStr">
        <is>
          <t>via LinkedIn</t>
        </is>
      </c>
      <c r="E20580" t="inlineStr">
        <is>
          <t>Full-time</t>
        </is>
      </c>
      <c r="F20580" t="b">
        <v>0</v>
      </c>
      <c r="G20580" t="inlineStr">
        <is>
          <t>France</t>
        </is>
      </c>
      <c r="H20580" s="2" t="n">
        <v>45436.68287037037</v>
      </c>
      <c r="I20580" t="b">
        <v>0</v>
      </c>
      <c r="J20580" t="b">
        <v>0</v>
      </c>
      <c r="K20580" t="inlineStr">
        <is>
          <t>France</t>
        </is>
      </c>
      <c r="L20580" t="inlineStr"/>
      <c r="M20580" t="inlineStr"/>
      <c r="N20580" t="inlineStr"/>
      <c r="O20580" t="inlineStr">
        <is>
          <t>LINCOLN</t>
        </is>
      </c>
      <c r="P20580" t="inlineStr">
        <is>
          <t>['scala', 'python', 'mongodb', 'mongodb', 'postgresql', 'gcp', 'aws', 'azure', 'spark', 'hadoop', 'kafka']</t>
        </is>
      </c>
      <c r="Q20580" t="inlineStr">
        <is>
          <t>{'cloud': ['gcp', 'aws', 'azure'], 'databases': ['mongodb', 'postgresql'], 'libraries': ['spark', 'hadoop', 'kafka'], 'programming': ['scala', 'python', 'mongodb']}</t>
        </is>
      </c>
    </row>
    <row r="20581">
      <c r="A20581" t="inlineStr">
        <is>
          <t>Data Scientist</t>
        </is>
      </c>
      <c r="B20581" t="inlineStr">
        <is>
          <t>Actuarial Data Scientist (m/f/d)*</t>
        </is>
      </c>
      <c r="C20581" t="inlineStr">
        <is>
          <t>Munich, Germany</t>
        </is>
      </c>
      <c r="D20581" t="inlineStr">
        <is>
          <t>via Indeed</t>
        </is>
      </c>
      <c r="E20581" t="inlineStr">
        <is>
          <t>Full-time</t>
        </is>
      </c>
      <c r="F20581" t="b">
        <v>0</v>
      </c>
      <c r="G20581" t="inlineStr">
        <is>
          <t>Germany</t>
        </is>
      </c>
      <c r="H20581" s="2" t="n">
        <v>45420.69291666667</v>
      </c>
      <c r="I20581" t="b">
        <v>0</v>
      </c>
      <c r="J20581" t="b">
        <v>0</v>
      </c>
      <c r="K20581" t="inlineStr">
        <is>
          <t>Germany</t>
        </is>
      </c>
      <c r="L20581" t="inlineStr"/>
      <c r="M20581" t="inlineStr"/>
      <c r="N20581" t="inlineStr"/>
      <c r="O20581" t="inlineStr">
        <is>
          <t>Munich Re</t>
        </is>
      </c>
      <c r="P20581" t="inlineStr">
        <is>
          <t>['r', 'sql', 'power bi']</t>
        </is>
      </c>
      <c r="Q20581" t="inlineStr">
        <is>
          <t>{'analyst_tools': ['power bi'], 'programming': ['r', 'sql']}</t>
        </is>
      </c>
    </row>
    <row r="20582">
      <c r="A20582" t="inlineStr">
        <is>
          <t>Data Engineer</t>
        </is>
      </c>
      <c r="B20582" t="inlineStr">
        <is>
          <t>Director of Data Engineering</t>
        </is>
      </c>
      <c r="C20582" t="inlineStr">
        <is>
          <t>Anywhere</t>
        </is>
      </c>
      <c r="D20582" t="inlineStr">
        <is>
          <t>via Jobgether</t>
        </is>
      </c>
      <c r="E20582" t="inlineStr">
        <is>
          <t>Full-time</t>
        </is>
      </c>
      <c r="F20582" t="b">
        <v>1</v>
      </c>
      <c r="G20582" t="inlineStr">
        <is>
          <t>Florida, United States</t>
        </is>
      </c>
      <c r="H20582" s="2" t="n">
        <v>45416.67273148148</v>
      </c>
      <c r="I20582" t="b">
        <v>1</v>
      </c>
      <c r="J20582" t="b">
        <v>1</v>
      </c>
      <c r="K20582" t="inlineStr">
        <is>
          <t>United States</t>
        </is>
      </c>
      <c r="L20582" t="inlineStr">
        <is>
          <t>year</t>
        </is>
      </c>
      <c r="M20582" t="n">
        <v>177500</v>
      </c>
      <c r="N20582" t="inlineStr"/>
      <c r="O20582" t="inlineStr">
        <is>
          <t>EVO | W12</t>
        </is>
      </c>
      <c r="P20582" t="inlineStr">
        <is>
          <t>['sql', 'python', 'azure', 'power bi']</t>
        </is>
      </c>
      <c r="Q20582" t="inlineStr">
        <is>
          <t>{'analyst_tools': ['power bi'], 'cloud': ['azure'], 'programming': ['sql', 'python']}</t>
        </is>
      </c>
    </row>
    <row r="20583">
      <c r="A20583" t="inlineStr">
        <is>
          <t>Software Engineer</t>
        </is>
      </c>
      <c r="B20583" t="inlineStr">
        <is>
          <t>Google Workspace Solutions Engineer</t>
        </is>
      </c>
      <c r="C20583" t="inlineStr">
        <is>
          <t>Málaga, Spain</t>
        </is>
      </c>
      <c r="D20583" t="inlineStr">
        <is>
          <t>via Trabajo.org</t>
        </is>
      </c>
      <c r="E20583" t="inlineStr">
        <is>
          <t>Full-time</t>
        </is>
      </c>
      <c r="F20583" t="b">
        <v>0</v>
      </c>
      <c r="G20583" t="inlineStr">
        <is>
          <t>Spain</t>
        </is>
      </c>
      <c r="H20583" s="2" t="n">
        <v>45442.6899537037</v>
      </c>
      <c r="I20583" t="b">
        <v>1</v>
      </c>
      <c r="J20583" t="b">
        <v>0</v>
      </c>
      <c r="K20583" t="inlineStr">
        <is>
          <t>Spain</t>
        </is>
      </c>
      <c r="L20583" t="inlineStr"/>
      <c r="M20583" t="inlineStr"/>
      <c r="N20583" t="inlineStr"/>
      <c r="O20583" t="inlineStr">
        <is>
          <t>DoiT International</t>
        </is>
      </c>
      <c r="P20583" t="inlineStr">
        <is>
          <t>['powershell', 'aws']</t>
        </is>
      </c>
      <c r="Q20583" t="inlineStr">
        <is>
          <t>{'cloud': ['aws'], 'programming': ['powershell']}</t>
        </is>
      </c>
    </row>
    <row r="20584">
      <c r="A20584" t="inlineStr">
        <is>
          <t>Data Engineer</t>
        </is>
      </c>
      <c r="B20584" t="inlineStr">
        <is>
          <t>Data Engineer</t>
        </is>
      </c>
      <c r="C20584" t="inlineStr">
        <is>
          <t>Leipzig, Germany</t>
        </is>
      </c>
      <c r="D20584" t="inlineStr">
        <is>
          <t>via BeBee</t>
        </is>
      </c>
      <c r="E20584" t="inlineStr">
        <is>
          <t>Full-time</t>
        </is>
      </c>
      <c r="F20584" t="b">
        <v>0</v>
      </c>
      <c r="G20584" t="inlineStr">
        <is>
          <t>Germany</t>
        </is>
      </c>
      <c r="H20584" s="2" t="n">
        <v>45428.678125</v>
      </c>
      <c r="I20584" t="b">
        <v>0</v>
      </c>
      <c r="J20584" t="b">
        <v>0</v>
      </c>
      <c r="K20584" t="inlineStr">
        <is>
          <t>Germany</t>
        </is>
      </c>
      <c r="L20584" t="inlineStr"/>
      <c r="M20584" t="inlineStr"/>
      <c r="N20584" t="inlineStr"/>
      <c r="O20584" t="inlineStr">
        <is>
          <t>Energiekonzepte Deutschland GmbH</t>
        </is>
      </c>
      <c r="P20584" t="inlineStr"/>
      <c r="Q20584" t="inlineStr"/>
    </row>
    <row r="20585">
      <c r="A20585" t="inlineStr">
        <is>
          <t>Senior Data Scientist</t>
        </is>
      </c>
      <c r="B20585" t="inlineStr">
        <is>
          <t>Senior Data Scientist</t>
        </is>
      </c>
      <c r="C20585" t="inlineStr">
        <is>
          <t>Italy</t>
        </is>
      </c>
      <c r="D20585" t="inlineStr">
        <is>
          <t>via BeBee</t>
        </is>
      </c>
      <c r="E20585" t="inlineStr">
        <is>
          <t>Full-time</t>
        </is>
      </c>
      <c r="F20585" t="b">
        <v>0</v>
      </c>
      <c r="G20585" t="inlineStr">
        <is>
          <t>Italy</t>
        </is>
      </c>
      <c r="H20585" s="2" t="n">
        <v>45435.72928240741</v>
      </c>
      <c r="I20585" t="b">
        <v>0</v>
      </c>
      <c r="J20585" t="b">
        <v>0</v>
      </c>
      <c r="K20585" t="inlineStr">
        <is>
          <t>Italy</t>
        </is>
      </c>
      <c r="L20585" t="inlineStr"/>
      <c r="M20585" t="inlineStr"/>
      <c r="N20585" t="inlineStr"/>
      <c r="O20585" t="inlineStr">
        <is>
          <t>Latitude Inc.</t>
        </is>
      </c>
      <c r="P20585" t="inlineStr">
        <is>
          <t>['sql', 'python', 'sas', 'sas']</t>
        </is>
      </c>
      <c r="Q20585" t="inlineStr">
        <is>
          <t>{'analyst_tools': ['sas'], 'programming': ['sql', 'python', 'sas']}</t>
        </is>
      </c>
    </row>
    <row r="20586">
      <c r="A20586" t="inlineStr">
        <is>
          <t>Senior Data Analyst</t>
        </is>
      </c>
      <c r="B20586" t="inlineStr">
        <is>
          <t>Senior Data Analyst - In-person Interview / Onsite</t>
        </is>
      </c>
      <c r="C20586" t="inlineStr">
        <is>
          <t>Woodlawn, MD</t>
        </is>
      </c>
      <c r="D20586" t="inlineStr">
        <is>
          <t>via LinkedIn</t>
        </is>
      </c>
      <c r="E20586" t="inlineStr">
        <is>
          <t>Full-time</t>
        </is>
      </c>
      <c r="F20586" t="b">
        <v>0</v>
      </c>
      <c r="G20586" t="inlineStr">
        <is>
          <t>New York, United States</t>
        </is>
      </c>
      <c r="H20586" s="2" t="n">
        <v>45427.6671412037</v>
      </c>
      <c r="I20586" t="b">
        <v>0</v>
      </c>
      <c r="J20586" t="b">
        <v>0</v>
      </c>
      <c r="K20586" t="inlineStr">
        <is>
          <t>United States</t>
        </is>
      </c>
      <c r="L20586" t="inlineStr"/>
      <c r="M20586" t="inlineStr"/>
      <c r="N20586" t="inlineStr"/>
      <c r="O20586" t="inlineStr">
        <is>
          <t>Dice</t>
        </is>
      </c>
      <c r="P20586" t="inlineStr">
        <is>
          <t>['sql', 'python', 'nosql', 'flow']</t>
        </is>
      </c>
      <c r="Q20586" t="inlineStr">
        <is>
          <t>{'other': ['flow'], 'programming': ['sql', 'python', 'nosql']}</t>
        </is>
      </c>
    </row>
    <row r="20587">
      <c r="A20587" t="inlineStr">
        <is>
          <t>Data Analyst</t>
        </is>
      </c>
      <c r="B20587" t="inlineStr">
        <is>
          <t>Data &amp; Implementation Analyst</t>
        </is>
      </c>
      <c r="C20587" t="inlineStr">
        <is>
          <t>United Kingdom</t>
        </is>
      </c>
      <c r="D20587" t="inlineStr">
        <is>
          <t>via LinkedIn</t>
        </is>
      </c>
      <c r="E20587" t="inlineStr">
        <is>
          <t>Full-time</t>
        </is>
      </c>
      <c r="F20587" t="b">
        <v>0</v>
      </c>
      <c r="G20587" t="inlineStr">
        <is>
          <t>United Kingdom</t>
        </is>
      </c>
      <c r="H20587" s="2" t="n">
        <v>45440.69605324074</v>
      </c>
      <c r="I20587" t="b">
        <v>0</v>
      </c>
      <c r="J20587" t="b">
        <v>0</v>
      </c>
      <c r="K20587" t="inlineStr">
        <is>
          <t>United Kingdom</t>
        </is>
      </c>
      <c r="L20587" t="inlineStr"/>
      <c r="M20587" t="inlineStr"/>
      <c r="N20587" t="inlineStr"/>
      <c r="O20587" t="inlineStr">
        <is>
          <t>Just Group plc</t>
        </is>
      </c>
      <c r="P20587" t="inlineStr"/>
      <c r="Q20587" t="inlineStr"/>
    </row>
    <row r="20588">
      <c r="A20588" t="inlineStr">
        <is>
          <t>Data Engineer</t>
        </is>
      </c>
      <c r="B20588" t="inlineStr">
        <is>
          <t>Data Engineer</t>
        </is>
      </c>
      <c r="C20588" t="inlineStr">
        <is>
          <t>Plano, TX</t>
        </is>
      </c>
      <c r="D20588" t="inlineStr">
        <is>
          <t>via Dice</t>
        </is>
      </c>
      <c r="E20588" t="inlineStr">
        <is>
          <t>Full-time</t>
        </is>
      </c>
      <c r="F20588" t="b">
        <v>0</v>
      </c>
      <c r="G20588" t="inlineStr">
        <is>
          <t>Georgia</t>
        </is>
      </c>
      <c r="H20588" s="2" t="n">
        <v>45441.70326388889</v>
      </c>
      <c r="I20588" t="b">
        <v>0</v>
      </c>
      <c r="J20588" t="b">
        <v>0</v>
      </c>
      <c r="K20588" t="inlineStr">
        <is>
          <t>United States</t>
        </is>
      </c>
      <c r="L20588" t="inlineStr">
        <is>
          <t>hour</t>
        </is>
      </c>
      <c r="M20588" t="inlineStr"/>
      <c r="N20588" t="n">
        <v>61</v>
      </c>
      <c r="O20588" t="inlineStr">
        <is>
          <t>TUPPL Technology Inc</t>
        </is>
      </c>
      <c r="P20588" t="inlineStr">
        <is>
          <t>['java', 'python', 'aws', 'spark']</t>
        </is>
      </c>
      <c r="Q20588" t="inlineStr">
        <is>
          <t>{'cloud': ['aws'], 'libraries': ['spark'], 'programming': ['java', 'python']}</t>
        </is>
      </c>
    </row>
    <row r="20589">
      <c r="A20589" t="inlineStr">
        <is>
          <t>Data Scientist</t>
        </is>
      </c>
      <c r="B20589" t="inlineStr">
        <is>
          <t>Data Scientist</t>
        </is>
      </c>
      <c r="C20589" t="inlineStr">
        <is>
          <t>Madrid, Spain</t>
        </is>
      </c>
      <c r="D20589" t="inlineStr">
        <is>
          <t>via BeBee</t>
        </is>
      </c>
      <c r="E20589" t="inlineStr">
        <is>
          <t>Full-time</t>
        </is>
      </c>
      <c r="F20589" t="b">
        <v>0</v>
      </c>
      <c r="G20589" t="inlineStr">
        <is>
          <t>Spain</t>
        </is>
      </c>
      <c r="H20589" s="2" t="n">
        <v>45432.67719907407</v>
      </c>
      <c r="I20589" t="b">
        <v>0</v>
      </c>
      <c r="J20589" t="b">
        <v>0</v>
      </c>
      <c r="K20589" t="inlineStr">
        <is>
          <t>Spain</t>
        </is>
      </c>
      <c r="L20589" t="inlineStr"/>
      <c r="M20589" t="inlineStr"/>
      <c r="N20589" t="inlineStr"/>
      <c r="O20589" t="inlineStr">
        <is>
          <t>Invoin Consulting</t>
        </is>
      </c>
      <c r="P20589" t="inlineStr">
        <is>
          <t>['python', 'javascript', 'sql', 'aws', 'spark', 'jupyter', 'tensorflow', 'power bi', 'docker', 'kubernetes']</t>
        </is>
      </c>
      <c r="Q20589" t="inlineStr">
        <is>
          <t>{'analyst_tools': ['power bi'], 'cloud': ['aws'], 'libraries': ['spark', 'jupyter', 'tensorflow'], 'other': ['docker', 'kubernetes'], 'programming': ['python', 'javascript', 'sql']}</t>
        </is>
      </c>
    </row>
    <row r="20590">
      <c r="A20590" t="inlineStr">
        <is>
          <t>Data Engineer</t>
        </is>
      </c>
      <c r="B20590" t="inlineStr">
        <is>
          <t>GCP Data Engineer</t>
        </is>
      </c>
      <c r="C20590" t="inlineStr">
        <is>
          <t>Anywhere</t>
        </is>
      </c>
      <c r="D20590" t="inlineStr">
        <is>
          <t>via Built In</t>
        </is>
      </c>
      <c r="E20590" t="inlineStr">
        <is>
          <t>Full-time</t>
        </is>
      </c>
      <c r="F20590" t="b">
        <v>1</v>
      </c>
      <c r="G20590" t="inlineStr">
        <is>
          <t>Texas, United States</t>
        </is>
      </c>
      <c r="H20590" s="2" t="n">
        <v>45442.68327546296</v>
      </c>
      <c r="I20590" t="b">
        <v>0</v>
      </c>
      <c r="J20590" t="b">
        <v>0</v>
      </c>
      <c r="K20590" t="inlineStr">
        <is>
          <t>United States</t>
        </is>
      </c>
      <c r="L20590" t="inlineStr"/>
      <c r="M20590" t="inlineStr"/>
      <c r="N20590" t="inlineStr"/>
      <c r="O20590" t="inlineStr">
        <is>
          <t>NucleusTeq</t>
        </is>
      </c>
      <c r="P20590" t="inlineStr">
        <is>
          <t>['sql', 'python', 'gcp', 'flow', 'kubernetes']</t>
        </is>
      </c>
      <c r="Q20590" t="inlineStr">
        <is>
          <t>{'cloud': ['gcp'], 'other': ['flow', 'kubernetes'], 'programming': ['sql', 'python']}</t>
        </is>
      </c>
    </row>
    <row r="20591">
      <c r="A20591" t="inlineStr">
        <is>
          <t>Data Scientist</t>
        </is>
      </c>
      <c r="B20591" t="inlineStr">
        <is>
          <t>Staff, Data Scientist</t>
        </is>
      </c>
      <c r="C20591" t="inlineStr">
        <is>
          <t>Anywhere</t>
        </is>
      </c>
      <c r="D20591" t="inlineStr">
        <is>
          <t>via Built In</t>
        </is>
      </c>
      <c r="E20591" t="inlineStr">
        <is>
          <t>Full-time</t>
        </is>
      </c>
      <c r="F20591" t="b">
        <v>1</v>
      </c>
      <c r="G20591" t="inlineStr">
        <is>
          <t>Texas, United States</t>
        </is>
      </c>
      <c r="H20591" s="2" t="n">
        <v>45413.67012731481</v>
      </c>
      <c r="I20591" t="b">
        <v>0</v>
      </c>
      <c r="J20591" t="b">
        <v>0</v>
      </c>
      <c r="K20591" t="inlineStr">
        <is>
          <t>United States</t>
        </is>
      </c>
      <c r="L20591" t="inlineStr">
        <is>
          <t>year</t>
        </is>
      </c>
      <c r="M20591" t="n">
        <v>227000</v>
      </c>
      <c r="N20591" t="inlineStr"/>
      <c r="O20591" t="inlineStr">
        <is>
          <t>Dropbox</t>
        </is>
      </c>
      <c r="P20591" t="inlineStr">
        <is>
          <t>['sql', 'r', 'python', 'hadoop', 'tableau', 'flow']</t>
        </is>
      </c>
      <c r="Q20591" t="inlineStr">
        <is>
          <t>{'analyst_tools': ['tableau'], 'libraries': ['hadoop'], 'other': ['flow'], 'programming': ['sql', 'r', 'python']}</t>
        </is>
      </c>
    </row>
    <row r="20592">
      <c r="A20592" t="inlineStr">
        <is>
          <t>Data Analyst</t>
        </is>
      </c>
      <c r="B20592" t="inlineStr">
        <is>
          <t>Digital Analyst H/F - Lyon</t>
        </is>
      </c>
      <c r="C20592" t="inlineStr">
        <is>
          <t>Türkiye</t>
        </is>
      </c>
      <c r="D20592" t="inlineStr">
        <is>
          <t>via LinkedIn</t>
        </is>
      </c>
      <c r="E20592" t="inlineStr">
        <is>
          <t>Full-time</t>
        </is>
      </c>
      <c r="F20592" t="b">
        <v>0</v>
      </c>
      <c r="G20592" t="inlineStr">
        <is>
          <t>Turkey</t>
        </is>
      </c>
      <c r="H20592" s="2" t="n">
        <v>45418.67903935185</v>
      </c>
      <c r="I20592" t="b">
        <v>0</v>
      </c>
      <c r="J20592" t="b">
        <v>0</v>
      </c>
      <c r="K20592" t="inlineStr">
        <is>
          <t>Turkey</t>
        </is>
      </c>
      <c r="L20592" t="inlineStr"/>
      <c r="M20592" t="inlineStr"/>
      <c r="N20592" t="inlineStr"/>
      <c r="O20592" t="inlineStr">
        <is>
          <t>AVISIA</t>
        </is>
      </c>
      <c r="P20592" t="inlineStr"/>
      <c r="Q20592" t="inlineStr"/>
    </row>
    <row r="20593">
      <c r="A20593" t="inlineStr">
        <is>
          <t>Data Engineer</t>
        </is>
      </c>
      <c r="B20593" t="inlineStr">
        <is>
          <t>Decision Science Product Engineer (Data Engineer)</t>
        </is>
      </c>
      <c r="C20593" t="inlineStr">
        <is>
          <t>Orlando, FL</t>
        </is>
      </c>
      <c r="D20593" t="inlineStr">
        <is>
          <t>via ZipRecruiter</t>
        </is>
      </c>
      <c r="E20593" t="inlineStr">
        <is>
          <t>Contractor</t>
        </is>
      </c>
      <c r="F20593" t="b">
        <v>0</v>
      </c>
      <c r="G20593" t="inlineStr">
        <is>
          <t>Illinois, United States</t>
        </is>
      </c>
      <c r="H20593" s="2" t="n">
        <v>45419.67262731482</v>
      </c>
      <c r="I20593" t="b">
        <v>0</v>
      </c>
      <c r="J20593" t="b">
        <v>0</v>
      </c>
      <c r="K20593" t="inlineStr">
        <is>
          <t>United States</t>
        </is>
      </c>
      <c r="L20593" t="inlineStr">
        <is>
          <t>hour</t>
        </is>
      </c>
      <c r="M20593" t="inlineStr"/>
      <c r="N20593" t="n">
        <v>85</v>
      </c>
      <c r="O20593" t="inlineStr">
        <is>
          <t>Professional Search Group (PSG)</t>
        </is>
      </c>
      <c r="P20593" t="inlineStr">
        <is>
          <t>['python', 'sql', 'snowflake', 'aws', 'airflow', 'docker', 'kubernetes']</t>
        </is>
      </c>
      <c r="Q20593" t="inlineStr">
        <is>
          <t>{'cloud': ['snowflake', 'aws'], 'libraries': ['airflow'], 'other': ['docker', 'kubernetes'], 'programming': ['python', 'sql']}</t>
        </is>
      </c>
    </row>
    <row r="20594">
      <c r="A20594" t="inlineStr">
        <is>
          <t>Senior Data Engineer</t>
        </is>
      </c>
      <c r="B20594" t="inlineStr">
        <is>
          <t>Senior Data Engineer</t>
        </is>
      </c>
      <c r="C20594" t="inlineStr">
        <is>
          <t>Anywhere</t>
        </is>
      </c>
      <c r="D20594" t="inlineStr">
        <is>
          <t>via LinkedIn</t>
        </is>
      </c>
      <c r="E20594" t="inlineStr">
        <is>
          <t>Full-time</t>
        </is>
      </c>
      <c r="F20594" t="b">
        <v>1</v>
      </c>
      <c r="G20594" t="inlineStr">
        <is>
          <t>Georgia</t>
        </is>
      </c>
      <c r="H20594" s="2" t="n">
        <v>45430.69961805556</v>
      </c>
      <c r="I20594" t="b">
        <v>0</v>
      </c>
      <c r="J20594" t="b">
        <v>0</v>
      </c>
      <c r="K20594" t="inlineStr">
        <is>
          <t>United States</t>
        </is>
      </c>
      <c r="L20594" t="inlineStr"/>
      <c r="M20594" t="inlineStr"/>
      <c r="N20594" t="inlineStr"/>
      <c r="O20594" t="inlineStr">
        <is>
          <t>SAIC</t>
        </is>
      </c>
      <c r="P20594" t="inlineStr">
        <is>
          <t>['python', 'sql', 'shell', 'aws', 'azure', 'linux', 'kubernetes', 'docker']</t>
        </is>
      </c>
      <c r="Q20594" t="inlineStr">
        <is>
          <t>{'cloud': ['aws', 'azure'], 'os': ['linux'], 'other': ['kubernetes', 'docker'], 'programming': ['python', 'sql', 'shell']}</t>
        </is>
      </c>
    </row>
    <row r="20595">
      <c r="A20595" t="inlineStr">
        <is>
          <t>Data Engineer</t>
        </is>
      </c>
      <c r="B20595" t="inlineStr">
        <is>
          <t>Data Engineer</t>
        </is>
      </c>
      <c r="C20595" t="inlineStr">
        <is>
          <t>Anywhere</t>
        </is>
      </c>
      <c r="D20595" t="inlineStr">
        <is>
          <t>via LinkedIn</t>
        </is>
      </c>
      <c r="E20595" t="inlineStr">
        <is>
          <t>Full-time</t>
        </is>
      </c>
      <c r="F20595" t="b">
        <v>1</v>
      </c>
      <c r="G20595" t="inlineStr">
        <is>
          <t>Texas, United States</t>
        </is>
      </c>
      <c r="H20595" s="2" t="n">
        <v>45442.68350694444</v>
      </c>
      <c r="I20595" t="b">
        <v>0</v>
      </c>
      <c r="J20595" t="b">
        <v>1</v>
      </c>
      <c r="K20595" t="inlineStr">
        <is>
          <t>United States</t>
        </is>
      </c>
      <c r="L20595" t="inlineStr"/>
      <c r="M20595" t="inlineStr"/>
      <c r="N20595" t="inlineStr"/>
      <c r="O20595" t="inlineStr">
        <is>
          <t>Sidekick Solutions, LLC</t>
        </is>
      </c>
      <c r="P20595" t="inlineStr">
        <is>
          <t>['python', 'javascript', 'sql', 'mysql', 'aws', 'node.js', 'git', 'github', 'asana']</t>
        </is>
      </c>
      <c r="Q20595" t="inlineStr">
        <is>
          <t>{'async': ['asana'], 'cloud': ['aws'], 'databases': ['mysql'], 'other': ['git', 'github'], 'programming': ['python', 'javascript', 'sql'], 'webframeworks': ['node.js']}</t>
        </is>
      </c>
    </row>
    <row r="20596">
      <c r="A20596" t="inlineStr">
        <is>
          <t>Data Scientist</t>
        </is>
      </c>
      <c r="B20596" t="inlineStr">
        <is>
          <t>Data Scientist I</t>
        </is>
      </c>
      <c r="C20596" t="inlineStr">
        <is>
          <t>South Africa</t>
        </is>
      </c>
      <c r="D20596" t="inlineStr">
        <is>
          <t>via LinkedIn</t>
        </is>
      </c>
      <c r="E20596" t="inlineStr">
        <is>
          <t>Full-time</t>
        </is>
      </c>
      <c r="F20596" t="b">
        <v>0</v>
      </c>
      <c r="G20596" t="inlineStr">
        <is>
          <t>South Africa</t>
        </is>
      </c>
      <c r="H20596" s="2" t="n">
        <v>45422.69597222222</v>
      </c>
      <c r="I20596" t="b">
        <v>0</v>
      </c>
      <c r="J20596" t="b">
        <v>0</v>
      </c>
      <c r="K20596" t="inlineStr">
        <is>
          <t>South Africa</t>
        </is>
      </c>
      <c r="L20596" t="inlineStr"/>
      <c r="M20596" t="inlineStr"/>
      <c r="N20596" t="inlineStr"/>
      <c r="O20596" t="inlineStr">
        <is>
          <t>The Shoprite Group of Companies</t>
        </is>
      </c>
      <c r="P20596" t="inlineStr"/>
      <c r="Q20596" t="inlineStr"/>
    </row>
    <row r="20597">
      <c r="A20597" t="inlineStr">
        <is>
          <t>Data Engineer</t>
        </is>
      </c>
      <c r="B20597" t="inlineStr">
        <is>
          <t>Data Engineer</t>
        </is>
      </c>
      <c r="C20597" t="inlineStr">
        <is>
          <t>Boston, MA</t>
        </is>
      </c>
      <c r="D20597" t="inlineStr">
        <is>
          <t>via LinkedIn</t>
        </is>
      </c>
      <c r="E20597" t="inlineStr">
        <is>
          <t>Contractor</t>
        </is>
      </c>
      <c r="F20597" t="b">
        <v>0</v>
      </c>
      <c r="G20597" t="inlineStr">
        <is>
          <t>Georgia</t>
        </is>
      </c>
      <c r="H20597" s="2" t="n">
        <v>45413.69905092593</v>
      </c>
      <c r="I20597" t="b">
        <v>1</v>
      </c>
      <c r="J20597" t="b">
        <v>0</v>
      </c>
      <c r="K20597" t="inlineStr">
        <is>
          <t>United States</t>
        </is>
      </c>
      <c r="L20597" t="inlineStr"/>
      <c r="M20597" t="inlineStr"/>
      <c r="N20597" t="inlineStr"/>
      <c r="O20597" t="inlineStr">
        <is>
          <t>Aptonet Inc</t>
        </is>
      </c>
      <c r="P20597" t="inlineStr">
        <is>
          <t>['sql', 'snowflake']</t>
        </is>
      </c>
      <c r="Q20597" t="inlineStr">
        <is>
          <t>{'cloud': ['snowflake'], 'programming': ['sql']}</t>
        </is>
      </c>
    </row>
    <row r="20598">
      <c r="A20598" t="inlineStr">
        <is>
          <t>Data Engineer</t>
        </is>
      </c>
      <c r="B20598" t="inlineStr">
        <is>
          <t>Senior Storage &amp; Data Engineer</t>
        </is>
      </c>
      <c r="C20598" t="inlineStr">
        <is>
          <t>Princeton, NJ</t>
        </is>
      </c>
      <c r="D20598" t="inlineStr">
        <is>
          <t>via LinkedIn</t>
        </is>
      </c>
      <c r="E20598" t="inlineStr">
        <is>
          <t>Full-time</t>
        </is>
      </c>
      <c r="F20598" t="b">
        <v>0</v>
      </c>
      <c r="G20598" t="inlineStr">
        <is>
          <t>New York, United States</t>
        </is>
      </c>
      <c r="H20598" s="2" t="n">
        <v>45425.67283564815</v>
      </c>
      <c r="I20598" t="b">
        <v>0</v>
      </c>
      <c r="J20598" t="b">
        <v>0</v>
      </c>
      <c r="K20598" t="inlineStr">
        <is>
          <t>United States</t>
        </is>
      </c>
      <c r="L20598" t="inlineStr"/>
      <c r="M20598" t="inlineStr"/>
      <c r="N20598" t="inlineStr"/>
      <c r="O20598" t="inlineStr">
        <is>
          <t>Princeton University</t>
        </is>
      </c>
      <c r="P20598" t="inlineStr">
        <is>
          <t>['python', 'bash', 'powershell', 'vmware', 'aws', 'gcp', 'azure', 'linux', 'windows']</t>
        </is>
      </c>
      <c r="Q20598" t="inlineStr">
        <is>
          <t>{'cloud': ['vmware', 'aws', 'gcp', 'azure'], 'os': ['linux', 'windows'], 'programming': ['python', 'bash', 'powershell']}</t>
        </is>
      </c>
    </row>
    <row r="20599">
      <c r="A20599" t="inlineStr">
        <is>
          <t>Data Scientist</t>
        </is>
      </c>
      <c r="B20599" t="inlineStr">
        <is>
          <t>Data Science - Gen / AI ML</t>
        </is>
      </c>
      <c r="C20599" t="inlineStr">
        <is>
          <t>Arizona</t>
        </is>
      </c>
      <c r="D20599" t="inlineStr">
        <is>
          <t>via Motion Recruitment</t>
        </is>
      </c>
      <c r="E20599" t="inlineStr">
        <is>
          <t>Full-time</t>
        </is>
      </c>
      <c r="F20599" t="b">
        <v>0</v>
      </c>
      <c r="G20599" t="inlineStr">
        <is>
          <t>Sudan</t>
        </is>
      </c>
      <c r="H20599" s="2" t="n">
        <v>45435.73105324074</v>
      </c>
      <c r="I20599" t="b">
        <v>0</v>
      </c>
      <c r="J20599" t="b">
        <v>0</v>
      </c>
      <c r="K20599" t="inlineStr">
        <is>
          <t>Sudan</t>
        </is>
      </c>
      <c r="L20599" t="inlineStr">
        <is>
          <t>year</t>
        </is>
      </c>
      <c r="M20599" t="n">
        <v>162500</v>
      </c>
      <c r="N20599" t="inlineStr"/>
      <c r="O20599" t="inlineStr">
        <is>
          <t>Motion Recruitment</t>
        </is>
      </c>
      <c r="P20599" t="inlineStr">
        <is>
          <t>['python', 'r', 'java', 'aws', 'gcp', 'azure', 'tensorflow', 'pytorch', 'keras', 'phoenix', 'docker', 'kubernetes']</t>
        </is>
      </c>
      <c r="Q20599" t="inlineStr">
        <is>
          <t>{'cloud': ['aws', 'gcp', 'azure'], 'libraries': ['tensorflow', 'pytorch', 'keras'], 'other': ['docker', 'kubernetes'], 'programming': ['python', 'r', 'java'], 'webframeworks': ['phoenix']}</t>
        </is>
      </c>
    </row>
    <row r="20600">
      <c r="A20600" t="inlineStr">
        <is>
          <t>Data Engineer</t>
        </is>
      </c>
      <c r="B20600" t="inlineStr">
        <is>
          <t>Data Engineer LVL III Jobs</t>
        </is>
      </c>
      <c r="C20600" t="inlineStr">
        <is>
          <t>Fort Belvoir, VA</t>
        </is>
      </c>
      <c r="D20600" t="inlineStr">
        <is>
          <t>via Clearance Jobs</t>
        </is>
      </c>
      <c r="E20600" t="inlineStr">
        <is>
          <t>Contractor</t>
        </is>
      </c>
      <c r="F20600" t="b">
        <v>0</v>
      </c>
      <c r="G20600" t="inlineStr">
        <is>
          <t>New York, United States</t>
        </is>
      </c>
      <c r="H20600" s="2" t="n">
        <v>45421.67204861111</v>
      </c>
      <c r="I20600" t="b">
        <v>0</v>
      </c>
      <c r="J20600" t="b">
        <v>1</v>
      </c>
      <c r="K20600" t="inlineStr">
        <is>
          <t>United States</t>
        </is>
      </c>
      <c r="L20600" t="inlineStr"/>
      <c r="M20600" t="inlineStr"/>
      <c r="N20600" t="inlineStr"/>
      <c r="O20600" t="inlineStr">
        <is>
          <t>OBXtek, Inc</t>
        </is>
      </c>
      <c r="P20600" t="inlineStr">
        <is>
          <t>['azure', 'aws']</t>
        </is>
      </c>
      <c r="Q20600" t="inlineStr">
        <is>
          <t>{'cloud': ['azure', 'aws']}</t>
        </is>
      </c>
    </row>
    <row r="20601">
      <c r="A20601" t="inlineStr">
        <is>
          <t>Data Analyst</t>
        </is>
      </c>
      <c r="B20601" t="inlineStr">
        <is>
          <t>Data Quality Analyst</t>
        </is>
      </c>
      <c r="C20601" t="inlineStr">
        <is>
          <t>Anywhere</t>
        </is>
      </c>
      <c r="D20601" t="inlineStr">
        <is>
          <t>via LinkedIn</t>
        </is>
      </c>
      <c r="E20601" t="inlineStr">
        <is>
          <t>Full-time</t>
        </is>
      </c>
      <c r="F20601" t="b">
        <v>1</v>
      </c>
      <c r="G20601" t="inlineStr">
        <is>
          <t>United Kingdom</t>
        </is>
      </c>
      <c r="H20601" s="2" t="n">
        <v>45415.67824074074</v>
      </c>
      <c r="I20601" t="b">
        <v>1</v>
      </c>
      <c r="J20601" t="b">
        <v>0</v>
      </c>
      <c r="K20601" t="inlineStr">
        <is>
          <t>United Kingdom</t>
        </is>
      </c>
      <c r="L20601" t="inlineStr"/>
      <c r="M20601" t="inlineStr"/>
      <c r="N20601" t="inlineStr"/>
      <c r="O20601" t="inlineStr">
        <is>
          <t>Amtex Systems Inc.</t>
        </is>
      </c>
      <c r="P20601" t="inlineStr">
        <is>
          <t>['sql']</t>
        </is>
      </c>
      <c r="Q20601" t="inlineStr">
        <is>
          <t>{'programming': ['sql']}</t>
        </is>
      </c>
    </row>
    <row r="20602">
      <c r="A20602" t="inlineStr">
        <is>
          <t>Senior Data Analyst</t>
        </is>
      </c>
      <c r="B20602" t="inlineStr">
        <is>
          <t>Senior Data Analyst</t>
        </is>
      </c>
      <c r="C20602" t="inlineStr">
        <is>
          <t>Valencia, Spain</t>
        </is>
      </c>
      <c r="D20602" t="inlineStr">
        <is>
          <t>via BeBee</t>
        </is>
      </c>
      <c r="E20602" t="inlineStr">
        <is>
          <t>Full-time</t>
        </is>
      </c>
      <c r="F20602" t="b">
        <v>0</v>
      </c>
      <c r="G20602" t="inlineStr">
        <is>
          <t>Spain</t>
        </is>
      </c>
      <c r="H20602" s="2" t="n">
        <v>45430.67769675926</v>
      </c>
      <c r="I20602" t="b">
        <v>0</v>
      </c>
      <c r="J20602" t="b">
        <v>0</v>
      </c>
      <c r="K20602" t="inlineStr">
        <is>
          <t>Spain</t>
        </is>
      </c>
      <c r="L20602" t="inlineStr"/>
      <c r="M20602" t="inlineStr"/>
      <c r="N20602" t="inlineStr"/>
      <c r="O20602" t="inlineStr">
        <is>
          <t>Robert Walters Spain</t>
        </is>
      </c>
      <c r="P20602" t="inlineStr"/>
      <c r="Q20602" t="inlineStr"/>
    </row>
    <row r="20603">
      <c r="A20603" t="inlineStr">
        <is>
          <t>Data Engineer</t>
        </is>
      </c>
      <c r="B20603" t="inlineStr">
        <is>
          <t>Data Security Engineer</t>
        </is>
      </c>
      <c r="C20603" t="inlineStr">
        <is>
          <t>Italy</t>
        </is>
      </c>
      <c r="D20603" t="inlineStr">
        <is>
          <t>via BeBee</t>
        </is>
      </c>
      <c r="E20603" t="inlineStr">
        <is>
          <t>Full-time</t>
        </is>
      </c>
      <c r="F20603" t="b">
        <v>0</v>
      </c>
      <c r="G20603" t="inlineStr">
        <is>
          <t>Italy</t>
        </is>
      </c>
      <c r="H20603" s="2" t="n">
        <v>45435.72943287037</v>
      </c>
      <c r="I20603" t="b">
        <v>0</v>
      </c>
      <c r="J20603" t="b">
        <v>0</v>
      </c>
      <c r="K20603" t="inlineStr">
        <is>
          <t>Italy</t>
        </is>
      </c>
      <c r="L20603" t="inlineStr"/>
      <c r="M20603" t="inlineStr"/>
      <c r="N20603" t="inlineStr"/>
      <c r="O20603" t="inlineStr">
        <is>
          <t>Beacon Technologies</t>
        </is>
      </c>
      <c r="P20603" t="inlineStr"/>
      <c r="Q20603" t="inlineStr"/>
    </row>
    <row r="20604">
      <c r="A20604" t="inlineStr">
        <is>
          <t>Data Engineer</t>
        </is>
      </c>
      <c r="B20604" t="inlineStr">
        <is>
          <t>Data Centre Engineer</t>
        </is>
      </c>
      <c r="C20604" t="inlineStr">
        <is>
          <t>Slough, UK</t>
        </is>
      </c>
      <c r="D20604" t="inlineStr">
        <is>
          <t>via Totaljobs</t>
        </is>
      </c>
      <c r="E20604" t="inlineStr">
        <is>
          <t>Full-time</t>
        </is>
      </c>
      <c r="F20604" t="b">
        <v>0</v>
      </c>
      <c r="G20604" t="inlineStr">
        <is>
          <t>United Kingdom</t>
        </is>
      </c>
      <c r="H20604" s="2" t="n">
        <v>45441.68454861111</v>
      </c>
      <c r="I20604" t="b">
        <v>1</v>
      </c>
      <c r="J20604" t="b">
        <v>0</v>
      </c>
      <c r="K20604" t="inlineStr">
        <is>
          <t>United Kingdom</t>
        </is>
      </c>
      <c r="L20604" t="inlineStr"/>
      <c r="M20604" t="inlineStr"/>
      <c r="N20604" t="inlineStr"/>
      <c r="O20604" t="inlineStr">
        <is>
          <t>Randstad CPE</t>
        </is>
      </c>
      <c r="P20604" t="inlineStr"/>
      <c r="Q20604" t="inlineStr"/>
    </row>
    <row r="20605">
      <c r="A20605" t="inlineStr">
        <is>
          <t>Senior Data Scientist</t>
        </is>
      </c>
      <c r="B20605" t="inlineStr">
        <is>
          <t>Senior Analytics Engineer</t>
        </is>
      </c>
      <c r="C20605" t="inlineStr">
        <is>
          <t>Anywhere</t>
        </is>
      </c>
      <c r="D20605" t="inlineStr">
        <is>
          <t>via Indeed</t>
        </is>
      </c>
      <c r="E20605" t="inlineStr">
        <is>
          <t>Full-time</t>
        </is>
      </c>
      <c r="F20605" t="b">
        <v>1</v>
      </c>
      <c r="G20605" t="inlineStr">
        <is>
          <t>Italy</t>
        </is>
      </c>
      <c r="H20605" s="2" t="n">
        <v>45419.68648148148</v>
      </c>
      <c r="I20605" t="b">
        <v>1</v>
      </c>
      <c r="J20605" t="b">
        <v>0</v>
      </c>
      <c r="K20605" t="inlineStr">
        <is>
          <t>Italy</t>
        </is>
      </c>
      <c r="L20605" t="inlineStr"/>
      <c r="M20605" t="inlineStr"/>
      <c r="N20605" t="inlineStr"/>
      <c r="O20605" t="inlineStr">
        <is>
          <t>Unobravo</t>
        </is>
      </c>
      <c r="P20605" t="inlineStr">
        <is>
          <t>['sql', 'python']</t>
        </is>
      </c>
      <c r="Q20605" t="inlineStr">
        <is>
          <t>{'programming': ['sql', 'python']}</t>
        </is>
      </c>
    </row>
    <row r="20606">
      <c r="A20606" t="inlineStr">
        <is>
          <t>Senior Data Analyst</t>
        </is>
      </c>
      <c r="B20606" t="inlineStr">
        <is>
          <t>Senior Data Analyst with Python</t>
        </is>
      </c>
      <c r="C20606" t="inlineStr">
        <is>
          <t>Ukraine</t>
        </is>
      </c>
      <c r="D20606" t="inlineStr">
        <is>
          <t>via Jooble</t>
        </is>
      </c>
      <c r="E20606" t="inlineStr">
        <is>
          <t>Full-time</t>
        </is>
      </c>
      <c r="F20606" t="b">
        <v>0</v>
      </c>
      <c r="G20606" t="inlineStr">
        <is>
          <t>Ukraine</t>
        </is>
      </c>
      <c r="H20606" s="2" t="n">
        <v>45442.69770833333</v>
      </c>
      <c r="I20606" t="b">
        <v>0</v>
      </c>
      <c r="J20606" t="b">
        <v>0</v>
      </c>
      <c r="K20606" t="inlineStr">
        <is>
          <t>Ukraine</t>
        </is>
      </c>
      <c r="L20606" t="inlineStr"/>
      <c r="M20606" t="inlineStr"/>
      <c r="N20606" t="inlineStr"/>
      <c r="O20606" t="inlineStr">
        <is>
          <t>confidential</t>
        </is>
      </c>
      <c r="P20606" t="inlineStr">
        <is>
          <t>['python', 'excel', 'powerpoint', 'tableau']</t>
        </is>
      </c>
      <c r="Q20606" t="inlineStr">
        <is>
          <t>{'analyst_tools': ['excel', 'powerpoint', 'tableau'], 'programming': ['python']}</t>
        </is>
      </c>
    </row>
    <row r="20607">
      <c r="A20607" t="inlineStr">
        <is>
          <t>Senior Data Scientist</t>
        </is>
      </c>
      <c r="B20607" t="inlineStr">
        <is>
          <t>Senior Data Scientist</t>
        </is>
      </c>
      <c r="C20607" t="inlineStr">
        <is>
          <t>United Kingdom</t>
        </is>
      </c>
      <c r="D20607" t="inlineStr">
        <is>
          <t>via LinkedIn</t>
        </is>
      </c>
      <c r="E20607" t="inlineStr">
        <is>
          <t>Contractor and Temp work</t>
        </is>
      </c>
      <c r="F20607" t="b">
        <v>0</v>
      </c>
      <c r="G20607" t="inlineStr">
        <is>
          <t>United Kingdom</t>
        </is>
      </c>
      <c r="H20607" s="2" t="n">
        <v>45426.68324074074</v>
      </c>
      <c r="I20607" t="b">
        <v>0</v>
      </c>
      <c r="J20607" t="b">
        <v>0</v>
      </c>
      <c r="K20607" t="inlineStr">
        <is>
          <t>United Kingdom</t>
        </is>
      </c>
      <c r="L20607" t="inlineStr"/>
      <c r="M20607" t="inlineStr"/>
      <c r="N20607" t="inlineStr"/>
      <c r="O20607" t="inlineStr">
        <is>
          <t>Understanding Solutions</t>
        </is>
      </c>
      <c r="P20607" t="inlineStr">
        <is>
          <t>['python', 'sql', 'aws']</t>
        </is>
      </c>
      <c r="Q20607" t="inlineStr">
        <is>
          <t>{'cloud': ['aws'], 'programming': ['python', 'sql']}</t>
        </is>
      </c>
    </row>
    <row r="20608">
      <c r="A20608" t="inlineStr">
        <is>
          <t>Data Analyst</t>
        </is>
      </c>
      <c r="B20608" t="inlineStr">
        <is>
          <t>Junior Data Scientist - Solution Analyst</t>
        </is>
      </c>
      <c r="C20608" t="inlineStr">
        <is>
          <t>Mechanicsburg, PA</t>
        </is>
      </c>
      <c r="D20608" t="inlineStr">
        <is>
          <t>via LinkedIn</t>
        </is>
      </c>
      <c r="E20608" t="inlineStr">
        <is>
          <t>Full-time</t>
        </is>
      </c>
      <c r="F20608" t="b">
        <v>0</v>
      </c>
      <c r="G20608" t="inlineStr">
        <is>
          <t>New York, United States</t>
        </is>
      </c>
      <c r="H20608" s="2" t="n">
        <v>45435.66975694444</v>
      </c>
      <c r="I20608" t="b">
        <v>0</v>
      </c>
      <c r="J20608" t="b">
        <v>0</v>
      </c>
      <c r="K20608" t="inlineStr">
        <is>
          <t>United States</t>
        </is>
      </c>
      <c r="L20608" t="inlineStr"/>
      <c r="M20608" t="inlineStr"/>
      <c r="N20608" t="inlineStr"/>
      <c r="O20608" t="inlineStr">
        <is>
          <t>Deloitte</t>
        </is>
      </c>
      <c r="P20608" t="inlineStr">
        <is>
          <t>['python']</t>
        </is>
      </c>
      <c r="Q20608" t="inlineStr">
        <is>
          <t>{'programming': ['python']}</t>
        </is>
      </c>
    </row>
    <row r="20609">
      <c r="A20609" t="inlineStr">
        <is>
          <t>Data Engineer</t>
        </is>
      </c>
      <c r="B20609" t="inlineStr">
        <is>
          <t>Data Engineer</t>
        </is>
      </c>
      <c r="C20609" t="inlineStr">
        <is>
          <t>Wilton, CT</t>
        </is>
      </c>
      <c r="D20609" t="inlineStr">
        <is>
          <t>via LinkedIn</t>
        </is>
      </c>
      <c r="E20609" t="inlineStr">
        <is>
          <t>Full-time</t>
        </is>
      </c>
      <c r="F20609" t="b">
        <v>0</v>
      </c>
      <c r="G20609" t="inlineStr">
        <is>
          <t>Georgia</t>
        </is>
      </c>
      <c r="H20609" s="2" t="n">
        <v>45418.71196759259</v>
      </c>
      <c r="I20609" t="b">
        <v>1</v>
      </c>
      <c r="J20609" t="b">
        <v>0</v>
      </c>
      <c r="K20609" t="inlineStr">
        <is>
          <t>United States</t>
        </is>
      </c>
      <c r="L20609" t="inlineStr"/>
      <c r="M20609" t="inlineStr"/>
      <c r="N20609" t="inlineStr"/>
      <c r="O20609" t="inlineStr">
        <is>
          <t>Cannondale</t>
        </is>
      </c>
      <c r="P20609" t="inlineStr"/>
      <c r="Q20609" t="inlineStr"/>
    </row>
    <row r="20610">
      <c r="A20610" t="inlineStr">
        <is>
          <t>Senior Data Engineer</t>
        </is>
      </c>
      <c r="B20610" t="inlineStr">
        <is>
          <t>Sr. Healthcare Data Engineer - Remote</t>
        </is>
      </c>
      <c r="C20610" t="inlineStr">
        <is>
          <t>Anywhere</t>
        </is>
      </c>
      <c r="D20610" t="inlineStr">
        <is>
          <t>via LinkedIn</t>
        </is>
      </c>
      <c r="E20610" t="inlineStr">
        <is>
          <t>Full-time</t>
        </is>
      </c>
      <c r="F20610" t="b">
        <v>1</v>
      </c>
      <c r="G20610" t="inlineStr">
        <is>
          <t>New York, United States</t>
        </is>
      </c>
      <c r="H20610" s="2" t="n">
        <v>45424.68207175926</v>
      </c>
      <c r="I20610" t="b">
        <v>0</v>
      </c>
      <c r="J20610" t="b">
        <v>1</v>
      </c>
      <c r="K20610" t="inlineStr">
        <is>
          <t>United States</t>
        </is>
      </c>
      <c r="L20610" t="inlineStr"/>
      <c r="M20610" t="inlineStr"/>
      <c r="N20610" t="inlineStr"/>
      <c r="O20610" t="inlineStr">
        <is>
          <t>Get It Recruit - Information Technology</t>
        </is>
      </c>
      <c r="P20610" t="inlineStr">
        <is>
          <t>['sql', 'powershell', 'sql server', 'azure', 'ssis', 'ssrs', 'tableau', 'power bi', 'git']</t>
        </is>
      </c>
      <c r="Q20610" t="inlineStr">
        <is>
          <t>{'analyst_tools': ['ssis', 'ssrs', 'tableau', 'power bi'], 'cloud': ['azure'], 'databases': ['sql server'], 'other': ['git'], 'programming': ['sql', 'powershell']}</t>
        </is>
      </c>
    </row>
    <row r="20611">
      <c r="A20611" t="inlineStr">
        <is>
          <t>Data Analyst</t>
        </is>
      </c>
      <c r="B20611" t="inlineStr">
        <is>
          <t>Data Analyst - PowerBI</t>
        </is>
      </c>
      <c r="C20611" t="inlineStr">
        <is>
          <t>Porto, Portugal</t>
        </is>
      </c>
      <c r="D20611" t="inlineStr">
        <is>
          <t>via LinkedIn</t>
        </is>
      </c>
      <c r="E20611" t="inlineStr">
        <is>
          <t>Full-time</t>
        </is>
      </c>
      <c r="F20611" t="b">
        <v>0</v>
      </c>
      <c r="G20611" t="inlineStr">
        <is>
          <t>Portugal</t>
        </is>
      </c>
      <c r="H20611" s="2" t="n">
        <v>45422.68300925926</v>
      </c>
      <c r="I20611" t="b">
        <v>0</v>
      </c>
      <c r="J20611" t="b">
        <v>0</v>
      </c>
      <c r="K20611" t="inlineStr">
        <is>
          <t>Portugal</t>
        </is>
      </c>
      <c r="L20611" t="inlineStr"/>
      <c r="M20611" t="inlineStr"/>
      <c r="N20611" t="inlineStr"/>
      <c r="O20611" t="inlineStr">
        <is>
          <t>Boost IT</t>
        </is>
      </c>
      <c r="P20611" t="inlineStr">
        <is>
          <t>['sql']</t>
        </is>
      </c>
      <c r="Q20611" t="inlineStr">
        <is>
          <t>{'programming': ['sql']}</t>
        </is>
      </c>
    </row>
    <row r="20612">
      <c r="A20612" t="inlineStr">
        <is>
          <t>Business Analyst</t>
        </is>
      </c>
      <c r="B20612" t="inlineStr">
        <is>
          <t>Marketing Analyst</t>
        </is>
      </c>
      <c r="C20612" t="inlineStr">
        <is>
          <t>Hong Kong</t>
        </is>
      </c>
      <c r="D20612" t="inlineStr">
        <is>
          <t>via BeBee 香港</t>
        </is>
      </c>
      <c r="E20612" t="inlineStr">
        <is>
          <t>Full-time</t>
        </is>
      </c>
      <c r="F20612" t="b">
        <v>0</v>
      </c>
      <c r="G20612" t="inlineStr">
        <is>
          <t>Hong Kong</t>
        </is>
      </c>
      <c r="H20612" s="2" t="n">
        <v>45420.70135416667</v>
      </c>
      <c r="I20612" t="b">
        <v>0</v>
      </c>
      <c r="J20612" t="b">
        <v>0</v>
      </c>
      <c r="K20612" t="inlineStr">
        <is>
          <t>Hong Kong</t>
        </is>
      </c>
      <c r="L20612" t="inlineStr"/>
      <c r="M20612" t="inlineStr"/>
      <c r="N20612" t="inlineStr"/>
      <c r="O20612" t="inlineStr">
        <is>
          <t>PIMCO</t>
        </is>
      </c>
      <c r="P20612" t="inlineStr"/>
      <c r="Q20612" t="inlineStr"/>
    </row>
    <row r="20613">
      <c r="A20613" t="inlineStr">
        <is>
          <t>Data Engineer</t>
        </is>
      </c>
      <c r="B20613" t="inlineStr">
        <is>
          <t>Data Engineer Jobs</t>
        </is>
      </c>
      <c r="C20613" t="inlineStr">
        <is>
          <t>CAMP SMITH, HI</t>
        </is>
      </c>
      <c r="D20613" t="inlineStr">
        <is>
          <t>via Clearance Jobs</t>
        </is>
      </c>
      <c r="E20613" t="inlineStr">
        <is>
          <t>Full-time and Part-time</t>
        </is>
      </c>
      <c r="F20613" t="b">
        <v>0</v>
      </c>
      <c r="G20613" t="inlineStr">
        <is>
          <t>Illinois, United States</t>
        </is>
      </c>
      <c r="H20613" s="2" t="n">
        <v>45435.67425925926</v>
      </c>
      <c r="I20613" t="b">
        <v>0</v>
      </c>
      <c r="J20613" t="b">
        <v>1</v>
      </c>
      <c r="K20613" t="inlineStr">
        <is>
          <t>United States</t>
        </is>
      </c>
      <c r="L20613" t="inlineStr"/>
      <c r="M20613" t="inlineStr"/>
      <c r="N20613" t="inlineStr"/>
      <c r="O20613" t="inlineStr">
        <is>
          <t>Booz Allen Hamilton</t>
        </is>
      </c>
      <c r="P20613" t="inlineStr">
        <is>
          <t>['sql', 'python', 'databricks', 'snowflake', 'power bi', 'qlik']</t>
        </is>
      </c>
      <c r="Q20613" t="inlineStr">
        <is>
          <t>{'analyst_tools': ['power bi', 'qlik'], 'cloud': ['databricks', 'snowflake'], 'programming': ['sql', 'python']}</t>
        </is>
      </c>
    </row>
    <row r="20614">
      <c r="A20614" t="inlineStr">
        <is>
          <t>Data Analyst</t>
        </is>
      </c>
      <c r="B20614" t="inlineStr">
        <is>
          <t>Junior Data Analyst</t>
        </is>
      </c>
      <c r="C20614" t="inlineStr">
        <is>
          <t>Amsterdam, Netherlands</t>
        </is>
      </c>
      <c r="D20614" t="inlineStr">
        <is>
          <t>via LinkedIn</t>
        </is>
      </c>
      <c r="E20614" t="inlineStr">
        <is>
          <t>Full-time</t>
        </is>
      </c>
      <c r="F20614" t="b">
        <v>0</v>
      </c>
      <c r="G20614" t="inlineStr">
        <is>
          <t>Netherlands</t>
        </is>
      </c>
      <c r="H20614" s="2" t="n">
        <v>45425.68719907408</v>
      </c>
      <c r="I20614" t="b">
        <v>0</v>
      </c>
      <c r="J20614" t="b">
        <v>0</v>
      </c>
      <c r="K20614" t="inlineStr">
        <is>
          <t>Netherlands</t>
        </is>
      </c>
      <c r="L20614" t="inlineStr"/>
      <c r="M20614" t="inlineStr"/>
      <c r="N20614" t="inlineStr"/>
      <c r="O20614" t="inlineStr">
        <is>
          <t>Total Solutions Europe BV</t>
        </is>
      </c>
      <c r="P20614" t="inlineStr">
        <is>
          <t>['sas', 'sas']</t>
        </is>
      </c>
      <c r="Q20614" t="inlineStr">
        <is>
          <t>{'analyst_tools': ['sas'], 'programming': ['sas']}</t>
        </is>
      </c>
    </row>
    <row r="20615">
      <c r="A20615" t="inlineStr">
        <is>
          <t>Data Analyst</t>
        </is>
      </c>
      <c r="B20615" t="inlineStr">
        <is>
          <t>Freelance - Online Data Analyst</t>
        </is>
      </c>
      <c r="C20615" t="inlineStr">
        <is>
          <t>Ternitz, Austria</t>
        </is>
      </c>
      <c r="D20615" t="inlineStr">
        <is>
          <t>via BeBee</t>
        </is>
      </c>
      <c r="E20615" t="inlineStr">
        <is>
          <t>Full-time</t>
        </is>
      </c>
      <c r="F20615" t="b">
        <v>0</v>
      </c>
      <c r="G20615" t="inlineStr">
        <is>
          <t>Austria</t>
        </is>
      </c>
      <c r="H20615" s="2" t="n">
        <v>45434.69590277778</v>
      </c>
      <c r="I20615" t="b">
        <v>1</v>
      </c>
      <c r="J20615" t="b">
        <v>0</v>
      </c>
      <c r="K20615" t="inlineStr">
        <is>
          <t>Austria</t>
        </is>
      </c>
      <c r="L20615" t="inlineStr"/>
      <c r="M20615" t="inlineStr"/>
      <c r="N20615" t="inlineStr"/>
      <c r="O20615" t="inlineStr">
        <is>
          <t>Telus International AI Data Solutions</t>
        </is>
      </c>
      <c r="P20615" t="inlineStr"/>
      <c r="Q20615" t="inlineStr"/>
    </row>
    <row r="20616">
      <c r="A20616" t="inlineStr">
        <is>
          <t>Software Engineer</t>
        </is>
      </c>
      <c r="B20616" t="inlineStr">
        <is>
          <t>Product Engineer</t>
        </is>
      </c>
      <c r="C20616" t="inlineStr">
        <is>
          <t>Montevideo, Montevideo Department, Uruguay</t>
        </is>
      </c>
      <c r="D20616" t="inlineStr">
        <is>
          <t>via BeBee Uruguay</t>
        </is>
      </c>
      <c r="E20616" t="inlineStr">
        <is>
          <t>Full-time</t>
        </is>
      </c>
      <c r="F20616" t="b">
        <v>0</v>
      </c>
      <c r="G20616" t="inlineStr">
        <is>
          <t>Uruguay</t>
        </is>
      </c>
      <c r="H20616" s="2" t="n">
        <v>45439.25299768519</v>
      </c>
      <c r="I20616" t="b">
        <v>0</v>
      </c>
      <c r="J20616" t="b">
        <v>0</v>
      </c>
      <c r="K20616" t="inlineStr">
        <is>
          <t>Uruguay</t>
        </is>
      </c>
      <c r="L20616" t="inlineStr"/>
      <c r="M20616" t="inlineStr"/>
      <c r="N20616" t="inlineStr"/>
      <c r="O20616" t="inlineStr">
        <is>
          <t>Búsquedas IT</t>
        </is>
      </c>
      <c r="P20616" t="inlineStr">
        <is>
          <t>['sql', 'nosql', 'javascript', 'typescript', 'html', 'c#', 'sql server', 'azure', 'aws', 'angular', 'jquery', 'windows']</t>
        </is>
      </c>
      <c r="Q20616" t="inlineStr">
        <is>
          <t>{'cloud': ['azure', 'aws'], 'databases': ['sql server'], 'os': ['windows'], 'programming': ['sql', 'nosql', 'javascript', 'typescript', 'html', 'c#'], 'webframeworks': ['angular', 'jquery']}</t>
        </is>
      </c>
    </row>
    <row r="20617">
      <c r="A20617" t="inlineStr">
        <is>
          <t>Senior Data Scientist</t>
        </is>
      </c>
      <c r="B20617" t="inlineStr">
        <is>
          <t>Senior Data Scientist Generative AI (m/w/d)</t>
        </is>
      </c>
      <c r="C20617" t="inlineStr">
        <is>
          <t>Berlin, Germany</t>
        </is>
      </c>
      <c r="D20617" t="inlineStr">
        <is>
          <t>via JobMESH</t>
        </is>
      </c>
      <c r="E20617" t="inlineStr">
        <is>
          <t>Full-time</t>
        </is>
      </c>
      <c r="F20617" t="b">
        <v>0</v>
      </c>
      <c r="G20617" t="inlineStr">
        <is>
          <t>Germany</t>
        </is>
      </c>
      <c r="H20617" s="2" t="n">
        <v>45414.68550925926</v>
      </c>
      <c r="I20617" t="b">
        <v>0</v>
      </c>
      <c r="J20617" t="b">
        <v>0</v>
      </c>
      <c r="K20617" t="inlineStr">
        <is>
          <t>Germany</t>
        </is>
      </c>
      <c r="L20617" t="inlineStr"/>
      <c r="M20617" t="inlineStr"/>
      <c r="N20617" t="inlineStr"/>
      <c r="O20617" t="inlineStr">
        <is>
          <t>Materna</t>
        </is>
      </c>
      <c r="P20617" t="inlineStr">
        <is>
          <t>['sql', 'python', 'r', 'java', 'pytorch', 'tensorflow', 'keras', 'nltk', 'spark', 'hadoop', 'kafka', 'splunk']</t>
        </is>
      </c>
      <c r="Q20617" t="inlineStr">
        <is>
          <t>{'analyst_tools': ['splunk'], 'libraries': ['pytorch', 'tensorflow', 'keras', 'nltk', 'spark', 'hadoop', 'kafka'], 'programming': ['sql', 'python', 'r', 'java']}</t>
        </is>
      </c>
    </row>
    <row r="20618">
      <c r="A20618" t="inlineStr">
        <is>
          <t>Data Analyst</t>
        </is>
      </c>
      <c r="B20618" t="inlineStr">
        <is>
          <t>Data Analyst Jr</t>
        </is>
      </c>
      <c r="C20618" t="inlineStr">
        <is>
          <t>Bogotá, Bogota, Colombia</t>
        </is>
      </c>
      <c r="D20618" t="inlineStr">
        <is>
          <t>via Trabajo.org - Vacantes De Empleo, Trabajo</t>
        </is>
      </c>
      <c r="E20618" t="inlineStr">
        <is>
          <t>Full-time</t>
        </is>
      </c>
      <c r="F20618" t="b">
        <v>0</v>
      </c>
      <c r="G20618" t="inlineStr">
        <is>
          <t>Colombia</t>
        </is>
      </c>
      <c r="H20618" s="2" t="n">
        <v>45418.68457175926</v>
      </c>
      <c r="I20618" t="b">
        <v>0</v>
      </c>
      <c r="J20618" t="b">
        <v>0</v>
      </c>
      <c r="K20618" t="inlineStr">
        <is>
          <t>Colombia</t>
        </is>
      </c>
      <c r="L20618" t="inlineStr"/>
      <c r="M20618" t="inlineStr"/>
      <c r="N20618" t="inlineStr"/>
      <c r="O20618" t="inlineStr">
        <is>
          <t>Doctoralia MX-Talent</t>
        </is>
      </c>
      <c r="P20618" t="inlineStr">
        <is>
          <t>['sql', 'excel']</t>
        </is>
      </c>
      <c r="Q20618" t="inlineStr">
        <is>
          <t>{'analyst_tools': ['excel'], 'programming': ['sql']}</t>
        </is>
      </c>
    </row>
    <row r="20619">
      <c r="A20619" t="inlineStr">
        <is>
          <t>Data Engineer</t>
        </is>
      </c>
      <c r="B20619" t="inlineStr">
        <is>
          <t>Sr. Manager, Data Engineering</t>
        </is>
      </c>
      <c r="C20619" t="inlineStr">
        <is>
          <t>Barcelona, Spain</t>
        </is>
      </c>
      <c r="D20619" t="inlineStr">
        <is>
          <t>via LinkedIn</t>
        </is>
      </c>
      <c r="E20619" t="inlineStr">
        <is>
          <t>Full-time</t>
        </is>
      </c>
      <c r="F20619" t="b">
        <v>0</v>
      </c>
      <c r="G20619" t="inlineStr">
        <is>
          <t>Spain</t>
        </is>
      </c>
      <c r="H20619" s="2" t="n">
        <v>45442.68993055556</v>
      </c>
      <c r="I20619" t="b">
        <v>0</v>
      </c>
      <c r="J20619" t="b">
        <v>0</v>
      </c>
      <c r="K20619" t="inlineStr">
        <is>
          <t>Spain</t>
        </is>
      </c>
      <c r="L20619" t="inlineStr"/>
      <c r="M20619" t="inlineStr"/>
      <c r="N20619" t="inlineStr"/>
      <c r="O20619" t="inlineStr">
        <is>
          <t>The Knot Worldwide</t>
        </is>
      </c>
      <c r="P20619" t="inlineStr">
        <is>
          <t>['sql', 'python', 'go', 'bash', 'snowflake', 'aws', 'airflow', 'git', 'github']</t>
        </is>
      </c>
      <c r="Q20619" t="inlineStr">
        <is>
          <t>{'cloud': ['snowflake', 'aws'], 'libraries': ['airflow'], 'other': ['git', 'github'], 'programming': ['sql', 'python', 'go', 'bash']}</t>
        </is>
      </c>
    </row>
    <row r="20620">
      <c r="A20620" t="inlineStr">
        <is>
          <t>Data Engineer</t>
        </is>
      </c>
      <c r="B20620" t="inlineStr">
        <is>
          <t>Data Engineer</t>
        </is>
      </c>
      <c r="C20620" t="inlineStr">
        <is>
          <t>Valladolid, Spain</t>
        </is>
      </c>
      <c r="D20620" t="inlineStr">
        <is>
          <t>via BeBee</t>
        </is>
      </c>
      <c r="E20620" t="inlineStr">
        <is>
          <t>Full-time</t>
        </is>
      </c>
      <c r="F20620" t="b">
        <v>0</v>
      </c>
      <c r="G20620" t="inlineStr">
        <is>
          <t>Spain</t>
        </is>
      </c>
      <c r="H20620" s="2" t="n">
        <v>45428.67680555556</v>
      </c>
      <c r="I20620" t="b">
        <v>0</v>
      </c>
      <c r="J20620" t="b">
        <v>0</v>
      </c>
      <c r="K20620" t="inlineStr">
        <is>
          <t>Spain</t>
        </is>
      </c>
      <c r="L20620" t="inlineStr"/>
      <c r="M20620" t="inlineStr"/>
      <c r="N20620" t="inlineStr"/>
      <c r="O20620" t="inlineStr">
        <is>
          <t>Aratech</t>
        </is>
      </c>
      <c r="P20620" t="inlineStr">
        <is>
          <t>['python', 'sql', 'azure', 'snowflake', 'pyspark', 'spark', 'flask', 'git', 'bitbucket']</t>
        </is>
      </c>
      <c r="Q20620" t="inlineStr">
        <is>
          <t>{'cloud': ['azure', 'snowflake'], 'libraries': ['pyspark', 'spark'], 'other': ['git', 'bitbucket'], 'programming': ['python', 'sql'], 'webframeworks': ['flask']}</t>
        </is>
      </c>
    </row>
    <row r="20621">
      <c r="A20621" t="inlineStr">
        <is>
          <t>Data Engineer</t>
        </is>
      </c>
      <c r="B20621" t="inlineStr">
        <is>
          <t>Trainee Data Engineer (m/w/d) - 12 Monate</t>
        </is>
      </c>
      <c r="C20621" t="inlineStr">
        <is>
          <t>Stuttgart, Germany</t>
        </is>
      </c>
      <c r="D20621" t="inlineStr">
        <is>
          <t>via LinkedIn</t>
        </is>
      </c>
      <c r="E20621" t="inlineStr">
        <is>
          <t>Full-time</t>
        </is>
      </c>
      <c r="F20621" t="b">
        <v>0</v>
      </c>
      <c r="G20621" t="inlineStr">
        <is>
          <t>Germany</t>
        </is>
      </c>
      <c r="H20621" s="2" t="n">
        <v>45419.68094907407</v>
      </c>
      <c r="I20621" t="b">
        <v>1</v>
      </c>
      <c r="J20621" t="b">
        <v>0</v>
      </c>
      <c r="K20621" t="inlineStr">
        <is>
          <t>Germany</t>
        </is>
      </c>
      <c r="L20621" t="inlineStr"/>
      <c r="M20621" t="inlineStr"/>
      <c r="N20621" t="inlineStr"/>
      <c r="O20621" t="inlineStr">
        <is>
          <t>taod Consulting GmbH</t>
        </is>
      </c>
      <c r="P20621" t="inlineStr">
        <is>
          <t>['python', 'sql', 'azure', 'aws']</t>
        </is>
      </c>
      <c r="Q20621" t="inlineStr">
        <is>
          <t>{'cloud': ['azure', 'aws'], 'programming': ['python', 'sql']}</t>
        </is>
      </c>
    </row>
    <row r="20622">
      <c r="A20622" t="inlineStr">
        <is>
          <t>Data Scientist</t>
        </is>
      </c>
      <c r="B20622" t="inlineStr">
        <is>
          <t>Data Scientist</t>
        </is>
      </c>
      <c r="C20622" t="inlineStr">
        <is>
          <t>Canada</t>
        </is>
      </c>
      <c r="D20622" t="inlineStr">
        <is>
          <t>via ZipRecruiter</t>
        </is>
      </c>
      <c r="E20622" t="inlineStr">
        <is>
          <t>Full-time</t>
        </is>
      </c>
      <c r="F20622" t="b">
        <v>0</v>
      </c>
      <c r="G20622" t="inlineStr">
        <is>
          <t>Canada</t>
        </is>
      </c>
      <c r="H20622" s="2" t="n">
        <v>45431.67672453704</v>
      </c>
      <c r="I20622" t="b">
        <v>0</v>
      </c>
      <c r="J20622" t="b">
        <v>0</v>
      </c>
      <c r="K20622" t="inlineStr">
        <is>
          <t>Canada</t>
        </is>
      </c>
      <c r="L20622" t="inlineStr"/>
      <c r="M20622" t="inlineStr"/>
      <c r="N20622" t="inlineStr"/>
      <c r="O20622" t="inlineStr">
        <is>
          <t>Manning Global</t>
        </is>
      </c>
      <c r="P20622" t="inlineStr">
        <is>
          <t>['python', 'docker']</t>
        </is>
      </c>
      <c r="Q20622" t="inlineStr">
        <is>
          <t>{'other': ['docker'], 'programming': ['python']}</t>
        </is>
      </c>
    </row>
    <row r="20623">
      <c r="A20623" t="inlineStr">
        <is>
          <t>Data Scientist</t>
        </is>
      </c>
      <c r="B20623" t="inlineStr">
        <is>
          <t>Analyste développeur - data scientist (H/F)</t>
        </is>
      </c>
      <c r="C20623" t="inlineStr">
        <is>
          <t>Strasbourg, France</t>
        </is>
      </c>
      <c r="D20623" t="inlineStr">
        <is>
          <t>via LinkedIn</t>
        </is>
      </c>
      <c r="E20623" t="inlineStr">
        <is>
          <t>Full-time</t>
        </is>
      </c>
      <c r="F20623" t="b">
        <v>0</v>
      </c>
      <c r="G20623" t="inlineStr">
        <is>
          <t>France</t>
        </is>
      </c>
      <c r="H20623" s="2" t="n">
        <v>45434.69084490741</v>
      </c>
      <c r="I20623" t="b">
        <v>0</v>
      </c>
      <c r="J20623" t="b">
        <v>0</v>
      </c>
      <c r="K20623" t="inlineStr">
        <is>
          <t>France</t>
        </is>
      </c>
      <c r="L20623" t="inlineStr"/>
      <c r="M20623" t="inlineStr"/>
      <c r="N20623" t="inlineStr"/>
      <c r="O20623" t="inlineStr">
        <is>
          <t>Euro-Information</t>
        </is>
      </c>
      <c r="P20623" t="inlineStr">
        <is>
          <t>['python', 'watson']</t>
        </is>
      </c>
      <c r="Q20623" t="inlineStr">
        <is>
          <t>{'cloud': ['watson'], 'programming': ['python']}</t>
        </is>
      </c>
    </row>
    <row r="20624">
      <c r="A20624" t="inlineStr">
        <is>
          <t>Senior Data Engineer</t>
        </is>
      </c>
      <c r="B20624" t="inlineStr">
        <is>
          <t>Senior Data Engineer (M/F/D)</t>
        </is>
      </c>
      <c r="C20624" t="inlineStr">
        <is>
          <t>Munich, Germany</t>
        </is>
      </c>
      <c r="D20624" t="inlineStr">
        <is>
          <t>via LinkedIn</t>
        </is>
      </c>
      <c r="E20624" t="inlineStr">
        <is>
          <t>Full-time</t>
        </is>
      </c>
      <c r="F20624" t="b">
        <v>0</v>
      </c>
      <c r="G20624" t="inlineStr">
        <is>
          <t>Germany</t>
        </is>
      </c>
      <c r="H20624" s="2" t="n">
        <v>45428.6781712963</v>
      </c>
      <c r="I20624" t="b">
        <v>1</v>
      </c>
      <c r="J20624" t="b">
        <v>0</v>
      </c>
      <c r="K20624" t="inlineStr">
        <is>
          <t>Germany</t>
        </is>
      </c>
      <c r="L20624" t="inlineStr"/>
      <c r="M20624" t="inlineStr"/>
      <c r="N20624" t="inlineStr"/>
      <c r="O20624" t="inlineStr">
        <is>
          <t>Ascent</t>
        </is>
      </c>
      <c r="P20624" t="inlineStr">
        <is>
          <t>['python', 'azure', 'databricks', 'snowflake', 'aws', 'spark', 'git']</t>
        </is>
      </c>
      <c r="Q20624" t="inlineStr">
        <is>
          <t>{'cloud': ['azure', 'databricks', 'snowflake', 'aws'], 'libraries': ['spark'], 'other': ['git'], 'programming': ['python']}</t>
        </is>
      </c>
    </row>
    <row r="20625">
      <c r="A20625" t="inlineStr">
        <is>
          <t>Data Scientist</t>
        </is>
      </c>
      <c r="B20625" t="inlineStr">
        <is>
          <t>Data Scientist, Product</t>
        </is>
      </c>
      <c r="C20625" t="inlineStr">
        <is>
          <t>Washington, DC</t>
        </is>
      </c>
      <c r="D20625" t="inlineStr">
        <is>
          <t>via Nexxt</t>
        </is>
      </c>
      <c r="E20625" t="inlineStr">
        <is>
          <t>Full-time</t>
        </is>
      </c>
      <c r="F20625" t="b">
        <v>0</v>
      </c>
      <c r="G20625" t="inlineStr">
        <is>
          <t>New York, United States</t>
        </is>
      </c>
      <c r="H20625" s="2" t="n">
        <v>45426.66920138889</v>
      </c>
      <c r="I20625" t="b">
        <v>0</v>
      </c>
      <c r="J20625" t="b">
        <v>1</v>
      </c>
      <c r="K20625" t="inlineStr">
        <is>
          <t>United States</t>
        </is>
      </c>
      <c r="L20625" t="inlineStr"/>
      <c r="M20625" t="inlineStr"/>
      <c r="N20625" t="inlineStr"/>
      <c r="O20625" t="inlineStr">
        <is>
          <t>Meta</t>
        </is>
      </c>
      <c r="P20625" t="inlineStr">
        <is>
          <t>['sql', 'python', 'r', 'sas', 'sas', 'matlab']</t>
        </is>
      </c>
      <c r="Q20625" t="inlineStr">
        <is>
          <t>{'analyst_tools': ['sas'], 'programming': ['sql', 'python', 'r', 'sas', 'matlab']}</t>
        </is>
      </c>
    </row>
    <row r="20626">
      <c r="A20626" t="inlineStr">
        <is>
          <t>Data Engineer</t>
        </is>
      </c>
      <c r="B20626" t="inlineStr">
        <is>
          <t>Data Engineer/ETL - Public Trust Clearance</t>
        </is>
      </c>
      <c r="C20626" t="inlineStr">
        <is>
          <t>Anywhere</t>
        </is>
      </c>
      <c r="D20626" t="inlineStr">
        <is>
          <t>via LinkedIn</t>
        </is>
      </c>
      <c r="E20626" t="inlineStr">
        <is>
          <t>Contractor</t>
        </is>
      </c>
      <c r="F20626" t="b">
        <v>1</v>
      </c>
      <c r="G20626" t="inlineStr">
        <is>
          <t>Sudan</t>
        </is>
      </c>
      <c r="H20626" s="2" t="n">
        <v>45433.72905092593</v>
      </c>
      <c r="I20626" t="b">
        <v>1</v>
      </c>
      <c r="J20626" t="b">
        <v>0</v>
      </c>
      <c r="K20626" t="inlineStr">
        <is>
          <t>Sudan</t>
        </is>
      </c>
      <c r="L20626" t="inlineStr"/>
      <c r="M20626" t="inlineStr"/>
      <c r="N20626" t="inlineStr"/>
      <c r="O20626" t="inlineStr">
        <is>
          <t>Progilisys Solutions, A Talent Groups Company</t>
        </is>
      </c>
      <c r="P20626" t="inlineStr">
        <is>
          <t>['sql', 'sql server', 'azure', 'oracle', 'phoenix']</t>
        </is>
      </c>
      <c r="Q20626" t="inlineStr">
        <is>
          <t>{'cloud': ['azure', 'oracle'], 'databases': ['sql server'], 'programming': ['sql'], 'webframeworks': ['phoenix']}</t>
        </is>
      </c>
    </row>
    <row r="20627">
      <c r="A20627" t="inlineStr">
        <is>
          <t>Data Scientist</t>
        </is>
      </c>
      <c r="B20627" t="inlineStr">
        <is>
          <t>Data Science Specialist</t>
        </is>
      </c>
      <c r="C20627" t="inlineStr">
        <is>
          <t>Anywhere</t>
        </is>
      </c>
      <c r="D20627" t="inlineStr">
        <is>
          <t>via LinkedIn</t>
        </is>
      </c>
      <c r="E20627" t="inlineStr">
        <is>
          <t>Full-time</t>
        </is>
      </c>
      <c r="F20627" t="b">
        <v>1</v>
      </c>
      <c r="G20627" t="inlineStr">
        <is>
          <t>India</t>
        </is>
      </c>
      <c r="H20627" s="2" t="n">
        <v>45439.67030092593</v>
      </c>
      <c r="I20627" t="b">
        <v>0</v>
      </c>
      <c r="J20627" t="b">
        <v>0</v>
      </c>
      <c r="K20627" t="inlineStr">
        <is>
          <t>India</t>
        </is>
      </c>
      <c r="L20627" t="inlineStr"/>
      <c r="M20627" t="inlineStr"/>
      <c r="N20627" t="inlineStr"/>
      <c r="O20627" t="inlineStr">
        <is>
          <t>HiringEye</t>
        </is>
      </c>
      <c r="P20627" t="inlineStr"/>
      <c r="Q20627" t="inlineStr"/>
    </row>
    <row r="20628">
      <c r="A20628" t="inlineStr">
        <is>
          <t>Data Analyst</t>
        </is>
      </c>
      <c r="B20628" t="inlineStr">
        <is>
          <t>Data Analyst</t>
        </is>
      </c>
      <c r="C20628" t="inlineStr">
        <is>
          <t>Philippines</t>
        </is>
      </c>
      <c r="D20628" t="inlineStr">
        <is>
          <t>via Indeed</t>
        </is>
      </c>
      <c r="E20628" t="inlineStr">
        <is>
          <t>Full-time</t>
        </is>
      </c>
      <c r="F20628" t="b">
        <v>0</v>
      </c>
      <c r="G20628" t="inlineStr">
        <is>
          <t>Philippines</t>
        </is>
      </c>
      <c r="H20628" s="2" t="n">
        <v>45439.67118055555</v>
      </c>
      <c r="I20628" t="b">
        <v>1</v>
      </c>
      <c r="J20628" t="b">
        <v>0</v>
      </c>
      <c r="K20628" t="inlineStr">
        <is>
          <t>Philippines</t>
        </is>
      </c>
      <c r="L20628" t="inlineStr"/>
      <c r="M20628" t="inlineStr"/>
      <c r="N20628" t="inlineStr"/>
      <c r="O20628" t="inlineStr">
        <is>
          <t>SGS - Sapient Global Services Philippines</t>
        </is>
      </c>
      <c r="P20628" t="inlineStr"/>
      <c r="Q20628" t="inlineStr"/>
    </row>
    <row r="20629">
      <c r="A20629" t="inlineStr">
        <is>
          <t>Data Scientist</t>
        </is>
      </c>
      <c r="B20629" t="inlineStr">
        <is>
          <t>Lead Data Scientist</t>
        </is>
      </c>
      <c r="C20629" t="inlineStr">
        <is>
          <t>Anywhere</t>
        </is>
      </c>
      <c r="D20629" t="inlineStr">
        <is>
          <t>via Jobgether</t>
        </is>
      </c>
      <c r="E20629" t="inlineStr">
        <is>
          <t>Full-time</t>
        </is>
      </c>
      <c r="F20629" t="b">
        <v>1</v>
      </c>
      <c r="G20629" t="inlineStr">
        <is>
          <t>Illinois, United States</t>
        </is>
      </c>
      <c r="H20629" s="2" t="n">
        <v>45428.66916666667</v>
      </c>
      <c r="I20629" t="b">
        <v>0</v>
      </c>
      <c r="J20629" t="b">
        <v>1</v>
      </c>
      <c r="K20629" t="inlineStr">
        <is>
          <t>United States</t>
        </is>
      </c>
      <c r="L20629" t="inlineStr">
        <is>
          <t>year</t>
        </is>
      </c>
      <c r="M20629" t="n">
        <v>182500</v>
      </c>
      <c r="N20629" t="inlineStr"/>
      <c r="O20629" t="inlineStr">
        <is>
          <t>Logic20/20, Inc.</t>
        </is>
      </c>
      <c r="P20629" t="inlineStr">
        <is>
          <t>['python', 'sql', 'r', 'redshift', 'hadoop', 'spark']</t>
        </is>
      </c>
      <c r="Q20629" t="inlineStr">
        <is>
          <t>{'cloud': ['redshift'], 'libraries': ['hadoop', 'spark'], 'programming': ['python', 'sql', 'r']}</t>
        </is>
      </c>
    </row>
    <row r="20630">
      <c r="A20630" t="inlineStr">
        <is>
          <t>Business Analyst</t>
        </is>
      </c>
      <c r="B20630" t="inlineStr">
        <is>
          <t>Pharmacy Analyst</t>
        </is>
      </c>
      <c r="C20630" t="inlineStr">
        <is>
          <t>Philadelphia, PA</t>
        </is>
      </c>
      <c r="D20630" t="inlineStr">
        <is>
          <t>via ZipRecruiter</t>
        </is>
      </c>
      <c r="E20630" t="inlineStr">
        <is>
          <t>Contractor</t>
        </is>
      </c>
      <c r="F20630" t="b">
        <v>0</v>
      </c>
      <c r="G20630" t="inlineStr">
        <is>
          <t>New York, United States</t>
        </is>
      </c>
      <c r="H20630" s="2" t="n">
        <v>45415.66744212963</v>
      </c>
      <c r="I20630" t="b">
        <v>0</v>
      </c>
      <c r="J20630" t="b">
        <v>0</v>
      </c>
      <c r="K20630" t="inlineStr">
        <is>
          <t>United States</t>
        </is>
      </c>
      <c r="L20630" t="inlineStr"/>
      <c r="M20630" t="inlineStr"/>
      <c r="N20630" t="inlineStr"/>
      <c r="O20630" t="inlineStr">
        <is>
          <t>Integrated Resources INC</t>
        </is>
      </c>
      <c r="P20630" t="inlineStr">
        <is>
          <t>['sql', 'sas', 'sas']</t>
        </is>
      </c>
      <c r="Q20630" t="inlineStr">
        <is>
          <t>{'analyst_tools': ['sas'], 'programming': ['sql', 'sas']}</t>
        </is>
      </c>
    </row>
    <row r="20631">
      <c r="A20631" t="inlineStr">
        <is>
          <t>Business Analyst</t>
        </is>
      </c>
      <c r="B20631" t="inlineStr">
        <is>
          <t>Operations Research Analyst</t>
        </is>
      </c>
      <c r="C20631" t="inlineStr">
        <is>
          <t>South Africa</t>
        </is>
      </c>
      <c r="D20631" t="inlineStr">
        <is>
          <t>via LinkedIn</t>
        </is>
      </c>
      <c r="E20631" t="inlineStr">
        <is>
          <t>Full-time</t>
        </is>
      </c>
      <c r="F20631" t="b">
        <v>0</v>
      </c>
      <c r="G20631" t="inlineStr">
        <is>
          <t>South Africa</t>
        </is>
      </c>
      <c r="H20631" s="2" t="n">
        <v>45428.68108796296</v>
      </c>
      <c r="I20631" t="b">
        <v>0</v>
      </c>
      <c r="J20631" t="b">
        <v>0</v>
      </c>
      <c r="K20631" t="inlineStr">
        <is>
          <t>South Africa</t>
        </is>
      </c>
      <c r="L20631" t="inlineStr"/>
      <c r="M20631" t="inlineStr"/>
      <c r="N20631" t="inlineStr"/>
      <c r="O20631" t="inlineStr">
        <is>
          <t>Phed Pharma Solutions Pty Ltd</t>
        </is>
      </c>
      <c r="P20631" t="inlineStr"/>
      <c r="Q20631" t="inlineStr"/>
    </row>
    <row r="20632">
      <c r="A20632" t="inlineStr">
        <is>
          <t>Senior Data Engineer</t>
        </is>
      </c>
      <c r="B20632" t="inlineStr">
        <is>
          <t>Senior Data Engineer</t>
        </is>
      </c>
      <c r="C20632" t="inlineStr">
        <is>
          <t>Dallas, TX</t>
        </is>
      </c>
      <c r="D20632" t="inlineStr">
        <is>
          <t>via Motion Recruitment</t>
        </is>
      </c>
      <c r="E20632" t="inlineStr">
        <is>
          <t>Full-time</t>
        </is>
      </c>
      <c r="F20632" t="b">
        <v>0</v>
      </c>
      <c r="G20632" t="inlineStr">
        <is>
          <t>New York, United States</t>
        </is>
      </c>
      <c r="H20632" s="2" t="n">
        <v>45440.6716087963</v>
      </c>
      <c r="I20632" t="b">
        <v>1</v>
      </c>
      <c r="J20632" t="b">
        <v>1</v>
      </c>
      <c r="K20632" t="inlineStr">
        <is>
          <t>United States</t>
        </is>
      </c>
      <c r="L20632" t="inlineStr">
        <is>
          <t>year</t>
        </is>
      </c>
      <c r="M20632" t="n">
        <v>115000</v>
      </c>
      <c r="N20632" t="inlineStr"/>
      <c r="O20632" t="inlineStr">
        <is>
          <t>Motion Recruitment</t>
        </is>
      </c>
      <c r="P20632" t="inlineStr">
        <is>
          <t>['sql', 'python', 'r', 'scala', 'sql server', 'databricks', 'azure', 'ssis']</t>
        </is>
      </c>
      <c r="Q20632" t="inlineStr">
        <is>
          <t>{'analyst_tools': ['ssis'], 'cloud': ['databricks', 'azure'], 'databases': ['sql server'], 'programming': ['sql', 'python', 'r', 'scala']}</t>
        </is>
      </c>
    </row>
    <row r="20633">
      <c r="A20633" t="inlineStr">
        <is>
          <t>Senior Data Scientist</t>
        </is>
      </c>
      <c r="B20633" t="inlineStr">
        <is>
          <t>Senior Data Scientist</t>
        </is>
      </c>
      <c r="C20633" t="inlineStr">
        <is>
          <t>Madrid, Spain</t>
        </is>
      </c>
      <c r="D20633" t="inlineStr">
        <is>
          <t>via LinkedIn</t>
        </is>
      </c>
      <c r="E20633" t="inlineStr">
        <is>
          <t>Full-time</t>
        </is>
      </c>
      <c r="F20633" t="b">
        <v>0</v>
      </c>
      <c r="G20633" t="inlineStr">
        <is>
          <t>Spain</t>
        </is>
      </c>
      <c r="H20633" s="2" t="n">
        <v>45425.68280092593</v>
      </c>
      <c r="I20633" t="b">
        <v>0</v>
      </c>
      <c r="J20633" t="b">
        <v>0</v>
      </c>
      <c r="K20633" t="inlineStr">
        <is>
          <t>Spain</t>
        </is>
      </c>
      <c r="L20633" t="inlineStr"/>
      <c r="M20633" t="inlineStr"/>
      <c r="N20633" t="inlineStr"/>
      <c r="O20633" t="inlineStr">
        <is>
          <t>GEOTAB</t>
        </is>
      </c>
      <c r="P20633" t="inlineStr">
        <is>
          <t>['python', 'sql', 'bigquery', 'scikit-learn', 'tensorflow', 'sheets']</t>
        </is>
      </c>
      <c r="Q20633" t="inlineStr">
        <is>
          <t>{'analyst_tools': ['sheets'], 'cloud': ['bigquery'], 'libraries': ['scikit-learn', 'tensorflow'], 'programming': ['python', 'sql']}</t>
        </is>
      </c>
    </row>
    <row r="20634">
      <c r="A20634" t="inlineStr">
        <is>
          <t>Data Engineer</t>
        </is>
      </c>
      <c r="B20634" t="inlineStr">
        <is>
          <t>Data Engineer</t>
        </is>
      </c>
      <c r="C20634" t="inlineStr">
        <is>
          <t>San Diego, CA</t>
        </is>
      </c>
      <c r="D20634" t="inlineStr">
        <is>
          <t>via LinkedIn</t>
        </is>
      </c>
      <c r="E20634" t="inlineStr">
        <is>
          <t>Full-time</t>
        </is>
      </c>
      <c r="F20634" t="b">
        <v>0</v>
      </c>
      <c r="G20634" t="inlineStr">
        <is>
          <t>Florida, United States</t>
        </is>
      </c>
      <c r="H20634" s="2" t="n">
        <v>45432.673125</v>
      </c>
      <c r="I20634" t="b">
        <v>0</v>
      </c>
      <c r="J20634" t="b">
        <v>1</v>
      </c>
      <c r="K20634" t="inlineStr">
        <is>
          <t>United States</t>
        </is>
      </c>
      <c r="L20634" t="inlineStr"/>
      <c r="M20634" t="inlineStr"/>
      <c r="N20634" t="inlineStr"/>
      <c r="O20634" t="inlineStr">
        <is>
          <t>Axos Bank</t>
        </is>
      </c>
      <c r="P20634" t="inlineStr">
        <is>
          <t>['sql', 'python', 'sql server', 'aws', 'ssis', 'flow']</t>
        </is>
      </c>
      <c r="Q20634" t="inlineStr">
        <is>
          <t>{'analyst_tools': ['ssis'], 'cloud': ['aws'], 'databases': ['sql server'], 'other': ['flow'], 'programming': ['sql', 'python']}</t>
        </is>
      </c>
    </row>
    <row r="20635">
      <c r="A20635" t="inlineStr">
        <is>
          <t>Data Engineer</t>
        </is>
      </c>
      <c r="B20635" t="inlineStr">
        <is>
          <t>Data Virtualization (Data Engineer)</t>
        </is>
      </c>
      <c r="C20635" t="inlineStr">
        <is>
          <t>Anywhere</t>
        </is>
      </c>
      <c r="D20635" t="inlineStr">
        <is>
          <t>via Talentify</t>
        </is>
      </c>
      <c r="E20635" t="inlineStr">
        <is>
          <t>Contractor</t>
        </is>
      </c>
      <c r="F20635" t="b">
        <v>1</v>
      </c>
      <c r="G20635" t="inlineStr">
        <is>
          <t>Illinois, United States</t>
        </is>
      </c>
      <c r="H20635" s="2" t="n">
        <v>45427.67234953704</v>
      </c>
      <c r="I20635" t="b">
        <v>1</v>
      </c>
      <c r="J20635" t="b">
        <v>0</v>
      </c>
      <c r="K20635" t="inlineStr">
        <is>
          <t>United States</t>
        </is>
      </c>
      <c r="L20635" t="inlineStr"/>
      <c r="M20635" t="inlineStr"/>
      <c r="N20635" t="inlineStr"/>
      <c r="O20635" t="inlineStr">
        <is>
          <t>OmegaHires</t>
        </is>
      </c>
      <c r="P20635" t="inlineStr">
        <is>
          <t>['sql', 'python', 'databricks']</t>
        </is>
      </c>
      <c r="Q20635" t="inlineStr">
        <is>
          <t>{'cloud': ['databricks'], 'programming': ['sql', 'python']}</t>
        </is>
      </c>
    </row>
    <row r="20636">
      <c r="A20636" t="inlineStr">
        <is>
          <t>Data Scientist</t>
        </is>
      </c>
      <c r="B20636" t="inlineStr">
        <is>
          <t>Quantitative Analyst - Model Validation, Dublin</t>
        </is>
      </c>
      <c r="C20636" t="inlineStr">
        <is>
          <t>County Dublin, Ireland</t>
        </is>
      </c>
      <c r="D20636" t="inlineStr">
        <is>
          <t>via IrishJobs.ie</t>
        </is>
      </c>
      <c r="E20636" t="inlineStr">
        <is>
          <t>Full-time</t>
        </is>
      </c>
      <c r="F20636" t="b">
        <v>0</v>
      </c>
      <c r="G20636" t="inlineStr">
        <is>
          <t>Ireland</t>
        </is>
      </c>
      <c r="H20636" s="2" t="n">
        <v>45433.72401620371</v>
      </c>
      <c r="I20636" t="b">
        <v>0</v>
      </c>
      <c r="J20636" t="b">
        <v>0</v>
      </c>
      <c r="K20636" t="inlineStr">
        <is>
          <t>Ireland</t>
        </is>
      </c>
      <c r="L20636" t="inlineStr"/>
      <c r="M20636" t="inlineStr"/>
      <c r="N20636" t="inlineStr"/>
      <c r="O20636" t="inlineStr">
        <is>
          <t>AIB Group</t>
        </is>
      </c>
      <c r="P20636" t="inlineStr">
        <is>
          <t>['sas', 'sas', 'r', 'python', 'sql']</t>
        </is>
      </c>
      <c r="Q20636" t="inlineStr">
        <is>
          <t>{'analyst_tools': ['sas'], 'programming': ['sas', 'r', 'python', 'sql']}</t>
        </is>
      </c>
    </row>
    <row r="20637">
      <c r="A20637" t="inlineStr">
        <is>
          <t>Data Analyst</t>
        </is>
      </c>
      <c r="B20637" t="inlineStr">
        <is>
          <t>Business/Data Analyst</t>
        </is>
      </c>
      <c r="C20637" t="inlineStr">
        <is>
          <t>Charlotte, NC</t>
        </is>
      </c>
      <c r="D20637" t="inlineStr">
        <is>
          <t>via ZipRecruiter</t>
        </is>
      </c>
      <c r="E20637" t="inlineStr">
        <is>
          <t>Full-time</t>
        </is>
      </c>
      <c r="F20637" t="b">
        <v>0</v>
      </c>
      <c r="G20637" t="inlineStr">
        <is>
          <t>Georgia</t>
        </is>
      </c>
      <c r="H20637" s="2" t="n">
        <v>45426.71585648148</v>
      </c>
      <c r="I20637" t="b">
        <v>1</v>
      </c>
      <c r="J20637" t="b">
        <v>0</v>
      </c>
      <c r="K20637" t="inlineStr">
        <is>
          <t>United States</t>
        </is>
      </c>
      <c r="L20637" t="inlineStr"/>
      <c r="M20637" t="inlineStr"/>
      <c r="N20637" t="inlineStr"/>
      <c r="O20637" t="inlineStr">
        <is>
          <t>Collabera</t>
        </is>
      </c>
      <c r="P20637" t="inlineStr">
        <is>
          <t>['flow']</t>
        </is>
      </c>
      <c r="Q20637" t="inlineStr">
        <is>
          <t>{'other': ['flow']}</t>
        </is>
      </c>
    </row>
    <row r="20638">
      <c r="A20638" t="inlineStr">
        <is>
          <t>Data Scientist</t>
        </is>
      </c>
      <c r="B20638" t="inlineStr">
        <is>
          <t>Research Analyst</t>
        </is>
      </c>
      <c r="C20638" t="inlineStr">
        <is>
          <t>Orlando, FL</t>
        </is>
      </c>
      <c r="D20638" t="inlineStr">
        <is>
          <t>via LinkedIn</t>
        </is>
      </c>
      <c r="E20638" t="inlineStr">
        <is>
          <t>Full-time</t>
        </is>
      </c>
      <c r="F20638" t="b">
        <v>0</v>
      </c>
      <c r="G20638" t="inlineStr">
        <is>
          <t>Florida, United States</t>
        </is>
      </c>
      <c r="H20638" s="2" t="n">
        <v>45427.6684837963</v>
      </c>
      <c r="I20638" t="b">
        <v>0</v>
      </c>
      <c r="J20638" t="b">
        <v>0</v>
      </c>
      <c r="K20638" t="inlineStr">
        <is>
          <t>United States</t>
        </is>
      </c>
      <c r="L20638" t="inlineStr"/>
      <c r="M20638" t="inlineStr"/>
      <c r="N20638" t="inlineStr"/>
      <c r="O20638" t="inlineStr">
        <is>
          <t>Orange County Government</t>
        </is>
      </c>
      <c r="P20638" t="inlineStr">
        <is>
          <t>['windows', 'spreadsheet', 'word', 'outlook']</t>
        </is>
      </c>
      <c r="Q20638" t="inlineStr">
        <is>
          <t>{'analyst_tools': ['spreadsheet', 'word', 'outlook'], 'os': ['windows']}</t>
        </is>
      </c>
    </row>
    <row r="20639">
      <c r="A20639" t="inlineStr">
        <is>
          <t>Data Engineer</t>
        </is>
      </c>
      <c r="B20639" t="inlineStr">
        <is>
          <t>Data Platform Engineer Madrid · Híbrido</t>
        </is>
      </c>
      <c r="C20639" t="inlineStr">
        <is>
          <t>Madrid, Spain</t>
        </is>
      </c>
      <c r="D20639" t="inlineStr">
        <is>
          <t>via BeBee</t>
        </is>
      </c>
      <c r="E20639" t="inlineStr">
        <is>
          <t>Full-time</t>
        </is>
      </c>
      <c r="F20639" t="b">
        <v>0</v>
      </c>
      <c r="G20639" t="inlineStr">
        <is>
          <t>Spain</t>
        </is>
      </c>
      <c r="H20639" s="2" t="n">
        <v>45439.239375</v>
      </c>
      <c r="I20639" t="b">
        <v>1</v>
      </c>
      <c r="J20639" t="b">
        <v>0</v>
      </c>
      <c r="K20639" t="inlineStr">
        <is>
          <t>Spain</t>
        </is>
      </c>
      <c r="L20639" t="inlineStr"/>
      <c r="M20639" t="inlineStr"/>
      <c r="N20639" t="inlineStr"/>
      <c r="O20639" t="inlineStr">
        <is>
          <t>Tecdata Engineering</t>
        </is>
      </c>
      <c r="P20639" t="inlineStr">
        <is>
          <t>['gcp', 'bigquery']</t>
        </is>
      </c>
      <c r="Q20639" t="inlineStr">
        <is>
          <t>{'cloud': ['gcp', 'bigquery']}</t>
        </is>
      </c>
    </row>
    <row r="20640">
      <c r="A20640" t="inlineStr">
        <is>
          <t>Machine Learning Engineer</t>
        </is>
      </c>
      <c r="B20640" t="inlineStr">
        <is>
          <t>AI Developer Intern</t>
        </is>
      </c>
      <c r="C20640" t="inlineStr">
        <is>
          <t>Hong Kong</t>
        </is>
      </c>
      <c r="D20640" t="inlineStr">
        <is>
          <t>via BeBee 香港</t>
        </is>
      </c>
      <c r="E20640" t="inlineStr">
        <is>
          <t>Full-time and Internship</t>
        </is>
      </c>
      <c r="F20640" t="b">
        <v>0</v>
      </c>
      <c r="G20640" t="inlineStr">
        <is>
          <t>Hong Kong</t>
        </is>
      </c>
      <c r="H20640" s="2" t="n">
        <v>45437.698125</v>
      </c>
      <c r="I20640" t="b">
        <v>0</v>
      </c>
      <c r="J20640" t="b">
        <v>0</v>
      </c>
      <c r="K20640" t="inlineStr">
        <is>
          <t>Hong Kong</t>
        </is>
      </c>
      <c r="L20640" t="inlineStr"/>
      <c r="M20640" t="inlineStr"/>
      <c r="N20640" t="inlineStr"/>
      <c r="O20640" t="inlineStr">
        <is>
          <t>Intact</t>
        </is>
      </c>
      <c r="P20640" t="inlineStr">
        <is>
          <t>['python', 'java', 'c++', 'c#', 'mongodb', 'mongodb', 'aws', 'snowflake', 'kafka', 'flask', 'terraform']</t>
        </is>
      </c>
      <c r="Q20640" t="inlineStr">
        <is>
          <t>{'cloud': ['aws', 'snowflake'], 'databases': ['mongodb'], 'libraries': ['kafka'], 'other': ['terraform'], 'programming': ['python', 'java', 'c++', 'c#', 'mongodb'], 'webframeworks': ['flask']}</t>
        </is>
      </c>
    </row>
    <row r="20641">
      <c r="A20641" t="inlineStr">
        <is>
          <t>Data Scientist</t>
        </is>
      </c>
      <c r="B20641" t="inlineStr">
        <is>
          <t>Data Scientist Lead, Responsible AI</t>
        </is>
      </c>
      <c r="C20641" t="inlineStr">
        <is>
          <t>Chennai, Tamil Nadu, India</t>
        </is>
      </c>
      <c r="D20641" t="inlineStr">
        <is>
          <t>via LinkedIn</t>
        </is>
      </c>
      <c r="E20641" t="inlineStr">
        <is>
          <t>Full-time</t>
        </is>
      </c>
      <c r="F20641" t="b">
        <v>0</v>
      </c>
      <c r="G20641" t="inlineStr">
        <is>
          <t>India</t>
        </is>
      </c>
      <c r="H20641" s="2" t="n">
        <v>45434.67767361111</v>
      </c>
      <c r="I20641" t="b">
        <v>0</v>
      </c>
      <c r="J20641" t="b">
        <v>0</v>
      </c>
      <c r="K20641" t="inlineStr">
        <is>
          <t>India</t>
        </is>
      </c>
      <c r="L20641" t="inlineStr"/>
      <c r="M20641" t="inlineStr"/>
      <c r="N20641" t="inlineStr"/>
      <c r="O20641" t="inlineStr">
        <is>
          <t>myGwork - LGBTQ+ Business Community</t>
        </is>
      </c>
      <c r="P20641" t="inlineStr">
        <is>
          <t>['powerpoint']</t>
        </is>
      </c>
      <c r="Q20641" t="inlineStr">
        <is>
          <t>{'analyst_tools': ['powerpoint']}</t>
        </is>
      </c>
    </row>
    <row r="20642">
      <c r="A20642" t="inlineStr">
        <is>
          <t>Senior Data Analyst</t>
        </is>
      </c>
      <c r="B20642" t="inlineStr">
        <is>
          <t>Sr. Statistical Analyst</t>
        </is>
      </c>
      <c r="C20642" t="inlineStr">
        <is>
          <t>Chattanooga, TN</t>
        </is>
      </c>
      <c r="D20642" t="inlineStr">
        <is>
          <t>via American Heart Association Careers</t>
        </is>
      </c>
      <c r="E20642" t="inlineStr">
        <is>
          <t>Full-time</t>
        </is>
      </c>
      <c r="F20642" t="b">
        <v>0</v>
      </c>
      <c r="G20642" t="inlineStr">
        <is>
          <t>Georgia</t>
        </is>
      </c>
      <c r="H20642" s="2" t="n">
        <v>45434.69890046296</v>
      </c>
      <c r="I20642" t="b">
        <v>0</v>
      </c>
      <c r="J20642" t="b">
        <v>1</v>
      </c>
      <c r="K20642" t="inlineStr">
        <is>
          <t>United States</t>
        </is>
      </c>
      <c r="L20642" t="inlineStr"/>
      <c r="M20642" t="inlineStr"/>
      <c r="N20642" t="inlineStr"/>
      <c r="O20642" t="inlineStr">
        <is>
          <t>American Heart Association</t>
        </is>
      </c>
      <c r="P20642" t="inlineStr">
        <is>
          <t>['r', 'python', 'aws', 'azure', 'gcp']</t>
        </is>
      </c>
      <c r="Q20642" t="inlineStr">
        <is>
          <t>{'cloud': ['aws', 'azure', 'gcp'], 'programming': ['r', 'python']}</t>
        </is>
      </c>
    </row>
    <row r="20643">
      <c r="A20643" t="inlineStr">
        <is>
          <t>Data Engineer</t>
        </is>
      </c>
      <c r="B20643" t="inlineStr">
        <is>
          <t>Data Engineer</t>
        </is>
      </c>
      <c r="C20643" t="inlineStr">
        <is>
          <t>Anywhere</t>
        </is>
      </c>
      <c r="D20643" t="inlineStr">
        <is>
          <t>via Jooble</t>
        </is>
      </c>
      <c r="E20643" t="inlineStr">
        <is>
          <t>Full-time</t>
        </is>
      </c>
      <c r="F20643" t="b">
        <v>1</v>
      </c>
      <c r="G20643" t="inlineStr">
        <is>
          <t>Poland</t>
        </is>
      </c>
      <c r="H20643" s="2" t="n">
        <v>45441.68744212963</v>
      </c>
      <c r="I20643" t="b">
        <v>1</v>
      </c>
      <c r="J20643" t="b">
        <v>0</v>
      </c>
      <c r="K20643" t="inlineStr">
        <is>
          <t>Poland</t>
        </is>
      </c>
      <c r="L20643" t="inlineStr"/>
      <c r="M20643" t="inlineStr"/>
      <c r="N20643" t="inlineStr"/>
      <c r="O20643" t="inlineStr">
        <is>
          <t>OBRIO</t>
        </is>
      </c>
      <c r="P20643" t="inlineStr">
        <is>
          <t>['python', 'sql', 'postgresql', 'mysql', 'firebase', 'firebase', 'bigquery', 'snowflake', 'pandas', 'spark', 'airflow', 'git', 'kubernetes']</t>
        </is>
      </c>
      <c r="Q20643" t="inlineStr">
        <is>
          <t>{'cloud': ['firebase', 'bigquery', 'snowflake'], 'databases': ['postgresql', 'mysql', 'firebase'], 'libraries': ['pandas', 'spark', 'airflow'], 'other': ['git', 'kubernetes'], 'programming': ['python', 'sql']}</t>
        </is>
      </c>
    </row>
    <row r="20644">
      <c r="A20644" t="inlineStr">
        <is>
          <t>Data Engineer</t>
        </is>
      </c>
      <c r="B20644" t="inlineStr">
        <is>
          <t>Data Engineer</t>
        </is>
      </c>
      <c r="C20644" t="inlineStr">
        <is>
          <t>Anywhere</t>
        </is>
      </c>
      <c r="D20644" t="inlineStr">
        <is>
          <t>via LinkedIn</t>
        </is>
      </c>
      <c r="E20644" t="inlineStr">
        <is>
          <t>Full-time</t>
        </is>
      </c>
      <c r="F20644" t="b">
        <v>1</v>
      </c>
      <c r="G20644" t="inlineStr">
        <is>
          <t>Costa Rica</t>
        </is>
      </c>
      <c r="H20644" s="2" t="n">
        <v>45443.6859375</v>
      </c>
      <c r="I20644" t="b">
        <v>0</v>
      </c>
      <c r="J20644" t="b">
        <v>0</v>
      </c>
      <c r="K20644" t="inlineStr">
        <is>
          <t>Costa Rica</t>
        </is>
      </c>
      <c r="L20644" t="inlineStr"/>
      <c r="M20644" t="inlineStr"/>
      <c r="N20644" t="inlineStr"/>
      <c r="O20644" t="inlineStr">
        <is>
          <t>Moody's Corporation</t>
        </is>
      </c>
      <c r="P20644" t="inlineStr">
        <is>
          <t>['python', 'java', 'scala', 'graphql']</t>
        </is>
      </c>
      <c r="Q20644" t="inlineStr">
        <is>
          <t>{'libraries': ['graphql'], 'programming': ['python', 'java', 'scala']}</t>
        </is>
      </c>
    </row>
    <row r="20645">
      <c r="A20645" t="inlineStr">
        <is>
          <t>Data Analyst</t>
        </is>
      </c>
      <c r="B20645" t="inlineStr">
        <is>
          <t>Data Analyst</t>
        </is>
      </c>
      <c r="C20645" t="inlineStr">
        <is>
          <t>Spain</t>
        </is>
      </c>
      <c r="D20645" t="inlineStr">
        <is>
          <t>via BeBee</t>
        </is>
      </c>
      <c r="E20645" t="inlineStr">
        <is>
          <t>Full-time</t>
        </is>
      </c>
      <c r="F20645" t="b">
        <v>0</v>
      </c>
      <c r="G20645" t="inlineStr">
        <is>
          <t>Spain</t>
        </is>
      </c>
      <c r="H20645" s="2" t="n">
        <v>45440.69420138889</v>
      </c>
      <c r="I20645" t="b">
        <v>1</v>
      </c>
      <c r="J20645" t="b">
        <v>0</v>
      </c>
      <c r="K20645" t="inlineStr">
        <is>
          <t>Spain</t>
        </is>
      </c>
      <c r="L20645" t="inlineStr"/>
      <c r="M20645" t="inlineStr"/>
      <c r="N20645" t="inlineStr"/>
      <c r="O20645" t="inlineStr">
        <is>
          <t>Revel</t>
        </is>
      </c>
      <c r="P20645" t="inlineStr">
        <is>
          <t>['python', 'sql', 'node', 'power bi', 'excel', 'slack']</t>
        </is>
      </c>
      <c r="Q20645" t="inlineStr">
        <is>
          <t>{'analyst_tools': ['power bi', 'excel'], 'programming': ['python', 'sql'], 'sync': ['slack'], 'webframeworks': ['node']}</t>
        </is>
      </c>
    </row>
    <row r="20646">
      <c r="A20646" t="inlineStr">
        <is>
          <t>Data Analyst</t>
        </is>
      </c>
      <c r="B20646" t="inlineStr">
        <is>
          <t>Creative data analyst for Collections</t>
        </is>
      </c>
      <c r="C20646" t="inlineStr">
        <is>
          <t>Netherlands</t>
        </is>
      </c>
      <c r="D20646" t="inlineStr">
        <is>
          <t>via LinkedIn</t>
        </is>
      </c>
      <c r="E20646" t="inlineStr">
        <is>
          <t>Contractor</t>
        </is>
      </c>
      <c r="F20646" t="b">
        <v>0</v>
      </c>
      <c r="G20646" t="inlineStr">
        <is>
          <t>Netherlands</t>
        </is>
      </c>
      <c r="H20646" s="2" t="n">
        <v>45422.69315972222</v>
      </c>
      <c r="I20646" t="b">
        <v>0</v>
      </c>
      <c r="J20646" t="b">
        <v>0</v>
      </c>
      <c r="K20646" t="inlineStr">
        <is>
          <t>Netherlands</t>
        </is>
      </c>
      <c r="L20646" t="inlineStr"/>
      <c r="M20646" t="inlineStr"/>
      <c r="N20646" t="inlineStr"/>
      <c r="O20646" t="inlineStr">
        <is>
          <t>ING Nederland</t>
        </is>
      </c>
      <c r="P20646" t="inlineStr">
        <is>
          <t>['sql', 'sas', 'sas', 'r', 'python', 'cognos', 'excel']</t>
        </is>
      </c>
      <c r="Q20646" t="inlineStr">
        <is>
          <t>{'analyst_tools': ['sas', 'cognos', 'excel'], 'programming': ['sql', 'sas', 'r', 'python']}</t>
        </is>
      </c>
    </row>
    <row r="20647">
      <c r="A20647" t="inlineStr">
        <is>
          <t>Data Engineer</t>
        </is>
      </c>
      <c r="B20647" t="inlineStr">
        <is>
          <t>Data Platform Engineer Madrid · Híbrido</t>
        </is>
      </c>
      <c r="C20647" t="inlineStr">
        <is>
          <t>Spain</t>
        </is>
      </c>
      <c r="D20647" t="inlineStr">
        <is>
          <t>via BeBee</t>
        </is>
      </c>
      <c r="E20647" t="inlineStr">
        <is>
          <t>Full-time</t>
        </is>
      </c>
      <c r="F20647" t="b">
        <v>0</v>
      </c>
      <c r="G20647" t="inlineStr">
        <is>
          <t>Spain</t>
        </is>
      </c>
      <c r="H20647" s="2" t="n">
        <v>45432.67751157407</v>
      </c>
      <c r="I20647" t="b">
        <v>1</v>
      </c>
      <c r="J20647" t="b">
        <v>0</v>
      </c>
      <c r="K20647" t="inlineStr">
        <is>
          <t>Spain</t>
        </is>
      </c>
      <c r="L20647" t="inlineStr"/>
      <c r="M20647" t="inlineStr"/>
      <c r="N20647" t="inlineStr"/>
      <c r="O20647" t="inlineStr">
        <is>
          <t>Tecdata Engineering</t>
        </is>
      </c>
      <c r="P20647" t="inlineStr">
        <is>
          <t>['sql', 'python', 'firebase', 'firebase', 'gcp', 'bigquery', 'airflow']</t>
        </is>
      </c>
      <c r="Q20647" t="inlineStr">
        <is>
          <t>{'cloud': ['firebase', 'gcp', 'bigquery'], 'databases': ['firebase'], 'libraries': ['airflow'], 'programming': ['sql', 'python']}</t>
        </is>
      </c>
    </row>
    <row r="20648">
      <c r="A20648" t="inlineStr">
        <is>
          <t>Data Engineer</t>
        </is>
      </c>
      <c r="B20648" t="inlineStr">
        <is>
          <t>Senior Software Developer - Data Engineering</t>
        </is>
      </c>
      <c r="C20648" t="inlineStr">
        <is>
          <t>Arlington, VA</t>
        </is>
      </c>
      <c r="D20648" t="inlineStr">
        <is>
          <t>via ZipRecruiter</t>
        </is>
      </c>
      <c r="E20648" t="inlineStr">
        <is>
          <t>Full-time</t>
        </is>
      </c>
      <c r="F20648" t="b">
        <v>0</v>
      </c>
      <c r="G20648" t="inlineStr">
        <is>
          <t>California, United States</t>
        </is>
      </c>
      <c r="H20648" s="2" t="n">
        <v>45421.67287037037</v>
      </c>
      <c r="I20648" t="b">
        <v>0</v>
      </c>
      <c r="J20648" t="b">
        <v>1</v>
      </c>
      <c r="K20648" t="inlineStr">
        <is>
          <t>United States</t>
        </is>
      </c>
      <c r="L20648" t="inlineStr"/>
      <c r="M20648" t="inlineStr"/>
      <c r="N20648" t="inlineStr"/>
      <c r="O20648" t="inlineStr">
        <is>
          <t>The Boeing Company</t>
        </is>
      </c>
      <c r="P20648" t="inlineStr"/>
      <c r="Q20648" t="inlineStr"/>
    </row>
    <row r="20649">
      <c r="A20649" t="inlineStr">
        <is>
          <t>Data Scientist</t>
        </is>
      </c>
      <c r="B20649" t="inlineStr">
        <is>
          <t>Data Scientist</t>
        </is>
      </c>
      <c r="C20649" t="inlineStr">
        <is>
          <t>Chicago, IL</t>
        </is>
      </c>
      <c r="D20649" t="inlineStr">
        <is>
          <t>via ZipRecruiter</t>
        </is>
      </c>
      <c r="E20649" t="inlineStr">
        <is>
          <t>Full-time</t>
        </is>
      </c>
      <c r="F20649" t="b">
        <v>0</v>
      </c>
      <c r="G20649" t="inlineStr">
        <is>
          <t>Illinois, United States</t>
        </is>
      </c>
      <c r="H20649" s="2" t="n">
        <v>45423.67049768518</v>
      </c>
      <c r="I20649" t="b">
        <v>0</v>
      </c>
      <c r="J20649" t="b">
        <v>1</v>
      </c>
      <c r="K20649" t="inlineStr">
        <is>
          <t>United States</t>
        </is>
      </c>
      <c r="L20649" t="inlineStr"/>
      <c r="M20649" t="inlineStr"/>
      <c r="N20649" t="inlineStr"/>
      <c r="O20649" t="inlineStr">
        <is>
          <t>MessageControl</t>
        </is>
      </c>
      <c r="P20649" t="inlineStr">
        <is>
          <t>['python', 'sql', 'pandas', 'scikit-learn', 'windows', 'git']</t>
        </is>
      </c>
      <c r="Q20649" t="inlineStr">
        <is>
          <t>{'libraries': ['pandas', 'scikit-learn'], 'os': ['windows'], 'other': ['git'], 'programming': ['python', 'sql']}</t>
        </is>
      </c>
    </row>
    <row r="20650">
      <c r="A20650" t="inlineStr">
        <is>
          <t>Data Analyst</t>
        </is>
      </c>
      <c r="B20650" t="inlineStr">
        <is>
          <t>Analista de Data Analytics</t>
        </is>
      </c>
      <c r="C20650" t="inlineStr">
        <is>
          <t>Peru</t>
        </is>
      </c>
      <c r="D20650" t="inlineStr">
        <is>
          <t>via LinkedIn</t>
        </is>
      </c>
      <c r="E20650" t="inlineStr">
        <is>
          <t>Full-time</t>
        </is>
      </c>
      <c r="F20650" t="b">
        <v>0</v>
      </c>
      <c r="G20650" t="inlineStr">
        <is>
          <t>Peru</t>
        </is>
      </c>
      <c r="H20650" s="2" t="n">
        <v>45425.68821759259</v>
      </c>
      <c r="I20650" t="b">
        <v>1</v>
      </c>
      <c r="J20650" t="b">
        <v>0</v>
      </c>
      <c r="K20650" t="inlineStr">
        <is>
          <t>Peru</t>
        </is>
      </c>
      <c r="L20650" t="inlineStr"/>
      <c r="M20650" t="inlineStr"/>
      <c r="N20650" t="inlineStr"/>
      <c r="O20650" t="inlineStr">
        <is>
          <t>MAPFRE</t>
        </is>
      </c>
      <c r="P20650" t="inlineStr">
        <is>
          <t>['sql', 'python', 'r', 'oracle', 'power bi', 'tableau', 'outlook', 'sharepoint']</t>
        </is>
      </c>
      <c r="Q20650" t="inlineStr">
        <is>
          <t>{'analyst_tools': ['power bi', 'tableau', 'outlook', 'sharepoint'], 'cloud': ['oracle'], 'programming': ['sql', 'python', 'r']}</t>
        </is>
      </c>
    </row>
    <row r="20651">
      <c r="A20651" t="inlineStr">
        <is>
          <t>Data Engineer</t>
        </is>
      </c>
      <c r="B20651" t="inlineStr">
        <is>
          <t>Data Engineer</t>
        </is>
      </c>
      <c r="C20651" t="inlineStr">
        <is>
          <t>Dundee, UK</t>
        </is>
      </c>
      <c r="D20651" t="inlineStr">
        <is>
          <t>via Indeed</t>
        </is>
      </c>
      <c r="E20651" t="inlineStr">
        <is>
          <t>Full-time</t>
        </is>
      </c>
      <c r="F20651" t="b">
        <v>0</v>
      </c>
      <c r="G20651" t="inlineStr">
        <is>
          <t>United Kingdom</t>
        </is>
      </c>
      <c r="H20651" s="2" t="n">
        <v>45440.69653935185</v>
      </c>
      <c r="I20651" t="b">
        <v>1</v>
      </c>
      <c r="J20651" t="b">
        <v>0</v>
      </c>
      <c r="K20651" t="inlineStr">
        <is>
          <t>United Kingdom</t>
        </is>
      </c>
      <c r="L20651" t="inlineStr"/>
      <c r="M20651" t="inlineStr"/>
      <c r="N20651" t="inlineStr"/>
      <c r="O20651" t="inlineStr">
        <is>
          <t>Optimove</t>
        </is>
      </c>
      <c r="P20651" t="inlineStr">
        <is>
          <t>['python', 'sql', 'snowflake', 'gcp', 'airflow', 'docker', 'kubernetes']</t>
        </is>
      </c>
      <c r="Q20651" t="inlineStr">
        <is>
          <t>{'cloud': ['snowflake', 'gcp'], 'libraries': ['airflow'], 'other': ['docker', 'kubernetes'], 'programming': ['python', 'sql']}</t>
        </is>
      </c>
    </row>
    <row r="20652">
      <c r="A20652" t="inlineStr">
        <is>
          <t>Data Scientist</t>
        </is>
      </c>
      <c r="B20652" t="inlineStr">
        <is>
          <t>Data Scientist (vikariat)</t>
        </is>
      </c>
      <c r="C20652" t="inlineStr">
        <is>
          <t>Stockholm, Sweden</t>
        </is>
      </c>
      <c r="D20652" t="inlineStr">
        <is>
          <t>via LinkedIn</t>
        </is>
      </c>
      <c r="E20652" t="inlineStr">
        <is>
          <t>Full-time and Temp work</t>
        </is>
      </c>
      <c r="F20652" t="b">
        <v>0</v>
      </c>
      <c r="G20652" t="inlineStr">
        <is>
          <t>Sweden</t>
        </is>
      </c>
      <c r="H20652" s="2" t="n">
        <v>45436.68021990741</v>
      </c>
      <c r="I20652" t="b">
        <v>0</v>
      </c>
      <c r="J20652" t="b">
        <v>0</v>
      </c>
      <c r="K20652" t="inlineStr">
        <is>
          <t>Sweden</t>
        </is>
      </c>
      <c r="L20652" t="inlineStr"/>
      <c r="M20652" t="inlineStr"/>
      <c r="N20652" t="inlineStr"/>
      <c r="O20652" t="inlineStr">
        <is>
          <t>Trygg-Hansa</t>
        </is>
      </c>
      <c r="P20652" t="inlineStr">
        <is>
          <t>['sql', 'sas', 'sas', 'r', 'chef']</t>
        </is>
      </c>
      <c r="Q20652" t="inlineStr">
        <is>
          <t>{'analyst_tools': ['sas'], 'other': ['chef'], 'programming': ['sql', 'sas', 'r']}</t>
        </is>
      </c>
    </row>
    <row r="20653">
      <c r="A20653" t="inlineStr">
        <is>
          <t>Data Analyst</t>
        </is>
      </c>
      <c r="B20653" t="inlineStr">
        <is>
          <t>Data Analyst - Instructor - Required for (Sialkot, Sahiwal...</t>
        </is>
      </c>
      <c r="C20653" t="inlineStr">
        <is>
          <t>Faisalabad, Pakistan</t>
        </is>
      </c>
      <c r="D20653" t="inlineStr">
        <is>
          <t>via Indeed</t>
        </is>
      </c>
      <c r="E20653" t="inlineStr">
        <is>
          <t>Full-time</t>
        </is>
      </c>
      <c r="F20653" t="b">
        <v>0</v>
      </c>
      <c r="G20653" t="inlineStr">
        <is>
          <t>Pakistan</t>
        </is>
      </c>
      <c r="H20653" s="2" t="n">
        <v>45417.67503472222</v>
      </c>
      <c r="I20653" t="b">
        <v>1</v>
      </c>
      <c r="J20653" t="b">
        <v>0</v>
      </c>
      <c r="K20653" t="inlineStr">
        <is>
          <t>Pakistan</t>
        </is>
      </c>
      <c r="L20653" t="inlineStr"/>
      <c r="M20653" t="inlineStr"/>
      <c r="N20653" t="inlineStr"/>
      <c r="O20653" t="inlineStr">
        <is>
          <t>ITEC Systems Pakistan</t>
        </is>
      </c>
      <c r="P20653" t="inlineStr">
        <is>
          <t>['excel']</t>
        </is>
      </c>
      <c r="Q20653" t="inlineStr">
        <is>
          <t>{'analyst_tools': ['excel']}</t>
        </is>
      </c>
    </row>
    <row r="20654">
      <c r="A20654" t="inlineStr">
        <is>
          <t>Data Scientist</t>
        </is>
      </c>
      <c r="B20654" t="inlineStr">
        <is>
          <t>Data Scientist</t>
        </is>
      </c>
      <c r="C20654" t="inlineStr">
        <is>
          <t>India</t>
        </is>
      </c>
      <c r="D20654" t="inlineStr">
        <is>
          <t>via LinkedIn</t>
        </is>
      </c>
      <c r="E20654" t="inlineStr">
        <is>
          <t>Full-time</t>
        </is>
      </c>
      <c r="F20654" t="b">
        <v>0</v>
      </c>
      <c r="G20654" t="inlineStr">
        <is>
          <t>India</t>
        </is>
      </c>
      <c r="H20654" s="2" t="n">
        <v>45422.68070601852</v>
      </c>
      <c r="I20654" t="b">
        <v>0</v>
      </c>
      <c r="J20654" t="b">
        <v>0</v>
      </c>
      <c r="K20654" t="inlineStr">
        <is>
          <t>India</t>
        </is>
      </c>
      <c r="L20654" t="inlineStr"/>
      <c r="M20654" t="inlineStr"/>
      <c r="N20654" t="inlineStr"/>
      <c r="O20654" t="inlineStr">
        <is>
          <t>CRISIL Limited</t>
        </is>
      </c>
      <c r="P20654" t="inlineStr">
        <is>
          <t>['python', 'azure', 'aws', 'gcp', 'pandas', 'numpy', 'scikit-learn', 'opencv', 'hugging face', 'tensorflow', 'pytorch', 'keras']</t>
        </is>
      </c>
      <c r="Q20654" t="inlineStr">
        <is>
          <t>{'cloud': ['azure', 'aws', 'gcp'], 'libraries': ['pandas', 'numpy', 'scikit-learn', 'opencv', 'hugging face', 'tensorflow', 'pytorch', 'keras'], 'programming': ['python']}</t>
        </is>
      </c>
    </row>
    <row r="20655">
      <c r="A20655" t="inlineStr">
        <is>
          <t>Data Scientist</t>
        </is>
      </c>
      <c r="B20655" t="inlineStr">
        <is>
          <t>IT Data Scientist Softwareentwicklung</t>
        </is>
      </c>
      <c r="C20655" t="inlineStr">
        <is>
          <t>Hanover, Germany</t>
        </is>
      </c>
      <c r="D20655" t="inlineStr">
        <is>
          <t>via Stepstone</t>
        </is>
      </c>
      <c r="E20655" t="inlineStr">
        <is>
          <t>Full-time</t>
        </is>
      </c>
      <c r="F20655" t="b">
        <v>0</v>
      </c>
      <c r="G20655" t="inlineStr">
        <is>
          <t>Germany</t>
        </is>
      </c>
      <c r="H20655" s="2" t="n">
        <v>45434.68568287037</v>
      </c>
      <c r="I20655" t="b">
        <v>0</v>
      </c>
      <c r="J20655" t="b">
        <v>0</v>
      </c>
      <c r="K20655" t="inlineStr">
        <is>
          <t>Germany</t>
        </is>
      </c>
      <c r="L20655" t="inlineStr"/>
      <c r="M20655" t="inlineStr"/>
      <c r="N20655" t="inlineStr"/>
      <c r="O20655" t="inlineStr">
        <is>
          <t>Hannover Rück SE</t>
        </is>
      </c>
      <c r="P20655" t="inlineStr">
        <is>
          <t>['python', 'azure', 'aws', 'docker', 'kubernetes']</t>
        </is>
      </c>
      <c r="Q20655" t="inlineStr">
        <is>
          <t>{'cloud': ['azure', 'aws'], 'other': ['docker', 'kubernetes'], 'programming': ['python']}</t>
        </is>
      </c>
    </row>
    <row r="20656">
      <c r="A20656" t="inlineStr">
        <is>
          <t>Data Engineer</t>
        </is>
      </c>
      <c r="B20656" t="inlineStr">
        <is>
          <t>Senior Software/Data Engineer</t>
        </is>
      </c>
      <c r="C20656" t="inlineStr">
        <is>
          <t>Charleston, WV</t>
        </is>
      </c>
      <c r="D20656" t="inlineStr">
        <is>
          <t>via LinkedIn</t>
        </is>
      </c>
      <c r="E20656" t="inlineStr">
        <is>
          <t>Full-time</t>
        </is>
      </c>
      <c r="F20656" t="b">
        <v>0</v>
      </c>
      <c r="G20656" t="inlineStr">
        <is>
          <t>New York, United States</t>
        </is>
      </c>
      <c r="H20656" s="2" t="n">
        <v>45440.67170138889</v>
      </c>
      <c r="I20656" t="b">
        <v>1</v>
      </c>
      <c r="J20656" t="b">
        <v>0</v>
      </c>
      <c r="K20656" t="inlineStr">
        <is>
          <t>United States</t>
        </is>
      </c>
      <c r="L20656" t="inlineStr"/>
      <c r="M20656" t="inlineStr"/>
      <c r="N20656" t="inlineStr"/>
      <c r="O20656" t="inlineStr">
        <is>
          <t>Dexian</t>
        </is>
      </c>
      <c r="P20656" t="inlineStr">
        <is>
          <t>['java', 'python', 'sql', 'databricks', 'azure', 'aws', 'spark']</t>
        </is>
      </c>
      <c r="Q20656" t="inlineStr">
        <is>
          <t>{'cloud': ['databricks', 'azure', 'aws'], 'libraries': ['spark'], 'programming': ['java', 'python', 'sql']}</t>
        </is>
      </c>
    </row>
    <row r="20657">
      <c r="A20657" t="inlineStr">
        <is>
          <t>Machine Learning Engineer</t>
        </is>
      </c>
      <c r="B20657" t="inlineStr">
        <is>
          <t>Machine Learning Engineer</t>
        </is>
      </c>
      <c r="C20657" t="inlineStr">
        <is>
          <t>Anywhere</t>
        </is>
      </c>
      <c r="D20657" t="inlineStr">
        <is>
          <t>via LinkedIn</t>
        </is>
      </c>
      <c r="E20657" t="inlineStr">
        <is>
          <t>Contractor</t>
        </is>
      </c>
      <c r="F20657" t="b">
        <v>1</v>
      </c>
      <c r="G20657" t="inlineStr">
        <is>
          <t>Brazil</t>
        </is>
      </c>
      <c r="H20657" s="2" t="n">
        <v>45433.70583333333</v>
      </c>
      <c r="I20657" t="b">
        <v>0</v>
      </c>
      <c r="J20657" t="b">
        <v>0</v>
      </c>
      <c r="K20657" t="inlineStr">
        <is>
          <t>Brazil</t>
        </is>
      </c>
      <c r="L20657" t="inlineStr"/>
      <c r="M20657" t="inlineStr"/>
      <c r="N20657" t="inlineStr"/>
      <c r="O20657" t="inlineStr">
        <is>
          <t>System Soft Technologies</t>
        </is>
      </c>
      <c r="P20657" t="inlineStr">
        <is>
          <t>['aws', 'github']</t>
        </is>
      </c>
      <c r="Q20657" t="inlineStr">
        <is>
          <t>{'cloud': ['aws'], 'other': ['github']}</t>
        </is>
      </c>
    </row>
    <row r="20658">
      <c r="A20658" t="inlineStr">
        <is>
          <t>Data Scientist</t>
        </is>
      </c>
      <c r="B20658" t="inlineStr">
        <is>
          <t>Data Scientist - (H/F) - En alternance</t>
        </is>
      </c>
      <c r="C20658" t="inlineStr">
        <is>
          <t>Niort, France</t>
        </is>
      </c>
      <c r="D20658" t="inlineStr">
        <is>
          <t>via LinkedIn</t>
        </is>
      </c>
      <c r="E20658" t="inlineStr">
        <is>
          <t>Internship</t>
        </is>
      </c>
      <c r="F20658" t="b">
        <v>0</v>
      </c>
      <c r="G20658" t="inlineStr">
        <is>
          <t>France</t>
        </is>
      </c>
      <c r="H20658" s="2" t="n">
        <v>45425.68908564815</v>
      </c>
      <c r="I20658" t="b">
        <v>0</v>
      </c>
      <c r="J20658" t="b">
        <v>0</v>
      </c>
      <c r="K20658" t="inlineStr">
        <is>
          <t>France</t>
        </is>
      </c>
      <c r="L20658" t="inlineStr"/>
      <c r="M20658" t="inlineStr"/>
      <c r="N20658" t="inlineStr"/>
      <c r="O20658" t="inlineStr">
        <is>
          <t>OpenClassrooms</t>
        </is>
      </c>
      <c r="P20658" t="inlineStr"/>
      <c r="Q20658" t="inlineStr"/>
    </row>
    <row r="20659">
      <c r="A20659" t="inlineStr">
        <is>
          <t>Data Scientist</t>
        </is>
      </c>
      <c r="B20659" t="inlineStr">
        <is>
          <t>Data Scientist</t>
        </is>
      </c>
      <c r="C20659" t="inlineStr">
        <is>
          <t>Tysons, VA</t>
        </is>
      </c>
      <c r="D20659" t="inlineStr">
        <is>
          <t>via Indeed</t>
        </is>
      </c>
      <c r="E20659" t="inlineStr">
        <is>
          <t>Full-time</t>
        </is>
      </c>
      <c r="F20659" t="b">
        <v>0</v>
      </c>
      <c r="G20659" t="inlineStr">
        <is>
          <t>Georgia</t>
        </is>
      </c>
      <c r="H20659" s="2" t="n">
        <v>45428.71254629629</v>
      </c>
      <c r="I20659" t="b">
        <v>0</v>
      </c>
      <c r="J20659" t="b">
        <v>1</v>
      </c>
      <c r="K20659" t="inlineStr">
        <is>
          <t>United States</t>
        </is>
      </c>
      <c r="L20659" t="inlineStr"/>
      <c r="M20659" t="inlineStr"/>
      <c r="N20659" t="inlineStr"/>
      <c r="O20659" t="inlineStr">
        <is>
          <t>Rapid Cycle Solutions</t>
        </is>
      </c>
      <c r="P20659" t="inlineStr">
        <is>
          <t>['python', 'r', 'java', 'c', 'sql']</t>
        </is>
      </c>
      <c r="Q20659" t="inlineStr">
        <is>
          <t>{'programming': ['python', 'r', 'java', 'c', 'sql']}</t>
        </is>
      </c>
    </row>
    <row r="20660">
      <c r="A20660" t="inlineStr">
        <is>
          <t>Data Scientist</t>
        </is>
      </c>
      <c r="B20660" t="inlineStr">
        <is>
          <t>Data Scientist</t>
        </is>
      </c>
      <c r="C20660" t="inlineStr">
        <is>
          <t>United States</t>
        </is>
      </c>
      <c r="D20660" t="inlineStr">
        <is>
          <t>via LinkedIn</t>
        </is>
      </c>
      <c r="E20660" t="inlineStr">
        <is>
          <t>Full-time</t>
        </is>
      </c>
      <c r="F20660" t="b">
        <v>0</v>
      </c>
      <c r="G20660" t="inlineStr">
        <is>
          <t>Sudan</t>
        </is>
      </c>
      <c r="H20660" s="2" t="n">
        <v>45436.70212962963</v>
      </c>
      <c r="I20660" t="b">
        <v>0</v>
      </c>
      <c r="J20660" t="b">
        <v>0</v>
      </c>
      <c r="K20660" t="inlineStr">
        <is>
          <t>Sudan</t>
        </is>
      </c>
      <c r="L20660" t="inlineStr"/>
      <c r="M20660" t="inlineStr"/>
      <c r="N20660" t="inlineStr"/>
      <c r="O20660" t="inlineStr">
        <is>
          <t>SAIC</t>
        </is>
      </c>
      <c r="P20660" t="inlineStr">
        <is>
          <t>['go', 'c', 'python', 'javascript', 'assembly', 'vmware', 'aws', 'spark', 'scikit-learn', 'opencv', 'tensorflow', 'pytorch', 'fastapi', 'docker', 'git', 'gitlab', 'jira', 'confluence']</t>
        </is>
      </c>
      <c r="Q20660" t="inlineStr">
        <is>
          <t>{'async': ['jira', 'confluence'], 'cloud': ['vmware', 'aws'], 'libraries': ['spark', 'scikit-learn', 'opencv', 'tensorflow', 'pytorch'], 'other': ['docker', 'git', 'gitlab'], 'programming': ['go', 'c', 'python', 'javascript', 'assembly'], 'webframeworks': ['fastapi']}</t>
        </is>
      </c>
    </row>
    <row r="20661">
      <c r="A20661" t="inlineStr">
        <is>
          <t>Senior Data Scientist</t>
        </is>
      </c>
      <c r="B20661" t="inlineStr">
        <is>
          <t>Senior Data Scientist - Web3</t>
        </is>
      </c>
      <c r="C20661" t="inlineStr">
        <is>
          <t>Anywhere</t>
        </is>
      </c>
      <c r="D20661" t="inlineStr">
        <is>
          <t>via LinkedIn</t>
        </is>
      </c>
      <c r="E20661" t="inlineStr">
        <is>
          <t>Full-time</t>
        </is>
      </c>
      <c r="F20661" t="b">
        <v>1</v>
      </c>
      <c r="G20661" t="inlineStr">
        <is>
          <t>Illinois, United States</t>
        </is>
      </c>
      <c r="H20661" s="2" t="n">
        <v>45419.67009259259</v>
      </c>
      <c r="I20661" t="b">
        <v>0</v>
      </c>
      <c r="J20661" t="b">
        <v>1</v>
      </c>
      <c r="K20661" t="inlineStr">
        <is>
          <t>United States</t>
        </is>
      </c>
      <c r="L20661" t="inlineStr"/>
      <c r="M20661" t="inlineStr"/>
      <c r="N20661" t="inlineStr"/>
      <c r="O20661" t="inlineStr">
        <is>
          <t>HLV (Horizen Labs Ventures)</t>
        </is>
      </c>
      <c r="P20661" t="inlineStr">
        <is>
          <t>['go', 'python', 'r', 'sql', 'sheets', 'excel']</t>
        </is>
      </c>
      <c r="Q20661" t="inlineStr">
        <is>
          <t>{'analyst_tools': ['sheets', 'excel'], 'programming': ['go', 'python', 'r', 'sql']}</t>
        </is>
      </c>
    </row>
    <row r="20662">
      <c r="A20662" t="inlineStr">
        <is>
          <t>Senior Data Analyst</t>
        </is>
      </c>
      <c r="B20662" t="inlineStr">
        <is>
          <t>Senior Data Analyst/Data Vizualization</t>
        </is>
      </c>
      <c r="C20662" t="inlineStr">
        <is>
          <t>Spain</t>
        </is>
      </c>
      <c r="D20662" t="inlineStr">
        <is>
          <t>via BeBee</t>
        </is>
      </c>
      <c r="E20662" t="inlineStr">
        <is>
          <t>Full-time</t>
        </is>
      </c>
      <c r="F20662" t="b">
        <v>0</v>
      </c>
      <c r="G20662" t="inlineStr">
        <is>
          <t>Spain</t>
        </is>
      </c>
      <c r="H20662" s="2" t="n">
        <v>45432.67717592593</v>
      </c>
      <c r="I20662" t="b">
        <v>1</v>
      </c>
      <c r="J20662" t="b">
        <v>0</v>
      </c>
      <c r="K20662" t="inlineStr">
        <is>
          <t>Spain</t>
        </is>
      </c>
      <c r="L20662" t="inlineStr"/>
      <c r="M20662" t="inlineStr"/>
      <c r="N20662" t="inlineStr"/>
      <c r="O20662" t="inlineStr">
        <is>
          <t>Go IT Concept</t>
        </is>
      </c>
      <c r="P20662" t="inlineStr">
        <is>
          <t>['go', 'sql', 'crystal', 'power bi', 'dax', 'git']</t>
        </is>
      </c>
      <c r="Q20662" t="inlineStr">
        <is>
          <t>{'analyst_tools': ['power bi', 'dax'], 'other': ['git'], 'programming': ['go', 'sql', 'crystal']}</t>
        </is>
      </c>
    </row>
    <row r="20663">
      <c r="A20663" t="inlineStr">
        <is>
          <t>Senior Data Analyst</t>
        </is>
      </c>
      <c r="B20663" t="inlineStr">
        <is>
          <t>Senior Marketing Data Analyst at JustPlay - Berlin, Germany (Remote)</t>
        </is>
      </c>
      <c r="C20663" t="inlineStr">
        <is>
          <t>Berlin, Germany</t>
        </is>
      </c>
      <c r="D20663" t="inlineStr">
        <is>
          <t>via AI Solves That!</t>
        </is>
      </c>
      <c r="E20663" t="inlineStr">
        <is>
          <t>Full-time</t>
        </is>
      </c>
      <c r="F20663" t="b">
        <v>0</v>
      </c>
      <c r="G20663" t="inlineStr">
        <is>
          <t>Germany</t>
        </is>
      </c>
      <c r="H20663" s="2" t="n">
        <v>45443.6747800926</v>
      </c>
      <c r="I20663" t="b">
        <v>1</v>
      </c>
      <c r="J20663" t="b">
        <v>0</v>
      </c>
      <c r="K20663" t="inlineStr">
        <is>
          <t>Germany</t>
        </is>
      </c>
      <c r="L20663" t="inlineStr"/>
      <c r="M20663" t="inlineStr"/>
      <c r="N20663" t="inlineStr"/>
      <c r="O20663" t="inlineStr">
        <is>
          <t>JustPlay</t>
        </is>
      </c>
      <c r="P20663" t="inlineStr"/>
      <c r="Q20663" t="inlineStr"/>
    </row>
    <row r="20664">
      <c r="A20664" t="inlineStr">
        <is>
          <t>Data Engineer</t>
        </is>
      </c>
      <c r="B20664" t="inlineStr">
        <is>
          <t>Data engineer</t>
        </is>
      </c>
      <c r="C20664" t="inlineStr">
        <is>
          <t>Sydney NSW, Australia</t>
        </is>
      </c>
      <c r="D20664" t="inlineStr">
        <is>
          <t>via Jooble</t>
        </is>
      </c>
      <c r="E20664" t="inlineStr">
        <is>
          <t>Full-time</t>
        </is>
      </c>
      <c r="F20664" t="b">
        <v>0</v>
      </c>
      <c r="G20664" t="inlineStr">
        <is>
          <t>Australia</t>
        </is>
      </c>
      <c r="H20664" s="2" t="n">
        <v>45425.68204861111</v>
      </c>
      <c r="I20664" t="b">
        <v>1</v>
      </c>
      <c r="J20664" t="b">
        <v>0</v>
      </c>
      <c r="K20664" t="inlineStr">
        <is>
          <t>Australia</t>
        </is>
      </c>
      <c r="L20664" t="inlineStr"/>
      <c r="M20664" t="inlineStr"/>
      <c r="N20664" t="inlineStr"/>
      <c r="O20664" t="inlineStr">
        <is>
          <t>Delivery Centric Technologies</t>
        </is>
      </c>
      <c r="P20664" t="inlineStr">
        <is>
          <t>['aws', 'databricks']</t>
        </is>
      </c>
      <c r="Q20664" t="inlineStr">
        <is>
          <t>{'cloud': ['aws', 'databricks']}</t>
        </is>
      </c>
    </row>
    <row r="20665">
      <c r="A20665" t="inlineStr">
        <is>
          <t>Data Engineer</t>
        </is>
      </c>
      <c r="B20665" t="inlineStr">
        <is>
          <t>Lead Big Data Engineer (AWS)</t>
        </is>
      </c>
      <c r="C20665" t="inlineStr">
        <is>
          <t>Wrocław, Poland</t>
        </is>
      </c>
      <c r="D20665" t="inlineStr">
        <is>
          <t>via LinkedIn</t>
        </is>
      </c>
      <c r="E20665" t="inlineStr">
        <is>
          <t>Full-time</t>
        </is>
      </c>
      <c r="F20665" t="b">
        <v>0</v>
      </c>
      <c r="G20665" t="inlineStr">
        <is>
          <t>Poland</t>
        </is>
      </c>
      <c r="H20665" s="2" t="n">
        <v>45433.69060185185</v>
      </c>
      <c r="I20665" t="b">
        <v>1</v>
      </c>
      <c r="J20665" t="b">
        <v>0</v>
      </c>
      <c r="K20665" t="inlineStr">
        <is>
          <t>Poland</t>
        </is>
      </c>
      <c r="L20665" t="inlineStr"/>
      <c r="M20665" t="inlineStr"/>
      <c r="N20665" t="inlineStr"/>
      <c r="O20665" t="inlineStr">
        <is>
          <t>SoftServe</t>
        </is>
      </c>
      <c r="P20665" t="inlineStr">
        <is>
          <t>['python', 'sql', 'scala', 'java', 'dynamodb', 'neo4j', 'aws', 'databricks', 'redshift', 'snowflake', 'aurora', 'spark', 'airflow', 'kafka']</t>
        </is>
      </c>
      <c r="Q20665" t="inlineStr">
        <is>
          <t>{'cloud': ['aws', 'databricks', 'redshift', 'snowflake', 'aurora'], 'databases': ['dynamodb', 'neo4j'], 'libraries': ['spark', 'airflow', 'kafka'], 'programming': ['python', 'sql', 'scala', 'java']}</t>
        </is>
      </c>
    </row>
    <row r="20666">
      <c r="A20666" t="inlineStr">
        <is>
          <t>Senior Data Engineer</t>
        </is>
      </c>
      <c r="B20666" t="inlineStr">
        <is>
          <t>Senior Data Engineer</t>
        </is>
      </c>
      <c r="C20666" t="inlineStr">
        <is>
          <t>Amsterdam, Netherlands</t>
        </is>
      </c>
      <c r="D20666" t="inlineStr">
        <is>
          <t>via LinkedIn</t>
        </is>
      </c>
      <c r="E20666" t="inlineStr">
        <is>
          <t>Contractor and Temp work</t>
        </is>
      </c>
      <c r="F20666" t="b">
        <v>0</v>
      </c>
      <c r="G20666" t="inlineStr">
        <is>
          <t>Netherlands</t>
        </is>
      </c>
      <c r="H20666" s="2" t="n">
        <v>45414.68729166667</v>
      </c>
      <c r="I20666" t="b">
        <v>1</v>
      </c>
      <c r="J20666" t="b">
        <v>0</v>
      </c>
      <c r="K20666" t="inlineStr">
        <is>
          <t>Netherlands</t>
        </is>
      </c>
      <c r="L20666" t="inlineStr"/>
      <c r="M20666" t="inlineStr"/>
      <c r="N20666" t="inlineStr"/>
      <c r="O20666" t="inlineStr">
        <is>
          <t>Glocomms</t>
        </is>
      </c>
      <c r="P20666" t="inlineStr">
        <is>
          <t>['python', 'postgresql', 'bigquery', 'aws', 'azure', 'gcp', 'airflow', 'terraform']</t>
        </is>
      </c>
      <c r="Q20666" t="inlineStr">
        <is>
          <t>{'cloud': ['bigquery', 'aws', 'azure', 'gcp'], 'databases': ['postgresql'], 'libraries': ['airflow'], 'other': ['terraform'], 'programming': ['python']}</t>
        </is>
      </c>
    </row>
    <row r="20667">
      <c r="A20667" t="inlineStr">
        <is>
          <t>Software Engineer</t>
        </is>
      </c>
      <c r="B20667" t="inlineStr">
        <is>
          <t>DevOps / SRE</t>
        </is>
      </c>
      <c r="C20667" t="inlineStr">
        <is>
          <t>Valencia, Spain</t>
        </is>
      </c>
      <c r="D20667" t="inlineStr">
        <is>
          <t>via BeBee</t>
        </is>
      </c>
      <c r="E20667" t="inlineStr">
        <is>
          <t>Full-time</t>
        </is>
      </c>
      <c r="F20667" t="b">
        <v>0</v>
      </c>
      <c r="G20667" t="inlineStr">
        <is>
          <t>Spain</t>
        </is>
      </c>
      <c r="H20667" s="2" t="n">
        <v>45432.6775462963</v>
      </c>
      <c r="I20667" t="b">
        <v>1</v>
      </c>
      <c r="J20667" t="b">
        <v>0</v>
      </c>
      <c r="K20667" t="inlineStr">
        <is>
          <t>Spain</t>
        </is>
      </c>
      <c r="L20667" t="inlineStr"/>
      <c r="M20667" t="inlineStr"/>
      <c r="N20667" t="inlineStr"/>
      <c r="O20667" t="inlineStr">
        <is>
          <t>Runroom</t>
        </is>
      </c>
      <c r="P20667" t="inlineStr"/>
      <c r="Q20667" t="inlineStr"/>
    </row>
    <row r="20668">
      <c r="A20668" t="inlineStr">
        <is>
          <t>Data Scientist</t>
        </is>
      </c>
      <c r="B20668" t="inlineStr">
        <is>
          <t>Data Scientist</t>
        </is>
      </c>
      <c r="C20668" t="inlineStr">
        <is>
          <t>Reston, VA</t>
        </is>
      </c>
      <c r="D20668" t="inlineStr">
        <is>
          <t>via Indeed</t>
        </is>
      </c>
      <c r="E20668" t="inlineStr">
        <is>
          <t>Full-time</t>
        </is>
      </c>
      <c r="F20668" t="b">
        <v>0</v>
      </c>
      <c r="G20668" t="inlineStr">
        <is>
          <t>Georgia</t>
        </is>
      </c>
      <c r="H20668" s="2" t="n">
        <v>45422.70388888889</v>
      </c>
      <c r="I20668" t="b">
        <v>0</v>
      </c>
      <c r="J20668" t="b">
        <v>0</v>
      </c>
      <c r="K20668" t="inlineStr">
        <is>
          <t>United States</t>
        </is>
      </c>
      <c r="L20668" t="inlineStr"/>
      <c r="M20668" t="inlineStr"/>
      <c r="N20668" t="inlineStr"/>
      <c r="O20668" t="inlineStr">
        <is>
          <t>Elder Research</t>
        </is>
      </c>
      <c r="P20668" t="inlineStr">
        <is>
          <t>['r', 'python']</t>
        </is>
      </c>
      <c r="Q20668" t="inlineStr">
        <is>
          <t>{'programming': ['r', 'python']}</t>
        </is>
      </c>
    </row>
    <row r="20669">
      <c r="A20669" t="inlineStr">
        <is>
          <t>Data Scientist</t>
        </is>
      </c>
      <c r="B20669" t="inlineStr">
        <is>
          <t>Data Scientist</t>
        </is>
      </c>
      <c r="C20669" t="inlineStr">
        <is>
          <t>Las Condes, Chile</t>
        </is>
      </c>
      <c r="D20669" t="inlineStr">
        <is>
          <t>via LinkedIn</t>
        </is>
      </c>
      <c r="E20669" t="inlineStr">
        <is>
          <t>Full-time</t>
        </is>
      </c>
      <c r="F20669" t="b">
        <v>0</v>
      </c>
      <c r="G20669" t="inlineStr">
        <is>
          <t>Chile</t>
        </is>
      </c>
      <c r="H20669" s="2" t="n">
        <v>45426.70903935185</v>
      </c>
      <c r="I20669" t="b">
        <v>0</v>
      </c>
      <c r="J20669" t="b">
        <v>0</v>
      </c>
      <c r="K20669" t="inlineStr">
        <is>
          <t>Chile</t>
        </is>
      </c>
      <c r="L20669" t="inlineStr"/>
      <c r="M20669" t="inlineStr"/>
      <c r="N20669" t="inlineStr"/>
      <c r="O20669" t="inlineStr">
        <is>
          <t>Isapre Consalud</t>
        </is>
      </c>
      <c r="P20669" t="inlineStr">
        <is>
          <t>['python', 'sql', 'aws', 'tableau', 'github', 'docker']</t>
        </is>
      </c>
      <c r="Q20669" t="inlineStr">
        <is>
          <t>{'analyst_tools': ['tableau'], 'cloud': ['aws'], 'other': ['github', 'docker'], 'programming': ['python', 'sql']}</t>
        </is>
      </c>
    </row>
    <row r="20670">
      <c r="A20670" t="inlineStr">
        <is>
          <t>Senior Data Scientist</t>
        </is>
      </c>
      <c r="B20670" t="inlineStr">
        <is>
          <t>Senior Data Scientist</t>
        </is>
      </c>
      <c r="C20670" t="inlineStr">
        <is>
          <t>Windsor, UK</t>
        </is>
      </c>
      <c r="D20670" t="inlineStr">
        <is>
          <t>via LinkedIn</t>
        </is>
      </c>
      <c r="E20670" t="inlineStr">
        <is>
          <t>Full-time</t>
        </is>
      </c>
      <c r="F20670" t="b">
        <v>0</v>
      </c>
      <c r="G20670" t="inlineStr">
        <is>
          <t>United Kingdom</t>
        </is>
      </c>
      <c r="H20670" s="2" t="n">
        <v>45419.67664351852</v>
      </c>
      <c r="I20670" t="b">
        <v>0</v>
      </c>
      <c r="J20670" t="b">
        <v>0</v>
      </c>
      <c r="K20670" t="inlineStr">
        <is>
          <t>United Kingdom</t>
        </is>
      </c>
      <c r="L20670" t="inlineStr"/>
      <c r="M20670" t="inlineStr"/>
      <c r="N20670" t="inlineStr"/>
      <c r="O20670" t="inlineStr">
        <is>
          <t>Austin Fraser</t>
        </is>
      </c>
      <c r="P20670" t="inlineStr">
        <is>
          <t>['python', 'sql', 'azure', 'power bi']</t>
        </is>
      </c>
      <c r="Q20670" t="inlineStr">
        <is>
          <t>{'analyst_tools': ['power bi'], 'cloud': ['azure'], 'programming': ['python', 'sql']}</t>
        </is>
      </c>
    </row>
    <row r="20671">
      <c r="A20671" t="inlineStr">
        <is>
          <t>Data Scientist</t>
        </is>
      </c>
      <c r="B20671" t="inlineStr">
        <is>
          <t>Associate Data Scientist - Generative AI</t>
        </is>
      </c>
      <c r="C20671" t="inlineStr">
        <is>
          <t>Amsterdam, Netherlands</t>
        </is>
      </c>
      <c r="D20671" t="inlineStr">
        <is>
          <t>via LinkedIn</t>
        </is>
      </c>
      <c r="E20671" t="inlineStr">
        <is>
          <t>Full-time</t>
        </is>
      </c>
      <c r="F20671" t="b">
        <v>0</v>
      </c>
      <c r="G20671" t="inlineStr">
        <is>
          <t>Netherlands</t>
        </is>
      </c>
      <c r="H20671" s="2" t="n">
        <v>45434.68828703704</v>
      </c>
      <c r="I20671" t="b">
        <v>0</v>
      </c>
      <c r="J20671" t="b">
        <v>0</v>
      </c>
      <c r="K20671" t="inlineStr">
        <is>
          <t>Netherlands</t>
        </is>
      </c>
      <c r="L20671" t="inlineStr"/>
      <c r="M20671" t="inlineStr"/>
      <c r="N20671" t="inlineStr"/>
      <c r="O20671" t="inlineStr">
        <is>
          <t>Metyis</t>
        </is>
      </c>
      <c r="P20671" t="inlineStr">
        <is>
          <t>['python', 'r', 'tensorflow', 'pytorch', 'keras']</t>
        </is>
      </c>
      <c r="Q20671" t="inlineStr">
        <is>
          <t>{'libraries': ['tensorflow', 'pytorch', 'keras'], 'programming': ['python', 'r']}</t>
        </is>
      </c>
    </row>
    <row r="20672">
      <c r="A20672" t="inlineStr">
        <is>
          <t>Machine Learning Engineer</t>
        </is>
      </c>
      <c r="B20672" t="inlineStr">
        <is>
          <t>Machine Learning Engineer</t>
        </is>
      </c>
      <c r="C20672" t="inlineStr">
        <is>
          <t>Belgrade, Serbia</t>
        </is>
      </c>
      <c r="D20672" t="inlineStr">
        <is>
          <t>via LinkedIn</t>
        </is>
      </c>
      <c r="E20672" t="inlineStr">
        <is>
          <t>Full-time</t>
        </is>
      </c>
      <c r="F20672" t="b">
        <v>0</v>
      </c>
      <c r="G20672" t="inlineStr">
        <is>
          <t>Serbia</t>
        </is>
      </c>
      <c r="H20672" s="2" t="n">
        <v>45432.68296296296</v>
      </c>
      <c r="I20672" t="b">
        <v>0</v>
      </c>
      <c r="J20672" t="b">
        <v>0</v>
      </c>
      <c r="K20672" t="inlineStr">
        <is>
          <t>Serbia</t>
        </is>
      </c>
      <c r="L20672" t="inlineStr"/>
      <c r="M20672" t="inlineStr"/>
      <c r="N20672" t="inlineStr"/>
      <c r="O20672" t="inlineStr">
        <is>
          <t>ExamRoom.AI®</t>
        </is>
      </c>
      <c r="P20672" t="inlineStr">
        <is>
          <t>['sql', 'tensorflow', 'pytorch', 'keras']</t>
        </is>
      </c>
      <c r="Q20672" t="inlineStr">
        <is>
          <t>{'libraries': ['tensorflow', 'pytorch', 'keras'], 'programming': ['sql']}</t>
        </is>
      </c>
    </row>
    <row r="20673">
      <c r="A20673" t="inlineStr">
        <is>
          <t>Data Engineer</t>
        </is>
      </c>
      <c r="B20673" t="inlineStr">
        <is>
          <t>Data Engineer</t>
        </is>
      </c>
      <c r="C20673" t="inlineStr">
        <is>
          <t>Spain</t>
        </is>
      </c>
      <c r="D20673" t="inlineStr">
        <is>
          <t>via BeBee</t>
        </is>
      </c>
      <c r="E20673" t="inlineStr">
        <is>
          <t>Full-time</t>
        </is>
      </c>
      <c r="F20673" t="b">
        <v>0</v>
      </c>
      <c r="G20673" t="inlineStr">
        <is>
          <t>Spain</t>
        </is>
      </c>
      <c r="H20673" s="2" t="n">
        <v>45428.67684027777</v>
      </c>
      <c r="I20673" t="b">
        <v>0</v>
      </c>
      <c r="J20673" t="b">
        <v>0</v>
      </c>
      <c r="K20673" t="inlineStr">
        <is>
          <t>Spain</t>
        </is>
      </c>
      <c r="L20673" t="inlineStr"/>
      <c r="M20673" t="inlineStr"/>
      <c r="N20673" t="inlineStr"/>
      <c r="O20673" t="inlineStr">
        <is>
          <t>JOIN - ATS</t>
        </is>
      </c>
      <c r="P20673" t="inlineStr">
        <is>
          <t>['python', 'sql', 'redis', 'spark', 'kubernetes', 'git']</t>
        </is>
      </c>
      <c r="Q20673" t="inlineStr">
        <is>
          <t>{'databases': ['redis'], 'libraries': ['spark'], 'other': ['kubernetes', 'git'], 'programming': ['python', 'sql']}</t>
        </is>
      </c>
    </row>
    <row r="20674">
      <c r="A20674" t="inlineStr">
        <is>
          <t>Data Scientist</t>
        </is>
      </c>
      <c r="B20674" t="inlineStr">
        <is>
          <t>Data Scientist</t>
        </is>
      </c>
      <c r="C20674" t="inlineStr">
        <is>
          <t>Anywhere</t>
        </is>
      </c>
      <c r="D20674" t="inlineStr">
        <is>
          <t>via EchoJobs</t>
        </is>
      </c>
      <c r="E20674" t="inlineStr">
        <is>
          <t>Full-time</t>
        </is>
      </c>
      <c r="F20674" t="b">
        <v>1</v>
      </c>
      <c r="G20674" t="inlineStr">
        <is>
          <t>Czechia</t>
        </is>
      </c>
      <c r="H20674" s="2" t="n">
        <v>45424.69364583334</v>
      </c>
      <c r="I20674" t="b">
        <v>0</v>
      </c>
      <c r="J20674" t="b">
        <v>0</v>
      </c>
      <c r="K20674" t="inlineStr">
        <is>
          <t>Czechia</t>
        </is>
      </c>
      <c r="L20674" t="inlineStr"/>
      <c r="M20674" t="inlineStr"/>
      <c r="N20674" t="inlineStr"/>
      <c r="O20674" t="inlineStr">
        <is>
          <t>Siemens</t>
        </is>
      </c>
      <c r="P20674" t="inlineStr">
        <is>
          <t>['sql', 'snowflake', 'qlik', 'power bi']</t>
        </is>
      </c>
      <c r="Q20674" t="inlineStr">
        <is>
          <t>{'analyst_tools': ['qlik', 'power bi'], 'cloud': ['snowflake'], 'programming': ['sql']}</t>
        </is>
      </c>
    </row>
    <row r="20675">
      <c r="A20675" t="inlineStr">
        <is>
          <t>Data Engineer</t>
        </is>
      </c>
      <c r="B20675" t="inlineStr">
        <is>
          <t>Big Data Developer</t>
        </is>
      </c>
      <c r="C20675" t="inlineStr">
        <is>
          <t>Toronto, ON, Canada</t>
        </is>
      </c>
      <c r="D20675" t="inlineStr">
        <is>
          <t>via LinkedIn</t>
        </is>
      </c>
      <c r="E20675" t="inlineStr">
        <is>
          <t>Contractor</t>
        </is>
      </c>
      <c r="F20675" t="b">
        <v>0</v>
      </c>
      <c r="G20675" t="inlineStr">
        <is>
          <t>Canada</t>
        </is>
      </c>
      <c r="H20675" s="2" t="n">
        <v>45442.69225694444</v>
      </c>
      <c r="I20675" t="b">
        <v>1</v>
      </c>
      <c r="J20675" t="b">
        <v>0</v>
      </c>
      <c r="K20675" t="inlineStr">
        <is>
          <t>Canada</t>
        </is>
      </c>
      <c r="L20675" t="inlineStr"/>
      <c r="M20675" t="inlineStr"/>
      <c r="N20675" t="inlineStr"/>
      <c r="O20675" t="inlineStr">
        <is>
          <t>Cynet Systems</t>
        </is>
      </c>
      <c r="P20675" t="inlineStr">
        <is>
          <t>['scala', 'java', 'shell', 'sql', 'snowflake', 'unix']</t>
        </is>
      </c>
      <c r="Q20675" t="inlineStr">
        <is>
          <t>{'cloud': ['snowflake'], 'os': ['unix'], 'programming': ['scala', 'java', 'shell', 'sql']}</t>
        </is>
      </c>
    </row>
    <row r="20676">
      <c r="A20676" t="inlineStr">
        <is>
          <t>Data Scientist</t>
        </is>
      </c>
      <c r="B20676" t="inlineStr">
        <is>
          <t>Lead Data Scientist</t>
        </is>
      </c>
      <c r="C20676" t="inlineStr">
        <is>
          <t>United Kingdom</t>
        </is>
      </c>
      <c r="D20676" t="inlineStr">
        <is>
          <t>via LinkedIn</t>
        </is>
      </c>
      <c r="E20676" t="inlineStr">
        <is>
          <t>Full-time</t>
        </is>
      </c>
      <c r="F20676" t="b">
        <v>0</v>
      </c>
      <c r="G20676" t="inlineStr">
        <is>
          <t>United Kingdom</t>
        </is>
      </c>
      <c r="H20676" s="2" t="n">
        <v>45419.67644675926</v>
      </c>
      <c r="I20676" t="b">
        <v>0</v>
      </c>
      <c r="J20676" t="b">
        <v>0</v>
      </c>
      <c r="K20676" t="inlineStr">
        <is>
          <t>United Kingdom</t>
        </is>
      </c>
      <c r="L20676" t="inlineStr"/>
      <c r="M20676" t="inlineStr"/>
      <c r="N20676" t="inlineStr"/>
      <c r="O20676" t="inlineStr">
        <is>
          <t>Eames Consulting</t>
        </is>
      </c>
      <c r="P20676" t="inlineStr">
        <is>
          <t>['python', 'java', 'sql', 'cassandra', 'hadoop', 'spark', 'tableau']</t>
        </is>
      </c>
      <c r="Q20676" t="inlineStr">
        <is>
          <t>{'analyst_tools': ['tableau'], 'databases': ['cassandra'], 'libraries': ['hadoop', 'spark'], 'programming': ['python', 'java', 'sql']}</t>
        </is>
      </c>
    </row>
    <row r="20677">
      <c r="A20677" t="inlineStr">
        <is>
          <t>Data Analyst</t>
        </is>
      </c>
      <c r="B20677" t="inlineStr">
        <is>
          <t>Data Analyst. Job in Bowmansville LilyLifestyle Jobs</t>
        </is>
      </c>
      <c r="C20677" t="inlineStr">
        <is>
          <t>Bowmansville, PA</t>
        </is>
      </c>
      <c r="D20677" t="inlineStr">
        <is>
          <t>via LilyLifestyle Jobs</t>
        </is>
      </c>
      <c r="E20677" t="inlineStr">
        <is>
          <t>Full-time</t>
        </is>
      </c>
      <c r="F20677" t="b">
        <v>0</v>
      </c>
      <c r="G20677" t="inlineStr">
        <is>
          <t>New York, United States</t>
        </is>
      </c>
      <c r="H20677" s="2" t="n">
        <v>45413.66725694444</v>
      </c>
      <c r="I20677" t="b">
        <v>1</v>
      </c>
      <c r="J20677" t="b">
        <v>1</v>
      </c>
      <c r="K20677" t="inlineStr">
        <is>
          <t>United States</t>
        </is>
      </c>
      <c r="L20677" t="inlineStr"/>
      <c r="M20677" t="inlineStr"/>
      <c r="N20677" t="inlineStr"/>
      <c r="O20677" t="inlineStr">
        <is>
          <t>Kantar</t>
        </is>
      </c>
      <c r="P20677" t="inlineStr">
        <is>
          <t>['python', 'sql', 'scala', 'r', 'matlab', 'go', 'aws', 'redshift', 'digitalocean', 'excel']</t>
        </is>
      </c>
      <c r="Q20677" t="inlineStr">
        <is>
          <t>{'analyst_tools': ['excel'], 'cloud': ['aws', 'redshift', 'digitalocean'], 'programming': ['python', 'sql', 'scala', 'r', 'matlab', 'go']}</t>
        </is>
      </c>
    </row>
    <row r="20678">
      <c r="A20678" t="inlineStr">
        <is>
          <t>Data Scientist</t>
        </is>
      </c>
      <c r="B20678" t="inlineStr">
        <is>
          <t>データサイエンティスト Data Scientist</t>
        </is>
      </c>
      <c r="C20678" t="inlineStr">
        <is>
          <t>Tokyo, Japan</t>
        </is>
      </c>
      <c r="D20678" t="inlineStr">
        <is>
          <t>via LinkedIn</t>
        </is>
      </c>
      <c r="E20678" t="inlineStr">
        <is>
          <t>Full-time</t>
        </is>
      </c>
      <c r="F20678" t="b">
        <v>0</v>
      </c>
      <c r="G20678" t="inlineStr">
        <is>
          <t>Japan</t>
        </is>
      </c>
      <c r="H20678" s="2" t="n">
        <v>45439.23796296296</v>
      </c>
      <c r="I20678" t="b">
        <v>0</v>
      </c>
      <c r="J20678" t="b">
        <v>0</v>
      </c>
      <c r="K20678" t="inlineStr">
        <is>
          <t>Japan</t>
        </is>
      </c>
      <c r="L20678" t="inlineStr"/>
      <c r="M20678" t="inlineStr"/>
      <c r="N20678" t="inlineStr"/>
      <c r="O20678" t="inlineStr">
        <is>
          <t>FLYWHEEL Inc.</t>
        </is>
      </c>
      <c r="P20678" t="inlineStr">
        <is>
          <t>['python', 'r', 'aws', 'looker']</t>
        </is>
      </c>
      <c r="Q20678" t="inlineStr">
        <is>
          <t>{'analyst_tools': ['looker'], 'cloud': ['aws'], 'programming': ['python', 'r']}</t>
        </is>
      </c>
    </row>
    <row r="20679">
      <c r="A20679" t="inlineStr">
        <is>
          <t>Data Analyst</t>
        </is>
      </c>
      <c r="B20679" t="inlineStr">
        <is>
          <t>Customer Data Analyst</t>
        </is>
      </c>
      <c r="C20679" t="inlineStr">
        <is>
          <t>Manchester, UK</t>
        </is>
      </c>
      <c r="D20679" t="inlineStr">
        <is>
          <t>via LinkedIn</t>
        </is>
      </c>
      <c r="E20679" t="inlineStr">
        <is>
          <t>Full-time</t>
        </is>
      </c>
      <c r="F20679" t="b">
        <v>0</v>
      </c>
      <c r="G20679" t="inlineStr">
        <is>
          <t>United Kingdom</t>
        </is>
      </c>
      <c r="H20679" s="2" t="n">
        <v>45440.69648148148</v>
      </c>
      <c r="I20679" t="b">
        <v>1</v>
      </c>
      <c r="J20679" t="b">
        <v>0</v>
      </c>
      <c r="K20679" t="inlineStr">
        <is>
          <t>United Kingdom</t>
        </is>
      </c>
      <c r="L20679" t="inlineStr"/>
      <c r="M20679" t="inlineStr"/>
      <c r="N20679" t="inlineStr"/>
      <c r="O20679" t="inlineStr">
        <is>
          <t>Harnham</t>
        </is>
      </c>
      <c r="P20679" t="inlineStr">
        <is>
          <t>['sql']</t>
        </is>
      </c>
      <c r="Q20679" t="inlineStr">
        <is>
          <t>{'programming': ['sql']}</t>
        </is>
      </c>
    </row>
    <row r="20680">
      <c r="A20680" t="inlineStr">
        <is>
          <t>Data Engineer</t>
        </is>
      </c>
      <c r="B20680" t="inlineStr">
        <is>
          <t>Lead Data Engineer / Architect ( Donodo, Cloudera, and Informatica...</t>
        </is>
      </c>
      <c r="C20680" t="inlineStr">
        <is>
          <t>Anywhere</t>
        </is>
      </c>
      <c r="D20680" t="inlineStr">
        <is>
          <t>via LinkedIn</t>
        </is>
      </c>
      <c r="E20680" t="inlineStr">
        <is>
          <t>Full-time</t>
        </is>
      </c>
      <c r="F20680" t="b">
        <v>1</v>
      </c>
      <c r="G20680" t="inlineStr">
        <is>
          <t>Egypt</t>
        </is>
      </c>
      <c r="H20680" s="2" t="n">
        <v>45424.69512731482</v>
      </c>
      <c r="I20680" t="b">
        <v>0</v>
      </c>
      <c r="J20680" t="b">
        <v>0</v>
      </c>
      <c r="K20680" t="inlineStr">
        <is>
          <t>Egypt</t>
        </is>
      </c>
      <c r="L20680" t="inlineStr"/>
      <c r="M20680" t="inlineStr"/>
      <c r="N20680" t="inlineStr"/>
      <c r="O20680" t="inlineStr">
        <is>
          <t>Inetum</t>
        </is>
      </c>
      <c r="P20680" t="inlineStr">
        <is>
          <t>['python', 'java', 'scala', 'aws', 'azure', 'gcp', 'hadoop', 'spark']</t>
        </is>
      </c>
      <c r="Q20680" t="inlineStr">
        <is>
          <t>{'cloud': ['aws', 'azure', 'gcp'], 'libraries': ['hadoop', 'spark'], 'programming': ['python', 'java', 'scala']}</t>
        </is>
      </c>
    </row>
    <row r="20681">
      <c r="A20681" t="inlineStr">
        <is>
          <t>Data Engineer</t>
        </is>
      </c>
      <c r="B20681" t="inlineStr">
        <is>
          <t>Data Engineer</t>
        </is>
      </c>
      <c r="C20681" t="inlineStr">
        <is>
          <t>Santa Monica, CA</t>
        </is>
      </c>
      <c r="D20681" t="inlineStr">
        <is>
          <t>via LinkedIn</t>
        </is>
      </c>
      <c r="E20681" t="inlineStr">
        <is>
          <t>Full-time</t>
        </is>
      </c>
      <c r="F20681" t="b">
        <v>0</v>
      </c>
      <c r="G20681" t="inlineStr">
        <is>
          <t>Sudan</t>
        </is>
      </c>
      <c r="H20681" s="2" t="n">
        <v>45429.69034722223</v>
      </c>
      <c r="I20681" t="b">
        <v>1</v>
      </c>
      <c r="J20681" t="b">
        <v>0</v>
      </c>
      <c r="K20681" t="inlineStr">
        <is>
          <t>Sudan</t>
        </is>
      </c>
      <c r="L20681" t="inlineStr"/>
      <c r="M20681" t="inlineStr"/>
      <c r="N20681" t="inlineStr"/>
      <c r="O20681" t="inlineStr">
        <is>
          <t>Robert Half</t>
        </is>
      </c>
      <c r="P20681" t="inlineStr">
        <is>
          <t>['python', 'sql']</t>
        </is>
      </c>
      <c r="Q20681" t="inlineStr">
        <is>
          <t>{'programming': ['python', 'sql']}</t>
        </is>
      </c>
    </row>
    <row r="20682">
      <c r="A20682" t="inlineStr">
        <is>
          <t>Senior Data Scientist</t>
        </is>
      </c>
      <c r="B20682" t="inlineStr">
        <is>
          <t>Senior Data Scientist in BI Data Engineering team</t>
        </is>
      </c>
      <c r="C20682" t="inlineStr">
        <is>
          <t>Vilnius, Vilnius City Municipality, Lithuania</t>
        </is>
      </c>
      <c r="D20682" t="inlineStr">
        <is>
          <t>via LinkedIn</t>
        </is>
      </c>
      <c r="E20682" t="inlineStr">
        <is>
          <t>Full-time</t>
        </is>
      </c>
      <c r="F20682" t="b">
        <v>0</v>
      </c>
      <c r="G20682" t="inlineStr">
        <is>
          <t>Lithuania</t>
        </is>
      </c>
      <c r="H20682" s="2" t="n">
        <v>45429.68706018518</v>
      </c>
      <c r="I20682" t="b">
        <v>0</v>
      </c>
      <c r="J20682" t="b">
        <v>0</v>
      </c>
      <c r="K20682" t="inlineStr">
        <is>
          <t>Lithuania</t>
        </is>
      </c>
      <c r="L20682" t="inlineStr"/>
      <c r="M20682" t="inlineStr"/>
      <c r="N20682" t="inlineStr"/>
      <c r="O20682" t="inlineStr">
        <is>
          <t>Danske Bank</t>
        </is>
      </c>
      <c r="P20682" t="inlineStr">
        <is>
          <t>['python', 'r', 'java', 'sql', 'aws']</t>
        </is>
      </c>
      <c r="Q20682" t="inlineStr">
        <is>
          <t>{'cloud': ['aws'], 'programming': ['python', 'r', 'java', 'sql']}</t>
        </is>
      </c>
    </row>
    <row r="20683">
      <c r="A20683" t="inlineStr">
        <is>
          <t>Data Analyst</t>
        </is>
      </c>
      <c r="B20683" t="inlineStr">
        <is>
          <t>Junior Data Analyst</t>
        </is>
      </c>
      <c r="C20683" t="inlineStr">
        <is>
          <t>Kyiv, Ukraine</t>
        </is>
      </c>
      <c r="D20683" t="inlineStr">
        <is>
          <t>via Robota.ua</t>
        </is>
      </c>
      <c r="E20683" t="inlineStr">
        <is>
          <t>Full-time</t>
        </is>
      </c>
      <c r="F20683" t="b">
        <v>0</v>
      </c>
      <c r="G20683" t="inlineStr">
        <is>
          <t>Ukraine</t>
        </is>
      </c>
      <c r="H20683" s="2" t="n">
        <v>45414.68497685185</v>
      </c>
      <c r="I20683" t="b">
        <v>1</v>
      </c>
      <c r="J20683" t="b">
        <v>0</v>
      </c>
      <c r="K20683" t="inlineStr">
        <is>
          <t>Ukraine</t>
        </is>
      </c>
      <c r="L20683" t="inlineStr"/>
      <c r="M20683" t="inlineStr"/>
      <c r="N20683" t="inlineStr"/>
      <c r="O20683" t="inlineStr">
        <is>
          <t>Ajax Systems</t>
        </is>
      </c>
      <c r="P20683" t="inlineStr"/>
      <c r="Q20683" t="inlineStr"/>
    </row>
    <row r="20684">
      <c r="A20684" t="inlineStr">
        <is>
          <t>Data Scientist</t>
        </is>
      </c>
      <c r="B20684" t="inlineStr">
        <is>
          <t>Data Scientist</t>
        </is>
      </c>
      <c r="C20684" t="inlineStr">
        <is>
          <t>Anywhere</t>
        </is>
      </c>
      <c r="D20684" t="inlineStr">
        <is>
          <t>via Indeed</t>
        </is>
      </c>
      <c r="E20684" t="inlineStr">
        <is>
          <t>Full-time and Part-time</t>
        </is>
      </c>
      <c r="F20684" t="b">
        <v>1</v>
      </c>
      <c r="G20684" t="inlineStr">
        <is>
          <t>Illinois, United States</t>
        </is>
      </c>
      <c r="H20684" s="2" t="n">
        <v>45443.67041666667</v>
      </c>
      <c r="I20684" t="b">
        <v>0</v>
      </c>
      <c r="J20684" t="b">
        <v>1</v>
      </c>
      <c r="K20684" t="inlineStr">
        <is>
          <t>United States</t>
        </is>
      </c>
      <c r="L20684" t="inlineStr">
        <is>
          <t>year</t>
        </is>
      </c>
      <c r="M20684" t="n">
        <v>110698.5</v>
      </c>
      <c r="N20684" t="inlineStr"/>
      <c r="O20684" t="inlineStr">
        <is>
          <t>US DHS Headquarters</t>
        </is>
      </c>
      <c r="P20684" t="inlineStr">
        <is>
          <t>['r', 'python', 'sql', 'c', 'tableau']</t>
        </is>
      </c>
      <c r="Q20684" t="inlineStr">
        <is>
          <t>{'analyst_tools': ['tableau'], 'programming': ['r', 'python', 'sql', 'c']}</t>
        </is>
      </c>
    </row>
    <row r="20685">
      <c r="A20685" t="inlineStr">
        <is>
          <t>Business Analyst</t>
        </is>
      </c>
      <c r="B20685" t="inlineStr">
        <is>
          <t>Business Analyst, Data management</t>
        </is>
      </c>
      <c r="C20685" t="inlineStr">
        <is>
          <t>Denmark</t>
        </is>
      </c>
      <c r="D20685" t="inlineStr">
        <is>
          <t>via LinkedIn</t>
        </is>
      </c>
      <c r="E20685" t="inlineStr">
        <is>
          <t>Full-time</t>
        </is>
      </c>
      <c r="F20685" t="b">
        <v>0</v>
      </c>
      <c r="G20685" t="inlineStr">
        <is>
          <t>Denmark</t>
        </is>
      </c>
      <c r="H20685" s="2" t="n">
        <v>45419.68024305555</v>
      </c>
      <c r="I20685" t="b">
        <v>0</v>
      </c>
      <c r="J20685" t="b">
        <v>0</v>
      </c>
      <c r="K20685" t="inlineStr">
        <is>
          <t>Denmark</t>
        </is>
      </c>
      <c r="L20685" t="inlineStr"/>
      <c r="M20685" t="inlineStr"/>
      <c r="N20685" t="inlineStr"/>
      <c r="O20685" t="inlineStr">
        <is>
          <t>Vestas</t>
        </is>
      </c>
      <c r="P20685" t="inlineStr"/>
      <c r="Q20685" t="inlineStr"/>
    </row>
    <row r="20686">
      <c r="A20686" t="inlineStr">
        <is>
          <t>Data Engineer</t>
        </is>
      </c>
      <c r="B20686" t="inlineStr">
        <is>
          <t>Data Engineer</t>
        </is>
      </c>
      <c r="C20686" t="inlineStr">
        <is>
          <t>Seattle, WA</t>
        </is>
      </c>
      <c r="D20686" t="inlineStr">
        <is>
          <t>via LinkedIn</t>
        </is>
      </c>
      <c r="E20686" t="inlineStr">
        <is>
          <t>Full-time</t>
        </is>
      </c>
      <c r="F20686" t="b">
        <v>0</v>
      </c>
      <c r="G20686" t="inlineStr">
        <is>
          <t>Illinois, United States</t>
        </is>
      </c>
      <c r="H20686" s="2" t="n">
        <v>45434.67415509259</v>
      </c>
      <c r="I20686" t="b">
        <v>1</v>
      </c>
      <c r="J20686" t="b">
        <v>0</v>
      </c>
      <c r="K20686" t="inlineStr">
        <is>
          <t>United States</t>
        </is>
      </c>
      <c r="L20686" t="inlineStr"/>
      <c r="M20686" t="inlineStr"/>
      <c r="N20686" t="inlineStr"/>
      <c r="O20686" t="inlineStr">
        <is>
          <t>People Tech Group Inc</t>
        </is>
      </c>
      <c r="P20686" t="inlineStr">
        <is>
          <t>['aws']</t>
        </is>
      </c>
      <c r="Q20686" t="inlineStr">
        <is>
          <t>{'cloud': ['aws']}</t>
        </is>
      </c>
    </row>
    <row r="20687">
      <c r="A20687" t="inlineStr">
        <is>
          <t>Data Engineer</t>
        </is>
      </c>
      <c r="B20687" t="inlineStr">
        <is>
          <t>Lead Data Engineer</t>
        </is>
      </c>
      <c r="C20687" t="inlineStr">
        <is>
          <t>Anywhere</t>
        </is>
      </c>
      <c r="D20687" t="inlineStr">
        <is>
          <t>via LinkedIn</t>
        </is>
      </c>
      <c r="E20687" t="inlineStr">
        <is>
          <t>Contractor and Temp work</t>
        </is>
      </c>
      <c r="F20687" t="b">
        <v>1</v>
      </c>
      <c r="G20687" t="inlineStr">
        <is>
          <t>Texas, United States</t>
        </is>
      </c>
      <c r="H20687" s="2" t="n">
        <v>45418.67300925926</v>
      </c>
      <c r="I20687" t="b">
        <v>1</v>
      </c>
      <c r="J20687" t="b">
        <v>0</v>
      </c>
      <c r="K20687" t="inlineStr">
        <is>
          <t>United States</t>
        </is>
      </c>
      <c r="L20687" t="inlineStr">
        <is>
          <t>hour</t>
        </is>
      </c>
      <c r="M20687" t="inlineStr"/>
      <c r="N20687" t="n">
        <v>75</v>
      </c>
      <c r="O20687" t="inlineStr">
        <is>
          <t>Cigniti Technologies</t>
        </is>
      </c>
      <c r="P20687" t="inlineStr">
        <is>
          <t>['python', 'go', 'c++', 'java', 'gcp', 'pyspark', 'pandas']</t>
        </is>
      </c>
      <c r="Q20687" t="inlineStr">
        <is>
          <t>{'cloud': ['gcp'], 'libraries': ['pyspark', 'pandas'], 'programming': ['python', 'go', 'c++', 'java']}</t>
        </is>
      </c>
    </row>
    <row r="20688">
      <c r="A20688" t="inlineStr">
        <is>
          <t>Senior Data Engineer</t>
        </is>
      </c>
      <c r="B20688" t="inlineStr">
        <is>
          <t>Senior Quality Engineer - Open Data Hub/OpenShift AI</t>
        </is>
      </c>
      <c r="C20688" t="inlineStr">
        <is>
          <t>Anywhere</t>
        </is>
      </c>
      <c r="D20688" t="inlineStr">
        <is>
          <t>via LinkedIn</t>
        </is>
      </c>
      <c r="E20688" t="inlineStr">
        <is>
          <t>Full-time</t>
        </is>
      </c>
      <c r="F20688" t="b">
        <v>1</v>
      </c>
      <c r="G20688" t="inlineStr">
        <is>
          <t>Italy</t>
        </is>
      </c>
      <c r="H20688" s="2" t="n">
        <v>45434.69525462963</v>
      </c>
      <c r="I20688" t="b">
        <v>0</v>
      </c>
      <c r="J20688" t="b">
        <v>0</v>
      </c>
      <c r="K20688" t="inlineStr">
        <is>
          <t>Italy</t>
        </is>
      </c>
      <c r="L20688" t="inlineStr"/>
      <c r="M20688" t="inlineStr"/>
      <c r="N20688" t="inlineStr"/>
      <c r="O20688" t="inlineStr">
        <is>
          <t>Red Hat</t>
        </is>
      </c>
      <c r="P20688" t="inlineStr">
        <is>
          <t>['python', 'golang', 'tensorflow', 'pytorch', 'linux', 'kubernetes', 'docker', 'jenkins', 'git']</t>
        </is>
      </c>
      <c r="Q20688" t="inlineStr">
        <is>
          <t>{'libraries': ['tensorflow', 'pytorch'], 'os': ['linux'], 'other': ['kubernetes', 'docker', 'jenkins', 'git'], 'programming': ['python', 'golang']}</t>
        </is>
      </c>
    </row>
    <row r="20689">
      <c r="A20689" t="inlineStr">
        <is>
          <t>Data Analyst</t>
        </is>
      </c>
      <c r="B20689" t="inlineStr">
        <is>
          <t>Research Data Analyst I Bioinformatics</t>
        </is>
      </c>
      <c r="C20689" t="inlineStr">
        <is>
          <t>Tampa, FL</t>
        </is>
      </c>
      <c r="D20689" t="inlineStr">
        <is>
          <t>via LinkedIn</t>
        </is>
      </c>
      <c r="E20689" t="inlineStr">
        <is>
          <t>Full-time</t>
        </is>
      </c>
      <c r="F20689" t="b">
        <v>0</v>
      </c>
      <c r="G20689" t="inlineStr">
        <is>
          <t>Florida, United States</t>
        </is>
      </c>
      <c r="H20689" s="2" t="n">
        <v>45421.66871527778</v>
      </c>
      <c r="I20689" t="b">
        <v>0</v>
      </c>
      <c r="J20689" t="b">
        <v>0</v>
      </c>
      <c r="K20689" t="inlineStr">
        <is>
          <t>United States</t>
        </is>
      </c>
      <c r="L20689" t="inlineStr"/>
      <c r="M20689" t="inlineStr"/>
      <c r="N20689" t="inlineStr"/>
      <c r="O20689" t="inlineStr">
        <is>
          <t>Moffitt Cancer Center</t>
        </is>
      </c>
      <c r="P20689" t="inlineStr">
        <is>
          <t>['r', 'python', 'sas', 'sas', 'unix']</t>
        </is>
      </c>
      <c r="Q20689" t="inlineStr">
        <is>
          <t>{'analyst_tools': ['sas'], 'os': ['unix'], 'programming': ['r', 'python', 'sas']}</t>
        </is>
      </c>
    </row>
    <row r="20690">
      <c r="A20690" t="inlineStr">
        <is>
          <t>Data Engineer</t>
        </is>
      </c>
      <c r="B20690" t="inlineStr">
        <is>
          <t>Data Engineer</t>
        </is>
      </c>
      <c r="C20690" t="inlineStr">
        <is>
          <t>Abu Dhabi - United Arab Emirates</t>
        </is>
      </c>
      <c r="D20690" t="inlineStr">
        <is>
          <t>via Jooble</t>
        </is>
      </c>
      <c r="E20690" t="inlineStr">
        <is>
          <t>Full-time</t>
        </is>
      </c>
      <c r="F20690" t="b">
        <v>0</v>
      </c>
      <c r="G20690" t="inlineStr">
        <is>
          <t>United Arab Emirates</t>
        </is>
      </c>
      <c r="H20690" s="2" t="n">
        <v>45422.67932870371</v>
      </c>
      <c r="I20690" t="b">
        <v>0</v>
      </c>
      <c r="J20690" t="b">
        <v>0</v>
      </c>
      <c r="K20690" t="inlineStr">
        <is>
          <t>United Arab Emirates</t>
        </is>
      </c>
      <c r="L20690" t="inlineStr"/>
      <c r="M20690" t="inlineStr"/>
      <c r="N20690" t="inlineStr"/>
      <c r="O20690" t="inlineStr">
        <is>
          <t>Thales</t>
        </is>
      </c>
      <c r="P20690" t="inlineStr"/>
      <c r="Q20690" t="inlineStr"/>
    </row>
    <row r="20691">
      <c r="A20691" t="inlineStr">
        <is>
          <t>Software Engineer</t>
        </is>
      </c>
      <c r="B20691" t="inlineStr">
        <is>
          <t>Performance Analyst</t>
        </is>
      </c>
      <c r="C20691" t="inlineStr">
        <is>
          <t>Egypt</t>
        </is>
      </c>
      <c r="D20691" t="inlineStr">
        <is>
          <t>via APFA</t>
        </is>
      </c>
      <c r="E20691" t="inlineStr">
        <is>
          <t>Full-time</t>
        </is>
      </c>
      <c r="F20691" t="b">
        <v>0</v>
      </c>
      <c r="G20691" t="inlineStr">
        <is>
          <t>Egypt</t>
        </is>
      </c>
      <c r="H20691" s="2" t="n">
        <v>45424.69501157408</v>
      </c>
      <c r="I20691" t="b">
        <v>0</v>
      </c>
      <c r="J20691" t="b">
        <v>0</v>
      </c>
      <c r="K20691" t="inlineStr">
        <is>
          <t>Egypt</t>
        </is>
      </c>
      <c r="L20691" t="inlineStr"/>
      <c r="M20691" t="inlineStr"/>
      <c r="N20691" t="inlineStr"/>
      <c r="O20691" t="inlineStr">
        <is>
          <t>Right to Dream</t>
        </is>
      </c>
      <c r="P20691" t="inlineStr"/>
      <c r="Q20691" t="inlineStr"/>
    </row>
    <row r="20692">
      <c r="A20692" t="inlineStr">
        <is>
          <t>Cloud Engineer</t>
        </is>
      </c>
      <c r="B20692" t="inlineStr">
        <is>
          <t>IT System Engineer Cloud Operations SQL</t>
        </is>
      </c>
      <c r="C20692" t="inlineStr">
        <is>
          <t>Málaga, Spain</t>
        </is>
      </c>
      <c r="D20692" t="inlineStr">
        <is>
          <t>via Trabajo.org</t>
        </is>
      </c>
      <c r="E20692" t="inlineStr">
        <is>
          <t>Full-time</t>
        </is>
      </c>
      <c r="F20692" t="b">
        <v>0</v>
      </c>
      <c r="G20692" t="inlineStr">
        <is>
          <t>Spain</t>
        </is>
      </c>
      <c r="H20692" s="2" t="n">
        <v>45442.68989583333</v>
      </c>
      <c r="I20692" t="b">
        <v>0</v>
      </c>
      <c r="J20692" t="b">
        <v>0</v>
      </c>
      <c r="K20692" t="inlineStr">
        <is>
          <t>Spain</t>
        </is>
      </c>
      <c r="L20692" t="inlineStr"/>
      <c r="M20692" t="inlineStr"/>
      <c r="N20692" t="inlineStr"/>
      <c r="O20692" t="inlineStr">
        <is>
          <t>Drees &amp; Sommer</t>
        </is>
      </c>
      <c r="P20692" t="inlineStr">
        <is>
          <t>['sql', 'powershell', 'sql server', 'azure', 'vmware', 'kubernetes']</t>
        </is>
      </c>
      <c r="Q20692" t="inlineStr">
        <is>
          <t>{'cloud': ['azure', 'vmware'], 'databases': ['sql server'], 'other': ['kubernetes'], 'programming': ['sql', 'powershell']}</t>
        </is>
      </c>
    </row>
    <row r="20693">
      <c r="A20693" t="inlineStr">
        <is>
          <t>Data Analyst</t>
        </is>
      </c>
      <c r="B20693" t="inlineStr">
        <is>
          <t>Data Analyst</t>
        </is>
      </c>
      <c r="C20693" t="inlineStr">
        <is>
          <t>Dubai - United Arab Emirates</t>
        </is>
      </c>
      <c r="D20693" t="inlineStr">
        <is>
          <t>via Jooble</t>
        </is>
      </c>
      <c r="E20693" t="inlineStr">
        <is>
          <t>Full-time</t>
        </is>
      </c>
      <c r="F20693" t="b">
        <v>0</v>
      </c>
      <c r="G20693" t="inlineStr">
        <is>
          <t>United Arab Emirates</t>
        </is>
      </c>
      <c r="H20693" s="2" t="n">
        <v>45422.67898148148</v>
      </c>
      <c r="I20693" t="b">
        <v>1</v>
      </c>
      <c r="J20693" t="b">
        <v>0</v>
      </c>
      <c r="K20693" t="inlineStr">
        <is>
          <t>United Arab Emirates</t>
        </is>
      </c>
      <c r="L20693" t="inlineStr"/>
      <c r="M20693" t="inlineStr"/>
      <c r="N20693" t="inlineStr"/>
      <c r="O20693" t="inlineStr">
        <is>
          <t>Dmg Events</t>
        </is>
      </c>
      <c r="P20693" t="inlineStr"/>
      <c r="Q20693" t="inlineStr"/>
    </row>
    <row r="20694">
      <c r="A20694" t="inlineStr">
        <is>
          <t>Senior Data Engineer</t>
        </is>
      </c>
      <c r="B20694" t="inlineStr">
        <is>
          <t>Sr. Data Engineer- SAP ECC, Azure, Snowflake</t>
        </is>
      </c>
      <c r="C20694" t="inlineStr">
        <is>
          <t>Anywhere</t>
        </is>
      </c>
      <c r="D20694" t="inlineStr">
        <is>
          <t>via LinkedIn</t>
        </is>
      </c>
      <c r="E20694" t="inlineStr">
        <is>
          <t>Full-time</t>
        </is>
      </c>
      <c r="F20694" t="b">
        <v>1</v>
      </c>
      <c r="G20694" t="inlineStr">
        <is>
          <t>India</t>
        </is>
      </c>
      <c r="H20694" s="2" t="n">
        <v>45428.67388888889</v>
      </c>
      <c r="I20694" t="b">
        <v>1</v>
      </c>
      <c r="J20694" t="b">
        <v>0</v>
      </c>
      <c r="K20694" t="inlineStr">
        <is>
          <t>India</t>
        </is>
      </c>
      <c r="L20694" t="inlineStr"/>
      <c r="M20694" t="inlineStr"/>
      <c r="N20694" t="inlineStr"/>
      <c r="O20694" t="inlineStr">
        <is>
          <t>VOCO Technologies</t>
        </is>
      </c>
      <c r="P20694" t="inlineStr">
        <is>
          <t>['databricks', 'azure', 'snowflake', 'sap']</t>
        </is>
      </c>
      <c r="Q20694" t="inlineStr">
        <is>
          <t>{'analyst_tools': ['sap'], 'cloud': ['databricks', 'azure', 'snowflake']}</t>
        </is>
      </c>
    </row>
    <row r="20695">
      <c r="A20695" t="inlineStr">
        <is>
          <t>Data Engineer</t>
        </is>
      </c>
      <c r="B20695" t="inlineStr">
        <is>
          <t>Data Engineer(Machine Learning/Clinical Development) Contractor -BB530</t>
        </is>
      </c>
      <c r="C20695" t="inlineStr">
        <is>
          <t>Anywhere</t>
        </is>
      </c>
      <c r="D20695" t="inlineStr">
        <is>
          <t>via ZipRecruiter</t>
        </is>
      </c>
      <c r="E20695" t="inlineStr">
        <is>
          <t>Contractor and Temp work</t>
        </is>
      </c>
      <c r="F20695" t="b">
        <v>1</v>
      </c>
      <c r="G20695" t="inlineStr">
        <is>
          <t>Sudan</t>
        </is>
      </c>
      <c r="H20695" s="2" t="n">
        <v>45442.71666666667</v>
      </c>
      <c r="I20695" t="b">
        <v>0</v>
      </c>
      <c r="J20695" t="b">
        <v>0</v>
      </c>
      <c r="K20695" t="inlineStr">
        <is>
          <t>Sudan</t>
        </is>
      </c>
      <c r="L20695" t="inlineStr"/>
      <c r="M20695" t="inlineStr"/>
      <c r="N20695" t="inlineStr"/>
      <c r="O20695" t="inlineStr">
        <is>
          <t>TechData Service Company LLC</t>
        </is>
      </c>
      <c r="P20695" t="inlineStr">
        <is>
          <t>['python', 'pytorch', 'hugging face']</t>
        </is>
      </c>
      <c r="Q20695" t="inlineStr">
        <is>
          <t>{'libraries': ['pytorch', 'hugging face'], 'programming': ['python']}</t>
        </is>
      </c>
    </row>
    <row r="20696">
      <c r="A20696" t="inlineStr">
        <is>
          <t>Data Engineer</t>
        </is>
      </c>
      <c r="B20696" t="inlineStr">
        <is>
          <t>Ingeniero/a mejora continua y analítica de datos</t>
        </is>
      </c>
      <c r="C20696" t="inlineStr">
        <is>
          <t>Vitoria-Gasteiz, Spain</t>
        </is>
      </c>
      <c r="D20696" t="inlineStr">
        <is>
          <t>via BeBee</t>
        </is>
      </c>
      <c r="E20696" t="inlineStr">
        <is>
          <t>Full-time</t>
        </is>
      </c>
      <c r="F20696" t="b">
        <v>0</v>
      </c>
      <c r="G20696" t="inlineStr">
        <is>
          <t>Spain</t>
        </is>
      </c>
      <c r="H20696" s="2" t="n">
        <v>45432.67719907407</v>
      </c>
      <c r="I20696" t="b">
        <v>1</v>
      </c>
      <c r="J20696" t="b">
        <v>0</v>
      </c>
      <c r="K20696" t="inlineStr">
        <is>
          <t>Spain</t>
        </is>
      </c>
      <c r="L20696" t="inlineStr"/>
      <c r="M20696" t="inlineStr"/>
      <c r="N20696" t="inlineStr"/>
      <c r="O20696" t="inlineStr">
        <is>
          <t>Serveo</t>
        </is>
      </c>
      <c r="P20696" t="inlineStr">
        <is>
          <t>['power bi']</t>
        </is>
      </c>
      <c r="Q20696" t="inlineStr">
        <is>
          <t>{'analyst_tools': ['power bi']}</t>
        </is>
      </c>
    </row>
    <row r="20697">
      <c r="A20697" t="inlineStr">
        <is>
          <t>Data Engineer</t>
        </is>
      </c>
      <c r="B20697" t="inlineStr">
        <is>
          <t>Data Engineer</t>
        </is>
      </c>
      <c r="C20697" t="inlineStr">
        <is>
          <t>Mexico City, CDMX, Mexico</t>
        </is>
      </c>
      <c r="D20697" t="inlineStr">
        <is>
          <t>via LinkedIn</t>
        </is>
      </c>
      <c r="E20697" t="inlineStr">
        <is>
          <t>Contractor</t>
        </is>
      </c>
      <c r="F20697" t="b">
        <v>0</v>
      </c>
      <c r="G20697" t="inlineStr">
        <is>
          <t>Mexico</t>
        </is>
      </c>
      <c r="H20697" s="2" t="n">
        <v>45440.69083333333</v>
      </c>
      <c r="I20697" t="b">
        <v>0</v>
      </c>
      <c r="J20697" t="b">
        <v>0</v>
      </c>
      <c r="K20697" t="inlineStr">
        <is>
          <t>Mexico</t>
        </is>
      </c>
      <c r="L20697" t="inlineStr"/>
      <c r="M20697" t="inlineStr"/>
      <c r="N20697" t="inlineStr"/>
      <c r="O20697" t="inlineStr">
        <is>
          <t>Canopus IT Solutions LLC</t>
        </is>
      </c>
      <c r="P20697" t="inlineStr">
        <is>
          <t>['sql', 'scala', 'shell', 'python', 'java', 'sql server', 'snowflake', 'azure', 'databricks', 'spark']</t>
        </is>
      </c>
      <c r="Q20697" t="inlineStr">
        <is>
          <t>{'cloud': ['snowflake', 'azure', 'databricks'], 'databases': ['sql server'], 'libraries': ['spark'], 'programming': ['sql', 'scala', 'shell', 'python', 'java']}</t>
        </is>
      </c>
    </row>
    <row r="20698">
      <c r="A20698" t="inlineStr">
        <is>
          <t>Data Engineer</t>
        </is>
      </c>
      <c r="B20698" t="inlineStr">
        <is>
          <t>Fulltime || Data Engineer || Minneapolis, MN</t>
        </is>
      </c>
      <c r="C20698" t="inlineStr">
        <is>
          <t>Minneapolis, MN</t>
        </is>
      </c>
      <c r="D20698" t="inlineStr">
        <is>
          <t>via Dice</t>
        </is>
      </c>
      <c r="E20698" t="inlineStr">
        <is>
          <t>Full-time</t>
        </is>
      </c>
      <c r="F20698" t="b">
        <v>0</v>
      </c>
      <c r="G20698" t="inlineStr">
        <is>
          <t>Sudan</t>
        </is>
      </c>
      <c r="H20698" s="2" t="n">
        <v>45443.70238425926</v>
      </c>
      <c r="I20698" t="b">
        <v>1</v>
      </c>
      <c r="J20698" t="b">
        <v>0</v>
      </c>
      <c r="K20698" t="inlineStr">
        <is>
          <t>Sudan</t>
        </is>
      </c>
      <c r="L20698" t="inlineStr"/>
      <c r="M20698" t="inlineStr"/>
      <c r="N20698" t="inlineStr"/>
      <c r="O20698" t="inlineStr">
        <is>
          <t>VeridianTech</t>
        </is>
      </c>
      <c r="P20698" t="inlineStr">
        <is>
          <t>['sql', 'azure', 'databricks', 'snowflake', 'pyspark']</t>
        </is>
      </c>
      <c r="Q20698" t="inlineStr">
        <is>
          <t>{'cloud': ['azure', 'databricks', 'snowflake'], 'libraries': ['pyspark'], 'programming': ['sql']}</t>
        </is>
      </c>
    </row>
    <row r="20699">
      <c r="A20699" t="inlineStr">
        <is>
          <t>Data Analyst</t>
        </is>
      </c>
      <c r="B20699" t="inlineStr">
        <is>
          <t>Data Analyst. Job in Robesonia LilyLifestyle Jobs</t>
        </is>
      </c>
      <c r="C20699" t="inlineStr">
        <is>
          <t>Robesonia, PA</t>
        </is>
      </c>
      <c r="D20699" t="inlineStr">
        <is>
          <t>via LilyLifestyle Jobs</t>
        </is>
      </c>
      <c r="E20699" t="inlineStr">
        <is>
          <t>Full-time</t>
        </is>
      </c>
      <c r="F20699" t="b">
        <v>0</v>
      </c>
      <c r="G20699" t="inlineStr">
        <is>
          <t>New York, United States</t>
        </is>
      </c>
      <c r="H20699" s="2" t="n">
        <v>45413.66734953703</v>
      </c>
      <c r="I20699" t="b">
        <v>1</v>
      </c>
      <c r="J20699" t="b">
        <v>1</v>
      </c>
      <c r="K20699" t="inlineStr">
        <is>
          <t>United States</t>
        </is>
      </c>
      <c r="L20699" t="inlineStr"/>
      <c r="M20699" t="inlineStr"/>
      <c r="N20699" t="inlineStr"/>
      <c r="O20699" t="inlineStr">
        <is>
          <t>Kantar</t>
        </is>
      </c>
      <c r="P20699" t="inlineStr">
        <is>
          <t>['python', 'sql', 'scala', 'r', 'matlab', 'go', 'aws', 'redshift', 'digitalocean', 'excel']</t>
        </is>
      </c>
      <c r="Q20699" t="inlineStr">
        <is>
          <t>{'analyst_tools': ['excel'], 'cloud': ['aws', 'redshift', 'digitalocean'], 'programming': ['python', 'sql', 'scala', 'r', 'matlab', 'go']}</t>
        </is>
      </c>
    </row>
    <row r="20700">
      <c r="A20700" t="inlineStr">
        <is>
          <t>Senior Data Analyst</t>
        </is>
      </c>
      <c r="B20700" t="inlineStr">
        <is>
          <t>Senior Data Analyst</t>
        </is>
      </c>
      <c r="C20700" t="inlineStr">
        <is>
          <t>Cairo, Egypt</t>
        </is>
      </c>
      <c r="D20700" t="inlineStr">
        <is>
          <t>via Procore Technologies</t>
        </is>
      </c>
      <c r="E20700" t="inlineStr">
        <is>
          <t>Full-time</t>
        </is>
      </c>
      <c r="F20700" t="b">
        <v>0</v>
      </c>
      <c r="G20700" t="inlineStr">
        <is>
          <t>Egypt</t>
        </is>
      </c>
      <c r="H20700" s="2" t="n">
        <v>45440.70451388889</v>
      </c>
      <c r="I20700" t="b">
        <v>0</v>
      </c>
      <c r="J20700" t="b">
        <v>0</v>
      </c>
      <c r="K20700" t="inlineStr">
        <is>
          <t>Egypt</t>
        </is>
      </c>
      <c r="L20700" t="inlineStr"/>
      <c r="M20700" t="inlineStr"/>
      <c r="N20700" t="inlineStr"/>
      <c r="O20700" t="inlineStr">
        <is>
          <t>Procore</t>
        </is>
      </c>
      <c r="P20700" t="inlineStr">
        <is>
          <t>['sql', 'python', 'r', 'tableau', 'power bi']</t>
        </is>
      </c>
      <c r="Q20700" t="inlineStr">
        <is>
          <t>{'analyst_tools': ['tableau', 'power bi'], 'programming': ['sql', 'python', 'r']}</t>
        </is>
      </c>
    </row>
    <row r="20701">
      <c r="A20701" t="inlineStr">
        <is>
          <t>Software Engineer</t>
        </is>
      </c>
      <c r="B20701" t="inlineStr">
        <is>
          <t>Backend Engineer</t>
        </is>
      </c>
      <c r="C20701" t="inlineStr">
        <is>
          <t>Ramat Gan, Israel</t>
        </is>
      </c>
      <c r="D20701" t="inlineStr">
        <is>
          <t>via Coralogix</t>
        </is>
      </c>
      <c r="E20701" t="inlineStr">
        <is>
          <t>Full-time</t>
        </is>
      </c>
      <c r="F20701" t="b">
        <v>0</v>
      </c>
      <c r="G20701" t="inlineStr">
        <is>
          <t>Israel</t>
        </is>
      </c>
      <c r="H20701" s="2" t="n">
        <v>45427.68444444444</v>
      </c>
      <c r="I20701" t="b">
        <v>1</v>
      </c>
      <c r="J20701" t="b">
        <v>0</v>
      </c>
      <c r="K20701" t="inlineStr">
        <is>
          <t>Israel</t>
        </is>
      </c>
      <c r="L20701" t="inlineStr"/>
      <c r="M20701" t="inlineStr"/>
      <c r="N20701" t="inlineStr"/>
      <c r="O20701" t="inlineStr">
        <is>
          <t>Coralogix</t>
        </is>
      </c>
      <c r="P20701" t="inlineStr">
        <is>
          <t>['elasticsearch', 'kubernetes']</t>
        </is>
      </c>
      <c r="Q20701" t="inlineStr">
        <is>
          <t>{'databases': ['elasticsearch'], 'other': ['kubernetes']}</t>
        </is>
      </c>
    </row>
    <row r="20702">
      <c r="A20702" t="inlineStr">
        <is>
          <t>Data Engineer</t>
        </is>
      </c>
      <c r="B20702" t="inlineStr">
        <is>
          <t>Data Engineer</t>
        </is>
      </c>
      <c r="C20702" t="inlineStr">
        <is>
          <t>Anywhere</t>
        </is>
      </c>
      <c r="D20702" t="inlineStr">
        <is>
          <t>via LinkedIn</t>
        </is>
      </c>
      <c r="E20702" t="inlineStr">
        <is>
          <t>Full-time</t>
        </is>
      </c>
      <c r="F20702" t="b">
        <v>1</v>
      </c>
      <c r="G20702" t="inlineStr">
        <is>
          <t>Spain</t>
        </is>
      </c>
      <c r="H20702" s="2" t="n">
        <v>45440.694375</v>
      </c>
      <c r="I20702" t="b">
        <v>1</v>
      </c>
      <c r="J20702" t="b">
        <v>0</v>
      </c>
      <c r="K20702" t="inlineStr">
        <is>
          <t>Spain</t>
        </is>
      </c>
      <c r="L20702" t="inlineStr"/>
      <c r="M20702" t="inlineStr"/>
      <c r="N20702" t="inlineStr"/>
      <c r="O20702" t="inlineStr">
        <is>
          <t>Grupo TECDATA Engineering</t>
        </is>
      </c>
      <c r="P20702" t="inlineStr"/>
      <c r="Q20702" t="inlineStr"/>
    </row>
    <row r="20703">
      <c r="A20703" t="inlineStr">
        <is>
          <t>Software Engineer</t>
        </is>
      </c>
      <c r="B20703" t="inlineStr">
        <is>
          <t>Senior Software Engineer</t>
        </is>
      </c>
      <c r="C20703" t="inlineStr">
        <is>
          <t>Anywhere</t>
        </is>
      </c>
      <c r="D20703" t="inlineStr">
        <is>
          <t>via EchoJobs</t>
        </is>
      </c>
      <c r="E20703" t="inlineStr">
        <is>
          <t>Full-time</t>
        </is>
      </c>
      <c r="F20703" t="b">
        <v>1</v>
      </c>
      <c r="G20703" t="inlineStr">
        <is>
          <t>Germany</t>
        </is>
      </c>
      <c r="H20703" s="2" t="n">
        <v>45424.69472222222</v>
      </c>
      <c r="I20703" t="b">
        <v>1</v>
      </c>
      <c r="J20703" t="b">
        <v>1</v>
      </c>
      <c r="K20703" t="inlineStr">
        <is>
          <t>Germany</t>
        </is>
      </c>
      <c r="L20703" t="inlineStr"/>
      <c r="M20703" t="inlineStr"/>
      <c r="N20703" t="inlineStr"/>
      <c r="O20703" t="inlineStr">
        <is>
          <t>Siemens</t>
        </is>
      </c>
      <c r="P20703" t="inlineStr">
        <is>
          <t>['c++', 'linux', 'git']</t>
        </is>
      </c>
      <c r="Q20703" t="inlineStr">
        <is>
          <t>{'os': ['linux'], 'other': ['git'], 'programming': ['c++']}</t>
        </is>
      </c>
    </row>
    <row r="20704">
      <c r="A20704" t="inlineStr">
        <is>
          <t>Senior Data Engineer</t>
        </is>
      </c>
      <c r="B20704" t="inlineStr">
        <is>
          <t>Senior Data Engineer</t>
        </is>
      </c>
      <c r="C20704" t="inlineStr">
        <is>
          <t>Anywhere</t>
        </is>
      </c>
      <c r="D20704" t="inlineStr">
        <is>
          <t>via LinkedIn</t>
        </is>
      </c>
      <c r="E20704" t="inlineStr">
        <is>
          <t>Full-time</t>
        </is>
      </c>
      <c r="F20704" t="b">
        <v>1</v>
      </c>
      <c r="G20704" t="inlineStr">
        <is>
          <t>Georgia</t>
        </is>
      </c>
      <c r="H20704" s="2" t="n">
        <v>45433.73017361111</v>
      </c>
      <c r="I20704" t="b">
        <v>0</v>
      </c>
      <c r="J20704" t="b">
        <v>0</v>
      </c>
      <c r="K20704" t="inlineStr">
        <is>
          <t>United States</t>
        </is>
      </c>
      <c r="L20704" t="inlineStr"/>
      <c r="M20704" t="inlineStr"/>
      <c r="N20704" t="inlineStr"/>
      <c r="O20704" t="inlineStr">
        <is>
          <t>O'Reilly Auto Parts</t>
        </is>
      </c>
      <c r="P20704" t="inlineStr">
        <is>
          <t>['sql', 'python', 'azure', 'snowflake', 'bigquery', 'gcp', 'aws', 'airflow', 'tableau', 'power bi', 'looker', 'git']</t>
        </is>
      </c>
      <c r="Q20704" t="inlineStr">
        <is>
          <t>{'analyst_tools': ['tableau', 'power bi', 'looker'], 'cloud': ['azure', 'snowflake', 'bigquery', 'gcp', 'aws'], 'libraries': ['airflow'], 'other': ['git'], 'programming': ['sql', 'python']}</t>
        </is>
      </c>
    </row>
    <row r="20705">
      <c r="A20705" t="inlineStr">
        <is>
          <t>Data Scientist</t>
        </is>
      </c>
      <c r="B20705" t="inlineStr">
        <is>
          <t>Data Scientist</t>
        </is>
      </c>
      <c r="C20705" t="inlineStr">
        <is>
          <t>Arlington, VA</t>
        </is>
      </c>
      <c r="D20705" t="inlineStr">
        <is>
          <t>via Indeed</t>
        </is>
      </c>
      <c r="E20705" t="inlineStr">
        <is>
          <t>Full-time and Part-time</t>
        </is>
      </c>
      <c r="F20705" t="b">
        <v>0</v>
      </c>
      <c r="G20705" t="inlineStr">
        <is>
          <t>New York, United States</t>
        </is>
      </c>
      <c r="H20705" s="2" t="n">
        <v>45435.66952546296</v>
      </c>
      <c r="I20705" t="b">
        <v>0</v>
      </c>
      <c r="J20705" t="b">
        <v>1</v>
      </c>
      <c r="K20705" t="inlineStr">
        <is>
          <t>United States</t>
        </is>
      </c>
      <c r="L20705" t="inlineStr">
        <is>
          <t>year</t>
        </is>
      </c>
      <c r="M20705" t="n">
        <v>110879.5</v>
      </c>
      <c r="N20705" t="inlineStr"/>
      <c r="O20705" t="inlineStr">
        <is>
          <t>US Office of the Inspector General, USPS</t>
        </is>
      </c>
      <c r="P20705" t="inlineStr">
        <is>
          <t>['python', 'r', 'scala', 'rust', 'java', 'javascript', 'typescript', 'azure', 'aws', 'gcp', 'databricks', 'tensorflow', 'pytorch', 'scikit-learn', 'jupyter', 'jquery', 'angular', 'flask', 'django', 'tableau', 'qlik', 'power bi']</t>
        </is>
      </c>
      <c r="Q20705" t="inlineStr">
        <is>
          <t>{'analyst_tools': ['tableau', 'qlik', 'power bi'], 'cloud': ['azure', 'aws', 'gcp', 'databricks'], 'libraries': ['tensorflow', 'pytorch', 'scikit-learn', 'jupyter'], 'programming': ['python', 'r', 'scala', 'rust', 'java', 'javascript', 'typescript'], 'webframeworks': ['jquery', 'angular', 'flask', 'django']}</t>
        </is>
      </c>
    </row>
    <row r="20706">
      <c r="A20706" t="inlineStr">
        <is>
          <t>Business Analyst</t>
        </is>
      </c>
      <c r="B20706" t="inlineStr">
        <is>
          <t>Analyst, Business Intelligence</t>
        </is>
      </c>
      <c r="C20706" t="inlineStr"/>
      <c r="D20706" t="inlineStr">
        <is>
          <t>via LinkedIn</t>
        </is>
      </c>
      <c r="E20706" t="inlineStr">
        <is>
          <t>Full-time</t>
        </is>
      </c>
      <c r="F20706" t="b">
        <v>0</v>
      </c>
      <c r="G20706" t="inlineStr">
        <is>
          <t>New York, United States</t>
        </is>
      </c>
      <c r="H20706" s="2" t="n">
        <v>45425.66695601852</v>
      </c>
      <c r="I20706" t="b">
        <v>0</v>
      </c>
      <c r="J20706" t="b">
        <v>1</v>
      </c>
      <c r="K20706" t="inlineStr">
        <is>
          <t>United States</t>
        </is>
      </c>
      <c r="L20706" t="inlineStr"/>
      <c r="M20706" t="inlineStr"/>
      <c r="N20706" t="inlineStr"/>
      <c r="O20706" t="inlineStr">
        <is>
          <t>Horizon Next</t>
        </is>
      </c>
      <c r="P20706" t="inlineStr">
        <is>
          <t>['sql', 'python', 'redshift', 'bigquery', 'snowflake', 'spark', 'tableau', 'looker', 'git']</t>
        </is>
      </c>
      <c r="Q20706" t="inlineStr">
        <is>
          <t>{'analyst_tools': ['tableau', 'looker'], 'cloud': ['redshift', 'bigquery', 'snowflake'], 'libraries': ['spark'], 'other': ['git'], 'programming': ['sql', 'python']}</t>
        </is>
      </c>
    </row>
    <row r="20707">
      <c r="A20707" t="inlineStr">
        <is>
          <t>Data Analyst</t>
        </is>
      </c>
      <c r="B20707" t="inlineStr">
        <is>
          <t>Business &amp; Data Analyst</t>
        </is>
      </c>
      <c r="C20707" t="inlineStr">
        <is>
          <t>New York, NY</t>
        </is>
      </c>
      <c r="D20707" t="inlineStr">
        <is>
          <t>via Nexxt</t>
        </is>
      </c>
      <c r="E20707" t="inlineStr">
        <is>
          <t>Full-time</t>
        </is>
      </c>
      <c r="F20707" t="b">
        <v>0</v>
      </c>
      <c r="G20707" t="inlineStr">
        <is>
          <t>New York, United States</t>
        </is>
      </c>
      <c r="H20707" s="2" t="n">
        <v>45428.66681712963</v>
      </c>
      <c r="I20707" t="b">
        <v>0</v>
      </c>
      <c r="J20707" t="b">
        <v>1</v>
      </c>
      <c r="K20707" t="inlineStr">
        <is>
          <t>United States</t>
        </is>
      </c>
      <c r="L20707" t="inlineStr"/>
      <c r="M20707" t="inlineStr"/>
      <c r="N20707" t="inlineStr"/>
      <c r="O20707" t="inlineStr">
        <is>
          <t>C.H. Robinson</t>
        </is>
      </c>
      <c r="P20707" t="inlineStr">
        <is>
          <t>['sql', 'python', 'r', 'azure', 'excel', 'powerpoint', 'power bi', 'tableau', 'dax']</t>
        </is>
      </c>
      <c r="Q20707" t="inlineStr">
        <is>
          <t>{'analyst_tools': ['excel', 'powerpoint', 'power bi', 'tableau', 'dax'], 'cloud': ['azure'], 'programming': ['sql', 'python', 'r']}</t>
        </is>
      </c>
    </row>
    <row r="20708">
      <c r="A20708" t="inlineStr">
        <is>
          <t>Data Engineer</t>
        </is>
      </c>
      <c r="B20708" t="inlineStr">
        <is>
          <t>Associate Software/Data Engineer</t>
        </is>
      </c>
      <c r="C20708" t="inlineStr">
        <is>
          <t>Tampa, FL</t>
        </is>
      </c>
      <c r="D20708" t="inlineStr">
        <is>
          <t>via LinkedIn</t>
        </is>
      </c>
      <c r="E20708" t="inlineStr">
        <is>
          <t>Full-time</t>
        </is>
      </c>
      <c r="F20708" t="b">
        <v>0</v>
      </c>
      <c r="G20708" t="inlineStr">
        <is>
          <t>Illinois, United States</t>
        </is>
      </c>
      <c r="H20708" s="2" t="n">
        <v>45428.67164351852</v>
      </c>
      <c r="I20708" t="b">
        <v>0</v>
      </c>
      <c r="J20708" t="b">
        <v>1</v>
      </c>
      <c r="K20708" t="inlineStr">
        <is>
          <t>United States</t>
        </is>
      </c>
      <c r="L20708" t="inlineStr"/>
      <c r="M20708" t="inlineStr"/>
      <c r="N20708" t="inlineStr"/>
      <c r="O20708" t="inlineStr">
        <is>
          <t>BioSpace</t>
        </is>
      </c>
      <c r="P20708" t="inlineStr">
        <is>
          <t>['java', 'python', 'sql', 'html', 'css', 'postgresql', 'dynamodb', 'aws', 'oracle', 'airflow', 'spark', 'flow', 'git', 'jenkins', 'docker', 'kubernetes']</t>
        </is>
      </c>
      <c r="Q20708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20709">
      <c r="A20709" t="inlineStr">
        <is>
          <t>Data Engineer</t>
        </is>
      </c>
      <c r="B20709" t="inlineStr">
        <is>
          <t>Data Engineer</t>
        </is>
      </c>
      <c r="C20709" t="inlineStr">
        <is>
          <t>Raleigh, NC</t>
        </is>
      </c>
      <c r="D20709" t="inlineStr">
        <is>
          <t>via LinkedIn</t>
        </is>
      </c>
      <c r="E20709" t="inlineStr">
        <is>
          <t>Contractor and Temp work</t>
        </is>
      </c>
      <c r="F20709" t="b">
        <v>0</v>
      </c>
      <c r="G20709" t="inlineStr">
        <is>
          <t>Florida, United States</t>
        </is>
      </c>
      <c r="H20709" s="2" t="n">
        <v>45426.67828703704</v>
      </c>
      <c r="I20709" t="b">
        <v>1</v>
      </c>
      <c r="J20709" t="b">
        <v>0</v>
      </c>
      <c r="K20709" t="inlineStr">
        <is>
          <t>United States</t>
        </is>
      </c>
      <c r="L20709" t="inlineStr"/>
      <c r="M20709" t="inlineStr"/>
      <c r="N20709" t="inlineStr"/>
      <c r="O20709" t="inlineStr">
        <is>
          <t>BCforward</t>
        </is>
      </c>
      <c r="P20709" t="inlineStr">
        <is>
          <t>['sql', 'shell', 'unix', 'linux']</t>
        </is>
      </c>
      <c r="Q20709" t="inlineStr">
        <is>
          <t>{'os': ['unix', 'linux'], 'programming': ['sql', 'shell']}</t>
        </is>
      </c>
    </row>
    <row r="20710">
      <c r="A20710" t="inlineStr">
        <is>
          <t>Data Scientist</t>
        </is>
      </c>
      <c r="B20710" t="inlineStr">
        <is>
          <t>Software Engineer 4 - Data Scientist</t>
        </is>
      </c>
      <c r="C20710" t="inlineStr">
        <is>
          <t>Bengaluru, Karnataka, India</t>
        </is>
      </c>
      <c r="D20710" t="inlineStr">
        <is>
          <t>via LinkedIn</t>
        </is>
      </c>
      <c r="E20710" t="inlineStr">
        <is>
          <t>Full-time</t>
        </is>
      </c>
      <c r="F20710" t="b">
        <v>0</v>
      </c>
      <c r="G20710" t="inlineStr">
        <is>
          <t>India</t>
        </is>
      </c>
      <c r="H20710" s="2" t="n">
        <v>45434.67782407408</v>
      </c>
      <c r="I20710" t="b">
        <v>0</v>
      </c>
      <c r="J20710" t="b">
        <v>0</v>
      </c>
      <c r="K20710" t="inlineStr">
        <is>
          <t>India</t>
        </is>
      </c>
      <c r="L20710" t="inlineStr"/>
      <c r="M20710" t="inlineStr"/>
      <c r="N20710" t="inlineStr"/>
      <c r="O20710" t="inlineStr">
        <is>
          <t>Juniper Networks</t>
        </is>
      </c>
      <c r="P20710" t="inlineStr">
        <is>
          <t>['python', 'java', 'c++', 'r']</t>
        </is>
      </c>
      <c r="Q20710" t="inlineStr">
        <is>
          <t>{'programming': ['python', 'java', 'c++', 'r']}</t>
        </is>
      </c>
    </row>
    <row r="20711">
      <c r="A20711" t="inlineStr">
        <is>
          <t>Data Scientist</t>
        </is>
      </c>
      <c r="B20711" t="inlineStr">
        <is>
          <t>Data Scientist</t>
        </is>
      </c>
      <c r="C20711" t="inlineStr">
        <is>
          <t>South Africa</t>
        </is>
      </c>
      <c r="D20711" t="inlineStr">
        <is>
          <t>via Jooble</t>
        </is>
      </c>
      <c r="E20711" t="inlineStr">
        <is>
          <t>Full-time</t>
        </is>
      </c>
      <c r="F20711" t="b">
        <v>0</v>
      </c>
      <c r="G20711" t="inlineStr">
        <is>
          <t>South Africa</t>
        </is>
      </c>
      <c r="H20711" s="2" t="n">
        <v>45422.69568287037</v>
      </c>
      <c r="I20711" t="b">
        <v>0</v>
      </c>
      <c r="J20711" t="b">
        <v>0</v>
      </c>
      <c r="K20711" t="inlineStr">
        <is>
          <t>South Africa</t>
        </is>
      </c>
      <c r="L20711" t="inlineStr"/>
      <c r="M20711" t="inlineStr"/>
      <c r="N20711" t="inlineStr"/>
      <c r="O20711" t="inlineStr">
        <is>
          <t>WesBank</t>
        </is>
      </c>
      <c r="P20711" t="inlineStr">
        <is>
          <t>['sas', 'sas']</t>
        </is>
      </c>
      <c r="Q20711" t="inlineStr">
        <is>
          <t>{'analyst_tools': ['sas'], 'programming': ['sas']}</t>
        </is>
      </c>
    </row>
    <row r="20712">
      <c r="A20712" t="inlineStr">
        <is>
          <t>Senior Data Engineer</t>
        </is>
      </c>
      <c r="B20712" t="inlineStr">
        <is>
          <t>Senior Data Engineer</t>
        </is>
      </c>
      <c r="C20712" t="inlineStr">
        <is>
          <t>Bethesda, MD</t>
        </is>
      </c>
      <c r="D20712" t="inlineStr">
        <is>
          <t>via LinkedIn</t>
        </is>
      </c>
      <c r="E20712" t="inlineStr">
        <is>
          <t>Full-time</t>
        </is>
      </c>
      <c r="F20712" t="b">
        <v>0</v>
      </c>
      <c r="G20712" t="inlineStr">
        <is>
          <t>Texas, United States</t>
        </is>
      </c>
      <c r="H20712" s="2" t="n">
        <v>45426.67583333333</v>
      </c>
      <c r="I20712" t="b">
        <v>0</v>
      </c>
      <c r="J20712" t="b">
        <v>1</v>
      </c>
      <c r="K20712" t="inlineStr">
        <is>
          <t>United States</t>
        </is>
      </c>
      <c r="L20712" t="inlineStr"/>
      <c r="M20712" t="inlineStr"/>
      <c r="N20712" t="inlineStr"/>
      <c r="O20712" t="inlineStr">
        <is>
          <t>Total Wine &amp; More</t>
        </is>
      </c>
      <c r="P20712" t="inlineStr">
        <is>
          <t>['sql', 'python', 'nosql', 'airflow', 'kubernetes', 'docker', 'github', 'jenkins']</t>
        </is>
      </c>
      <c r="Q20712" t="inlineStr">
        <is>
          <t>{'libraries': ['airflow'], 'other': ['kubernetes', 'docker', 'github', 'jenkins'], 'programming': ['sql', 'python', 'nosql']}</t>
        </is>
      </c>
    </row>
    <row r="20713">
      <c r="A20713" t="inlineStr">
        <is>
          <t>Data Engineer</t>
        </is>
      </c>
      <c r="B20713" t="inlineStr">
        <is>
          <t>Sr. Data Engineer</t>
        </is>
      </c>
      <c r="C20713" t="inlineStr">
        <is>
          <t>Anywhere</t>
        </is>
      </c>
      <c r="D20713" t="inlineStr">
        <is>
          <t>via Built In</t>
        </is>
      </c>
      <c r="E20713" t="inlineStr">
        <is>
          <t>Full-time and Temp work</t>
        </is>
      </c>
      <c r="F20713" t="b">
        <v>1</v>
      </c>
      <c r="G20713" t="inlineStr">
        <is>
          <t>Florida, United States</t>
        </is>
      </c>
      <c r="H20713" s="2" t="n">
        <v>45442.68471064815</v>
      </c>
      <c r="I20713" t="b">
        <v>1</v>
      </c>
      <c r="J20713" t="b">
        <v>0</v>
      </c>
      <c r="K20713" t="inlineStr">
        <is>
          <t>United States</t>
        </is>
      </c>
      <c r="L20713" t="inlineStr"/>
      <c r="M20713" t="inlineStr"/>
      <c r="N20713" t="inlineStr"/>
      <c r="O20713" t="inlineStr">
        <is>
          <t>NucleusTeq</t>
        </is>
      </c>
      <c r="P20713" t="inlineStr">
        <is>
          <t>['python', 'nosql', 'shell', 'postgresql', 'aws', 'redshift', 'snowflake', 'spark', 'pandas', 'numpy', 'tableau']</t>
        </is>
      </c>
      <c r="Q20713" t="inlineStr">
        <is>
          <t>{'analyst_tools': ['tableau'], 'cloud': ['aws', 'redshift', 'snowflake'], 'databases': ['postgresql'], 'libraries': ['spark', 'pandas', 'numpy'], 'programming': ['python', 'nosql', 'shell']}</t>
        </is>
      </c>
    </row>
    <row r="20714">
      <c r="A20714" t="inlineStr">
        <is>
          <t>Data Scientist</t>
        </is>
      </c>
      <c r="B20714" t="inlineStr">
        <is>
          <t>Data Scientist - Mid</t>
        </is>
      </c>
      <c r="C20714" t="inlineStr">
        <is>
          <t>Jennings, MD</t>
        </is>
      </c>
      <c r="D20714" t="inlineStr">
        <is>
          <t>via LinkedIn</t>
        </is>
      </c>
      <c r="E20714" t="inlineStr">
        <is>
          <t>Full-time</t>
        </is>
      </c>
      <c r="F20714" t="b">
        <v>0</v>
      </c>
      <c r="G20714" t="inlineStr">
        <is>
          <t>Illinois, United States</t>
        </is>
      </c>
      <c r="H20714" s="2" t="n">
        <v>45419.67009259259</v>
      </c>
      <c r="I20714" t="b">
        <v>0</v>
      </c>
      <c r="J20714" t="b">
        <v>1</v>
      </c>
      <c r="K20714" t="inlineStr">
        <is>
          <t>United States</t>
        </is>
      </c>
      <c r="L20714" t="inlineStr"/>
      <c r="M20714" t="inlineStr"/>
      <c r="N20714" t="inlineStr"/>
      <c r="O20714" t="inlineStr">
        <is>
          <t>Cherokee Federal</t>
        </is>
      </c>
      <c r="P20714" t="inlineStr">
        <is>
          <t>['r', 'python', 'sql', 'nosql', 'power bi', 'tableau']</t>
        </is>
      </c>
      <c r="Q20714" t="inlineStr">
        <is>
          <t>{'analyst_tools': ['power bi', 'tableau'], 'programming': ['r', 'python', 'sql', 'nosql']}</t>
        </is>
      </c>
    </row>
    <row r="20715">
      <c r="A20715" t="inlineStr">
        <is>
          <t>Senior Data Scientist</t>
        </is>
      </c>
      <c r="B20715" t="inlineStr">
        <is>
          <t>Senior Analyst</t>
        </is>
      </c>
      <c r="C20715" t="inlineStr">
        <is>
          <t>United Kingdom</t>
        </is>
      </c>
      <c r="D20715" t="inlineStr">
        <is>
          <t>via LinkedIn</t>
        </is>
      </c>
      <c r="E20715" t="inlineStr">
        <is>
          <t>Full-time</t>
        </is>
      </c>
      <c r="F20715" t="b">
        <v>0</v>
      </c>
      <c r="G20715" t="inlineStr">
        <is>
          <t>United Kingdom</t>
        </is>
      </c>
      <c r="H20715" s="2" t="n">
        <v>45425.68078703704</v>
      </c>
      <c r="I20715" t="b">
        <v>0</v>
      </c>
      <c r="J20715" t="b">
        <v>0</v>
      </c>
      <c r="K20715" t="inlineStr">
        <is>
          <t>United Kingdom</t>
        </is>
      </c>
      <c r="L20715" t="inlineStr"/>
      <c r="M20715" t="inlineStr"/>
      <c r="N20715" t="inlineStr"/>
      <c r="O20715" t="inlineStr">
        <is>
          <t>Arcus Search</t>
        </is>
      </c>
      <c r="P20715" t="inlineStr">
        <is>
          <t>['aws', 'azure', 'power bi', 'tableau', 'alteryx']</t>
        </is>
      </c>
      <c r="Q20715" t="inlineStr">
        <is>
          <t>{'analyst_tools': ['power bi', 'tableau', 'alteryx'], 'cloud': ['aws', 'azure']}</t>
        </is>
      </c>
    </row>
    <row r="20716">
      <c r="A20716" t="inlineStr">
        <is>
          <t>Data Analyst</t>
        </is>
      </c>
      <c r="B20716" t="inlineStr">
        <is>
          <t>Florida_Financial Data analyst_CPA preferred_w2</t>
        </is>
      </c>
      <c r="C20716" t="inlineStr">
        <is>
          <t>Tampa, FL</t>
        </is>
      </c>
      <c r="D20716" t="inlineStr">
        <is>
          <t>via ZipRecruiter</t>
        </is>
      </c>
      <c r="E20716" t="inlineStr">
        <is>
          <t>Contractor</t>
        </is>
      </c>
      <c r="F20716" t="b">
        <v>0</v>
      </c>
      <c r="G20716" t="inlineStr">
        <is>
          <t>Florida, United States</t>
        </is>
      </c>
      <c r="H20716" s="2" t="n">
        <v>45424.66788194444</v>
      </c>
      <c r="I20716" t="b">
        <v>0</v>
      </c>
      <c r="J20716" t="b">
        <v>0</v>
      </c>
      <c r="K20716" t="inlineStr">
        <is>
          <t>United States</t>
        </is>
      </c>
      <c r="L20716" t="inlineStr"/>
      <c r="M20716" t="inlineStr"/>
      <c r="N20716" t="inlineStr"/>
      <c r="O20716" t="inlineStr">
        <is>
          <t>US IT Solutions Inc</t>
        </is>
      </c>
      <c r="P20716" t="inlineStr"/>
      <c r="Q20716" t="inlineStr"/>
    </row>
    <row r="20717">
      <c r="A20717" t="inlineStr">
        <is>
          <t>Data Scientist</t>
        </is>
      </c>
      <c r="B20717" t="inlineStr">
        <is>
          <t>Data Scientist</t>
        </is>
      </c>
      <c r="C20717" t="inlineStr">
        <is>
          <t>Amsterdam, Netherlands</t>
        </is>
      </c>
      <c r="D20717" t="inlineStr">
        <is>
          <t>via LinkedIn</t>
        </is>
      </c>
      <c r="E20717" t="inlineStr">
        <is>
          <t>Full-time</t>
        </is>
      </c>
      <c r="F20717" t="b">
        <v>0</v>
      </c>
      <c r="G20717" t="inlineStr">
        <is>
          <t>Netherlands</t>
        </is>
      </c>
      <c r="H20717" s="2" t="n">
        <v>45422.69329861111</v>
      </c>
      <c r="I20717" t="b">
        <v>0</v>
      </c>
      <c r="J20717" t="b">
        <v>0</v>
      </c>
      <c r="K20717" t="inlineStr">
        <is>
          <t>Netherlands</t>
        </is>
      </c>
      <c r="L20717" t="inlineStr"/>
      <c r="M20717" t="inlineStr"/>
      <c r="N20717" t="inlineStr"/>
      <c r="O20717" t="inlineStr">
        <is>
          <t>Mollie</t>
        </is>
      </c>
      <c r="P20717" t="inlineStr">
        <is>
          <t>['python', 'shell', 'scikit-learn', 'linux', 'git']</t>
        </is>
      </c>
      <c r="Q20717" t="inlineStr">
        <is>
          <t>{'libraries': ['scikit-learn'], 'os': ['linux'], 'other': ['git'], 'programming': ['python', 'shell']}</t>
        </is>
      </c>
    </row>
    <row r="20718">
      <c r="A20718" t="inlineStr">
        <is>
          <t>Business Analyst</t>
        </is>
      </c>
      <c r="B20718" t="inlineStr">
        <is>
          <t>Human Resources Analyst</t>
        </is>
      </c>
      <c r="C20718" t="inlineStr">
        <is>
          <t>Sousse, Tunisia</t>
        </is>
      </c>
      <c r="D20718" t="inlineStr">
        <is>
          <t>via Tanitjobs.com</t>
        </is>
      </c>
      <c r="E20718" t="inlineStr">
        <is>
          <t>Full-time</t>
        </is>
      </c>
      <c r="F20718" t="b">
        <v>0</v>
      </c>
      <c r="G20718" t="inlineStr">
        <is>
          <t>Tunisia</t>
        </is>
      </c>
      <c r="H20718" s="2" t="n">
        <v>45436.67899305555</v>
      </c>
      <c r="I20718" t="b">
        <v>1</v>
      </c>
      <c r="J20718" t="b">
        <v>0</v>
      </c>
      <c r="K20718" t="inlineStr">
        <is>
          <t>Tunisia</t>
        </is>
      </c>
      <c r="L20718" t="inlineStr"/>
      <c r="M20718" t="inlineStr"/>
      <c r="N20718" t="inlineStr"/>
      <c r="O20718" t="inlineStr">
        <is>
          <t>Veo Worldwide Services</t>
        </is>
      </c>
      <c r="P20718" t="inlineStr"/>
      <c r="Q20718" t="inlineStr"/>
    </row>
    <row r="20719">
      <c r="A20719" t="inlineStr">
        <is>
          <t>Data Engineer</t>
        </is>
      </c>
      <c r="B20719" t="inlineStr">
        <is>
          <t>Lead Data Engineering Developer</t>
        </is>
      </c>
      <c r="C20719" t="inlineStr">
        <is>
          <t>Dallas, TX</t>
        </is>
      </c>
      <c r="D20719" t="inlineStr">
        <is>
          <t>via LinkedIn</t>
        </is>
      </c>
      <c r="E20719" t="inlineStr">
        <is>
          <t>Full-time</t>
        </is>
      </c>
      <c r="F20719" t="b">
        <v>0</v>
      </c>
      <c r="G20719" t="inlineStr">
        <is>
          <t>Florida, United States</t>
        </is>
      </c>
      <c r="H20719" s="2" t="n">
        <v>45429.67371527778</v>
      </c>
      <c r="I20719" t="b">
        <v>0</v>
      </c>
      <c r="J20719" t="b">
        <v>0</v>
      </c>
      <c r="K20719" t="inlineStr">
        <is>
          <t>United States</t>
        </is>
      </c>
      <c r="L20719" t="inlineStr"/>
      <c r="M20719" t="inlineStr"/>
      <c r="N20719" t="inlineStr"/>
      <c r="O20719" t="inlineStr">
        <is>
          <t>ScaleneWorks INC</t>
        </is>
      </c>
      <c r="P20719" t="inlineStr"/>
      <c r="Q20719" t="inlineStr"/>
    </row>
    <row r="20720">
      <c r="A20720" t="inlineStr">
        <is>
          <t>Data Engineer</t>
        </is>
      </c>
      <c r="B20720" t="inlineStr">
        <is>
          <t>Cloud Data Engineer - Onsite at Dallas, TX</t>
        </is>
      </c>
      <c r="C20720" t="inlineStr">
        <is>
          <t>Dallas, TX</t>
        </is>
      </c>
      <c r="D20720" t="inlineStr">
        <is>
          <t>via LinkedIn</t>
        </is>
      </c>
      <c r="E20720" t="inlineStr">
        <is>
          <t>Full-time</t>
        </is>
      </c>
      <c r="F20720" t="b">
        <v>0</v>
      </c>
      <c r="G20720" t="inlineStr">
        <is>
          <t>Texas, United States</t>
        </is>
      </c>
      <c r="H20720" s="2" t="n">
        <v>45426.67445601852</v>
      </c>
      <c r="I20720" t="b">
        <v>0</v>
      </c>
      <c r="J20720" t="b">
        <v>0</v>
      </c>
      <c r="K20720" t="inlineStr">
        <is>
          <t>United States</t>
        </is>
      </c>
      <c r="L20720" t="inlineStr"/>
      <c r="M20720" t="inlineStr"/>
      <c r="N20720" t="inlineStr"/>
      <c r="O20720" t="inlineStr">
        <is>
          <t>Photon</t>
        </is>
      </c>
      <c r="P20720" t="inlineStr">
        <is>
          <t>['python', 'oracle', 'snowflake', 'flask', 'django', 'git', 'jenkins']</t>
        </is>
      </c>
      <c r="Q20720" t="inlineStr">
        <is>
          <t>{'cloud': ['oracle', 'snowflake'], 'other': ['git', 'jenkins'], 'programming': ['python'], 'webframeworks': ['flask', 'django']}</t>
        </is>
      </c>
    </row>
    <row r="20721">
      <c r="A20721" t="inlineStr">
        <is>
          <t>Data Engineer</t>
        </is>
      </c>
      <c r="B20721" t="inlineStr">
        <is>
          <t>WFO Operations Data Analytics Engineer</t>
        </is>
      </c>
      <c r="C20721" t="inlineStr">
        <is>
          <t>San Nicolás de los Arroyos, Buenos Aires Province, Argentina</t>
        </is>
      </c>
      <c r="D20721" t="inlineStr">
        <is>
          <t>via BeBee</t>
        </is>
      </c>
      <c r="E20721" t="inlineStr">
        <is>
          <t>Full-time</t>
        </is>
      </c>
      <c r="F20721" t="b">
        <v>0</v>
      </c>
      <c r="G20721" t="inlineStr">
        <is>
          <t>Argentina</t>
        </is>
      </c>
      <c r="H20721" s="2" t="n">
        <v>45430.67894675926</v>
      </c>
      <c r="I20721" t="b">
        <v>1</v>
      </c>
      <c r="J20721" t="b">
        <v>0</v>
      </c>
      <c r="K20721" t="inlineStr">
        <is>
          <t>Argentina</t>
        </is>
      </c>
      <c r="L20721" t="inlineStr"/>
      <c r="M20721" t="inlineStr"/>
      <c r="N20721" t="inlineStr"/>
      <c r="O20721" t="inlineStr">
        <is>
          <t>Cadence Design Systems, Inc.</t>
        </is>
      </c>
      <c r="P20721" t="inlineStr">
        <is>
          <t>['sql', 'python', 'sql server', 'tableau']</t>
        </is>
      </c>
      <c r="Q20721" t="inlineStr">
        <is>
          <t>{'analyst_tools': ['tableau'], 'databases': ['sql server'], 'programming': ['sql', 'python']}</t>
        </is>
      </c>
    </row>
    <row r="20722">
      <c r="A20722" t="inlineStr">
        <is>
          <t>Data Analyst</t>
        </is>
      </c>
      <c r="B20722" t="inlineStr">
        <is>
          <t>Business Data Analyst</t>
        </is>
      </c>
      <c r="C20722" t="inlineStr">
        <is>
          <t>Anywhere</t>
        </is>
      </c>
      <c r="D20722" t="inlineStr">
        <is>
          <t>via ZipRecruiter</t>
        </is>
      </c>
      <c r="E20722" t="inlineStr">
        <is>
          <t>Full-time</t>
        </is>
      </c>
      <c r="F20722" t="b">
        <v>1</v>
      </c>
      <c r="G20722" t="inlineStr">
        <is>
          <t>Georgia</t>
        </is>
      </c>
      <c r="H20722" s="2" t="n">
        <v>45420.70383101852</v>
      </c>
      <c r="I20722" t="b">
        <v>0</v>
      </c>
      <c r="J20722" t="b">
        <v>1</v>
      </c>
      <c r="K20722" t="inlineStr">
        <is>
          <t>United States</t>
        </is>
      </c>
      <c r="L20722" t="inlineStr">
        <is>
          <t>year</t>
        </is>
      </c>
      <c r="M20722" t="n">
        <v>58500</v>
      </c>
      <c r="N20722" t="inlineStr"/>
      <c r="O20722" t="inlineStr">
        <is>
          <t>Early Learning Coalition Of NW FL, Inc.</t>
        </is>
      </c>
      <c r="P20722" t="inlineStr">
        <is>
          <t>['sql', 'mongodb', 'mongodb', 'sql server', 'mysql', 'postgresql', 'oracle']</t>
        </is>
      </c>
      <c r="Q20722" t="inlineStr">
        <is>
          <t>{'cloud': ['oracle'], 'databases': ['mongodb', 'sql server', 'mysql', 'postgresql'], 'programming': ['sql', 'mongodb']}</t>
        </is>
      </c>
    </row>
    <row r="20723">
      <c r="A20723" t="inlineStr">
        <is>
          <t>Data Engineer</t>
        </is>
      </c>
      <c r="B20723" t="inlineStr">
        <is>
          <t>Data Engineer</t>
        </is>
      </c>
      <c r="C20723" t="inlineStr">
        <is>
          <t>Moldova</t>
        </is>
      </c>
      <c r="D20723" t="inlineStr">
        <is>
          <t>via Rabota.md</t>
        </is>
      </c>
      <c r="E20723" t="inlineStr">
        <is>
          <t>Full-time</t>
        </is>
      </c>
      <c r="F20723" t="b">
        <v>0</v>
      </c>
      <c r="G20723" t="inlineStr">
        <is>
          <t>Moldova</t>
        </is>
      </c>
      <c r="H20723" s="2" t="n">
        <v>45439.24362268519</v>
      </c>
      <c r="I20723" t="b">
        <v>1</v>
      </c>
      <c r="J20723" t="b">
        <v>0</v>
      </c>
      <c r="K20723" t="inlineStr">
        <is>
          <t>Moldova</t>
        </is>
      </c>
      <c r="L20723" t="inlineStr"/>
      <c r="M20723" t="inlineStr"/>
      <c r="N20723" t="inlineStr"/>
      <c r="O20723" t="inlineStr">
        <is>
          <t>Coherent Solutions</t>
        </is>
      </c>
      <c r="P20723" t="inlineStr"/>
      <c r="Q20723" t="inlineStr"/>
    </row>
    <row r="20724">
      <c r="A20724" t="inlineStr">
        <is>
          <t>Data Analyst</t>
        </is>
      </c>
      <c r="B20724" t="inlineStr">
        <is>
          <t>Healthcare Data Analyst Nurse</t>
        </is>
      </c>
      <c r="C20724" t="inlineStr">
        <is>
          <t>Sherman, TX</t>
        </is>
      </c>
      <c r="D20724" t="inlineStr">
        <is>
          <t>via Carecareer Link</t>
        </is>
      </c>
      <c r="E20724" t="inlineStr">
        <is>
          <t>Full-time</t>
        </is>
      </c>
      <c r="F20724" t="b">
        <v>0</v>
      </c>
      <c r="G20724" t="inlineStr">
        <is>
          <t>Texas, United States</t>
        </is>
      </c>
      <c r="H20724" s="2" t="n">
        <v>45425.66871527778</v>
      </c>
      <c r="I20724" t="b">
        <v>0</v>
      </c>
      <c r="J20724" t="b">
        <v>1</v>
      </c>
      <c r="K20724" t="inlineStr">
        <is>
          <t>United States</t>
        </is>
      </c>
      <c r="L20724" t="inlineStr">
        <is>
          <t>year</t>
        </is>
      </c>
      <c r="M20724" t="n">
        <v>77000</v>
      </c>
      <c r="N20724" t="inlineStr"/>
      <c r="O20724" t="inlineStr">
        <is>
          <t>Incredible Health, Inc.</t>
        </is>
      </c>
      <c r="P20724" t="inlineStr">
        <is>
          <t>['excel']</t>
        </is>
      </c>
      <c r="Q20724" t="inlineStr">
        <is>
          <t>{'analyst_tools': ['excel']}</t>
        </is>
      </c>
    </row>
    <row r="20725">
      <c r="A20725" t="inlineStr">
        <is>
          <t>Data Scientist</t>
        </is>
      </c>
      <c r="B20725" t="inlineStr">
        <is>
          <t>Data Scientist</t>
        </is>
      </c>
      <c r="C20725" t="inlineStr">
        <is>
          <t>Remote, OR</t>
        </is>
      </c>
      <c r="D20725" t="inlineStr">
        <is>
          <t>via Indeed</t>
        </is>
      </c>
      <c r="E20725" t="inlineStr">
        <is>
          <t>Full-time and Part-time</t>
        </is>
      </c>
      <c r="F20725" t="b">
        <v>0</v>
      </c>
      <c r="G20725" t="inlineStr">
        <is>
          <t>California, United States</t>
        </is>
      </c>
      <c r="H20725" s="2" t="n">
        <v>45429.66864583334</v>
      </c>
      <c r="I20725" t="b">
        <v>0</v>
      </c>
      <c r="J20725" t="b">
        <v>1</v>
      </c>
      <c r="K20725" t="inlineStr">
        <is>
          <t>United States</t>
        </is>
      </c>
      <c r="L20725" t="inlineStr">
        <is>
          <t>year</t>
        </is>
      </c>
      <c r="M20725" t="n">
        <v>160305.5</v>
      </c>
      <c r="N20725" t="inlineStr"/>
      <c r="O20725" t="inlineStr">
        <is>
          <t>US National Institutes of Health</t>
        </is>
      </c>
      <c r="P20725" t="inlineStr">
        <is>
          <t>['r', 'python', 'matlab', 'tableau']</t>
        </is>
      </c>
      <c r="Q20725" t="inlineStr">
        <is>
          <t>{'analyst_tools': ['tableau'], 'programming': ['r', 'python', 'matlab']}</t>
        </is>
      </c>
    </row>
    <row r="20726">
      <c r="A20726" t="inlineStr">
        <is>
          <t>Data Scientist</t>
        </is>
      </c>
      <c r="B20726" t="inlineStr">
        <is>
          <t>Data Scientist Jobs</t>
        </is>
      </c>
      <c r="C20726" t="inlineStr">
        <is>
          <t>Bethesda, MD</t>
        </is>
      </c>
      <c r="D20726" t="inlineStr">
        <is>
          <t>via Clearance Jobs</t>
        </is>
      </c>
      <c r="E20726" t="inlineStr">
        <is>
          <t>Full-time</t>
        </is>
      </c>
      <c r="F20726" t="b">
        <v>0</v>
      </c>
      <c r="G20726" t="inlineStr">
        <is>
          <t>Georgia</t>
        </is>
      </c>
      <c r="H20726" s="2" t="n">
        <v>45431.68952546296</v>
      </c>
      <c r="I20726" t="b">
        <v>0</v>
      </c>
      <c r="J20726" t="b">
        <v>1</v>
      </c>
      <c r="K20726" t="inlineStr">
        <is>
          <t>United States</t>
        </is>
      </c>
      <c r="L20726" t="inlineStr"/>
      <c r="M20726" t="inlineStr"/>
      <c r="N20726" t="inlineStr"/>
      <c r="O20726" t="inlineStr">
        <is>
          <t>Guidehouse</t>
        </is>
      </c>
      <c r="P20726" t="inlineStr">
        <is>
          <t>['python', 'pandas', 'jupyter', 'qlik', 'tableau']</t>
        </is>
      </c>
      <c r="Q20726" t="inlineStr">
        <is>
          <t>{'analyst_tools': ['qlik', 'tableau'], 'libraries': ['pandas', 'jupyter'], 'programming': ['python']}</t>
        </is>
      </c>
    </row>
    <row r="20727">
      <c r="A20727" t="inlineStr">
        <is>
          <t>Data Engineer</t>
        </is>
      </c>
      <c r="B20727" t="inlineStr">
        <is>
          <t>Data Engineer</t>
        </is>
      </c>
      <c r="C20727" t="inlineStr">
        <is>
          <t>Kyiv, Ukraine</t>
        </is>
      </c>
      <c r="D20727" t="inlineStr">
        <is>
          <t>via SmartRecruiters Job Search</t>
        </is>
      </c>
      <c r="E20727" t="inlineStr">
        <is>
          <t>Contractor</t>
        </is>
      </c>
      <c r="F20727" t="b">
        <v>0</v>
      </c>
      <c r="G20727" t="inlineStr">
        <is>
          <t>Ukraine</t>
        </is>
      </c>
      <c r="H20727" s="2" t="n">
        <v>45436.67917824074</v>
      </c>
      <c r="I20727" t="b">
        <v>1</v>
      </c>
      <c r="J20727" t="b">
        <v>0</v>
      </c>
      <c r="K20727" t="inlineStr">
        <is>
          <t>Ukraine</t>
        </is>
      </c>
      <c r="L20727" t="inlineStr"/>
      <c r="M20727" t="inlineStr"/>
      <c r="N20727" t="inlineStr"/>
      <c r="O20727" t="inlineStr">
        <is>
          <t>Upwork</t>
        </is>
      </c>
      <c r="P20727" t="inlineStr">
        <is>
          <t>['java', 'python', 'sql', 'spark']</t>
        </is>
      </c>
      <c r="Q20727" t="inlineStr">
        <is>
          <t>{'libraries': ['spark'], 'programming': ['java', 'python', 'sql']}</t>
        </is>
      </c>
    </row>
    <row r="20728">
      <c r="A20728" t="inlineStr">
        <is>
          <t>Business Analyst</t>
        </is>
      </c>
      <c r="B20728" t="inlineStr">
        <is>
          <t>Senior Business Insights Analyst</t>
        </is>
      </c>
      <c r="C20728" t="inlineStr">
        <is>
          <t>Anywhere</t>
        </is>
      </c>
      <c r="D20728" t="inlineStr">
        <is>
          <t>via LinkedIn</t>
        </is>
      </c>
      <c r="E20728" t="inlineStr">
        <is>
          <t>Full-time</t>
        </is>
      </c>
      <c r="F20728" t="b">
        <v>1</v>
      </c>
      <c r="G20728" t="inlineStr">
        <is>
          <t>Brazil</t>
        </is>
      </c>
      <c r="H20728" s="2" t="n">
        <v>45425.6824537037</v>
      </c>
      <c r="I20728" t="b">
        <v>0</v>
      </c>
      <c r="J20728" t="b">
        <v>0</v>
      </c>
      <c r="K20728" t="inlineStr">
        <is>
          <t>Brazil</t>
        </is>
      </c>
      <c r="L20728" t="inlineStr"/>
      <c r="M20728" t="inlineStr"/>
      <c r="N20728" t="inlineStr"/>
      <c r="O20728" t="inlineStr">
        <is>
          <t>Mindbody</t>
        </is>
      </c>
      <c r="P20728" t="inlineStr">
        <is>
          <t>['sql', 'r', 'python', 'excel', 'looker']</t>
        </is>
      </c>
      <c r="Q20728" t="inlineStr">
        <is>
          <t>{'analyst_tools': ['excel', 'looker'], 'programming': ['sql', 'r', 'python']}</t>
        </is>
      </c>
    </row>
    <row r="20729">
      <c r="A20729" t="inlineStr">
        <is>
          <t>Data Analyst</t>
        </is>
      </c>
      <c r="B20729" t="inlineStr">
        <is>
          <t>Lead Data Analyst</t>
        </is>
      </c>
      <c r="C20729" t="inlineStr">
        <is>
          <t>New York, NY</t>
        </is>
      </c>
      <c r="D20729" t="inlineStr">
        <is>
          <t>via LinkedIn</t>
        </is>
      </c>
      <c r="E20729" t="inlineStr">
        <is>
          <t>Full-time</t>
        </is>
      </c>
      <c r="F20729" t="b">
        <v>0</v>
      </c>
      <c r="G20729" t="inlineStr">
        <is>
          <t>New York, United States</t>
        </is>
      </c>
      <c r="H20729" s="2" t="n">
        <v>45428.66675925926</v>
      </c>
      <c r="I20729" t="b">
        <v>0</v>
      </c>
      <c r="J20729" t="b">
        <v>0</v>
      </c>
      <c r="K20729" t="inlineStr">
        <is>
          <t>United States</t>
        </is>
      </c>
      <c r="L20729" t="inlineStr"/>
      <c r="M20729" t="inlineStr"/>
      <c r="N20729" t="inlineStr"/>
      <c r="O20729" t="inlineStr">
        <is>
          <t>DataAnnotation</t>
        </is>
      </c>
      <c r="P20729" t="inlineStr">
        <is>
          <t>['sql', 'python', 'r', 'tableau', 'power bi']</t>
        </is>
      </c>
      <c r="Q20729" t="inlineStr">
        <is>
          <t>{'analyst_tools': ['tableau', 'power bi'], 'programming': ['sql', 'python', 'r']}</t>
        </is>
      </c>
    </row>
    <row r="20730">
      <c r="A20730" t="inlineStr">
        <is>
          <t>Data Analyst</t>
        </is>
      </c>
      <c r="B20730" t="inlineStr">
        <is>
          <t>Data Analyst / RMS Lead</t>
        </is>
      </c>
      <c r="C20730" t="inlineStr">
        <is>
          <t>New York, NY</t>
        </is>
      </c>
      <c r="D20730" t="inlineStr">
        <is>
          <t>via ZipRecruiter</t>
        </is>
      </c>
      <c r="E20730" t="inlineStr">
        <is>
          <t>Contractor</t>
        </is>
      </c>
      <c r="F20730" t="b">
        <v>0</v>
      </c>
      <c r="G20730" t="inlineStr">
        <is>
          <t>New York, United States</t>
        </is>
      </c>
      <c r="H20730" s="2" t="n">
        <v>45423.66670138889</v>
      </c>
      <c r="I20730" t="b">
        <v>0</v>
      </c>
      <c r="J20730" t="b">
        <v>0</v>
      </c>
      <c r="K20730" t="inlineStr">
        <is>
          <t>United States</t>
        </is>
      </c>
      <c r="L20730" t="inlineStr"/>
      <c r="M20730" t="inlineStr"/>
      <c r="N20730" t="inlineStr"/>
      <c r="O20730" t="inlineStr">
        <is>
          <t>QED National</t>
        </is>
      </c>
      <c r="P20730" t="inlineStr">
        <is>
          <t>['windows', 'word', 'excel', 'powerpoint']</t>
        </is>
      </c>
      <c r="Q20730" t="inlineStr">
        <is>
          <t>{'analyst_tools': ['word', 'excel', 'powerpoint'], 'os': ['windows']}</t>
        </is>
      </c>
    </row>
    <row r="20731">
      <c r="A20731" t="inlineStr">
        <is>
          <t>Data Scientist</t>
        </is>
      </c>
      <c r="B20731" t="inlineStr">
        <is>
          <t>Data And Analytics</t>
        </is>
      </c>
      <c r="C20731" t="inlineStr">
        <is>
          <t>Granada, Spain</t>
        </is>
      </c>
      <c r="D20731" t="inlineStr">
        <is>
          <t>via BeBee</t>
        </is>
      </c>
      <c r="E20731" t="inlineStr">
        <is>
          <t>Full-time</t>
        </is>
      </c>
      <c r="F20731" t="b">
        <v>0</v>
      </c>
      <c r="G20731" t="inlineStr">
        <is>
          <t>Spain</t>
        </is>
      </c>
      <c r="H20731" s="2" t="n">
        <v>45439.23895833334</v>
      </c>
      <c r="I20731" t="b">
        <v>0</v>
      </c>
      <c r="J20731" t="b">
        <v>0</v>
      </c>
      <c r="K20731" t="inlineStr">
        <is>
          <t>Spain</t>
        </is>
      </c>
      <c r="L20731" t="inlineStr"/>
      <c r="M20731" t="inlineStr"/>
      <c r="N20731" t="inlineStr"/>
      <c r="O20731" t="inlineStr">
        <is>
          <t>Ernst &amp; Young Advisory Services Sdn Bhd</t>
        </is>
      </c>
      <c r="P20731" t="inlineStr">
        <is>
          <t>['sql', 'snowflake', 'azure', 'databricks', 'jira']</t>
        </is>
      </c>
      <c r="Q20731" t="inlineStr">
        <is>
          <t>{'async': ['jira'], 'cloud': ['snowflake', 'azure', 'databricks'], 'programming': ['sql']}</t>
        </is>
      </c>
    </row>
    <row r="20732">
      <c r="A20732" t="inlineStr">
        <is>
          <t>Data Analyst</t>
        </is>
      </c>
      <c r="B20732" t="inlineStr">
        <is>
          <t>Data Analyst</t>
        </is>
      </c>
      <c r="C20732" t="inlineStr">
        <is>
          <t>Anywhere</t>
        </is>
      </c>
      <c r="D20732" t="inlineStr">
        <is>
          <t>via LinkedIn</t>
        </is>
      </c>
      <c r="E20732" t="inlineStr">
        <is>
          <t>Contractor</t>
        </is>
      </c>
      <c r="F20732" t="b">
        <v>1</v>
      </c>
      <c r="G20732" t="inlineStr">
        <is>
          <t>Texas, United States</t>
        </is>
      </c>
      <c r="H20732" s="2" t="n">
        <v>45435.67048611111</v>
      </c>
      <c r="I20732" t="b">
        <v>0</v>
      </c>
      <c r="J20732" t="b">
        <v>0</v>
      </c>
      <c r="K20732" t="inlineStr">
        <is>
          <t>United States</t>
        </is>
      </c>
      <c r="L20732" t="inlineStr"/>
      <c r="M20732" t="inlineStr"/>
      <c r="N20732" t="inlineStr"/>
      <c r="O20732" t="inlineStr">
        <is>
          <t>Brooksource</t>
        </is>
      </c>
      <c r="P20732" t="inlineStr">
        <is>
          <t>['tableau']</t>
        </is>
      </c>
      <c r="Q20732" t="inlineStr">
        <is>
          <t>{'analyst_tools': ['tableau']}</t>
        </is>
      </c>
    </row>
    <row r="20733">
      <c r="A20733" t="inlineStr">
        <is>
          <t>Data Engineer</t>
        </is>
      </c>
      <c r="B20733" t="inlineStr">
        <is>
          <t>Data Engineer</t>
        </is>
      </c>
      <c r="C20733" t="inlineStr">
        <is>
          <t>Mexico City, CDMX, Mexico</t>
        </is>
      </c>
      <c r="D20733" t="inlineStr">
        <is>
          <t>via LinkedIn</t>
        </is>
      </c>
      <c r="E20733" t="inlineStr">
        <is>
          <t>Full-time</t>
        </is>
      </c>
      <c r="F20733" t="b">
        <v>0</v>
      </c>
      <c r="G20733" t="inlineStr">
        <is>
          <t>Mexico</t>
        </is>
      </c>
      <c r="H20733" s="2" t="n">
        <v>45443.67527777778</v>
      </c>
      <c r="I20733" t="b">
        <v>0</v>
      </c>
      <c r="J20733" t="b">
        <v>0</v>
      </c>
      <c r="K20733" t="inlineStr">
        <is>
          <t>Mexico</t>
        </is>
      </c>
      <c r="L20733" t="inlineStr"/>
      <c r="M20733" t="inlineStr"/>
      <c r="N20733" t="inlineStr"/>
      <c r="O20733" t="inlineStr">
        <is>
          <t>Venmo</t>
        </is>
      </c>
      <c r="P20733" t="inlineStr">
        <is>
          <t>['sql', 'nosql', 'python', 'java', 'bash', 'aws', 'kafka', 'spark', 'terraform', 'ansible', 'puppet']</t>
        </is>
      </c>
      <c r="Q20733" t="inlineStr">
        <is>
          <t>{'cloud': ['aws'], 'libraries': ['kafka', 'spark'], 'other': ['terraform', 'ansible', 'puppet'], 'programming': ['sql', 'nosql', 'python', 'java', 'bash']}</t>
        </is>
      </c>
    </row>
    <row r="20734">
      <c r="A20734" t="inlineStr">
        <is>
          <t>Senior Data Analyst</t>
        </is>
      </c>
      <c r="B20734" t="inlineStr">
        <is>
          <t>Senior Data Analyst. Job in Hines LilyLifestyle Jobs</t>
        </is>
      </c>
      <c r="C20734" t="inlineStr">
        <is>
          <t>Hines, IL</t>
        </is>
      </c>
      <c r="D20734" t="inlineStr">
        <is>
          <t>via LilyLifestyle Jobs</t>
        </is>
      </c>
      <c r="E20734" t="inlineStr">
        <is>
          <t>Full-time</t>
        </is>
      </c>
      <c r="F20734" t="b">
        <v>0</v>
      </c>
      <c r="G20734" t="inlineStr">
        <is>
          <t>Illinois, United States</t>
        </is>
      </c>
      <c r="H20734" s="2" t="n">
        <v>45427.66819444444</v>
      </c>
      <c r="I20734" t="b">
        <v>0</v>
      </c>
      <c r="J20734" t="b">
        <v>0</v>
      </c>
      <c r="K20734" t="inlineStr">
        <is>
          <t>United States</t>
        </is>
      </c>
      <c r="L20734" t="inlineStr"/>
      <c r="M20734" t="inlineStr"/>
      <c r="N20734" t="inlineStr"/>
      <c r="O20734" t="inlineStr">
        <is>
          <t>Epsilon</t>
        </is>
      </c>
      <c r="P20734" t="inlineStr">
        <is>
          <t>['sas', 'sas', 'sql', 'python', 'r', 'excel', 'tableau']</t>
        </is>
      </c>
      <c r="Q20734" t="inlineStr">
        <is>
          <t>{'analyst_tools': ['sas', 'excel', 'tableau'], 'programming': ['sas', 'sql', 'python', 'r']}</t>
        </is>
      </c>
    </row>
    <row r="20735">
      <c r="A20735" t="inlineStr">
        <is>
          <t>Data Engineer</t>
        </is>
      </c>
      <c r="B20735" t="inlineStr">
        <is>
          <t>GCP Data Engineer</t>
        </is>
      </c>
      <c r="C20735" t="inlineStr">
        <is>
          <t>Temple Terrace, FL</t>
        </is>
      </c>
      <c r="D20735" t="inlineStr">
        <is>
          <t>via LinkedIn</t>
        </is>
      </c>
      <c r="E20735" t="inlineStr">
        <is>
          <t>Contractor</t>
        </is>
      </c>
      <c r="F20735" t="b">
        <v>0</v>
      </c>
      <c r="G20735" t="inlineStr">
        <is>
          <t>California, United States</t>
        </is>
      </c>
      <c r="H20735" s="2" t="n">
        <v>45435.67324074074</v>
      </c>
      <c r="I20735" t="b">
        <v>0</v>
      </c>
      <c r="J20735" t="b">
        <v>0</v>
      </c>
      <c r="K20735" t="inlineStr">
        <is>
          <t>United States</t>
        </is>
      </c>
      <c r="L20735" t="inlineStr"/>
      <c r="M20735" t="inlineStr"/>
      <c r="N20735" t="inlineStr"/>
      <c r="O20735" t="inlineStr">
        <is>
          <t>Cignitix Global</t>
        </is>
      </c>
      <c r="P20735" t="inlineStr">
        <is>
          <t>['cassandra', 'gcp', 'bigquery', 'aws', 'azure', 'kafka', 'flow']</t>
        </is>
      </c>
      <c r="Q20735" t="inlineStr">
        <is>
          <t>{'cloud': ['gcp', 'bigquery', 'aws', 'azure'], 'databases': ['cassandra'], 'libraries': ['kafka'], 'other': ['flow']}</t>
        </is>
      </c>
    </row>
    <row r="20736">
      <c r="A20736" t="inlineStr">
        <is>
          <t>Senior Data Engineer</t>
        </is>
      </c>
      <c r="B20736" t="inlineStr">
        <is>
          <t>Senior Data Engineer</t>
        </is>
      </c>
      <c r="C20736" t="inlineStr">
        <is>
          <t>New York, NY</t>
        </is>
      </c>
      <c r="D20736" t="inlineStr">
        <is>
          <t>via LinkedIn</t>
        </is>
      </c>
      <c r="E20736" t="inlineStr">
        <is>
          <t>Full-time</t>
        </is>
      </c>
      <c r="F20736" t="b">
        <v>0</v>
      </c>
      <c r="G20736" t="inlineStr">
        <is>
          <t>Texas, United States</t>
        </is>
      </c>
      <c r="H20736" s="2" t="n">
        <v>45422.67516203703</v>
      </c>
      <c r="I20736" t="b">
        <v>0</v>
      </c>
      <c r="J20736" t="b">
        <v>0</v>
      </c>
      <c r="K20736" t="inlineStr">
        <is>
          <t>United States</t>
        </is>
      </c>
      <c r="L20736" t="inlineStr"/>
      <c r="M20736" t="inlineStr"/>
      <c r="N20736" t="inlineStr"/>
      <c r="O20736" t="inlineStr">
        <is>
          <t>NPAworldwide</t>
        </is>
      </c>
      <c r="P20736" t="inlineStr">
        <is>
          <t>['python', 'java', 'scala', 'sql', 'nosql', 'snowflake', 'azure', 'aws', 'tableau', 'flow', 'git']</t>
        </is>
      </c>
      <c r="Q20736" t="inlineStr">
        <is>
          <t>{'analyst_tools': ['tableau'], 'cloud': ['snowflake', 'azure', 'aws'], 'other': ['flow', 'git'], 'programming': ['python', 'java', 'scala', 'sql', 'nosql']}</t>
        </is>
      </c>
    </row>
    <row r="20737">
      <c r="A20737" t="inlineStr">
        <is>
          <t>Data Analyst</t>
        </is>
      </c>
      <c r="B20737" t="inlineStr">
        <is>
          <t>DATA ANALYST - CDI F/H</t>
        </is>
      </c>
      <c r="C20737" t="inlineStr">
        <is>
          <t>Paris, France</t>
        </is>
      </c>
      <c r="D20737" t="inlineStr">
        <is>
          <t>via LinkedIn</t>
        </is>
      </c>
      <c r="E20737" t="inlineStr">
        <is>
          <t>Full-time</t>
        </is>
      </c>
      <c r="F20737" t="b">
        <v>0</v>
      </c>
      <c r="G20737" t="inlineStr">
        <is>
          <t>France</t>
        </is>
      </c>
      <c r="H20737" s="2" t="n">
        <v>45441.68876157407</v>
      </c>
      <c r="I20737" t="b">
        <v>0</v>
      </c>
      <c r="J20737" t="b">
        <v>0</v>
      </c>
      <c r="K20737" t="inlineStr">
        <is>
          <t>France</t>
        </is>
      </c>
      <c r="L20737" t="inlineStr"/>
      <c r="M20737" t="inlineStr"/>
      <c r="N20737" t="inlineStr"/>
      <c r="O20737" t="inlineStr">
        <is>
          <t>AG2R LA MONDIALE</t>
        </is>
      </c>
      <c r="P20737" t="inlineStr">
        <is>
          <t>['sql', 'python', 'sas', 'sas', 'tableau']</t>
        </is>
      </c>
      <c r="Q20737" t="inlineStr">
        <is>
          <t>{'analyst_tools': ['sas', 'tableau'], 'programming': ['sql', 'python', 'sas']}</t>
        </is>
      </c>
    </row>
    <row r="20738">
      <c r="A20738" t="inlineStr">
        <is>
          <t>Data Engineer</t>
        </is>
      </c>
      <c r="B20738" t="inlineStr">
        <is>
          <t>Data Engineer</t>
        </is>
      </c>
      <c r="C20738" t="inlineStr">
        <is>
          <t>Adelaide SA, Australia</t>
        </is>
      </c>
      <c r="D20738" t="inlineStr">
        <is>
          <t>via Adzuna</t>
        </is>
      </c>
      <c r="E20738" t="inlineStr">
        <is>
          <t>Full-time</t>
        </is>
      </c>
      <c r="F20738" t="b">
        <v>0</v>
      </c>
      <c r="G20738" t="inlineStr">
        <is>
          <t>Australia</t>
        </is>
      </c>
      <c r="H20738" s="2" t="n">
        <v>45413.68238425926</v>
      </c>
      <c r="I20738" t="b">
        <v>1</v>
      </c>
      <c r="J20738" t="b">
        <v>0</v>
      </c>
      <c r="K20738" t="inlineStr">
        <is>
          <t>Australia</t>
        </is>
      </c>
      <c r="L20738" t="inlineStr"/>
      <c r="M20738" t="inlineStr"/>
      <c r="N20738" t="inlineStr"/>
      <c r="O20738" t="inlineStr">
        <is>
          <t>Rubix Solutions</t>
        </is>
      </c>
      <c r="P20738" t="inlineStr">
        <is>
          <t>['python', 'java', 'pandas', 'spark']</t>
        </is>
      </c>
      <c r="Q20738" t="inlineStr">
        <is>
          <t>{'libraries': ['pandas', 'spark'], 'programming': ['python', 'java']}</t>
        </is>
      </c>
    </row>
    <row r="20739">
      <c r="A20739" t="inlineStr">
        <is>
          <t>Data Scientist</t>
        </is>
      </c>
      <c r="B20739" t="inlineStr">
        <is>
          <t>Data Scientist - Time series Forecasting</t>
        </is>
      </c>
      <c r="C20739" t="inlineStr">
        <is>
          <t>London, UK</t>
        </is>
      </c>
      <c r="D20739" t="inlineStr">
        <is>
          <t>via Totaljobs</t>
        </is>
      </c>
      <c r="E20739" t="inlineStr">
        <is>
          <t>Contractor and Temp work</t>
        </is>
      </c>
      <c r="F20739" t="b">
        <v>0</v>
      </c>
      <c r="G20739" t="inlineStr">
        <is>
          <t>United Kingdom</t>
        </is>
      </c>
      <c r="H20739" s="2" t="n">
        <v>45426.6832175926</v>
      </c>
      <c r="I20739" t="b">
        <v>0</v>
      </c>
      <c r="J20739" t="b">
        <v>0</v>
      </c>
      <c r="K20739" t="inlineStr">
        <is>
          <t>United Kingdom</t>
        </is>
      </c>
      <c r="L20739" t="inlineStr"/>
      <c r="M20739" t="inlineStr"/>
      <c r="N20739" t="inlineStr"/>
      <c r="O20739" t="inlineStr">
        <is>
          <t>Xcede UK</t>
        </is>
      </c>
      <c r="P20739" t="inlineStr">
        <is>
          <t>['excel', 'powerpoint', 'planner']</t>
        </is>
      </c>
      <c r="Q20739" t="inlineStr">
        <is>
          <t>{'analyst_tools': ['excel', 'powerpoint'], 'async': ['planner']}</t>
        </is>
      </c>
    </row>
    <row r="20740">
      <c r="A20740" t="inlineStr">
        <is>
          <t>Data Scientist</t>
        </is>
      </c>
      <c r="B20740" t="inlineStr">
        <is>
          <t>Data scientist - Permanent contract</t>
        </is>
      </c>
      <c r="C20740" t="inlineStr">
        <is>
          <t>Barcelona, Spain</t>
        </is>
      </c>
      <c r="D20740" t="inlineStr">
        <is>
          <t>via LinkedIn</t>
        </is>
      </c>
      <c r="E20740" t="inlineStr">
        <is>
          <t>Contractor</t>
        </is>
      </c>
      <c r="F20740" t="b">
        <v>0</v>
      </c>
      <c r="G20740" t="inlineStr">
        <is>
          <t>Spain</t>
        </is>
      </c>
      <c r="H20740" s="2" t="n">
        <v>45432.67726851852</v>
      </c>
      <c r="I20740" t="b">
        <v>0</v>
      </c>
      <c r="J20740" t="b">
        <v>0</v>
      </c>
      <c r="K20740" t="inlineStr">
        <is>
          <t>Spain</t>
        </is>
      </c>
      <c r="L20740" t="inlineStr"/>
      <c r="M20740" t="inlineStr"/>
      <c r="N20740" t="inlineStr"/>
      <c r="O20740" t="inlineStr">
        <is>
          <t>Veepee</t>
        </is>
      </c>
      <c r="P20740" t="inlineStr">
        <is>
          <t>['python', 'sql', 'tensorflow', 'git']</t>
        </is>
      </c>
      <c r="Q20740" t="inlineStr">
        <is>
          <t>{'libraries': ['tensorflow'], 'other': ['git'], 'programming': ['python', 'sql']}</t>
        </is>
      </c>
    </row>
    <row r="20741">
      <c r="A20741" t="inlineStr">
        <is>
          <t>Data Analyst</t>
        </is>
      </c>
      <c r="B20741" t="inlineStr">
        <is>
          <t>Junior Data Analyst</t>
        </is>
      </c>
      <c r="C20741" t="inlineStr">
        <is>
          <t>Anywhere</t>
        </is>
      </c>
      <c r="D20741" t="inlineStr">
        <is>
          <t>via LinkedIn</t>
        </is>
      </c>
      <c r="E20741" t="inlineStr">
        <is>
          <t>Full-time and Contractor</t>
        </is>
      </c>
      <c r="F20741" t="b">
        <v>1</v>
      </c>
      <c r="G20741" t="inlineStr">
        <is>
          <t>Canada</t>
        </is>
      </c>
      <c r="H20741" s="2" t="n">
        <v>45428.6746875</v>
      </c>
      <c r="I20741" t="b">
        <v>0</v>
      </c>
      <c r="J20741" t="b">
        <v>0</v>
      </c>
      <c r="K20741" t="inlineStr">
        <is>
          <t>Canada</t>
        </is>
      </c>
      <c r="L20741" t="inlineStr"/>
      <c r="M20741" t="inlineStr"/>
      <c r="N20741" t="inlineStr"/>
      <c r="O20741" t="inlineStr">
        <is>
          <t>Justremote</t>
        </is>
      </c>
      <c r="P20741" t="inlineStr">
        <is>
          <t>['sql', 'sql server', 'excel', 'powerpoint', 'word']</t>
        </is>
      </c>
      <c r="Q20741" t="inlineStr">
        <is>
          <t>{'analyst_tools': ['excel', 'powerpoint', 'word'], 'databases': ['sql server'], 'programming': ['sql']}</t>
        </is>
      </c>
    </row>
    <row r="20742">
      <c r="A20742" t="inlineStr">
        <is>
          <t>Senior Data Analyst</t>
        </is>
      </c>
      <c r="B20742" t="inlineStr">
        <is>
          <t>Senior data analyst</t>
        </is>
      </c>
      <c r="C20742" t="inlineStr">
        <is>
          <t>Lisbon, Portugal</t>
        </is>
      </c>
      <c r="D20742" t="inlineStr">
        <is>
          <t>via LinkedIn</t>
        </is>
      </c>
      <c r="E20742" t="inlineStr">
        <is>
          <t>Full-time</t>
        </is>
      </c>
      <c r="F20742" t="b">
        <v>0</v>
      </c>
      <c r="G20742" t="inlineStr">
        <is>
          <t>Portugal</t>
        </is>
      </c>
      <c r="H20742" s="2" t="n">
        <v>45414.67981481482</v>
      </c>
      <c r="I20742" t="b">
        <v>0</v>
      </c>
      <c r="J20742" t="b">
        <v>0</v>
      </c>
      <c r="K20742" t="inlineStr">
        <is>
          <t>Portugal</t>
        </is>
      </c>
      <c r="L20742" t="inlineStr"/>
      <c r="M20742" t="inlineStr"/>
      <c r="N20742" t="inlineStr"/>
      <c r="O20742" t="inlineStr">
        <is>
          <t>Flix</t>
        </is>
      </c>
      <c r="P20742" t="inlineStr">
        <is>
          <t>['sql', 'snowflake', 'excel']</t>
        </is>
      </c>
      <c r="Q20742" t="inlineStr">
        <is>
          <t>{'analyst_tools': ['excel'], 'cloud': ['snowflake'], 'programming': ['sql']}</t>
        </is>
      </c>
    </row>
    <row r="20743">
      <c r="A20743" t="inlineStr">
        <is>
          <t>Data Engineer</t>
        </is>
      </c>
      <c r="B20743" t="inlineStr">
        <is>
          <t>Data engineer</t>
        </is>
      </c>
      <c r="C20743" t="inlineStr">
        <is>
          <t>Barcelona, Spain</t>
        </is>
      </c>
      <c r="D20743" t="inlineStr">
        <is>
          <t>via BeBee</t>
        </is>
      </c>
      <c r="E20743" t="inlineStr">
        <is>
          <t>Full-time</t>
        </is>
      </c>
      <c r="F20743" t="b">
        <v>0</v>
      </c>
      <c r="G20743" t="inlineStr">
        <is>
          <t>Spain</t>
        </is>
      </c>
      <c r="H20743" s="2" t="n">
        <v>45426.68556712963</v>
      </c>
      <c r="I20743" t="b">
        <v>0</v>
      </c>
      <c r="J20743" t="b">
        <v>0</v>
      </c>
      <c r="K20743" t="inlineStr">
        <is>
          <t>Spain</t>
        </is>
      </c>
      <c r="L20743" t="inlineStr"/>
      <c r="M20743" t="inlineStr"/>
      <c r="N20743" t="inlineStr"/>
      <c r="O20743" t="inlineStr">
        <is>
          <t>Vall d'Hebron Institut de Recerca</t>
        </is>
      </c>
      <c r="P20743" t="inlineStr">
        <is>
          <t>['php', 'html', 'sql']</t>
        </is>
      </c>
      <c r="Q20743" t="inlineStr">
        <is>
          <t>{'programming': ['php', 'html', 'sql']}</t>
        </is>
      </c>
    </row>
    <row r="20744">
      <c r="A20744" t="inlineStr">
        <is>
          <t>Data Scientist</t>
        </is>
      </c>
      <c r="B20744" t="inlineStr">
        <is>
          <t>Data Specialist / Фахівець/чиня з даних</t>
        </is>
      </c>
      <c r="C20744" t="inlineStr">
        <is>
          <t>Kyiv, Ukraine</t>
        </is>
      </c>
      <c r="D20744" t="inlineStr">
        <is>
          <t>via Robota.ua</t>
        </is>
      </c>
      <c r="E20744" t="inlineStr">
        <is>
          <t>Full-time</t>
        </is>
      </c>
      <c r="F20744" t="b">
        <v>0</v>
      </c>
      <c r="G20744" t="inlineStr">
        <is>
          <t>Ukraine</t>
        </is>
      </c>
      <c r="H20744" s="2" t="n">
        <v>45422.68960648148</v>
      </c>
      <c r="I20744" t="b">
        <v>1</v>
      </c>
      <c r="J20744" t="b">
        <v>0</v>
      </c>
      <c r="K20744" t="inlineStr">
        <is>
          <t>Ukraine</t>
        </is>
      </c>
      <c r="L20744" t="inlineStr"/>
      <c r="M20744" t="inlineStr"/>
      <c r="N20744" t="inlineStr"/>
      <c r="O20744" t="inlineStr">
        <is>
          <t>USAID Health Reform Support</t>
        </is>
      </c>
      <c r="P20744" t="inlineStr"/>
      <c r="Q20744" t="inlineStr"/>
    </row>
    <row r="20745">
      <c r="A20745" t="inlineStr">
        <is>
          <t>Data Engineer</t>
        </is>
      </c>
      <c r="B20745" t="inlineStr">
        <is>
          <t>Data Engineer (m/w/d) - hybrides Arbeiten (Remote &amp; Präsenz)</t>
        </is>
      </c>
      <c r="C20745" t="inlineStr">
        <is>
          <t>Mülheim, Germany</t>
        </is>
      </c>
      <c r="D20745" t="inlineStr">
        <is>
          <t>via Stepstone</t>
        </is>
      </c>
      <c r="E20745" t="inlineStr">
        <is>
          <t>Full-time</t>
        </is>
      </c>
      <c r="F20745" t="b">
        <v>0</v>
      </c>
      <c r="G20745" t="inlineStr">
        <is>
          <t>Germany</t>
        </is>
      </c>
      <c r="H20745" s="2" t="n">
        <v>45441.67699074074</v>
      </c>
      <c r="I20745" t="b">
        <v>1</v>
      </c>
      <c r="J20745" t="b">
        <v>0</v>
      </c>
      <c r="K20745" t="inlineStr">
        <is>
          <t>Germany</t>
        </is>
      </c>
      <c r="L20745" t="inlineStr"/>
      <c r="M20745" t="inlineStr"/>
      <c r="N20745" t="inlineStr"/>
      <c r="O20745" t="inlineStr">
        <is>
          <t>Akkodis</t>
        </is>
      </c>
      <c r="P20745" t="inlineStr"/>
      <c r="Q20745" t="inlineStr"/>
    </row>
    <row r="20746">
      <c r="A20746" t="inlineStr">
        <is>
          <t>Data Scientist</t>
        </is>
      </c>
      <c r="B20746" t="inlineStr">
        <is>
          <t>Remote Data Scientist</t>
        </is>
      </c>
      <c r="C20746" t="inlineStr">
        <is>
          <t>Anywhere</t>
        </is>
      </c>
      <c r="D20746" t="inlineStr">
        <is>
          <t>via LinkedIn</t>
        </is>
      </c>
      <c r="E20746" t="inlineStr">
        <is>
          <t>Full-time</t>
        </is>
      </c>
      <c r="F20746" t="b">
        <v>1</v>
      </c>
      <c r="G20746" t="inlineStr">
        <is>
          <t>Pakistan</t>
        </is>
      </c>
      <c r="H20746" s="2" t="n">
        <v>45419.67560185185</v>
      </c>
      <c r="I20746" t="b">
        <v>0</v>
      </c>
      <c r="J20746" t="b">
        <v>0</v>
      </c>
      <c r="K20746" t="inlineStr">
        <is>
          <t>Pakistan</t>
        </is>
      </c>
      <c r="L20746" t="inlineStr"/>
      <c r="M20746" t="inlineStr"/>
      <c r="N20746" t="inlineStr"/>
      <c r="O20746" t="inlineStr">
        <is>
          <t>Turing</t>
        </is>
      </c>
      <c r="P20746" t="inlineStr">
        <is>
          <t>['python', 'sql', 'jupyter']</t>
        </is>
      </c>
      <c r="Q20746" t="inlineStr">
        <is>
          <t>{'libraries': ['jupyter'], 'programming': ['python', 'sql']}</t>
        </is>
      </c>
    </row>
    <row r="20747">
      <c r="A20747" t="inlineStr">
        <is>
          <t>Data Engineer</t>
        </is>
      </c>
      <c r="B20747" t="inlineStr">
        <is>
          <t>Data Engineer</t>
        </is>
      </c>
      <c r="C20747" t="inlineStr">
        <is>
          <t>Dearborn, MI</t>
        </is>
      </c>
      <c r="D20747" t="inlineStr">
        <is>
          <t>via LinkedIn</t>
        </is>
      </c>
      <c r="E20747" t="inlineStr">
        <is>
          <t>Contractor</t>
        </is>
      </c>
      <c r="F20747" t="b">
        <v>0</v>
      </c>
      <c r="G20747" t="inlineStr">
        <is>
          <t>New York, United States</t>
        </is>
      </c>
      <c r="H20747" s="2" t="n">
        <v>45414.67300925926</v>
      </c>
      <c r="I20747" t="b">
        <v>0</v>
      </c>
      <c r="J20747" t="b">
        <v>1</v>
      </c>
      <c r="K20747" t="inlineStr">
        <is>
          <t>United States</t>
        </is>
      </c>
      <c r="L20747" t="inlineStr">
        <is>
          <t>hour</t>
        </is>
      </c>
      <c r="M20747" t="inlineStr"/>
      <c r="N20747" t="n">
        <v>62.5</v>
      </c>
      <c r="O20747" t="inlineStr">
        <is>
          <t>Akkodis</t>
        </is>
      </c>
      <c r="P20747" t="inlineStr">
        <is>
          <t>['python', 'gcp']</t>
        </is>
      </c>
      <c r="Q20747" t="inlineStr">
        <is>
          <t>{'cloud': ['gcp'], 'programming': ['python']}</t>
        </is>
      </c>
    </row>
    <row r="20748">
      <c r="A20748" t="inlineStr">
        <is>
          <t>Senior Data Scientist</t>
        </is>
      </c>
      <c r="B20748" t="inlineStr">
        <is>
          <t>Senior Data Scientist</t>
        </is>
      </c>
      <c r="C20748" t="inlineStr">
        <is>
          <t>Little Rock, AR</t>
        </is>
      </c>
      <c r="D20748" t="inlineStr">
        <is>
          <t>via Nexxt</t>
        </is>
      </c>
      <c r="E20748" t="inlineStr">
        <is>
          <t>Full-time</t>
        </is>
      </c>
      <c r="F20748" t="b">
        <v>0</v>
      </c>
      <c r="G20748" t="inlineStr">
        <is>
          <t>Texas, United States</t>
        </is>
      </c>
      <c r="H20748" s="2" t="n">
        <v>45443.67025462963</v>
      </c>
      <c r="I20748" t="b">
        <v>0</v>
      </c>
      <c r="J20748" t="b">
        <v>1</v>
      </c>
      <c r="K20748" t="inlineStr">
        <is>
          <t>United States</t>
        </is>
      </c>
      <c r="L20748" t="inlineStr"/>
      <c r="M20748" t="inlineStr"/>
      <c r="N20748" t="inlineStr"/>
      <c r="O20748" t="inlineStr">
        <is>
          <t>C.H. Robinson</t>
        </is>
      </c>
      <c r="P20748" t="inlineStr">
        <is>
          <t>['r', 'python', 'sql']</t>
        </is>
      </c>
      <c r="Q20748" t="inlineStr">
        <is>
          <t>{'programming': ['r', 'python', 'sql']}</t>
        </is>
      </c>
    </row>
    <row r="20749">
      <c r="A20749" t="inlineStr">
        <is>
          <t>Data Scientist</t>
        </is>
      </c>
      <c r="B20749" t="inlineStr">
        <is>
          <t>Data Scientist - Alternance - Reims H/F</t>
        </is>
      </c>
      <c r="C20749" t="inlineStr">
        <is>
          <t>Reims, France</t>
        </is>
      </c>
      <c r="D20749" t="inlineStr">
        <is>
          <t>via LinkedIn</t>
        </is>
      </c>
      <c r="E20749" t="inlineStr">
        <is>
          <t>Full-time</t>
        </is>
      </c>
      <c r="F20749" t="b">
        <v>0</v>
      </c>
      <c r="G20749" t="inlineStr">
        <is>
          <t>France</t>
        </is>
      </c>
      <c r="H20749" s="2" t="n">
        <v>45429.68456018518</v>
      </c>
      <c r="I20749" t="b">
        <v>0</v>
      </c>
      <c r="J20749" t="b">
        <v>0</v>
      </c>
      <c r="K20749" t="inlineStr">
        <is>
          <t>France</t>
        </is>
      </c>
      <c r="L20749" t="inlineStr"/>
      <c r="M20749" t="inlineStr"/>
      <c r="N20749" t="inlineStr"/>
      <c r="O20749" t="inlineStr">
        <is>
          <t>Groupama Nord-Est</t>
        </is>
      </c>
      <c r="P20749" t="inlineStr">
        <is>
          <t>['sas', 'sas', 'sql', 'excel', 'qlik']</t>
        </is>
      </c>
      <c r="Q20749" t="inlineStr">
        <is>
          <t>{'analyst_tools': ['sas', 'excel', 'qlik'], 'programming': ['sas', 'sql']}</t>
        </is>
      </c>
    </row>
    <row r="20750">
      <c r="A20750" t="inlineStr">
        <is>
          <t>Business Analyst</t>
        </is>
      </c>
      <c r="B20750" t="inlineStr">
        <is>
          <t>Аналитик данных</t>
        </is>
      </c>
      <c r="C20750" t="inlineStr">
        <is>
          <t>Anywhere</t>
        </is>
      </c>
      <c r="D20750" t="inlineStr">
        <is>
          <t>via LinkedIn</t>
        </is>
      </c>
      <c r="E20750" t="inlineStr">
        <is>
          <t>Full-time</t>
        </is>
      </c>
      <c r="F20750" t="b">
        <v>1</v>
      </c>
      <c r="G20750" t="inlineStr">
        <is>
          <t>Serbia</t>
        </is>
      </c>
      <c r="H20750" s="2" t="n">
        <v>45418.69193287037</v>
      </c>
      <c r="I20750" t="b">
        <v>1</v>
      </c>
      <c r="J20750" t="b">
        <v>0</v>
      </c>
      <c r="K20750" t="inlineStr">
        <is>
          <t>Serbia</t>
        </is>
      </c>
      <c r="L20750" t="inlineStr"/>
      <c r="M20750" t="inlineStr"/>
      <c r="N20750" t="inlineStr"/>
      <c r="O20750" t="inlineStr">
        <is>
          <t>Artstorm</t>
        </is>
      </c>
      <c r="P20750" t="inlineStr">
        <is>
          <t>['sql', 'python', 'bigquery', 'looker']</t>
        </is>
      </c>
      <c r="Q20750" t="inlineStr">
        <is>
          <t>{'analyst_tools': ['looker'], 'cloud': ['bigquery'], 'programming': ['sql', 'python']}</t>
        </is>
      </c>
    </row>
    <row r="20751">
      <c r="A20751" t="inlineStr">
        <is>
          <t>Data Scientist</t>
        </is>
      </c>
      <c r="B20751" t="inlineStr">
        <is>
          <t>Super urgent position for Product Manager with Data Scientist and...</t>
        </is>
      </c>
      <c r="C20751" t="inlineStr">
        <is>
          <t>California</t>
        </is>
      </c>
      <c r="D20751" t="inlineStr">
        <is>
          <t>via Dice</t>
        </is>
      </c>
      <c r="E20751" t="inlineStr">
        <is>
          <t>Full-time and Part-time</t>
        </is>
      </c>
      <c r="F20751" t="b">
        <v>0</v>
      </c>
      <c r="G20751" t="inlineStr">
        <is>
          <t>California, United States</t>
        </is>
      </c>
      <c r="H20751" s="2" t="n">
        <v>45419.66908564815</v>
      </c>
      <c r="I20751" t="b">
        <v>0</v>
      </c>
      <c r="J20751" t="b">
        <v>0</v>
      </c>
      <c r="K20751" t="inlineStr">
        <is>
          <t>United States</t>
        </is>
      </c>
      <c r="L20751" t="inlineStr"/>
      <c r="M20751" t="inlineStr"/>
      <c r="N20751" t="inlineStr"/>
      <c r="O20751" t="inlineStr">
        <is>
          <t>E-Solutions, Inc.</t>
        </is>
      </c>
      <c r="P20751" t="inlineStr">
        <is>
          <t>['python', 'sql', 'snowflake', 'databricks']</t>
        </is>
      </c>
      <c r="Q20751" t="inlineStr">
        <is>
          <t>{'cloud': ['snowflake', 'databricks'], 'programming': ['python', 'sql']}</t>
        </is>
      </c>
    </row>
    <row r="20752">
      <c r="A20752" t="inlineStr">
        <is>
          <t>Data Engineer</t>
        </is>
      </c>
      <c r="B20752" t="inlineStr">
        <is>
          <t>Azure Data Engineer</t>
        </is>
      </c>
      <c r="C20752" t="inlineStr">
        <is>
          <t>Washington, DC</t>
        </is>
      </c>
      <c r="D20752" t="inlineStr">
        <is>
          <t>via LinkedIn</t>
        </is>
      </c>
      <c r="E20752" t="inlineStr">
        <is>
          <t>Full-time</t>
        </is>
      </c>
      <c r="F20752" t="b">
        <v>0</v>
      </c>
      <c r="G20752" t="inlineStr">
        <is>
          <t>California, United States</t>
        </is>
      </c>
      <c r="H20752" s="2" t="n">
        <v>45420.67289351852</v>
      </c>
      <c r="I20752" t="b">
        <v>1</v>
      </c>
      <c r="J20752" t="b">
        <v>0</v>
      </c>
      <c r="K20752" t="inlineStr">
        <is>
          <t>United States</t>
        </is>
      </c>
      <c r="L20752" t="inlineStr"/>
      <c r="M20752" t="inlineStr"/>
      <c r="N20752" t="inlineStr"/>
      <c r="O20752" t="inlineStr">
        <is>
          <t>Advanced Knowledge Tech LLC</t>
        </is>
      </c>
      <c r="P20752" t="inlineStr">
        <is>
          <t>['sql', 'azure', 'databricks']</t>
        </is>
      </c>
      <c r="Q20752" t="inlineStr">
        <is>
          <t>{'cloud': ['azure', 'databricks'], 'programming': ['sql']}</t>
        </is>
      </c>
    </row>
    <row r="20753">
      <c r="A20753" t="inlineStr">
        <is>
          <t>Data Engineer</t>
        </is>
      </c>
      <c r="B20753" t="inlineStr">
        <is>
          <t>Data Engineer</t>
        </is>
      </c>
      <c r="C20753" t="inlineStr">
        <is>
          <t>Dallas, TX</t>
        </is>
      </c>
      <c r="D20753" t="inlineStr">
        <is>
          <t>via Dice</t>
        </is>
      </c>
      <c r="E20753" t="inlineStr">
        <is>
          <t>Contractor</t>
        </is>
      </c>
      <c r="F20753" t="b">
        <v>0</v>
      </c>
      <c r="G20753" t="inlineStr">
        <is>
          <t>Georgia</t>
        </is>
      </c>
      <c r="H20753" s="2" t="n">
        <v>45443.70388888889</v>
      </c>
      <c r="I20753" t="b">
        <v>0</v>
      </c>
      <c r="J20753" t="b">
        <v>0</v>
      </c>
      <c r="K20753" t="inlineStr">
        <is>
          <t>United States</t>
        </is>
      </c>
      <c r="L20753" t="inlineStr"/>
      <c r="M20753" t="inlineStr"/>
      <c r="N20753" t="inlineStr"/>
      <c r="O20753" t="inlineStr">
        <is>
          <t>Info Way Solutions</t>
        </is>
      </c>
      <c r="P20753" t="inlineStr">
        <is>
          <t>['scala', 'java', 'nosql', 'spark', 'hadoop', 'kafka', 'flow']</t>
        </is>
      </c>
      <c r="Q20753" t="inlineStr">
        <is>
          <t>{'libraries': ['spark', 'hadoop', 'kafka'], 'other': ['flow'], 'programming': ['scala', 'java', 'nosql']}</t>
        </is>
      </c>
    </row>
    <row r="20754">
      <c r="A20754" t="inlineStr">
        <is>
          <t>Data Analyst</t>
        </is>
      </c>
      <c r="B20754" t="inlineStr">
        <is>
          <t>Milwaukee Data Analyst (Onsite)</t>
        </is>
      </c>
      <c r="C20754" t="inlineStr">
        <is>
          <t>Milwaukee, WI</t>
        </is>
      </c>
      <c r="D20754" t="inlineStr">
        <is>
          <t>via LinkedIn</t>
        </is>
      </c>
      <c r="E20754" t="inlineStr">
        <is>
          <t>Contractor</t>
        </is>
      </c>
      <c r="F20754" t="b">
        <v>0</v>
      </c>
      <c r="G20754" t="inlineStr">
        <is>
          <t>Illinois, United States</t>
        </is>
      </c>
      <c r="H20754" s="2" t="n">
        <v>45441.6686574074</v>
      </c>
      <c r="I20754" t="b">
        <v>0</v>
      </c>
      <c r="J20754" t="b">
        <v>0</v>
      </c>
      <c r="K20754" t="inlineStr">
        <is>
          <t>United States</t>
        </is>
      </c>
      <c r="L20754" t="inlineStr"/>
      <c r="M20754" t="inlineStr"/>
      <c r="N20754" t="inlineStr"/>
      <c r="O20754" t="inlineStr">
        <is>
          <t>ATD Technology LLC full-service Staffing &amp; Recruiting Agency</t>
        </is>
      </c>
      <c r="P20754" t="inlineStr">
        <is>
          <t>['python', 'r', 'sql', 'databricks', 'azure', 'aws', 'gcp', 'pyspark', 'git']</t>
        </is>
      </c>
      <c r="Q20754" t="inlineStr">
        <is>
          <t>{'cloud': ['databricks', 'azure', 'aws', 'gcp'], 'libraries': ['pyspark'], 'other': ['git'], 'programming': ['python', 'r', 'sql']}</t>
        </is>
      </c>
    </row>
    <row r="20755">
      <c r="A20755" t="inlineStr">
        <is>
          <t>Business Analyst</t>
        </is>
      </c>
      <c r="B20755" t="inlineStr">
        <is>
          <t>Business Analyst (BI)</t>
        </is>
      </c>
      <c r="C20755" t="inlineStr">
        <is>
          <t>India</t>
        </is>
      </c>
      <c r="D20755" t="inlineStr">
        <is>
          <t>via LinkedIn</t>
        </is>
      </c>
      <c r="E20755" t="inlineStr">
        <is>
          <t>Full-time</t>
        </is>
      </c>
      <c r="F20755" t="b">
        <v>0</v>
      </c>
      <c r="G20755" t="inlineStr">
        <is>
          <t>India</t>
        </is>
      </c>
      <c r="H20755" s="2" t="n">
        <v>45425.67868055555</v>
      </c>
      <c r="I20755" t="b">
        <v>0</v>
      </c>
      <c r="J20755" t="b">
        <v>0</v>
      </c>
      <c r="K20755" t="inlineStr">
        <is>
          <t>India</t>
        </is>
      </c>
      <c r="L20755" t="inlineStr"/>
      <c r="M20755" t="inlineStr"/>
      <c r="N20755" t="inlineStr"/>
      <c r="O20755" t="inlineStr">
        <is>
          <t>Trek Bicycle</t>
        </is>
      </c>
      <c r="P20755" t="inlineStr">
        <is>
          <t>['sql', 'azure', 'ssis', 'ssrs', 'excel', 'power bi', 'dax']</t>
        </is>
      </c>
      <c r="Q20755" t="inlineStr">
        <is>
          <t>{'analyst_tools': ['ssis', 'ssrs', 'excel', 'power bi', 'dax'], 'cloud': ['azure'], 'programming': ['sql']}</t>
        </is>
      </c>
    </row>
    <row r="20756">
      <c r="A20756" t="inlineStr">
        <is>
          <t>Data Engineer</t>
        </is>
      </c>
      <c r="B20756" t="inlineStr">
        <is>
          <t>Data Engineer (M/F/D)</t>
        </is>
      </c>
      <c r="C20756" t="inlineStr">
        <is>
          <t>Munich, Germany</t>
        </is>
      </c>
      <c r="D20756" t="inlineStr">
        <is>
          <t>via Indeed</t>
        </is>
      </c>
      <c r="E20756" t="inlineStr">
        <is>
          <t>Full-time</t>
        </is>
      </c>
      <c r="F20756" t="b">
        <v>0</v>
      </c>
      <c r="G20756" t="inlineStr">
        <is>
          <t>Germany</t>
        </is>
      </c>
      <c r="H20756" s="2" t="n">
        <v>45419.68094907407</v>
      </c>
      <c r="I20756" t="b">
        <v>1</v>
      </c>
      <c r="J20756" t="b">
        <v>0</v>
      </c>
      <c r="K20756" t="inlineStr">
        <is>
          <t>Germany</t>
        </is>
      </c>
      <c r="L20756" t="inlineStr"/>
      <c r="M20756" t="inlineStr"/>
      <c r="N20756" t="inlineStr"/>
      <c r="O20756" t="inlineStr">
        <is>
          <t>PAYBACK GmbH</t>
        </is>
      </c>
      <c r="P20756" t="inlineStr">
        <is>
          <t>['sql', 'python', 'java', 'gcp', 'oracle', 'bigquery', 'spark', 'airflow', 'kafka', 'terraform', 'jenkins', 'git', 'docker', 'kubernetes']</t>
        </is>
      </c>
      <c r="Q20756" t="inlineStr">
        <is>
          <t>{'cloud': ['gcp', 'oracle', 'bigquery'], 'libraries': ['spark', 'airflow', 'kafka'], 'other': ['terraform', 'jenkins', 'git', 'docker', 'kubernetes'], 'programming': ['sql', 'python', 'java']}</t>
        </is>
      </c>
    </row>
    <row r="20757">
      <c r="A20757" t="inlineStr">
        <is>
          <t>Data Analyst</t>
        </is>
      </c>
      <c r="B20757" t="inlineStr">
        <is>
          <t>Commercial and Pricing Data Analyst</t>
        </is>
      </c>
      <c r="C20757" t="inlineStr">
        <is>
          <t>Anywhere</t>
        </is>
      </c>
      <c r="D20757" t="inlineStr">
        <is>
          <t>via LinkedIn</t>
        </is>
      </c>
      <c r="E20757" t="inlineStr">
        <is>
          <t>Full-time and Part-time</t>
        </is>
      </c>
      <c r="F20757" t="b">
        <v>1</v>
      </c>
      <c r="G20757" t="inlineStr">
        <is>
          <t>United Kingdom</t>
        </is>
      </c>
      <c r="H20757" s="2" t="n">
        <v>45436.67569444444</v>
      </c>
      <c r="I20757" t="b">
        <v>1</v>
      </c>
      <c r="J20757" t="b">
        <v>0</v>
      </c>
      <c r="K20757" t="inlineStr">
        <is>
          <t>United Kingdom</t>
        </is>
      </c>
      <c r="L20757" t="inlineStr"/>
      <c r="M20757" t="inlineStr"/>
      <c r="N20757" t="inlineStr"/>
      <c r="O20757" t="inlineStr">
        <is>
          <t>Amey</t>
        </is>
      </c>
      <c r="P20757" t="inlineStr">
        <is>
          <t>['sap']</t>
        </is>
      </c>
      <c r="Q20757" t="inlineStr">
        <is>
          <t>{'analyst_tools': ['sap']}</t>
        </is>
      </c>
    </row>
    <row r="20758">
      <c r="A20758" t="inlineStr">
        <is>
          <t>Data Engineer</t>
        </is>
      </c>
      <c r="B20758" t="inlineStr">
        <is>
          <t>Data Engineer UAE National Enterprise IT</t>
        </is>
      </c>
      <c r="C20758" t="inlineStr">
        <is>
          <t>Abu Dhabi - United Arab Emirates</t>
        </is>
      </c>
      <c r="D20758" t="inlineStr">
        <is>
          <t>via Jooble</t>
        </is>
      </c>
      <c r="E20758" t="inlineStr">
        <is>
          <t>Full-time</t>
        </is>
      </c>
      <c r="F20758" t="b">
        <v>0</v>
      </c>
      <c r="G20758" t="inlineStr">
        <is>
          <t>United Arab Emirates</t>
        </is>
      </c>
      <c r="H20758" s="2" t="n">
        <v>45422.679375</v>
      </c>
      <c r="I20758" t="b">
        <v>0</v>
      </c>
      <c r="J20758" t="b">
        <v>0</v>
      </c>
      <c r="K20758" t="inlineStr">
        <is>
          <t>United Arab Emirates</t>
        </is>
      </c>
      <c r="L20758" t="inlineStr"/>
      <c r="M20758" t="inlineStr"/>
      <c r="N20758" t="inlineStr"/>
      <c r="O20758" t="inlineStr">
        <is>
          <t>Al Futtaim Group</t>
        </is>
      </c>
      <c r="P20758" t="inlineStr"/>
      <c r="Q20758" t="inlineStr"/>
    </row>
    <row r="20759">
      <c r="A20759" t="inlineStr">
        <is>
          <t>Data Analyst</t>
        </is>
      </c>
      <c r="B20759" t="inlineStr">
        <is>
          <t>Data Analyst</t>
        </is>
      </c>
      <c r="C20759" t="inlineStr">
        <is>
          <t>California</t>
        </is>
      </c>
      <c r="D20759" t="inlineStr">
        <is>
          <t>via Indeed</t>
        </is>
      </c>
      <c r="E20759" t="inlineStr">
        <is>
          <t>Full-time</t>
        </is>
      </c>
      <c r="F20759" t="b">
        <v>0</v>
      </c>
      <c r="G20759" t="inlineStr">
        <is>
          <t>California, United States</t>
        </is>
      </c>
      <c r="H20759" s="2" t="n">
        <v>45435.66818287037</v>
      </c>
      <c r="I20759" t="b">
        <v>1</v>
      </c>
      <c r="J20759" t="b">
        <v>0</v>
      </c>
      <c r="K20759" t="inlineStr">
        <is>
          <t>United States</t>
        </is>
      </c>
      <c r="L20759" t="inlineStr">
        <is>
          <t>hour</t>
        </is>
      </c>
      <c r="M20759" t="inlineStr"/>
      <c r="N20759" t="n">
        <v>28</v>
      </c>
      <c r="O20759" t="inlineStr">
        <is>
          <t>MSX INTERNATIONAL</t>
        </is>
      </c>
      <c r="P20759" t="inlineStr">
        <is>
          <t>['sql', 'excel', 'alteryx', 'word']</t>
        </is>
      </c>
      <c r="Q20759" t="inlineStr">
        <is>
          <t>{'analyst_tools': ['excel', 'alteryx', 'word'], 'programming': ['sql']}</t>
        </is>
      </c>
    </row>
    <row r="20760">
      <c r="A20760" t="inlineStr">
        <is>
          <t>Data Analyst</t>
        </is>
      </c>
      <c r="B20760" t="inlineStr">
        <is>
          <t>Data Analytics Consultant</t>
        </is>
      </c>
      <c r="C20760" t="inlineStr">
        <is>
          <t>Pennsylvania</t>
        </is>
      </c>
      <c r="D20760" t="inlineStr">
        <is>
          <t>via LinkedIn</t>
        </is>
      </c>
      <c r="E20760" t="inlineStr">
        <is>
          <t>Full-time</t>
        </is>
      </c>
      <c r="F20760" t="b">
        <v>0</v>
      </c>
      <c r="G20760" t="inlineStr">
        <is>
          <t>New York, United States</t>
        </is>
      </c>
      <c r="H20760" s="2" t="n">
        <v>45440.66724537037</v>
      </c>
      <c r="I20760" t="b">
        <v>1</v>
      </c>
      <c r="J20760" t="b">
        <v>0</v>
      </c>
      <c r="K20760" t="inlineStr">
        <is>
          <t>United States</t>
        </is>
      </c>
      <c r="L20760" t="inlineStr"/>
      <c r="M20760" t="inlineStr"/>
      <c r="N20760" t="inlineStr"/>
      <c r="O20760" t="inlineStr">
        <is>
          <t>Momento USA LLC</t>
        </is>
      </c>
      <c r="P20760" t="inlineStr"/>
      <c r="Q20760" t="inlineStr"/>
    </row>
    <row r="20761">
      <c r="A20761" t="inlineStr">
        <is>
          <t>Data Scientist</t>
        </is>
      </c>
      <c r="B20761" t="inlineStr">
        <is>
          <t>Data Scientist</t>
        </is>
      </c>
      <c r="C20761" t="inlineStr">
        <is>
          <t>Guayaquil, Ecuador</t>
        </is>
      </c>
      <c r="D20761" t="inlineStr">
        <is>
          <t>via BeBee Ecuador</t>
        </is>
      </c>
      <c r="E20761" t="inlineStr">
        <is>
          <t>Full-time</t>
        </is>
      </c>
      <c r="F20761" t="b">
        <v>0</v>
      </c>
      <c r="G20761" t="inlineStr">
        <is>
          <t>Ecuador</t>
        </is>
      </c>
      <c r="H20761" s="2" t="n">
        <v>45416.69546296296</v>
      </c>
      <c r="I20761" t="b">
        <v>0</v>
      </c>
      <c r="J20761" t="b">
        <v>0</v>
      </c>
      <c r="K20761" t="inlineStr">
        <is>
          <t>Ecuador</t>
        </is>
      </c>
      <c r="L20761" t="inlineStr"/>
      <c r="M20761" t="inlineStr"/>
      <c r="N20761" t="inlineStr"/>
      <c r="O20761" t="inlineStr">
        <is>
          <t>sistemasgl</t>
        </is>
      </c>
      <c r="P20761" t="inlineStr">
        <is>
          <t>['java', 'python']</t>
        </is>
      </c>
      <c r="Q20761" t="inlineStr">
        <is>
          <t>{'programming': ['java', 'python']}</t>
        </is>
      </c>
    </row>
    <row r="20762">
      <c r="A20762" t="inlineStr">
        <is>
          <t>Data Engineer</t>
        </is>
      </c>
      <c r="B20762" t="inlineStr">
        <is>
          <t>HYBRID - Data Engineer</t>
        </is>
      </c>
      <c r="C20762" t="inlineStr">
        <is>
          <t>Newport Beach, CA</t>
        </is>
      </c>
      <c r="D20762" t="inlineStr">
        <is>
          <t>via LinkedIn</t>
        </is>
      </c>
      <c r="E20762" t="inlineStr">
        <is>
          <t>Contractor</t>
        </is>
      </c>
      <c r="F20762" t="b">
        <v>0</v>
      </c>
      <c r="G20762" t="inlineStr">
        <is>
          <t>Georgia</t>
        </is>
      </c>
      <c r="H20762" s="2" t="n">
        <v>45440.72716435185</v>
      </c>
      <c r="I20762" t="b">
        <v>0</v>
      </c>
      <c r="J20762" t="b">
        <v>1</v>
      </c>
      <c r="K20762" t="inlineStr">
        <is>
          <t>United States</t>
        </is>
      </c>
      <c r="L20762" t="inlineStr">
        <is>
          <t>hour</t>
        </is>
      </c>
      <c r="M20762" t="inlineStr"/>
      <c r="N20762" t="n">
        <v>63.37999725341797</v>
      </c>
      <c r="O20762" t="inlineStr">
        <is>
          <t>Platinum Resource Group</t>
        </is>
      </c>
      <c r="P20762" t="inlineStr">
        <is>
          <t>['sql', 'python', 'aws', 'snowflake', 'azure', 'git']</t>
        </is>
      </c>
      <c r="Q20762" t="inlineStr">
        <is>
          <t>{'cloud': ['aws', 'snowflake', 'azure'], 'other': ['git'], 'programming': ['sql', 'python']}</t>
        </is>
      </c>
    </row>
    <row r="20763">
      <c r="A20763" t="inlineStr">
        <is>
          <t>Senior Data Engineer</t>
        </is>
      </c>
      <c r="B20763" t="inlineStr">
        <is>
          <t>Senior Data Engineer</t>
        </is>
      </c>
      <c r="C20763" t="inlineStr">
        <is>
          <t>Chicago, IL</t>
        </is>
      </c>
      <c r="D20763" t="inlineStr">
        <is>
          <t>via ZipRecruiter</t>
        </is>
      </c>
      <c r="E20763" t="inlineStr">
        <is>
          <t>Full-time</t>
        </is>
      </c>
      <c r="F20763" t="b">
        <v>0</v>
      </c>
      <c r="G20763" t="inlineStr">
        <is>
          <t>New York, United States</t>
        </is>
      </c>
      <c r="H20763" s="2" t="n">
        <v>45419.67070601852</v>
      </c>
      <c r="I20763" t="b">
        <v>0</v>
      </c>
      <c r="J20763" t="b">
        <v>1</v>
      </c>
      <c r="K20763" t="inlineStr">
        <is>
          <t>United States</t>
        </is>
      </c>
      <c r="L20763" t="inlineStr"/>
      <c r="M20763" t="inlineStr"/>
      <c r="N20763" t="inlineStr"/>
      <c r="O20763" t="inlineStr">
        <is>
          <t>*US AMR-Jones Lang LaSalle Americas, Inc.</t>
        </is>
      </c>
      <c r="P20763" t="inlineStr">
        <is>
          <t>['sql', 'python', 'go', 'powershell', 'shell', 'azure', 'databricks', 'pyspark', 'kafka', 'windows', 'unix']</t>
        </is>
      </c>
      <c r="Q20763" t="inlineStr">
        <is>
          <t>{'cloud': ['azure', 'databricks'], 'libraries': ['pyspark', 'kafka'], 'os': ['windows', 'unix'], 'programming': ['sql', 'python', 'go', 'powershell', 'shell']}</t>
        </is>
      </c>
    </row>
    <row r="20764">
      <c r="A20764" t="inlineStr">
        <is>
          <t>Data Analyst</t>
        </is>
      </c>
      <c r="B20764" t="inlineStr">
        <is>
          <t>Digital Data Intern</t>
        </is>
      </c>
      <c r="C20764" t="inlineStr">
        <is>
          <t>Bogotá, Bogota, Colombia</t>
        </is>
      </c>
      <c r="D20764" t="inlineStr">
        <is>
          <t>via BeBee</t>
        </is>
      </c>
      <c r="E20764" t="inlineStr">
        <is>
          <t>Full-time and Internship</t>
        </is>
      </c>
      <c r="F20764" t="b">
        <v>0</v>
      </c>
      <c r="G20764" t="inlineStr">
        <is>
          <t>Colombia</t>
        </is>
      </c>
      <c r="H20764" s="2" t="n">
        <v>45429.67986111111</v>
      </c>
      <c r="I20764" t="b">
        <v>0</v>
      </c>
      <c r="J20764" t="b">
        <v>0</v>
      </c>
      <c r="K20764" t="inlineStr">
        <is>
          <t>Colombia</t>
        </is>
      </c>
      <c r="L20764" t="inlineStr"/>
      <c r="M20764" t="inlineStr"/>
      <c r="N20764" t="inlineStr"/>
      <c r="O20764" t="inlineStr">
        <is>
          <t>Publicis Media</t>
        </is>
      </c>
      <c r="P20764" t="inlineStr">
        <is>
          <t>['excel']</t>
        </is>
      </c>
      <c r="Q20764" t="inlineStr">
        <is>
          <t>{'analyst_tools': ['excel']}</t>
        </is>
      </c>
    </row>
    <row r="20765">
      <c r="A20765" t="inlineStr">
        <is>
          <t>Data Analyst</t>
        </is>
      </c>
      <c r="B20765" t="inlineStr">
        <is>
          <t>Data Analyst Engineer - Classification and Profiling (India - Remote)</t>
        </is>
      </c>
      <c r="C20765" t="inlineStr">
        <is>
          <t>Anywhere</t>
        </is>
      </c>
      <c r="D20765" t="inlineStr">
        <is>
          <t>via ZipRecruiter</t>
        </is>
      </c>
      <c r="E20765" t="inlineStr">
        <is>
          <t>Full-time</t>
        </is>
      </c>
      <c r="F20765" t="b">
        <v>1</v>
      </c>
      <c r="G20765" t="inlineStr">
        <is>
          <t>California, United States</t>
        </is>
      </c>
      <c r="H20765" s="2" t="n">
        <v>45432.66774305556</v>
      </c>
      <c r="I20765" t="b">
        <v>0</v>
      </c>
      <c r="J20765" t="b">
        <v>0</v>
      </c>
      <c r="K20765" t="inlineStr">
        <is>
          <t>United States</t>
        </is>
      </c>
      <c r="L20765" t="inlineStr"/>
      <c r="M20765" t="inlineStr"/>
      <c r="N20765" t="inlineStr"/>
      <c r="O20765" t="inlineStr">
        <is>
          <t>Ordr, Inc.</t>
        </is>
      </c>
      <c r="P20765" t="inlineStr">
        <is>
          <t>['sql', 'python', 'aws', 'azure', 'pandas', 'numpy']</t>
        </is>
      </c>
      <c r="Q20765" t="inlineStr">
        <is>
          <t>{'cloud': ['aws', 'azure'], 'libraries': ['pandas', 'numpy'], 'programming': ['sql', 'python']}</t>
        </is>
      </c>
    </row>
    <row r="20766">
      <c r="A20766" t="inlineStr">
        <is>
          <t>Data Engineer</t>
        </is>
      </c>
      <c r="B20766" t="inlineStr">
        <is>
          <t>Data Engineer</t>
        </is>
      </c>
      <c r="C20766" t="inlineStr">
        <is>
          <t>Germany</t>
        </is>
      </c>
      <c r="D20766" t="inlineStr">
        <is>
          <t>via BeBee</t>
        </is>
      </c>
      <c r="E20766" t="inlineStr">
        <is>
          <t>Full-time</t>
        </is>
      </c>
      <c r="F20766" t="b">
        <v>0</v>
      </c>
      <c r="G20766" t="inlineStr">
        <is>
          <t>Germany</t>
        </is>
      </c>
      <c r="H20766" s="2" t="n">
        <v>45428.6781712963</v>
      </c>
      <c r="I20766" t="b">
        <v>0</v>
      </c>
      <c r="J20766" t="b">
        <v>0</v>
      </c>
      <c r="K20766" t="inlineStr">
        <is>
          <t>Germany</t>
        </is>
      </c>
      <c r="L20766" t="inlineStr"/>
      <c r="M20766" t="inlineStr"/>
      <c r="N20766" t="inlineStr"/>
      <c r="O20766" t="inlineStr">
        <is>
          <t>PRODATO Integration Technology GmbH</t>
        </is>
      </c>
      <c r="P20766" t="inlineStr">
        <is>
          <t>['java', 'sql', 'python', 'docker', 'kubernetes']</t>
        </is>
      </c>
      <c r="Q20766" t="inlineStr">
        <is>
          <t>{'other': ['docker', 'kubernetes'], 'programming': ['java', 'sql', 'python']}</t>
        </is>
      </c>
    </row>
    <row r="20767">
      <c r="A20767" t="inlineStr">
        <is>
          <t>Data Engineer</t>
        </is>
      </c>
      <c r="B20767" t="inlineStr">
        <is>
          <t>GCP Data Engineer</t>
        </is>
      </c>
      <c r="C20767" t="inlineStr">
        <is>
          <t>Atlanta, GA</t>
        </is>
      </c>
      <c r="D20767" t="inlineStr">
        <is>
          <t>via Talent Hub Solutions</t>
        </is>
      </c>
      <c r="E20767" t="inlineStr">
        <is>
          <t>Contractor and Temp work</t>
        </is>
      </c>
      <c r="F20767" t="b">
        <v>0</v>
      </c>
      <c r="G20767" t="inlineStr">
        <is>
          <t>New York, United States</t>
        </is>
      </c>
      <c r="H20767" s="2" t="n">
        <v>45442.6818287037</v>
      </c>
      <c r="I20767" t="b">
        <v>0</v>
      </c>
      <c r="J20767" t="b">
        <v>0</v>
      </c>
      <c r="K20767" t="inlineStr">
        <is>
          <t>United States</t>
        </is>
      </c>
      <c r="L20767" t="inlineStr"/>
      <c r="M20767" t="inlineStr"/>
      <c r="N20767" t="inlineStr"/>
      <c r="O20767" t="inlineStr">
        <is>
          <t>ASCII Group</t>
        </is>
      </c>
      <c r="P20767" t="inlineStr">
        <is>
          <t>['gcp', 'oracle']</t>
        </is>
      </c>
      <c r="Q20767" t="inlineStr">
        <is>
          <t>{'cloud': ['gcp', 'oracle']}</t>
        </is>
      </c>
    </row>
    <row r="20768">
      <c r="A20768" t="inlineStr">
        <is>
          <t>Senior Data Engineer</t>
        </is>
      </c>
      <c r="B20768" t="inlineStr">
        <is>
          <t>Senior Data Engineer - AWS (Remote)</t>
        </is>
      </c>
      <c r="C20768" t="inlineStr">
        <is>
          <t>Anywhere</t>
        </is>
      </c>
      <c r="D20768" t="inlineStr">
        <is>
          <t>via ZipRecruiter</t>
        </is>
      </c>
      <c r="E20768" t="inlineStr">
        <is>
          <t>Full-time</t>
        </is>
      </c>
      <c r="F20768" t="b">
        <v>1</v>
      </c>
      <c r="G20768" t="inlineStr">
        <is>
          <t>Illinois, United States</t>
        </is>
      </c>
      <c r="H20768" s="2" t="n">
        <v>45415.67365740741</v>
      </c>
      <c r="I20768" t="b">
        <v>0</v>
      </c>
      <c r="J20768" t="b">
        <v>1</v>
      </c>
      <c r="K20768" t="inlineStr">
        <is>
          <t>United States</t>
        </is>
      </c>
      <c r="L20768" t="inlineStr"/>
      <c r="M20768" t="inlineStr"/>
      <c r="N20768" t="inlineStr"/>
      <c r="O20768" t="inlineStr">
        <is>
          <t>Fannie Mae</t>
        </is>
      </c>
      <c r="P20768" t="inlineStr">
        <is>
          <t>['python', 'sql', 'mongodb', 'mongodb', 'mysql', 'aws', 'redshift', 'oracle', 'aurora', 'hadoop', 'spark', 'pyspark', 'yarn']</t>
        </is>
      </c>
      <c r="Q20768" t="inlineStr">
        <is>
          <t>{'cloud': ['aws', 'redshift', 'oracle', 'aurora'], 'databases': ['mongodb', 'mysql'], 'libraries': ['hadoop', 'spark', 'pyspark'], 'other': ['yarn'], 'programming': ['python', 'sql', 'mongodb']}</t>
        </is>
      </c>
    </row>
    <row r="20769">
      <c r="A20769" t="inlineStr">
        <is>
          <t>Data Engineer</t>
        </is>
      </c>
      <c r="B20769" t="inlineStr">
        <is>
          <t>Machine Learning Operations Data Engineer II (PySpark, Python, R)</t>
        </is>
      </c>
      <c r="C20769" t="inlineStr">
        <is>
          <t>Milford, MA</t>
        </is>
      </c>
      <c r="D20769" t="inlineStr">
        <is>
          <t>via Dice</t>
        </is>
      </c>
      <c r="E20769" t="inlineStr">
        <is>
          <t>Full-time</t>
        </is>
      </c>
      <c r="F20769" t="b">
        <v>0</v>
      </c>
      <c r="G20769" t="inlineStr">
        <is>
          <t>Florida, United States</t>
        </is>
      </c>
      <c r="H20769" s="2" t="n">
        <v>45427.67304398148</v>
      </c>
      <c r="I20769" t="b">
        <v>0</v>
      </c>
      <c r="J20769" t="b">
        <v>1</v>
      </c>
      <c r="K20769" t="inlineStr">
        <is>
          <t>United States</t>
        </is>
      </c>
      <c r="L20769" t="inlineStr"/>
      <c r="M20769" t="inlineStr"/>
      <c r="N20769" t="inlineStr"/>
      <c r="O20769" t="inlineStr">
        <is>
          <t>FM Global</t>
        </is>
      </c>
      <c r="P20769" t="inlineStr">
        <is>
          <t>['sql', 'python', 'r', 'shell', 'bash', 'powershell', 'azure', 'spark', 'pyspark', 'pandas', 'scikit-learn', 'tidyverse', 'airflow', 'github', 'terraform', 'docker', 'kubernetes']</t>
        </is>
      </c>
      <c r="Q20769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20770">
      <c r="A20770" t="inlineStr">
        <is>
          <t>Senior Data Engineer</t>
        </is>
      </c>
      <c r="B20770" t="inlineStr">
        <is>
          <t>Senior Data Engineer</t>
        </is>
      </c>
      <c r="C20770" t="inlineStr">
        <is>
          <t>Springfield, VA</t>
        </is>
      </c>
      <c r="D20770" t="inlineStr">
        <is>
          <t>via Indeed</t>
        </is>
      </c>
      <c r="E20770" t="inlineStr">
        <is>
          <t>Full-time</t>
        </is>
      </c>
      <c r="F20770" t="b">
        <v>0</v>
      </c>
      <c r="G20770" t="inlineStr">
        <is>
          <t>Georgia</t>
        </is>
      </c>
      <c r="H20770" s="2" t="n">
        <v>45422.70456018519</v>
      </c>
      <c r="I20770" t="b">
        <v>0</v>
      </c>
      <c r="J20770" t="b">
        <v>0</v>
      </c>
      <c r="K20770" t="inlineStr">
        <is>
          <t>United States</t>
        </is>
      </c>
      <c r="L20770" t="inlineStr"/>
      <c r="M20770" t="inlineStr"/>
      <c r="N20770" t="inlineStr"/>
      <c r="O20770" t="inlineStr">
        <is>
          <t>Elder Research</t>
        </is>
      </c>
      <c r="P20770" t="inlineStr">
        <is>
          <t>['python', 'java', 'scala', 'r', 'sql', 'nosql', 'javascript', 'aws', 'unix', 'linux', 'tableau', 'git', 'jenkins']</t>
        </is>
      </c>
      <c r="Q20770" t="inlineStr">
        <is>
          <t>{'analyst_tools': ['tableau'], 'cloud': ['aws'], 'os': ['unix', 'linux'], 'other': ['git', 'jenkins'], 'programming': ['python', 'java', 'scala', 'r', 'sql', 'nosql', 'javascript']}</t>
        </is>
      </c>
    </row>
    <row r="20771">
      <c r="A20771" t="inlineStr">
        <is>
          <t>Data Engineer</t>
        </is>
      </c>
      <c r="B20771" t="inlineStr">
        <is>
          <t>Data Engineer / Principal Data Engineer Jobs</t>
        </is>
      </c>
      <c r="C20771" t="inlineStr">
        <is>
          <t>Melbourne, FL</t>
        </is>
      </c>
      <c r="D20771" t="inlineStr">
        <is>
          <t>via Clearance Jobs</t>
        </is>
      </c>
      <c r="E20771" t="inlineStr">
        <is>
          <t>Full-time</t>
        </is>
      </c>
      <c r="F20771" t="b">
        <v>0</v>
      </c>
      <c r="G20771" t="inlineStr">
        <is>
          <t>Georgia</t>
        </is>
      </c>
      <c r="H20771" s="2" t="n">
        <v>45416.7028587963</v>
      </c>
      <c r="I20771" t="b">
        <v>0</v>
      </c>
      <c r="J20771" t="b">
        <v>1</v>
      </c>
      <c r="K20771" t="inlineStr">
        <is>
          <t>United States</t>
        </is>
      </c>
      <c r="L20771" t="inlineStr"/>
      <c r="M20771" t="inlineStr"/>
      <c r="N20771" t="inlineStr"/>
      <c r="O20771" t="inlineStr">
        <is>
          <t>Northrop Grumman</t>
        </is>
      </c>
      <c r="P20771" t="inlineStr">
        <is>
          <t>['python', 'sql', 'tableau']</t>
        </is>
      </c>
      <c r="Q20771" t="inlineStr">
        <is>
          <t>{'analyst_tools': ['tableau'], 'programming': ['python', 'sql']}</t>
        </is>
      </c>
    </row>
    <row r="20772">
      <c r="A20772" t="inlineStr">
        <is>
          <t>Data Engineer</t>
        </is>
      </c>
      <c r="B20772" t="inlineStr">
        <is>
          <t>Data Engineer/Splunk Engineer/Data Consultant</t>
        </is>
      </c>
      <c r="C20772" t="inlineStr">
        <is>
          <t>Bournemouth, UK</t>
        </is>
      </c>
      <c r="D20772" t="inlineStr">
        <is>
          <t>via LinkedIn</t>
        </is>
      </c>
      <c r="E20772" t="inlineStr">
        <is>
          <t>Contractor</t>
        </is>
      </c>
      <c r="F20772" t="b">
        <v>0</v>
      </c>
      <c r="G20772" t="inlineStr">
        <is>
          <t>United Kingdom</t>
        </is>
      </c>
      <c r="H20772" s="2" t="n">
        <v>45439.67197916667</v>
      </c>
      <c r="I20772" t="b">
        <v>0</v>
      </c>
      <c r="J20772" t="b">
        <v>0</v>
      </c>
      <c r="K20772" t="inlineStr">
        <is>
          <t>United Kingdom</t>
        </is>
      </c>
      <c r="L20772" t="inlineStr"/>
      <c r="M20772" t="inlineStr"/>
      <c r="N20772" t="inlineStr"/>
      <c r="O20772" t="inlineStr">
        <is>
          <t>CareerAddict</t>
        </is>
      </c>
      <c r="P20772" t="inlineStr">
        <is>
          <t>['windows', 'splunk']</t>
        </is>
      </c>
      <c r="Q20772" t="inlineStr">
        <is>
          <t>{'analyst_tools': ['splunk'], 'os': ['windows']}</t>
        </is>
      </c>
    </row>
    <row r="20773">
      <c r="A20773" t="inlineStr">
        <is>
          <t>Senior Data Engineer</t>
        </is>
      </c>
      <c r="B20773" t="inlineStr">
        <is>
          <t>Senior Data and Analytics Engineer</t>
        </is>
      </c>
      <c r="C20773" t="inlineStr">
        <is>
          <t>Pune, Maharashtra, India</t>
        </is>
      </c>
      <c r="D20773" t="inlineStr">
        <is>
          <t>via LinkedIn</t>
        </is>
      </c>
      <c r="E20773" t="inlineStr">
        <is>
          <t>Full-time</t>
        </is>
      </c>
      <c r="F20773" t="b">
        <v>0</v>
      </c>
      <c r="G20773" t="inlineStr">
        <is>
          <t>India</t>
        </is>
      </c>
      <c r="H20773" s="2" t="n">
        <v>45419.67524305556</v>
      </c>
      <c r="I20773" t="b">
        <v>1</v>
      </c>
      <c r="J20773" t="b">
        <v>0</v>
      </c>
      <c r="K20773" t="inlineStr">
        <is>
          <t>India</t>
        </is>
      </c>
      <c r="L20773" t="inlineStr"/>
      <c r="M20773" t="inlineStr"/>
      <c r="N20773" t="inlineStr"/>
      <c r="O20773" t="inlineStr">
        <is>
          <t>QAAgility Technologies</t>
        </is>
      </c>
      <c r="P20773" t="inlineStr">
        <is>
          <t>['sql', 'postgresql', 'oracle']</t>
        </is>
      </c>
      <c r="Q20773" t="inlineStr">
        <is>
          <t>{'cloud': ['oracle'], 'databases': ['postgresql'], 'programming': ['sql']}</t>
        </is>
      </c>
    </row>
    <row r="20774">
      <c r="A20774" t="inlineStr">
        <is>
          <t>Machine Learning Engineer</t>
        </is>
      </c>
      <c r="B20774" t="inlineStr">
        <is>
          <t>Senior Machine Learning Engineer</t>
        </is>
      </c>
      <c r="C20774" t="inlineStr">
        <is>
          <t>Athens, Greece</t>
        </is>
      </c>
      <c r="D20774" t="inlineStr">
        <is>
          <t>via LinkedIn</t>
        </is>
      </c>
      <c r="E20774" t="inlineStr">
        <is>
          <t>Full-time</t>
        </is>
      </c>
      <c r="F20774" t="b">
        <v>0</v>
      </c>
      <c r="G20774" t="inlineStr">
        <is>
          <t>Greece</t>
        </is>
      </c>
      <c r="H20774" s="2" t="n">
        <v>45425.69084490741</v>
      </c>
      <c r="I20774" t="b">
        <v>0</v>
      </c>
      <c r="J20774" t="b">
        <v>0</v>
      </c>
      <c r="K20774" t="inlineStr">
        <is>
          <t>Greece</t>
        </is>
      </c>
      <c r="L20774" t="inlineStr"/>
      <c r="M20774" t="inlineStr"/>
      <c r="N20774" t="inlineStr"/>
      <c r="O20774" t="inlineStr">
        <is>
          <t>Sitecore</t>
        </is>
      </c>
      <c r="P20774" t="inlineStr">
        <is>
          <t>['python', 'azure', 'express']</t>
        </is>
      </c>
      <c r="Q20774" t="inlineStr">
        <is>
          <t>{'cloud': ['azure'], 'programming': ['python'], 'webframeworks': ['express']}</t>
        </is>
      </c>
    </row>
    <row r="20775">
      <c r="A20775" t="inlineStr">
        <is>
          <t>Data Engineer</t>
        </is>
      </c>
      <c r="B20775" t="inlineStr">
        <is>
          <t>Data Engineer</t>
        </is>
      </c>
      <c r="C20775" t="inlineStr">
        <is>
          <t>Bengaluru, Karnataka, India</t>
        </is>
      </c>
      <c r="D20775" t="inlineStr">
        <is>
          <t>via LinkedIn</t>
        </is>
      </c>
      <c r="E20775" t="inlineStr">
        <is>
          <t>Full-time</t>
        </is>
      </c>
      <c r="F20775" t="b">
        <v>0</v>
      </c>
      <c r="G20775" t="inlineStr">
        <is>
          <t>India</t>
        </is>
      </c>
      <c r="H20775" s="2" t="n">
        <v>45426.68129629629</v>
      </c>
      <c r="I20775" t="b">
        <v>1</v>
      </c>
      <c r="J20775" t="b">
        <v>0</v>
      </c>
      <c r="K20775" t="inlineStr">
        <is>
          <t>India</t>
        </is>
      </c>
      <c r="L20775" t="inlineStr"/>
      <c r="M20775" t="inlineStr"/>
      <c r="N20775" t="inlineStr"/>
      <c r="O20775" t="inlineStr">
        <is>
          <t>Acme Services</t>
        </is>
      </c>
      <c r="P20775" t="inlineStr">
        <is>
          <t>['sql', 'nosql']</t>
        </is>
      </c>
      <c r="Q20775" t="inlineStr">
        <is>
          <t>{'programming': ['sql', 'nosql']}</t>
        </is>
      </c>
    </row>
    <row r="20776">
      <c r="A20776" t="inlineStr">
        <is>
          <t>Cloud Engineer</t>
        </is>
      </c>
      <c r="B20776" t="inlineStr">
        <is>
          <t>ENGENHEIRO DE DADOS AWS PL e SR (HOME OFFICE)</t>
        </is>
      </c>
      <c r="C20776" t="inlineStr">
        <is>
          <t>Anywhere</t>
        </is>
      </c>
      <c r="D20776" t="inlineStr">
        <is>
          <t>via LinkedIn</t>
        </is>
      </c>
      <c r="E20776" t="inlineStr">
        <is>
          <t>Full-time</t>
        </is>
      </c>
      <c r="F20776" t="b">
        <v>1</v>
      </c>
      <c r="G20776" t="inlineStr">
        <is>
          <t>Brazil</t>
        </is>
      </c>
      <c r="H20776" s="2" t="n">
        <v>45441.68158564815</v>
      </c>
      <c r="I20776" t="b">
        <v>1</v>
      </c>
      <c r="J20776" t="b">
        <v>0</v>
      </c>
      <c r="K20776" t="inlineStr">
        <is>
          <t>Brazil</t>
        </is>
      </c>
      <c r="L20776" t="inlineStr"/>
      <c r="M20776" t="inlineStr"/>
      <c r="N20776" t="inlineStr"/>
      <c r="O20776" t="inlineStr">
        <is>
          <t>Bluesix Consultoria</t>
        </is>
      </c>
      <c r="P20776" t="inlineStr">
        <is>
          <t>['python', 'sql', 'nosql', 'aws', 'redshift', 'spark', 'terraform']</t>
        </is>
      </c>
      <c r="Q20776" t="inlineStr">
        <is>
          <t>{'cloud': ['aws', 'redshift'], 'libraries': ['spark'], 'other': ['terraform'], 'programming': ['python', 'sql', 'nosql']}</t>
        </is>
      </c>
    </row>
    <row r="20777">
      <c r="A20777" t="inlineStr">
        <is>
          <t>Data Scientist</t>
        </is>
      </c>
      <c r="B20777" t="inlineStr">
        <is>
          <t>Data Scientist I - Competitive Intelligence</t>
        </is>
      </c>
      <c r="C20777" t="inlineStr">
        <is>
          <t>Austin, TX</t>
        </is>
      </c>
      <c r="D20777" t="inlineStr">
        <is>
          <t>via LinkedIn</t>
        </is>
      </c>
      <c r="E20777" t="inlineStr">
        <is>
          <t>Full-time</t>
        </is>
      </c>
      <c r="F20777" t="b">
        <v>0</v>
      </c>
      <c r="G20777" t="inlineStr">
        <is>
          <t>Sudan</t>
        </is>
      </c>
      <c r="H20777" s="2" t="n">
        <v>45423.70116898148</v>
      </c>
      <c r="I20777" t="b">
        <v>0</v>
      </c>
      <c r="J20777" t="b">
        <v>1</v>
      </c>
      <c r="K20777" t="inlineStr">
        <is>
          <t>Sudan</t>
        </is>
      </c>
      <c r="L20777" t="inlineStr"/>
      <c r="M20777" t="inlineStr"/>
      <c r="N20777" t="inlineStr"/>
      <c r="O20777" t="inlineStr">
        <is>
          <t>Expedia Group</t>
        </is>
      </c>
      <c r="P20777" t="inlineStr">
        <is>
          <t>['sql', 'python', 'r', 'tableau', 'power bi']</t>
        </is>
      </c>
      <c r="Q20777" t="inlineStr">
        <is>
          <t>{'analyst_tools': ['tableau', 'power bi'], 'programming': ['sql', 'python', 'r']}</t>
        </is>
      </c>
    </row>
    <row r="20778">
      <c r="A20778" t="inlineStr">
        <is>
          <t>Data Analyst</t>
        </is>
      </c>
      <c r="B20778" t="inlineStr">
        <is>
          <t>Data Analyst Intern</t>
        </is>
      </c>
      <c r="C20778" t="inlineStr">
        <is>
          <t>Abu Dhabi - United Arab Emirates</t>
        </is>
      </c>
      <c r="D20778" t="inlineStr">
        <is>
          <t>via SmartRecruiters Job Search</t>
        </is>
      </c>
      <c r="E20778" t="inlineStr">
        <is>
          <t>Internship</t>
        </is>
      </c>
      <c r="F20778" t="b">
        <v>0</v>
      </c>
      <c r="G20778" t="inlineStr">
        <is>
          <t>United Arab Emirates</t>
        </is>
      </c>
      <c r="H20778" s="2" t="n">
        <v>45428.67284722222</v>
      </c>
      <c r="I20778" t="b">
        <v>0</v>
      </c>
      <c r="J20778" t="b">
        <v>0</v>
      </c>
      <c r="K20778" t="inlineStr">
        <is>
          <t>United Arab Emirates</t>
        </is>
      </c>
      <c r="L20778" t="inlineStr"/>
      <c r="M20778" t="inlineStr"/>
      <c r="N20778" t="inlineStr"/>
      <c r="O20778" t="inlineStr">
        <is>
          <t>Ubisoft</t>
        </is>
      </c>
      <c r="P20778" t="inlineStr">
        <is>
          <t>['sql', 'express', 'excel']</t>
        </is>
      </c>
      <c r="Q20778" t="inlineStr">
        <is>
          <t>{'analyst_tools': ['excel'], 'programming': ['sql'], 'webframeworks': ['express']}</t>
        </is>
      </c>
    </row>
    <row r="20779">
      <c r="A20779" t="inlineStr">
        <is>
          <t>Data Scientist</t>
        </is>
      </c>
      <c r="B20779" t="inlineStr">
        <is>
          <t>Cloud Consultant, Big Data and Analytics, Google Cloud (English...</t>
        </is>
      </c>
      <c r="C20779" t="inlineStr">
        <is>
          <t>Seoul, South Korea</t>
        </is>
      </c>
      <c r="D20779" t="inlineStr">
        <is>
          <t>via EWorker</t>
        </is>
      </c>
      <c r="E20779" t="inlineStr">
        <is>
          <t>Full-time</t>
        </is>
      </c>
      <c r="F20779" t="b">
        <v>0</v>
      </c>
      <c r="G20779" t="inlineStr">
        <is>
          <t>South Korea</t>
        </is>
      </c>
      <c r="H20779" s="2" t="n">
        <v>45443.67697916667</v>
      </c>
      <c r="I20779" t="b">
        <v>0</v>
      </c>
      <c r="J20779" t="b">
        <v>0</v>
      </c>
      <c r="K20779" t="inlineStr">
        <is>
          <t>South Korea</t>
        </is>
      </c>
      <c r="L20779" t="inlineStr"/>
      <c r="M20779" t="inlineStr"/>
      <c r="N20779" t="inlineStr"/>
      <c r="O20779" t="inlineStr">
        <is>
          <t>Google Fiber</t>
        </is>
      </c>
      <c r="P20779" t="inlineStr">
        <is>
          <t>['java', 'javascript', 'python', 'sql', 'mongodb', 'mongodb', 'sql server', 'mysql', 'postgresql', 'cassandra', 'redis', 'oracle', 'hadoop', 'spark', 'tableau', 'microstrategy']</t>
        </is>
      </c>
      <c r="Q20779" t="inlineStr">
        <is>
          <t>{'analyst_tools': ['tableau', 'microstrategy'], 'cloud': ['oracle'], 'databases': ['mongodb', 'sql server', 'mysql', 'postgresql', 'cassandra', 'redis'], 'libraries': ['hadoop', 'spark'], 'programming': ['java', 'javascript', 'python', 'sql', 'mongodb']}</t>
        </is>
      </c>
    </row>
    <row r="20780">
      <c r="A20780" t="inlineStr">
        <is>
          <t>Data Scientist</t>
        </is>
      </c>
      <c r="B20780" t="inlineStr">
        <is>
          <t>Data Scientist   2465 Jobs</t>
        </is>
      </c>
      <c r="C20780" t="inlineStr">
        <is>
          <t>Fairfax, VA</t>
        </is>
      </c>
      <c r="D20780" t="inlineStr">
        <is>
          <t>via Clearance Jobs</t>
        </is>
      </c>
      <c r="E20780" t="inlineStr">
        <is>
          <t>Full-time</t>
        </is>
      </c>
      <c r="F20780" t="b">
        <v>0</v>
      </c>
      <c r="G20780" t="inlineStr">
        <is>
          <t>New York, United States</t>
        </is>
      </c>
      <c r="H20780" s="2" t="n">
        <v>45422.66956018518</v>
      </c>
      <c r="I20780" t="b">
        <v>0</v>
      </c>
      <c r="J20780" t="b">
        <v>1</v>
      </c>
      <c r="K20780" t="inlineStr">
        <is>
          <t>United States</t>
        </is>
      </c>
      <c r="L20780" t="inlineStr"/>
      <c r="M20780" t="inlineStr"/>
      <c r="N20780" t="inlineStr"/>
      <c r="O20780" t="inlineStr">
        <is>
          <t>Quevera LLC</t>
        </is>
      </c>
      <c r="P20780" t="inlineStr">
        <is>
          <t>['python', 'r', 'sql', 'elasticsearch', 'hadoop', 'jupyter', 'tableau']</t>
        </is>
      </c>
      <c r="Q20780" t="inlineStr">
        <is>
          <t>{'analyst_tools': ['tableau'], 'databases': ['elasticsearch'], 'libraries': ['hadoop', 'jupyter'], 'programming': ['python', 'r', 'sql']}</t>
        </is>
      </c>
    </row>
    <row r="20781">
      <c r="A20781" t="inlineStr">
        <is>
          <t>Senior Data Scientist</t>
        </is>
      </c>
      <c r="B20781" t="inlineStr">
        <is>
          <t>Senior Data Scientist, Commercial Analytics</t>
        </is>
      </c>
      <c r="C20781" t="inlineStr">
        <is>
          <t>Northbrook, IL</t>
        </is>
      </c>
      <c r="D20781" t="inlineStr">
        <is>
          <t>via LinkedIn</t>
        </is>
      </c>
      <c r="E20781" t="inlineStr">
        <is>
          <t>Full-time</t>
        </is>
      </c>
      <c r="F20781" t="b">
        <v>0</v>
      </c>
      <c r="G20781" t="inlineStr">
        <is>
          <t>Illinois, United States</t>
        </is>
      </c>
      <c r="H20781" s="2" t="n">
        <v>45434.67091435185</v>
      </c>
      <c r="I20781" t="b">
        <v>0</v>
      </c>
      <c r="J20781" t="b">
        <v>1</v>
      </c>
      <c r="K20781" t="inlineStr">
        <is>
          <t>United States</t>
        </is>
      </c>
      <c r="L20781" t="inlineStr"/>
      <c r="M20781" t="inlineStr"/>
      <c r="N20781" t="inlineStr"/>
      <c r="O20781" t="inlineStr">
        <is>
          <t>Astellas Pharma</t>
        </is>
      </c>
      <c r="P20781" t="inlineStr">
        <is>
          <t>['sql', 'sas', 'sas', 'r', 'windows', 'excel', 'cognos', 'powerpoint', 'symphony']</t>
        </is>
      </c>
      <c r="Q20781" t="inlineStr">
        <is>
          <t>{'analyst_tools': ['sas', 'excel', 'cognos', 'powerpoint'], 'os': ['windows'], 'programming': ['sql', 'sas', 'r'], 'sync': ['symphony']}</t>
        </is>
      </c>
    </row>
    <row r="20782">
      <c r="A20782" t="inlineStr">
        <is>
          <t>Data Engineer</t>
        </is>
      </c>
      <c r="B20782" t="inlineStr">
        <is>
          <t>Data Engineer</t>
        </is>
      </c>
      <c r="C20782" t="inlineStr">
        <is>
          <t>Anywhere</t>
        </is>
      </c>
      <c r="D20782" t="inlineStr">
        <is>
          <t>via LinkedIn</t>
        </is>
      </c>
      <c r="E20782" t="inlineStr">
        <is>
          <t>Contractor</t>
        </is>
      </c>
      <c r="F20782" t="b">
        <v>1</v>
      </c>
      <c r="G20782" t="inlineStr">
        <is>
          <t>Texas, United States</t>
        </is>
      </c>
      <c r="H20782" s="2" t="n">
        <v>45427.67201388889</v>
      </c>
      <c r="I20782" t="b">
        <v>1</v>
      </c>
      <c r="J20782" t="b">
        <v>0</v>
      </c>
      <c r="K20782" t="inlineStr">
        <is>
          <t>United States</t>
        </is>
      </c>
      <c r="L20782" t="inlineStr"/>
      <c r="M20782" t="inlineStr"/>
      <c r="N20782" t="inlineStr"/>
      <c r="O20782" t="inlineStr">
        <is>
          <t>Fixity Technologies</t>
        </is>
      </c>
      <c r="P20782" t="inlineStr">
        <is>
          <t>['sql', 'python', 'aws', 'azure', 'gcp', 'snowflake', 'pandas', 'pyspark', 'airflow']</t>
        </is>
      </c>
      <c r="Q20782" t="inlineStr">
        <is>
          <t>{'cloud': ['aws', 'azure', 'gcp', 'snowflake'], 'libraries': ['pandas', 'pyspark', 'airflow'], 'programming': ['sql', 'python']}</t>
        </is>
      </c>
    </row>
    <row r="20783">
      <c r="A20783" t="inlineStr">
        <is>
          <t>Data Analyst</t>
        </is>
      </c>
      <c r="B20783" t="inlineStr">
        <is>
          <t>AI Product Data Analyst</t>
        </is>
      </c>
      <c r="C20783" t="inlineStr">
        <is>
          <t>Anywhere</t>
        </is>
      </c>
      <c r="D20783" t="inlineStr">
        <is>
          <t>via LinkedIn</t>
        </is>
      </c>
      <c r="E20783" t="inlineStr">
        <is>
          <t>Full-time and Temp work</t>
        </is>
      </c>
      <c r="F20783" t="b">
        <v>1</v>
      </c>
      <c r="G20783" t="inlineStr">
        <is>
          <t>Sudan</t>
        </is>
      </c>
      <c r="H20783" s="2" t="n">
        <v>45422.70165509259</v>
      </c>
      <c r="I20783" t="b">
        <v>0</v>
      </c>
      <c r="J20783" t="b">
        <v>0</v>
      </c>
      <c r="K20783" t="inlineStr">
        <is>
          <t>Sudan</t>
        </is>
      </c>
      <c r="L20783" t="inlineStr"/>
      <c r="M20783" t="inlineStr"/>
      <c r="N20783" t="inlineStr"/>
      <c r="O20783" t="inlineStr">
        <is>
          <t>ELITE MENTE LLC</t>
        </is>
      </c>
      <c r="P20783" t="inlineStr">
        <is>
          <t>['sql', 'python', 'aws']</t>
        </is>
      </c>
      <c r="Q20783" t="inlineStr">
        <is>
          <t>{'cloud': ['aws'], 'programming': ['sql', 'python']}</t>
        </is>
      </c>
    </row>
    <row r="20784">
      <c r="A20784" t="inlineStr">
        <is>
          <t>Data Analyst</t>
        </is>
      </c>
      <c r="B20784" t="inlineStr">
        <is>
          <t>Data Architect</t>
        </is>
      </c>
      <c r="C20784" t="inlineStr">
        <is>
          <t>Ontario, Canada</t>
        </is>
      </c>
      <c r="D20784" t="inlineStr">
        <is>
          <t>via LinkedIn</t>
        </is>
      </c>
      <c r="E20784" t="inlineStr">
        <is>
          <t>Contractor</t>
        </is>
      </c>
      <c r="F20784" t="b">
        <v>0</v>
      </c>
      <c r="G20784" t="inlineStr">
        <is>
          <t>Canada</t>
        </is>
      </c>
      <c r="H20784" s="2" t="n">
        <v>45442.69228009259</v>
      </c>
      <c r="I20784" t="b">
        <v>1</v>
      </c>
      <c r="J20784" t="b">
        <v>0</v>
      </c>
      <c r="K20784" t="inlineStr">
        <is>
          <t>Canada</t>
        </is>
      </c>
      <c r="L20784" t="inlineStr"/>
      <c r="M20784" t="inlineStr"/>
      <c r="N20784" t="inlineStr"/>
      <c r="O20784" t="inlineStr">
        <is>
          <t>Jeevan Technologies</t>
        </is>
      </c>
      <c r="P20784" t="inlineStr">
        <is>
          <t>['python', 'aws', 'redshift', 'airflow', 'pyspark']</t>
        </is>
      </c>
      <c r="Q20784" t="inlineStr">
        <is>
          <t>{'cloud': ['aws', 'redshift'], 'libraries': ['airflow', 'pyspark'], 'programming': ['python']}</t>
        </is>
      </c>
    </row>
    <row r="20785">
      <c r="A20785" t="inlineStr">
        <is>
          <t>Data Scientist</t>
        </is>
      </c>
      <c r="B20785" t="inlineStr">
        <is>
          <t>Data Scientist 4</t>
        </is>
      </c>
      <c r="C20785" t="inlineStr">
        <is>
          <t>United States</t>
        </is>
      </c>
      <c r="D20785" t="inlineStr">
        <is>
          <t>via Oracle</t>
        </is>
      </c>
      <c r="E20785" t="inlineStr">
        <is>
          <t>Full-time</t>
        </is>
      </c>
      <c r="F20785" t="b">
        <v>0</v>
      </c>
      <c r="G20785" t="inlineStr">
        <is>
          <t>Illinois, United States</t>
        </is>
      </c>
      <c r="H20785" s="2" t="n">
        <v>45432.66983796296</v>
      </c>
      <c r="I20785" t="b">
        <v>0</v>
      </c>
      <c r="J20785" t="b">
        <v>0</v>
      </c>
      <c r="K20785" t="inlineStr">
        <is>
          <t>United States</t>
        </is>
      </c>
      <c r="L20785" t="inlineStr"/>
      <c r="M20785" t="inlineStr"/>
      <c r="N20785" t="inlineStr"/>
      <c r="O20785" t="inlineStr">
        <is>
          <t>Oracle</t>
        </is>
      </c>
      <c r="P20785" t="inlineStr">
        <is>
          <t>['oracle']</t>
        </is>
      </c>
      <c r="Q20785" t="inlineStr">
        <is>
          <t>{'cloud': ['oracle']}</t>
        </is>
      </c>
    </row>
    <row r="20786">
      <c r="A20786" t="inlineStr">
        <is>
          <t>Data Engineer</t>
        </is>
      </c>
      <c r="B20786" t="inlineStr">
        <is>
          <t>Cloud Data Engineer</t>
        </is>
      </c>
      <c r="C20786" t="inlineStr">
        <is>
          <t>Hyderabad, Telangana, India</t>
        </is>
      </c>
      <c r="D20786" t="inlineStr">
        <is>
          <t>via LinkedIn</t>
        </is>
      </c>
      <c r="E20786" t="inlineStr">
        <is>
          <t>Full-time</t>
        </is>
      </c>
      <c r="F20786" t="b">
        <v>0</v>
      </c>
      <c r="G20786" t="inlineStr">
        <is>
          <t>India</t>
        </is>
      </c>
      <c r="H20786" s="2" t="n">
        <v>45425.67921296296</v>
      </c>
      <c r="I20786" t="b">
        <v>0</v>
      </c>
      <c r="J20786" t="b">
        <v>0</v>
      </c>
      <c r="K20786" t="inlineStr">
        <is>
          <t>India</t>
        </is>
      </c>
      <c r="L20786" t="inlineStr"/>
      <c r="M20786" t="inlineStr"/>
      <c r="N20786" t="inlineStr"/>
      <c r="O20786" t="inlineStr">
        <is>
          <t>Google</t>
        </is>
      </c>
      <c r="P20786" t="inlineStr">
        <is>
          <t>['python', 'java', 'scala', 'html', 'css', 'javascript', 'nosql', 'mongodb', 'mongodb', 'postgresql', 'gcp', 'oracle', 'terraform', 'ansible', 'jenkins']</t>
        </is>
      </c>
      <c r="Q20786" t="inlineStr">
        <is>
          <t>{'cloud': ['gcp', 'oracle'], 'databases': ['mongodb', 'postgresql'], 'other': ['terraform', 'ansible', 'jenkins'], 'programming': ['python', 'java', 'scala', 'html', 'css', 'javascript', 'nosql', 'mongodb']}</t>
        </is>
      </c>
    </row>
    <row r="20787">
      <c r="A20787" t="inlineStr">
        <is>
          <t>Data Analyst</t>
        </is>
      </c>
      <c r="B20787" t="inlineStr">
        <is>
          <t>Intern - Data Analytics</t>
        </is>
      </c>
      <c r="C20787" t="inlineStr">
        <is>
          <t>Anywhere</t>
        </is>
      </c>
      <c r="D20787" t="inlineStr">
        <is>
          <t>via Jobgether</t>
        </is>
      </c>
      <c r="E20787" t="inlineStr">
        <is>
          <t>Full-time and Internship</t>
        </is>
      </c>
      <c r="F20787" t="b">
        <v>1</v>
      </c>
      <c r="G20787" t="inlineStr">
        <is>
          <t>Philippines</t>
        </is>
      </c>
      <c r="H20787" s="2" t="n">
        <v>45432.67480324074</v>
      </c>
      <c r="I20787" t="b">
        <v>0</v>
      </c>
      <c r="J20787" t="b">
        <v>0</v>
      </c>
      <c r="K20787" t="inlineStr">
        <is>
          <t>Philippines</t>
        </is>
      </c>
      <c r="L20787" t="inlineStr"/>
      <c r="M20787" t="inlineStr"/>
      <c r="N20787" t="inlineStr"/>
      <c r="O20787" t="inlineStr">
        <is>
          <t>Dashlabs.ai (YC W21)</t>
        </is>
      </c>
      <c r="P20787" t="inlineStr">
        <is>
          <t>['mongodb', 'mongodb', 'sql', 'python', 'r', 'pandas', 'matplotlib', 'numpy', 'pytorch', 'seaborn', 'excel', 'sheets', 'flow', 'kubernetes']</t>
        </is>
      </c>
      <c r="Q20787" t="inlineStr">
        <is>
          <t>{'analyst_tools': ['excel', 'sheets'], 'databases': ['mongodb'], 'libraries': ['pandas', 'matplotlib', 'numpy', 'pytorch', 'seaborn'], 'other': ['flow', 'kubernetes'], 'programming': ['mongodb', 'sql', 'python', 'r']}</t>
        </is>
      </c>
    </row>
    <row r="20788">
      <c r="A20788" t="inlineStr">
        <is>
          <t>Data Engineer</t>
        </is>
      </c>
      <c r="B20788" t="inlineStr">
        <is>
          <t>Lead AWS Data Engineer</t>
        </is>
      </c>
      <c r="C20788" t="inlineStr">
        <is>
          <t>Beverly Hills, CA</t>
        </is>
      </c>
      <c r="D20788" t="inlineStr">
        <is>
          <t>via LinkedIn</t>
        </is>
      </c>
      <c r="E20788" t="inlineStr">
        <is>
          <t>Contractor</t>
        </is>
      </c>
      <c r="F20788" t="b">
        <v>0</v>
      </c>
      <c r="G20788" t="inlineStr">
        <is>
          <t>Georgia</t>
        </is>
      </c>
      <c r="H20788" s="2" t="n">
        <v>45422.70510416666</v>
      </c>
      <c r="I20788" t="b">
        <v>1</v>
      </c>
      <c r="J20788" t="b">
        <v>0</v>
      </c>
      <c r="K20788" t="inlineStr">
        <is>
          <t>United States</t>
        </is>
      </c>
      <c r="L20788" t="inlineStr"/>
      <c r="M20788" t="inlineStr"/>
      <c r="N20788" t="inlineStr"/>
      <c r="O20788" t="inlineStr">
        <is>
          <t>GSPANN Technologies, Inc</t>
        </is>
      </c>
      <c r="P20788" t="inlineStr">
        <is>
          <t>['sql', 'python', 'mongodb', 'mongodb', 'mysql', 'postgresql', 'aws', 'redshift', 'terraform', 'docker', 'kubernetes']</t>
        </is>
      </c>
      <c r="Q20788" t="inlineStr">
        <is>
          <t>{'cloud': ['aws', 'redshift'], 'databases': ['mongodb', 'mysql', 'postgresql'], 'other': ['terraform', 'docker', 'kubernetes'], 'programming': ['sql', 'python', 'mongodb']}</t>
        </is>
      </c>
    </row>
    <row r="20789">
      <c r="A20789" t="inlineStr">
        <is>
          <t>Senior Data Scientist</t>
        </is>
      </c>
      <c r="B20789" t="inlineStr">
        <is>
          <t>Senior Data Scientist (F/H) at Kelkoo LTD</t>
        </is>
      </c>
      <c r="C20789" t="inlineStr">
        <is>
          <t>Anywhere</t>
        </is>
      </c>
      <c r="D20789" t="inlineStr">
        <is>
          <t>via Jobgether</t>
        </is>
      </c>
      <c r="E20789" t="inlineStr">
        <is>
          <t>Full-time</t>
        </is>
      </c>
      <c r="F20789" t="b">
        <v>1</v>
      </c>
      <c r="G20789" t="inlineStr">
        <is>
          <t>France</t>
        </is>
      </c>
      <c r="H20789" s="2" t="n">
        <v>45433.71200231482</v>
      </c>
      <c r="I20789" t="b">
        <v>0</v>
      </c>
      <c r="J20789" t="b">
        <v>0</v>
      </c>
      <c r="K20789" t="inlineStr">
        <is>
          <t>France</t>
        </is>
      </c>
      <c r="L20789" t="inlineStr"/>
      <c r="M20789" t="inlineStr"/>
      <c r="N20789" t="inlineStr"/>
      <c r="O20789" t="inlineStr">
        <is>
          <t>Kelkoo Group</t>
        </is>
      </c>
      <c r="P20789" t="inlineStr">
        <is>
          <t>['spark']</t>
        </is>
      </c>
      <c r="Q20789" t="inlineStr">
        <is>
          <t>{'libraries': ['spark']}</t>
        </is>
      </c>
    </row>
    <row r="20790">
      <c r="A20790" t="inlineStr">
        <is>
          <t>Data Scientist</t>
        </is>
      </c>
      <c r="B20790" t="inlineStr">
        <is>
          <t>JUNIOR DATA SCIENTIST for Global P&amp;C Pricing Team</t>
        </is>
      </c>
      <c r="C20790" t="inlineStr">
        <is>
          <t>Rome, Metropolitan City of Rome Capital, Italy</t>
        </is>
      </c>
      <c r="D20790" t="inlineStr">
        <is>
          <t>via LinkedIn</t>
        </is>
      </c>
      <c r="E20790" t="inlineStr">
        <is>
          <t>Full-time</t>
        </is>
      </c>
      <c r="F20790" t="b">
        <v>0</v>
      </c>
      <c r="G20790" t="inlineStr">
        <is>
          <t>Italy</t>
        </is>
      </c>
      <c r="H20790" s="2" t="n">
        <v>45442.68855324074</v>
      </c>
      <c r="I20790" t="b">
        <v>0</v>
      </c>
      <c r="J20790" t="b">
        <v>0</v>
      </c>
      <c r="K20790" t="inlineStr">
        <is>
          <t>Italy</t>
        </is>
      </c>
      <c r="L20790" t="inlineStr"/>
      <c r="M20790" t="inlineStr"/>
      <c r="N20790" t="inlineStr"/>
      <c r="O20790" t="inlineStr">
        <is>
          <t>Allianz</t>
        </is>
      </c>
      <c r="P20790" t="inlineStr">
        <is>
          <t>['python', 'sas', 'sas', 'r']</t>
        </is>
      </c>
      <c r="Q20790" t="inlineStr">
        <is>
          <t>{'analyst_tools': ['sas'], 'programming': ['python', 'sas', 'r']}</t>
        </is>
      </c>
    </row>
    <row r="20791">
      <c r="A20791" t="inlineStr">
        <is>
          <t>Data Scientist</t>
        </is>
      </c>
      <c r="B20791" t="inlineStr">
        <is>
          <t>DATA SCIENTIST</t>
        </is>
      </c>
      <c r="C20791" t="inlineStr">
        <is>
          <t>Argentina</t>
        </is>
      </c>
      <c r="D20791" t="inlineStr">
        <is>
          <t>via Indeed Argentina</t>
        </is>
      </c>
      <c r="E20791" t="inlineStr">
        <is>
          <t>Full-time</t>
        </is>
      </c>
      <c r="F20791" t="b">
        <v>0</v>
      </c>
      <c r="G20791" t="inlineStr">
        <is>
          <t>Argentina</t>
        </is>
      </c>
      <c r="H20791" s="2" t="n">
        <v>45425.68346064815</v>
      </c>
      <c r="I20791" t="b">
        <v>0</v>
      </c>
      <c r="J20791" t="b">
        <v>0</v>
      </c>
      <c r="K20791" t="inlineStr">
        <is>
          <t>Argentina</t>
        </is>
      </c>
      <c r="L20791" t="inlineStr"/>
      <c r="M20791" t="inlineStr"/>
      <c r="N20791" t="inlineStr"/>
      <c r="O20791" t="inlineStr">
        <is>
          <t>Mook´s Recursos Humanos</t>
        </is>
      </c>
      <c r="P20791" t="inlineStr">
        <is>
          <t>['python', 'numpy', 'pandas', 'tensorflow', 'pytorch']</t>
        </is>
      </c>
      <c r="Q20791" t="inlineStr">
        <is>
          <t>{'libraries': ['numpy', 'pandas', 'tensorflow', 'pytorch'], 'programming': ['python']}</t>
        </is>
      </c>
    </row>
    <row r="20792">
      <c r="A20792" t="inlineStr">
        <is>
          <t>Data Engineer</t>
        </is>
      </c>
      <c r="B20792" t="inlineStr">
        <is>
          <t>Data Engineer</t>
        </is>
      </c>
      <c r="C20792" t="inlineStr">
        <is>
          <t>Florence, Metropolitan City of Florence, Italy</t>
        </is>
      </c>
      <c r="D20792" t="inlineStr">
        <is>
          <t>via BeBee</t>
        </is>
      </c>
      <c r="E20792" t="inlineStr">
        <is>
          <t>Full-time</t>
        </is>
      </c>
      <c r="F20792" t="b">
        <v>0</v>
      </c>
      <c r="G20792" t="inlineStr">
        <is>
          <t>Italy</t>
        </is>
      </c>
      <c r="H20792" s="2" t="n">
        <v>45433.72621527778</v>
      </c>
      <c r="I20792" t="b">
        <v>0</v>
      </c>
      <c r="J20792" t="b">
        <v>0</v>
      </c>
      <c r="K20792" t="inlineStr">
        <is>
          <t>Italy</t>
        </is>
      </c>
      <c r="L20792" t="inlineStr"/>
      <c r="M20792" t="inlineStr"/>
      <c r="N20792" t="inlineStr"/>
      <c r="O20792" t="inlineStr">
        <is>
          <t>Tactical People S.r.l</t>
        </is>
      </c>
      <c r="P20792" t="inlineStr">
        <is>
          <t>['sql']</t>
        </is>
      </c>
      <c r="Q20792" t="inlineStr">
        <is>
          <t>{'programming': ['sql']}</t>
        </is>
      </c>
    </row>
    <row r="20793">
      <c r="A20793" t="inlineStr">
        <is>
          <t>Data Scientist</t>
        </is>
      </c>
      <c r="B20793" t="inlineStr">
        <is>
          <t>Data Scientist</t>
        </is>
      </c>
      <c r="C20793" t="inlineStr">
        <is>
          <t>Colton, TX</t>
        </is>
      </c>
      <c r="D20793" t="inlineStr">
        <is>
          <t>via Recruit Medix</t>
        </is>
      </c>
      <c r="E20793" t="inlineStr">
        <is>
          <t>Full-time</t>
        </is>
      </c>
      <c r="F20793" t="b">
        <v>0</v>
      </c>
      <c r="G20793" t="inlineStr">
        <is>
          <t>Sudan</t>
        </is>
      </c>
      <c r="H20793" s="2" t="n">
        <v>45420.70277777778</v>
      </c>
      <c r="I20793" t="b">
        <v>0</v>
      </c>
      <c r="J20793" t="b">
        <v>1</v>
      </c>
      <c r="K20793" t="inlineStr">
        <is>
          <t>Sudan</t>
        </is>
      </c>
      <c r="L20793" t="inlineStr"/>
      <c r="M20793" t="inlineStr"/>
      <c r="N20793" t="inlineStr"/>
      <c r="O20793" t="inlineStr">
        <is>
          <t>CVS Health</t>
        </is>
      </c>
      <c r="P20793" t="inlineStr">
        <is>
          <t>['sql', 'python', 'r', 'gcp']</t>
        </is>
      </c>
      <c r="Q20793" t="inlineStr">
        <is>
          <t>{'cloud': ['gcp'], 'programming': ['sql', 'python', 'r']}</t>
        </is>
      </c>
    </row>
    <row r="20794">
      <c r="A20794" t="inlineStr">
        <is>
          <t>Data Engineer</t>
        </is>
      </c>
      <c r="B20794" t="inlineStr">
        <is>
          <t>Full Stack Developer/ Data Engineer</t>
        </is>
      </c>
      <c r="C20794" t="inlineStr">
        <is>
          <t>Anywhere</t>
        </is>
      </c>
      <c r="D20794" t="inlineStr">
        <is>
          <t>via LinkedIn</t>
        </is>
      </c>
      <c r="E20794" t="inlineStr">
        <is>
          <t>Full-time</t>
        </is>
      </c>
      <c r="F20794" t="b">
        <v>1</v>
      </c>
      <c r="G20794" t="inlineStr">
        <is>
          <t>United Kingdom</t>
        </is>
      </c>
      <c r="H20794" s="2" t="n">
        <v>45426.68346064815</v>
      </c>
      <c r="I20794" t="b">
        <v>0</v>
      </c>
      <c r="J20794" t="b">
        <v>0</v>
      </c>
      <c r="K20794" t="inlineStr">
        <is>
          <t>United Kingdom</t>
        </is>
      </c>
      <c r="L20794" t="inlineStr"/>
      <c r="M20794" t="inlineStr"/>
      <c r="N20794" t="inlineStr"/>
      <c r="O20794" t="inlineStr">
        <is>
          <t>Set2Recruit</t>
        </is>
      </c>
      <c r="P20794" t="inlineStr">
        <is>
          <t>['java', 'scala', 'javascript', 'databricks', 'aws', 'azure']</t>
        </is>
      </c>
      <c r="Q20794" t="inlineStr">
        <is>
          <t>{'cloud': ['databricks', 'aws', 'azure'], 'programming': ['java', 'scala', 'javascript']}</t>
        </is>
      </c>
    </row>
    <row r="20795">
      <c r="A20795" t="inlineStr">
        <is>
          <t>Data Scientist</t>
        </is>
      </c>
      <c r="B20795" t="inlineStr">
        <is>
          <t>Data Scientist 4</t>
        </is>
      </c>
      <c r="C20795" t="inlineStr">
        <is>
          <t>Denver, CO</t>
        </is>
      </c>
      <c r="D20795" t="inlineStr">
        <is>
          <t>via Nexxt</t>
        </is>
      </c>
      <c r="E20795" t="inlineStr">
        <is>
          <t>Full-time</t>
        </is>
      </c>
      <c r="F20795" t="b">
        <v>0</v>
      </c>
      <c r="G20795" t="inlineStr">
        <is>
          <t>Texas, United States</t>
        </is>
      </c>
      <c r="H20795" s="2" t="n">
        <v>45433.67025462963</v>
      </c>
      <c r="I20795" t="b">
        <v>0</v>
      </c>
      <c r="J20795" t="b">
        <v>1</v>
      </c>
      <c r="K20795" t="inlineStr">
        <is>
          <t>United States</t>
        </is>
      </c>
      <c r="L20795" t="inlineStr"/>
      <c r="M20795" t="inlineStr"/>
      <c r="N20795" t="inlineStr"/>
      <c r="O20795" t="inlineStr">
        <is>
          <t>Oracle</t>
        </is>
      </c>
      <c r="P20795" t="inlineStr">
        <is>
          <t>['go', 'oracle']</t>
        </is>
      </c>
      <c r="Q20795" t="inlineStr">
        <is>
          <t>{'cloud': ['oracle'], 'programming': ['go']}</t>
        </is>
      </c>
    </row>
    <row r="20796">
      <c r="A20796" t="inlineStr">
        <is>
          <t>Data Analyst</t>
        </is>
      </c>
      <c r="B20796" t="inlineStr">
        <is>
          <t>Commercial Data Analyst</t>
        </is>
      </c>
      <c r="C20796" t="inlineStr">
        <is>
          <t>United Kingdom</t>
        </is>
      </c>
      <c r="D20796" t="inlineStr">
        <is>
          <t>via EchoJobs</t>
        </is>
      </c>
      <c r="E20796" t="inlineStr">
        <is>
          <t>Full-time</t>
        </is>
      </c>
      <c r="F20796" t="b">
        <v>0</v>
      </c>
      <c r="G20796" t="inlineStr">
        <is>
          <t>United Kingdom</t>
        </is>
      </c>
      <c r="H20796" s="2" t="n">
        <v>45427.67668981481</v>
      </c>
      <c r="I20796" t="b">
        <v>1</v>
      </c>
      <c r="J20796" t="b">
        <v>0</v>
      </c>
      <c r="K20796" t="inlineStr">
        <is>
          <t>United Kingdom</t>
        </is>
      </c>
      <c r="L20796" t="inlineStr"/>
      <c r="M20796" t="inlineStr"/>
      <c r="N20796" t="inlineStr"/>
      <c r="O20796" t="inlineStr">
        <is>
          <t>Mews</t>
        </is>
      </c>
      <c r="P20796" t="inlineStr">
        <is>
          <t>['go', 'sql', 'python', 'excel', 'power bi', 'tableau', 'looker', 'slack']</t>
        </is>
      </c>
      <c r="Q20796" t="inlineStr">
        <is>
          <t>{'analyst_tools': ['excel', 'power bi', 'tableau', 'looker'], 'programming': ['go', 'sql', 'python'], 'sync': ['slack']}</t>
        </is>
      </c>
    </row>
    <row r="20797">
      <c r="A20797" t="inlineStr">
        <is>
          <t>Data Analyst</t>
        </is>
      </c>
      <c r="B20797" t="inlineStr">
        <is>
          <t>Alternance- Data Analyst Compliance</t>
        </is>
      </c>
      <c r="C20797" t="inlineStr">
        <is>
          <t>Fontenay-sous-Bois, France</t>
        </is>
      </c>
      <c r="D20797" t="inlineStr">
        <is>
          <t>via BeBee</t>
        </is>
      </c>
      <c r="E20797" t="inlineStr">
        <is>
          <t>Full-time</t>
        </is>
      </c>
      <c r="F20797" t="b">
        <v>0</v>
      </c>
      <c r="G20797" t="inlineStr">
        <is>
          <t>France</t>
        </is>
      </c>
      <c r="H20797" s="2" t="n">
        <v>45428.68072916667</v>
      </c>
      <c r="I20797" t="b">
        <v>0</v>
      </c>
      <c r="J20797" t="b">
        <v>0</v>
      </c>
      <c r="K20797" t="inlineStr">
        <is>
          <t>France</t>
        </is>
      </c>
      <c r="L20797" t="inlineStr"/>
      <c r="M20797" t="inlineStr"/>
      <c r="N20797" t="inlineStr"/>
      <c r="O20797" t="inlineStr">
        <is>
          <t>AXA France</t>
        </is>
      </c>
      <c r="P20797" t="inlineStr">
        <is>
          <t>['chef']</t>
        </is>
      </c>
      <c r="Q20797" t="inlineStr">
        <is>
          <t>{'other': ['chef']}</t>
        </is>
      </c>
    </row>
    <row r="20798">
      <c r="A20798" t="inlineStr">
        <is>
          <t>Data Engineer</t>
        </is>
      </c>
      <c r="B20798" t="inlineStr">
        <is>
          <t>Junior Data Engineer</t>
        </is>
      </c>
      <c r="C20798" t="inlineStr">
        <is>
          <t>Prague, Czechia</t>
        </is>
      </c>
      <c r="D20798" t="inlineStr">
        <is>
          <t>via LinkedIn</t>
        </is>
      </c>
      <c r="E20798" t="inlineStr">
        <is>
          <t>Full-time</t>
        </is>
      </c>
      <c r="F20798" t="b">
        <v>0</v>
      </c>
      <c r="G20798" t="inlineStr">
        <is>
          <t>Czechia</t>
        </is>
      </c>
      <c r="H20798" s="2" t="n">
        <v>45426.6862962963</v>
      </c>
      <c r="I20798" t="b">
        <v>1</v>
      </c>
      <c r="J20798" t="b">
        <v>0</v>
      </c>
      <c r="K20798" t="inlineStr">
        <is>
          <t>Czechia</t>
        </is>
      </c>
      <c r="L20798" t="inlineStr"/>
      <c r="M20798" t="inlineStr"/>
      <c r="N20798" t="inlineStr"/>
      <c r="O20798" t="inlineStr">
        <is>
          <t>CoolPeople</t>
        </is>
      </c>
      <c r="P20798" t="inlineStr">
        <is>
          <t>['sql', 'sql server', 'excel']</t>
        </is>
      </c>
      <c r="Q20798" t="inlineStr">
        <is>
          <t>{'analyst_tools': ['excel'], 'databases': ['sql server'], 'programming': ['sql']}</t>
        </is>
      </c>
    </row>
    <row r="20799">
      <c r="A20799" t="inlineStr">
        <is>
          <t>Data Analyst</t>
        </is>
      </c>
      <c r="B20799" t="inlineStr">
        <is>
          <t>R&amp;D DATA ANALYST</t>
        </is>
      </c>
      <c r="C20799" t="inlineStr">
        <is>
          <t>Barrington, IL</t>
        </is>
      </c>
      <c r="D20799" t="inlineStr">
        <is>
          <t>via ZipRecruiter</t>
        </is>
      </c>
      <c r="E20799" t="inlineStr">
        <is>
          <t>Contractor</t>
        </is>
      </c>
      <c r="F20799" t="b">
        <v>0</v>
      </c>
      <c r="G20799" t="inlineStr">
        <is>
          <t>Illinois, United States</t>
        </is>
      </c>
      <c r="H20799" s="2" t="n">
        <v>45415.66828703704</v>
      </c>
      <c r="I20799" t="b">
        <v>1</v>
      </c>
      <c r="J20799" t="b">
        <v>0</v>
      </c>
      <c r="K20799" t="inlineStr">
        <is>
          <t>United States</t>
        </is>
      </c>
      <c r="L20799" t="inlineStr">
        <is>
          <t>hour</t>
        </is>
      </c>
      <c r="M20799" t="inlineStr"/>
      <c r="N20799" t="n">
        <v>27</v>
      </c>
      <c r="O20799" t="inlineStr">
        <is>
          <t>Global Channel Management, Inc.</t>
        </is>
      </c>
      <c r="P20799" t="inlineStr">
        <is>
          <t>['excel']</t>
        </is>
      </c>
      <c r="Q20799" t="inlineStr">
        <is>
          <t>{'analyst_tools': ['excel']}</t>
        </is>
      </c>
    </row>
    <row r="20800">
      <c r="A20800" t="inlineStr">
        <is>
          <t>Data Scientist</t>
        </is>
      </c>
      <c r="B20800" t="inlineStr">
        <is>
          <t>Data Scientist</t>
        </is>
      </c>
      <c r="C20800" t="inlineStr">
        <is>
          <t>Hamilton, New Zealand</t>
        </is>
      </c>
      <c r="D20800" t="inlineStr">
        <is>
          <t>via Indeed</t>
        </is>
      </c>
      <c r="E20800" t="inlineStr">
        <is>
          <t>Full-time</t>
        </is>
      </c>
      <c r="F20800" t="b">
        <v>0</v>
      </c>
      <c r="G20800" t="inlineStr">
        <is>
          <t>New Zealand</t>
        </is>
      </c>
      <c r="H20800" s="2" t="n">
        <v>45440.70518518519</v>
      </c>
      <c r="I20800" t="b">
        <v>0</v>
      </c>
      <c r="J20800" t="b">
        <v>0</v>
      </c>
      <c r="K20800" t="inlineStr">
        <is>
          <t>New Zealand</t>
        </is>
      </c>
      <c r="L20800" t="inlineStr"/>
      <c r="M20800" t="inlineStr"/>
      <c r="N20800" t="inlineStr"/>
      <c r="O20800" t="inlineStr">
        <is>
          <t>Tuatahi First Fibre</t>
        </is>
      </c>
      <c r="P20800" t="inlineStr">
        <is>
          <t>['excel']</t>
        </is>
      </c>
      <c r="Q20800" t="inlineStr">
        <is>
          <t>{'analyst_tools': ['excel']}</t>
        </is>
      </c>
    </row>
    <row r="20801">
      <c r="A20801" t="inlineStr">
        <is>
          <t>Senior Data Scientist</t>
        </is>
      </c>
      <c r="B20801" t="inlineStr">
        <is>
          <t>Senior Data Scientist I AI/ML Engineer</t>
        </is>
      </c>
      <c r="C20801" t="inlineStr">
        <is>
          <t>Czechia</t>
        </is>
      </c>
      <c r="D20801" t="inlineStr">
        <is>
          <t>via Jooble</t>
        </is>
      </c>
      <c r="E20801" t="inlineStr">
        <is>
          <t>Full-time</t>
        </is>
      </c>
      <c r="F20801" t="b">
        <v>0</v>
      </c>
      <c r="G20801" t="inlineStr">
        <is>
          <t>Czechia</t>
        </is>
      </c>
      <c r="H20801" s="2" t="n">
        <v>45414.68418981481</v>
      </c>
      <c r="I20801" t="b">
        <v>0</v>
      </c>
      <c r="J20801" t="b">
        <v>0</v>
      </c>
      <c r="K20801" t="inlineStr">
        <is>
          <t>Czechia</t>
        </is>
      </c>
      <c r="L20801" t="inlineStr"/>
      <c r="M20801" t="inlineStr"/>
      <c r="N20801" t="inlineStr"/>
      <c r="O20801" t="inlineStr">
        <is>
          <t>Algoteque</t>
        </is>
      </c>
      <c r="P20801" t="inlineStr">
        <is>
          <t>['python', 'r']</t>
        </is>
      </c>
      <c r="Q20801" t="inlineStr">
        <is>
          <t>{'programming': ['python', 'r']}</t>
        </is>
      </c>
    </row>
    <row r="20802">
      <c r="A20802" t="inlineStr">
        <is>
          <t>Data Analyst</t>
        </is>
      </c>
      <c r="B20802" t="inlineStr">
        <is>
          <t>Business Data Analyst</t>
        </is>
      </c>
      <c r="C20802" t="inlineStr">
        <is>
          <t>Anywhere</t>
        </is>
      </c>
      <c r="D20802" t="inlineStr">
        <is>
          <t>via LinkedIn</t>
        </is>
      </c>
      <c r="E20802" t="inlineStr">
        <is>
          <t>Contractor</t>
        </is>
      </c>
      <c r="F20802" t="b">
        <v>1</v>
      </c>
      <c r="G20802" t="inlineStr">
        <is>
          <t>Switzerland</t>
        </is>
      </c>
      <c r="H20802" s="2" t="n">
        <v>45421.68902777778</v>
      </c>
      <c r="I20802" t="b">
        <v>1</v>
      </c>
      <c r="J20802" t="b">
        <v>0</v>
      </c>
      <c r="K20802" t="inlineStr">
        <is>
          <t>Switzerland</t>
        </is>
      </c>
      <c r="L20802" t="inlineStr"/>
      <c r="M20802" t="inlineStr"/>
      <c r="N20802" t="inlineStr"/>
      <c r="O20802" t="inlineStr">
        <is>
          <t>Silverlink Technologies</t>
        </is>
      </c>
      <c r="P20802" t="inlineStr"/>
      <c r="Q20802" t="inlineStr"/>
    </row>
    <row r="20803">
      <c r="A20803" t="inlineStr">
        <is>
          <t>Data Engineer</t>
        </is>
      </c>
      <c r="B20803" t="inlineStr">
        <is>
          <t>Data Engineer</t>
        </is>
      </c>
      <c r="C20803" t="inlineStr">
        <is>
          <t>United Kingdom</t>
        </is>
      </c>
      <c r="D20803" t="inlineStr">
        <is>
          <t>via LinkedIn</t>
        </is>
      </c>
      <c r="E20803" t="inlineStr">
        <is>
          <t>Full-time</t>
        </is>
      </c>
      <c r="F20803" t="b">
        <v>0</v>
      </c>
      <c r="G20803" t="inlineStr">
        <is>
          <t>United Kingdom</t>
        </is>
      </c>
      <c r="H20803" s="2" t="n">
        <v>45414.68190972223</v>
      </c>
      <c r="I20803" t="b">
        <v>0</v>
      </c>
      <c r="J20803" t="b">
        <v>0</v>
      </c>
      <c r="K20803" t="inlineStr">
        <is>
          <t>United Kingdom</t>
        </is>
      </c>
      <c r="L20803" t="inlineStr"/>
      <c r="M20803" t="inlineStr"/>
      <c r="N20803" t="inlineStr"/>
      <c r="O20803" t="inlineStr">
        <is>
          <t>Aurum Search Limited</t>
        </is>
      </c>
      <c r="P20803" t="inlineStr">
        <is>
          <t>['python']</t>
        </is>
      </c>
      <c r="Q20803" t="inlineStr">
        <is>
          <t>{'programming': ['python']}</t>
        </is>
      </c>
    </row>
    <row r="20804">
      <c r="A20804" t="inlineStr">
        <is>
          <t>Data Engineer</t>
        </is>
      </c>
      <c r="B20804" t="inlineStr">
        <is>
          <t>Data Engineer</t>
        </is>
      </c>
      <c r="C20804" t="inlineStr">
        <is>
          <t>Brazil</t>
        </is>
      </c>
      <c r="D20804" t="inlineStr">
        <is>
          <t>via BeBee</t>
        </is>
      </c>
      <c r="E20804" t="inlineStr">
        <is>
          <t>Full-time</t>
        </is>
      </c>
      <c r="F20804" t="b">
        <v>0</v>
      </c>
      <c r="G20804" t="inlineStr">
        <is>
          <t>Brazil</t>
        </is>
      </c>
      <c r="H20804" s="2" t="n">
        <v>45434.68206018519</v>
      </c>
      <c r="I20804" t="b">
        <v>1</v>
      </c>
      <c r="J20804" t="b">
        <v>0</v>
      </c>
      <c r="K20804" t="inlineStr">
        <is>
          <t>Brazil</t>
        </is>
      </c>
      <c r="L20804" t="inlineStr"/>
      <c r="M20804" t="inlineStr"/>
      <c r="N20804" t="inlineStr"/>
      <c r="O20804" t="inlineStr">
        <is>
          <t>Wipro</t>
        </is>
      </c>
      <c r="P20804" t="inlineStr">
        <is>
          <t>['sql', 'azure', 'power bi']</t>
        </is>
      </c>
      <c r="Q20804" t="inlineStr">
        <is>
          <t>{'analyst_tools': ['power bi'], 'cloud': ['azure'], 'programming': ['sql']}</t>
        </is>
      </c>
    </row>
    <row r="20805">
      <c r="A20805" t="inlineStr">
        <is>
          <t>Data Analyst</t>
        </is>
      </c>
      <c r="B20805" t="inlineStr">
        <is>
          <t>Data Analyst SAP</t>
        </is>
      </c>
      <c r="C20805" t="inlineStr">
        <is>
          <t>Łódź, Poland</t>
        </is>
      </c>
      <c r="D20805" t="inlineStr">
        <is>
          <t>via Jooble</t>
        </is>
      </c>
      <c r="E20805" t="inlineStr">
        <is>
          <t>Full-time</t>
        </is>
      </c>
      <c r="F20805" t="b">
        <v>0</v>
      </c>
      <c r="G20805" t="inlineStr">
        <is>
          <t>Poland</t>
        </is>
      </c>
      <c r="H20805" s="2" t="n">
        <v>45419.67436342593</v>
      </c>
      <c r="I20805" t="b">
        <v>1</v>
      </c>
      <c r="J20805" t="b">
        <v>0</v>
      </c>
      <c r="K20805" t="inlineStr">
        <is>
          <t>Poland</t>
        </is>
      </c>
      <c r="L20805" t="inlineStr"/>
      <c r="M20805" t="inlineStr"/>
      <c r="N20805" t="inlineStr"/>
      <c r="O20805" t="inlineStr">
        <is>
          <t>JellyTech</t>
        </is>
      </c>
      <c r="P20805" t="inlineStr">
        <is>
          <t>['r', 'sap']</t>
        </is>
      </c>
      <c r="Q20805" t="inlineStr">
        <is>
          <t>{'analyst_tools': ['sap'], 'programming': ['r']}</t>
        </is>
      </c>
    </row>
    <row r="20806">
      <c r="A20806" t="inlineStr">
        <is>
          <t>Data Scientist</t>
        </is>
      </c>
      <c r="B20806" t="inlineStr">
        <is>
          <t>Looking for Data scientist</t>
        </is>
      </c>
      <c r="C20806" t="inlineStr">
        <is>
          <t>Anywhere</t>
        </is>
      </c>
      <c r="D20806" t="inlineStr">
        <is>
          <t>via Upwork</t>
        </is>
      </c>
      <c r="E20806" t="inlineStr">
        <is>
          <t>Contractor and Temp work</t>
        </is>
      </c>
      <c r="F20806" t="b">
        <v>1</v>
      </c>
      <c r="G20806" t="inlineStr">
        <is>
          <t>Texas, United States</t>
        </is>
      </c>
      <c r="H20806" s="2" t="n">
        <v>45436.6689699074</v>
      </c>
      <c r="I20806" t="b">
        <v>0</v>
      </c>
      <c r="J20806" t="b">
        <v>0</v>
      </c>
      <c r="K20806" t="inlineStr">
        <is>
          <t>United States</t>
        </is>
      </c>
      <c r="L20806" t="inlineStr"/>
      <c r="M20806" t="inlineStr"/>
      <c r="N20806" t="inlineStr"/>
      <c r="O20806" t="inlineStr">
        <is>
          <t>Upwork</t>
        </is>
      </c>
      <c r="P20806" t="inlineStr">
        <is>
          <t>['flask']</t>
        </is>
      </c>
      <c r="Q20806" t="inlineStr">
        <is>
          <t>{'webframeworks': ['flask']}</t>
        </is>
      </c>
    </row>
    <row r="20807">
      <c r="A20807" t="inlineStr">
        <is>
          <t>Data Analyst</t>
        </is>
      </c>
      <c r="B20807" t="inlineStr">
        <is>
          <t>Data Analyst</t>
        </is>
      </c>
      <c r="C20807" t="inlineStr">
        <is>
          <t>Menlo Park, CA</t>
        </is>
      </c>
      <c r="D20807" t="inlineStr">
        <is>
          <t>via LinkedIn</t>
        </is>
      </c>
      <c r="E20807" t="inlineStr">
        <is>
          <t>Full-time and Contractor</t>
        </is>
      </c>
      <c r="F20807" t="b">
        <v>0</v>
      </c>
      <c r="G20807" t="inlineStr">
        <is>
          <t>California, United States</t>
        </is>
      </c>
      <c r="H20807" s="2" t="n">
        <v>45415.6675462963</v>
      </c>
      <c r="I20807" t="b">
        <v>0</v>
      </c>
      <c r="J20807" t="b">
        <v>1</v>
      </c>
      <c r="K20807" t="inlineStr">
        <is>
          <t>United States</t>
        </is>
      </c>
      <c r="L20807" t="inlineStr"/>
      <c r="M20807" t="inlineStr"/>
      <c r="N20807" t="inlineStr"/>
      <c r="O20807" t="inlineStr">
        <is>
          <t>Dice</t>
        </is>
      </c>
      <c r="P20807" t="inlineStr">
        <is>
          <t>['sql', 'r', 'python', 'sas', 'sas', 'snowflake']</t>
        </is>
      </c>
      <c r="Q20807" t="inlineStr">
        <is>
          <t>{'analyst_tools': ['sas'], 'cloud': ['snowflake'], 'programming': ['sql', 'r', 'python', 'sas']}</t>
        </is>
      </c>
    </row>
    <row r="20808">
      <c r="A20808" t="inlineStr">
        <is>
          <t>Data Analyst</t>
        </is>
      </c>
      <c r="B20808" t="inlineStr">
        <is>
          <t>Data analyst with Lean Six Sigma principles</t>
        </is>
      </c>
      <c r="C20808" t="inlineStr">
        <is>
          <t>Anywhere</t>
        </is>
      </c>
      <c r="D20808" t="inlineStr">
        <is>
          <t>via EchoJobs</t>
        </is>
      </c>
      <c r="E20808" t="inlineStr">
        <is>
          <t>Full-time and Part-time</t>
        </is>
      </c>
      <c r="F20808" t="b">
        <v>1</v>
      </c>
      <c r="G20808" t="inlineStr">
        <is>
          <t>Czechia</t>
        </is>
      </c>
      <c r="H20808" s="2" t="n">
        <v>45424.69364583334</v>
      </c>
      <c r="I20808" t="b">
        <v>1</v>
      </c>
      <c r="J20808" t="b">
        <v>0</v>
      </c>
      <c r="K20808" t="inlineStr">
        <is>
          <t>Czechia</t>
        </is>
      </c>
      <c r="L20808" t="inlineStr"/>
      <c r="M20808" t="inlineStr"/>
      <c r="N20808" t="inlineStr"/>
      <c r="O20808" t="inlineStr">
        <is>
          <t>Siemens</t>
        </is>
      </c>
      <c r="P20808" t="inlineStr">
        <is>
          <t>['excel']</t>
        </is>
      </c>
      <c r="Q20808" t="inlineStr">
        <is>
          <t>{'analyst_tools': ['excel']}</t>
        </is>
      </c>
    </row>
    <row r="20809">
      <c r="A20809" t="inlineStr">
        <is>
          <t>Data Analyst</t>
        </is>
      </c>
      <c r="B20809" t="inlineStr">
        <is>
          <t>Data Analyst</t>
        </is>
      </c>
      <c r="C20809" t="inlineStr">
        <is>
          <t>Miami, FL</t>
        </is>
      </c>
      <c r="D20809" t="inlineStr">
        <is>
          <t>via Dice.com</t>
        </is>
      </c>
      <c r="E20809" t="inlineStr">
        <is>
          <t>Contractor</t>
        </is>
      </c>
      <c r="F20809" t="b">
        <v>0</v>
      </c>
      <c r="G20809" t="inlineStr">
        <is>
          <t>Florida, United States</t>
        </is>
      </c>
      <c r="H20809" s="2" t="n">
        <v>45418.66993055555</v>
      </c>
      <c r="I20809" t="b">
        <v>1</v>
      </c>
      <c r="J20809" t="b">
        <v>1</v>
      </c>
      <c r="K20809" t="inlineStr">
        <is>
          <t>United States</t>
        </is>
      </c>
      <c r="L20809" t="inlineStr">
        <is>
          <t>hour</t>
        </is>
      </c>
      <c r="M20809" t="inlineStr"/>
      <c r="N20809" t="n">
        <v>40</v>
      </c>
      <c r="O20809" t="inlineStr">
        <is>
          <t>Kforce Technology Staffing</t>
        </is>
      </c>
      <c r="P20809" t="inlineStr"/>
      <c r="Q20809" t="inlineStr"/>
    </row>
    <row r="20810">
      <c r="A20810" t="inlineStr">
        <is>
          <t>Senior Data Engineer</t>
        </is>
      </c>
      <c r="B20810" t="inlineStr">
        <is>
          <t>Senior Data Engineer - Start Immediately</t>
        </is>
      </c>
      <c r="C20810" t="inlineStr">
        <is>
          <t>New York, NY</t>
        </is>
      </c>
      <c r="D20810" t="inlineStr">
        <is>
          <t>via GrabJobs</t>
        </is>
      </c>
      <c r="E20810" t="inlineStr">
        <is>
          <t>Full-time</t>
        </is>
      </c>
      <c r="F20810" t="b">
        <v>0</v>
      </c>
      <c r="G20810" t="inlineStr">
        <is>
          <t>California, United States</t>
        </is>
      </c>
      <c r="H20810" s="2" t="n">
        <v>45416.67113425926</v>
      </c>
      <c r="I20810" t="b">
        <v>0</v>
      </c>
      <c r="J20810" t="b">
        <v>1</v>
      </c>
      <c r="K20810" t="inlineStr">
        <is>
          <t>United States</t>
        </is>
      </c>
      <c r="L20810" t="inlineStr"/>
      <c r="M20810" t="inlineStr"/>
      <c r="N20810" t="inlineStr"/>
      <c r="O20810" t="inlineStr">
        <is>
          <t>Kalderos</t>
        </is>
      </c>
      <c r="P20810" t="inlineStr">
        <is>
          <t>['python', 'sql', 'nosql', 'go', 'snowflake', 'azure', 'pandas', 'numpy', 'spark', 'docker', 'terraform', 'slack']</t>
        </is>
      </c>
      <c r="Q20810" t="inlineStr">
        <is>
          <t>{'cloud': ['snowflake', 'azure'], 'libraries': ['pandas', 'numpy', 'spark'], 'other': ['docker', 'terraform'], 'programming': ['python', 'sql', 'nosql', 'go'], 'sync': ['slack']}</t>
        </is>
      </c>
    </row>
    <row r="20811">
      <c r="A20811" t="inlineStr">
        <is>
          <t>Data Scientist</t>
        </is>
      </c>
      <c r="B20811" t="inlineStr">
        <is>
          <t>Data Scientist</t>
        </is>
      </c>
      <c r="C20811" t="inlineStr">
        <is>
          <t>United Kingdom</t>
        </is>
      </c>
      <c r="D20811" t="inlineStr">
        <is>
          <t>via LinkedIn</t>
        </is>
      </c>
      <c r="E20811" t="inlineStr">
        <is>
          <t>Full-time</t>
        </is>
      </c>
      <c r="F20811" t="b">
        <v>0</v>
      </c>
      <c r="G20811" t="inlineStr">
        <is>
          <t>United Kingdom</t>
        </is>
      </c>
      <c r="H20811" s="2" t="n">
        <v>45413.6809375</v>
      </c>
      <c r="I20811" t="b">
        <v>0</v>
      </c>
      <c r="J20811" t="b">
        <v>0</v>
      </c>
      <c r="K20811" t="inlineStr">
        <is>
          <t>United Kingdom</t>
        </is>
      </c>
      <c r="L20811" t="inlineStr"/>
      <c r="M20811" t="inlineStr"/>
      <c r="N20811" t="inlineStr"/>
      <c r="O20811" t="inlineStr">
        <is>
          <t>Venture Up</t>
        </is>
      </c>
      <c r="P20811" t="inlineStr">
        <is>
          <t>['python', 'sql', 'numpy', 'pandas']</t>
        </is>
      </c>
      <c r="Q20811" t="inlineStr">
        <is>
          <t>{'libraries': ['numpy', 'pandas'], 'programming': ['python', 'sql']}</t>
        </is>
      </c>
    </row>
    <row r="20812">
      <c r="A20812" t="inlineStr">
        <is>
          <t>Business Analyst</t>
        </is>
      </c>
      <c r="B20812" t="inlineStr">
        <is>
          <t>Marketing Pricing Analyst - Urgent Hire</t>
        </is>
      </c>
      <c r="C20812" t="inlineStr">
        <is>
          <t>Warsaw, Poland</t>
        </is>
      </c>
      <c r="D20812" t="inlineStr">
        <is>
          <t>via GrabJobs</t>
        </is>
      </c>
      <c r="E20812" t="inlineStr">
        <is>
          <t>Full-time</t>
        </is>
      </c>
      <c r="F20812" t="b">
        <v>0</v>
      </c>
      <c r="G20812" t="inlineStr">
        <is>
          <t>Poland</t>
        </is>
      </c>
      <c r="H20812" s="2" t="n">
        <v>45422.67993055555</v>
      </c>
      <c r="I20812" t="b">
        <v>1</v>
      </c>
      <c r="J20812" t="b">
        <v>0</v>
      </c>
      <c r="K20812" t="inlineStr">
        <is>
          <t>Poland</t>
        </is>
      </c>
      <c r="L20812" t="inlineStr"/>
      <c r="M20812" t="inlineStr"/>
      <c r="N20812" t="inlineStr"/>
      <c r="O20812" t="inlineStr">
        <is>
          <t>Fedex Group</t>
        </is>
      </c>
      <c r="P20812" t="inlineStr">
        <is>
          <t>['express']</t>
        </is>
      </c>
      <c r="Q20812" t="inlineStr">
        <is>
          <t>{'webframeworks': ['express']}</t>
        </is>
      </c>
    </row>
    <row r="20813">
      <c r="A20813" t="inlineStr">
        <is>
          <t>Data Analyst</t>
        </is>
      </c>
      <c r="B20813" t="inlineStr">
        <is>
          <t>Data Analyst</t>
        </is>
      </c>
      <c r="C20813" t="inlineStr">
        <is>
          <t>Coventry, UK</t>
        </is>
      </c>
      <c r="D20813" t="inlineStr">
        <is>
          <t>via LinkedIn</t>
        </is>
      </c>
      <c r="E20813" t="inlineStr">
        <is>
          <t>Contractor</t>
        </is>
      </c>
      <c r="F20813" t="b">
        <v>0</v>
      </c>
      <c r="G20813" t="inlineStr">
        <is>
          <t>United Kingdom</t>
        </is>
      </c>
      <c r="H20813" s="2" t="n">
        <v>45426.68298611111</v>
      </c>
      <c r="I20813" t="b">
        <v>1</v>
      </c>
      <c r="J20813" t="b">
        <v>0</v>
      </c>
      <c r="K20813" t="inlineStr">
        <is>
          <t>United Kingdom</t>
        </is>
      </c>
      <c r="L20813" t="inlineStr"/>
      <c r="M20813" t="inlineStr"/>
      <c r="N20813" t="inlineStr"/>
      <c r="O20813" t="inlineStr">
        <is>
          <t>Matchtech</t>
        </is>
      </c>
      <c r="P20813" t="inlineStr">
        <is>
          <t>['excel']</t>
        </is>
      </c>
      <c r="Q20813" t="inlineStr">
        <is>
          <t>{'analyst_tools': ['excel']}</t>
        </is>
      </c>
    </row>
    <row r="20814">
      <c r="A20814" t="inlineStr">
        <is>
          <t>Data Scientist</t>
        </is>
      </c>
      <c r="B20814" t="inlineStr">
        <is>
          <t>Full Stack Data Scientist</t>
        </is>
      </c>
      <c r="C20814" t="inlineStr">
        <is>
          <t>Valladolid, Spain</t>
        </is>
      </c>
      <c r="D20814" t="inlineStr">
        <is>
          <t>via BeBee</t>
        </is>
      </c>
      <c r="E20814" t="inlineStr">
        <is>
          <t>Full-time</t>
        </is>
      </c>
      <c r="F20814" t="b">
        <v>0</v>
      </c>
      <c r="G20814" t="inlineStr">
        <is>
          <t>Spain</t>
        </is>
      </c>
      <c r="H20814" s="2" t="n">
        <v>45433.70635416666</v>
      </c>
      <c r="I20814" t="b">
        <v>0</v>
      </c>
      <c r="J20814" t="b">
        <v>0</v>
      </c>
      <c r="K20814" t="inlineStr">
        <is>
          <t>Spain</t>
        </is>
      </c>
      <c r="L20814" t="inlineStr"/>
      <c r="M20814" t="inlineStr"/>
      <c r="N20814" t="inlineStr"/>
      <c r="O20814" t="inlineStr">
        <is>
          <t>GMV Spain</t>
        </is>
      </c>
      <c r="P20814" t="inlineStr"/>
      <c r="Q20814" t="inlineStr"/>
    </row>
    <row r="20815">
      <c r="A20815" t="inlineStr">
        <is>
          <t>Software Engineer</t>
        </is>
      </c>
      <c r="B20815" t="inlineStr">
        <is>
          <t>Python - Engineer</t>
        </is>
      </c>
      <c r="C20815" t="inlineStr">
        <is>
          <t>Anywhere</t>
        </is>
      </c>
      <c r="D20815" t="inlineStr">
        <is>
          <t>via LinkedIn</t>
        </is>
      </c>
      <c r="E20815" t="inlineStr">
        <is>
          <t>Full-time</t>
        </is>
      </c>
      <c r="F20815" t="b">
        <v>1</v>
      </c>
      <c r="G20815" t="inlineStr">
        <is>
          <t>United Kingdom</t>
        </is>
      </c>
      <c r="H20815" s="2" t="n">
        <v>45426.68354166667</v>
      </c>
      <c r="I20815" t="b">
        <v>1</v>
      </c>
      <c r="J20815" t="b">
        <v>0</v>
      </c>
      <c r="K20815" t="inlineStr">
        <is>
          <t>United Kingdom</t>
        </is>
      </c>
      <c r="L20815" t="inlineStr"/>
      <c r="M20815" t="inlineStr"/>
      <c r="N20815" t="inlineStr"/>
      <c r="O20815" t="inlineStr">
        <is>
          <t>Optimizon Group</t>
        </is>
      </c>
      <c r="P20815" t="inlineStr">
        <is>
          <t>['python', 'sql', 'gcp', 'pandas', 'airflow', 'linux', 'git', 'terraform', 'docker', 'github']</t>
        </is>
      </c>
      <c r="Q20815" t="inlineStr">
        <is>
          <t>{'cloud': ['gcp'], 'libraries': ['pandas', 'airflow'], 'os': ['linux'], 'other': ['git', 'terraform', 'docker', 'github'], 'programming': ['python', 'sql']}</t>
        </is>
      </c>
    </row>
    <row r="20816">
      <c r="A20816" t="inlineStr">
        <is>
          <t>Business Analyst</t>
        </is>
      </c>
      <c r="B20816" t="inlineStr">
        <is>
          <t>BI Analyst/R Shiny Developer</t>
        </is>
      </c>
      <c r="C20816" t="inlineStr">
        <is>
          <t>Brazil</t>
        </is>
      </c>
      <c r="D20816" t="inlineStr">
        <is>
          <t>via LinkedIn</t>
        </is>
      </c>
      <c r="E20816" t="inlineStr">
        <is>
          <t>Full-time</t>
        </is>
      </c>
      <c r="F20816" t="b">
        <v>0</v>
      </c>
      <c r="G20816" t="inlineStr">
        <is>
          <t>Brazil</t>
        </is>
      </c>
      <c r="H20816" s="2" t="n">
        <v>45432.67679398148</v>
      </c>
      <c r="I20816" t="b">
        <v>0</v>
      </c>
      <c r="J20816" t="b">
        <v>0</v>
      </c>
      <c r="K20816" t="inlineStr">
        <is>
          <t>Brazil</t>
        </is>
      </c>
      <c r="L20816" t="inlineStr"/>
      <c r="M20816" t="inlineStr"/>
      <c r="N20816" t="inlineStr"/>
      <c r="O20816" t="inlineStr">
        <is>
          <t>McKinsey &amp; Company</t>
        </is>
      </c>
      <c r="P20816" t="inlineStr">
        <is>
          <t>['sql', 'r', 'python', 'excel', 'git', 'github', 'jira', 'trello']</t>
        </is>
      </c>
      <c r="Q20816" t="inlineStr">
        <is>
          <t>{'analyst_tools': ['excel'], 'async': ['jira', 'trello'], 'other': ['git', 'github'], 'programming': ['sql', 'r', 'python']}</t>
        </is>
      </c>
    </row>
    <row r="20817">
      <c r="A20817" t="inlineStr">
        <is>
          <t>Data Scientist</t>
        </is>
      </c>
      <c r="B20817" t="inlineStr">
        <is>
          <t>Alternant Data Scientist H/F</t>
        </is>
      </c>
      <c r="C20817" t="inlineStr">
        <is>
          <t>Levallois-Perret, France</t>
        </is>
      </c>
      <c r="D20817" t="inlineStr">
        <is>
          <t>via Indeed</t>
        </is>
      </c>
      <c r="E20817" t="inlineStr">
        <is>
          <t>Full-time</t>
        </is>
      </c>
      <c r="F20817" t="b">
        <v>0</v>
      </c>
      <c r="G20817" t="inlineStr">
        <is>
          <t>France</t>
        </is>
      </c>
      <c r="H20817" s="2" t="n">
        <v>45426.70666666667</v>
      </c>
      <c r="I20817" t="b">
        <v>0</v>
      </c>
      <c r="J20817" t="b">
        <v>0</v>
      </c>
      <c r="K20817" t="inlineStr">
        <is>
          <t>France</t>
        </is>
      </c>
      <c r="L20817" t="inlineStr"/>
      <c r="M20817" t="inlineStr"/>
      <c r="N20817" t="inlineStr"/>
      <c r="O20817" t="inlineStr">
        <is>
          <t>Geodis</t>
        </is>
      </c>
      <c r="P20817" t="inlineStr"/>
      <c r="Q20817" t="inlineStr"/>
    </row>
    <row r="20818">
      <c r="A20818" t="inlineStr">
        <is>
          <t>Data Engineer</t>
        </is>
      </c>
      <c r="B20818" t="inlineStr">
        <is>
          <t>POT7878-Un Data engineer LCLF sur paris 13 (IT) / Freelance</t>
        </is>
      </c>
      <c r="C20818" t="inlineStr">
        <is>
          <t>Paris, France</t>
        </is>
      </c>
      <c r="D20818" t="inlineStr">
        <is>
          <t>via Indeed</t>
        </is>
      </c>
      <c r="E20818" t="inlineStr">
        <is>
          <t>Full-time</t>
        </is>
      </c>
      <c r="F20818" t="b">
        <v>0</v>
      </c>
      <c r="G20818" t="inlineStr">
        <is>
          <t>France</t>
        </is>
      </c>
      <c r="H20818" s="2" t="n">
        <v>45440.7009375</v>
      </c>
      <c r="I20818" t="b">
        <v>0</v>
      </c>
      <c r="J20818" t="b">
        <v>0</v>
      </c>
      <c r="K20818" t="inlineStr">
        <is>
          <t>France</t>
        </is>
      </c>
      <c r="L20818" t="inlineStr"/>
      <c r="M20818" t="inlineStr"/>
      <c r="N20818" t="inlineStr"/>
      <c r="O20818" t="inlineStr">
        <is>
          <t>Almatek</t>
        </is>
      </c>
      <c r="P20818" t="inlineStr">
        <is>
          <t>['scala', 'sql', 'gcp', 'bigquery', 'spark', 'kafka', 'airflow', 'git', 'ansible', 'docker', 'terraform', 'jenkins']</t>
        </is>
      </c>
      <c r="Q20818" t="inlineStr">
        <is>
          <t>{'cloud': ['gcp', 'bigquery'], 'libraries': ['spark', 'kafka', 'airflow'], 'other': ['git', 'ansible', 'docker', 'terraform', 'jenkins'], 'programming': ['scala', 'sql']}</t>
        </is>
      </c>
    </row>
    <row r="20819">
      <c r="A20819" t="inlineStr">
        <is>
          <t>Data Scientist</t>
        </is>
      </c>
      <c r="B20819" t="inlineStr">
        <is>
          <t>Data Scientist</t>
        </is>
      </c>
      <c r="C20819" t="inlineStr">
        <is>
          <t>United Kingdom</t>
        </is>
      </c>
      <c r="D20819" t="inlineStr">
        <is>
          <t>via LinkedIn</t>
        </is>
      </c>
      <c r="E20819" t="inlineStr">
        <is>
          <t>Full-time</t>
        </is>
      </c>
      <c r="F20819" t="b">
        <v>0</v>
      </c>
      <c r="G20819" t="inlineStr">
        <is>
          <t>United Kingdom</t>
        </is>
      </c>
      <c r="H20819" s="2" t="n">
        <v>45440.6962037037</v>
      </c>
      <c r="I20819" t="b">
        <v>0</v>
      </c>
      <c r="J20819" t="b">
        <v>0</v>
      </c>
      <c r="K20819" t="inlineStr">
        <is>
          <t>United Kingdom</t>
        </is>
      </c>
      <c r="L20819" t="inlineStr"/>
      <c r="M20819" t="inlineStr"/>
      <c r="N20819" t="inlineStr"/>
      <c r="O20819" t="inlineStr">
        <is>
          <t>Xcede</t>
        </is>
      </c>
      <c r="P20819" t="inlineStr">
        <is>
          <t>['python', 'sql']</t>
        </is>
      </c>
      <c r="Q20819" t="inlineStr">
        <is>
          <t>{'programming': ['python', 'sql']}</t>
        </is>
      </c>
    </row>
    <row r="20820">
      <c r="A20820" t="inlineStr">
        <is>
          <t>Data Analyst</t>
        </is>
      </c>
      <c r="B20820" t="inlineStr">
        <is>
          <t>Recon Data Analyst</t>
        </is>
      </c>
      <c r="C20820" t="inlineStr">
        <is>
          <t>Canada</t>
        </is>
      </c>
      <c r="D20820" t="inlineStr">
        <is>
          <t>via LinkedIn</t>
        </is>
      </c>
      <c r="E20820" t="inlineStr">
        <is>
          <t>Contractor</t>
        </is>
      </c>
      <c r="F20820" t="b">
        <v>0</v>
      </c>
      <c r="G20820" t="inlineStr">
        <is>
          <t>Canada</t>
        </is>
      </c>
      <c r="H20820" s="2" t="n">
        <v>45428.67482638889</v>
      </c>
      <c r="I20820" t="b">
        <v>1</v>
      </c>
      <c r="J20820" t="b">
        <v>0</v>
      </c>
      <c r="K20820" t="inlineStr">
        <is>
          <t>Canada</t>
        </is>
      </c>
      <c r="L20820" t="inlineStr">
        <is>
          <t>hour</t>
        </is>
      </c>
      <c r="M20820" t="inlineStr"/>
      <c r="N20820" t="n">
        <v>52.5</v>
      </c>
      <c r="O20820" t="inlineStr">
        <is>
          <t>eTeam</t>
        </is>
      </c>
      <c r="P20820" t="inlineStr"/>
      <c r="Q20820" t="inlineStr"/>
    </row>
    <row r="20821">
      <c r="A20821" t="inlineStr">
        <is>
          <t>Machine Learning Engineer</t>
        </is>
      </c>
      <c r="B20821" t="inlineStr">
        <is>
          <t>Machine Learning Engineer</t>
        </is>
      </c>
      <c r="C20821" t="inlineStr">
        <is>
          <t>Belgium</t>
        </is>
      </c>
      <c r="D20821" t="inlineStr">
        <is>
          <t>via LinkedIn Belgium</t>
        </is>
      </c>
      <c r="E20821" t="inlineStr">
        <is>
          <t>Contractor</t>
        </is>
      </c>
      <c r="F20821" t="b">
        <v>0</v>
      </c>
      <c r="G20821" t="inlineStr">
        <is>
          <t>Belgium</t>
        </is>
      </c>
      <c r="H20821" s="2" t="n">
        <v>45414.69099537037</v>
      </c>
      <c r="I20821" t="b">
        <v>0</v>
      </c>
      <c r="J20821" t="b">
        <v>0</v>
      </c>
      <c r="K20821" t="inlineStr">
        <is>
          <t>Belgium</t>
        </is>
      </c>
      <c r="L20821" t="inlineStr"/>
      <c r="M20821" t="inlineStr"/>
      <c r="N20821" t="inlineStr"/>
      <c r="O20821" t="inlineStr">
        <is>
          <t>afarax</t>
        </is>
      </c>
      <c r="P20821" t="inlineStr">
        <is>
          <t>['python', 'azure', 'databricks', 'spark']</t>
        </is>
      </c>
      <c r="Q20821" t="inlineStr">
        <is>
          <t>{'cloud': ['azure', 'databricks'], 'libraries': ['spark'], 'programming': ['python']}</t>
        </is>
      </c>
    </row>
    <row r="20822">
      <c r="A20822" t="inlineStr">
        <is>
          <t>Data Scientist</t>
        </is>
      </c>
      <c r="B20822" t="inlineStr">
        <is>
          <t>Data Scientist</t>
        </is>
      </c>
      <c r="C20822" t="inlineStr">
        <is>
          <t>Montevideo, Montevideo Department, Uruguay</t>
        </is>
      </c>
      <c r="D20822" t="inlineStr">
        <is>
          <t>via BeBee Uruguay</t>
        </is>
      </c>
      <c r="E20822" t="inlineStr">
        <is>
          <t>Full-time</t>
        </is>
      </c>
      <c r="F20822" t="b">
        <v>0</v>
      </c>
      <c r="G20822" t="inlineStr">
        <is>
          <t>Uruguay</t>
        </is>
      </c>
      <c r="H20822" s="2" t="n">
        <v>45439.2529050926</v>
      </c>
      <c r="I20822" t="b">
        <v>0</v>
      </c>
      <c r="J20822" t="b">
        <v>0</v>
      </c>
      <c r="K20822" t="inlineStr">
        <is>
          <t>Uruguay</t>
        </is>
      </c>
      <c r="L20822" t="inlineStr"/>
      <c r="M20822" t="inlineStr"/>
      <c r="N20822" t="inlineStr"/>
      <c r="O20822" t="inlineStr">
        <is>
          <t>Búsquedas IT</t>
        </is>
      </c>
      <c r="P20822" t="inlineStr">
        <is>
          <t>['python', 'aws', 'airflow', 'tensorflow']</t>
        </is>
      </c>
      <c r="Q20822" t="inlineStr">
        <is>
          <t>{'cloud': ['aws'], 'libraries': ['airflow', 'tensorflow'], 'programming': ['python']}</t>
        </is>
      </c>
    </row>
    <row r="20823">
      <c r="A20823" t="inlineStr">
        <is>
          <t>Senior Data Engineer</t>
        </is>
      </c>
      <c r="B20823" t="inlineStr">
        <is>
          <t>Sr. Data Management Engineer</t>
        </is>
      </c>
      <c r="C20823" t="inlineStr">
        <is>
          <t>Belfast, UK</t>
        </is>
      </c>
      <c r="D20823" t="inlineStr">
        <is>
          <t>via LinkedIn</t>
        </is>
      </c>
      <c r="E20823" t="inlineStr">
        <is>
          <t>Full-time</t>
        </is>
      </c>
      <c r="F20823" t="b">
        <v>0</v>
      </c>
      <c r="G20823" t="inlineStr">
        <is>
          <t>United Kingdom</t>
        </is>
      </c>
      <c r="H20823" s="2" t="n">
        <v>45414.68199074074</v>
      </c>
      <c r="I20823" t="b">
        <v>0</v>
      </c>
      <c r="J20823" t="b">
        <v>0</v>
      </c>
      <c r="K20823" t="inlineStr">
        <is>
          <t>United Kingdom</t>
        </is>
      </c>
      <c r="L20823" t="inlineStr"/>
      <c r="M20823" t="inlineStr"/>
      <c r="N20823" t="inlineStr"/>
      <c r="O20823" t="inlineStr">
        <is>
          <t>Smarsh</t>
        </is>
      </c>
      <c r="P20823" t="inlineStr">
        <is>
          <t>['java', 'linux', 'windows', 'flow']</t>
        </is>
      </c>
      <c r="Q20823" t="inlineStr">
        <is>
          <t>{'os': ['linux', 'windows'], 'other': ['flow'], 'programming': ['java']}</t>
        </is>
      </c>
    </row>
    <row r="20824">
      <c r="A20824" t="inlineStr">
        <is>
          <t>Data Engineer</t>
        </is>
      </c>
      <c r="B20824" t="inlineStr">
        <is>
          <t>Data Enigneer</t>
        </is>
      </c>
      <c r="C20824" t="inlineStr">
        <is>
          <t>Sunnyvale, CA</t>
        </is>
      </c>
      <c r="D20824" t="inlineStr">
        <is>
          <t>via LinkedIn</t>
        </is>
      </c>
      <c r="E20824" t="inlineStr">
        <is>
          <t>Full-time</t>
        </is>
      </c>
      <c r="F20824" t="b">
        <v>0</v>
      </c>
      <c r="G20824" t="inlineStr">
        <is>
          <t>California, United States</t>
        </is>
      </c>
      <c r="H20824" s="2" t="n">
        <v>45441.67006944444</v>
      </c>
      <c r="I20824" t="b">
        <v>0</v>
      </c>
      <c r="J20824" t="b">
        <v>0</v>
      </c>
      <c r="K20824" t="inlineStr">
        <is>
          <t>United States</t>
        </is>
      </c>
      <c r="L20824" t="inlineStr"/>
      <c r="M20824" t="inlineStr"/>
      <c r="N20824" t="inlineStr"/>
      <c r="O20824" t="inlineStr">
        <is>
          <t>Dice</t>
        </is>
      </c>
      <c r="P20824" t="inlineStr">
        <is>
          <t>['sql', 'scala', 'aws', 'hadoop', 'spark']</t>
        </is>
      </c>
      <c r="Q20824" t="inlineStr">
        <is>
          <t>{'cloud': ['aws'], 'libraries': ['hadoop', 'spark'], 'programming': ['sql', 'scala']}</t>
        </is>
      </c>
    </row>
    <row r="20825">
      <c r="A20825" t="inlineStr">
        <is>
          <t>Data Analyst</t>
        </is>
      </c>
      <c r="B20825" t="inlineStr">
        <is>
          <t>MILITARY DoD SKILLBRIDGE Data Analyst</t>
        </is>
      </c>
      <c r="C20825" t="inlineStr">
        <is>
          <t>Santa Fe, NM</t>
        </is>
      </c>
      <c r="D20825" t="inlineStr">
        <is>
          <t>via Nexxt</t>
        </is>
      </c>
      <c r="E20825" t="inlineStr">
        <is>
          <t>Full-time</t>
        </is>
      </c>
      <c r="F20825" t="b">
        <v>0</v>
      </c>
      <c r="G20825" t="inlineStr">
        <is>
          <t>Sudan</t>
        </is>
      </c>
      <c r="H20825" s="2" t="n">
        <v>45419.68825231482</v>
      </c>
      <c r="I20825" t="b">
        <v>0</v>
      </c>
      <c r="J20825" t="b">
        <v>1</v>
      </c>
      <c r="K20825" t="inlineStr">
        <is>
          <t>Sudan</t>
        </is>
      </c>
      <c r="L20825" t="inlineStr"/>
      <c r="M20825" t="inlineStr"/>
      <c r="N20825" t="inlineStr"/>
      <c r="O20825" t="inlineStr">
        <is>
          <t>GE HealthCare</t>
        </is>
      </c>
      <c r="P20825" t="inlineStr">
        <is>
          <t>['excel', 'word', 'powerpoint']</t>
        </is>
      </c>
      <c r="Q20825" t="inlineStr">
        <is>
          <t>{'analyst_tools': ['excel', 'word', 'powerpoint']}</t>
        </is>
      </c>
    </row>
    <row r="20826">
      <c r="A20826" t="inlineStr">
        <is>
          <t>Data Engineer</t>
        </is>
      </c>
      <c r="B20826" t="inlineStr">
        <is>
          <t>Data Engineer Jobs</t>
        </is>
      </c>
      <c r="C20826" t="inlineStr">
        <is>
          <t>Vanport, PA</t>
        </is>
      </c>
      <c r="D20826" t="inlineStr">
        <is>
          <t>via Clearance Jobs</t>
        </is>
      </c>
      <c r="E20826" t="inlineStr">
        <is>
          <t>Full-time</t>
        </is>
      </c>
      <c r="F20826" t="b">
        <v>0</v>
      </c>
      <c r="G20826" t="inlineStr">
        <is>
          <t>Illinois, United States</t>
        </is>
      </c>
      <c r="H20826" s="2" t="n">
        <v>45416.67259259259</v>
      </c>
      <c r="I20826" t="b">
        <v>0</v>
      </c>
      <c r="J20826" t="b">
        <v>0</v>
      </c>
      <c r="K20826" t="inlineStr">
        <is>
          <t>United States</t>
        </is>
      </c>
      <c r="L20826" t="inlineStr"/>
      <c r="M20826" t="inlineStr"/>
      <c r="N20826" t="inlineStr"/>
      <c r="O20826" t="inlineStr">
        <is>
          <t>Millennium Corporation</t>
        </is>
      </c>
      <c r="P20826" t="inlineStr">
        <is>
          <t>['sql', 'python', 'mysql', 'oracle', 'numpy', 'pandas', 'tableau', 'power bi', 'jira']</t>
        </is>
      </c>
      <c r="Q20826" t="inlineStr">
        <is>
          <t>{'analyst_tools': ['tableau', 'power bi'], 'async': ['jira'], 'cloud': ['oracle'], 'databases': ['mysql'], 'libraries': ['numpy', 'pandas'], 'programming': ['sql', 'python']}</t>
        </is>
      </c>
    </row>
    <row r="20827">
      <c r="A20827" t="inlineStr">
        <is>
          <t>Data Scientist</t>
        </is>
      </c>
      <c r="B20827" t="inlineStr">
        <is>
          <t>Director Data Science</t>
        </is>
      </c>
      <c r="C20827" t="inlineStr">
        <is>
          <t>United Kingdom</t>
        </is>
      </c>
      <c r="D20827" t="inlineStr">
        <is>
          <t>via LinkedIn</t>
        </is>
      </c>
      <c r="E20827" t="inlineStr">
        <is>
          <t>Full-time</t>
        </is>
      </c>
      <c r="F20827" t="b">
        <v>0</v>
      </c>
      <c r="G20827" t="inlineStr">
        <is>
          <t>United Kingdom</t>
        </is>
      </c>
      <c r="H20827" s="2" t="n">
        <v>45434.68028935185</v>
      </c>
      <c r="I20827" t="b">
        <v>0</v>
      </c>
      <c r="J20827" t="b">
        <v>0</v>
      </c>
      <c r="K20827" t="inlineStr">
        <is>
          <t>United Kingdom</t>
        </is>
      </c>
      <c r="L20827" t="inlineStr"/>
      <c r="M20827" t="inlineStr"/>
      <c r="N20827" t="inlineStr"/>
      <c r="O20827" t="inlineStr">
        <is>
          <t>Harnham</t>
        </is>
      </c>
      <c r="P20827" t="inlineStr">
        <is>
          <t>['python', 'java', 'tensorflow', 'pytorch']</t>
        </is>
      </c>
      <c r="Q20827" t="inlineStr">
        <is>
          <t>{'libraries': ['tensorflow', 'pytorch'], 'programming': ['python', 'java']}</t>
        </is>
      </c>
    </row>
    <row r="20828">
      <c r="A20828" t="inlineStr">
        <is>
          <t>Senior Data Analyst</t>
        </is>
      </c>
      <c r="B20828" t="inlineStr">
        <is>
          <t>Senior Data Analyst/ Senior Analytics Business Partner, People...</t>
        </is>
      </c>
      <c r="C20828" t="inlineStr">
        <is>
          <t>Philippines</t>
        </is>
      </c>
      <c r="D20828" t="inlineStr">
        <is>
          <t>via LinkedIn</t>
        </is>
      </c>
      <c r="E20828" t="inlineStr"/>
      <c r="F20828" t="b">
        <v>0</v>
      </c>
      <c r="G20828" t="inlineStr">
        <is>
          <t>Philippines</t>
        </is>
      </c>
      <c r="H20828" s="2" t="n">
        <v>45436.67462962963</v>
      </c>
      <c r="I20828" t="b">
        <v>0</v>
      </c>
      <c r="J20828" t="b">
        <v>0</v>
      </c>
      <c r="K20828" t="inlineStr">
        <is>
          <t>Philippines</t>
        </is>
      </c>
      <c r="L20828" t="inlineStr"/>
      <c r="M20828" t="inlineStr"/>
      <c r="N20828" t="inlineStr"/>
      <c r="O20828" t="inlineStr">
        <is>
          <t>Agoda</t>
        </is>
      </c>
      <c r="P20828" t="inlineStr">
        <is>
          <t>['assembly', 'sql', 'python', 'r', 'excel', 'tableau']</t>
        </is>
      </c>
      <c r="Q20828" t="inlineStr">
        <is>
          <t>{'analyst_tools': ['excel', 'tableau'], 'programming': ['assembly', 'sql', 'python', 'r']}</t>
        </is>
      </c>
    </row>
    <row r="20829">
      <c r="A20829" t="inlineStr">
        <is>
          <t>Business Analyst</t>
        </is>
      </c>
      <c r="B20829" t="inlineStr">
        <is>
          <t>REG SR FINANCE ANALYST</t>
        </is>
      </c>
      <c r="C20829" t="inlineStr">
        <is>
          <t>Bogotá, Bogota, Colombia</t>
        </is>
      </c>
      <c r="D20829" t="inlineStr">
        <is>
          <t>via Trabajo En Colombia</t>
        </is>
      </c>
      <c r="E20829" t="inlineStr">
        <is>
          <t>Full-time</t>
        </is>
      </c>
      <c r="F20829" t="b">
        <v>0</v>
      </c>
      <c r="G20829" t="inlineStr">
        <is>
          <t>Colombia</t>
        </is>
      </c>
      <c r="H20829" s="2" t="n">
        <v>45439.67342592592</v>
      </c>
      <c r="I20829" t="b">
        <v>1</v>
      </c>
      <c r="J20829" t="b">
        <v>0</v>
      </c>
      <c r="K20829" t="inlineStr">
        <is>
          <t>Colombia</t>
        </is>
      </c>
      <c r="L20829" t="inlineStr"/>
      <c r="M20829" t="inlineStr"/>
      <c r="N20829" t="inlineStr"/>
      <c r="O20829" t="inlineStr">
        <is>
          <t>Kenvue</t>
        </is>
      </c>
      <c r="P20829" t="inlineStr">
        <is>
          <t>['snowflake', 'alteryx', 'tableau', 'power bi']</t>
        </is>
      </c>
      <c r="Q20829" t="inlineStr">
        <is>
          <t>{'analyst_tools': ['alteryx', 'tableau', 'power bi'], 'cloud': ['snowflake']}</t>
        </is>
      </c>
    </row>
    <row r="20830">
      <c r="A20830" t="inlineStr">
        <is>
          <t>Software Engineer</t>
        </is>
      </c>
      <c r="B20830" t="inlineStr">
        <is>
          <t>SOC Engineer</t>
        </is>
      </c>
      <c r="C20830" t="inlineStr">
        <is>
          <t>Singapore</t>
        </is>
      </c>
      <c r="D20830" t="inlineStr">
        <is>
          <t>via Singtel Career</t>
        </is>
      </c>
      <c r="E20830" t="inlineStr">
        <is>
          <t>Full-time</t>
        </is>
      </c>
      <c r="F20830" t="b">
        <v>0</v>
      </c>
      <c r="G20830" t="inlineStr">
        <is>
          <t>Singapore</t>
        </is>
      </c>
      <c r="H20830" s="2" t="n">
        <v>45417.68042824074</v>
      </c>
      <c r="I20830" t="b">
        <v>0</v>
      </c>
      <c r="J20830" t="b">
        <v>0</v>
      </c>
      <c r="K20830" t="inlineStr">
        <is>
          <t>Singapore</t>
        </is>
      </c>
      <c r="L20830" t="inlineStr"/>
      <c r="M20830" t="inlineStr"/>
      <c r="N20830" t="inlineStr"/>
      <c r="O20830" t="inlineStr">
        <is>
          <t>Singtel Group</t>
        </is>
      </c>
      <c r="P20830" t="inlineStr">
        <is>
          <t>['python', 'shell', 'bash', 'linux']</t>
        </is>
      </c>
      <c r="Q20830" t="inlineStr">
        <is>
          <t>{'os': ['linux'], 'programming': ['python', 'shell', 'bash']}</t>
        </is>
      </c>
    </row>
    <row r="20831">
      <c r="A20831" t="inlineStr">
        <is>
          <t>Data Engineer</t>
        </is>
      </c>
      <c r="B20831" t="inlineStr">
        <is>
          <t>Data Engineer</t>
        </is>
      </c>
      <c r="C20831" t="inlineStr">
        <is>
          <t>Anywhere</t>
        </is>
      </c>
      <c r="D20831" t="inlineStr">
        <is>
          <t>via LinkedIn</t>
        </is>
      </c>
      <c r="E20831" t="inlineStr">
        <is>
          <t>Full-time</t>
        </is>
      </c>
      <c r="F20831" t="b">
        <v>1</v>
      </c>
      <c r="G20831" t="inlineStr">
        <is>
          <t>Illinois, United States</t>
        </is>
      </c>
      <c r="H20831" s="2" t="n">
        <v>45443.67353009259</v>
      </c>
      <c r="I20831" t="b">
        <v>0</v>
      </c>
      <c r="J20831" t="b">
        <v>0</v>
      </c>
      <c r="K20831" t="inlineStr">
        <is>
          <t>United States</t>
        </is>
      </c>
      <c r="L20831" t="inlineStr"/>
      <c r="M20831" t="inlineStr"/>
      <c r="N20831" t="inlineStr"/>
      <c r="O20831" t="inlineStr">
        <is>
          <t>iO Associates - US</t>
        </is>
      </c>
      <c r="P20831" t="inlineStr">
        <is>
          <t>['sql', 'postgresql', 'azure', 'power bi']</t>
        </is>
      </c>
      <c r="Q20831" t="inlineStr">
        <is>
          <t>{'analyst_tools': ['power bi'], 'cloud': ['azure'], 'databases': ['postgresql'], 'programming': ['sql']}</t>
        </is>
      </c>
    </row>
    <row r="20832">
      <c r="A20832" t="inlineStr">
        <is>
          <t>Data Scientist</t>
        </is>
      </c>
      <c r="B20832" t="inlineStr">
        <is>
          <t>Lead Data Scientist</t>
        </is>
      </c>
      <c r="C20832" t="inlineStr">
        <is>
          <t>Mason, OH</t>
        </is>
      </c>
      <c r="D20832" t="inlineStr">
        <is>
          <t>via Dice.com</t>
        </is>
      </c>
      <c r="E20832" t="inlineStr">
        <is>
          <t>Full-time</t>
        </is>
      </c>
      <c r="F20832" t="b">
        <v>0</v>
      </c>
      <c r="G20832" t="inlineStr">
        <is>
          <t>Georgia</t>
        </is>
      </c>
      <c r="H20832" s="2" t="n">
        <v>45428.71251157407</v>
      </c>
      <c r="I20832" t="b">
        <v>0</v>
      </c>
      <c r="J20832" t="b">
        <v>0</v>
      </c>
      <c r="K20832" t="inlineStr">
        <is>
          <t>United States</t>
        </is>
      </c>
      <c r="L20832" t="inlineStr"/>
      <c r="M20832" t="inlineStr"/>
      <c r="N20832" t="inlineStr"/>
      <c r="O20832" t="inlineStr">
        <is>
          <t>Chabez Tech LLC</t>
        </is>
      </c>
      <c r="P20832" t="inlineStr">
        <is>
          <t>['python', 'sql', 'databricks', 'linux']</t>
        </is>
      </c>
      <c r="Q20832" t="inlineStr">
        <is>
          <t>{'cloud': ['databricks'], 'os': ['linux'], 'programming': ['python', 'sql']}</t>
        </is>
      </c>
    </row>
    <row r="20833">
      <c r="A20833" t="inlineStr">
        <is>
          <t>Machine Learning Engineer</t>
        </is>
      </c>
      <c r="B20833" t="inlineStr">
        <is>
          <t>Machine Learning Engineer</t>
        </is>
      </c>
      <c r="C20833" t="inlineStr">
        <is>
          <t>Bordeaux, France</t>
        </is>
      </c>
      <c r="D20833" t="inlineStr">
        <is>
          <t>via LinkedIn</t>
        </is>
      </c>
      <c r="E20833" t="inlineStr">
        <is>
          <t>Full-time</t>
        </is>
      </c>
      <c r="F20833" t="b">
        <v>0</v>
      </c>
      <c r="G20833" t="inlineStr">
        <is>
          <t>France</t>
        </is>
      </c>
      <c r="H20833" s="2" t="n">
        <v>45442.69449074074</v>
      </c>
      <c r="I20833" t="b">
        <v>0</v>
      </c>
      <c r="J20833" t="b">
        <v>0</v>
      </c>
      <c r="K20833" t="inlineStr">
        <is>
          <t>France</t>
        </is>
      </c>
      <c r="L20833" t="inlineStr"/>
      <c r="M20833" t="inlineStr"/>
      <c r="N20833" t="inlineStr"/>
      <c r="O20833" t="inlineStr">
        <is>
          <t>ACC - Automotive Cells Company</t>
        </is>
      </c>
      <c r="P20833" t="inlineStr">
        <is>
          <t>['python', 'postgresql', 'neo4j', 'databricks', 'azure', 'aws', 'gcp', 'pandas', 'pytorch', 'opencv', 'tensorflow', 'airflow', 'gitlab', 'docker', 'terraform', 'kubernetes']</t>
        </is>
      </c>
      <c r="Q20833" t="inlineStr">
        <is>
          <t>{'cloud': ['databricks', 'azure', 'aws', 'gcp'], 'databases': ['postgresql', 'neo4j'], 'libraries': ['pandas', 'pytorch', 'opencv', 'tensorflow', 'airflow'], 'other': ['gitlab', 'docker', 'terraform', 'kubernetes'], 'programming': ['python']}</t>
        </is>
      </c>
    </row>
    <row r="20834">
      <c r="A20834" t="inlineStr">
        <is>
          <t>Data Analyst</t>
        </is>
      </c>
      <c r="B20834" t="inlineStr">
        <is>
          <t>Data Analyst - 195037</t>
        </is>
      </c>
      <c r="C20834" t="inlineStr">
        <is>
          <t>Houston, TX</t>
        </is>
      </c>
      <c r="D20834" t="inlineStr">
        <is>
          <t>via LinkedIn</t>
        </is>
      </c>
      <c r="E20834" t="inlineStr">
        <is>
          <t>Full-time</t>
        </is>
      </c>
      <c r="F20834" t="b">
        <v>0</v>
      </c>
      <c r="G20834" t="inlineStr">
        <is>
          <t>Texas, United States</t>
        </is>
      </c>
      <c r="H20834" s="2" t="n">
        <v>45414.67146990741</v>
      </c>
      <c r="I20834" t="b">
        <v>0</v>
      </c>
      <c r="J20834" t="b">
        <v>0</v>
      </c>
      <c r="K20834" t="inlineStr">
        <is>
          <t>United States</t>
        </is>
      </c>
      <c r="L20834" t="inlineStr"/>
      <c r="M20834" t="inlineStr"/>
      <c r="N20834" t="inlineStr"/>
      <c r="O20834" t="inlineStr">
        <is>
          <t>Medix™</t>
        </is>
      </c>
      <c r="P20834" t="inlineStr">
        <is>
          <t>['vba', 'excel', 'tableau', 'power bi']</t>
        </is>
      </c>
      <c r="Q20834" t="inlineStr">
        <is>
          <t>{'analyst_tools': ['excel', 'tableau', 'power bi'], 'programming': ['vba']}</t>
        </is>
      </c>
    </row>
    <row r="20835">
      <c r="A20835" t="inlineStr">
        <is>
          <t>Data Scientist</t>
        </is>
      </c>
      <c r="B20835" t="inlineStr">
        <is>
          <t>Data Scientist</t>
        </is>
      </c>
      <c r="C20835" t="inlineStr">
        <is>
          <t>Hackensack, NJ</t>
        </is>
      </c>
      <c r="D20835" t="inlineStr">
        <is>
          <t>via LinkedIn</t>
        </is>
      </c>
      <c r="E20835" t="inlineStr">
        <is>
          <t>Full-time and Temp work</t>
        </is>
      </c>
      <c r="F20835" t="b">
        <v>0</v>
      </c>
      <c r="G20835" t="inlineStr">
        <is>
          <t>New York, United States</t>
        </is>
      </c>
      <c r="H20835" s="2" t="n">
        <v>45413.66872685185</v>
      </c>
      <c r="I20835" t="b">
        <v>0</v>
      </c>
      <c r="J20835" t="b">
        <v>0</v>
      </c>
      <c r="K20835" t="inlineStr">
        <is>
          <t>United States</t>
        </is>
      </c>
      <c r="L20835" t="inlineStr">
        <is>
          <t>hour</t>
        </is>
      </c>
      <c r="M20835" t="inlineStr"/>
      <c r="N20835" t="n">
        <v>77.5</v>
      </c>
      <c r="O20835" t="inlineStr">
        <is>
          <t>Cyitechsearch LLC</t>
        </is>
      </c>
      <c r="P20835" t="inlineStr">
        <is>
          <t>['sql', 'python', 'bigquery', 'ubuntu', 'linux', 'looker', 'git', 'github', 'docker']</t>
        </is>
      </c>
      <c r="Q20835" t="inlineStr">
        <is>
          <t>{'analyst_tools': ['looker'], 'cloud': ['bigquery'], 'os': ['ubuntu', 'linux'], 'other': ['git', 'github', 'docker'], 'programming': ['sql', 'python']}</t>
        </is>
      </c>
    </row>
    <row r="20836">
      <c r="A20836" t="inlineStr">
        <is>
          <t>Machine Learning Engineer</t>
        </is>
      </c>
      <c r="B20836" t="inlineStr">
        <is>
          <t>NLP Engineer</t>
        </is>
      </c>
      <c r="C20836" t="inlineStr">
        <is>
          <t>Madrid, Spain</t>
        </is>
      </c>
      <c r="D20836" t="inlineStr">
        <is>
          <t>via BeBee</t>
        </is>
      </c>
      <c r="E20836" t="inlineStr">
        <is>
          <t>Full-time</t>
        </is>
      </c>
      <c r="F20836" t="b">
        <v>0</v>
      </c>
      <c r="G20836" t="inlineStr">
        <is>
          <t>Spain</t>
        </is>
      </c>
      <c r="H20836" s="2" t="n">
        <v>45432.67737268518</v>
      </c>
      <c r="I20836" t="b">
        <v>0</v>
      </c>
      <c r="J20836" t="b">
        <v>0</v>
      </c>
      <c r="K20836" t="inlineStr">
        <is>
          <t>Spain</t>
        </is>
      </c>
      <c r="L20836" t="inlineStr"/>
      <c r="M20836" t="inlineStr"/>
      <c r="N20836" t="inlineStr"/>
      <c r="O20836" t="inlineStr">
        <is>
          <t>NLP PEOPLE</t>
        </is>
      </c>
      <c r="P20836" t="inlineStr">
        <is>
          <t>['python', 'aws', 'gcp', 'azure', 'pytorch', 'hugging face', 'pandas', 'git', 'docker', 'kubernetes']</t>
        </is>
      </c>
      <c r="Q20836" t="inlineStr">
        <is>
          <t>{'cloud': ['aws', 'gcp', 'azure'], 'libraries': ['pytorch', 'hugging face', 'pandas'], 'other': ['git', 'docker', 'kubernetes'], 'programming': ['python']}</t>
        </is>
      </c>
    </row>
    <row r="20837">
      <c r="A20837" t="inlineStr">
        <is>
          <t>Data Analyst</t>
        </is>
      </c>
      <c r="B20837" t="inlineStr">
        <is>
          <t>Data Analyst SAS</t>
        </is>
      </c>
      <c r="C20837" t="inlineStr">
        <is>
          <t>Madrid, Spain</t>
        </is>
      </c>
      <c r="D20837" t="inlineStr">
        <is>
          <t>via BeBee</t>
        </is>
      </c>
      <c r="E20837" t="inlineStr">
        <is>
          <t>Full-time</t>
        </is>
      </c>
      <c r="F20837" t="b">
        <v>0</v>
      </c>
      <c r="G20837" t="inlineStr">
        <is>
          <t>Spain</t>
        </is>
      </c>
      <c r="H20837" s="2" t="n">
        <v>45432.67733796296</v>
      </c>
      <c r="I20837" t="b">
        <v>0</v>
      </c>
      <c r="J20837" t="b">
        <v>0</v>
      </c>
      <c r="K20837" t="inlineStr">
        <is>
          <t>Spain</t>
        </is>
      </c>
      <c r="L20837" t="inlineStr"/>
      <c r="M20837" t="inlineStr"/>
      <c r="N20837" t="inlineStr"/>
      <c r="O20837" t="inlineStr">
        <is>
          <t>IQVIA Argentina</t>
        </is>
      </c>
      <c r="P20837" t="inlineStr">
        <is>
          <t>['sas', 'sas', 'sql', 'excel', 'powerpoint']</t>
        </is>
      </c>
      <c r="Q20837" t="inlineStr">
        <is>
          <t>{'analyst_tools': ['sas', 'excel', 'powerpoint'], 'programming': ['sas', 'sql']}</t>
        </is>
      </c>
    </row>
    <row r="20838">
      <c r="A20838" t="inlineStr">
        <is>
          <t>Data Engineer</t>
        </is>
      </c>
      <c r="B20838" t="inlineStr">
        <is>
          <t>Data Engineer (Python/SQL)</t>
        </is>
      </c>
      <c r="C20838" t="inlineStr">
        <is>
          <t>Anywhere</t>
        </is>
      </c>
      <c r="D20838" t="inlineStr">
        <is>
          <t>via LinkedIn</t>
        </is>
      </c>
      <c r="E20838" t="inlineStr">
        <is>
          <t>Full-time</t>
        </is>
      </c>
      <c r="F20838" t="b">
        <v>1</v>
      </c>
      <c r="G20838" t="inlineStr">
        <is>
          <t>United Kingdom</t>
        </is>
      </c>
      <c r="H20838" s="2" t="n">
        <v>45413.68149305556</v>
      </c>
      <c r="I20838" t="b">
        <v>0</v>
      </c>
      <c r="J20838" t="b">
        <v>0</v>
      </c>
      <c r="K20838" t="inlineStr">
        <is>
          <t>United Kingdom</t>
        </is>
      </c>
      <c r="L20838" t="inlineStr"/>
      <c r="M20838" t="inlineStr"/>
      <c r="N20838" t="inlineStr"/>
      <c r="O20838" t="inlineStr">
        <is>
          <t>Roc Search</t>
        </is>
      </c>
      <c r="P20838" t="inlineStr">
        <is>
          <t>['python', 'sql', 'powershell', 'snowflake', 'vmware']</t>
        </is>
      </c>
      <c r="Q20838" t="inlineStr">
        <is>
          <t>{'cloud': ['snowflake', 'vmware'], 'programming': ['python', 'sql', 'powershell']}</t>
        </is>
      </c>
    </row>
    <row r="20839">
      <c r="A20839" t="inlineStr">
        <is>
          <t>Cloud Engineer</t>
        </is>
      </c>
      <c r="B20839" t="inlineStr">
        <is>
          <t>Senior Cybersecurity Threat Analyst (Cloud)- Remote</t>
        </is>
      </c>
      <c r="C20839" t="inlineStr">
        <is>
          <t>Jacksonville, FL</t>
        </is>
      </c>
      <c r="D20839" t="inlineStr">
        <is>
          <t>via Built In</t>
        </is>
      </c>
      <c r="E20839" t="inlineStr">
        <is>
          <t>Full-time</t>
        </is>
      </c>
      <c r="F20839" t="b">
        <v>0</v>
      </c>
      <c r="G20839" t="inlineStr">
        <is>
          <t>Florida, United States</t>
        </is>
      </c>
      <c r="H20839" s="2" t="n">
        <v>45427.6684837963</v>
      </c>
      <c r="I20839" t="b">
        <v>0</v>
      </c>
      <c r="J20839" t="b">
        <v>0</v>
      </c>
      <c r="K20839" t="inlineStr">
        <is>
          <t>United States</t>
        </is>
      </c>
      <c r="L20839" t="inlineStr"/>
      <c r="M20839" t="inlineStr"/>
      <c r="N20839" t="inlineStr"/>
      <c r="O20839" t="inlineStr">
        <is>
          <t>GuideWell</t>
        </is>
      </c>
      <c r="P20839" t="inlineStr">
        <is>
          <t>['sql', 'db2', 'oracle', 'aws', 'azure', 'windows', 'word', 'excel', 'powerpoint', 'outlook']</t>
        </is>
      </c>
      <c r="Q20839" t="inlineStr">
        <is>
          <t>{'analyst_tools': ['word', 'excel', 'powerpoint', 'outlook'], 'cloud': ['oracle', 'aws', 'azure'], 'databases': ['db2'], 'os': ['windows'], 'programming': ['sql']}</t>
        </is>
      </c>
    </row>
    <row r="20840">
      <c r="A20840" t="inlineStr">
        <is>
          <t>Data Engineer</t>
        </is>
      </c>
      <c r="B20840" t="inlineStr">
        <is>
          <t>Data Engineer</t>
        </is>
      </c>
      <c r="C20840" t="inlineStr">
        <is>
          <t>Anywhere</t>
        </is>
      </c>
      <c r="D20840" t="inlineStr">
        <is>
          <t>via LinkedIn</t>
        </is>
      </c>
      <c r="E20840" t="inlineStr">
        <is>
          <t>Full-time</t>
        </is>
      </c>
      <c r="F20840" t="b">
        <v>1</v>
      </c>
      <c r="G20840" t="inlineStr">
        <is>
          <t>California, United States</t>
        </is>
      </c>
      <c r="H20840" s="2" t="n">
        <v>45435.67269675926</v>
      </c>
      <c r="I20840" t="b">
        <v>0</v>
      </c>
      <c r="J20840" t="b">
        <v>1</v>
      </c>
      <c r="K20840" t="inlineStr">
        <is>
          <t>United States</t>
        </is>
      </c>
      <c r="L20840" t="inlineStr"/>
      <c r="M20840" t="inlineStr"/>
      <c r="N20840" t="inlineStr"/>
      <c r="O20840" t="inlineStr">
        <is>
          <t>Offered.ai</t>
        </is>
      </c>
      <c r="P20840" t="inlineStr">
        <is>
          <t>['python', 'sql', 'aws', 'power bi', 'tableau']</t>
        </is>
      </c>
      <c r="Q20840" t="inlineStr">
        <is>
          <t>{'analyst_tools': ['power bi', 'tableau'], 'cloud': ['aws'], 'programming': ['python', 'sql']}</t>
        </is>
      </c>
    </row>
    <row r="20841">
      <c r="A20841" t="inlineStr">
        <is>
          <t>Data Engineer</t>
        </is>
      </c>
      <c r="B20841" t="inlineStr">
        <is>
          <t>Principal Data Engineer</t>
        </is>
      </c>
      <c r="C20841" t="inlineStr">
        <is>
          <t>Scottsdale, AZ</t>
        </is>
      </c>
      <c r="D20841" t="inlineStr">
        <is>
          <t>via LinkedIn</t>
        </is>
      </c>
      <c r="E20841" t="inlineStr">
        <is>
          <t>Full-time</t>
        </is>
      </c>
      <c r="F20841" t="b">
        <v>0</v>
      </c>
      <c r="G20841" t="inlineStr">
        <is>
          <t>Illinois, United States</t>
        </is>
      </c>
      <c r="H20841" s="2" t="n">
        <v>45440.68862268519</v>
      </c>
      <c r="I20841" t="b">
        <v>0</v>
      </c>
      <c r="J20841" t="b">
        <v>1</v>
      </c>
      <c r="K20841" t="inlineStr">
        <is>
          <t>United States</t>
        </is>
      </c>
      <c r="L20841" t="inlineStr"/>
      <c r="M20841" t="inlineStr"/>
      <c r="N20841" t="inlineStr"/>
      <c r="O20841" t="inlineStr">
        <is>
          <t>Consumer Cellular, Inc.</t>
        </is>
      </c>
      <c r="P20841" t="inlineStr">
        <is>
          <t>['sql', 'sql server', 'azure', 'git']</t>
        </is>
      </c>
      <c r="Q20841" t="inlineStr">
        <is>
          <t>{'cloud': ['azure'], 'databases': ['sql server'], 'other': ['git'], 'programming': ['sql']}</t>
        </is>
      </c>
    </row>
    <row r="20842">
      <c r="A20842" t="inlineStr">
        <is>
          <t>Data Analyst</t>
        </is>
      </c>
      <c r="B20842" t="inlineStr">
        <is>
          <t>Data Analyst/Senior Data Analyst</t>
        </is>
      </c>
      <c r="C20842" t="inlineStr">
        <is>
          <t>Noida, Uttar Pradesh, India</t>
        </is>
      </c>
      <c r="D20842" t="inlineStr">
        <is>
          <t>via LinkedIn</t>
        </is>
      </c>
      <c r="E20842" t="inlineStr">
        <is>
          <t>Full-time</t>
        </is>
      </c>
      <c r="F20842" t="b">
        <v>0</v>
      </c>
      <c r="G20842" t="inlineStr">
        <is>
          <t>India</t>
        </is>
      </c>
      <c r="H20842" s="2" t="n">
        <v>45425.67892361111</v>
      </c>
      <c r="I20842" t="b">
        <v>0</v>
      </c>
      <c r="J20842" t="b">
        <v>0</v>
      </c>
      <c r="K20842" t="inlineStr">
        <is>
          <t>India</t>
        </is>
      </c>
      <c r="L20842" t="inlineStr"/>
      <c r="M20842" t="inlineStr"/>
      <c r="N20842" t="inlineStr"/>
      <c r="O20842" t="inlineStr">
        <is>
          <t>Paytm</t>
        </is>
      </c>
      <c r="P20842" t="inlineStr">
        <is>
          <t>['python', 'r', 'excel']</t>
        </is>
      </c>
      <c r="Q20842" t="inlineStr">
        <is>
          <t>{'analyst_tools': ['excel'], 'programming': ['python', 'r']}</t>
        </is>
      </c>
    </row>
    <row r="20843">
      <c r="A20843" t="inlineStr">
        <is>
          <t>Data Scientist</t>
        </is>
      </c>
      <c r="B20843" t="inlineStr">
        <is>
          <t>Data Developer</t>
        </is>
      </c>
      <c r="C20843" t="inlineStr">
        <is>
          <t>Sharjah - United Arab Emirates</t>
        </is>
      </c>
      <c r="D20843" t="inlineStr">
        <is>
          <t>via Jooble</t>
        </is>
      </c>
      <c r="E20843" t="inlineStr">
        <is>
          <t>Full-time</t>
        </is>
      </c>
      <c r="F20843" t="b">
        <v>0</v>
      </c>
      <c r="G20843" t="inlineStr">
        <is>
          <t>United Arab Emirates</t>
        </is>
      </c>
      <c r="H20843" s="2" t="n">
        <v>45422.679375</v>
      </c>
      <c r="I20843" t="b">
        <v>0</v>
      </c>
      <c r="J20843" t="b">
        <v>0</v>
      </c>
      <c r="K20843" t="inlineStr">
        <is>
          <t>United Arab Emirates</t>
        </is>
      </c>
      <c r="L20843" t="inlineStr"/>
      <c r="M20843" t="inlineStr"/>
      <c r="N20843" t="inlineStr"/>
      <c r="O20843" t="inlineStr">
        <is>
          <t>WSP Uae</t>
        </is>
      </c>
      <c r="P20843" t="inlineStr">
        <is>
          <t>['excel']</t>
        </is>
      </c>
      <c r="Q20843" t="inlineStr">
        <is>
          <t>{'analyst_tools': ['excel']}</t>
        </is>
      </c>
    </row>
    <row r="20844">
      <c r="A20844" t="inlineStr">
        <is>
          <t>Data Engineer</t>
        </is>
      </c>
      <c r="B20844" t="inlineStr">
        <is>
          <t>Junior Data Engineer</t>
        </is>
      </c>
      <c r="C20844" t="inlineStr">
        <is>
          <t>Pittsburgh, PA</t>
        </is>
      </c>
      <c r="D20844" t="inlineStr">
        <is>
          <t>via LinkedIn</t>
        </is>
      </c>
      <c r="E20844" t="inlineStr">
        <is>
          <t>Full-time</t>
        </is>
      </c>
      <c r="F20844" t="b">
        <v>0</v>
      </c>
      <c r="G20844" t="inlineStr">
        <is>
          <t>California, United States</t>
        </is>
      </c>
      <c r="H20844" s="2" t="n">
        <v>45433.67209490741</v>
      </c>
      <c r="I20844" t="b">
        <v>0</v>
      </c>
      <c r="J20844" t="b">
        <v>0</v>
      </c>
      <c r="K20844" t="inlineStr">
        <is>
          <t>United States</t>
        </is>
      </c>
      <c r="L20844" t="inlineStr"/>
      <c r="M20844" t="inlineStr"/>
      <c r="N20844" t="inlineStr"/>
      <c r="O20844" t="inlineStr">
        <is>
          <t>Climate People</t>
        </is>
      </c>
      <c r="P20844" t="inlineStr">
        <is>
          <t>['python', 'aws', 'azure', 'git']</t>
        </is>
      </c>
      <c r="Q20844" t="inlineStr">
        <is>
          <t>{'cloud': ['aws', 'azure'], 'other': ['git'], 'programming': ['python']}</t>
        </is>
      </c>
    </row>
    <row r="20845">
      <c r="A20845" t="inlineStr">
        <is>
          <t>Data Engineer</t>
        </is>
      </c>
      <c r="B20845" t="inlineStr">
        <is>
          <t>Consultant, Data Engineer</t>
        </is>
      </c>
      <c r="C20845" t="inlineStr">
        <is>
          <t>Anywhere</t>
        </is>
      </c>
      <c r="D20845" t="inlineStr">
        <is>
          <t>via JobzMall</t>
        </is>
      </c>
      <c r="E20845" t="inlineStr">
        <is>
          <t>Full-time</t>
        </is>
      </c>
      <c r="F20845" t="b">
        <v>1</v>
      </c>
      <c r="G20845" t="inlineStr">
        <is>
          <t>Georgia</t>
        </is>
      </c>
      <c r="H20845" s="2" t="n">
        <v>45428.71262731482</v>
      </c>
      <c r="I20845" t="b">
        <v>0</v>
      </c>
      <c r="J20845" t="b">
        <v>0</v>
      </c>
      <c r="K20845" t="inlineStr">
        <is>
          <t>United States</t>
        </is>
      </c>
      <c r="L20845" t="inlineStr">
        <is>
          <t>year</t>
        </is>
      </c>
      <c r="M20845" t="n">
        <v>110000</v>
      </c>
      <c r="N20845" t="inlineStr"/>
      <c r="O20845" t="inlineStr">
        <is>
          <t>Nationwide Mutual Insurance</t>
        </is>
      </c>
      <c r="P20845" t="inlineStr"/>
      <c r="Q20845" t="inlineStr"/>
    </row>
    <row r="20846">
      <c r="A20846" t="inlineStr">
        <is>
          <t>Data Scientist</t>
        </is>
      </c>
      <c r="B20846" t="inlineStr">
        <is>
          <t>Data Scientist Intern (Remote)</t>
        </is>
      </c>
      <c r="C20846" t="inlineStr">
        <is>
          <t>Anywhere</t>
        </is>
      </c>
      <c r="D20846" t="inlineStr">
        <is>
          <t>via LinkedIn</t>
        </is>
      </c>
      <c r="E20846" t="inlineStr">
        <is>
          <t>Full-time and Internship</t>
        </is>
      </c>
      <c r="F20846" t="b">
        <v>1</v>
      </c>
      <c r="G20846" t="inlineStr">
        <is>
          <t>Canada</t>
        </is>
      </c>
      <c r="H20846" s="2" t="n">
        <v>45428.67480324074</v>
      </c>
      <c r="I20846" t="b">
        <v>0</v>
      </c>
      <c r="J20846" t="b">
        <v>0</v>
      </c>
      <c r="K20846" t="inlineStr">
        <is>
          <t>Canada</t>
        </is>
      </c>
      <c r="L20846" t="inlineStr"/>
      <c r="M20846" t="inlineStr"/>
      <c r="N20846" t="inlineStr"/>
      <c r="O20846" t="inlineStr">
        <is>
          <t>Usitstaffing</t>
        </is>
      </c>
      <c r="P20846" t="inlineStr">
        <is>
          <t>['python', 'r', 'scala', 'sql', 'azure', 'databricks', 'power bi', 'tableau']</t>
        </is>
      </c>
      <c r="Q20846" t="inlineStr">
        <is>
          <t>{'analyst_tools': ['power bi', 'tableau'], 'cloud': ['azure', 'databricks'], 'programming': ['python', 'r', 'scala', 'sql']}</t>
        </is>
      </c>
    </row>
    <row r="20847">
      <c r="A20847" t="inlineStr">
        <is>
          <t>Senior Data Scientist</t>
        </is>
      </c>
      <c r="B20847" t="inlineStr">
        <is>
          <t>Senior Data Scientist</t>
        </is>
      </c>
      <c r="C20847" t="inlineStr">
        <is>
          <t>Anywhere</t>
        </is>
      </c>
      <c r="D20847" t="inlineStr">
        <is>
          <t>via EchoJobs</t>
        </is>
      </c>
      <c r="E20847" t="inlineStr">
        <is>
          <t>Full-time</t>
        </is>
      </c>
      <c r="F20847" t="b">
        <v>1</v>
      </c>
      <c r="G20847" t="inlineStr">
        <is>
          <t>Netherlands</t>
        </is>
      </c>
      <c r="H20847" s="2" t="n">
        <v>45441.68342592593</v>
      </c>
      <c r="I20847" t="b">
        <v>0</v>
      </c>
      <c r="J20847" t="b">
        <v>0</v>
      </c>
      <c r="K20847" t="inlineStr">
        <is>
          <t>Netherlands</t>
        </is>
      </c>
      <c r="L20847" t="inlineStr"/>
      <c r="M20847" t="inlineStr"/>
      <c r="N20847" t="inlineStr"/>
      <c r="O20847" t="inlineStr">
        <is>
          <t>Booking.com</t>
        </is>
      </c>
      <c r="P20847" t="inlineStr">
        <is>
          <t>['sql', 'python', 'r', 'hadoop', 'spark']</t>
        </is>
      </c>
      <c r="Q20847" t="inlineStr">
        <is>
          <t>{'libraries': ['hadoop', 'spark'], 'programming': ['sql', 'python', 'r']}</t>
        </is>
      </c>
    </row>
    <row r="20848">
      <c r="A20848" t="inlineStr">
        <is>
          <t>Data Engineer</t>
        </is>
      </c>
      <c r="B20848" t="inlineStr">
        <is>
          <t>AWS Data Engineer @ Phoenix, Arizona</t>
        </is>
      </c>
      <c r="C20848" t="inlineStr">
        <is>
          <t>Phoenix, AZ</t>
        </is>
      </c>
      <c r="D20848" t="inlineStr">
        <is>
          <t>via Dice</t>
        </is>
      </c>
      <c r="E20848" t="inlineStr">
        <is>
          <t>Contractor</t>
        </is>
      </c>
      <c r="F20848" t="b">
        <v>0</v>
      </c>
      <c r="G20848" t="inlineStr">
        <is>
          <t>Texas, United States</t>
        </is>
      </c>
      <c r="H20848" s="2" t="n">
        <v>45426.67510416666</v>
      </c>
      <c r="I20848" t="b">
        <v>1</v>
      </c>
      <c r="J20848" t="b">
        <v>0</v>
      </c>
      <c r="K20848" t="inlineStr">
        <is>
          <t>United States</t>
        </is>
      </c>
      <c r="L20848" t="inlineStr"/>
      <c r="M20848" t="inlineStr"/>
      <c r="N20848" t="inlineStr"/>
      <c r="O20848" t="inlineStr">
        <is>
          <t>Esvee Technologies Inc</t>
        </is>
      </c>
      <c r="P20848" t="inlineStr">
        <is>
          <t>['aws']</t>
        </is>
      </c>
      <c r="Q20848" t="inlineStr">
        <is>
          <t>{'cloud': ['aws']}</t>
        </is>
      </c>
    </row>
    <row r="20849">
      <c r="A20849" t="inlineStr">
        <is>
          <t>Data Engineer</t>
        </is>
      </c>
      <c r="B20849" t="inlineStr">
        <is>
          <t>Data Engineer</t>
        </is>
      </c>
      <c r="C20849" t="inlineStr">
        <is>
          <t>Madrid, Spain</t>
        </is>
      </c>
      <c r="D20849" t="inlineStr">
        <is>
          <t>via LinkedIn</t>
        </is>
      </c>
      <c r="E20849" t="inlineStr">
        <is>
          <t>Full-time</t>
        </is>
      </c>
      <c r="F20849" t="b">
        <v>0</v>
      </c>
      <c r="G20849" t="inlineStr">
        <is>
          <t>Spain</t>
        </is>
      </c>
      <c r="H20849" s="2" t="n">
        <v>45419.67935185185</v>
      </c>
      <c r="I20849" t="b">
        <v>1</v>
      </c>
      <c r="J20849" t="b">
        <v>0</v>
      </c>
      <c r="K20849" t="inlineStr">
        <is>
          <t>Spain</t>
        </is>
      </c>
      <c r="L20849" t="inlineStr"/>
      <c r="M20849" t="inlineStr"/>
      <c r="N20849" t="inlineStr"/>
      <c r="O20849" t="inlineStr">
        <is>
          <t>Grupo TECDATA Engineering</t>
        </is>
      </c>
      <c r="P20849" t="inlineStr">
        <is>
          <t>['python', 'sql', 'dynamodb', 'elasticsearch', 'snowflake', 'aws', 'oracle', 'airflow', 'pyspark', 'spark', 'hadoop', 'terraform', 'jenkins']</t>
        </is>
      </c>
      <c r="Q20849" t="inlineStr">
        <is>
          <t>{'cloud': ['snowflake', 'aws', 'oracle'], 'databases': ['dynamodb', 'elasticsearch'], 'libraries': ['airflow', 'pyspark', 'spark', 'hadoop'], 'other': ['terraform', 'jenkins'], 'programming': ['python', 'sql']}</t>
        </is>
      </c>
    </row>
    <row r="20850">
      <c r="A20850" t="inlineStr">
        <is>
          <t>Data Engineer</t>
        </is>
      </c>
      <c r="B20850" t="inlineStr">
        <is>
          <t>DATA ENGINEER WITH PYTHON SNOWFLAKE</t>
        </is>
      </c>
      <c r="C20850" t="inlineStr">
        <is>
          <t>Austin, TX</t>
        </is>
      </c>
      <c r="D20850" t="inlineStr">
        <is>
          <t>via LinkedIn</t>
        </is>
      </c>
      <c r="E20850" t="inlineStr">
        <is>
          <t>Full-time</t>
        </is>
      </c>
      <c r="F20850" t="b">
        <v>0</v>
      </c>
      <c r="G20850" t="inlineStr">
        <is>
          <t>New York, United States</t>
        </is>
      </c>
      <c r="H20850" s="2" t="n">
        <v>45442.68233796296</v>
      </c>
      <c r="I20850" t="b">
        <v>1</v>
      </c>
      <c r="J20850" t="b">
        <v>0</v>
      </c>
      <c r="K20850" t="inlineStr">
        <is>
          <t>United States</t>
        </is>
      </c>
      <c r="L20850" t="inlineStr"/>
      <c r="M20850" t="inlineStr"/>
      <c r="N20850" t="inlineStr"/>
      <c r="O20850" t="inlineStr">
        <is>
          <t>Centraprise</t>
        </is>
      </c>
      <c r="P20850" t="inlineStr">
        <is>
          <t>['python', 'sql', 'mongodb', 'mongodb', 'shell', 'snowflake', 'pandas', 'tableau', 'docker', 'kubernetes', 'git']</t>
        </is>
      </c>
      <c r="Q20850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20851">
      <c r="A20851" t="inlineStr">
        <is>
          <t>Data Scientist</t>
        </is>
      </c>
      <c r="B20851" t="inlineStr">
        <is>
          <t>(Fluent Ukrainian) Data Scientist (NLP, LLM, Pytorch)</t>
        </is>
      </c>
      <c r="C20851" t="inlineStr">
        <is>
          <t>Anywhere</t>
        </is>
      </c>
      <c r="D20851" t="inlineStr">
        <is>
          <t>via LinkedIn</t>
        </is>
      </c>
      <c r="E20851" t="inlineStr">
        <is>
          <t>Full-time</t>
        </is>
      </c>
      <c r="F20851" t="b">
        <v>1</v>
      </c>
      <c r="G20851" t="inlineStr">
        <is>
          <t>Ukraine</t>
        </is>
      </c>
      <c r="H20851" s="2" t="n">
        <v>45443.68429398148</v>
      </c>
      <c r="I20851" t="b">
        <v>0</v>
      </c>
      <c r="J20851" t="b">
        <v>0</v>
      </c>
      <c r="K20851" t="inlineStr">
        <is>
          <t>Ukraine</t>
        </is>
      </c>
      <c r="L20851" t="inlineStr"/>
      <c r="M20851" t="inlineStr"/>
      <c r="N20851" t="inlineStr"/>
      <c r="O20851" t="inlineStr">
        <is>
          <t>Outstaff Your Team</t>
        </is>
      </c>
      <c r="P20851" t="inlineStr">
        <is>
          <t>['python', 'pytorch', 'tensorflow', 'nltk', 'scikit-learn', 'flask', 'docker']</t>
        </is>
      </c>
      <c r="Q20851" t="inlineStr">
        <is>
          <t>{'libraries': ['pytorch', 'tensorflow', 'nltk', 'scikit-learn'], 'other': ['docker'], 'programming': ['python'], 'webframeworks': ['flask']}</t>
        </is>
      </c>
    </row>
    <row r="20852">
      <c r="A20852" t="inlineStr">
        <is>
          <t>Data Analyst</t>
        </is>
      </c>
      <c r="B20852" t="inlineStr">
        <is>
          <t>Data Analyst</t>
        </is>
      </c>
      <c r="C20852" t="inlineStr">
        <is>
          <t>Marlborough, MA</t>
        </is>
      </c>
      <c r="D20852" t="inlineStr">
        <is>
          <t>via SimplyHired</t>
        </is>
      </c>
      <c r="E20852" t="inlineStr">
        <is>
          <t>Full-time</t>
        </is>
      </c>
      <c r="F20852" t="b">
        <v>0</v>
      </c>
      <c r="G20852" t="inlineStr">
        <is>
          <t>New York, United States</t>
        </is>
      </c>
      <c r="H20852" s="2" t="n">
        <v>45441.66690972223</v>
      </c>
      <c r="I20852" t="b">
        <v>0</v>
      </c>
      <c r="J20852" t="b">
        <v>1</v>
      </c>
      <c r="K20852" t="inlineStr">
        <is>
          <t>United States</t>
        </is>
      </c>
      <c r="L20852" t="inlineStr"/>
      <c r="M20852" t="inlineStr"/>
      <c r="N20852" t="inlineStr"/>
      <c r="O20852" t="inlineStr">
        <is>
          <t>Ehub Global Solutions Pvt. Ltd.</t>
        </is>
      </c>
      <c r="P20852" t="inlineStr">
        <is>
          <t>['sql', 'excel', 'sap']</t>
        </is>
      </c>
      <c r="Q20852" t="inlineStr">
        <is>
          <t>{'analyst_tools': ['excel', 'sap'], 'programming': ['sql']}</t>
        </is>
      </c>
    </row>
    <row r="20853">
      <c r="A20853" t="inlineStr">
        <is>
          <t>Data Engineer</t>
        </is>
      </c>
      <c r="B20853" t="inlineStr">
        <is>
          <t>Senior Associate, Data Engineer - Google Cloud (GCP)</t>
        </is>
      </c>
      <c r="C20853" t="inlineStr">
        <is>
          <t>Arlington, VA</t>
        </is>
      </c>
      <c r="D20853" t="inlineStr">
        <is>
          <t>via Smart Recruiters Jobs</t>
        </is>
      </c>
      <c r="E20853" t="inlineStr">
        <is>
          <t>Full-time</t>
        </is>
      </c>
      <c r="F20853" t="b">
        <v>0</v>
      </c>
      <c r="G20853" t="inlineStr">
        <is>
          <t>California, United States</t>
        </is>
      </c>
      <c r="H20853" s="2" t="n">
        <v>45414.67371527778</v>
      </c>
      <c r="I20853" t="b">
        <v>1</v>
      </c>
      <c r="J20853" t="b">
        <v>0</v>
      </c>
      <c r="K20853" t="inlineStr">
        <is>
          <t>United States</t>
        </is>
      </c>
      <c r="L20853" t="inlineStr"/>
      <c r="M20853" t="inlineStr"/>
      <c r="N20853" t="inlineStr"/>
      <c r="O20853" t="inlineStr">
        <is>
          <t>Publicis Groupe</t>
        </is>
      </c>
      <c r="P20853" t="inlineStr">
        <is>
          <t>['nosql', 'sql', 'dynamodb', 'sql server', 'mysql', 'gcp', 'redshift', 'oracle', 'azure', 'aws', 'spark']</t>
        </is>
      </c>
      <c r="Q20853" t="inlineStr">
        <is>
          <t>{'cloud': ['gcp', 'redshift', 'oracle', 'azure', 'aws'], 'databases': ['dynamodb', 'sql server', 'mysql'], 'libraries': ['spark'], 'programming': ['nosql', 'sql']}</t>
        </is>
      </c>
    </row>
    <row r="20854">
      <c r="A20854" t="inlineStr">
        <is>
          <t>Data Engineer</t>
        </is>
      </c>
      <c r="B20854" t="inlineStr">
        <is>
          <t>Data Engineer</t>
        </is>
      </c>
      <c r="C20854" t="inlineStr">
        <is>
          <t>United Kingdom</t>
        </is>
      </c>
      <c r="D20854" t="inlineStr">
        <is>
          <t>via LinkedIn</t>
        </is>
      </c>
      <c r="E20854" t="inlineStr">
        <is>
          <t>Full-time</t>
        </is>
      </c>
      <c r="F20854" t="b">
        <v>0</v>
      </c>
      <c r="G20854" t="inlineStr">
        <is>
          <t>United Kingdom</t>
        </is>
      </c>
      <c r="H20854" s="2" t="n">
        <v>45433.70436342592</v>
      </c>
      <c r="I20854" t="b">
        <v>1</v>
      </c>
      <c r="J20854" t="b">
        <v>0</v>
      </c>
      <c r="K20854" t="inlineStr">
        <is>
          <t>United Kingdom</t>
        </is>
      </c>
      <c r="L20854" t="inlineStr"/>
      <c r="M20854" t="inlineStr"/>
      <c r="N20854" t="inlineStr"/>
      <c r="O20854" t="inlineStr">
        <is>
          <t>Stott and May</t>
        </is>
      </c>
      <c r="P20854" t="inlineStr">
        <is>
          <t>['python']</t>
        </is>
      </c>
      <c r="Q20854" t="inlineStr">
        <is>
          <t>{'programming': ['python']}</t>
        </is>
      </c>
    </row>
    <row r="20855">
      <c r="A20855" t="inlineStr">
        <is>
          <t>Senior Data Analyst</t>
        </is>
      </c>
      <c r="B20855" t="inlineStr">
        <is>
          <t>Senior Data Analyst. Job in Amf Ohare LilyLifestyle Jobs</t>
        </is>
      </c>
      <c r="C20855" t="inlineStr">
        <is>
          <t>Chicago, IL</t>
        </is>
      </c>
      <c r="D20855" t="inlineStr">
        <is>
          <t>via LilyLifestyle Jobs</t>
        </is>
      </c>
      <c r="E20855" t="inlineStr">
        <is>
          <t>Full-time</t>
        </is>
      </c>
      <c r="F20855" t="b">
        <v>0</v>
      </c>
      <c r="G20855" t="inlineStr">
        <is>
          <t>Illinois, United States</t>
        </is>
      </c>
      <c r="H20855" s="2" t="n">
        <v>45427.66819444444</v>
      </c>
      <c r="I20855" t="b">
        <v>0</v>
      </c>
      <c r="J20855" t="b">
        <v>0</v>
      </c>
      <c r="K20855" t="inlineStr">
        <is>
          <t>United States</t>
        </is>
      </c>
      <c r="L20855" t="inlineStr"/>
      <c r="M20855" t="inlineStr"/>
      <c r="N20855" t="inlineStr"/>
      <c r="O20855" t="inlineStr">
        <is>
          <t>Epsilon</t>
        </is>
      </c>
      <c r="P20855" t="inlineStr">
        <is>
          <t>['sas', 'sas', 'sql', 'python', 'r', 'excel', 'tableau']</t>
        </is>
      </c>
      <c r="Q20855" t="inlineStr">
        <is>
          <t>{'analyst_tools': ['sas', 'excel', 'tableau'], 'programming': ['sas', 'sql', 'python', 'r']}</t>
        </is>
      </c>
    </row>
    <row r="20856">
      <c r="A20856" t="inlineStr">
        <is>
          <t>Machine Learning Engineer</t>
        </is>
      </c>
      <c r="B20856" t="inlineStr">
        <is>
          <t>Quality Analyst (MS Dynamics GP)</t>
        </is>
      </c>
      <c r="C20856" t="inlineStr">
        <is>
          <t>Orange, CA</t>
        </is>
      </c>
      <c r="D20856" t="inlineStr">
        <is>
          <t>via ZipRecruiter</t>
        </is>
      </c>
      <c r="E20856" t="inlineStr">
        <is>
          <t>Contractor and Temp work</t>
        </is>
      </c>
      <c r="F20856" t="b">
        <v>0</v>
      </c>
      <c r="G20856" t="inlineStr">
        <is>
          <t>California, United States</t>
        </is>
      </c>
      <c r="H20856" s="2" t="n">
        <v>45424.66743055556</v>
      </c>
      <c r="I20856" t="b">
        <v>1</v>
      </c>
      <c r="J20856" t="b">
        <v>0</v>
      </c>
      <c r="K20856" t="inlineStr">
        <is>
          <t>United States</t>
        </is>
      </c>
      <c r="L20856" t="inlineStr"/>
      <c r="M20856" t="inlineStr"/>
      <c r="N20856" t="inlineStr"/>
      <c r="O20856" t="inlineStr">
        <is>
          <t>SA Technologies Inc.</t>
        </is>
      </c>
      <c r="P20856" t="inlineStr">
        <is>
          <t>['oracle', 'sap', 'jira']</t>
        </is>
      </c>
      <c r="Q20856" t="inlineStr">
        <is>
          <t>{'analyst_tools': ['sap'], 'async': ['jira'], 'cloud': ['oracle']}</t>
        </is>
      </c>
    </row>
    <row r="20857">
      <c r="A20857" t="inlineStr">
        <is>
          <t>Data Scientist</t>
        </is>
      </c>
      <c r="B20857" t="inlineStr">
        <is>
          <t>Senior Associate, Data Scientist</t>
        </is>
      </c>
      <c r="C20857" t="inlineStr">
        <is>
          <t>Pittsburgh, PA</t>
        </is>
      </c>
      <c r="D20857" t="inlineStr">
        <is>
          <t>via ZipRecruiter</t>
        </is>
      </c>
      <c r="E20857" t="inlineStr">
        <is>
          <t>Full-time</t>
        </is>
      </c>
      <c r="F20857" t="b">
        <v>0</v>
      </c>
      <c r="G20857" t="inlineStr">
        <is>
          <t>Illinois, United States</t>
        </is>
      </c>
      <c r="H20857" s="2" t="n">
        <v>45415.67041666667</v>
      </c>
      <c r="I20857" t="b">
        <v>0</v>
      </c>
      <c r="J20857" t="b">
        <v>0</v>
      </c>
      <c r="K20857" t="inlineStr">
        <is>
          <t>United States</t>
        </is>
      </c>
      <c r="L20857" t="inlineStr"/>
      <c r="M20857" t="inlineStr"/>
      <c r="N20857" t="inlineStr"/>
      <c r="O20857" t="inlineStr">
        <is>
          <t>BNY Mellon</t>
        </is>
      </c>
      <c r="P20857" t="inlineStr"/>
      <c r="Q20857" t="inlineStr"/>
    </row>
    <row r="20858">
      <c r="A20858" t="inlineStr">
        <is>
          <t>Data Engineer</t>
        </is>
      </c>
      <c r="B20858" t="inlineStr">
        <is>
          <t>Data Engineer</t>
        </is>
      </c>
      <c r="C20858" t="inlineStr">
        <is>
          <t>Chicago, IL</t>
        </is>
      </c>
      <c r="D20858" t="inlineStr">
        <is>
          <t>via LinkedIn</t>
        </is>
      </c>
      <c r="E20858" t="inlineStr">
        <is>
          <t>Full-time</t>
        </is>
      </c>
      <c r="F20858" t="b">
        <v>0</v>
      </c>
      <c r="G20858" t="inlineStr">
        <is>
          <t>Texas, United States</t>
        </is>
      </c>
      <c r="H20858" s="2" t="n">
        <v>45420.67371527778</v>
      </c>
      <c r="I20858" t="b">
        <v>0</v>
      </c>
      <c r="J20858" t="b">
        <v>0</v>
      </c>
      <c r="K20858" t="inlineStr">
        <is>
          <t>United States</t>
        </is>
      </c>
      <c r="L20858" t="inlineStr"/>
      <c r="M20858" t="inlineStr"/>
      <c r="N20858" t="inlineStr"/>
      <c r="O20858" t="inlineStr">
        <is>
          <t>Verano</t>
        </is>
      </c>
      <c r="P20858" t="inlineStr">
        <is>
          <t>['python', 'sql', 'selenium', 'git']</t>
        </is>
      </c>
      <c r="Q20858" t="inlineStr">
        <is>
          <t>{'libraries': ['selenium'], 'other': ['git'], 'programming': ['python', 'sql']}</t>
        </is>
      </c>
    </row>
    <row r="20859">
      <c r="A20859" t="inlineStr">
        <is>
          <t>Data Engineer</t>
        </is>
      </c>
      <c r="B20859" t="inlineStr">
        <is>
          <t>Data Engineer</t>
        </is>
      </c>
      <c r="C20859" t="inlineStr">
        <is>
          <t>Gütersloh, Germany</t>
        </is>
      </c>
      <c r="D20859" t="inlineStr">
        <is>
          <t>via BeBee</t>
        </is>
      </c>
      <c r="E20859" t="inlineStr">
        <is>
          <t>Full-time</t>
        </is>
      </c>
      <c r="F20859" t="b">
        <v>0</v>
      </c>
      <c r="G20859" t="inlineStr">
        <is>
          <t>Germany</t>
        </is>
      </c>
      <c r="H20859" s="2" t="n">
        <v>45425.68589120371</v>
      </c>
      <c r="I20859" t="b">
        <v>0</v>
      </c>
      <c r="J20859" t="b">
        <v>0</v>
      </c>
      <c r="K20859" t="inlineStr">
        <is>
          <t>Germany</t>
        </is>
      </c>
      <c r="L20859" t="inlineStr"/>
      <c r="M20859" t="inlineStr"/>
      <c r="N20859" t="inlineStr"/>
      <c r="O20859" t="inlineStr">
        <is>
          <t>smartclip Europe GmbH</t>
        </is>
      </c>
      <c r="P20859" t="inlineStr">
        <is>
          <t>['python', 'sql', 'c++', 'java', 'scala', 'typescript', 'javascript', 'aws', 'spark', 'hadoop', 'react', 'linux', 'docker', 'kubernetes']</t>
        </is>
      </c>
      <c r="Q20859" t="inlineStr">
        <is>
          <t>{'cloud': ['aws'], 'libraries': ['spark', 'hadoop', 'react'], 'os': ['linux'], 'other': ['docker', 'kubernetes'], 'programming': ['python', 'sql', 'c++', 'java', 'scala', 'typescript', 'javascript']}</t>
        </is>
      </c>
    </row>
    <row r="20860">
      <c r="A20860" t="inlineStr">
        <is>
          <t>Data Engineer</t>
        </is>
      </c>
      <c r="B20860" t="inlineStr">
        <is>
          <t>Data Engineer</t>
        </is>
      </c>
      <c r="C20860" t="inlineStr">
        <is>
          <t>Guadalajara, Jalisco, Mexico</t>
        </is>
      </c>
      <c r="D20860" t="inlineStr">
        <is>
          <t>via BeBee</t>
        </is>
      </c>
      <c r="E20860" t="inlineStr">
        <is>
          <t>Full-time</t>
        </is>
      </c>
      <c r="F20860" t="b">
        <v>0</v>
      </c>
      <c r="G20860" t="inlineStr">
        <is>
          <t>Mexico</t>
        </is>
      </c>
      <c r="H20860" s="2" t="n">
        <v>45435.6925</v>
      </c>
      <c r="I20860" t="b">
        <v>1</v>
      </c>
      <c r="J20860" t="b">
        <v>0</v>
      </c>
      <c r="K20860" t="inlineStr">
        <is>
          <t>Mexico</t>
        </is>
      </c>
      <c r="L20860" t="inlineStr"/>
      <c r="M20860" t="inlineStr"/>
      <c r="N20860" t="inlineStr"/>
      <c r="O20860" t="inlineStr">
        <is>
          <t>DigitalOnUs by Tech Mahindra</t>
        </is>
      </c>
      <c r="P20860" t="inlineStr">
        <is>
          <t>['sap', 'chef', 'docker']</t>
        </is>
      </c>
      <c r="Q20860" t="inlineStr">
        <is>
          <t>{'analyst_tools': ['sap'], 'other': ['chef', 'docker']}</t>
        </is>
      </c>
    </row>
    <row r="20861">
      <c r="A20861" t="inlineStr">
        <is>
          <t>Data Scientist</t>
        </is>
      </c>
      <c r="B20861" t="inlineStr">
        <is>
          <t>Claims Data Scientist, (TERM Appointment NTE 2 Years) CG-1560-13</t>
        </is>
      </c>
      <c r="C20861" t="inlineStr">
        <is>
          <t>Salt Lake City, UT</t>
        </is>
      </c>
      <c r="D20861" t="inlineStr">
        <is>
          <t>via Indeed</t>
        </is>
      </c>
      <c r="E20861" t="inlineStr">
        <is>
          <t>Full-time and Part-time</t>
        </is>
      </c>
      <c r="F20861" t="b">
        <v>0</v>
      </c>
      <c r="G20861" t="inlineStr">
        <is>
          <t>California, United States</t>
        </is>
      </c>
      <c r="H20861" s="2" t="n">
        <v>45421.66995370371</v>
      </c>
      <c r="I20861" t="b">
        <v>0</v>
      </c>
      <c r="J20861" t="b">
        <v>1</v>
      </c>
      <c r="K20861" t="inlineStr">
        <is>
          <t>United States</t>
        </is>
      </c>
      <c r="L20861" t="inlineStr">
        <is>
          <t>year</t>
        </is>
      </c>
      <c r="M20861" t="n">
        <v>167721</v>
      </c>
      <c r="N20861" t="inlineStr"/>
      <c r="O20861" t="inlineStr">
        <is>
          <t>US Federal Deposit Insurance Corporation</t>
        </is>
      </c>
      <c r="P20861" t="inlineStr">
        <is>
          <t>['sql', 'python', 'r', 'sas', 'sas', 'vba', 'spark']</t>
        </is>
      </c>
      <c r="Q20861" t="inlineStr">
        <is>
          <t>{'analyst_tools': ['sas'], 'libraries': ['spark'], 'programming': ['sql', 'python', 'r', 'sas', 'vba']}</t>
        </is>
      </c>
    </row>
    <row r="20862">
      <c r="A20862" t="inlineStr">
        <is>
          <t>Data Engineer</t>
        </is>
      </c>
      <c r="B20862" t="inlineStr">
        <is>
          <t>Lead Data Engineer</t>
        </is>
      </c>
      <c r="C20862" t="inlineStr">
        <is>
          <t>Pittsburgh, PA</t>
        </is>
      </c>
      <c r="D20862" t="inlineStr">
        <is>
          <t>via LinkedIn</t>
        </is>
      </c>
      <c r="E20862" t="inlineStr">
        <is>
          <t>Full-time</t>
        </is>
      </c>
      <c r="F20862" t="b">
        <v>0</v>
      </c>
      <c r="G20862" t="inlineStr">
        <is>
          <t>Georgia</t>
        </is>
      </c>
      <c r="H20862" s="2" t="n">
        <v>45413.69935185185</v>
      </c>
      <c r="I20862" t="b">
        <v>1</v>
      </c>
      <c r="J20862" t="b">
        <v>0</v>
      </c>
      <c r="K20862" t="inlineStr">
        <is>
          <t>United States</t>
        </is>
      </c>
      <c r="L20862" t="inlineStr">
        <is>
          <t>year</t>
        </is>
      </c>
      <c r="M20862" t="n">
        <v>115000</v>
      </c>
      <c r="N20862" t="inlineStr"/>
      <c r="O20862" t="inlineStr">
        <is>
          <t>Net2Source Inc.</t>
        </is>
      </c>
      <c r="P20862" t="inlineStr">
        <is>
          <t>['sql', 'python', 'snowflake', 'power bi']</t>
        </is>
      </c>
      <c r="Q20862" t="inlineStr">
        <is>
          <t>{'analyst_tools': ['power bi'], 'cloud': ['snowflake'], 'programming': ['sql', 'python']}</t>
        </is>
      </c>
    </row>
    <row r="20863">
      <c r="A20863" t="inlineStr">
        <is>
          <t>Senior Data Scientist</t>
        </is>
      </c>
      <c r="B20863" t="inlineStr">
        <is>
          <t>Senior Data Scientist</t>
        </is>
      </c>
      <c r="C20863" t="inlineStr">
        <is>
          <t>Herndon, VA</t>
        </is>
      </c>
      <c r="D20863" t="inlineStr">
        <is>
          <t>via LinkedIn</t>
        </is>
      </c>
      <c r="E20863" t="inlineStr">
        <is>
          <t>Full-time</t>
        </is>
      </c>
      <c r="F20863" t="b">
        <v>0</v>
      </c>
      <c r="G20863" t="inlineStr">
        <is>
          <t>New York, United States</t>
        </is>
      </c>
      <c r="H20863" s="2" t="n">
        <v>45421.66927083334</v>
      </c>
      <c r="I20863" t="b">
        <v>0</v>
      </c>
      <c r="J20863" t="b">
        <v>0</v>
      </c>
      <c r="K20863" t="inlineStr">
        <is>
          <t>United States</t>
        </is>
      </c>
      <c r="L20863" t="inlineStr"/>
      <c r="M20863" t="inlineStr"/>
      <c r="N20863" t="inlineStr"/>
      <c r="O20863" t="inlineStr">
        <is>
          <t>evolve24</t>
        </is>
      </c>
      <c r="P20863" t="inlineStr">
        <is>
          <t>['sql', 'python', 'gcp', 'aws', 'azure', 'airflow', 'unix']</t>
        </is>
      </c>
      <c r="Q20863" t="inlineStr">
        <is>
          <t>{'cloud': ['gcp', 'aws', 'azure'], 'libraries': ['airflow'], 'os': ['unix'], 'programming': ['sql', 'python']}</t>
        </is>
      </c>
    </row>
    <row r="20864">
      <c r="A20864" t="inlineStr">
        <is>
          <t>Business Analyst</t>
        </is>
      </c>
      <c r="B20864" t="inlineStr">
        <is>
          <t>Marketing Analyst</t>
        </is>
      </c>
      <c r="C20864" t="inlineStr">
        <is>
          <t>Singapore</t>
        </is>
      </c>
      <c r="D20864" t="inlineStr">
        <is>
          <t>via LinkedIn</t>
        </is>
      </c>
      <c r="E20864" t="inlineStr">
        <is>
          <t>Full-time</t>
        </is>
      </c>
      <c r="F20864" t="b">
        <v>0</v>
      </c>
      <c r="G20864" t="inlineStr">
        <is>
          <t>Singapore</t>
        </is>
      </c>
      <c r="H20864" s="2" t="n">
        <v>45435.72275462963</v>
      </c>
      <c r="I20864" t="b">
        <v>0</v>
      </c>
      <c r="J20864" t="b">
        <v>0</v>
      </c>
      <c r="K20864" t="inlineStr">
        <is>
          <t>Singapore</t>
        </is>
      </c>
      <c r="L20864" t="inlineStr"/>
      <c r="M20864" t="inlineStr"/>
      <c r="N20864" t="inlineStr"/>
      <c r="O20864" t="inlineStr">
        <is>
          <t>Biologic Technik Pte Ltd</t>
        </is>
      </c>
      <c r="P20864" t="inlineStr"/>
      <c r="Q20864" t="inlineStr"/>
    </row>
    <row r="20865">
      <c r="A20865" t="inlineStr">
        <is>
          <t>Data Scientist</t>
        </is>
      </c>
      <c r="B20865" t="inlineStr">
        <is>
          <t>Data Scientist - Sr. Consultant level</t>
        </is>
      </c>
      <c r="C20865" t="inlineStr">
        <is>
          <t>Warsaw, Poland</t>
        </is>
      </c>
      <c r="D20865" t="inlineStr">
        <is>
          <t>via LinkedIn</t>
        </is>
      </c>
      <c r="E20865" t="inlineStr">
        <is>
          <t>Full-time</t>
        </is>
      </c>
      <c r="F20865" t="b">
        <v>0</v>
      </c>
      <c r="G20865" t="inlineStr">
        <is>
          <t>Poland</t>
        </is>
      </c>
      <c r="H20865" s="2" t="n">
        <v>45429.67486111111</v>
      </c>
      <c r="I20865" t="b">
        <v>0</v>
      </c>
      <c r="J20865" t="b">
        <v>0</v>
      </c>
      <c r="K20865" t="inlineStr">
        <is>
          <t>Poland</t>
        </is>
      </c>
      <c r="L20865" t="inlineStr"/>
      <c r="M20865" t="inlineStr"/>
      <c r="N20865" t="inlineStr"/>
      <c r="O20865" t="inlineStr">
        <is>
          <t>Visa</t>
        </is>
      </c>
      <c r="P20865" t="inlineStr">
        <is>
          <t>['perl', 'python', 'java', 'c++', 'c#', 'sas', 'sas', 'r', 'matlab', 'tensorflow', 'hadoop']</t>
        </is>
      </c>
      <c r="Q20865" t="inlineStr">
        <is>
          <t>{'analyst_tools': ['sas'], 'libraries': ['tensorflow', 'hadoop'], 'programming': ['perl', 'python', 'java', 'c++', 'c#', 'sas', 'r', 'matlab']}</t>
        </is>
      </c>
    </row>
    <row r="20866">
      <c r="A20866" t="inlineStr">
        <is>
          <t>Software Engineer</t>
        </is>
      </c>
      <c r="B20866" t="inlineStr">
        <is>
          <t>Symantec Engineer</t>
        </is>
      </c>
      <c r="C20866" t="inlineStr">
        <is>
          <t>Pretoria, South Africa</t>
        </is>
      </c>
      <c r="D20866" t="inlineStr">
        <is>
          <t>via LinkedIn</t>
        </is>
      </c>
      <c r="E20866" t="inlineStr">
        <is>
          <t>Full-time</t>
        </is>
      </c>
      <c r="F20866" t="b">
        <v>0</v>
      </c>
      <c r="G20866" t="inlineStr">
        <is>
          <t>South Africa</t>
        </is>
      </c>
      <c r="H20866" s="2" t="n">
        <v>45432.68194444444</v>
      </c>
      <c r="I20866" t="b">
        <v>1</v>
      </c>
      <c r="J20866" t="b">
        <v>0</v>
      </c>
      <c r="K20866" t="inlineStr">
        <is>
          <t>South Africa</t>
        </is>
      </c>
      <c r="L20866" t="inlineStr"/>
      <c r="M20866" t="inlineStr"/>
      <c r="N20866" t="inlineStr"/>
      <c r="O20866" t="inlineStr">
        <is>
          <t>Bios Data Center</t>
        </is>
      </c>
      <c r="P20866" t="inlineStr"/>
      <c r="Q20866" t="inlineStr"/>
    </row>
    <row r="20867">
      <c r="A20867" t="inlineStr">
        <is>
          <t>Data Scientist</t>
        </is>
      </c>
      <c r="B20867" t="inlineStr">
        <is>
          <t>Data Scientist</t>
        </is>
      </c>
      <c r="C20867" t="inlineStr">
        <is>
          <t>Calgary, AB, Canada</t>
        </is>
      </c>
      <c r="D20867" t="inlineStr">
        <is>
          <t>via LinkedIn</t>
        </is>
      </c>
      <c r="E20867" t="inlineStr">
        <is>
          <t>Full-time</t>
        </is>
      </c>
      <c r="F20867" t="b">
        <v>0</v>
      </c>
      <c r="G20867" t="inlineStr">
        <is>
          <t>Canada</t>
        </is>
      </c>
      <c r="H20867" s="2" t="n">
        <v>45419.67621527778</v>
      </c>
      <c r="I20867" t="b">
        <v>0</v>
      </c>
      <c r="J20867" t="b">
        <v>0</v>
      </c>
      <c r="K20867" t="inlineStr">
        <is>
          <t>Canada</t>
        </is>
      </c>
      <c r="L20867" t="inlineStr"/>
      <c r="M20867" t="inlineStr"/>
      <c r="N20867" t="inlineStr"/>
      <c r="O20867" t="inlineStr">
        <is>
          <t>ziing</t>
        </is>
      </c>
      <c r="P20867" t="inlineStr">
        <is>
          <t>['python', 'r', 'tensorflow', 'pytorch', 'tableau']</t>
        </is>
      </c>
      <c r="Q20867" t="inlineStr">
        <is>
          <t>{'analyst_tools': ['tableau'], 'libraries': ['tensorflow', 'pytorch'], 'programming': ['python', 'r']}</t>
        </is>
      </c>
    </row>
    <row r="20868">
      <c r="A20868" t="inlineStr">
        <is>
          <t>Cloud Engineer</t>
        </is>
      </c>
      <c r="B20868" t="inlineStr">
        <is>
          <t>Critical Facilities Engineer</t>
        </is>
      </c>
      <c r="C20868" t="inlineStr">
        <is>
          <t>Madrid, Spain</t>
        </is>
      </c>
      <c r="D20868" t="inlineStr">
        <is>
          <t>via BeBee</t>
        </is>
      </c>
      <c r="E20868" t="inlineStr">
        <is>
          <t>Full-time</t>
        </is>
      </c>
      <c r="F20868" t="b">
        <v>0</v>
      </c>
      <c r="G20868" t="inlineStr">
        <is>
          <t>Spain</t>
        </is>
      </c>
      <c r="H20868" s="2" t="n">
        <v>45434.6834375</v>
      </c>
      <c r="I20868" t="b">
        <v>1</v>
      </c>
      <c r="J20868" t="b">
        <v>0</v>
      </c>
      <c r="K20868" t="inlineStr">
        <is>
          <t>Spain</t>
        </is>
      </c>
      <c r="L20868" t="inlineStr"/>
      <c r="M20868" t="inlineStr"/>
      <c r="N20868" t="inlineStr"/>
      <c r="O20868" t="inlineStr">
        <is>
          <t>Equinix</t>
        </is>
      </c>
      <c r="P20868" t="inlineStr"/>
      <c r="Q20868" t="inlineStr"/>
    </row>
    <row r="20869">
      <c r="A20869" t="inlineStr">
        <is>
          <t>Data Engineer</t>
        </is>
      </c>
      <c r="B20869" t="inlineStr">
        <is>
          <t>Onsite Work - Need Data Engineer in Providence RI</t>
        </is>
      </c>
      <c r="C20869" t="inlineStr">
        <is>
          <t>Providence, RI</t>
        </is>
      </c>
      <c r="D20869" t="inlineStr">
        <is>
          <t>via LinkedIn</t>
        </is>
      </c>
      <c r="E20869" t="inlineStr">
        <is>
          <t>Full-time</t>
        </is>
      </c>
      <c r="F20869" t="b">
        <v>0</v>
      </c>
      <c r="G20869" t="inlineStr">
        <is>
          <t>Illinois, United States</t>
        </is>
      </c>
      <c r="H20869" s="2" t="n">
        <v>45415.67417824074</v>
      </c>
      <c r="I20869" t="b">
        <v>1</v>
      </c>
      <c r="J20869" t="b">
        <v>0</v>
      </c>
      <c r="K20869" t="inlineStr">
        <is>
          <t>United States</t>
        </is>
      </c>
      <c r="L20869" t="inlineStr"/>
      <c r="M20869" t="inlineStr"/>
      <c r="N20869" t="inlineStr"/>
      <c r="O20869" t="inlineStr">
        <is>
          <t>Steneral Consulting</t>
        </is>
      </c>
      <c r="P20869" t="inlineStr">
        <is>
          <t>['python', 'sql', 't-sql', 'sql server', 'oracle']</t>
        </is>
      </c>
      <c r="Q20869" t="inlineStr">
        <is>
          <t>{'cloud': ['oracle'], 'databases': ['sql server'], 'programming': ['python', 'sql', 't-sql']}</t>
        </is>
      </c>
    </row>
    <row r="20870">
      <c r="A20870" t="inlineStr">
        <is>
          <t>Machine Learning Engineer</t>
        </is>
      </c>
      <c r="B20870" t="inlineStr">
        <is>
          <t>Machine Learning Engineer Fraud Detection</t>
        </is>
      </c>
      <c r="C20870" t="inlineStr">
        <is>
          <t>Netherlands</t>
        </is>
      </c>
      <c r="D20870" t="inlineStr">
        <is>
          <t>via LinkedIn</t>
        </is>
      </c>
      <c r="E20870" t="inlineStr">
        <is>
          <t>Full-time</t>
        </is>
      </c>
      <c r="F20870" t="b">
        <v>0</v>
      </c>
      <c r="G20870" t="inlineStr">
        <is>
          <t>Netherlands</t>
        </is>
      </c>
      <c r="H20870" s="2" t="n">
        <v>45421.68496527777</v>
      </c>
      <c r="I20870" t="b">
        <v>0</v>
      </c>
      <c r="J20870" t="b">
        <v>0</v>
      </c>
      <c r="K20870" t="inlineStr">
        <is>
          <t>Netherlands</t>
        </is>
      </c>
      <c r="L20870" t="inlineStr"/>
      <c r="M20870" t="inlineStr"/>
      <c r="N20870" t="inlineStr"/>
      <c r="O20870" t="inlineStr">
        <is>
          <t>ING Nederland</t>
        </is>
      </c>
      <c r="P20870" t="inlineStr">
        <is>
          <t>['python', 'sql', 'java', 'bash', 'azure', 'numpy', 'scikit-learn', 'jupyter', 'pyspark', 'airflow', 'kafka', 'linux']</t>
        </is>
      </c>
      <c r="Q20870" t="inlineStr">
        <is>
          <t>{'cloud': ['azure'], 'libraries': ['numpy', 'scikit-learn', 'jupyter', 'pyspark', 'airflow', 'kafka'], 'os': ['linux'], 'programming': ['python', 'sql', 'java', 'bash']}</t>
        </is>
      </c>
    </row>
    <row r="20871">
      <c r="A20871" t="inlineStr">
        <is>
          <t>Machine Learning Engineer</t>
        </is>
      </c>
      <c r="B20871" t="inlineStr">
        <is>
          <t>Senior Machine Learning Engineer</t>
        </is>
      </c>
      <c r="C20871" t="inlineStr">
        <is>
          <t>Düsseldorf, Germany</t>
        </is>
      </c>
      <c r="D20871" t="inlineStr">
        <is>
          <t>via EchoJobs</t>
        </is>
      </c>
      <c r="E20871" t="inlineStr">
        <is>
          <t>Full-time</t>
        </is>
      </c>
      <c r="F20871" t="b">
        <v>0</v>
      </c>
      <c r="G20871" t="inlineStr">
        <is>
          <t>Germany</t>
        </is>
      </c>
      <c r="H20871" s="2" t="n">
        <v>45422.69053240741</v>
      </c>
      <c r="I20871" t="b">
        <v>0</v>
      </c>
      <c r="J20871" t="b">
        <v>0</v>
      </c>
      <c r="K20871" t="inlineStr">
        <is>
          <t>Germany</t>
        </is>
      </c>
      <c r="L20871" t="inlineStr"/>
      <c r="M20871" t="inlineStr"/>
      <c r="N20871" t="inlineStr"/>
      <c r="O20871" t="inlineStr">
        <is>
          <t>StepStone</t>
        </is>
      </c>
      <c r="P20871" t="inlineStr">
        <is>
          <t>['python', 'aws', 'pytorch', 'terraform']</t>
        </is>
      </c>
      <c r="Q20871" t="inlineStr">
        <is>
          <t>{'cloud': ['aws'], 'libraries': ['pytorch'], 'other': ['terraform'], 'programming': ['python']}</t>
        </is>
      </c>
    </row>
    <row r="20872">
      <c r="A20872" t="inlineStr">
        <is>
          <t>Data Engineer</t>
        </is>
      </c>
      <c r="B20872" t="inlineStr">
        <is>
          <t>Google Cloud Platform Data Engineer</t>
        </is>
      </c>
      <c r="C20872" t="inlineStr">
        <is>
          <t>Phoenix, AZ</t>
        </is>
      </c>
      <c r="D20872" t="inlineStr">
        <is>
          <t>via Dice.com</t>
        </is>
      </c>
      <c r="E20872" t="inlineStr">
        <is>
          <t>Contractor</t>
        </is>
      </c>
      <c r="F20872" t="b">
        <v>0</v>
      </c>
      <c r="G20872" t="inlineStr">
        <is>
          <t>New York, United States</t>
        </is>
      </c>
      <c r="H20872" s="2" t="n">
        <v>45441.67178240741</v>
      </c>
      <c r="I20872" t="b">
        <v>0</v>
      </c>
      <c r="J20872" t="b">
        <v>0</v>
      </c>
      <c r="K20872" t="inlineStr">
        <is>
          <t>United States</t>
        </is>
      </c>
      <c r="L20872" t="inlineStr">
        <is>
          <t>hour</t>
        </is>
      </c>
      <c r="M20872" t="inlineStr"/>
      <c r="N20872" t="n">
        <v>55</v>
      </c>
      <c r="O20872" t="inlineStr">
        <is>
          <t>Genius Business Solutions</t>
        </is>
      </c>
      <c r="P20872" t="inlineStr">
        <is>
          <t>['sql', 'python', 'java', 'pyspark', 'airflow', 'phoenix', 'flow']</t>
        </is>
      </c>
      <c r="Q20872" t="inlineStr">
        <is>
          <t>{'libraries': ['pyspark', 'airflow'], 'other': ['flow'], 'programming': ['sql', 'python', 'java'], 'webframeworks': ['phoenix']}</t>
        </is>
      </c>
    </row>
    <row r="20873">
      <c r="A20873" t="inlineStr">
        <is>
          <t>Data Engineer</t>
        </is>
      </c>
      <c r="B20873" t="inlineStr">
        <is>
          <t>Data Engineer</t>
        </is>
      </c>
      <c r="C20873" t="inlineStr">
        <is>
          <t>Plano, TX</t>
        </is>
      </c>
      <c r="D20873" t="inlineStr">
        <is>
          <t>via LinkedIn</t>
        </is>
      </c>
      <c r="E20873" t="inlineStr">
        <is>
          <t>Temp work</t>
        </is>
      </c>
      <c r="F20873" t="b">
        <v>0</v>
      </c>
      <c r="G20873" t="inlineStr">
        <is>
          <t>Georgia</t>
        </is>
      </c>
      <c r="H20873" s="2" t="n">
        <v>45440.72716435185</v>
      </c>
      <c r="I20873" t="b">
        <v>0</v>
      </c>
      <c r="J20873" t="b">
        <v>0</v>
      </c>
      <c r="K20873" t="inlineStr">
        <is>
          <t>United States</t>
        </is>
      </c>
      <c r="L20873" t="inlineStr"/>
      <c r="M20873" t="inlineStr"/>
      <c r="N20873" t="inlineStr"/>
      <c r="O20873" t="inlineStr">
        <is>
          <t>AllSTEM Connections</t>
        </is>
      </c>
      <c r="P20873" t="inlineStr">
        <is>
          <t>['scala', 'sql', 'java', 'python', 'dynamodb', 'databricks', 'aws', 'spark', 'unity']</t>
        </is>
      </c>
      <c r="Q20873" t="inlineStr">
        <is>
          <t>{'cloud': ['databricks', 'aws'], 'databases': ['dynamodb'], 'libraries': ['spark'], 'other': ['unity'], 'programming': ['scala', 'sql', 'java', 'python']}</t>
        </is>
      </c>
    </row>
    <row r="20874">
      <c r="A20874" t="inlineStr">
        <is>
          <t>Data Scientist</t>
        </is>
      </c>
      <c r="B20874" t="inlineStr">
        <is>
          <t>Data Scientist</t>
        </is>
      </c>
      <c r="C20874" t="inlineStr">
        <is>
          <t>Spain</t>
        </is>
      </c>
      <c r="D20874" t="inlineStr">
        <is>
          <t>via LinkedIn</t>
        </is>
      </c>
      <c r="E20874" t="inlineStr">
        <is>
          <t>Full-time</t>
        </is>
      </c>
      <c r="F20874" t="b">
        <v>0</v>
      </c>
      <c r="G20874" t="inlineStr">
        <is>
          <t>Spain</t>
        </is>
      </c>
      <c r="H20874" s="2" t="n">
        <v>45422.68706018518</v>
      </c>
      <c r="I20874" t="b">
        <v>0</v>
      </c>
      <c r="J20874" t="b">
        <v>0</v>
      </c>
      <c r="K20874" t="inlineStr">
        <is>
          <t>Spain</t>
        </is>
      </c>
      <c r="L20874" t="inlineStr"/>
      <c r="M20874" t="inlineStr"/>
      <c r="N20874" t="inlineStr"/>
      <c r="O20874" t="inlineStr">
        <is>
          <t>Seedtag</t>
        </is>
      </c>
      <c r="P20874" t="inlineStr">
        <is>
          <t>['scikit-learn', 'tensorflow', 'pytorch', 'flow']</t>
        </is>
      </c>
      <c r="Q20874" t="inlineStr">
        <is>
          <t>{'libraries': ['scikit-learn', 'tensorflow', 'pytorch'], 'other': ['flow']}</t>
        </is>
      </c>
    </row>
    <row r="20875">
      <c r="A20875" t="inlineStr">
        <is>
          <t>Data Engineer</t>
        </is>
      </c>
      <c r="B20875" t="inlineStr">
        <is>
          <t>Machine Learning Operations  Data Engineer II  (PySpark, Python...</t>
        </is>
      </c>
      <c r="C20875" t="inlineStr">
        <is>
          <t>N GROSVENORDL, CT</t>
        </is>
      </c>
      <c r="D20875" t="inlineStr">
        <is>
          <t>via Snagajob</t>
        </is>
      </c>
      <c r="E20875" t="inlineStr">
        <is>
          <t>Full-time and Part-time</t>
        </is>
      </c>
      <c r="F20875" t="b">
        <v>0</v>
      </c>
      <c r="G20875" t="inlineStr">
        <is>
          <t>Sudan</t>
        </is>
      </c>
      <c r="H20875" s="2" t="n">
        <v>45427.70092592593</v>
      </c>
      <c r="I20875" t="b">
        <v>0</v>
      </c>
      <c r="J20875" t="b">
        <v>1</v>
      </c>
      <c r="K20875" t="inlineStr">
        <is>
          <t>Sudan</t>
        </is>
      </c>
      <c r="L20875" t="inlineStr">
        <is>
          <t>hour</t>
        </is>
      </c>
      <c r="M20875" t="inlineStr"/>
      <c r="N20875" t="n">
        <v>49.08499908447266</v>
      </c>
      <c r="O20875" t="inlineStr">
        <is>
          <t>FM Global</t>
        </is>
      </c>
      <c r="P20875" t="inlineStr">
        <is>
          <t>['sql', 'python', 'r', 'shell', 'bash', 'powershell', 'azure', 'spark', 'pyspark', 'pandas', 'scikit-learn', 'tidyverse', 'airflow', 'github', 'terraform', 'docker', 'kubernetes']</t>
        </is>
      </c>
      <c r="Q20875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20876">
      <c r="A20876" t="inlineStr">
        <is>
          <t>Software Engineer</t>
        </is>
      </c>
      <c r="B20876" t="inlineStr">
        <is>
          <t>Sr. Software Engineer</t>
        </is>
      </c>
      <c r="C20876" t="inlineStr">
        <is>
          <t>Anywhere</t>
        </is>
      </c>
      <c r="D20876" t="inlineStr">
        <is>
          <t>via Built In</t>
        </is>
      </c>
      <c r="E20876" t="inlineStr">
        <is>
          <t>Full-time</t>
        </is>
      </c>
      <c r="F20876" t="b">
        <v>1</v>
      </c>
      <c r="G20876" t="inlineStr">
        <is>
          <t>Luxembourg</t>
        </is>
      </c>
      <c r="H20876" s="2" t="n">
        <v>45414.70550925926</v>
      </c>
      <c r="I20876" t="b">
        <v>0</v>
      </c>
      <c r="J20876" t="b">
        <v>0</v>
      </c>
      <c r="K20876" t="inlineStr">
        <is>
          <t>Luxembourg</t>
        </is>
      </c>
      <c r="L20876" t="inlineStr"/>
      <c r="M20876" t="inlineStr"/>
      <c r="N20876" t="inlineStr"/>
      <c r="O20876" t="inlineStr">
        <is>
          <t>Precision For Medicine</t>
        </is>
      </c>
      <c r="P20876" t="inlineStr">
        <is>
          <t>['r', 'python', 'javascript', 'mysql', 'git']</t>
        </is>
      </c>
      <c r="Q20876" t="inlineStr">
        <is>
          <t>{'databases': ['mysql'], 'other': ['git'], 'programming': ['r', 'python', 'javascript']}</t>
        </is>
      </c>
    </row>
    <row r="20877">
      <c r="A20877" t="inlineStr">
        <is>
          <t>Data Engineer</t>
        </is>
      </c>
      <c r="B20877" t="inlineStr">
        <is>
          <t>Sr. Data Engineer (Mostly Remote)</t>
        </is>
      </c>
      <c r="C20877" t="inlineStr">
        <is>
          <t>United States</t>
        </is>
      </c>
      <c r="D20877" t="inlineStr">
        <is>
          <t>via LinkedIn</t>
        </is>
      </c>
      <c r="E20877" t="inlineStr">
        <is>
          <t>Full-time</t>
        </is>
      </c>
      <c r="F20877" t="b">
        <v>0</v>
      </c>
      <c r="G20877" t="inlineStr">
        <is>
          <t>Georgia</t>
        </is>
      </c>
      <c r="H20877" s="2" t="n">
        <v>45432.68686342592</v>
      </c>
      <c r="I20877" t="b">
        <v>0</v>
      </c>
      <c r="J20877" t="b">
        <v>0</v>
      </c>
      <c r="K20877" t="inlineStr">
        <is>
          <t>United States</t>
        </is>
      </c>
      <c r="L20877" t="inlineStr"/>
      <c r="M20877" t="inlineStr"/>
      <c r="N20877" t="inlineStr"/>
      <c r="O20877" t="inlineStr">
        <is>
          <t>JobTarget</t>
        </is>
      </c>
      <c r="P20877" t="inlineStr"/>
      <c r="Q20877" t="inlineStr"/>
    </row>
    <row r="20878">
      <c r="A20878" t="inlineStr">
        <is>
          <t>Data Engineer</t>
        </is>
      </c>
      <c r="B20878" t="inlineStr">
        <is>
          <t>Data Engineer</t>
        </is>
      </c>
      <c r="C20878" t="inlineStr">
        <is>
          <t>London, UK</t>
        </is>
      </c>
      <c r="D20878" t="inlineStr">
        <is>
          <t>via LinkedIn</t>
        </is>
      </c>
      <c r="E20878" t="inlineStr">
        <is>
          <t>Full-time</t>
        </is>
      </c>
      <c r="F20878" t="b">
        <v>0</v>
      </c>
      <c r="G20878" t="inlineStr">
        <is>
          <t>United Kingdom</t>
        </is>
      </c>
      <c r="H20878" s="2" t="n">
        <v>45420.67873842592</v>
      </c>
      <c r="I20878" t="b">
        <v>1</v>
      </c>
      <c r="J20878" t="b">
        <v>0</v>
      </c>
      <c r="K20878" t="inlineStr">
        <is>
          <t>United Kingdom</t>
        </is>
      </c>
      <c r="L20878" t="inlineStr"/>
      <c r="M20878" t="inlineStr"/>
      <c r="N20878" t="inlineStr"/>
      <c r="O20878" t="inlineStr">
        <is>
          <t>Anthony Nolan</t>
        </is>
      </c>
      <c r="P20878" t="inlineStr">
        <is>
          <t>['azure']</t>
        </is>
      </c>
      <c r="Q20878" t="inlineStr">
        <is>
          <t>{'cloud': ['azure']}</t>
        </is>
      </c>
    </row>
    <row r="20879">
      <c r="A20879" t="inlineStr">
        <is>
          <t>Data Scientist</t>
        </is>
      </c>
      <c r="B20879" t="inlineStr">
        <is>
          <t>Senior Data Scientist Jobs</t>
        </is>
      </c>
      <c r="C20879" t="inlineStr">
        <is>
          <t>Offutt AFB, NE</t>
        </is>
      </c>
      <c r="D20879" t="inlineStr">
        <is>
          <t>via Clearance Jobs</t>
        </is>
      </c>
      <c r="E20879" t="inlineStr">
        <is>
          <t>Full-time</t>
        </is>
      </c>
      <c r="F20879" t="b">
        <v>0</v>
      </c>
      <c r="G20879" t="inlineStr">
        <is>
          <t>Sudan</t>
        </is>
      </c>
      <c r="H20879" s="2" t="n">
        <v>45422.70151620371</v>
      </c>
      <c r="I20879" t="b">
        <v>0</v>
      </c>
      <c r="J20879" t="b">
        <v>1</v>
      </c>
      <c r="K20879" t="inlineStr">
        <is>
          <t>Sudan</t>
        </is>
      </c>
      <c r="L20879" t="inlineStr"/>
      <c r="M20879" t="inlineStr"/>
      <c r="N20879" t="inlineStr"/>
      <c r="O20879" t="inlineStr">
        <is>
          <t>Peraton</t>
        </is>
      </c>
      <c r="P20879" t="inlineStr">
        <is>
          <t>['c#', 'c++', 'databricks', 'aws', 'hadoop', 'windows']</t>
        </is>
      </c>
      <c r="Q20879" t="inlineStr">
        <is>
          <t>{'cloud': ['databricks', 'aws'], 'libraries': ['hadoop'], 'os': ['windows'], 'programming': ['c#', 'c++']}</t>
        </is>
      </c>
    </row>
    <row r="20880">
      <c r="A20880" t="inlineStr">
        <is>
          <t>Data Scientist</t>
        </is>
      </c>
      <c r="B20880" t="inlineStr">
        <is>
          <t>Data Scientist</t>
        </is>
      </c>
      <c r="C20880" t="inlineStr">
        <is>
          <t>Cary, NC</t>
        </is>
      </c>
      <c r="D20880" t="inlineStr">
        <is>
          <t>via LinkedIn</t>
        </is>
      </c>
      <c r="E20880" t="inlineStr">
        <is>
          <t>Contractor and Temp work</t>
        </is>
      </c>
      <c r="F20880" t="b">
        <v>0</v>
      </c>
      <c r="G20880" t="inlineStr">
        <is>
          <t>Florida, United States</t>
        </is>
      </c>
      <c r="H20880" s="2" t="n">
        <v>45429.67005787037</v>
      </c>
      <c r="I20880" t="b">
        <v>0</v>
      </c>
      <c r="J20880" t="b">
        <v>0</v>
      </c>
      <c r="K20880" t="inlineStr">
        <is>
          <t>United States</t>
        </is>
      </c>
      <c r="L20880" t="inlineStr"/>
      <c r="M20880" t="inlineStr"/>
      <c r="N20880" t="inlineStr"/>
      <c r="O20880" t="inlineStr">
        <is>
          <t>Delta System &amp; Software, Inc.</t>
        </is>
      </c>
      <c r="P20880" t="inlineStr">
        <is>
          <t>['python', 'aws', 'flow']</t>
        </is>
      </c>
      <c r="Q20880" t="inlineStr">
        <is>
          <t>{'cloud': ['aws'], 'other': ['flow'], 'programming': ['python']}</t>
        </is>
      </c>
    </row>
    <row r="20881">
      <c r="A20881" t="inlineStr">
        <is>
          <t>Data Scientist</t>
        </is>
      </c>
      <c r="B20881" t="inlineStr">
        <is>
          <t>Data Scientist - (H/F) - En alternance</t>
        </is>
      </c>
      <c r="C20881" t="inlineStr">
        <is>
          <t>Grenoble, France</t>
        </is>
      </c>
      <c r="D20881" t="inlineStr">
        <is>
          <t>via LinkedIn</t>
        </is>
      </c>
      <c r="E20881" t="inlineStr">
        <is>
          <t>Internship</t>
        </is>
      </c>
      <c r="F20881" t="b">
        <v>0</v>
      </c>
      <c r="G20881" t="inlineStr">
        <is>
          <t>France</t>
        </is>
      </c>
      <c r="H20881" s="2" t="n">
        <v>45425.68913194445</v>
      </c>
      <c r="I20881" t="b">
        <v>0</v>
      </c>
      <c r="J20881" t="b">
        <v>0</v>
      </c>
      <c r="K20881" t="inlineStr">
        <is>
          <t>France</t>
        </is>
      </c>
      <c r="L20881" t="inlineStr"/>
      <c r="M20881" t="inlineStr"/>
      <c r="N20881" t="inlineStr"/>
      <c r="O20881" t="inlineStr">
        <is>
          <t>OpenClassrooms</t>
        </is>
      </c>
      <c r="P20881" t="inlineStr"/>
      <c r="Q20881" t="inlineStr"/>
    </row>
    <row r="20882">
      <c r="A20882" t="inlineStr">
        <is>
          <t>Data Analyst</t>
        </is>
      </c>
      <c r="B20882" t="inlineStr">
        <is>
          <t>Data Analyst Intern</t>
        </is>
      </c>
      <c r="C20882" t="inlineStr">
        <is>
          <t>Anywhere</t>
        </is>
      </c>
      <c r="D20882" t="inlineStr">
        <is>
          <t>via LinkedIn</t>
        </is>
      </c>
      <c r="E20882" t="inlineStr">
        <is>
          <t>Internship</t>
        </is>
      </c>
      <c r="F20882" t="b">
        <v>1</v>
      </c>
      <c r="G20882" t="inlineStr">
        <is>
          <t>New York, United States</t>
        </is>
      </c>
      <c r="H20882" s="2" t="n">
        <v>45414.66729166666</v>
      </c>
      <c r="I20882" t="b">
        <v>0</v>
      </c>
      <c r="J20882" t="b">
        <v>0</v>
      </c>
      <c r="K20882" t="inlineStr">
        <is>
          <t>United States</t>
        </is>
      </c>
      <c r="L20882" t="inlineStr"/>
      <c r="M20882" t="inlineStr"/>
      <c r="N20882" t="inlineStr"/>
      <c r="O20882" t="inlineStr">
        <is>
          <t>Everytown for Gun Safety</t>
        </is>
      </c>
      <c r="P20882" t="inlineStr">
        <is>
          <t>['sql', 'tableau', 'looker']</t>
        </is>
      </c>
      <c r="Q20882" t="inlineStr">
        <is>
          <t>{'analyst_tools': ['tableau', 'looker'], 'programming': ['sql']}</t>
        </is>
      </c>
    </row>
    <row r="20883">
      <c r="A20883" t="inlineStr">
        <is>
          <t>Data Scientist</t>
        </is>
      </c>
      <c r="B20883" t="inlineStr">
        <is>
          <t>Business Intelligence Data Scientist (f/m/d)</t>
        </is>
      </c>
      <c r="C20883" t="inlineStr">
        <is>
          <t>Berlin, Germany</t>
        </is>
      </c>
      <c r="D20883" t="inlineStr">
        <is>
          <t>via LinkedIn</t>
        </is>
      </c>
      <c r="E20883" t="inlineStr">
        <is>
          <t>Full-time</t>
        </is>
      </c>
      <c r="F20883" t="b">
        <v>0</v>
      </c>
      <c r="G20883" t="inlineStr">
        <is>
          <t>Germany</t>
        </is>
      </c>
      <c r="H20883" s="2" t="n">
        <v>45420.69291666667</v>
      </c>
      <c r="I20883" t="b">
        <v>0</v>
      </c>
      <c r="J20883" t="b">
        <v>0</v>
      </c>
      <c r="K20883" t="inlineStr">
        <is>
          <t>Germany</t>
        </is>
      </c>
      <c r="L20883" t="inlineStr"/>
      <c r="M20883" t="inlineStr"/>
      <c r="N20883" t="inlineStr"/>
      <c r="O20883" t="inlineStr">
        <is>
          <t>Eterno Health</t>
        </is>
      </c>
      <c r="P20883" t="inlineStr">
        <is>
          <t>['sql', 'python', 'r', 'aws', 'tableau', 'power bi']</t>
        </is>
      </c>
      <c r="Q20883" t="inlineStr">
        <is>
          <t>{'analyst_tools': ['tableau', 'power bi'], 'cloud': ['aws'], 'programming': ['sql', 'python', 'r']}</t>
        </is>
      </c>
    </row>
    <row r="20884">
      <c r="A20884" t="inlineStr">
        <is>
          <t>Data Analyst</t>
        </is>
      </c>
      <c r="B20884" t="inlineStr">
        <is>
          <t>Data Analyst</t>
        </is>
      </c>
      <c r="C20884" t="inlineStr">
        <is>
          <t>Dubai - United Arab Emirates</t>
        </is>
      </c>
      <c r="D20884" t="inlineStr">
        <is>
          <t>via Jooble</t>
        </is>
      </c>
      <c r="E20884" t="inlineStr">
        <is>
          <t>Full-time</t>
        </is>
      </c>
      <c r="F20884" t="b">
        <v>0</v>
      </c>
      <c r="G20884" t="inlineStr">
        <is>
          <t>United Arab Emirates</t>
        </is>
      </c>
      <c r="H20884" s="2" t="n">
        <v>45422.67898148148</v>
      </c>
      <c r="I20884" t="b">
        <v>1</v>
      </c>
      <c r="J20884" t="b">
        <v>0</v>
      </c>
      <c r="K20884" t="inlineStr">
        <is>
          <t>United Arab Emirates</t>
        </is>
      </c>
      <c r="L20884" t="inlineStr"/>
      <c r="M20884" t="inlineStr"/>
      <c r="N20884" t="inlineStr"/>
      <c r="O20884" t="inlineStr">
        <is>
          <t>Careem</t>
        </is>
      </c>
      <c r="P20884" t="inlineStr"/>
      <c r="Q20884" t="inlineStr"/>
    </row>
    <row r="20885">
      <c r="A20885" t="inlineStr">
        <is>
          <t>Data Scientist</t>
        </is>
      </c>
      <c r="B20885" t="inlineStr">
        <is>
          <t>Data Scientist – Gen AI</t>
        </is>
      </c>
      <c r="C20885" t="inlineStr">
        <is>
          <t>The Hague, Netherlands</t>
        </is>
      </c>
      <c r="D20885" t="inlineStr">
        <is>
          <t>via LinkedIn</t>
        </is>
      </c>
      <c r="E20885" t="inlineStr">
        <is>
          <t>Full-time</t>
        </is>
      </c>
      <c r="F20885" t="b">
        <v>0</v>
      </c>
      <c r="G20885" t="inlineStr">
        <is>
          <t>Netherlands</t>
        </is>
      </c>
      <c r="H20885" s="2" t="n">
        <v>45427.68190972223</v>
      </c>
      <c r="I20885" t="b">
        <v>0</v>
      </c>
      <c r="J20885" t="b">
        <v>0</v>
      </c>
      <c r="K20885" t="inlineStr">
        <is>
          <t>Netherlands</t>
        </is>
      </c>
      <c r="L20885" t="inlineStr"/>
      <c r="M20885" t="inlineStr"/>
      <c r="N20885" t="inlineStr"/>
      <c r="O20885" t="inlineStr">
        <is>
          <t>Nationale-Nederlanden</t>
        </is>
      </c>
      <c r="P20885" t="inlineStr">
        <is>
          <t>['python', 'azure', 'git']</t>
        </is>
      </c>
      <c r="Q20885" t="inlineStr">
        <is>
          <t>{'cloud': ['azure'], 'other': ['git'], 'programming': ['python']}</t>
        </is>
      </c>
    </row>
    <row r="20886">
      <c r="A20886" t="inlineStr">
        <is>
          <t>Data Analyst</t>
        </is>
      </c>
      <c r="B20886" t="inlineStr">
        <is>
          <t>Healthcare Data Analyst Nurse</t>
        </is>
      </c>
      <c r="C20886" t="inlineStr">
        <is>
          <t>Hearne, TX</t>
        </is>
      </c>
      <c r="D20886" t="inlineStr">
        <is>
          <t>via Carecareer Link</t>
        </is>
      </c>
      <c r="E20886" t="inlineStr">
        <is>
          <t>Full-time</t>
        </is>
      </c>
      <c r="F20886" t="b">
        <v>0</v>
      </c>
      <c r="G20886" t="inlineStr">
        <is>
          <t>Texas, United States</t>
        </is>
      </c>
      <c r="H20886" s="2" t="n">
        <v>45425.66878472222</v>
      </c>
      <c r="I20886" t="b">
        <v>0</v>
      </c>
      <c r="J20886" t="b">
        <v>1</v>
      </c>
      <c r="K20886" t="inlineStr">
        <is>
          <t>United States</t>
        </is>
      </c>
      <c r="L20886" t="inlineStr">
        <is>
          <t>year</t>
        </is>
      </c>
      <c r="M20886" t="n">
        <v>77000</v>
      </c>
      <c r="N20886" t="inlineStr"/>
      <c r="O20886" t="inlineStr">
        <is>
          <t>Incredible Health, Inc.</t>
        </is>
      </c>
      <c r="P20886" t="inlineStr">
        <is>
          <t>['excel']</t>
        </is>
      </c>
      <c r="Q20886" t="inlineStr">
        <is>
          <t>{'analyst_tools': ['excel']}</t>
        </is>
      </c>
    </row>
    <row r="20887">
      <c r="A20887" t="inlineStr">
        <is>
          <t>Machine Learning Engineer</t>
        </is>
      </c>
      <c r="B20887" t="inlineStr">
        <is>
          <t>Azure Data/Machine Learning Engineer</t>
        </is>
      </c>
      <c r="C20887" t="inlineStr">
        <is>
          <t>United Kingdom</t>
        </is>
      </c>
      <c r="D20887" t="inlineStr">
        <is>
          <t>via LinkedIn</t>
        </is>
      </c>
      <c r="E20887" t="inlineStr">
        <is>
          <t>Contractor</t>
        </is>
      </c>
      <c r="F20887" t="b">
        <v>0</v>
      </c>
      <c r="G20887" t="inlineStr">
        <is>
          <t>United Kingdom</t>
        </is>
      </c>
      <c r="H20887" s="2" t="n">
        <v>45419.67686342593</v>
      </c>
      <c r="I20887" t="b">
        <v>0</v>
      </c>
      <c r="J20887" t="b">
        <v>0</v>
      </c>
      <c r="K20887" t="inlineStr">
        <is>
          <t>United Kingdom</t>
        </is>
      </c>
      <c r="L20887" t="inlineStr"/>
      <c r="M20887" t="inlineStr"/>
      <c r="N20887" t="inlineStr"/>
      <c r="O20887" t="inlineStr">
        <is>
          <t>Revolution Technology</t>
        </is>
      </c>
      <c r="P20887" t="inlineStr">
        <is>
          <t>['python', 'java', 'javascript', 'html', 'golang', 'nosql', 'azure', 'scikit-learn', 'tensorflow', 'jupyter', 'splunk', 'kubernetes', 'gitlab']</t>
        </is>
      </c>
      <c r="Q20887" t="inlineStr">
        <is>
          <t>{'analyst_tools': ['splunk'], 'cloud': ['azure'], 'libraries': ['scikit-learn', 'tensorflow', 'jupyter'], 'other': ['kubernetes', 'gitlab'], 'programming': ['python', 'java', 'javascript', 'html', 'golang', 'nosql']}</t>
        </is>
      </c>
    </row>
    <row r="20888">
      <c r="A20888" t="inlineStr">
        <is>
          <t>Data Analyst</t>
        </is>
      </c>
      <c r="B20888" t="inlineStr">
        <is>
          <t>Data Analyst</t>
        </is>
      </c>
      <c r="C20888" t="inlineStr">
        <is>
          <t>New Cairo City, Egypt</t>
        </is>
      </c>
      <c r="D20888" t="inlineStr">
        <is>
          <t>via Wuzzuf</t>
        </is>
      </c>
      <c r="E20888" t="inlineStr">
        <is>
          <t>Full-time</t>
        </is>
      </c>
      <c r="F20888" t="b">
        <v>0</v>
      </c>
      <c r="G20888" t="inlineStr">
        <is>
          <t>Egypt</t>
        </is>
      </c>
      <c r="H20888" s="2" t="n">
        <v>45414.68603009259</v>
      </c>
      <c r="I20888" t="b">
        <v>0</v>
      </c>
      <c r="J20888" t="b">
        <v>0</v>
      </c>
      <c r="K20888" t="inlineStr">
        <is>
          <t>Egypt</t>
        </is>
      </c>
      <c r="L20888" t="inlineStr"/>
      <c r="M20888" t="inlineStr"/>
      <c r="N20888" t="inlineStr"/>
      <c r="O20888" t="inlineStr">
        <is>
          <t>Helal Group</t>
        </is>
      </c>
      <c r="P20888" t="inlineStr">
        <is>
          <t>['sql', 'javascript', 'sas', 'sas', 'excel', 'spss']</t>
        </is>
      </c>
      <c r="Q20888" t="inlineStr">
        <is>
          <t>{'analyst_tools': ['sas', 'excel', 'spss'], 'programming': ['sql', 'javascript', 'sas']}</t>
        </is>
      </c>
    </row>
    <row r="20889">
      <c r="A20889" t="inlineStr">
        <is>
          <t>Data Scientist</t>
        </is>
      </c>
      <c r="B20889" t="inlineStr">
        <is>
          <t>Apprenti Data Scientist h</t>
        </is>
      </c>
      <c r="C20889" t="inlineStr">
        <is>
          <t>Anywhere</t>
        </is>
      </c>
      <c r="D20889" t="inlineStr">
        <is>
          <t>via EchoJobs</t>
        </is>
      </c>
      <c r="E20889" t="inlineStr">
        <is>
          <t>Full-time</t>
        </is>
      </c>
      <c r="F20889" t="b">
        <v>1</v>
      </c>
      <c r="G20889" t="inlineStr">
        <is>
          <t>France</t>
        </is>
      </c>
      <c r="H20889" s="2" t="n">
        <v>45424.69730324074</v>
      </c>
      <c r="I20889" t="b">
        <v>0</v>
      </c>
      <c r="J20889" t="b">
        <v>0</v>
      </c>
      <c r="K20889" t="inlineStr">
        <is>
          <t>France</t>
        </is>
      </c>
      <c r="L20889" t="inlineStr"/>
      <c r="M20889" t="inlineStr"/>
      <c r="N20889" t="inlineStr"/>
      <c r="O20889" t="inlineStr">
        <is>
          <t>Siemens</t>
        </is>
      </c>
      <c r="P20889" t="inlineStr">
        <is>
          <t>['python', 'swift']</t>
        </is>
      </c>
      <c r="Q20889" t="inlineStr">
        <is>
          <t>{'programming': ['python', 'swift']}</t>
        </is>
      </c>
    </row>
    <row r="20890">
      <c r="A20890" t="inlineStr">
        <is>
          <t>Data Engineer</t>
        </is>
      </c>
      <c r="B20890" t="inlineStr">
        <is>
          <t>Experienced Data Engineer</t>
        </is>
      </c>
      <c r="C20890" t="inlineStr">
        <is>
          <t>Glasgow, UK</t>
        </is>
      </c>
      <c r="D20890" t="inlineStr">
        <is>
          <t>via Indeed</t>
        </is>
      </c>
      <c r="E20890" t="inlineStr">
        <is>
          <t>Full-time</t>
        </is>
      </c>
      <c r="F20890" t="b">
        <v>0</v>
      </c>
      <c r="G20890" t="inlineStr">
        <is>
          <t>United Kingdom</t>
        </is>
      </c>
      <c r="H20890" s="2" t="n">
        <v>45429.67759259259</v>
      </c>
      <c r="I20890" t="b">
        <v>1</v>
      </c>
      <c r="J20890" t="b">
        <v>0</v>
      </c>
      <c r="K20890" t="inlineStr">
        <is>
          <t>United Kingdom</t>
        </is>
      </c>
      <c r="L20890" t="inlineStr"/>
      <c r="M20890" t="inlineStr"/>
      <c r="N20890" t="inlineStr"/>
      <c r="O20890" t="inlineStr">
        <is>
          <t>Eunomia - Environmental Consulting</t>
        </is>
      </c>
      <c r="P20890" t="inlineStr">
        <is>
          <t>['sql', 'azure', 'power bi', 'flow']</t>
        </is>
      </c>
      <c r="Q20890" t="inlineStr">
        <is>
          <t>{'analyst_tools': ['power bi'], 'cloud': ['azure'], 'other': ['flow'], 'programming': ['sql']}</t>
        </is>
      </c>
    </row>
    <row r="20891">
      <c r="A20891" t="inlineStr">
        <is>
          <t>Software Engineer</t>
        </is>
      </c>
      <c r="B20891" t="inlineStr">
        <is>
          <t>Senior Software Engineer (Core Platform)</t>
        </is>
      </c>
      <c r="C20891" t="inlineStr">
        <is>
          <t>Bucharest, Romania</t>
        </is>
      </c>
      <c r="D20891" t="inlineStr">
        <is>
          <t>via LinkedIn</t>
        </is>
      </c>
      <c r="E20891" t="inlineStr">
        <is>
          <t>Full-time</t>
        </is>
      </c>
      <c r="F20891" t="b">
        <v>0</v>
      </c>
      <c r="G20891" t="inlineStr">
        <is>
          <t>Romania</t>
        </is>
      </c>
      <c r="H20891" s="2" t="n">
        <v>45439.68107638889</v>
      </c>
      <c r="I20891" t="b">
        <v>1</v>
      </c>
      <c r="J20891" t="b">
        <v>0</v>
      </c>
      <c r="K20891" t="inlineStr">
        <is>
          <t>Romania</t>
        </is>
      </c>
      <c r="L20891" t="inlineStr"/>
      <c r="M20891" t="inlineStr"/>
      <c r="N20891" t="inlineStr"/>
      <c r="O20891" t="inlineStr">
        <is>
          <t>UiPath</t>
        </is>
      </c>
      <c r="P20891" t="inlineStr">
        <is>
          <t>['c#', 'c++', 'rust', 'go', 'java', 'windows']</t>
        </is>
      </c>
      <c r="Q20891" t="inlineStr">
        <is>
          <t>{'os': ['windows'], 'programming': ['c#', 'c++', 'rust', 'go', 'java']}</t>
        </is>
      </c>
    </row>
    <row r="20892">
      <c r="A20892" t="inlineStr">
        <is>
          <t>Data Engineer</t>
        </is>
      </c>
      <c r="B20892" t="inlineStr">
        <is>
          <t>Data Engineer</t>
        </is>
      </c>
      <c r="C20892" t="inlineStr">
        <is>
          <t>Philadelphia, PA</t>
        </is>
      </c>
      <c r="D20892" t="inlineStr">
        <is>
          <t>via ZipRecruiter</t>
        </is>
      </c>
      <c r="E20892" t="inlineStr">
        <is>
          <t>Contractor</t>
        </is>
      </c>
      <c r="F20892" t="b">
        <v>0</v>
      </c>
      <c r="G20892" t="inlineStr">
        <is>
          <t>New York, United States</t>
        </is>
      </c>
      <c r="H20892" s="2" t="n">
        <v>45435.67141203704</v>
      </c>
      <c r="I20892" t="b">
        <v>0</v>
      </c>
      <c r="J20892" t="b">
        <v>0</v>
      </c>
      <c r="K20892" t="inlineStr">
        <is>
          <t>United States</t>
        </is>
      </c>
      <c r="L20892" t="inlineStr"/>
      <c r="M20892" t="inlineStr"/>
      <c r="N20892" t="inlineStr"/>
      <c r="O20892" t="inlineStr">
        <is>
          <t>Marvica Technologies</t>
        </is>
      </c>
      <c r="P20892" t="inlineStr">
        <is>
          <t>['sql', 'python', 'gcp', 'bigquery', 'jupyter']</t>
        </is>
      </c>
      <c r="Q20892" t="inlineStr">
        <is>
          <t>{'cloud': ['gcp', 'bigquery'], 'libraries': ['jupyter'], 'programming': ['sql', 'python']}</t>
        </is>
      </c>
    </row>
    <row r="20893">
      <c r="A20893" t="inlineStr">
        <is>
          <t>Data Scientist</t>
        </is>
      </c>
      <c r="B20893" t="inlineStr">
        <is>
          <t>Manager, Data Science</t>
        </is>
      </c>
      <c r="C20893" t="inlineStr">
        <is>
          <t>Addison, TX</t>
        </is>
      </c>
      <c r="D20893" t="inlineStr">
        <is>
          <t>via ZipRecruiter</t>
        </is>
      </c>
      <c r="E20893" t="inlineStr">
        <is>
          <t>Full-time</t>
        </is>
      </c>
      <c r="F20893" t="b">
        <v>0</v>
      </c>
      <c r="G20893" t="inlineStr">
        <is>
          <t>Texas, United States</t>
        </is>
      </c>
      <c r="H20893" s="2" t="n">
        <v>45429.66893518518</v>
      </c>
      <c r="I20893" t="b">
        <v>0</v>
      </c>
      <c r="J20893" t="b">
        <v>0</v>
      </c>
      <c r="K20893" t="inlineStr">
        <is>
          <t>United States</t>
        </is>
      </c>
      <c r="L20893" t="inlineStr"/>
      <c r="M20893" t="inlineStr"/>
      <c r="N20893" t="inlineStr"/>
      <c r="O20893" t="inlineStr">
        <is>
          <t>Elevate Credit</t>
        </is>
      </c>
      <c r="P20893" t="inlineStr">
        <is>
          <t>['python', 'r', 'java', 'nosql', 'spark', 'jupyter', 'hadoop', 'linux', 'git']</t>
        </is>
      </c>
      <c r="Q20893" t="inlineStr">
        <is>
          <t>{'libraries': ['spark', 'jupyter', 'hadoop'], 'os': ['linux'], 'other': ['git'], 'programming': ['python', 'r', 'java', 'nosql']}</t>
        </is>
      </c>
    </row>
    <row r="20894">
      <c r="A20894" t="inlineStr">
        <is>
          <t>Business Analyst</t>
        </is>
      </c>
      <c r="B20894" t="inlineStr">
        <is>
          <t>BI Consultnat</t>
        </is>
      </c>
      <c r="C20894" t="inlineStr">
        <is>
          <t>England, UK</t>
        </is>
      </c>
      <c r="D20894" t="inlineStr">
        <is>
          <t>via LinkedIn</t>
        </is>
      </c>
      <c r="E20894" t="inlineStr">
        <is>
          <t>Full-time</t>
        </is>
      </c>
      <c r="F20894" t="b">
        <v>0</v>
      </c>
      <c r="G20894" t="inlineStr">
        <is>
          <t>United Kingdom</t>
        </is>
      </c>
      <c r="H20894" s="2" t="n">
        <v>45425.68076388889</v>
      </c>
      <c r="I20894" t="b">
        <v>1</v>
      </c>
      <c r="J20894" t="b">
        <v>0</v>
      </c>
      <c r="K20894" t="inlineStr">
        <is>
          <t>United Kingdom</t>
        </is>
      </c>
      <c r="L20894" t="inlineStr"/>
      <c r="M20894" t="inlineStr"/>
      <c r="N20894" t="inlineStr"/>
      <c r="O20894" t="inlineStr">
        <is>
          <t>Venturi</t>
        </is>
      </c>
      <c r="P20894" t="inlineStr">
        <is>
          <t>['sql', 'python', 'go', 'power bi', 'tableau']</t>
        </is>
      </c>
      <c r="Q20894" t="inlineStr">
        <is>
          <t>{'analyst_tools': ['power bi', 'tableau'], 'programming': ['sql', 'python', 'go']}</t>
        </is>
      </c>
    </row>
    <row r="20895">
      <c r="A20895" t="inlineStr">
        <is>
          <t>Data Analyst</t>
        </is>
      </c>
      <c r="B20895" t="inlineStr">
        <is>
          <t>Manager- Data Management</t>
        </is>
      </c>
      <c r="C20895" t="inlineStr">
        <is>
          <t>Hyderabad, Telangana, India</t>
        </is>
      </c>
      <c r="D20895" t="inlineStr">
        <is>
          <t>via LinkedIn</t>
        </is>
      </c>
      <c r="E20895" t="inlineStr">
        <is>
          <t>Full-time</t>
        </is>
      </c>
      <c r="F20895" t="b">
        <v>0</v>
      </c>
      <c r="G20895" t="inlineStr">
        <is>
          <t>India</t>
        </is>
      </c>
      <c r="H20895" s="2" t="n">
        <v>45439.67037037037</v>
      </c>
      <c r="I20895" t="b">
        <v>0</v>
      </c>
      <c r="J20895" t="b">
        <v>0</v>
      </c>
      <c r="K20895" t="inlineStr">
        <is>
          <t>India</t>
        </is>
      </c>
      <c r="L20895" t="inlineStr"/>
      <c r="M20895" t="inlineStr"/>
      <c r="N20895" t="inlineStr"/>
      <c r="O20895" t="inlineStr">
        <is>
          <t>PwC</t>
        </is>
      </c>
      <c r="P20895" t="inlineStr">
        <is>
          <t>['flow']</t>
        </is>
      </c>
      <c r="Q20895" t="inlineStr">
        <is>
          <t>{'other': ['flow']}</t>
        </is>
      </c>
    </row>
    <row r="20896">
      <c r="A20896" t="inlineStr">
        <is>
          <t>Data Engineer</t>
        </is>
      </c>
      <c r="B20896" t="inlineStr">
        <is>
          <t>Data Engineer</t>
        </is>
      </c>
      <c r="C20896" t="inlineStr">
        <is>
          <t>Phoenix, AZ</t>
        </is>
      </c>
      <c r="D20896" t="inlineStr">
        <is>
          <t>via Built In</t>
        </is>
      </c>
      <c r="E20896" t="inlineStr">
        <is>
          <t>Full-time</t>
        </is>
      </c>
      <c r="F20896" t="b">
        <v>0</v>
      </c>
      <c r="G20896" t="inlineStr">
        <is>
          <t>Texas, United States</t>
        </is>
      </c>
      <c r="H20896" s="2" t="n">
        <v>45414.67440972223</v>
      </c>
      <c r="I20896" t="b">
        <v>0</v>
      </c>
      <c r="J20896" t="b">
        <v>1</v>
      </c>
      <c r="K20896" t="inlineStr">
        <is>
          <t>United States</t>
        </is>
      </c>
      <c r="L20896" t="inlineStr">
        <is>
          <t>year</t>
        </is>
      </c>
      <c r="M20896" t="n">
        <v>110000</v>
      </c>
      <c r="N20896" t="inlineStr"/>
      <c r="O20896" t="inlineStr">
        <is>
          <t>ALTEN Technology USA</t>
        </is>
      </c>
      <c r="P20896" t="inlineStr">
        <is>
          <t>['sql', 'postgresql', 'pandas', 'pyspark', 'word']</t>
        </is>
      </c>
      <c r="Q20896" t="inlineStr">
        <is>
          <t>{'analyst_tools': ['word'], 'databases': ['postgresql'], 'libraries': ['pandas', 'pyspark'], 'programming': ['sql']}</t>
        </is>
      </c>
    </row>
    <row r="20897">
      <c r="A20897" t="inlineStr">
        <is>
          <t>Data Engineer</t>
        </is>
      </c>
      <c r="B20897" t="inlineStr">
        <is>
          <t>Data Engineer</t>
        </is>
      </c>
      <c r="C20897" t="inlineStr">
        <is>
          <t>Malaysia</t>
        </is>
      </c>
      <c r="D20897" t="inlineStr">
        <is>
          <t>via LinkedIn</t>
        </is>
      </c>
      <c r="E20897" t="inlineStr"/>
      <c r="F20897" t="b">
        <v>0</v>
      </c>
      <c r="G20897" t="inlineStr">
        <is>
          <t>Malaysia</t>
        </is>
      </c>
      <c r="H20897" s="2" t="n">
        <v>45436.68229166666</v>
      </c>
      <c r="I20897" t="b">
        <v>0</v>
      </c>
      <c r="J20897" t="b">
        <v>0</v>
      </c>
      <c r="K20897" t="inlineStr">
        <is>
          <t>Malaysia</t>
        </is>
      </c>
      <c r="L20897" t="inlineStr"/>
      <c r="M20897" t="inlineStr"/>
      <c r="N20897" t="inlineStr"/>
      <c r="O20897" t="inlineStr">
        <is>
          <t>ReMark</t>
        </is>
      </c>
      <c r="P20897" t="inlineStr">
        <is>
          <t>['python', 'sql', 'databricks', 'gcp', 'aws', 'azure', 'pandas', 'numpy', 'scikit-learn', 'tableau', 'power bi', 'git']</t>
        </is>
      </c>
      <c r="Q20897" t="inlineStr">
        <is>
          <t>{'analyst_tools': ['tableau', 'power bi'], 'cloud': ['databricks', 'gcp', 'aws', 'azure'], 'libraries': ['pandas', 'numpy', 'scikit-learn'], 'other': ['git'], 'programming': ['python', 'sql']}</t>
        </is>
      </c>
    </row>
    <row r="20898">
      <c r="A20898" t="inlineStr">
        <is>
          <t>Data Engineer</t>
        </is>
      </c>
      <c r="B20898" t="inlineStr">
        <is>
          <t>Data Engineer with Google Cloud Platform Certification</t>
        </is>
      </c>
      <c r="C20898" t="inlineStr">
        <is>
          <t>Dearborn, MI</t>
        </is>
      </c>
      <c r="D20898" t="inlineStr">
        <is>
          <t>via Dice.com</t>
        </is>
      </c>
      <c r="E20898" t="inlineStr">
        <is>
          <t>Contractor</t>
        </is>
      </c>
      <c r="F20898" t="b">
        <v>0</v>
      </c>
      <c r="G20898" t="inlineStr">
        <is>
          <t>New York, United States</t>
        </is>
      </c>
      <c r="H20898" s="2" t="n">
        <v>45440.67152777778</v>
      </c>
      <c r="I20898" t="b">
        <v>1</v>
      </c>
      <c r="J20898" t="b">
        <v>0</v>
      </c>
      <c r="K20898" t="inlineStr">
        <is>
          <t>United States</t>
        </is>
      </c>
      <c r="L20898" t="inlineStr"/>
      <c r="M20898" t="inlineStr"/>
      <c r="N20898" t="inlineStr"/>
      <c r="O20898" t="inlineStr">
        <is>
          <t>Dexian Signature Consultants</t>
        </is>
      </c>
      <c r="P20898" t="inlineStr">
        <is>
          <t>['sql', 'java', 'python', 'airflow', 'terraform', 'git', 'jenkins']</t>
        </is>
      </c>
      <c r="Q20898" t="inlineStr">
        <is>
          <t>{'libraries': ['airflow'], 'other': ['terraform', 'git', 'jenkins'], 'programming': ['sql', 'java', 'python']}</t>
        </is>
      </c>
    </row>
    <row r="20899">
      <c r="A20899" t="inlineStr">
        <is>
          <t>Data Analyst</t>
        </is>
      </c>
      <c r="B20899" t="inlineStr">
        <is>
          <t>Work from home - Online Data Analyst (Mexico)</t>
        </is>
      </c>
      <c r="C20899" t="inlineStr">
        <is>
          <t>Guadalajara, Jalisco, Mexico</t>
        </is>
      </c>
      <c r="D20899" t="inlineStr">
        <is>
          <t>via The Muse</t>
        </is>
      </c>
      <c r="E20899" t="inlineStr">
        <is>
          <t>Part-time</t>
        </is>
      </c>
      <c r="F20899" t="b">
        <v>0</v>
      </c>
      <c r="G20899" t="inlineStr">
        <is>
          <t>Mexico</t>
        </is>
      </c>
      <c r="H20899" s="2" t="n">
        <v>45418.68185185185</v>
      </c>
      <c r="I20899" t="b">
        <v>1</v>
      </c>
      <c r="J20899" t="b">
        <v>0</v>
      </c>
      <c r="K20899" t="inlineStr">
        <is>
          <t>Mexico</t>
        </is>
      </c>
      <c r="L20899" t="inlineStr"/>
      <c r="M20899" t="inlineStr"/>
      <c r="N20899" t="inlineStr"/>
      <c r="O20899" t="inlineStr">
        <is>
          <t>TELUS International AI Inc.</t>
        </is>
      </c>
      <c r="P20899" t="inlineStr">
        <is>
          <t>['go']</t>
        </is>
      </c>
      <c r="Q20899" t="inlineStr">
        <is>
          <t>{'programming': ['go']}</t>
        </is>
      </c>
    </row>
    <row r="20900">
      <c r="A20900" t="inlineStr">
        <is>
          <t>Data Scientist</t>
        </is>
      </c>
      <c r="B20900" t="inlineStr">
        <is>
          <t>Data Scientist</t>
        </is>
      </c>
      <c r="C20900" t="inlineStr">
        <is>
          <t>Fort Worth, TX</t>
        </is>
      </c>
      <c r="D20900" t="inlineStr">
        <is>
          <t>via ZipRecruiter</t>
        </is>
      </c>
      <c r="E20900" t="inlineStr">
        <is>
          <t>Full-time</t>
        </is>
      </c>
      <c r="F20900" t="b">
        <v>0</v>
      </c>
      <c r="G20900" t="inlineStr">
        <is>
          <t>Sudan</t>
        </is>
      </c>
      <c r="H20900" s="2" t="n">
        <v>45420.70248842592</v>
      </c>
      <c r="I20900" t="b">
        <v>0</v>
      </c>
      <c r="J20900" t="b">
        <v>1</v>
      </c>
      <c r="K20900" t="inlineStr">
        <is>
          <t>Sudan</t>
        </is>
      </c>
      <c r="L20900" t="inlineStr"/>
      <c r="M20900" t="inlineStr"/>
      <c r="N20900" t="inlineStr"/>
      <c r="O20900" t="inlineStr">
        <is>
          <t>*US AMR-Jones Lang LaSalle Americas, Inc.</t>
        </is>
      </c>
      <c r="P20900" t="inlineStr">
        <is>
          <t>['python', 'r', 'sql', 'tensorflow', 'pytorch', 'spark', 'tableau', 'power bi', 'excel', 'word', 'powerpoint', 'outlook', 'sharepoint', 'jira', 'confluence']</t>
        </is>
      </c>
      <c r="Q20900" t="inlineStr">
        <is>
          <t>{'analyst_tools': ['tableau', 'power bi', 'excel', 'word', 'powerpoint', 'outlook', 'sharepoint'], 'async': ['jira', 'confluence'], 'libraries': ['tensorflow', 'pytorch', 'spark'], 'programming': ['python', 'r', 'sql']}</t>
        </is>
      </c>
    </row>
    <row r="20901">
      <c r="A20901" t="inlineStr">
        <is>
          <t>Data Engineer</t>
        </is>
      </c>
      <c r="B20901" t="inlineStr">
        <is>
          <t>Data Engineer</t>
        </is>
      </c>
      <c r="C20901" t="inlineStr">
        <is>
          <t>United Kingdom</t>
        </is>
      </c>
      <c r="D20901" t="inlineStr">
        <is>
          <t>via LinkedIn</t>
        </is>
      </c>
      <c r="E20901" t="inlineStr">
        <is>
          <t>Temp work</t>
        </is>
      </c>
      <c r="F20901" t="b">
        <v>0</v>
      </c>
      <c r="G20901" t="inlineStr">
        <is>
          <t>United Kingdom</t>
        </is>
      </c>
      <c r="H20901" s="2" t="n">
        <v>45432.67591435185</v>
      </c>
      <c r="I20901" t="b">
        <v>1</v>
      </c>
      <c r="J20901" t="b">
        <v>0</v>
      </c>
      <c r="K20901" t="inlineStr">
        <is>
          <t>United Kingdom</t>
        </is>
      </c>
      <c r="L20901" t="inlineStr"/>
      <c r="M20901" t="inlineStr"/>
      <c r="N20901" t="inlineStr"/>
      <c r="O20901" t="inlineStr">
        <is>
          <t>Entain</t>
        </is>
      </c>
      <c r="P20901" t="inlineStr">
        <is>
          <t>['sql', 'snowflake', 'aws', 'azure', 'datarobot']</t>
        </is>
      </c>
      <c r="Q20901" t="inlineStr">
        <is>
          <t>{'analyst_tools': ['datarobot'], 'cloud': ['snowflake', 'aws', 'azure'], 'programming': ['sql']}</t>
        </is>
      </c>
    </row>
    <row r="20902">
      <c r="A20902" t="inlineStr">
        <is>
          <t>Data Engineer</t>
        </is>
      </c>
      <c r="B20902" t="inlineStr">
        <is>
          <t>Manager, Data Engineering</t>
        </is>
      </c>
      <c r="C20902" t="inlineStr">
        <is>
          <t>Beverly, NJ</t>
        </is>
      </c>
      <c r="D20902" t="inlineStr">
        <is>
          <t>via LinkedIn</t>
        </is>
      </c>
      <c r="E20902" t="inlineStr">
        <is>
          <t>Full-time</t>
        </is>
      </c>
      <c r="F20902" t="b">
        <v>0</v>
      </c>
      <c r="G20902" t="inlineStr">
        <is>
          <t>California, United States</t>
        </is>
      </c>
      <c r="H20902" s="2" t="n">
        <v>45433.67207175926</v>
      </c>
      <c r="I20902" t="b">
        <v>0</v>
      </c>
      <c r="J20902" t="b">
        <v>0</v>
      </c>
      <c r="K20902" t="inlineStr">
        <is>
          <t>United States</t>
        </is>
      </c>
      <c r="L20902" t="inlineStr"/>
      <c r="M20902" t="inlineStr"/>
      <c r="N20902" t="inlineStr"/>
      <c r="O20902" t="inlineStr">
        <is>
          <t>Burlington Stores, Inc.</t>
        </is>
      </c>
      <c r="P20902" t="inlineStr">
        <is>
          <t>['sql', 'python', 'azure', 'snowflake']</t>
        </is>
      </c>
      <c r="Q20902" t="inlineStr">
        <is>
          <t>{'cloud': ['azure', 'snowflake'], 'programming': ['sql', 'python']}</t>
        </is>
      </c>
    </row>
    <row r="20903">
      <c r="A20903" t="inlineStr">
        <is>
          <t>Data Engineer</t>
        </is>
      </c>
      <c r="B20903" t="inlineStr">
        <is>
          <t>Data Engineer</t>
        </is>
      </c>
      <c r="C20903" t="inlineStr">
        <is>
          <t>Charlotte, NC</t>
        </is>
      </c>
      <c r="D20903" t="inlineStr">
        <is>
          <t>via LinkedIn</t>
        </is>
      </c>
      <c r="E20903" t="inlineStr">
        <is>
          <t>Full-time</t>
        </is>
      </c>
      <c r="F20903" t="b">
        <v>0</v>
      </c>
      <c r="G20903" t="inlineStr">
        <is>
          <t>Texas, United States</t>
        </is>
      </c>
      <c r="H20903" s="2" t="n">
        <v>45420.67383101852</v>
      </c>
      <c r="I20903" t="b">
        <v>1</v>
      </c>
      <c r="J20903" t="b">
        <v>0</v>
      </c>
      <c r="K20903" t="inlineStr">
        <is>
          <t>United States</t>
        </is>
      </c>
      <c r="L20903" t="inlineStr"/>
      <c r="M20903" t="inlineStr"/>
      <c r="N20903" t="inlineStr"/>
      <c r="O20903" t="inlineStr">
        <is>
          <t>ApTask</t>
        </is>
      </c>
      <c r="P20903" t="inlineStr">
        <is>
          <t>['oracle', 'node', 'linux']</t>
        </is>
      </c>
      <c r="Q20903" t="inlineStr">
        <is>
          <t>{'cloud': ['oracle'], 'os': ['linux'], 'webframeworks': ['node']}</t>
        </is>
      </c>
    </row>
    <row r="20904">
      <c r="A20904" t="inlineStr">
        <is>
          <t>Data Analyst</t>
        </is>
      </c>
      <c r="B20904" t="inlineStr">
        <is>
          <t>Graduate Data Analyst</t>
        </is>
      </c>
      <c r="C20904" t="inlineStr">
        <is>
          <t>Anywhere</t>
        </is>
      </c>
      <c r="D20904" t="inlineStr">
        <is>
          <t>via LinkedIn</t>
        </is>
      </c>
      <c r="E20904" t="inlineStr">
        <is>
          <t>Full-time</t>
        </is>
      </c>
      <c r="F20904" t="b">
        <v>1</v>
      </c>
      <c r="G20904" t="inlineStr">
        <is>
          <t>United Kingdom</t>
        </is>
      </c>
      <c r="H20904" s="2" t="n">
        <v>45414.68138888889</v>
      </c>
      <c r="I20904" t="b">
        <v>0</v>
      </c>
      <c r="J20904" t="b">
        <v>0</v>
      </c>
      <c r="K20904" t="inlineStr">
        <is>
          <t>United Kingdom</t>
        </is>
      </c>
      <c r="L20904" t="inlineStr"/>
      <c r="M20904" t="inlineStr"/>
      <c r="N20904" t="inlineStr"/>
      <c r="O20904" t="inlineStr">
        <is>
          <t>Obbo</t>
        </is>
      </c>
      <c r="P20904" t="inlineStr">
        <is>
          <t>['sql', 'python']</t>
        </is>
      </c>
      <c r="Q20904" t="inlineStr">
        <is>
          <t>{'programming': ['sql', 'python']}</t>
        </is>
      </c>
    </row>
    <row r="20905">
      <c r="A20905" t="inlineStr">
        <is>
          <t>Data Engineer</t>
        </is>
      </c>
      <c r="B20905" t="inlineStr">
        <is>
          <t>Data Engineer</t>
        </is>
      </c>
      <c r="C20905" t="inlineStr">
        <is>
          <t>Tunis, Tunisia</t>
        </is>
      </c>
      <c r="D20905" t="inlineStr">
        <is>
          <t>via Tn.linkedin.com</t>
        </is>
      </c>
      <c r="E20905" t="inlineStr">
        <is>
          <t>Full-time</t>
        </is>
      </c>
      <c r="F20905" t="b">
        <v>0</v>
      </c>
      <c r="G20905" t="inlineStr">
        <is>
          <t>Tunisia</t>
        </is>
      </c>
      <c r="H20905" s="2" t="n">
        <v>45416.67760416667</v>
      </c>
      <c r="I20905" t="b">
        <v>1</v>
      </c>
      <c r="J20905" t="b">
        <v>0</v>
      </c>
      <c r="K20905" t="inlineStr">
        <is>
          <t>Tunisia</t>
        </is>
      </c>
      <c r="L20905" t="inlineStr"/>
      <c r="M20905" t="inlineStr"/>
      <c r="N20905" t="inlineStr"/>
      <c r="O20905" t="inlineStr">
        <is>
          <t>SambacLab</t>
        </is>
      </c>
      <c r="P20905" t="inlineStr">
        <is>
          <t>['python', 'scala', 'r', 'azure', 'spark', 'kafka', 'hadoop', 'kubernetes', 'docker', 'terraform', 'puppet', 'ansible', 'jenkins']</t>
        </is>
      </c>
      <c r="Q20905" t="inlineStr">
        <is>
          <t>{'cloud': ['azure'], 'libraries': ['spark', 'kafka', 'hadoop'], 'other': ['kubernetes', 'docker', 'terraform', 'puppet', 'ansible', 'jenkins'], 'programming': ['python', 'scala', 'r']}</t>
        </is>
      </c>
    </row>
    <row r="20906">
      <c r="A20906" t="inlineStr">
        <is>
          <t>Data Engineer</t>
        </is>
      </c>
      <c r="B20906" t="inlineStr">
        <is>
          <t>Lead Software Engineer - Data Engineer</t>
        </is>
      </c>
      <c r="C20906" t="inlineStr">
        <is>
          <t>Maharashtra, India</t>
        </is>
      </c>
      <c r="D20906" t="inlineStr">
        <is>
          <t>via Indeed</t>
        </is>
      </c>
      <c r="E20906" t="inlineStr">
        <is>
          <t>Full-time</t>
        </is>
      </c>
      <c r="F20906" t="b">
        <v>0</v>
      </c>
      <c r="G20906" t="inlineStr">
        <is>
          <t>India</t>
        </is>
      </c>
      <c r="H20906" s="2" t="n">
        <v>45435.67885416667</v>
      </c>
      <c r="I20906" t="b">
        <v>0</v>
      </c>
      <c r="J20906" t="b">
        <v>0</v>
      </c>
      <c r="K20906" t="inlineStr">
        <is>
          <t>India</t>
        </is>
      </c>
      <c r="L20906" t="inlineStr"/>
      <c r="M20906" t="inlineStr"/>
      <c r="N20906" t="inlineStr"/>
      <c r="O20906" t="inlineStr">
        <is>
          <t>Mastercard</t>
        </is>
      </c>
      <c r="P20906" t="inlineStr">
        <is>
          <t>['sql', 'oracle', 'spark', 'hadoop', 'kafka']</t>
        </is>
      </c>
      <c r="Q20906" t="inlineStr">
        <is>
          <t>{'cloud': ['oracle'], 'libraries': ['spark', 'hadoop', 'kafka'], 'programming': ['sql']}</t>
        </is>
      </c>
    </row>
    <row r="20907">
      <c r="A20907" t="inlineStr">
        <is>
          <t>Data Analyst</t>
        </is>
      </c>
      <c r="B20907" t="inlineStr">
        <is>
          <t>Data Analyst Supporting the FBI Laboratorys Federal DNA Database Jobs</t>
        </is>
      </c>
      <c r="C20907" t="inlineStr">
        <is>
          <t>Quantico, VA</t>
        </is>
      </c>
      <c r="D20907" t="inlineStr">
        <is>
          <t>via Clearance Jobs</t>
        </is>
      </c>
      <c r="E20907" t="inlineStr">
        <is>
          <t>Full-time</t>
        </is>
      </c>
      <c r="F20907" t="b">
        <v>0</v>
      </c>
      <c r="G20907" t="inlineStr">
        <is>
          <t>New York, United States</t>
        </is>
      </c>
      <c r="H20907" s="2" t="n">
        <v>45425.66710648148</v>
      </c>
      <c r="I20907" t="b">
        <v>0</v>
      </c>
      <c r="J20907" t="b">
        <v>1</v>
      </c>
      <c r="K20907" t="inlineStr">
        <is>
          <t>United States</t>
        </is>
      </c>
      <c r="L20907" t="inlineStr"/>
      <c r="M20907" t="inlineStr"/>
      <c r="N20907" t="inlineStr"/>
      <c r="O20907" t="inlineStr">
        <is>
          <t>FSA</t>
        </is>
      </c>
      <c r="P20907" t="inlineStr">
        <is>
          <t>['word', 'excel', 'powerpoint']</t>
        </is>
      </c>
      <c r="Q20907" t="inlineStr">
        <is>
          <t>{'analyst_tools': ['word', 'excel', 'powerpoint']}</t>
        </is>
      </c>
    </row>
    <row r="20908">
      <c r="A20908" t="inlineStr">
        <is>
          <t>Business Analyst</t>
        </is>
      </c>
      <c r="B20908" t="inlineStr">
        <is>
          <t>LCA Analyst</t>
        </is>
      </c>
      <c r="C20908" t="inlineStr">
        <is>
          <t>Anywhere</t>
        </is>
      </c>
      <c r="D20908" t="inlineStr">
        <is>
          <t>via Jobgether</t>
        </is>
      </c>
      <c r="E20908" t="inlineStr">
        <is>
          <t>Full-time and Part-time</t>
        </is>
      </c>
      <c r="F20908" t="b">
        <v>1</v>
      </c>
      <c r="G20908" t="inlineStr">
        <is>
          <t>U.S. Virgin Islands</t>
        </is>
      </c>
      <c r="H20908" s="2" t="n">
        <v>45415.70178240741</v>
      </c>
      <c r="I20908" t="b">
        <v>0</v>
      </c>
      <c r="J20908" t="b">
        <v>1</v>
      </c>
      <c r="K20908" t="inlineStr">
        <is>
          <t>U.S. Virgin Islands</t>
        </is>
      </c>
      <c r="L20908" t="inlineStr">
        <is>
          <t>year</t>
        </is>
      </c>
      <c r="M20908" t="n">
        <v>100000</v>
      </c>
      <c r="N20908" t="inlineStr"/>
      <c r="O20908" t="inlineStr">
        <is>
          <t>Bridgestone Americas</t>
        </is>
      </c>
      <c r="P20908" t="inlineStr"/>
      <c r="Q20908" t="inlineStr"/>
    </row>
    <row r="20909">
      <c r="A20909" t="inlineStr">
        <is>
          <t>Data Analyst</t>
        </is>
      </c>
      <c r="B20909" t="inlineStr">
        <is>
          <t>Data Analyst, IT Applications Engineering</t>
        </is>
      </c>
      <c r="C20909" t="inlineStr">
        <is>
          <t>Austin, TX</t>
        </is>
      </c>
      <c r="D20909" t="inlineStr">
        <is>
          <t>via ClimateTechList</t>
        </is>
      </c>
      <c r="E20909" t="inlineStr">
        <is>
          <t>Full-time</t>
        </is>
      </c>
      <c r="F20909" t="b">
        <v>0</v>
      </c>
      <c r="G20909" t="inlineStr">
        <is>
          <t>Texas, United States</t>
        </is>
      </c>
      <c r="H20909" s="2" t="n">
        <v>45418.66868055556</v>
      </c>
      <c r="I20909" t="b">
        <v>1</v>
      </c>
      <c r="J20909" t="b">
        <v>0</v>
      </c>
      <c r="K20909" t="inlineStr">
        <is>
          <t>United States</t>
        </is>
      </c>
      <c r="L20909" t="inlineStr"/>
      <c r="M20909" t="inlineStr"/>
      <c r="N20909" t="inlineStr"/>
      <c r="O20909" t="inlineStr">
        <is>
          <t>Tesla</t>
        </is>
      </c>
      <c r="P20909" t="inlineStr">
        <is>
          <t>['sql', 'python', 'airflow', 'tableau', 'jira']</t>
        </is>
      </c>
      <c r="Q20909" t="inlineStr">
        <is>
          <t>{'analyst_tools': ['tableau'], 'async': ['jira'], 'libraries': ['airflow'], 'programming': ['sql', 'python']}</t>
        </is>
      </c>
    </row>
    <row r="20910">
      <c r="A20910" t="inlineStr">
        <is>
          <t>Data Scientist</t>
        </is>
      </c>
      <c r="B20910" t="inlineStr">
        <is>
          <t>Junior Data Scientist</t>
        </is>
      </c>
      <c r="C20910" t="inlineStr">
        <is>
          <t>Ukraine</t>
        </is>
      </c>
      <c r="D20910" t="inlineStr">
        <is>
          <t>via Jooble</t>
        </is>
      </c>
      <c r="E20910" t="inlineStr">
        <is>
          <t>Full-time</t>
        </is>
      </c>
      <c r="F20910" t="b">
        <v>0</v>
      </c>
      <c r="G20910" t="inlineStr">
        <is>
          <t>Ukraine</t>
        </is>
      </c>
      <c r="H20910" s="2" t="n">
        <v>45441.6944212963</v>
      </c>
      <c r="I20910" t="b">
        <v>0</v>
      </c>
      <c r="J20910" t="b">
        <v>0</v>
      </c>
      <c r="K20910" t="inlineStr">
        <is>
          <t>Ukraine</t>
        </is>
      </c>
      <c r="L20910" t="inlineStr"/>
      <c r="M20910" t="inlineStr"/>
      <c r="N20910" t="inlineStr"/>
      <c r="O20910" t="inlineStr">
        <is>
          <t>confidential</t>
        </is>
      </c>
      <c r="P20910" t="inlineStr">
        <is>
          <t>['python', 'sql', 'airflow', 'linux', 'git', 'docker']</t>
        </is>
      </c>
      <c r="Q20910" t="inlineStr">
        <is>
          <t>{'libraries': ['airflow'], 'os': ['linux'], 'other': ['git', 'docker'], 'programming': ['python', 'sql']}</t>
        </is>
      </c>
    </row>
    <row r="20911">
      <c r="A20911" t="inlineStr">
        <is>
          <t>Data Engineer</t>
        </is>
      </c>
      <c r="B20911" t="inlineStr">
        <is>
          <t>Data Engineer</t>
        </is>
      </c>
      <c r="C20911" t="inlineStr">
        <is>
          <t>Lake Buena Vista, FL</t>
        </is>
      </c>
      <c r="D20911" t="inlineStr">
        <is>
          <t>via Dice.com</t>
        </is>
      </c>
      <c r="E20911" t="inlineStr">
        <is>
          <t>Full-time</t>
        </is>
      </c>
      <c r="F20911" t="b">
        <v>0</v>
      </c>
      <c r="G20911" t="inlineStr">
        <is>
          <t>Illinois, United States</t>
        </is>
      </c>
      <c r="H20911" s="2" t="n">
        <v>45421.67425925926</v>
      </c>
      <c r="I20911" t="b">
        <v>1</v>
      </c>
      <c r="J20911" t="b">
        <v>0</v>
      </c>
      <c r="K20911" t="inlineStr">
        <is>
          <t>United States</t>
        </is>
      </c>
      <c r="L20911" t="inlineStr"/>
      <c r="M20911" t="inlineStr"/>
      <c r="N20911" t="inlineStr"/>
      <c r="O20911" t="inlineStr">
        <is>
          <t>Apar Technologies</t>
        </is>
      </c>
      <c r="P20911" t="inlineStr">
        <is>
          <t>['sql', 'python', 'postgresql', 'snowflake', 'databricks', 'aws', 'airflow', 'docker', 'kubernetes', 'gitlab']</t>
        </is>
      </c>
      <c r="Q20911" t="inlineStr">
        <is>
          <t>{'cloud': ['snowflake', 'databricks', 'aws'], 'databases': ['postgresql'], 'libraries': ['airflow'], 'other': ['docker', 'kubernetes', 'gitlab'], 'programming': ['sql', 'python']}</t>
        </is>
      </c>
    </row>
    <row r="20912">
      <c r="A20912" t="inlineStr">
        <is>
          <t>Data Scientist</t>
        </is>
      </c>
      <c r="B20912" t="inlineStr">
        <is>
          <t>Python Data Scientist</t>
        </is>
      </c>
      <c r="C20912" t="inlineStr">
        <is>
          <t>Anywhere</t>
        </is>
      </c>
      <c r="D20912" t="inlineStr">
        <is>
          <t>via Jobgether</t>
        </is>
      </c>
      <c r="E20912" t="inlineStr">
        <is>
          <t>Full-time</t>
        </is>
      </c>
      <c r="F20912" t="b">
        <v>1</v>
      </c>
      <c r="G20912" t="inlineStr">
        <is>
          <t>Saudi Arabia</t>
        </is>
      </c>
      <c r="H20912" s="2" t="n">
        <v>45422.69481481481</v>
      </c>
      <c r="I20912" t="b">
        <v>0</v>
      </c>
      <c r="J20912" t="b">
        <v>0</v>
      </c>
      <c r="K20912" t="inlineStr">
        <is>
          <t>Saudi Arabia</t>
        </is>
      </c>
      <c r="L20912" t="inlineStr">
        <is>
          <t>year</t>
        </is>
      </c>
      <c r="M20912" t="n">
        <v>34560</v>
      </c>
      <c r="N20912" t="inlineStr"/>
      <c r="O20912" t="inlineStr">
        <is>
          <t>Yo Hr Consultancy</t>
        </is>
      </c>
      <c r="P20912" t="inlineStr">
        <is>
          <t>['python', 'jupyter', 'express']</t>
        </is>
      </c>
      <c r="Q20912" t="inlineStr">
        <is>
          <t>{'libraries': ['jupyter'], 'programming': ['python'], 'webframeworks': ['express']}</t>
        </is>
      </c>
    </row>
    <row r="20913">
      <c r="A20913" t="inlineStr">
        <is>
          <t>Data Scientist</t>
        </is>
      </c>
      <c r="B20913" t="inlineStr">
        <is>
          <t>Lead Synthetic Data Scientist - Remote | WFH</t>
        </is>
      </c>
      <c r="C20913" t="inlineStr">
        <is>
          <t>Anywhere</t>
        </is>
      </c>
      <c r="D20913" t="inlineStr">
        <is>
          <t>via LinkedIn</t>
        </is>
      </c>
      <c r="E20913" t="inlineStr">
        <is>
          <t>Full-time</t>
        </is>
      </c>
      <c r="F20913" t="b">
        <v>1</v>
      </c>
      <c r="G20913" t="inlineStr">
        <is>
          <t>Illinois, United States</t>
        </is>
      </c>
      <c r="H20913" s="2" t="n">
        <v>45425.67168981482</v>
      </c>
      <c r="I20913" t="b">
        <v>0</v>
      </c>
      <c r="J20913" t="b">
        <v>1</v>
      </c>
      <c r="K20913" t="inlineStr">
        <is>
          <t>United States</t>
        </is>
      </c>
      <c r="L20913" t="inlineStr"/>
      <c r="M20913" t="inlineStr"/>
      <c r="N20913" t="inlineStr"/>
      <c r="O20913" t="inlineStr">
        <is>
          <t>Get It Recruit - Hospitality</t>
        </is>
      </c>
      <c r="P20913" t="inlineStr">
        <is>
          <t>['python', 'sql', 'spark']</t>
        </is>
      </c>
      <c r="Q20913" t="inlineStr">
        <is>
          <t>{'libraries': ['spark'], 'programming': ['python', 'sql']}</t>
        </is>
      </c>
    </row>
    <row r="20914">
      <c r="A20914" t="inlineStr">
        <is>
          <t>Data Engineer</t>
        </is>
      </c>
      <c r="B20914" t="inlineStr">
        <is>
          <t>Data Engineer – Hedge Fund – Austria</t>
        </is>
      </c>
      <c r="C20914" t="inlineStr">
        <is>
          <t>Vienna, Austria</t>
        </is>
      </c>
      <c r="D20914" t="inlineStr">
        <is>
          <t>via LinkedIn</t>
        </is>
      </c>
      <c r="E20914" t="inlineStr">
        <is>
          <t>Full-time</t>
        </is>
      </c>
      <c r="F20914" t="b">
        <v>0</v>
      </c>
      <c r="G20914" t="inlineStr">
        <is>
          <t>Austria</t>
        </is>
      </c>
      <c r="H20914" s="2" t="n">
        <v>45433.7268287037</v>
      </c>
      <c r="I20914" t="b">
        <v>0</v>
      </c>
      <c r="J20914" t="b">
        <v>0</v>
      </c>
      <c r="K20914" t="inlineStr">
        <is>
          <t>Austria</t>
        </is>
      </c>
      <c r="L20914" t="inlineStr"/>
      <c r="M20914" t="inlineStr"/>
      <c r="N20914" t="inlineStr"/>
      <c r="O20914" t="inlineStr">
        <is>
          <t>Octavius Finance</t>
        </is>
      </c>
      <c r="P20914" t="inlineStr">
        <is>
          <t>['python', 'sql', 'docker']</t>
        </is>
      </c>
      <c r="Q20914" t="inlineStr">
        <is>
          <t>{'other': ['docker'], 'programming': ['python', 'sql']}</t>
        </is>
      </c>
    </row>
    <row r="20915">
      <c r="A20915" t="inlineStr">
        <is>
          <t>Business Analyst</t>
        </is>
      </c>
      <c r="B20915" t="inlineStr">
        <is>
          <t>HR Analyst</t>
        </is>
      </c>
      <c r="C20915" t="inlineStr">
        <is>
          <t>Helsinki, Finland</t>
        </is>
      </c>
      <c r="D20915" t="inlineStr">
        <is>
          <t>via LinkedIn Finland</t>
        </is>
      </c>
      <c r="E20915" t="inlineStr">
        <is>
          <t>Full-time</t>
        </is>
      </c>
      <c r="F20915" t="b">
        <v>0</v>
      </c>
      <c r="G20915" t="inlineStr">
        <is>
          <t>Finland</t>
        </is>
      </c>
      <c r="H20915" s="2" t="n">
        <v>45432.67833333334</v>
      </c>
      <c r="I20915" t="b">
        <v>1</v>
      </c>
      <c r="J20915" t="b">
        <v>0</v>
      </c>
      <c r="K20915" t="inlineStr">
        <is>
          <t>Finland</t>
        </is>
      </c>
      <c r="L20915" t="inlineStr"/>
      <c r="M20915" t="inlineStr"/>
      <c r="N20915" t="inlineStr"/>
      <c r="O20915" t="inlineStr">
        <is>
          <t>Uponor</t>
        </is>
      </c>
      <c r="P20915" t="inlineStr">
        <is>
          <t>['excel', 'powerpoint']</t>
        </is>
      </c>
      <c r="Q20915" t="inlineStr">
        <is>
          <t>{'analyst_tools': ['excel', 'powerpoint']}</t>
        </is>
      </c>
    </row>
    <row r="20916">
      <c r="A20916" t="inlineStr">
        <is>
          <t>Data Engineer</t>
        </is>
      </c>
      <c r="B20916" t="inlineStr">
        <is>
          <t>it | ingeniero de integración de datos | presencial</t>
        </is>
      </c>
      <c r="C20916" t="inlineStr">
        <is>
          <t>Madrid, Spain</t>
        </is>
      </c>
      <c r="D20916" t="inlineStr">
        <is>
          <t>via BeBee</t>
        </is>
      </c>
      <c r="E20916" t="inlineStr">
        <is>
          <t>Full-time</t>
        </is>
      </c>
      <c r="F20916" t="b">
        <v>0</v>
      </c>
      <c r="G20916" t="inlineStr">
        <is>
          <t>Spain</t>
        </is>
      </c>
      <c r="H20916" s="2" t="n">
        <v>45432.67762731481</v>
      </c>
      <c r="I20916" t="b">
        <v>1</v>
      </c>
      <c r="J20916" t="b">
        <v>0</v>
      </c>
      <c r="K20916" t="inlineStr">
        <is>
          <t>Spain</t>
        </is>
      </c>
      <c r="L20916" t="inlineStr"/>
      <c r="M20916" t="inlineStr"/>
      <c r="N20916" t="inlineStr"/>
      <c r="O20916" t="inlineStr">
        <is>
          <t>ALTEN SPAIN</t>
        </is>
      </c>
      <c r="P20916" t="inlineStr">
        <is>
          <t>['python', 'sql', 'azure', 'databricks', 'spark', 'power bi', 'gitlab', 'jenkins', 'docker', 'kubernetes']</t>
        </is>
      </c>
      <c r="Q20916" t="inlineStr">
        <is>
          <t>{'analyst_tools': ['power bi'], 'cloud': ['azure', 'databricks'], 'libraries': ['spark'], 'other': ['gitlab', 'jenkins', 'docker', 'kubernetes'], 'programming': ['python', 'sql']}</t>
        </is>
      </c>
    </row>
    <row r="20917">
      <c r="A20917" t="inlineStr">
        <is>
          <t>Data Scientist</t>
        </is>
      </c>
      <c r="B20917" t="inlineStr">
        <is>
          <t>Data Scientist - NLP Modeling</t>
        </is>
      </c>
      <c r="C20917" t="inlineStr">
        <is>
          <t>Mexico</t>
        </is>
      </c>
      <c r="D20917" t="inlineStr">
        <is>
          <t>via LinkedIn</t>
        </is>
      </c>
      <c r="E20917" t="inlineStr">
        <is>
          <t>Full-time</t>
        </is>
      </c>
      <c r="F20917" t="b">
        <v>0</v>
      </c>
      <c r="G20917" t="inlineStr">
        <is>
          <t>Mexico</t>
        </is>
      </c>
      <c r="H20917" s="2" t="n">
        <v>45433.70490740741</v>
      </c>
      <c r="I20917" t="b">
        <v>0</v>
      </c>
      <c r="J20917" t="b">
        <v>0</v>
      </c>
      <c r="K20917" t="inlineStr">
        <is>
          <t>Mexico</t>
        </is>
      </c>
      <c r="L20917" t="inlineStr"/>
      <c r="M20917" t="inlineStr"/>
      <c r="N20917" t="inlineStr"/>
      <c r="O20917" t="inlineStr">
        <is>
          <t>Ford México</t>
        </is>
      </c>
      <c r="P20917" t="inlineStr">
        <is>
          <t>['python', 'sql', 'nltk', 'tensorflow', 'pytorch', 'git', 'github']</t>
        </is>
      </c>
      <c r="Q20917" t="inlineStr">
        <is>
          <t>{'libraries': ['nltk', 'tensorflow', 'pytorch'], 'other': ['git', 'github'], 'programming': ['python', 'sql']}</t>
        </is>
      </c>
    </row>
    <row r="20918">
      <c r="A20918" t="inlineStr">
        <is>
          <t>Senior Data Scientist</t>
        </is>
      </c>
      <c r="B20918" t="inlineStr">
        <is>
          <t>Senior Data Scientist</t>
        </is>
      </c>
      <c r="C20918" t="inlineStr">
        <is>
          <t>Anywhere</t>
        </is>
      </c>
      <c r="D20918" t="inlineStr">
        <is>
          <t>via LinkedIn</t>
        </is>
      </c>
      <c r="E20918" t="inlineStr">
        <is>
          <t>Full-time</t>
        </is>
      </c>
      <c r="F20918" t="b">
        <v>1</v>
      </c>
      <c r="G20918" t="inlineStr">
        <is>
          <t>New York, United States</t>
        </is>
      </c>
      <c r="H20918" s="2" t="n">
        <v>45418.67041666667</v>
      </c>
      <c r="I20918" t="b">
        <v>0</v>
      </c>
      <c r="J20918" t="b">
        <v>0</v>
      </c>
      <c r="K20918" t="inlineStr">
        <is>
          <t>United States</t>
        </is>
      </c>
      <c r="L20918" t="inlineStr"/>
      <c r="M20918" t="inlineStr"/>
      <c r="N20918" t="inlineStr"/>
      <c r="O20918" t="inlineStr">
        <is>
          <t>G-P</t>
        </is>
      </c>
      <c r="P20918" t="inlineStr">
        <is>
          <t>['python', 'sql']</t>
        </is>
      </c>
      <c r="Q20918" t="inlineStr">
        <is>
          <t>{'programming': ['python', 'sql']}</t>
        </is>
      </c>
    </row>
    <row r="20919">
      <c r="A20919" t="inlineStr">
        <is>
          <t>Machine Learning Engineer</t>
        </is>
      </c>
      <c r="B20919" t="inlineStr">
        <is>
          <t>Junior Machine Learning Engineer (m/w/d) (CPS - GfK)</t>
        </is>
      </c>
      <c r="C20919" t="inlineStr">
        <is>
          <t>Nuremberg, Germany</t>
        </is>
      </c>
      <c r="D20919" t="inlineStr">
        <is>
          <t>via XING</t>
        </is>
      </c>
      <c r="E20919" t="inlineStr">
        <is>
          <t>Full-time</t>
        </is>
      </c>
      <c r="F20919" t="b">
        <v>0</v>
      </c>
      <c r="G20919" t="inlineStr">
        <is>
          <t>Germany</t>
        </is>
      </c>
      <c r="H20919" s="2" t="n">
        <v>45419.68083333333</v>
      </c>
      <c r="I20919" t="b">
        <v>0</v>
      </c>
      <c r="J20919" t="b">
        <v>0</v>
      </c>
      <c r="K20919" t="inlineStr">
        <is>
          <t>Germany</t>
        </is>
      </c>
      <c r="L20919" t="inlineStr"/>
      <c r="M20919" t="inlineStr"/>
      <c r="N20919" t="inlineStr"/>
      <c r="O20919" t="inlineStr">
        <is>
          <t>Gfk</t>
        </is>
      </c>
      <c r="P20919" t="inlineStr">
        <is>
          <t>['python', 'mongodb', 'mongodb', 'r', 'mysql', 'aws', 'rshiny', 'docker', 'terraform', 'gitlab', 'jira', 'confluence', 'slack']</t>
        </is>
      </c>
      <c r="Q20919" t="inlineStr">
        <is>
          <t>{'async': ['jira', 'confluence'], 'cloud': ['aws'], 'databases': ['mongodb', 'mysql'], 'libraries': ['rshiny'], 'other': ['docker', 'terraform', 'gitlab'], 'programming': ['python', 'mongodb', 'r'], 'sync': ['slack']}</t>
        </is>
      </c>
    </row>
    <row r="20920">
      <c r="A20920" t="inlineStr">
        <is>
          <t>Data Scientist</t>
        </is>
      </c>
      <c r="B20920" t="inlineStr">
        <is>
          <t>Data Scientist Jobs</t>
        </is>
      </c>
      <c r="C20920" t="inlineStr">
        <is>
          <t>Offutt AFB, NE</t>
        </is>
      </c>
      <c r="D20920" t="inlineStr">
        <is>
          <t>via Clearance Jobs</t>
        </is>
      </c>
      <c r="E20920" t="inlineStr">
        <is>
          <t>Full-time and Part-time</t>
        </is>
      </c>
      <c r="F20920" t="b">
        <v>0</v>
      </c>
      <c r="G20920" t="inlineStr">
        <is>
          <t>Illinois, United States</t>
        </is>
      </c>
      <c r="H20920" s="2" t="n">
        <v>45413.67085648148</v>
      </c>
      <c r="I20920" t="b">
        <v>0</v>
      </c>
      <c r="J20920" t="b">
        <v>1</v>
      </c>
      <c r="K20920" t="inlineStr">
        <is>
          <t>United States</t>
        </is>
      </c>
      <c r="L20920" t="inlineStr"/>
      <c r="M20920" t="inlineStr"/>
      <c r="N20920" t="inlineStr"/>
      <c r="O20920" t="inlineStr">
        <is>
          <t>Booz Allen Hamilton</t>
        </is>
      </c>
      <c r="P20920" t="inlineStr">
        <is>
          <t>['python', 'sql', 'r', 'mysql', 'hadoop', 'kafka', 'spark', 'plotly', 'seaborn', 'ggplot2']</t>
        </is>
      </c>
      <c r="Q20920" t="inlineStr">
        <is>
          <t>{'databases': ['mysql'], 'libraries': ['hadoop', 'kafka', 'spark', 'plotly', 'seaborn', 'ggplot2'], 'programming': ['python', 'sql', 'r']}</t>
        </is>
      </c>
    </row>
    <row r="20921">
      <c r="A20921" t="inlineStr">
        <is>
          <t>Data Engineer</t>
        </is>
      </c>
      <c r="B20921" t="inlineStr">
        <is>
          <t>Data Cabling Engineer</t>
        </is>
      </c>
      <c r="C20921" t="inlineStr">
        <is>
          <t>Bracknell, UK</t>
        </is>
      </c>
      <c r="D20921" t="inlineStr">
        <is>
          <t>via Totaljobs</t>
        </is>
      </c>
      <c r="E20921" t="inlineStr">
        <is>
          <t>Full-time</t>
        </is>
      </c>
      <c r="F20921" t="b">
        <v>0</v>
      </c>
      <c r="G20921" t="inlineStr">
        <is>
          <t>United Kingdom</t>
        </is>
      </c>
      <c r="H20921" s="2" t="n">
        <v>45431.67732638889</v>
      </c>
      <c r="I20921" t="b">
        <v>1</v>
      </c>
      <c r="J20921" t="b">
        <v>0</v>
      </c>
      <c r="K20921" t="inlineStr">
        <is>
          <t>United Kingdom</t>
        </is>
      </c>
      <c r="L20921" t="inlineStr"/>
      <c r="M20921" t="inlineStr"/>
      <c r="N20921" t="inlineStr"/>
      <c r="O20921" t="inlineStr">
        <is>
          <t>KCP Ltd</t>
        </is>
      </c>
      <c r="P20921" t="inlineStr"/>
      <c r="Q20921" t="inlineStr"/>
    </row>
    <row r="20922">
      <c r="A20922" t="inlineStr">
        <is>
          <t>Data Analyst</t>
        </is>
      </c>
      <c r="B20922" t="inlineStr">
        <is>
          <t>Data Analyst</t>
        </is>
      </c>
      <c r="C20922" t="inlineStr">
        <is>
          <t>Pennsylvania</t>
        </is>
      </c>
      <c r="D20922" t="inlineStr">
        <is>
          <t>via LinkedIn</t>
        </is>
      </c>
      <c r="E20922" t="inlineStr">
        <is>
          <t>Full-time</t>
        </is>
      </c>
      <c r="F20922" t="b">
        <v>0</v>
      </c>
      <c r="G20922" t="inlineStr">
        <is>
          <t>Illinois, United States</t>
        </is>
      </c>
      <c r="H20922" s="2" t="n">
        <v>45418.67351851852</v>
      </c>
      <c r="I20922" t="b">
        <v>1</v>
      </c>
      <c r="J20922" t="b">
        <v>0</v>
      </c>
      <c r="K20922" t="inlineStr">
        <is>
          <t>United States</t>
        </is>
      </c>
      <c r="L20922" t="inlineStr"/>
      <c r="M20922" t="inlineStr"/>
      <c r="N20922" t="inlineStr"/>
      <c r="O20922" t="inlineStr">
        <is>
          <t>eNGINE</t>
        </is>
      </c>
      <c r="P20922" t="inlineStr">
        <is>
          <t>['sql', 'sql server', 'power bi']</t>
        </is>
      </c>
      <c r="Q20922" t="inlineStr">
        <is>
          <t>{'analyst_tools': ['power bi'], 'databases': ['sql server'], 'programming': ['sql']}</t>
        </is>
      </c>
    </row>
    <row r="20923">
      <c r="A20923" t="inlineStr">
        <is>
          <t>Data Engineer</t>
        </is>
      </c>
      <c r="B20923" t="inlineStr">
        <is>
          <t>Data Engineer</t>
        </is>
      </c>
      <c r="C20923" t="inlineStr">
        <is>
          <t>Ukraine</t>
        </is>
      </c>
      <c r="D20923" t="inlineStr">
        <is>
          <t>via LinkedIn</t>
        </is>
      </c>
      <c r="E20923" t="inlineStr">
        <is>
          <t>Full-time</t>
        </is>
      </c>
      <c r="F20923" t="b">
        <v>0</v>
      </c>
      <c r="G20923" t="inlineStr">
        <is>
          <t>Ukraine</t>
        </is>
      </c>
      <c r="H20923" s="2" t="n">
        <v>45425.68407407407</v>
      </c>
      <c r="I20923" t="b">
        <v>1</v>
      </c>
      <c r="J20923" t="b">
        <v>0</v>
      </c>
      <c r="K20923" t="inlineStr">
        <is>
          <t>Ukraine</t>
        </is>
      </c>
      <c r="L20923" t="inlineStr"/>
      <c r="M20923" t="inlineStr"/>
      <c r="N20923" t="inlineStr"/>
      <c r="O20923" t="inlineStr">
        <is>
          <t>airSlate</t>
        </is>
      </c>
      <c r="P20923" t="inlineStr">
        <is>
          <t>['aws', 'redshift']</t>
        </is>
      </c>
      <c r="Q20923" t="inlineStr">
        <is>
          <t>{'cloud': ['aws', 'redshift']}</t>
        </is>
      </c>
    </row>
    <row r="20924">
      <c r="A20924" t="inlineStr">
        <is>
          <t>Machine Learning Engineer</t>
        </is>
      </c>
      <c r="B20924" t="inlineStr">
        <is>
          <t>Artificial Intelligence/computer Vision Engineer</t>
        </is>
      </c>
      <c r="C20924" t="inlineStr">
        <is>
          <t>Panama City, Panama</t>
        </is>
      </c>
      <c r="D20924" t="inlineStr">
        <is>
          <t>via Trabajo.org - Vacantes De Empleo, Trabajo</t>
        </is>
      </c>
      <c r="E20924" t="inlineStr">
        <is>
          <t>Full-time</t>
        </is>
      </c>
      <c r="F20924" t="b">
        <v>0</v>
      </c>
      <c r="G20924" t="inlineStr">
        <is>
          <t>Panama</t>
        </is>
      </c>
      <c r="H20924" s="2" t="n">
        <v>45442.71585648148</v>
      </c>
      <c r="I20924" t="b">
        <v>0</v>
      </c>
      <c r="J20924" t="b">
        <v>0</v>
      </c>
      <c r="K20924" t="inlineStr">
        <is>
          <t>Panama</t>
        </is>
      </c>
      <c r="L20924" t="inlineStr"/>
      <c r="M20924" t="inlineStr"/>
      <c r="N20924" t="inlineStr"/>
      <c r="O20924" t="inlineStr">
        <is>
          <t>FullStack Labs</t>
        </is>
      </c>
      <c r="P20924" t="inlineStr">
        <is>
          <t>['python', 'aws', 'ubuntu']</t>
        </is>
      </c>
      <c r="Q20924" t="inlineStr">
        <is>
          <t>{'cloud': ['aws'], 'os': ['ubuntu'], 'programming': ['python']}</t>
        </is>
      </c>
    </row>
    <row r="20925">
      <c r="A20925" t="inlineStr">
        <is>
          <t>Data Engineer</t>
        </is>
      </c>
      <c r="B20925" t="inlineStr">
        <is>
          <t>Azure Data Engineer</t>
        </is>
      </c>
      <c r="C20925" t="inlineStr">
        <is>
          <t>Jersey City, NJ</t>
        </is>
      </c>
      <c r="D20925" t="inlineStr">
        <is>
          <t>via Talent Hub Solutions</t>
        </is>
      </c>
      <c r="E20925" t="inlineStr">
        <is>
          <t>Contractor and Temp work</t>
        </is>
      </c>
      <c r="F20925" t="b">
        <v>0</v>
      </c>
      <c r="G20925" t="inlineStr">
        <is>
          <t>Georgia</t>
        </is>
      </c>
      <c r="H20925" s="2" t="n">
        <v>45434.6999074074</v>
      </c>
      <c r="I20925" t="b">
        <v>1</v>
      </c>
      <c r="J20925" t="b">
        <v>0</v>
      </c>
      <c r="K20925" t="inlineStr">
        <is>
          <t>United States</t>
        </is>
      </c>
      <c r="L20925" t="inlineStr"/>
      <c r="M20925" t="inlineStr"/>
      <c r="N20925" t="inlineStr"/>
      <c r="O20925" t="inlineStr">
        <is>
          <t>rec31@asciigroup.com</t>
        </is>
      </c>
      <c r="P20925" t="inlineStr">
        <is>
          <t>['sql', 'azure', 'pyspark']</t>
        </is>
      </c>
      <c r="Q20925" t="inlineStr">
        <is>
          <t>{'cloud': ['azure'], 'libraries': ['pyspark'], 'programming': ['sql']}</t>
        </is>
      </c>
    </row>
    <row r="20926">
      <c r="A20926" t="inlineStr">
        <is>
          <t>Cloud Engineer</t>
        </is>
      </c>
      <c r="B20926" t="inlineStr">
        <is>
          <t>CRO Specialist</t>
        </is>
      </c>
      <c r="C20926" t="inlineStr">
        <is>
          <t>United Kingdom</t>
        </is>
      </c>
      <c r="D20926" t="inlineStr">
        <is>
          <t>via LinkedIn</t>
        </is>
      </c>
      <c r="E20926" t="inlineStr">
        <is>
          <t>Full-time</t>
        </is>
      </c>
      <c r="F20926" t="b">
        <v>0</v>
      </c>
      <c r="G20926" t="inlineStr">
        <is>
          <t>United Kingdom</t>
        </is>
      </c>
      <c r="H20926" s="2" t="n">
        <v>45413.68096064815</v>
      </c>
      <c r="I20926" t="b">
        <v>0</v>
      </c>
      <c r="J20926" t="b">
        <v>0</v>
      </c>
      <c r="K20926" t="inlineStr">
        <is>
          <t>United Kingdom</t>
        </is>
      </c>
      <c r="L20926" t="inlineStr"/>
      <c r="M20926" t="inlineStr"/>
      <c r="N20926" t="inlineStr"/>
      <c r="O20926" t="inlineStr">
        <is>
          <t>Harnham</t>
        </is>
      </c>
      <c r="P20926" t="inlineStr"/>
      <c r="Q20926" t="inlineStr"/>
    </row>
    <row r="20927">
      <c r="A20927" t="inlineStr">
        <is>
          <t>Data Engineer</t>
        </is>
      </c>
      <c r="B20927" t="inlineStr">
        <is>
          <t>Data Engineer</t>
        </is>
      </c>
      <c r="C20927" t="inlineStr">
        <is>
          <t>Mt Laurel Township, NJ</t>
        </is>
      </c>
      <c r="D20927" t="inlineStr">
        <is>
          <t>via LinkedIn</t>
        </is>
      </c>
      <c r="E20927" t="inlineStr">
        <is>
          <t>Full-time</t>
        </is>
      </c>
      <c r="F20927" t="b">
        <v>0</v>
      </c>
      <c r="G20927" t="inlineStr">
        <is>
          <t>Texas, United States</t>
        </is>
      </c>
      <c r="H20927" s="2" t="n">
        <v>45420.67365740741</v>
      </c>
      <c r="I20927" t="b">
        <v>1</v>
      </c>
      <c r="J20927" t="b">
        <v>1</v>
      </c>
      <c r="K20927" t="inlineStr">
        <is>
          <t>United States</t>
        </is>
      </c>
      <c r="L20927" t="inlineStr"/>
      <c r="M20927" t="inlineStr"/>
      <c r="N20927" t="inlineStr"/>
      <c r="O20927" t="inlineStr">
        <is>
          <t>Hexaware Technologies</t>
        </is>
      </c>
      <c r="P20927" t="inlineStr">
        <is>
          <t>['sql', 'sql server', 'azure', 'databricks', 'pyspark', 'spark', 'github']</t>
        </is>
      </c>
      <c r="Q20927" t="inlineStr">
        <is>
          <t>{'cloud': ['azure', 'databricks'], 'databases': ['sql server'], 'libraries': ['pyspark', 'spark'], 'other': ['github'], 'programming': ['sql']}</t>
        </is>
      </c>
    </row>
    <row r="20928">
      <c r="A20928" t="inlineStr">
        <is>
          <t>Machine Learning Engineer</t>
        </is>
      </c>
      <c r="B20928" t="inlineStr">
        <is>
          <t>Senior Machine Learning Engineer (Remote)</t>
        </is>
      </c>
      <c r="C20928" t="inlineStr">
        <is>
          <t>Anywhere</t>
        </is>
      </c>
      <c r="D20928" t="inlineStr">
        <is>
          <t>via LinkedIn</t>
        </is>
      </c>
      <c r="E20928" t="inlineStr">
        <is>
          <t>Full-time</t>
        </is>
      </c>
      <c r="F20928" t="b">
        <v>1</v>
      </c>
      <c r="G20928" t="inlineStr">
        <is>
          <t>United Kingdom</t>
        </is>
      </c>
      <c r="H20928" s="2" t="n">
        <v>45440.69679398148</v>
      </c>
      <c r="I20928" t="b">
        <v>0</v>
      </c>
      <c r="J20928" t="b">
        <v>0</v>
      </c>
      <c r="K20928" t="inlineStr">
        <is>
          <t>United Kingdom</t>
        </is>
      </c>
      <c r="L20928" t="inlineStr"/>
      <c r="M20928" t="inlineStr"/>
      <c r="N20928" t="inlineStr"/>
      <c r="O20928" t="inlineStr">
        <is>
          <t>BenchSci</t>
        </is>
      </c>
      <c r="P20928" t="inlineStr">
        <is>
          <t>['python', 'sql', 'pytorch', 'excel']</t>
        </is>
      </c>
      <c r="Q20928" t="inlineStr">
        <is>
          <t>{'analyst_tools': ['excel'], 'libraries': ['pytorch'], 'programming': ['python', 'sql']}</t>
        </is>
      </c>
    </row>
    <row r="20929">
      <c r="A20929" t="inlineStr">
        <is>
          <t>Senior Data Engineer</t>
        </is>
      </c>
      <c r="B20929" t="inlineStr">
        <is>
          <t>Senior Data Engineer (Specialist / Level 3)</t>
        </is>
      </c>
      <c r="C20929" t="inlineStr">
        <is>
          <t>Sant Cugat del Vallès, Spain</t>
        </is>
      </c>
      <c r="D20929" t="inlineStr">
        <is>
          <t>via Indeed</t>
        </is>
      </c>
      <c r="E20929" t="inlineStr">
        <is>
          <t>Full-time</t>
        </is>
      </c>
      <c r="F20929" t="b">
        <v>0</v>
      </c>
      <c r="G20929" t="inlineStr">
        <is>
          <t>Spain</t>
        </is>
      </c>
      <c r="H20929" s="2" t="n">
        <v>45427.67864583333</v>
      </c>
      <c r="I20929" t="b">
        <v>1</v>
      </c>
      <c r="J20929" t="b">
        <v>0</v>
      </c>
      <c r="K20929" t="inlineStr">
        <is>
          <t>Spain</t>
        </is>
      </c>
      <c r="L20929" t="inlineStr"/>
      <c r="M20929" t="inlineStr"/>
      <c r="N20929" t="inlineStr"/>
      <c r="O20929" t="inlineStr">
        <is>
          <t>Hewlett Packard</t>
        </is>
      </c>
      <c r="P20929" t="inlineStr">
        <is>
          <t>['python', 'sql', 'nosql', 'databricks', 'spark', 'pyspark', 'pandas']</t>
        </is>
      </c>
      <c r="Q20929" t="inlineStr">
        <is>
          <t>{'cloud': ['databricks'], 'libraries': ['spark', 'pyspark', 'pandas'], 'programming': ['python', 'sql', 'nosql']}</t>
        </is>
      </c>
    </row>
    <row r="20930">
      <c r="A20930" t="inlineStr">
        <is>
          <t>Data Scientist</t>
        </is>
      </c>
      <c r="B20930" t="inlineStr">
        <is>
          <t>Data Modeler</t>
        </is>
      </c>
      <c r="C20930" t="inlineStr">
        <is>
          <t>Anywhere</t>
        </is>
      </c>
      <c r="D20930" t="inlineStr">
        <is>
          <t>via LinkedIn</t>
        </is>
      </c>
      <c r="E20930" t="inlineStr">
        <is>
          <t>Full-time</t>
        </is>
      </c>
      <c r="F20930" t="b">
        <v>1</v>
      </c>
      <c r="G20930" t="inlineStr">
        <is>
          <t>India</t>
        </is>
      </c>
      <c r="H20930" s="2" t="n">
        <v>45433.69150462963</v>
      </c>
      <c r="I20930" t="b">
        <v>1</v>
      </c>
      <c r="J20930" t="b">
        <v>0</v>
      </c>
      <c r="K20930" t="inlineStr">
        <is>
          <t>India</t>
        </is>
      </c>
      <c r="L20930" t="inlineStr"/>
      <c r="M20930" t="inlineStr"/>
      <c r="N20930" t="inlineStr"/>
      <c r="O20930" t="inlineStr">
        <is>
          <t>CodeX Tech-IT LLC</t>
        </is>
      </c>
      <c r="P20930" t="inlineStr">
        <is>
          <t>['azure']</t>
        </is>
      </c>
      <c r="Q20930" t="inlineStr">
        <is>
          <t>{'cloud': ['azure']}</t>
        </is>
      </c>
    </row>
    <row r="20931">
      <c r="A20931" t="inlineStr">
        <is>
          <t>Data Scientist</t>
        </is>
      </c>
      <c r="B20931" t="inlineStr">
        <is>
          <t>Corporate Vice President - Lead Data Scientist, Strategic Business...</t>
        </is>
      </c>
      <c r="C20931" t="inlineStr">
        <is>
          <t>Anywhere</t>
        </is>
      </c>
      <c r="D20931" t="inlineStr">
        <is>
          <t>via Dice</t>
        </is>
      </c>
      <c r="E20931" t="inlineStr">
        <is>
          <t>Full-time</t>
        </is>
      </c>
      <c r="F20931" t="b">
        <v>1</v>
      </c>
      <c r="G20931" t="inlineStr">
        <is>
          <t>New York, United States</t>
        </is>
      </c>
      <c r="H20931" s="2" t="n">
        <v>45434.66912037037</v>
      </c>
      <c r="I20931" t="b">
        <v>0</v>
      </c>
      <c r="J20931" t="b">
        <v>0</v>
      </c>
      <c r="K20931" t="inlineStr">
        <is>
          <t>United States</t>
        </is>
      </c>
      <c r="L20931" t="inlineStr">
        <is>
          <t>year</t>
        </is>
      </c>
      <c r="M20931" t="n">
        <v>178000</v>
      </c>
      <c r="N20931" t="inlineStr"/>
      <c r="O20931" t="inlineStr">
        <is>
          <t>New York Life Insurance Company</t>
        </is>
      </c>
      <c r="P20931" t="inlineStr">
        <is>
          <t>['go', 'python', 'r', 'sql', 'oracle', 'spark', 'hadoop', 'tableau', 'github']</t>
        </is>
      </c>
      <c r="Q20931" t="inlineStr">
        <is>
          <t>{'analyst_tools': ['tableau'], 'cloud': ['oracle'], 'libraries': ['spark', 'hadoop'], 'other': ['github'], 'programming': ['go', 'python', 'r', 'sql']}</t>
        </is>
      </c>
    </row>
    <row r="20932">
      <c r="A20932" t="inlineStr">
        <is>
          <t>Data Engineer</t>
        </is>
      </c>
      <c r="B20932" t="inlineStr">
        <is>
          <t>Data engineer</t>
        </is>
      </c>
      <c r="C20932" t="inlineStr">
        <is>
          <t>Mulshi, Maharashtra, India</t>
        </is>
      </c>
      <c r="D20932" t="inlineStr">
        <is>
          <t>via LinkedIn</t>
        </is>
      </c>
      <c r="E20932" t="inlineStr">
        <is>
          <t>Full-time</t>
        </is>
      </c>
      <c r="F20932" t="b">
        <v>0</v>
      </c>
      <c r="G20932" t="inlineStr">
        <is>
          <t>India</t>
        </is>
      </c>
      <c r="H20932" s="2" t="n">
        <v>45414.67854166667</v>
      </c>
      <c r="I20932" t="b">
        <v>0</v>
      </c>
      <c r="J20932" t="b">
        <v>0</v>
      </c>
      <c r="K20932" t="inlineStr">
        <is>
          <t>India</t>
        </is>
      </c>
      <c r="L20932" t="inlineStr"/>
      <c r="M20932" t="inlineStr"/>
      <c r="N20932" t="inlineStr"/>
      <c r="O20932" t="inlineStr">
        <is>
          <t>Synechron</t>
        </is>
      </c>
      <c r="P20932" t="inlineStr">
        <is>
          <t>['python', 'scala', 'sql', 'hadoop', 'spark', 'unix']</t>
        </is>
      </c>
      <c r="Q20932" t="inlineStr">
        <is>
          <t>{'libraries': ['hadoop', 'spark'], 'os': ['unix'], 'programming': ['python', 'scala', 'sql']}</t>
        </is>
      </c>
    </row>
    <row r="20933">
      <c r="A20933" t="inlineStr">
        <is>
          <t>Data Engineer</t>
        </is>
      </c>
      <c r="B20933" t="inlineStr">
        <is>
          <t>Data Engineer (Alteryx)</t>
        </is>
      </c>
      <c r="C20933" t="inlineStr">
        <is>
          <t>Porto, Portugal</t>
        </is>
      </c>
      <c r="D20933" t="inlineStr">
        <is>
          <t>via LinkedIn</t>
        </is>
      </c>
      <c r="E20933" t="inlineStr">
        <is>
          <t>Full-time</t>
        </is>
      </c>
      <c r="F20933" t="b">
        <v>0</v>
      </c>
      <c r="G20933" t="inlineStr">
        <is>
          <t>Portugal</t>
        </is>
      </c>
      <c r="H20933" s="2" t="n">
        <v>45441.68682870371</v>
      </c>
      <c r="I20933" t="b">
        <v>1</v>
      </c>
      <c r="J20933" t="b">
        <v>0</v>
      </c>
      <c r="K20933" t="inlineStr">
        <is>
          <t>Portugal</t>
        </is>
      </c>
      <c r="L20933" t="inlineStr"/>
      <c r="M20933" t="inlineStr"/>
      <c r="N20933" t="inlineStr"/>
      <c r="O20933" t="inlineStr">
        <is>
          <t>ITDS</t>
        </is>
      </c>
      <c r="P20933" t="inlineStr">
        <is>
          <t>['vba', 'sql', 'alteryx']</t>
        </is>
      </c>
      <c r="Q20933" t="inlineStr">
        <is>
          <t>{'analyst_tools': ['alteryx'], 'programming': ['vba', 'sql']}</t>
        </is>
      </c>
    </row>
    <row r="20934">
      <c r="A20934" t="inlineStr">
        <is>
          <t>Data Analyst</t>
        </is>
      </c>
      <c r="B20934" t="inlineStr">
        <is>
          <t>Data Analyst</t>
        </is>
      </c>
      <c r="C20934" t="inlineStr">
        <is>
          <t>Macon, GA</t>
        </is>
      </c>
      <c r="D20934" t="inlineStr">
        <is>
          <t>via Indeed</t>
        </is>
      </c>
      <c r="E20934" t="inlineStr">
        <is>
          <t>Full-time</t>
        </is>
      </c>
      <c r="F20934" t="b">
        <v>0</v>
      </c>
      <c r="G20934" t="inlineStr">
        <is>
          <t>Georgia</t>
        </is>
      </c>
      <c r="H20934" s="2" t="n">
        <v>45434.69886574074</v>
      </c>
      <c r="I20934" t="b">
        <v>0</v>
      </c>
      <c r="J20934" t="b">
        <v>1</v>
      </c>
      <c r="K20934" t="inlineStr">
        <is>
          <t>United States</t>
        </is>
      </c>
      <c r="L20934" t="inlineStr"/>
      <c r="M20934" t="inlineStr"/>
      <c r="N20934" t="inlineStr"/>
      <c r="O20934" t="inlineStr">
        <is>
          <t>Middle Georgia State University</t>
        </is>
      </c>
      <c r="P20934" t="inlineStr">
        <is>
          <t>['sql', 'r', 'python', 'excel', 'tableau', 'power bi', 'spss', 'smartsheet']</t>
        </is>
      </c>
      <c r="Q20934" t="inlineStr">
        <is>
          <t>{'analyst_tools': ['excel', 'tableau', 'power bi', 'spss'], 'async': ['smartsheet'], 'programming': ['sql', 'r', 'python']}</t>
        </is>
      </c>
    </row>
    <row r="20935">
      <c r="A20935" t="inlineStr">
        <is>
          <t>Senior Data Scientist</t>
        </is>
      </c>
      <c r="B20935" t="inlineStr">
        <is>
          <t>Senior Data Specialist</t>
        </is>
      </c>
      <c r="C20935" t="inlineStr">
        <is>
          <t>Johannesburg, South Africa</t>
        </is>
      </c>
      <c r="D20935" t="inlineStr">
        <is>
          <t>via CareerJunction</t>
        </is>
      </c>
      <c r="E20935" t="inlineStr">
        <is>
          <t>Full-time</t>
        </is>
      </c>
      <c r="F20935" t="b">
        <v>0</v>
      </c>
      <c r="G20935" t="inlineStr">
        <is>
          <t>South Africa</t>
        </is>
      </c>
      <c r="H20935" s="2" t="n">
        <v>45431.68356481481</v>
      </c>
      <c r="I20935" t="b">
        <v>0</v>
      </c>
      <c r="J20935" t="b">
        <v>0</v>
      </c>
      <c r="K20935" t="inlineStr">
        <is>
          <t>South Africa</t>
        </is>
      </c>
      <c r="L20935" t="inlineStr"/>
      <c r="M20935" t="inlineStr"/>
      <c r="N20935" t="inlineStr"/>
      <c r="O20935" t="inlineStr">
        <is>
          <t>DCV Sabenza IT and Recruitment</t>
        </is>
      </c>
      <c r="P20935" t="inlineStr">
        <is>
          <t>['python', 'sql', 'excel']</t>
        </is>
      </c>
      <c r="Q20935" t="inlineStr">
        <is>
          <t>{'analyst_tools': ['excel'], 'programming': ['python', 'sql']}</t>
        </is>
      </c>
    </row>
    <row r="20936">
      <c r="A20936" t="inlineStr">
        <is>
          <t>Data Analyst</t>
        </is>
      </c>
      <c r="B20936" t="inlineStr">
        <is>
          <t>Financial Data Quality Assurance Specialist</t>
        </is>
      </c>
      <c r="C20936" t="inlineStr">
        <is>
          <t>Chicago, IL</t>
        </is>
      </c>
      <c r="D20936" t="inlineStr">
        <is>
          <t>via LinkedIn</t>
        </is>
      </c>
      <c r="E20936" t="inlineStr">
        <is>
          <t>Full-time</t>
        </is>
      </c>
      <c r="F20936" t="b">
        <v>0</v>
      </c>
      <c r="G20936" t="inlineStr">
        <is>
          <t>Illinois, United States</t>
        </is>
      </c>
      <c r="H20936" s="2" t="n">
        <v>45423.66873842593</v>
      </c>
      <c r="I20936" t="b">
        <v>1</v>
      </c>
      <c r="J20936" t="b">
        <v>0</v>
      </c>
      <c r="K20936" t="inlineStr">
        <is>
          <t>United States</t>
        </is>
      </c>
      <c r="L20936" t="inlineStr"/>
      <c r="M20936" t="inlineStr"/>
      <c r="N20936" t="inlineStr"/>
      <c r="O20936" t="inlineStr">
        <is>
          <t>Global Channel Management, Inc.</t>
        </is>
      </c>
      <c r="P20936" t="inlineStr">
        <is>
          <t>['excel', 'word', 'powerpoint', 'sharepoint']</t>
        </is>
      </c>
      <c r="Q20936" t="inlineStr">
        <is>
          <t>{'analyst_tools': ['excel', 'word', 'powerpoint', 'sharepoint']}</t>
        </is>
      </c>
    </row>
    <row r="20937">
      <c r="A20937" t="inlineStr">
        <is>
          <t>Data Analyst</t>
        </is>
      </c>
      <c r="B20937" t="inlineStr">
        <is>
          <t>Data Analyst</t>
        </is>
      </c>
      <c r="C20937" t="inlineStr">
        <is>
          <t>Drogheda, County Louth, Ireland</t>
        </is>
      </c>
      <c r="D20937" t="inlineStr">
        <is>
          <t>via LinkedIn</t>
        </is>
      </c>
      <c r="E20937" t="inlineStr">
        <is>
          <t>Full-time</t>
        </is>
      </c>
      <c r="F20937" t="b">
        <v>0</v>
      </c>
      <c r="G20937" t="inlineStr">
        <is>
          <t>Ireland</t>
        </is>
      </c>
      <c r="H20937" s="2" t="n">
        <v>45428.69253472222</v>
      </c>
      <c r="I20937" t="b">
        <v>0</v>
      </c>
      <c r="J20937" t="b">
        <v>0</v>
      </c>
      <c r="K20937" t="inlineStr">
        <is>
          <t>Ireland</t>
        </is>
      </c>
      <c r="L20937" t="inlineStr"/>
      <c r="M20937" t="inlineStr"/>
      <c r="N20937" t="inlineStr"/>
      <c r="O20937" t="inlineStr">
        <is>
          <t>PCI Pharma Services</t>
        </is>
      </c>
      <c r="P20937" t="inlineStr">
        <is>
          <t>['excel']</t>
        </is>
      </c>
      <c r="Q20937" t="inlineStr">
        <is>
          <t>{'analyst_tools': ['excel']}</t>
        </is>
      </c>
    </row>
    <row r="20938">
      <c r="A20938" t="inlineStr">
        <is>
          <t>Data Scientist</t>
        </is>
      </c>
      <c r="B20938" t="inlineStr">
        <is>
          <t>Data Scientist (2-5 years exp.) Remote</t>
        </is>
      </c>
      <c r="C20938" t="inlineStr">
        <is>
          <t>Chicago, IL</t>
        </is>
      </c>
      <c r="D20938" t="inlineStr">
        <is>
          <t>via DisABLEDperson.com</t>
        </is>
      </c>
      <c r="E20938" t="inlineStr">
        <is>
          <t>Contractor</t>
        </is>
      </c>
      <c r="F20938" t="b">
        <v>0</v>
      </c>
      <c r="G20938" t="inlineStr">
        <is>
          <t>Illinois, United States</t>
        </is>
      </c>
      <c r="H20938" s="2" t="n">
        <v>45441.67069444444</v>
      </c>
      <c r="I20938" t="b">
        <v>0</v>
      </c>
      <c r="J20938" t="b">
        <v>1</v>
      </c>
      <c r="K20938" t="inlineStr">
        <is>
          <t>United States</t>
        </is>
      </c>
      <c r="L20938" t="inlineStr"/>
      <c r="M20938" t="inlineStr"/>
      <c r="N20938" t="inlineStr"/>
      <c r="O20938" t="inlineStr">
        <is>
          <t>Innova solutions</t>
        </is>
      </c>
      <c r="P20938" t="inlineStr">
        <is>
          <t>['r', 'python', 'sas', 'sas', 'aws', 'spark']</t>
        </is>
      </c>
      <c r="Q20938" t="inlineStr">
        <is>
          <t>{'analyst_tools': ['sas'], 'cloud': ['aws'], 'libraries': ['spark'], 'programming': ['r', 'python', 'sas']}</t>
        </is>
      </c>
    </row>
    <row r="20939">
      <c r="A20939" t="inlineStr">
        <is>
          <t>Software Engineer</t>
        </is>
      </c>
      <c r="B20939" t="inlineStr">
        <is>
          <t>Principal Software Engineer - Data Pipelines</t>
        </is>
      </c>
      <c r="C20939" t="inlineStr">
        <is>
          <t>Remote, OR</t>
        </is>
      </c>
      <c r="D20939" t="inlineStr">
        <is>
          <t>via ZipRecruiter</t>
        </is>
      </c>
      <c r="E20939" t="inlineStr">
        <is>
          <t>Full-time</t>
        </is>
      </c>
      <c r="F20939" t="b">
        <v>0</v>
      </c>
      <c r="G20939" t="inlineStr">
        <is>
          <t>Texas, United States</t>
        </is>
      </c>
      <c r="H20939" s="2" t="n">
        <v>45435.67363425926</v>
      </c>
      <c r="I20939" t="b">
        <v>0</v>
      </c>
      <c r="J20939" t="b">
        <v>1</v>
      </c>
      <c r="K20939" t="inlineStr">
        <is>
          <t>United States</t>
        </is>
      </c>
      <c r="L20939" t="inlineStr"/>
      <c r="M20939" t="inlineStr"/>
      <c r="N20939" t="inlineStr"/>
      <c r="O20939" t="inlineStr">
        <is>
          <t>ZoomInfo Technologies LLC</t>
        </is>
      </c>
      <c r="P20939" t="inlineStr">
        <is>
          <t>['java', 'scala', 'sql', 'gcp', 'aws', 'azure', 'bigquery', 'spark', 'airflow', 'kafka', 'docker', 'kubernetes', 'jenkins', 'github']</t>
        </is>
      </c>
      <c r="Q20939" t="inlineStr">
        <is>
          <t>{'cloud': ['gcp', 'aws', 'azure', 'bigquery'], 'libraries': ['spark', 'airflow', 'kafka'], 'other': ['docker', 'kubernetes', 'jenkins', 'github'], 'programming': ['java', 'scala', 'sql']}</t>
        </is>
      </c>
    </row>
    <row r="20940">
      <c r="A20940" t="inlineStr">
        <is>
          <t>Data Engineer</t>
        </is>
      </c>
      <c r="B20940" t="inlineStr">
        <is>
          <t>Junior Data Visualization Engineer (m/w/d)</t>
        </is>
      </c>
      <c r="C20940" t="inlineStr">
        <is>
          <t>Cologne, Germany</t>
        </is>
      </c>
      <c r="D20940" t="inlineStr">
        <is>
          <t>via XING</t>
        </is>
      </c>
      <c r="E20940" t="inlineStr">
        <is>
          <t>Full-time</t>
        </is>
      </c>
      <c r="F20940" t="b">
        <v>0</v>
      </c>
      <c r="G20940" t="inlineStr">
        <is>
          <t>Germany</t>
        </is>
      </c>
      <c r="H20940" s="2" t="n">
        <v>45427.68040509259</v>
      </c>
      <c r="I20940" t="b">
        <v>1</v>
      </c>
      <c r="J20940" t="b">
        <v>0</v>
      </c>
      <c r="K20940" t="inlineStr">
        <is>
          <t>Germany</t>
        </is>
      </c>
      <c r="L20940" t="inlineStr"/>
      <c r="M20940" t="inlineStr"/>
      <c r="N20940" t="inlineStr"/>
      <c r="O20940" t="inlineStr">
        <is>
          <t>Reply</t>
        </is>
      </c>
      <c r="P20940" t="inlineStr">
        <is>
          <t>['sql', 'python', 'r', 'azure', 'dax', 'power bi']</t>
        </is>
      </c>
      <c r="Q20940" t="inlineStr">
        <is>
          <t>{'analyst_tools': ['dax', 'power bi'], 'cloud': ['azure'], 'programming': ['sql', 'python', 'r']}</t>
        </is>
      </c>
    </row>
    <row r="20941">
      <c r="A20941" t="inlineStr">
        <is>
          <t>Senior Data Scientist</t>
        </is>
      </c>
      <c r="B20941" t="inlineStr">
        <is>
          <t>Senior Data Scientist</t>
        </is>
      </c>
      <c r="C20941" t="inlineStr">
        <is>
          <t>Newton, MA</t>
        </is>
      </c>
      <c r="D20941" t="inlineStr">
        <is>
          <t>via LinkedIn</t>
        </is>
      </c>
      <c r="E20941" t="inlineStr">
        <is>
          <t>Full-time</t>
        </is>
      </c>
      <c r="F20941" t="b">
        <v>0</v>
      </c>
      <c r="G20941" t="inlineStr">
        <is>
          <t>New York, United States</t>
        </is>
      </c>
      <c r="H20941" s="2" t="n">
        <v>45428.66827546297</v>
      </c>
      <c r="I20941" t="b">
        <v>0</v>
      </c>
      <c r="J20941" t="b">
        <v>0</v>
      </c>
      <c r="K20941" t="inlineStr">
        <is>
          <t>United States</t>
        </is>
      </c>
      <c r="L20941" t="inlineStr"/>
      <c r="M20941" t="inlineStr"/>
      <c r="N20941" t="inlineStr"/>
      <c r="O20941" t="inlineStr">
        <is>
          <t>Phaxis</t>
        </is>
      </c>
      <c r="P20941" t="inlineStr">
        <is>
          <t>['python', 'r', 'sql', 'azure', 'gcp', 'aws', 'databricks', 'datarobot']</t>
        </is>
      </c>
      <c r="Q20941" t="inlineStr">
        <is>
          <t>{'analyst_tools': ['datarobot'], 'cloud': ['azure', 'gcp', 'aws', 'databricks'], 'programming': ['python', 'r', 'sql']}</t>
        </is>
      </c>
    </row>
    <row r="20942">
      <c r="A20942" t="inlineStr">
        <is>
          <t>Data Engineer</t>
        </is>
      </c>
      <c r="B20942" t="inlineStr">
        <is>
          <t>Principal Data Engineer</t>
        </is>
      </c>
      <c r="C20942" t="inlineStr">
        <is>
          <t>Hyderabad, Telangana, India</t>
        </is>
      </c>
      <c r="D20942" t="inlineStr">
        <is>
          <t>via Built In</t>
        </is>
      </c>
      <c r="E20942" t="inlineStr">
        <is>
          <t>Full-time</t>
        </is>
      </c>
      <c r="F20942" t="b">
        <v>0</v>
      </c>
      <c r="G20942" t="inlineStr">
        <is>
          <t>India</t>
        </is>
      </c>
      <c r="H20942" s="2" t="n">
        <v>45435.67849537037</v>
      </c>
      <c r="I20942" t="b">
        <v>0</v>
      </c>
      <c r="J20942" t="b">
        <v>0</v>
      </c>
      <c r="K20942" t="inlineStr">
        <is>
          <t>India</t>
        </is>
      </c>
      <c r="L20942" t="inlineStr"/>
      <c r="M20942" t="inlineStr"/>
      <c r="N20942" t="inlineStr"/>
      <c r="O20942" t="inlineStr">
        <is>
          <t>Skillsoft</t>
        </is>
      </c>
      <c r="P20942" t="inlineStr">
        <is>
          <t>['python', 'r', 'sql', 'sql server', 'azure', 'spark']</t>
        </is>
      </c>
      <c r="Q20942" t="inlineStr">
        <is>
          <t>{'cloud': ['azure'], 'databases': ['sql server'], 'libraries': ['spark'], 'programming': ['python', 'r', 'sql']}</t>
        </is>
      </c>
    </row>
    <row r="20943">
      <c r="A20943" t="inlineStr">
        <is>
          <t>Data Scientist</t>
        </is>
      </c>
      <c r="B20943" t="inlineStr">
        <is>
          <t>Manager, Consumer Analytics and Data Science</t>
        </is>
      </c>
      <c r="C20943" t="inlineStr">
        <is>
          <t>United States</t>
        </is>
      </c>
      <c r="D20943" t="inlineStr">
        <is>
          <t>via LinkedIn</t>
        </is>
      </c>
      <c r="E20943" t="inlineStr">
        <is>
          <t>Full-time</t>
        </is>
      </c>
      <c r="F20943" t="b">
        <v>0</v>
      </c>
      <c r="G20943" t="inlineStr">
        <is>
          <t>Illinois, United States</t>
        </is>
      </c>
      <c r="H20943" s="2" t="n">
        <v>45426.67063657408</v>
      </c>
      <c r="I20943" t="b">
        <v>0</v>
      </c>
      <c r="J20943" t="b">
        <v>1</v>
      </c>
      <c r="K20943" t="inlineStr">
        <is>
          <t>United States</t>
        </is>
      </c>
      <c r="L20943" t="inlineStr"/>
      <c r="M20943" t="inlineStr"/>
      <c r="N20943" t="inlineStr"/>
      <c r="O20943" t="inlineStr">
        <is>
          <t>Covetrus</t>
        </is>
      </c>
      <c r="P20943" t="inlineStr">
        <is>
          <t>['sql', 'excel']</t>
        </is>
      </c>
      <c r="Q20943" t="inlineStr">
        <is>
          <t>{'analyst_tools': ['excel'], 'programming': ['sql']}</t>
        </is>
      </c>
    </row>
    <row r="20944">
      <c r="A20944" t="inlineStr">
        <is>
          <t>Data Scientist</t>
        </is>
      </c>
      <c r="B20944" t="inlineStr">
        <is>
          <t>Crypto Data Scientist - Contract to Hire</t>
        </is>
      </c>
      <c r="C20944" t="inlineStr">
        <is>
          <t>Anywhere</t>
        </is>
      </c>
      <c r="D20944" t="inlineStr">
        <is>
          <t>via Upwork</t>
        </is>
      </c>
      <c r="E20944" t="inlineStr">
        <is>
          <t>Contractor and Temp work</t>
        </is>
      </c>
      <c r="F20944" t="b">
        <v>1</v>
      </c>
      <c r="G20944" t="inlineStr">
        <is>
          <t>Sudan</t>
        </is>
      </c>
      <c r="H20944" s="2" t="n">
        <v>45425.6940625</v>
      </c>
      <c r="I20944" t="b">
        <v>0</v>
      </c>
      <c r="J20944" t="b">
        <v>0</v>
      </c>
      <c r="K20944" t="inlineStr">
        <is>
          <t>Sudan</t>
        </is>
      </c>
      <c r="L20944" t="inlineStr"/>
      <c r="M20944" t="inlineStr"/>
      <c r="N20944" t="inlineStr"/>
      <c r="O20944" t="inlineStr">
        <is>
          <t>Upwork</t>
        </is>
      </c>
      <c r="P20944" t="inlineStr">
        <is>
          <t>['python', 'java', 'r']</t>
        </is>
      </c>
      <c r="Q20944" t="inlineStr">
        <is>
          <t>{'programming': ['python', 'java', 'r']}</t>
        </is>
      </c>
    </row>
    <row r="20945">
      <c r="A20945" t="inlineStr">
        <is>
          <t>Data Analyst</t>
        </is>
      </c>
      <c r="B20945" t="inlineStr">
        <is>
          <t>Data Analyst</t>
        </is>
      </c>
      <c r="C20945" t="inlineStr">
        <is>
          <t>Dubai - United Arab Emirates</t>
        </is>
      </c>
      <c r="D20945" t="inlineStr">
        <is>
          <t>via Jooble</t>
        </is>
      </c>
      <c r="E20945" t="inlineStr">
        <is>
          <t>Full-time</t>
        </is>
      </c>
      <c r="F20945" t="b">
        <v>0</v>
      </c>
      <c r="G20945" t="inlineStr">
        <is>
          <t>United Arab Emirates</t>
        </is>
      </c>
      <c r="H20945" s="2" t="n">
        <v>45416.67376157407</v>
      </c>
      <c r="I20945" t="b">
        <v>1</v>
      </c>
      <c r="J20945" t="b">
        <v>0</v>
      </c>
      <c r="K20945" t="inlineStr">
        <is>
          <t>United Arab Emirates</t>
        </is>
      </c>
      <c r="L20945" t="inlineStr"/>
      <c r="M20945" t="inlineStr"/>
      <c r="N20945" t="inlineStr"/>
      <c r="O20945" t="inlineStr">
        <is>
          <t>JobCenter</t>
        </is>
      </c>
      <c r="P20945" t="inlineStr"/>
      <c r="Q20945" t="inlineStr"/>
    </row>
    <row r="20946">
      <c r="A20946" t="inlineStr">
        <is>
          <t>Data Engineer</t>
        </is>
      </c>
      <c r="B20946" t="inlineStr">
        <is>
          <t>Data Engineer</t>
        </is>
      </c>
      <c r="C20946" t="inlineStr">
        <is>
          <t>San Francisco, CA</t>
        </is>
      </c>
      <c r="D20946" t="inlineStr">
        <is>
          <t>via LinkedIn</t>
        </is>
      </c>
      <c r="E20946" t="inlineStr">
        <is>
          <t>Full-time</t>
        </is>
      </c>
      <c r="F20946" t="b">
        <v>0</v>
      </c>
      <c r="G20946" t="inlineStr">
        <is>
          <t>New York, United States</t>
        </is>
      </c>
      <c r="H20946" s="2" t="n">
        <v>45441.67268518519</v>
      </c>
      <c r="I20946" t="b">
        <v>0</v>
      </c>
      <c r="J20946" t="b">
        <v>0</v>
      </c>
      <c r="K20946" t="inlineStr">
        <is>
          <t>United States</t>
        </is>
      </c>
      <c r="L20946" t="inlineStr"/>
      <c r="M20946" t="inlineStr"/>
      <c r="N20946" t="inlineStr"/>
      <c r="O20946" t="inlineStr">
        <is>
          <t>Dice</t>
        </is>
      </c>
      <c r="P20946" t="inlineStr">
        <is>
          <t>['java', 'python', 'oracle', 'tableau', 'splunk']</t>
        </is>
      </c>
      <c r="Q20946" t="inlineStr">
        <is>
          <t>{'analyst_tools': ['tableau', 'splunk'], 'cloud': ['oracle'], 'programming': ['java', 'python']}</t>
        </is>
      </c>
    </row>
    <row r="20947">
      <c r="A20947" t="inlineStr">
        <is>
          <t>Software Engineer</t>
        </is>
      </c>
      <c r="B20947" t="inlineStr">
        <is>
          <t>System Engineer DWH 80–100 %</t>
        </is>
      </c>
      <c r="C20947" t="inlineStr">
        <is>
          <t>Zürich, Switzerland</t>
        </is>
      </c>
      <c r="D20947" t="inlineStr">
        <is>
          <t>via LinkedIn</t>
        </is>
      </c>
      <c r="E20947" t="inlineStr">
        <is>
          <t>Full-time</t>
        </is>
      </c>
      <c r="F20947" t="b">
        <v>0</v>
      </c>
      <c r="G20947" t="inlineStr">
        <is>
          <t>Switzerland</t>
        </is>
      </c>
      <c r="H20947" s="2" t="n">
        <v>45415.68961805556</v>
      </c>
      <c r="I20947" t="b">
        <v>1</v>
      </c>
      <c r="J20947" t="b">
        <v>0</v>
      </c>
      <c r="K20947" t="inlineStr">
        <is>
          <t>Switzerland</t>
        </is>
      </c>
      <c r="L20947" t="inlineStr"/>
      <c r="M20947" t="inlineStr"/>
      <c r="N20947" t="inlineStr"/>
      <c r="O20947" t="inlineStr">
        <is>
          <t>Abraxas Informatik AG</t>
        </is>
      </c>
      <c r="P20947" t="inlineStr">
        <is>
          <t>['sql', 'oracle', 'linux', 'windows', 'gitlab', 'docker']</t>
        </is>
      </c>
      <c r="Q20947" t="inlineStr">
        <is>
          <t>{'cloud': ['oracle'], 'os': ['linux', 'windows'], 'other': ['gitlab', 'docker'], 'programming': ['sql']}</t>
        </is>
      </c>
    </row>
    <row r="20948">
      <c r="A20948" t="inlineStr">
        <is>
          <t>Senior Data Analyst</t>
        </is>
      </c>
      <c r="B20948" t="inlineStr">
        <is>
          <t>Senior Analyst, MACRO Surveillance</t>
        </is>
      </c>
      <c r="C20948" t="inlineStr">
        <is>
          <t>Warsaw, Poland</t>
        </is>
      </c>
      <c r="D20948" t="inlineStr">
        <is>
          <t>via LinkedIn</t>
        </is>
      </c>
      <c r="E20948" t="inlineStr">
        <is>
          <t>Full-time</t>
        </is>
      </c>
      <c r="F20948" t="b">
        <v>0</v>
      </c>
      <c r="G20948" t="inlineStr">
        <is>
          <t>Poland</t>
        </is>
      </c>
      <c r="H20948" s="2" t="n">
        <v>45434.6766087963</v>
      </c>
      <c r="I20948" t="b">
        <v>0</v>
      </c>
      <c r="J20948" t="b">
        <v>0</v>
      </c>
      <c r="K20948" t="inlineStr">
        <is>
          <t>Poland</t>
        </is>
      </c>
      <c r="L20948" t="inlineStr"/>
      <c r="M20948" t="inlineStr"/>
      <c r="N20948" t="inlineStr"/>
      <c r="O20948" t="inlineStr">
        <is>
          <t>myGwork - LGBTQ+ Business Community</t>
        </is>
      </c>
      <c r="P20948" t="inlineStr"/>
      <c r="Q20948" t="inlineStr"/>
    </row>
    <row r="20949">
      <c r="A20949" t="inlineStr">
        <is>
          <t>Data Analyst</t>
        </is>
      </c>
      <c r="B20949" t="inlineStr">
        <is>
          <t>IT Data Manager &amp; BI Analyst</t>
        </is>
      </c>
      <c r="C20949" t="inlineStr">
        <is>
          <t>Leudelange, Luxembourg</t>
        </is>
      </c>
      <c r="D20949" t="inlineStr">
        <is>
          <t>via Indeed</t>
        </is>
      </c>
      <c r="E20949" t="inlineStr">
        <is>
          <t>Full-time</t>
        </is>
      </c>
      <c r="F20949" t="b">
        <v>0</v>
      </c>
      <c r="G20949" t="inlineStr">
        <is>
          <t>Luxembourg</t>
        </is>
      </c>
      <c r="H20949" s="2" t="n">
        <v>45429.71108796296</v>
      </c>
      <c r="I20949" t="b">
        <v>0</v>
      </c>
      <c r="J20949" t="b">
        <v>0</v>
      </c>
      <c r="K20949" t="inlineStr">
        <is>
          <t>Luxembourg</t>
        </is>
      </c>
      <c r="L20949" t="inlineStr"/>
      <c r="M20949" t="inlineStr"/>
      <c r="N20949" t="inlineStr"/>
      <c r="O20949" t="inlineStr">
        <is>
          <t>CK - Charles Kieffer Group</t>
        </is>
      </c>
      <c r="P20949" t="inlineStr">
        <is>
          <t>['sql', 'vue', 'tableau', 'power bi']</t>
        </is>
      </c>
      <c r="Q20949" t="inlineStr">
        <is>
          <t>{'analyst_tools': ['tableau', 'power bi'], 'programming': ['sql'], 'webframeworks': ['vue']}</t>
        </is>
      </c>
    </row>
    <row r="20950">
      <c r="A20950" t="inlineStr">
        <is>
          <t>Data Analyst</t>
        </is>
      </c>
      <c r="B20950" t="inlineStr">
        <is>
          <t>Data Science Analyst - Generative AI</t>
        </is>
      </c>
      <c r="C20950" t="inlineStr">
        <is>
          <t>Anywhere</t>
        </is>
      </c>
      <c r="D20950" t="inlineStr">
        <is>
          <t>via LinkedIn</t>
        </is>
      </c>
      <c r="E20950" t="inlineStr">
        <is>
          <t>Full-time</t>
        </is>
      </c>
      <c r="F20950" t="b">
        <v>1</v>
      </c>
      <c r="G20950" t="inlineStr">
        <is>
          <t>Sudan</t>
        </is>
      </c>
      <c r="H20950" s="2" t="n">
        <v>45439.6772337963</v>
      </c>
      <c r="I20950" t="b">
        <v>0</v>
      </c>
      <c r="J20950" t="b">
        <v>0</v>
      </c>
      <c r="K20950" t="inlineStr">
        <is>
          <t>Sudan</t>
        </is>
      </c>
      <c r="L20950" t="inlineStr"/>
      <c r="M20950" t="inlineStr"/>
      <c r="N20950" t="inlineStr"/>
      <c r="O20950" t="inlineStr">
        <is>
          <t>Offered.ai</t>
        </is>
      </c>
      <c r="P20950" t="inlineStr"/>
      <c r="Q20950" t="inlineStr"/>
    </row>
    <row r="20951">
      <c r="A20951" t="inlineStr">
        <is>
          <t>Data Scientist</t>
        </is>
      </c>
      <c r="B20951" t="inlineStr">
        <is>
          <t>Analytics Engineer</t>
        </is>
      </c>
      <c r="C20951" t="inlineStr">
        <is>
          <t>Anywhere</t>
        </is>
      </c>
      <c r="D20951" t="inlineStr">
        <is>
          <t>via LinkedIn</t>
        </is>
      </c>
      <c r="E20951" t="inlineStr">
        <is>
          <t>Full-time and Contractor</t>
        </is>
      </c>
      <c r="F20951" t="b">
        <v>1</v>
      </c>
      <c r="G20951" t="inlineStr">
        <is>
          <t>Canada</t>
        </is>
      </c>
      <c r="H20951" s="2" t="n">
        <v>45419.67630787037</v>
      </c>
      <c r="I20951" t="b">
        <v>1</v>
      </c>
      <c r="J20951" t="b">
        <v>0</v>
      </c>
      <c r="K20951" t="inlineStr">
        <is>
          <t>Canada</t>
        </is>
      </c>
      <c r="L20951" t="inlineStr"/>
      <c r="M20951" t="inlineStr"/>
      <c r="N20951" t="inlineStr"/>
      <c r="O20951" t="inlineStr">
        <is>
          <t>Coconut Software</t>
        </is>
      </c>
      <c r="P20951" t="inlineStr">
        <is>
          <t>['go', 'sql', 'mysql', 'postgresql', 'mariadb', 'redshift', 'databricks', 'snowflake', 'airflow', 'looker', 'tableau']</t>
        </is>
      </c>
      <c r="Q20951" t="inlineStr">
        <is>
          <t>{'analyst_tools': ['looker', 'tableau'], 'cloud': ['redshift', 'databricks', 'snowflake'], 'databases': ['mysql', 'postgresql', 'mariadb'], 'libraries': ['airflow'], 'programming': ['go', 'sql']}</t>
        </is>
      </c>
    </row>
    <row r="20952">
      <c r="A20952" t="inlineStr">
        <is>
          <t>Senior Data Engineer</t>
        </is>
      </c>
      <c r="B20952" t="inlineStr">
        <is>
          <t>Senior Data Engineer with AI/ Machine Learning experience (/Azure...</t>
        </is>
      </c>
      <c r="C20952" t="inlineStr">
        <is>
          <t>Netherlands</t>
        </is>
      </c>
      <c r="D20952" t="inlineStr">
        <is>
          <t>via LinkedIn</t>
        </is>
      </c>
      <c r="E20952" t="inlineStr">
        <is>
          <t>Full-time</t>
        </is>
      </c>
      <c r="F20952" t="b">
        <v>0</v>
      </c>
      <c r="G20952" t="inlineStr">
        <is>
          <t>Netherlands</t>
        </is>
      </c>
      <c r="H20952" s="2" t="n">
        <v>45439.6724537037</v>
      </c>
      <c r="I20952" t="b">
        <v>0</v>
      </c>
      <c r="J20952" t="b">
        <v>0</v>
      </c>
      <c r="K20952" t="inlineStr">
        <is>
          <t>Netherlands</t>
        </is>
      </c>
      <c r="L20952" t="inlineStr"/>
      <c r="M20952" t="inlineStr"/>
      <c r="N20952" t="inlineStr"/>
      <c r="O20952" t="inlineStr">
        <is>
          <t>Newworkcollective</t>
        </is>
      </c>
      <c r="P20952" t="inlineStr">
        <is>
          <t>['python', 'sql', 'azure', 'snowflake', 'databricks']</t>
        </is>
      </c>
      <c r="Q20952" t="inlineStr">
        <is>
          <t>{'cloud': ['azure', 'snowflake', 'databricks'], 'programming': ['python', 'sql']}</t>
        </is>
      </c>
    </row>
    <row r="20953">
      <c r="A20953" t="inlineStr">
        <is>
          <t>Data Engineer</t>
        </is>
      </c>
      <c r="B20953" t="inlineStr">
        <is>
          <t>Data Engineer</t>
        </is>
      </c>
      <c r="C20953" t="inlineStr">
        <is>
          <t>Denver, CO</t>
        </is>
      </c>
      <c r="D20953" t="inlineStr">
        <is>
          <t>via LinkedIn</t>
        </is>
      </c>
      <c r="E20953" t="inlineStr">
        <is>
          <t>Full-time</t>
        </is>
      </c>
      <c r="F20953" t="b">
        <v>0</v>
      </c>
      <c r="G20953" t="inlineStr">
        <is>
          <t>Georgia</t>
        </is>
      </c>
      <c r="H20953" s="2" t="n">
        <v>45426.71710648148</v>
      </c>
      <c r="I20953" t="b">
        <v>1</v>
      </c>
      <c r="J20953" t="b">
        <v>1</v>
      </c>
      <c r="K20953" t="inlineStr">
        <is>
          <t>United States</t>
        </is>
      </c>
      <c r="L20953" t="inlineStr"/>
      <c r="M20953" t="inlineStr"/>
      <c r="N20953" t="inlineStr"/>
      <c r="O20953" t="inlineStr">
        <is>
          <t>Planned Systems International</t>
        </is>
      </c>
      <c r="P20953" t="inlineStr">
        <is>
          <t>['sql', 'python']</t>
        </is>
      </c>
      <c r="Q20953" t="inlineStr">
        <is>
          <t>{'programming': ['sql', 'python']}</t>
        </is>
      </c>
    </row>
    <row r="20954">
      <c r="A20954" t="inlineStr">
        <is>
          <t>Senior Data Engineer</t>
        </is>
      </c>
      <c r="B20954" t="inlineStr">
        <is>
          <t>Senior Data Engineer</t>
        </is>
      </c>
      <c r="C20954" t="inlineStr">
        <is>
          <t>Anywhere</t>
        </is>
      </c>
      <c r="D20954" t="inlineStr">
        <is>
          <t>via LinkedIn</t>
        </is>
      </c>
      <c r="E20954" t="inlineStr">
        <is>
          <t>Full-time</t>
        </is>
      </c>
      <c r="F20954" t="b">
        <v>1</v>
      </c>
      <c r="G20954" t="inlineStr">
        <is>
          <t>Ukraine</t>
        </is>
      </c>
      <c r="H20954" s="2" t="n">
        <v>45429.6808912037</v>
      </c>
      <c r="I20954" t="b">
        <v>1</v>
      </c>
      <c r="J20954" t="b">
        <v>0</v>
      </c>
      <c r="K20954" t="inlineStr">
        <is>
          <t>Ukraine</t>
        </is>
      </c>
      <c r="L20954" t="inlineStr"/>
      <c r="M20954" t="inlineStr"/>
      <c r="N20954" t="inlineStr"/>
      <c r="O20954" t="inlineStr">
        <is>
          <t>Intellias</t>
        </is>
      </c>
      <c r="P20954" t="inlineStr">
        <is>
          <t>['python', 'gcp']</t>
        </is>
      </c>
      <c r="Q20954" t="inlineStr">
        <is>
          <t>{'cloud': ['gcp'], 'programming': ['python']}</t>
        </is>
      </c>
    </row>
    <row r="20955">
      <c r="A20955" t="inlineStr">
        <is>
          <t>Data Analyst</t>
        </is>
      </c>
      <c r="B20955" t="inlineStr">
        <is>
          <t>Data Analyst at TELUS International - Spain (Remote)</t>
        </is>
      </c>
      <c r="C20955" t="inlineStr">
        <is>
          <t>Spain</t>
        </is>
      </c>
      <c r="D20955" t="inlineStr">
        <is>
          <t>via AI Solves That!</t>
        </is>
      </c>
      <c r="E20955" t="inlineStr">
        <is>
          <t>Full-time</t>
        </is>
      </c>
      <c r="F20955" t="b">
        <v>0</v>
      </c>
      <c r="G20955" t="inlineStr">
        <is>
          <t>Spain</t>
        </is>
      </c>
      <c r="H20955" s="2" t="n">
        <v>45443.67719907407</v>
      </c>
      <c r="I20955" t="b">
        <v>1</v>
      </c>
      <c r="J20955" t="b">
        <v>0</v>
      </c>
      <c r="K20955" t="inlineStr">
        <is>
          <t>Spain</t>
        </is>
      </c>
      <c r="L20955" t="inlineStr"/>
      <c r="M20955" t="inlineStr"/>
      <c r="N20955" t="inlineStr"/>
      <c r="O20955" t="inlineStr">
        <is>
          <t>TELUS International</t>
        </is>
      </c>
      <c r="P20955" t="inlineStr"/>
      <c r="Q20955" t="inlineStr"/>
    </row>
    <row r="20956">
      <c r="A20956" t="inlineStr">
        <is>
          <t>Cloud Engineer</t>
        </is>
      </c>
      <c r="B20956" t="inlineStr">
        <is>
          <t>It-security engineer</t>
        </is>
      </c>
      <c r="C20956" t="inlineStr">
        <is>
          <t>Rome, Metropolitan City of Rome Capital, Italy</t>
        </is>
      </c>
      <c r="D20956" t="inlineStr">
        <is>
          <t>via BeBee</t>
        </is>
      </c>
      <c r="E20956" t="inlineStr">
        <is>
          <t>Full-time</t>
        </is>
      </c>
      <c r="F20956" t="b">
        <v>0</v>
      </c>
      <c r="G20956" t="inlineStr">
        <is>
          <t>Italy</t>
        </is>
      </c>
      <c r="H20956" s="2" t="n">
        <v>45416.69912037037</v>
      </c>
      <c r="I20956" t="b">
        <v>1</v>
      </c>
      <c r="J20956" t="b">
        <v>0</v>
      </c>
      <c r="K20956" t="inlineStr">
        <is>
          <t>Italy</t>
        </is>
      </c>
      <c r="L20956" t="inlineStr"/>
      <c r="M20956" t="inlineStr"/>
      <c r="N20956" t="inlineStr"/>
      <c r="O20956" t="inlineStr">
        <is>
          <t>Data-sec Gmbh</t>
        </is>
      </c>
      <c r="P20956" t="inlineStr"/>
      <c r="Q20956" t="inlineStr"/>
    </row>
    <row r="20957">
      <c r="A20957" t="inlineStr">
        <is>
          <t>Data Engineer</t>
        </is>
      </c>
      <c r="B20957" t="inlineStr">
        <is>
          <t>Azure Data Engineer Full time in London &amp; South East for £65,000...</t>
        </is>
      </c>
      <c r="C20957" t="inlineStr">
        <is>
          <t>London, UK</t>
        </is>
      </c>
      <c r="D20957" t="inlineStr">
        <is>
          <t>via Jora UK</t>
        </is>
      </c>
      <c r="E20957" t="inlineStr">
        <is>
          <t>Full-time</t>
        </is>
      </c>
      <c r="F20957" t="b">
        <v>0</v>
      </c>
      <c r="G20957" t="inlineStr">
        <is>
          <t>United Kingdom</t>
        </is>
      </c>
      <c r="H20957" s="2" t="n">
        <v>45420.67872685185</v>
      </c>
      <c r="I20957" t="b">
        <v>1</v>
      </c>
      <c r="J20957" t="b">
        <v>0</v>
      </c>
      <c r="K20957" t="inlineStr">
        <is>
          <t>United Kingdom</t>
        </is>
      </c>
      <c r="L20957" t="inlineStr"/>
      <c r="M20957" t="inlineStr"/>
      <c r="N20957" t="inlineStr"/>
      <c r="O20957" t="inlineStr">
        <is>
          <t>Digital Pursuit</t>
        </is>
      </c>
      <c r="P20957" t="inlineStr">
        <is>
          <t>['sql', 'python', 'azure', 'databricks']</t>
        </is>
      </c>
      <c r="Q20957" t="inlineStr">
        <is>
          <t>{'cloud': ['azure', 'databricks'], 'programming': ['sql', 'python']}</t>
        </is>
      </c>
    </row>
    <row r="20958">
      <c r="A20958" t="inlineStr">
        <is>
          <t>Senior Data Analyst</t>
        </is>
      </c>
      <c r="B20958" t="inlineStr">
        <is>
          <t>Senior Data Business Analyst</t>
        </is>
      </c>
      <c r="C20958" t="inlineStr">
        <is>
          <t>India</t>
        </is>
      </c>
      <c r="D20958" t="inlineStr">
        <is>
          <t>via LinkedIn</t>
        </is>
      </c>
      <c r="E20958" t="inlineStr">
        <is>
          <t>Full-time</t>
        </is>
      </c>
      <c r="F20958" t="b">
        <v>0</v>
      </c>
      <c r="G20958" t="inlineStr">
        <is>
          <t>India</t>
        </is>
      </c>
      <c r="H20958" s="2" t="n">
        <v>45425.67871527778</v>
      </c>
      <c r="I20958" t="b">
        <v>0</v>
      </c>
      <c r="J20958" t="b">
        <v>0</v>
      </c>
      <c r="K20958" t="inlineStr">
        <is>
          <t>India</t>
        </is>
      </c>
      <c r="L20958" t="inlineStr"/>
      <c r="M20958" t="inlineStr"/>
      <c r="N20958" t="inlineStr"/>
      <c r="O20958" t="inlineStr">
        <is>
          <t>Keyrus</t>
        </is>
      </c>
      <c r="P20958" t="inlineStr">
        <is>
          <t>['flow']</t>
        </is>
      </c>
      <c r="Q20958" t="inlineStr">
        <is>
          <t>{'other': ['flow']}</t>
        </is>
      </c>
    </row>
    <row r="20959">
      <c r="A20959" t="inlineStr">
        <is>
          <t>Data Engineer</t>
        </is>
      </c>
      <c r="B20959" t="inlineStr">
        <is>
          <t>Data Engineer</t>
        </is>
      </c>
      <c r="C20959" t="inlineStr">
        <is>
          <t>Washington, DC</t>
        </is>
      </c>
      <c r="D20959" t="inlineStr">
        <is>
          <t>via LinkedIn</t>
        </is>
      </c>
      <c r="E20959" t="inlineStr">
        <is>
          <t>Full-time</t>
        </is>
      </c>
      <c r="F20959" t="b">
        <v>0</v>
      </c>
      <c r="G20959" t="inlineStr">
        <is>
          <t>Illinois, United States</t>
        </is>
      </c>
      <c r="H20959" s="2" t="n">
        <v>45414.67545138889</v>
      </c>
      <c r="I20959" t="b">
        <v>0</v>
      </c>
      <c r="J20959" t="b">
        <v>0</v>
      </c>
      <c r="K20959" t="inlineStr">
        <is>
          <t>United States</t>
        </is>
      </c>
      <c r="L20959" t="inlineStr"/>
      <c r="M20959" t="inlineStr"/>
      <c r="N20959" t="inlineStr"/>
      <c r="O20959" t="inlineStr">
        <is>
          <t>IntelliBridge</t>
        </is>
      </c>
      <c r="P20959" t="inlineStr">
        <is>
          <t>['python', 'java', 'mongodb', 'mongodb', 'pandas', 'excel', 'word', 'powerpoint']</t>
        </is>
      </c>
      <c r="Q20959" t="inlineStr">
        <is>
          <t>{'analyst_tools': ['excel', 'word', 'powerpoint'], 'databases': ['mongodb'], 'libraries': ['pandas'], 'programming': ['python', 'java', 'mongodb']}</t>
        </is>
      </c>
    </row>
    <row r="20960">
      <c r="A20960" t="inlineStr">
        <is>
          <t>Data Engineer</t>
        </is>
      </c>
      <c r="B20960" t="inlineStr">
        <is>
          <t>Data Engineer</t>
        </is>
      </c>
      <c r="C20960" t="inlineStr">
        <is>
          <t>Netherlands</t>
        </is>
      </c>
      <c r="D20960" t="inlineStr">
        <is>
          <t>via Indeed</t>
        </is>
      </c>
      <c r="E20960" t="inlineStr">
        <is>
          <t>Full-time</t>
        </is>
      </c>
      <c r="F20960" t="b">
        <v>0</v>
      </c>
      <c r="G20960" t="inlineStr">
        <is>
          <t>Netherlands</t>
        </is>
      </c>
      <c r="H20960" s="2" t="n">
        <v>45429.68305555556</v>
      </c>
      <c r="I20960" t="b">
        <v>0</v>
      </c>
      <c r="J20960" t="b">
        <v>0</v>
      </c>
      <c r="K20960" t="inlineStr">
        <is>
          <t>Netherlands</t>
        </is>
      </c>
      <c r="L20960" t="inlineStr"/>
      <c r="M20960" t="inlineStr"/>
      <c r="N20960" t="inlineStr"/>
      <c r="O20960" t="inlineStr">
        <is>
          <t>Sakura Finetek Europe BV</t>
        </is>
      </c>
      <c r="P20960" t="inlineStr">
        <is>
          <t>['sql', 'sql server', 'postgresql', 'oracle']</t>
        </is>
      </c>
      <c r="Q20960" t="inlineStr">
        <is>
          <t>{'cloud': ['oracle'], 'databases': ['sql server', 'postgresql'], 'programming': ['sql']}</t>
        </is>
      </c>
    </row>
    <row r="20961">
      <c r="A20961" t="inlineStr">
        <is>
          <t>Data Analyst</t>
        </is>
      </c>
      <c r="B20961" t="inlineStr">
        <is>
          <t>Data Analyst</t>
        </is>
      </c>
      <c r="C20961" t="inlineStr">
        <is>
          <t>Ras Al-Khaimah - Ras al Khaimah - United Arab Emirates</t>
        </is>
      </c>
      <c r="D20961" t="inlineStr">
        <is>
          <t>via Jooble</t>
        </is>
      </c>
      <c r="E20961" t="inlineStr">
        <is>
          <t>Full-time</t>
        </is>
      </c>
      <c r="F20961" t="b">
        <v>0</v>
      </c>
      <c r="G20961" t="inlineStr">
        <is>
          <t>United Arab Emirates</t>
        </is>
      </c>
      <c r="H20961" s="2" t="n">
        <v>45420.67554398148</v>
      </c>
      <c r="I20961" t="b">
        <v>1</v>
      </c>
      <c r="J20961" t="b">
        <v>0</v>
      </c>
      <c r="K20961" t="inlineStr">
        <is>
          <t>United Arab Emirates</t>
        </is>
      </c>
      <c r="L20961" t="inlineStr"/>
      <c r="M20961" t="inlineStr"/>
      <c r="N20961" t="inlineStr"/>
      <c r="O20961" t="inlineStr">
        <is>
          <t>Workato</t>
        </is>
      </c>
      <c r="P20961" t="inlineStr"/>
      <c r="Q20961" t="inlineStr"/>
    </row>
    <row r="20962">
      <c r="A20962" t="inlineStr">
        <is>
          <t>Data Analyst</t>
        </is>
      </c>
      <c r="B20962" t="inlineStr">
        <is>
          <t>Data Analyst</t>
        </is>
      </c>
      <c r="C20962" t="inlineStr">
        <is>
          <t>San Francisco, CA</t>
        </is>
      </c>
      <c r="D20962" t="inlineStr">
        <is>
          <t>via Nexxt</t>
        </is>
      </c>
      <c r="E20962" t="inlineStr">
        <is>
          <t>Full-time</t>
        </is>
      </c>
      <c r="F20962" t="b">
        <v>0</v>
      </c>
      <c r="G20962" t="inlineStr">
        <is>
          <t>California, United States</t>
        </is>
      </c>
      <c r="H20962" s="2" t="n">
        <v>45426.66731481482</v>
      </c>
      <c r="I20962" t="b">
        <v>1</v>
      </c>
      <c r="J20962" t="b">
        <v>1</v>
      </c>
      <c r="K20962" t="inlineStr">
        <is>
          <t>United States</t>
        </is>
      </c>
      <c r="L20962" t="inlineStr"/>
      <c r="M20962" t="inlineStr"/>
      <c r="N20962" t="inlineStr"/>
      <c r="O20962" t="inlineStr">
        <is>
          <t>Robert Half</t>
        </is>
      </c>
      <c r="P20962" t="inlineStr">
        <is>
          <t>['go']</t>
        </is>
      </c>
      <c r="Q20962" t="inlineStr">
        <is>
          <t>{'programming': ['go']}</t>
        </is>
      </c>
    </row>
    <row r="20963">
      <c r="A20963" t="inlineStr">
        <is>
          <t>Software Engineer</t>
        </is>
      </c>
      <c r="B20963" t="inlineStr">
        <is>
          <t>2024-7208_Intelligent Document Processing Engineer - Mid</t>
        </is>
      </c>
      <c r="C20963" t="inlineStr">
        <is>
          <t>Anywhere</t>
        </is>
      </c>
      <c r="D20963" t="inlineStr">
        <is>
          <t>via Jobgether</t>
        </is>
      </c>
      <c r="E20963" t="inlineStr">
        <is>
          <t>Full-time</t>
        </is>
      </c>
      <c r="F20963" t="b">
        <v>1</v>
      </c>
      <c r="G20963" t="inlineStr">
        <is>
          <t>Philippines</t>
        </is>
      </c>
      <c r="H20963" s="2" t="n">
        <v>45432.67488425926</v>
      </c>
      <c r="I20963" t="b">
        <v>0</v>
      </c>
      <c r="J20963" t="b">
        <v>0</v>
      </c>
      <c r="K20963" t="inlineStr">
        <is>
          <t>Philippines</t>
        </is>
      </c>
      <c r="L20963" t="inlineStr"/>
      <c r="M20963" t="inlineStr"/>
      <c r="N20963" t="inlineStr"/>
      <c r="O20963" t="inlineStr">
        <is>
          <t>Arch Global Services (Philippines) Inc.</t>
        </is>
      </c>
      <c r="P20963" t="inlineStr">
        <is>
          <t>['r', 'sql', 'python', 'javascript', 'sql server', 'arch', 'excel']</t>
        </is>
      </c>
      <c r="Q20963" t="inlineStr">
        <is>
          <t>{'analyst_tools': ['excel'], 'databases': ['sql server'], 'os': ['arch'], 'programming': ['r', 'sql', 'python', 'javascript']}</t>
        </is>
      </c>
    </row>
    <row r="20964">
      <c r="A20964" t="inlineStr">
        <is>
          <t>Data Engineer</t>
        </is>
      </c>
      <c r="B20964" t="inlineStr">
        <is>
          <t>Data Engineer | Azure Databricks | 100% Remote</t>
        </is>
      </c>
      <c r="C20964" t="inlineStr">
        <is>
          <t>Madrid, Spain</t>
        </is>
      </c>
      <c r="D20964" t="inlineStr">
        <is>
          <t>via LinkedIn</t>
        </is>
      </c>
      <c r="E20964" t="inlineStr">
        <is>
          <t>Full-time</t>
        </is>
      </c>
      <c r="F20964" t="b">
        <v>0</v>
      </c>
      <c r="G20964" t="inlineStr">
        <is>
          <t>Spain</t>
        </is>
      </c>
      <c r="H20964" s="2" t="n">
        <v>45425.68288194444</v>
      </c>
      <c r="I20964" t="b">
        <v>1</v>
      </c>
      <c r="J20964" t="b">
        <v>0</v>
      </c>
      <c r="K20964" t="inlineStr">
        <is>
          <t>Spain</t>
        </is>
      </c>
      <c r="L20964" t="inlineStr"/>
      <c r="M20964" t="inlineStr"/>
      <c r="N20964" t="inlineStr"/>
      <c r="O20964" t="inlineStr">
        <is>
          <t>UST</t>
        </is>
      </c>
      <c r="P20964" t="inlineStr">
        <is>
          <t>['sql', 'python', 'r', 'scala', 'azure', 'databricks', 'spark', 'kubernetes']</t>
        </is>
      </c>
      <c r="Q20964" t="inlineStr">
        <is>
          <t>{'cloud': ['azure', 'databricks'], 'libraries': ['spark'], 'other': ['kubernetes'], 'programming': ['sql', 'python', 'r', 'scala']}</t>
        </is>
      </c>
    </row>
    <row r="20965">
      <c r="A20965" t="inlineStr">
        <is>
          <t>Data Scientist</t>
        </is>
      </c>
      <c r="B20965" t="inlineStr">
        <is>
          <t>Data Scientist</t>
        </is>
      </c>
      <c r="C20965" t="inlineStr">
        <is>
          <t>Anywhere</t>
        </is>
      </c>
      <c r="D20965" t="inlineStr">
        <is>
          <t>via Built In Colorado</t>
        </is>
      </c>
      <c r="E20965" t="inlineStr">
        <is>
          <t>Full-time</t>
        </is>
      </c>
      <c r="F20965" t="b">
        <v>1</v>
      </c>
      <c r="G20965" t="inlineStr">
        <is>
          <t>Texas, United States</t>
        </is>
      </c>
      <c r="H20965" s="2" t="n">
        <v>45419.66951388889</v>
      </c>
      <c r="I20965" t="b">
        <v>0</v>
      </c>
      <c r="J20965" t="b">
        <v>0</v>
      </c>
      <c r="K20965" t="inlineStr">
        <is>
          <t>United States</t>
        </is>
      </c>
      <c r="L20965" t="inlineStr"/>
      <c r="M20965" t="inlineStr"/>
      <c r="N20965" t="inlineStr"/>
      <c r="O20965" t="inlineStr">
        <is>
          <t>Nvok</t>
        </is>
      </c>
      <c r="P20965" t="inlineStr">
        <is>
          <t>['r', 'sql']</t>
        </is>
      </c>
      <c r="Q20965" t="inlineStr">
        <is>
          <t>{'programming': ['r', 'sql']}</t>
        </is>
      </c>
    </row>
    <row r="20966">
      <c r="A20966" t="inlineStr">
        <is>
          <t>Data Engineer</t>
        </is>
      </c>
      <c r="B20966" t="inlineStr">
        <is>
          <t>Data Engineer</t>
        </is>
      </c>
      <c r="C20966" t="inlineStr">
        <is>
          <t>Tampa, FL</t>
        </is>
      </c>
      <c r="D20966" t="inlineStr">
        <is>
          <t>via LinkedIn</t>
        </is>
      </c>
      <c r="E20966" t="inlineStr">
        <is>
          <t>Full-time</t>
        </is>
      </c>
      <c r="F20966" t="b">
        <v>0</v>
      </c>
      <c r="G20966" t="inlineStr">
        <is>
          <t>Florida, United States</t>
        </is>
      </c>
      <c r="H20966" s="2" t="n">
        <v>45422.66929398148</v>
      </c>
      <c r="I20966" t="b">
        <v>0</v>
      </c>
      <c r="J20966" t="b">
        <v>1</v>
      </c>
      <c r="K20966" t="inlineStr">
        <is>
          <t>United States</t>
        </is>
      </c>
      <c r="L20966" t="inlineStr">
        <is>
          <t>year</t>
        </is>
      </c>
      <c r="M20966" t="n">
        <v>112697</v>
      </c>
      <c r="N20966" t="inlineStr"/>
      <c r="O20966" t="inlineStr">
        <is>
          <t>Amgen</t>
        </is>
      </c>
      <c r="P20966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20966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20967">
      <c r="A20967" t="inlineStr">
        <is>
          <t>Data Scientist</t>
        </is>
      </c>
      <c r="B20967" t="inlineStr">
        <is>
          <t>Data Scientist</t>
        </is>
      </c>
      <c r="C20967" t="inlineStr">
        <is>
          <t>San Diego, CA</t>
        </is>
      </c>
      <c r="D20967" t="inlineStr">
        <is>
          <t>via LinkedIn</t>
        </is>
      </c>
      <c r="E20967" t="inlineStr">
        <is>
          <t>Full-time</t>
        </is>
      </c>
      <c r="F20967" t="b">
        <v>0</v>
      </c>
      <c r="G20967" t="inlineStr">
        <is>
          <t>California, United States</t>
        </is>
      </c>
      <c r="H20967" s="2" t="n">
        <v>45432.66908564815</v>
      </c>
      <c r="I20967" t="b">
        <v>0</v>
      </c>
      <c r="J20967" t="b">
        <v>1</v>
      </c>
      <c r="K20967" t="inlineStr">
        <is>
          <t>United States</t>
        </is>
      </c>
      <c r="L20967" t="inlineStr"/>
      <c r="M20967" t="inlineStr"/>
      <c r="N20967" t="inlineStr"/>
      <c r="O20967" t="inlineStr">
        <is>
          <t>SteerBridge</t>
        </is>
      </c>
      <c r="P20967" t="inlineStr">
        <is>
          <t>['python', 'r', 'sql', 'aws', 'azure', 'pandas', 'spark']</t>
        </is>
      </c>
      <c r="Q20967" t="inlineStr">
        <is>
          <t>{'cloud': ['aws', 'azure'], 'libraries': ['pandas', 'spark'], 'programming': ['python', 'r', 'sql']}</t>
        </is>
      </c>
    </row>
    <row r="20968">
      <c r="A20968" t="inlineStr">
        <is>
          <t>Cloud Engineer</t>
        </is>
      </c>
      <c r="B20968" t="inlineStr">
        <is>
          <t>Web Analyst</t>
        </is>
      </c>
      <c r="C20968" t="inlineStr">
        <is>
          <t>Madrid, Spain</t>
        </is>
      </c>
      <c r="D20968" t="inlineStr">
        <is>
          <t>via BeBee</t>
        </is>
      </c>
      <c r="E20968" t="inlineStr">
        <is>
          <t>Full-time</t>
        </is>
      </c>
      <c r="F20968" t="b">
        <v>0</v>
      </c>
      <c r="G20968" t="inlineStr">
        <is>
          <t>Spain</t>
        </is>
      </c>
      <c r="H20968" s="2" t="n">
        <v>45439.23895833334</v>
      </c>
      <c r="I20968" t="b">
        <v>0</v>
      </c>
      <c r="J20968" t="b">
        <v>0</v>
      </c>
      <c r="K20968" t="inlineStr">
        <is>
          <t>Spain</t>
        </is>
      </c>
      <c r="L20968" t="inlineStr"/>
      <c r="M20968" t="inlineStr"/>
      <c r="N20968" t="inlineStr"/>
      <c r="O20968" t="inlineStr">
        <is>
          <t>Semrush</t>
        </is>
      </c>
      <c r="P20968" t="inlineStr"/>
      <c r="Q20968" t="inlineStr"/>
    </row>
    <row r="20969">
      <c r="A20969" t="inlineStr">
        <is>
          <t>Business Analyst</t>
        </is>
      </c>
      <c r="B20969" t="inlineStr">
        <is>
          <t>Sales Analyst - Start Now</t>
        </is>
      </c>
      <c r="C20969" t="inlineStr">
        <is>
          <t>Stockholm, Sweden</t>
        </is>
      </c>
      <c r="D20969" t="inlineStr">
        <is>
          <t>via GrabJobs</t>
        </is>
      </c>
      <c r="E20969" t="inlineStr">
        <is>
          <t>Full-time</t>
        </is>
      </c>
      <c r="F20969" t="b">
        <v>0</v>
      </c>
      <c r="G20969" t="inlineStr">
        <is>
          <t>Sweden</t>
        </is>
      </c>
      <c r="H20969" s="2" t="n">
        <v>45437.69268518518</v>
      </c>
      <c r="I20969" t="b">
        <v>0</v>
      </c>
      <c r="J20969" t="b">
        <v>0</v>
      </c>
      <c r="K20969" t="inlineStr">
        <is>
          <t>Sweden</t>
        </is>
      </c>
      <c r="L20969" t="inlineStr"/>
      <c r="M20969" t="inlineStr"/>
      <c r="N20969" t="inlineStr"/>
      <c r="O20969" t="inlineStr">
        <is>
          <t>Total Resurs Ab</t>
        </is>
      </c>
      <c r="P20969" t="inlineStr">
        <is>
          <t>['excel']</t>
        </is>
      </c>
      <c r="Q20969" t="inlineStr">
        <is>
          <t>{'analyst_tools': ['excel']}</t>
        </is>
      </c>
    </row>
    <row r="20970">
      <c r="A20970" t="inlineStr">
        <is>
          <t>Data Engineer</t>
        </is>
      </c>
      <c r="B20970" t="inlineStr">
        <is>
          <t>Data Engineer</t>
        </is>
      </c>
      <c r="C20970" t="inlineStr">
        <is>
          <t>Anywhere</t>
        </is>
      </c>
      <c r="D20970" t="inlineStr">
        <is>
          <t>via LinkedIn</t>
        </is>
      </c>
      <c r="E20970" t="inlineStr">
        <is>
          <t>Full-time</t>
        </is>
      </c>
      <c r="F20970" t="b">
        <v>1</v>
      </c>
      <c r="G20970" t="inlineStr">
        <is>
          <t>Spain</t>
        </is>
      </c>
      <c r="H20970" s="2" t="n">
        <v>45418.68293981482</v>
      </c>
      <c r="I20970" t="b">
        <v>1</v>
      </c>
      <c r="J20970" t="b">
        <v>0</v>
      </c>
      <c r="K20970" t="inlineStr">
        <is>
          <t>Spain</t>
        </is>
      </c>
      <c r="L20970" t="inlineStr"/>
      <c r="M20970" t="inlineStr"/>
      <c r="N20970" t="inlineStr"/>
      <c r="O20970" t="inlineStr">
        <is>
          <t>Optimissa</t>
        </is>
      </c>
      <c r="P20970" t="inlineStr">
        <is>
          <t>['sql', 'sql server', 'oracle', 'azure', 'ssis']</t>
        </is>
      </c>
      <c r="Q20970" t="inlineStr">
        <is>
          <t>{'analyst_tools': ['ssis'], 'cloud': ['oracle', 'azure'], 'databases': ['sql server'], 'programming': ['sql']}</t>
        </is>
      </c>
    </row>
    <row r="20971">
      <c r="A20971" t="inlineStr">
        <is>
          <t>Senior Data Analyst</t>
        </is>
      </c>
      <c r="B20971" t="inlineStr">
        <is>
          <t>Senior Analyst Clinical Data</t>
        </is>
      </c>
      <c r="C20971" t="inlineStr">
        <is>
          <t>India</t>
        </is>
      </c>
      <c r="D20971" t="inlineStr">
        <is>
          <t>via LinkedIn</t>
        </is>
      </c>
      <c r="E20971" t="inlineStr">
        <is>
          <t>Full-time</t>
        </is>
      </c>
      <c r="F20971" t="b">
        <v>0</v>
      </c>
      <c r="G20971" t="inlineStr">
        <is>
          <t>India</t>
        </is>
      </c>
      <c r="H20971" s="2" t="n">
        <v>45437.68826388889</v>
      </c>
      <c r="I20971" t="b">
        <v>1</v>
      </c>
      <c r="J20971" t="b">
        <v>0</v>
      </c>
      <c r="K20971" t="inlineStr">
        <is>
          <t>India</t>
        </is>
      </c>
      <c r="L20971" t="inlineStr"/>
      <c r="M20971" t="inlineStr"/>
      <c r="N20971" t="inlineStr"/>
      <c r="O20971" t="inlineStr">
        <is>
          <t>Abbott</t>
        </is>
      </c>
      <c r="P20971" t="inlineStr">
        <is>
          <t>['sas', 'sas', 'sql']</t>
        </is>
      </c>
      <c r="Q20971" t="inlineStr">
        <is>
          <t>{'analyst_tools': ['sas'], 'programming': ['sas', 'sql']}</t>
        </is>
      </c>
    </row>
    <row r="20972">
      <c r="A20972" t="inlineStr">
        <is>
          <t>Data Analyst</t>
        </is>
      </c>
      <c r="B20972" t="inlineStr">
        <is>
          <t>Data &amp; Analytics - Associate &amp; Senior Associate</t>
        </is>
      </c>
      <c r="C20972" t="inlineStr">
        <is>
          <t>Rome, Metropolitan City of Rome Capital, Italy</t>
        </is>
      </c>
      <c r="D20972" t="inlineStr">
        <is>
          <t>via LinkedIn</t>
        </is>
      </c>
      <c r="E20972" t="inlineStr">
        <is>
          <t>Full-time</t>
        </is>
      </c>
      <c r="F20972" t="b">
        <v>0</v>
      </c>
      <c r="G20972" t="inlineStr">
        <is>
          <t>Italy</t>
        </is>
      </c>
      <c r="H20972" s="2" t="n">
        <v>45419.68620370371</v>
      </c>
      <c r="I20972" t="b">
        <v>0</v>
      </c>
      <c r="J20972" t="b">
        <v>0</v>
      </c>
      <c r="K20972" t="inlineStr">
        <is>
          <t>Italy</t>
        </is>
      </c>
      <c r="L20972" t="inlineStr"/>
      <c r="M20972" t="inlineStr"/>
      <c r="N20972" t="inlineStr"/>
      <c r="O20972" t="inlineStr">
        <is>
          <t>Intellera Consulting</t>
        </is>
      </c>
      <c r="P20972" t="inlineStr">
        <is>
          <t>['sql', 'nosql', 'python', 'r', 'azure', 'aws', 'power bi', 'tableau', 'qlik', 'word', 'excel']</t>
        </is>
      </c>
      <c r="Q20972" t="inlineStr">
        <is>
          <t>{'analyst_tools': ['power bi', 'tableau', 'qlik', 'word', 'excel'], 'cloud': ['azure', 'aws'], 'programming': ['sql', 'nosql', 'python', 'r']}</t>
        </is>
      </c>
    </row>
    <row r="20973">
      <c r="A20973" t="inlineStr">
        <is>
          <t>Business Analyst</t>
        </is>
      </c>
      <c r="B20973" t="inlineStr">
        <is>
          <t>Business Intelligence Analyst</t>
        </is>
      </c>
      <c r="C20973" t="inlineStr">
        <is>
          <t>United Kingdom</t>
        </is>
      </c>
      <c r="D20973" t="inlineStr">
        <is>
          <t>via LinkedIn</t>
        </is>
      </c>
      <c r="E20973" t="inlineStr">
        <is>
          <t>Full-time</t>
        </is>
      </c>
      <c r="F20973" t="b">
        <v>0</v>
      </c>
      <c r="G20973" t="inlineStr">
        <is>
          <t>United Kingdom</t>
        </is>
      </c>
      <c r="H20973" s="2" t="n">
        <v>45433.70395833333</v>
      </c>
      <c r="I20973" t="b">
        <v>1</v>
      </c>
      <c r="J20973" t="b">
        <v>0</v>
      </c>
      <c r="K20973" t="inlineStr">
        <is>
          <t>United Kingdom</t>
        </is>
      </c>
      <c r="L20973" t="inlineStr"/>
      <c r="M20973" t="inlineStr"/>
      <c r="N20973" t="inlineStr"/>
      <c r="O20973" t="inlineStr">
        <is>
          <t>FJWilson Talent Services</t>
        </is>
      </c>
      <c r="P20973" t="inlineStr">
        <is>
          <t>['excel', 'tableau']</t>
        </is>
      </c>
      <c r="Q20973" t="inlineStr">
        <is>
          <t>{'analyst_tools': ['excel', 'tableau']}</t>
        </is>
      </c>
    </row>
    <row r="20974">
      <c r="A20974" t="inlineStr">
        <is>
          <t>Senior Data Engineer</t>
        </is>
      </c>
      <c r="B20974" t="inlineStr">
        <is>
          <t>Senior Data Engineer - Analytics Platform</t>
        </is>
      </c>
      <c r="C20974" t="inlineStr">
        <is>
          <t>Maharashtra, India</t>
        </is>
      </c>
      <c r="D20974" t="inlineStr">
        <is>
          <t>via Shine</t>
        </is>
      </c>
      <c r="E20974" t="inlineStr">
        <is>
          <t>Full-time</t>
        </is>
      </c>
      <c r="F20974" t="b">
        <v>0</v>
      </c>
      <c r="G20974" t="inlineStr">
        <is>
          <t>India</t>
        </is>
      </c>
      <c r="H20974" s="2" t="n">
        <v>45431.67605324074</v>
      </c>
      <c r="I20974" t="b">
        <v>0</v>
      </c>
      <c r="J20974" t="b">
        <v>0</v>
      </c>
      <c r="K20974" t="inlineStr">
        <is>
          <t>India</t>
        </is>
      </c>
      <c r="L20974" t="inlineStr"/>
      <c r="M20974" t="inlineStr"/>
      <c r="N20974" t="inlineStr"/>
      <c r="O20974" t="inlineStr">
        <is>
          <t>Piramal Pharma Ltd</t>
        </is>
      </c>
      <c r="P20974" t="inlineStr">
        <is>
          <t>['python', 'java', 'r', 'aws', 'snowflake', 'azure', 'databricks', 'qlik', 'tableau']</t>
        </is>
      </c>
      <c r="Q20974" t="inlineStr">
        <is>
          <t>{'analyst_tools': ['qlik', 'tableau'], 'cloud': ['aws', 'snowflake', 'azure', 'databricks'], 'programming': ['python', 'java', 'r']}</t>
        </is>
      </c>
    </row>
    <row r="20975">
      <c r="A20975" t="inlineStr">
        <is>
          <t>Software Engineer</t>
        </is>
      </c>
      <c r="B20975" t="inlineStr">
        <is>
          <t>Principal Software Engineer - Data Platforms</t>
        </is>
      </c>
      <c r="C20975" t="inlineStr">
        <is>
          <t>Irving, TX</t>
        </is>
      </c>
      <c r="D20975" t="inlineStr">
        <is>
          <t>via ZipRecruiter</t>
        </is>
      </c>
      <c r="E20975" t="inlineStr">
        <is>
          <t>Full-time</t>
        </is>
      </c>
      <c r="F20975" t="b">
        <v>0</v>
      </c>
      <c r="G20975" t="inlineStr">
        <is>
          <t>Illinois, United States</t>
        </is>
      </c>
      <c r="H20975" s="2" t="n">
        <v>45431.67395833333</v>
      </c>
      <c r="I20975" t="b">
        <v>0</v>
      </c>
      <c r="J20975" t="b">
        <v>1</v>
      </c>
      <c r="K20975" t="inlineStr">
        <is>
          <t>United States</t>
        </is>
      </c>
      <c r="L20975" t="inlineStr"/>
      <c r="M20975" t="inlineStr"/>
      <c r="N20975" t="inlineStr"/>
      <c r="O20975" t="inlineStr">
        <is>
          <t>7505 Caremark, L.L.C.</t>
        </is>
      </c>
      <c r="P20975" t="inlineStr">
        <is>
          <t>['python', 'spark']</t>
        </is>
      </c>
      <c r="Q20975" t="inlineStr">
        <is>
          <t>{'libraries': ['spark'], 'programming': ['python']}</t>
        </is>
      </c>
    </row>
    <row r="20976">
      <c r="A20976" t="inlineStr">
        <is>
          <t>Data Scientist</t>
        </is>
      </c>
      <c r="B20976" t="inlineStr">
        <is>
          <t>Data Science</t>
        </is>
      </c>
      <c r="C20976" t="inlineStr">
        <is>
          <t>San Francisco, CA</t>
        </is>
      </c>
      <c r="D20976" t="inlineStr">
        <is>
          <t>via LinkedIn</t>
        </is>
      </c>
      <c r="E20976" t="inlineStr">
        <is>
          <t>Full-time</t>
        </is>
      </c>
      <c r="F20976" t="b">
        <v>0</v>
      </c>
      <c r="G20976" t="inlineStr">
        <is>
          <t>California, United States</t>
        </is>
      </c>
      <c r="H20976" s="2" t="n">
        <v>45434.67001157408</v>
      </c>
      <c r="I20976" t="b">
        <v>0</v>
      </c>
      <c r="J20976" t="b">
        <v>0</v>
      </c>
      <c r="K20976" t="inlineStr">
        <is>
          <t>United States</t>
        </is>
      </c>
      <c r="L20976" t="inlineStr"/>
      <c r="M20976" t="inlineStr"/>
      <c r="N20976" t="inlineStr"/>
      <c r="O20976" t="inlineStr">
        <is>
          <t>Tata Consultancy Services</t>
        </is>
      </c>
      <c r="P20976" t="inlineStr"/>
      <c r="Q20976" t="inlineStr"/>
    </row>
    <row r="20977">
      <c r="A20977" t="inlineStr">
        <is>
          <t>Data Scientist</t>
        </is>
      </c>
      <c r="B20977" t="inlineStr">
        <is>
          <t>(Senior) Data Scientist (all genders)</t>
        </is>
      </c>
      <c r="C20977" t="inlineStr">
        <is>
          <t>Neumünster, Germany</t>
        </is>
      </c>
      <c r="D20977" t="inlineStr">
        <is>
          <t>via LinkedIn</t>
        </is>
      </c>
      <c r="E20977" t="inlineStr">
        <is>
          <t>Full-time</t>
        </is>
      </c>
      <c r="F20977" t="b">
        <v>0</v>
      </c>
      <c r="G20977" t="inlineStr">
        <is>
          <t>Germany</t>
        </is>
      </c>
      <c r="H20977" s="2" t="n">
        <v>45420.69298611111</v>
      </c>
      <c r="I20977" t="b">
        <v>0</v>
      </c>
      <c r="J20977" t="b">
        <v>0</v>
      </c>
      <c r="K20977" t="inlineStr">
        <is>
          <t>Germany</t>
        </is>
      </c>
      <c r="L20977" t="inlineStr"/>
      <c r="M20977" t="inlineStr"/>
      <c r="N20977" t="inlineStr"/>
      <c r="O20977" t="inlineStr">
        <is>
          <t>adesso SE</t>
        </is>
      </c>
      <c r="P20977" t="inlineStr">
        <is>
          <t>['python', 'r', 'sas', 'sas', 'scala', 'java', 'sql']</t>
        </is>
      </c>
      <c r="Q20977" t="inlineStr">
        <is>
          <t>{'analyst_tools': ['sas'], 'programming': ['python', 'r', 'sas', 'scala', 'java', 'sql']}</t>
        </is>
      </c>
    </row>
    <row r="20978">
      <c r="A20978" t="inlineStr">
        <is>
          <t>Data Scientist</t>
        </is>
      </c>
      <c r="B20978" t="inlineStr">
        <is>
          <t>Científico de datos/Data Scientist</t>
        </is>
      </c>
      <c r="C20978" t="inlineStr">
        <is>
          <t>Anywhere</t>
        </is>
      </c>
      <c r="D20978" t="inlineStr">
        <is>
          <t>via LinkedIn</t>
        </is>
      </c>
      <c r="E20978" t="inlineStr">
        <is>
          <t>Full-time</t>
        </is>
      </c>
      <c r="F20978" t="b">
        <v>1</v>
      </c>
      <c r="G20978" t="inlineStr">
        <is>
          <t>Spain</t>
        </is>
      </c>
      <c r="H20978" s="2" t="n">
        <v>45419.67928240741</v>
      </c>
      <c r="I20978" t="b">
        <v>0</v>
      </c>
      <c r="J20978" t="b">
        <v>0</v>
      </c>
      <c r="K20978" t="inlineStr">
        <is>
          <t>Spain</t>
        </is>
      </c>
      <c r="L20978" t="inlineStr"/>
      <c r="M20978" t="inlineStr"/>
      <c r="N20978" t="inlineStr"/>
      <c r="O20978" t="inlineStr">
        <is>
          <t>Vermont Solutions</t>
        </is>
      </c>
      <c r="P20978" t="inlineStr">
        <is>
          <t>['python', 'r', 'sql', 'mongodb', 'mongodb', 'mysql', 'postgresql', 'numpy', 'pandas', 'keras', 'tensorflow', 'pytorch', 'matplotlib', 'seaborn', 'plotly', 'jupyter', 'airflow', 'docker', 'git']</t>
        </is>
      </c>
      <c r="Q20978" t="inlineStr">
        <is>
          <t>{'databases': ['mongodb', 'mysql', 'postgresql'], 'libraries': ['numpy', 'pandas', 'keras', 'tensorflow', 'pytorch', 'matplotlib', 'seaborn', 'plotly', 'jupyter', 'airflow'], 'other': ['docker', 'git'], 'programming': ['python', 'r', 'sql', 'mongodb']}</t>
        </is>
      </c>
    </row>
    <row r="20979">
      <c r="A20979" t="inlineStr">
        <is>
          <t>Data Scientist</t>
        </is>
      </c>
      <c r="B20979" t="inlineStr">
        <is>
          <t>Data Scientist</t>
        </is>
      </c>
      <c r="C20979" t="inlineStr">
        <is>
          <t>Boston, MA</t>
        </is>
      </c>
      <c r="D20979" t="inlineStr">
        <is>
          <t>via LinkedIn</t>
        </is>
      </c>
      <c r="E20979" t="inlineStr">
        <is>
          <t>Full-time</t>
        </is>
      </c>
      <c r="F20979" t="b">
        <v>0</v>
      </c>
      <c r="G20979" t="inlineStr">
        <is>
          <t>New York, United States</t>
        </is>
      </c>
      <c r="H20979" s="2" t="n">
        <v>45442.66800925926</v>
      </c>
      <c r="I20979" t="b">
        <v>0</v>
      </c>
      <c r="J20979" t="b">
        <v>0</v>
      </c>
      <c r="K20979" t="inlineStr">
        <is>
          <t>United States</t>
        </is>
      </c>
      <c r="L20979" t="inlineStr"/>
      <c r="M20979" t="inlineStr"/>
      <c r="N20979" t="inlineStr"/>
      <c r="O20979" t="inlineStr">
        <is>
          <t>Public Consulting Group</t>
        </is>
      </c>
      <c r="P20979" t="inlineStr">
        <is>
          <t>['azure']</t>
        </is>
      </c>
      <c r="Q20979" t="inlineStr">
        <is>
          <t>{'cloud': ['azure']}</t>
        </is>
      </c>
    </row>
    <row r="20980">
      <c r="A20980" t="inlineStr">
        <is>
          <t>Data Engineer</t>
        </is>
      </c>
      <c r="B20980" t="inlineStr">
        <is>
          <t>Lead Data Engineer - Bristol, CT (Onsite - W2 Preferred)</t>
        </is>
      </c>
      <c r="C20980" t="inlineStr">
        <is>
          <t>Bristol, CT</t>
        </is>
      </c>
      <c r="D20980" t="inlineStr">
        <is>
          <t>via Dice</t>
        </is>
      </c>
      <c r="E20980" t="inlineStr">
        <is>
          <t>Full-time</t>
        </is>
      </c>
      <c r="F20980" t="b">
        <v>0</v>
      </c>
      <c r="G20980" t="inlineStr">
        <is>
          <t>Florida, United States</t>
        </is>
      </c>
      <c r="H20980" s="2" t="n">
        <v>45429.67344907407</v>
      </c>
      <c r="I20980" t="b">
        <v>0</v>
      </c>
      <c r="J20980" t="b">
        <v>0</v>
      </c>
      <c r="K20980" t="inlineStr">
        <is>
          <t>United States</t>
        </is>
      </c>
      <c r="L20980" t="inlineStr"/>
      <c r="M20980" t="inlineStr"/>
      <c r="N20980" t="inlineStr"/>
      <c r="O20980" t="inlineStr">
        <is>
          <t>Info Services LLC</t>
        </is>
      </c>
      <c r="P20980" t="inlineStr">
        <is>
          <t>['scala', 'python', 'sql', 'aws', 'snowflake', 'redshift', 'spark', 'airflow', 'graphql']</t>
        </is>
      </c>
      <c r="Q20980" t="inlineStr">
        <is>
          <t>{'cloud': ['aws', 'snowflake', 'redshift'], 'libraries': ['spark', 'airflow', 'graphql'], 'programming': ['scala', 'python', 'sql']}</t>
        </is>
      </c>
    </row>
    <row r="20981">
      <c r="A20981" t="inlineStr">
        <is>
          <t>Data Engineer</t>
        </is>
      </c>
      <c r="B20981" t="inlineStr">
        <is>
          <t>Data Engineer</t>
        </is>
      </c>
      <c r="C20981" t="inlineStr">
        <is>
          <t>Canada</t>
        </is>
      </c>
      <c r="D20981" t="inlineStr">
        <is>
          <t>via BeBee Canada</t>
        </is>
      </c>
      <c r="E20981" t="inlineStr">
        <is>
          <t>Full-time and Part-time</t>
        </is>
      </c>
      <c r="F20981" t="b">
        <v>0</v>
      </c>
      <c r="G20981" t="inlineStr">
        <is>
          <t>Canada</t>
        </is>
      </c>
      <c r="H20981" s="2" t="n">
        <v>45420.67824074074</v>
      </c>
      <c r="I20981" t="b">
        <v>1</v>
      </c>
      <c r="J20981" t="b">
        <v>0</v>
      </c>
      <c r="K20981" t="inlineStr">
        <is>
          <t>Canada</t>
        </is>
      </c>
      <c r="L20981" t="inlineStr"/>
      <c r="M20981" t="inlineStr"/>
      <c r="N20981" t="inlineStr"/>
      <c r="O20981" t="inlineStr">
        <is>
          <t>IBM Computing</t>
        </is>
      </c>
      <c r="P20981" t="inlineStr">
        <is>
          <t>['python', 'sql', 'azure', 'oracle', 'ibm cloud', 'tableau', 'jira', 'confluence']</t>
        </is>
      </c>
      <c r="Q20981" t="inlineStr">
        <is>
          <t>{'analyst_tools': ['tableau'], 'async': ['jira', 'confluence'], 'cloud': ['azure', 'oracle', 'ibm cloud'], 'programming': ['python', 'sql']}</t>
        </is>
      </c>
    </row>
    <row r="20982">
      <c r="A20982" t="inlineStr">
        <is>
          <t>Business Analyst</t>
        </is>
      </c>
      <c r="B20982" t="inlineStr">
        <is>
          <t>Business Systems Analyst</t>
        </is>
      </c>
      <c r="C20982" t="inlineStr">
        <is>
          <t>Bogotá, Bogota, Colombia</t>
        </is>
      </c>
      <c r="D20982" t="inlineStr">
        <is>
          <t>via Trabajo.org - Vacantes De Empleo, Trabajo</t>
        </is>
      </c>
      <c r="E20982" t="inlineStr">
        <is>
          <t>Full-time</t>
        </is>
      </c>
      <c r="F20982" t="b">
        <v>0</v>
      </c>
      <c r="G20982" t="inlineStr">
        <is>
          <t>Colombia</t>
        </is>
      </c>
      <c r="H20982" s="2" t="n">
        <v>45418.6845949074</v>
      </c>
      <c r="I20982" t="b">
        <v>1</v>
      </c>
      <c r="J20982" t="b">
        <v>0</v>
      </c>
      <c r="K20982" t="inlineStr">
        <is>
          <t>Colombia</t>
        </is>
      </c>
      <c r="L20982" t="inlineStr"/>
      <c r="M20982" t="inlineStr"/>
      <c r="N20982" t="inlineStr"/>
      <c r="O20982" t="inlineStr">
        <is>
          <t>Dentsu</t>
        </is>
      </c>
      <c r="P20982" t="inlineStr"/>
      <c r="Q20982" t="inlineStr"/>
    </row>
    <row r="20983">
      <c r="A20983" t="inlineStr">
        <is>
          <t>Data Analyst</t>
        </is>
      </c>
      <c r="B20983" t="inlineStr">
        <is>
          <t>justETF Data Analyst Marketing (m/f/x)</t>
        </is>
      </c>
      <c r="C20983" t="inlineStr">
        <is>
          <t>Anywhere</t>
        </is>
      </c>
      <c r="D20983" t="inlineStr">
        <is>
          <t>via Jobgether</t>
        </is>
      </c>
      <c r="E20983" t="inlineStr">
        <is>
          <t>Full-time</t>
        </is>
      </c>
      <c r="F20983" t="b">
        <v>1</v>
      </c>
      <c r="G20983" t="inlineStr">
        <is>
          <t>Germany</t>
        </is>
      </c>
      <c r="H20983" s="2" t="n">
        <v>45415.6829050926</v>
      </c>
      <c r="I20983" t="b">
        <v>1</v>
      </c>
      <c r="J20983" t="b">
        <v>0</v>
      </c>
      <c r="K20983" t="inlineStr">
        <is>
          <t>Germany</t>
        </is>
      </c>
      <c r="L20983" t="inlineStr"/>
      <c r="M20983" t="inlineStr"/>
      <c r="N20983" t="inlineStr"/>
      <c r="O20983" t="inlineStr">
        <is>
          <t>Scalable Capital</t>
        </is>
      </c>
      <c r="P20983" t="inlineStr">
        <is>
          <t>['sql', 'aws', 'tableau', 'jira', 'confluence']</t>
        </is>
      </c>
      <c r="Q20983" t="inlineStr">
        <is>
          <t>{'analyst_tools': ['tableau'], 'async': ['jira', 'confluence'], 'cloud': ['aws'], 'programming': ['sql']}</t>
        </is>
      </c>
    </row>
    <row r="20984">
      <c r="A20984" t="inlineStr">
        <is>
          <t>Data Analyst</t>
        </is>
      </c>
      <c r="B20984" t="inlineStr">
        <is>
          <t>Data Architect/Data Analyst</t>
        </is>
      </c>
      <c r="C20984" t="inlineStr">
        <is>
          <t>Springfield, VA</t>
        </is>
      </c>
      <c r="D20984" t="inlineStr">
        <is>
          <t>via Indeed</t>
        </is>
      </c>
      <c r="E20984" t="inlineStr">
        <is>
          <t>Full-time</t>
        </is>
      </c>
      <c r="F20984" t="b">
        <v>0</v>
      </c>
      <c r="G20984" t="inlineStr">
        <is>
          <t>New York, United States</t>
        </is>
      </c>
      <c r="H20984" s="2" t="n">
        <v>45432.66697916666</v>
      </c>
      <c r="I20984" t="b">
        <v>0</v>
      </c>
      <c r="J20984" t="b">
        <v>1</v>
      </c>
      <c r="K20984" t="inlineStr">
        <is>
          <t>United States</t>
        </is>
      </c>
      <c r="L20984" t="inlineStr"/>
      <c r="M20984" t="inlineStr"/>
      <c r="N20984" t="inlineStr"/>
      <c r="O20984" t="inlineStr">
        <is>
          <t>Business integra</t>
        </is>
      </c>
      <c r="P20984" t="inlineStr">
        <is>
          <t>['windows', 'linux', 'splunk']</t>
        </is>
      </c>
      <c r="Q20984" t="inlineStr">
        <is>
          <t>{'analyst_tools': ['splunk'], 'os': ['windows', 'linux']}</t>
        </is>
      </c>
    </row>
    <row r="20985">
      <c r="A20985" t="inlineStr">
        <is>
          <t>Machine Learning Engineer</t>
        </is>
      </c>
      <c r="B20985" t="inlineStr">
        <is>
          <t>Data Scientist / Machine Learning Engineer</t>
        </is>
      </c>
      <c r="C20985" t="inlineStr">
        <is>
          <t>Palma, Spain</t>
        </is>
      </c>
      <c r="D20985" t="inlineStr">
        <is>
          <t>via Indeed</t>
        </is>
      </c>
      <c r="E20985" t="inlineStr">
        <is>
          <t>Full-time</t>
        </is>
      </c>
      <c r="F20985" t="b">
        <v>0</v>
      </c>
      <c r="G20985" t="inlineStr">
        <is>
          <t>Spain</t>
        </is>
      </c>
      <c r="H20985" s="2" t="n">
        <v>45426.68516203704</v>
      </c>
      <c r="I20985" t="b">
        <v>0</v>
      </c>
      <c r="J20985" t="b">
        <v>0</v>
      </c>
      <c r="K20985" t="inlineStr">
        <is>
          <t>Spain</t>
        </is>
      </c>
      <c r="L20985" t="inlineStr"/>
      <c r="M20985" t="inlineStr"/>
      <c r="N20985" t="inlineStr"/>
      <c r="O20985" t="inlineStr">
        <is>
          <t>WebBeds</t>
        </is>
      </c>
      <c r="P20985" t="inlineStr"/>
      <c r="Q20985" t="inlineStr"/>
    </row>
    <row r="20986">
      <c r="A20986" t="inlineStr">
        <is>
          <t>Software Engineer</t>
        </is>
      </c>
      <c r="B20986" t="inlineStr">
        <is>
          <t>Engineers – Process</t>
        </is>
      </c>
      <c r="C20986" t="inlineStr">
        <is>
          <t>Denmark</t>
        </is>
      </c>
      <c r="D20986" t="inlineStr">
        <is>
          <t>via BeBee</t>
        </is>
      </c>
      <c r="E20986" t="inlineStr">
        <is>
          <t>Full-time</t>
        </is>
      </c>
      <c r="F20986" t="b">
        <v>0</v>
      </c>
      <c r="G20986" t="inlineStr">
        <is>
          <t>Denmark</t>
        </is>
      </c>
      <c r="H20986" s="2" t="n">
        <v>45435.72108796296</v>
      </c>
      <c r="I20986" t="b">
        <v>0</v>
      </c>
      <c r="J20986" t="b">
        <v>0</v>
      </c>
      <c r="K20986" t="inlineStr">
        <is>
          <t>Denmark</t>
        </is>
      </c>
      <c r="L20986" t="inlineStr"/>
      <c r="M20986" t="inlineStr"/>
      <c r="N20986" t="inlineStr"/>
      <c r="O20986" t="inlineStr">
        <is>
          <t>Aibel AS</t>
        </is>
      </c>
      <c r="P20986" t="inlineStr"/>
      <c r="Q20986" t="inlineStr"/>
    </row>
    <row r="20987">
      <c r="A20987" t="inlineStr">
        <is>
          <t>Senior Data Engineer</t>
        </is>
      </c>
      <c r="B20987" t="inlineStr">
        <is>
          <t>Senior Data Engineer - [Vaga Afirmativa para Pessoas de...</t>
        </is>
      </c>
      <c r="C20987" t="inlineStr">
        <is>
          <t>Anywhere</t>
        </is>
      </c>
      <c r="D20987" t="inlineStr">
        <is>
          <t>via LinkedIn</t>
        </is>
      </c>
      <c r="E20987" t="inlineStr">
        <is>
          <t>Full-time</t>
        </is>
      </c>
      <c r="F20987" t="b">
        <v>1</v>
      </c>
      <c r="G20987" t="inlineStr">
        <is>
          <t>Brazil</t>
        </is>
      </c>
      <c r="H20987" s="2" t="n">
        <v>45414.68303240741</v>
      </c>
      <c r="I20987" t="b">
        <v>1</v>
      </c>
      <c r="J20987" t="b">
        <v>0</v>
      </c>
      <c r="K20987" t="inlineStr">
        <is>
          <t>Brazil</t>
        </is>
      </c>
      <c r="L20987" t="inlineStr"/>
      <c r="M20987" t="inlineStr"/>
      <c r="N20987" t="inlineStr"/>
      <c r="O20987" t="inlineStr">
        <is>
          <t>Thoughtworks</t>
        </is>
      </c>
      <c r="P20987" t="inlineStr">
        <is>
          <t>['python', 'sql', 'nosql', 'aws', 'gcp', 'azure', 'databricks']</t>
        </is>
      </c>
      <c r="Q20987" t="inlineStr">
        <is>
          <t>{'cloud': ['aws', 'gcp', 'azure', 'databricks'], 'programming': ['python', 'sql', 'nosql']}</t>
        </is>
      </c>
    </row>
    <row r="20988">
      <c r="A20988" t="inlineStr">
        <is>
          <t>Data Analyst</t>
        </is>
      </c>
      <c r="B20988" t="inlineStr">
        <is>
          <t>Data Analyst</t>
        </is>
      </c>
      <c r="C20988" t="inlineStr">
        <is>
          <t>Liège, Belgium</t>
        </is>
      </c>
      <c r="D20988" t="inlineStr">
        <is>
          <t>via BeBee</t>
        </is>
      </c>
      <c r="E20988" t="inlineStr">
        <is>
          <t>Full-time</t>
        </is>
      </c>
      <c r="F20988" t="b">
        <v>0</v>
      </c>
      <c r="G20988" t="inlineStr">
        <is>
          <t>Belgium</t>
        </is>
      </c>
      <c r="H20988" s="2" t="n">
        <v>45413.69200231481</v>
      </c>
      <c r="I20988" t="b">
        <v>1</v>
      </c>
      <c r="J20988" t="b">
        <v>0</v>
      </c>
      <c r="K20988" t="inlineStr">
        <is>
          <t>Belgium</t>
        </is>
      </c>
      <c r="L20988" t="inlineStr"/>
      <c r="M20988" t="inlineStr"/>
      <c r="N20988" t="inlineStr"/>
      <c r="O20988" t="inlineStr">
        <is>
          <t>Synergie Belgium</t>
        </is>
      </c>
      <c r="P20988" t="inlineStr">
        <is>
          <t>['excel']</t>
        </is>
      </c>
      <c r="Q20988" t="inlineStr">
        <is>
          <t>{'analyst_tools': ['excel']}</t>
        </is>
      </c>
    </row>
    <row r="20989">
      <c r="A20989" t="inlineStr">
        <is>
          <t>Senior Data Analyst</t>
        </is>
      </c>
      <c r="B20989" t="inlineStr">
        <is>
          <t>Senior Data Analyst (Risk) at Shield - Singapore (Onsite)</t>
        </is>
      </c>
      <c r="C20989" t="inlineStr">
        <is>
          <t>Singapore</t>
        </is>
      </c>
      <c r="D20989" t="inlineStr">
        <is>
          <t>via AI Solves That!</t>
        </is>
      </c>
      <c r="E20989" t="inlineStr">
        <is>
          <t>Full-time</t>
        </is>
      </c>
      <c r="F20989" t="b">
        <v>0</v>
      </c>
      <c r="G20989" t="inlineStr">
        <is>
          <t>Singapore</t>
        </is>
      </c>
      <c r="H20989" s="2" t="n">
        <v>45443.67780092593</v>
      </c>
      <c r="I20989" t="b">
        <v>1</v>
      </c>
      <c r="J20989" t="b">
        <v>0</v>
      </c>
      <c r="K20989" t="inlineStr">
        <is>
          <t>Singapore</t>
        </is>
      </c>
      <c r="L20989" t="inlineStr"/>
      <c r="M20989" t="inlineStr"/>
      <c r="N20989" t="inlineStr"/>
      <c r="O20989" t="inlineStr">
        <is>
          <t>Shield</t>
        </is>
      </c>
      <c r="P20989" t="inlineStr"/>
      <c r="Q20989" t="inlineStr"/>
    </row>
    <row r="20990">
      <c r="A20990" t="inlineStr">
        <is>
          <t>Data Engineer</t>
        </is>
      </c>
      <c r="B20990" t="inlineStr">
        <is>
          <t>Finance Data Engineer</t>
        </is>
      </c>
      <c r="C20990" t="inlineStr">
        <is>
          <t>Barcelona, Spain</t>
        </is>
      </c>
      <c r="D20990" t="inlineStr">
        <is>
          <t>via BeBee</t>
        </is>
      </c>
      <c r="E20990" t="inlineStr">
        <is>
          <t>Full-time</t>
        </is>
      </c>
      <c r="F20990" t="b">
        <v>0</v>
      </c>
      <c r="G20990" t="inlineStr">
        <is>
          <t>Spain</t>
        </is>
      </c>
      <c r="H20990" s="2" t="n">
        <v>45432.67745370371</v>
      </c>
      <c r="I20990" t="b">
        <v>0</v>
      </c>
      <c r="J20990" t="b">
        <v>0</v>
      </c>
      <c r="K20990" t="inlineStr">
        <is>
          <t>Spain</t>
        </is>
      </c>
      <c r="L20990" t="inlineStr"/>
      <c r="M20990" t="inlineStr"/>
      <c r="N20990" t="inlineStr"/>
      <c r="O20990" t="inlineStr">
        <is>
          <t>Lastminute Group</t>
        </is>
      </c>
      <c r="P20990" t="inlineStr">
        <is>
          <t>['airflow', 'excel']</t>
        </is>
      </c>
      <c r="Q20990" t="inlineStr">
        <is>
          <t>{'analyst_tools': ['excel'], 'libraries': ['airflow']}</t>
        </is>
      </c>
    </row>
    <row r="20991">
      <c r="A20991" t="inlineStr">
        <is>
          <t>Software Engineer</t>
        </is>
      </c>
      <c r="B20991" t="inlineStr">
        <is>
          <t>Scala developer</t>
        </is>
      </c>
      <c r="C20991" t="inlineStr">
        <is>
          <t>Anywhere</t>
        </is>
      </c>
      <c r="D20991" t="inlineStr">
        <is>
          <t>via Jooble</t>
        </is>
      </c>
      <c r="E20991" t="inlineStr">
        <is>
          <t>Full-time</t>
        </is>
      </c>
      <c r="F20991" t="b">
        <v>1</v>
      </c>
      <c r="G20991" t="inlineStr">
        <is>
          <t>Ukraine</t>
        </is>
      </c>
      <c r="H20991" s="2" t="n">
        <v>45429.68084490741</v>
      </c>
      <c r="I20991" t="b">
        <v>1</v>
      </c>
      <c r="J20991" t="b">
        <v>0</v>
      </c>
      <c r="K20991" t="inlineStr">
        <is>
          <t>Ukraine</t>
        </is>
      </c>
      <c r="L20991" t="inlineStr"/>
      <c r="M20991" t="inlineStr"/>
      <c r="N20991" t="inlineStr"/>
      <c r="O20991" t="inlineStr">
        <is>
          <t>EVOPLAY</t>
        </is>
      </c>
      <c r="P20991" t="inlineStr">
        <is>
          <t>['scala', 'elasticsearch', 'aws', 'git']</t>
        </is>
      </c>
      <c r="Q20991" t="inlineStr">
        <is>
          <t>{'cloud': ['aws'], 'databases': ['elasticsearch'], 'other': ['git'], 'programming': ['scala']}</t>
        </is>
      </c>
    </row>
    <row r="20992">
      <c r="A20992" t="inlineStr">
        <is>
          <t>Data Analyst</t>
        </is>
      </c>
      <c r="B20992" t="inlineStr">
        <is>
          <t>Business Data Analyst (Madrid)</t>
        </is>
      </c>
      <c r="C20992" t="inlineStr">
        <is>
          <t>Madrid, Spain</t>
        </is>
      </c>
      <c r="D20992" t="inlineStr">
        <is>
          <t>via LinkedIn</t>
        </is>
      </c>
      <c r="E20992" t="inlineStr">
        <is>
          <t>Contractor</t>
        </is>
      </c>
      <c r="F20992" t="b">
        <v>0</v>
      </c>
      <c r="G20992" t="inlineStr">
        <is>
          <t>Spain</t>
        </is>
      </c>
      <c r="H20992" s="2" t="n">
        <v>45415.68011574074</v>
      </c>
      <c r="I20992" t="b">
        <v>0</v>
      </c>
      <c r="J20992" t="b">
        <v>0</v>
      </c>
      <c r="K20992" t="inlineStr">
        <is>
          <t>Spain</t>
        </is>
      </c>
      <c r="L20992" t="inlineStr"/>
      <c r="M20992" t="inlineStr"/>
      <c r="N20992" t="inlineStr"/>
      <c r="O20992" t="inlineStr">
        <is>
          <t>Next Engineering</t>
        </is>
      </c>
      <c r="P20992" t="inlineStr">
        <is>
          <t>['sql', 'power bi']</t>
        </is>
      </c>
      <c r="Q20992" t="inlineStr">
        <is>
          <t>{'analyst_tools': ['power bi'], 'programming': ['sql']}</t>
        </is>
      </c>
    </row>
    <row r="20993">
      <c r="A20993" t="inlineStr">
        <is>
          <t>Data Engineer</t>
        </is>
      </c>
      <c r="B20993" t="inlineStr">
        <is>
          <t>Data Engineer (m/w/d) Healthcare</t>
        </is>
      </c>
      <c r="C20993" t="inlineStr">
        <is>
          <t>Berlin, Germany</t>
        </is>
      </c>
      <c r="D20993" t="inlineStr">
        <is>
          <t>via JobiJoba.de</t>
        </is>
      </c>
      <c r="E20993" t="inlineStr">
        <is>
          <t>Full-time</t>
        </is>
      </c>
      <c r="F20993" t="b">
        <v>0</v>
      </c>
      <c r="G20993" t="inlineStr">
        <is>
          <t>Germany</t>
        </is>
      </c>
      <c r="H20993" s="2" t="n">
        <v>45414.685625</v>
      </c>
      <c r="I20993" t="b">
        <v>1</v>
      </c>
      <c r="J20993" t="b">
        <v>0</v>
      </c>
      <c r="K20993" t="inlineStr">
        <is>
          <t>Germany</t>
        </is>
      </c>
      <c r="L20993" t="inlineStr"/>
      <c r="M20993" t="inlineStr"/>
      <c r="N20993" t="inlineStr"/>
      <c r="O20993" t="inlineStr">
        <is>
          <t>Michael Page</t>
        </is>
      </c>
      <c r="P20993" t="inlineStr"/>
      <c r="Q20993" t="inlineStr"/>
    </row>
    <row r="20994">
      <c r="A20994" t="inlineStr">
        <is>
          <t>Senior Data Scientist</t>
        </is>
      </c>
      <c r="B20994" t="inlineStr">
        <is>
          <t>Senior Data Scientist (Geospatial/Remote Sensing)</t>
        </is>
      </c>
      <c r="C20994" t="inlineStr">
        <is>
          <t>Houston, TX</t>
        </is>
      </c>
      <c r="D20994" t="inlineStr">
        <is>
          <t>via LinkedIn</t>
        </is>
      </c>
      <c r="E20994" t="inlineStr">
        <is>
          <t>Full-time</t>
        </is>
      </c>
      <c r="F20994" t="b">
        <v>0</v>
      </c>
      <c r="G20994" t="inlineStr">
        <is>
          <t>Sudan</t>
        </is>
      </c>
      <c r="H20994" s="2" t="n">
        <v>45429.68957175926</v>
      </c>
      <c r="I20994" t="b">
        <v>0</v>
      </c>
      <c r="J20994" t="b">
        <v>1</v>
      </c>
      <c r="K20994" t="inlineStr">
        <is>
          <t>Sudan</t>
        </is>
      </c>
      <c r="L20994" t="inlineStr">
        <is>
          <t>year</t>
        </is>
      </c>
      <c r="M20994" t="n">
        <v>135000</v>
      </c>
      <c r="N20994" t="inlineStr"/>
      <c r="O20994" t="inlineStr">
        <is>
          <t>Rise Technical</t>
        </is>
      </c>
      <c r="P20994" t="inlineStr">
        <is>
          <t>['python', 'pytorch', 'tensorflow']</t>
        </is>
      </c>
      <c r="Q20994" t="inlineStr">
        <is>
          <t>{'libraries': ['pytorch', 'tensorflow'], 'programming': ['python']}</t>
        </is>
      </c>
    </row>
    <row r="20995">
      <c r="A20995" t="inlineStr">
        <is>
          <t>Machine Learning Engineer</t>
        </is>
      </c>
      <c r="B20995" t="inlineStr">
        <is>
          <t>Machine Learning Engineer</t>
        </is>
      </c>
      <c r="C20995" t="inlineStr">
        <is>
          <t>Ituiutaba, State of Minas Gerais, Brazil</t>
        </is>
      </c>
      <c r="D20995" t="inlineStr">
        <is>
          <t>via BeBee</t>
        </is>
      </c>
      <c r="E20995" t="inlineStr">
        <is>
          <t>Full-time</t>
        </is>
      </c>
      <c r="F20995" t="b">
        <v>0</v>
      </c>
      <c r="G20995" t="inlineStr">
        <is>
          <t>Brazil</t>
        </is>
      </c>
      <c r="H20995" s="2" t="n">
        <v>45439.23789351852</v>
      </c>
      <c r="I20995" t="b">
        <v>0</v>
      </c>
      <c r="J20995" t="b">
        <v>0</v>
      </c>
      <c r="K20995" t="inlineStr">
        <is>
          <t>Brazil</t>
        </is>
      </c>
      <c r="L20995" t="inlineStr"/>
      <c r="M20995" t="inlineStr"/>
      <c r="N20995" t="inlineStr"/>
      <c r="O20995" t="inlineStr">
        <is>
          <t>Turnkey Tech Staffing</t>
        </is>
      </c>
      <c r="P20995" t="inlineStr">
        <is>
          <t>['r', 'sql', 'databricks', 'aws', 'pytorch', 'scikit-learn', 'pandas', 'numpy', 'seaborn', 'tidyverse', 'spark', 'pyspark']</t>
        </is>
      </c>
      <c r="Q20995" t="inlineStr">
        <is>
          <t>{'cloud': ['databricks', 'aws'], 'libraries': ['pytorch', 'scikit-learn', 'pandas', 'numpy', 'seaborn', 'tidyverse', 'spark', 'pyspark'], 'programming': ['r', 'sql']}</t>
        </is>
      </c>
    </row>
    <row r="20996">
      <c r="A20996" t="inlineStr">
        <is>
          <t>Senior Data Engineer</t>
        </is>
      </c>
      <c r="B20996" t="inlineStr">
        <is>
          <t>Senior Data Engineer</t>
        </is>
      </c>
      <c r="C20996" t="inlineStr">
        <is>
          <t>Chicago, IL</t>
        </is>
      </c>
      <c r="D20996" t="inlineStr">
        <is>
          <t>via ZipRecruiter</t>
        </is>
      </c>
      <c r="E20996" t="inlineStr">
        <is>
          <t>Full-time</t>
        </is>
      </c>
      <c r="F20996" t="b">
        <v>0</v>
      </c>
      <c r="G20996" t="inlineStr">
        <is>
          <t>Georgia</t>
        </is>
      </c>
      <c r="H20996" s="2" t="n">
        <v>45440.72724537037</v>
      </c>
      <c r="I20996" t="b">
        <v>1</v>
      </c>
      <c r="J20996" t="b">
        <v>0</v>
      </c>
      <c r="K20996" t="inlineStr">
        <is>
          <t>United States</t>
        </is>
      </c>
      <c r="L20996" t="inlineStr"/>
      <c r="M20996" t="inlineStr"/>
      <c r="N20996" t="inlineStr"/>
      <c r="O20996" t="inlineStr">
        <is>
          <t>001 Northern Trust Company</t>
        </is>
      </c>
      <c r="P20996" t="inlineStr">
        <is>
          <t>['python', 'shell', 'azure', 'oracle', 'snowflake', 'kafka', 'airflow', 'github', 'confluence']</t>
        </is>
      </c>
      <c r="Q20996" t="inlineStr">
        <is>
          <t>{'async': ['confluence'], 'cloud': ['azure', 'oracle', 'snowflake'], 'libraries': ['kafka', 'airflow'], 'other': ['github'], 'programming': ['python', 'shell']}</t>
        </is>
      </c>
    </row>
    <row r="20997">
      <c r="A20997" t="inlineStr">
        <is>
          <t>Business Analyst</t>
        </is>
      </c>
      <c r="B20997" t="inlineStr">
        <is>
          <t>Global HR Functional Analyst Success Factors experience</t>
        </is>
      </c>
      <c r="C20997" t="inlineStr">
        <is>
          <t>Madrid, Spain</t>
        </is>
      </c>
      <c r="D20997" t="inlineStr">
        <is>
          <t>via LinkedIn</t>
        </is>
      </c>
      <c r="E20997" t="inlineStr">
        <is>
          <t>Full-time</t>
        </is>
      </c>
      <c r="F20997" t="b">
        <v>0</v>
      </c>
      <c r="G20997" t="inlineStr">
        <is>
          <t>Spain</t>
        </is>
      </c>
      <c r="H20997" s="2" t="n">
        <v>45427.67850694444</v>
      </c>
      <c r="I20997" t="b">
        <v>0</v>
      </c>
      <c r="J20997" t="b">
        <v>0</v>
      </c>
      <c r="K20997" t="inlineStr">
        <is>
          <t>Spain</t>
        </is>
      </c>
      <c r="L20997" t="inlineStr"/>
      <c r="M20997" t="inlineStr"/>
      <c r="N20997" t="inlineStr"/>
      <c r="O20997" t="inlineStr">
        <is>
          <t>Avolta</t>
        </is>
      </c>
      <c r="P20997" t="inlineStr">
        <is>
          <t>['sap']</t>
        </is>
      </c>
      <c r="Q20997" t="inlineStr">
        <is>
          <t>{'analyst_tools': ['sap']}</t>
        </is>
      </c>
    </row>
    <row r="20998">
      <c r="A20998" t="inlineStr">
        <is>
          <t>Data Engineer</t>
        </is>
      </c>
      <c r="B20998" t="inlineStr">
        <is>
          <t>DATA ENGINEER</t>
        </is>
      </c>
      <c r="C20998" t="inlineStr">
        <is>
          <t>Albalat dels Sorells, Spain</t>
        </is>
      </c>
      <c r="D20998" t="inlineStr">
        <is>
          <t>via LinkedIn</t>
        </is>
      </c>
      <c r="E20998" t="inlineStr">
        <is>
          <t>Full-time</t>
        </is>
      </c>
      <c r="F20998" t="b">
        <v>0</v>
      </c>
      <c r="G20998" t="inlineStr">
        <is>
          <t>Spain</t>
        </is>
      </c>
      <c r="H20998" s="2" t="n">
        <v>45441.68196759259</v>
      </c>
      <c r="I20998" t="b">
        <v>0</v>
      </c>
      <c r="J20998" t="b">
        <v>0</v>
      </c>
      <c r="K20998" t="inlineStr">
        <is>
          <t>Spain</t>
        </is>
      </c>
      <c r="L20998" t="inlineStr"/>
      <c r="M20998" t="inlineStr"/>
      <c r="N20998" t="inlineStr"/>
      <c r="O20998" t="inlineStr">
        <is>
          <t>Mercadona</t>
        </is>
      </c>
      <c r="P20998" t="inlineStr">
        <is>
          <t>['python', 'sql', 'postgresql', 'bigquery', 'oracle', 'kafka']</t>
        </is>
      </c>
      <c r="Q20998" t="inlineStr">
        <is>
          <t>{'cloud': ['bigquery', 'oracle'], 'databases': ['postgresql'], 'libraries': ['kafka'], 'programming': ['python', 'sql']}</t>
        </is>
      </c>
    </row>
    <row r="20999">
      <c r="A20999" t="inlineStr">
        <is>
          <t>Data Engineer</t>
        </is>
      </c>
      <c r="B20999" t="inlineStr">
        <is>
          <t>Data Engineer (Azure Databricks) | IoT Incubator | Milano Centro</t>
        </is>
      </c>
      <c r="C20999" t="inlineStr">
        <is>
          <t>Italy</t>
        </is>
      </c>
      <c r="D20999" t="inlineStr">
        <is>
          <t>via LinkedIn</t>
        </is>
      </c>
      <c r="E20999" t="inlineStr">
        <is>
          <t>Full-time</t>
        </is>
      </c>
      <c r="F20999" t="b">
        <v>0</v>
      </c>
      <c r="G20999" t="inlineStr">
        <is>
          <t>Italy</t>
        </is>
      </c>
      <c r="H20999" s="2" t="n">
        <v>45418.69293981481</v>
      </c>
      <c r="I20999" t="b">
        <v>1</v>
      </c>
      <c r="J20999" t="b">
        <v>0</v>
      </c>
      <c r="K20999" t="inlineStr">
        <is>
          <t>Italy</t>
        </is>
      </c>
      <c r="L20999" t="inlineStr"/>
      <c r="M20999" t="inlineStr"/>
      <c r="N20999" t="inlineStr"/>
      <c r="O20999" t="inlineStr">
        <is>
          <t>Hays</t>
        </is>
      </c>
      <c r="P20999" t="inlineStr">
        <is>
          <t>['sql', 'azure', 'databricks']</t>
        </is>
      </c>
      <c r="Q20999" t="inlineStr">
        <is>
          <t>{'cloud': ['azure', 'databricks'], 'programming': ['sql']}</t>
        </is>
      </c>
    </row>
    <row r="21000">
      <c r="A21000" t="inlineStr">
        <is>
          <t>Software Engineer</t>
        </is>
      </c>
      <c r="B21000" t="inlineStr">
        <is>
          <t>Software Engineer</t>
        </is>
      </c>
      <c r="C21000" t="inlineStr">
        <is>
          <t>Mumbai, Maharashtra, India</t>
        </is>
      </c>
      <c r="D21000" t="inlineStr">
        <is>
          <t>via Smart Recruiters Jobs</t>
        </is>
      </c>
      <c r="E21000" t="inlineStr">
        <is>
          <t>Full-time</t>
        </is>
      </c>
      <c r="F21000" t="b">
        <v>0</v>
      </c>
      <c r="G21000" t="inlineStr">
        <is>
          <t>India</t>
        </is>
      </c>
      <c r="H21000" s="2" t="n">
        <v>45414.67820601852</v>
      </c>
      <c r="I21000" t="b">
        <v>1</v>
      </c>
      <c r="J21000" t="b">
        <v>0</v>
      </c>
      <c r="K21000" t="inlineStr">
        <is>
          <t>India</t>
        </is>
      </c>
      <c r="L21000" t="inlineStr"/>
      <c r="M21000" t="inlineStr"/>
      <c r="N21000" t="inlineStr"/>
      <c r="O21000" t="inlineStr">
        <is>
          <t>Sia Partners</t>
        </is>
      </c>
      <c r="P21000" t="inlineStr">
        <is>
          <t>['python', 'javascript', 'flask', 'docker']</t>
        </is>
      </c>
      <c r="Q21000" t="inlineStr">
        <is>
          <t>{'other': ['docker'], 'programming': ['python', 'javascript'], 'webframeworks': ['flask']}</t>
        </is>
      </c>
    </row>
    <row r="21001">
      <c r="A21001" t="inlineStr">
        <is>
          <t>Data Engineer</t>
        </is>
      </c>
      <c r="B21001" t="inlineStr">
        <is>
          <t>Intelligent Data Platform - Data Engineering Manager</t>
        </is>
      </c>
      <c r="C21001" t="inlineStr">
        <is>
          <t>Melbourne VIC, Australia</t>
        </is>
      </c>
      <c r="D21001" t="inlineStr">
        <is>
          <t>via LinkedIn</t>
        </is>
      </c>
      <c r="E21001" t="inlineStr">
        <is>
          <t>Full-time</t>
        </is>
      </c>
      <c r="F21001" t="b">
        <v>0</v>
      </c>
      <c r="G21001" t="inlineStr">
        <is>
          <t>Australia</t>
        </is>
      </c>
      <c r="H21001" s="2" t="n">
        <v>45435.69277777777</v>
      </c>
      <c r="I21001" t="b">
        <v>0</v>
      </c>
      <c r="J21001" t="b">
        <v>0</v>
      </c>
      <c r="K21001" t="inlineStr">
        <is>
          <t>Australia</t>
        </is>
      </c>
      <c r="L21001" t="inlineStr"/>
      <c r="M21001" t="inlineStr"/>
      <c r="N21001" t="inlineStr"/>
      <c r="O21001" t="inlineStr">
        <is>
          <t>myGwork - LGBTQ+ Business Community</t>
        </is>
      </c>
      <c r="P21001" t="inlineStr">
        <is>
          <t>['go', 'python', 'c#', 't-sql', 'sql', 'powershell', 'azure', 'databricks', 'power bi']</t>
        </is>
      </c>
      <c r="Q21001" t="inlineStr">
        <is>
          <t>{'analyst_tools': ['power bi'], 'cloud': ['azure', 'databricks'], 'programming': ['go', 'python', 'c#', 't-sql', 'sql', 'powershell']}</t>
        </is>
      </c>
    </row>
    <row r="21002">
      <c r="A21002" t="inlineStr">
        <is>
          <t>Senior Data Scientist</t>
        </is>
      </c>
      <c r="B21002" t="inlineStr">
        <is>
          <t>Senior Data Scientist</t>
        </is>
      </c>
      <c r="C21002" t="inlineStr">
        <is>
          <t>Bengaluru, Karnataka, India</t>
        </is>
      </c>
      <c r="D21002" t="inlineStr">
        <is>
          <t>via LinkedIn</t>
        </is>
      </c>
      <c r="E21002" t="inlineStr">
        <is>
          <t>Full-time</t>
        </is>
      </c>
      <c r="F21002" t="b">
        <v>0</v>
      </c>
      <c r="G21002" t="inlineStr">
        <is>
          <t>India</t>
        </is>
      </c>
      <c r="H21002" s="2" t="n">
        <v>45415.67635416667</v>
      </c>
      <c r="I21002" t="b">
        <v>0</v>
      </c>
      <c r="J21002" t="b">
        <v>0</v>
      </c>
      <c r="K21002" t="inlineStr">
        <is>
          <t>India</t>
        </is>
      </c>
      <c r="L21002" t="inlineStr"/>
      <c r="M21002" t="inlineStr"/>
      <c r="N21002" t="inlineStr"/>
      <c r="O21002" t="inlineStr">
        <is>
          <t>Bain &amp; Company</t>
        </is>
      </c>
      <c r="P21002" t="inlineStr">
        <is>
          <t>['python', 'r', 'sql', 'vba', 'javascript', 'alteryx', 'github', 'git']</t>
        </is>
      </c>
      <c r="Q21002" t="inlineStr">
        <is>
          <t>{'analyst_tools': ['alteryx'], 'other': ['github', 'git'], 'programming': ['python', 'r', 'sql', 'vba', 'javascript']}</t>
        </is>
      </c>
    </row>
    <row r="21003">
      <c r="A21003" t="inlineStr">
        <is>
          <t>Data Scientist</t>
        </is>
      </c>
      <c r="B21003" t="inlineStr">
        <is>
          <t>Data Scientist/Manager (PC)</t>
        </is>
      </c>
      <c r="C21003" t="inlineStr">
        <is>
          <t>Washington, DC</t>
        </is>
      </c>
      <c r="D21003" t="inlineStr">
        <is>
          <t>via Indeed</t>
        </is>
      </c>
      <c r="E21003" t="inlineStr">
        <is>
          <t>Full-time</t>
        </is>
      </c>
      <c r="F21003" t="b">
        <v>0</v>
      </c>
      <c r="G21003" t="inlineStr">
        <is>
          <t>New York, United States</t>
        </is>
      </c>
      <c r="H21003" s="2" t="n">
        <v>45442.66800925926</v>
      </c>
      <c r="I21003" t="b">
        <v>0</v>
      </c>
      <c r="J21003" t="b">
        <v>1</v>
      </c>
      <c r="K21003" t="inlineStr">
        <is>
          <t>United States</t>
        </is>
      </c>
      <c r="L21003" t="inlineStr">
        <is>
          <t>year</t>
        </is>
      </c>
      <c r="M21003" t="n">
        <v>170000</v>
      </c>
      <c r="N21003" t="inlineStr"/>
      <c r="O21003" t="inlineStr">
        <is>
          <t>DCI Solutions</t>
        </is>
      </c>
      <c r="P21003" t="inlineStr">
        <is>
          <t>['python', 'sql', 'r', 'spark', 'pyspark', 'pandas']</t>
        </is>
      </c>
      <c r="Q21003" t="inlineStr">
        <is>
          <t>{'libraries': ['spark', 'pyspark', 'pandas'], 'programming': ['python', 'sql', 'r']}</t>
        </is>
      </c>
    </row>
    <row r="21004">
      <c r="A21004" t="inlineStr">
        <is>
          <t>Data Scientist</t>
        </is>
      </c>
      <c r="B21004" t="inlineStr">
        <is>
          <t>Lead Data Scientist (Analytics) - Communications Platform</t>
        </is>
      </c>
      <c r="C21004" t="inlineStr">
        <is>
          <t>Singapore</t>
        </is>
      </c>
      <c r="D21004" t="inlineStr">
        <is>
          <t>via Smart Recruiters Jobs</t>
        </is>
      </c>
      <c r="E21004" t="inlineStr">
        <is>
          <t>Full-time</t>
        </is>
      </c>
      <c r="F21004" t="b">
        <v>0</v>
      </c>
      <c r="G21004" t="inlineStr">
        <is>
          <t>Singapore</t>
        </is>
      </c>
      <c r="H21004" s="2" t="n">
        <v>45441.6830787037</v>
      </c>
      <c r="I21004" t="b">
        <v>0</v>
      </c>
      <c r="J21004" t="b">
        <v>0</v>
      </c>
      <c r="K21004" t="inlineStr">
        <is>
          <t>Singapore</t>
        </is>
      </c>
      <c r="L21004" t="inlineStr"/>
      <c r="M21004" t="inlineStr"/>
      <c r="N21004" t="inlineStr"/>
      <c r="O21004" t="inlineStr">
        <is>
          <t>Grab</t>
        </is>
      </c>
      <c r="P21004" t="inlineStr">
        <is>
          <t>['sql', 'python', 'power bi', 'tableau', 'excel']</t>
        </is>
      </c>
      <c r="Q21004" t="inlineStr">
        <is>
          <t>{'analyst_tools': ['power bi', 'tableau', 'excel'], 'programming': ['sql', 'python']}</t>
        </is>
      </c>
    </row>
    <row r="21005">
      <c r="A21005" t="inlineStr">
        <is>
          <t>Data Scientist</t>
        </is>
      </c>
      <c r="B21005" t="inlineStr">
        <is>
          <t>Data Scientist</t>
        </is>
      </c>
      <c r="C21005" t="inlineStr">
        <is>
          <t>Red Oak, GA</t>
        </is>
      </c>
      <c r="D21005" t="inlineStr">
        <is>
          <t>via JobServe</t>
        </is>
      </c>
      <c r="E21005" t="inlineStr">
        <is>
          <t>Full-time</t>
        </is>
      </c>
      <c r="F21005" t="b">
        <v>0</v>
      </c>
      <c r="G21005" t="inlineStr">
        <is>
          <t>Georgia</t>
        </is>
      </c>
      <c r="H21005" s="2" t="n">
        <v>45417.68753472222</v>
      </c>
      <c r="I21005" t="b">
        <v>0</v>
      </c>
      <c r="J21005" t="b">
        <v>0</v>
      </c>
      <c r="K21005" t="inlineStr">
        <is>
          <t>United States</t>
        </is>
      </c>
      <c r="L21005" t="inlineStr"/>
      <c r="M21005" t="inlineStr"/>
      <c r="N21005" t="inlineStr"/>
      <c r="O21005" t="inlineStr">
        <is>
          <t>Epsilon</t>
        </is>
      </c>
      <c r="P21005" t="inlineStr">
        <is>
          <t>['python', 'sql', 'azure', 'aws']</t>
        </is>
      </c>
      <c r="Q21005" t="inlineStr">
        <is>
          <t>{'cloud': ['azure', 'aws'], 'programming': ['python', 'sql']}</t>
        </is>
      </c>
    </row>
    <row r="21006">
      <c r="A21006" t="inlineStr">
        <is>
          <t>Data Engineer</t>
        </is>
      </c>
      <c r="B21006" t="inlineStr">
        <is>
          <t>Principal Data Engineer</t>
        </is>
      </c>
      <c r="C21006" t="inlineStr">
        <is>
          <t>Boston, MA</t>
        </is>
      </c>
      <c r="D21006" t="inlineStr">
        <is>
          <t>via LinkedIn</t>
        </is>
      </c>
      <c r="E21006" t="inlineStr">
        <is>
          <t>Full-time</t>
        </is>
      </c>
      <c r="F21006" t="b">
        <v>0</v>
      </c>
      <c r="G21006" t="inlineStr">
        <is>
          <t>California, United States</t>
        </is>
      </c>
      <c r="H21006" s="2" t="n">
        <v>45421.67306712963</v>
      </c>
      <c r="I21006" t="b">
        <v>0</v>
      </c>
      <c r="J21006" t="b">
        <v>0</v>
      </c>
      <c r="K21006" t="inlineStr">
        <is>
          <t>United States</t>
        </is>
      </c>
      <c r="L21006" t="inlineStr"/>
      <c r="M21006" t="inlineStr"/>
      <c r="N21006" t="inlineStr"/>
      <c r="O21006" t="inlineStr">
        <is>
          <t>Ampcus Inc</t>
        </is>
      </c>
      <c r="P21006" t="inlineStr">
        <is>
          <t>['python', 'sql', 'powershell', 'nosql', 'sql server', 'azure', 'databricks', 'snowflake', 'pyspark', 'hadoop', 'spark', 'ssis', 'visio']</t>
        </is>
      </c>
      <c r="Q21006" t="inlineStr">
        <is>
          <t>{'analyst_tools': ['ssis', 'visio'], 'cloud': ['azure', 'databricks', 'snowflake'], 'databases': ['sql server'], 'libraries': ['pyspark', 'hadoop', 'spark'], 'programming': ['python', 'sql', 'powershell', 'nosql']}</t>
        </is>
      </c>
    </row>
    <row r="21007">
      <c r="A21007" t="inlineStr">
        <is>
          <t>Data Analyst</t>
        </is>
      </c>
      <c r="B21007" t="inlineStr">
        <is>
          <t>SEO Data Analyst</t>
        </is>
      </c>
      <c r="C21007" t="inlineStr">
        <is>
          <t>Odesa, Odesa Oblast, Ukraine</t>
        </is>
      </c>
      <c r="D21007" t="inlineStr">
        <is>
          <t>via LinkedIn</t>
        </is>
      </c>
      <c r="E21007" t="inlineStr">
        <is>
          <t>Full-time</t>
        </is>
      </c>
      <c r="F21007" t="b">
        <v>0</v>
      </c>
      <c r="G21007" t="inlineStr">
        <is>
          <t>Ukraine</t>
        </is>
      </c>
      <c r="H21007" s="2" t="n">
        <v>45434.68520833334</v>
      </c>
      <c r="I21007" t="b">
        <v>1</v>
      </c>
      <c r="J21007" t="b">
        <v>0</v>
      </c>
      <c r="K21007" t="inlineStr">
        <is>
          <t>Ukraine</t>
        </is>
      </c>
      <c r="L21007" t="inlineStr"/>
      <c r="M21007" t="inlineStr"/>
      <c r="N21007" t="inlineStr"/>
      <c r="O21007" t="inlineStr">
        <is>
          <t>AUTODOC</t>
        </is>
      </c>
      <c r="P21007" t="inlineStr">
        <is>
          <t>['python', 'sql', 'sheets', 'looker']</t>
        </is>
      </c>
      <c r="Q21007" t="inlineStr">
        <is>
          <t>{'analyst_tools': ['sheets', 'looker'], 'programming': ['python', 'sql']}</t>
        </is>
      </c>
    </row>
    <row r="21008">
      <c r="A21008" t="inlineStr">
        <is>
          <t>Data Analyst</t>
        </is>
      </c>
      <c r="B21008" t="inlineStr">
        <is>
          <t>Research &amp; Data Analyst</t>
        </is>
      </c>
      <c r="C21008" t="inlineStr">
        <is>
          <t>Mexico</t>
        </is>
      </c>
      <c r="D21008" t="inlineStr">
        <is>
          <t>via BeBee</t>
        </is>
      </c>
      <c r="E21008" t="inlineStr">
        <is>
          <t>Full-time and Part-time</t>
        </is>
      </c>
      <c r="F21008" t="b">
        <v>0</v>
      </c>
      <c r="G21008" t="inlineStr">
        <is>
          <t>Mexico</t>
        </is>
      </c>
      <c r="H21008" s="2" t="n">
        <v>45439.23253472222</v>
      </c>
      <c r="I21008" t="b">
        <v>0</v>
      </c>
      <c r="J21008" t="b">
        <v>0</v>
      </c>
      <c r="K21008" t="inlineStr">
        <is>
          <t>Mexico</t>
        </is>
      </c>
      <c r="L21008" t="inlineStr"/>
      <c r="M21008" t="inlineStr"/>
      <c r="N21008" t="inlineStr"/>
      <c r="O21008" t="inlineStr">
        <is>
          <t>Quantum Growth Advisors</t>
        </is>
      </c>
      <c r="P21008" t="inlineStr"/>
      <c r="Q21008" t="inlineStr"/>
    </row>
    <row r="21009">
      <c r="A21009" t="inlineStr">
        <is>
          <t>Data Analyst</t>
        </is>
      </c>
      <c r="B21009" t="inlineStr">
        <is>
          <t>Data Analyst</t>
        </is>
      </c>
      <c r="C21009" t="inlineStr">
        <is>
          <t>Chile</t>
        </is>
      </c>
      <c r="D21009" t="inlineStr">
        <is>
          <t>via BeBee</t>
        </is>
      </c>
      <c r="E21009" t="inlineStr">
        <is>
          <t>Full-time</t>
        </is>
      </c>
      <c r="F21009" t="b">
        <v>0</v>
      </c>
      <c r="G21009" t="inlineStr">
        <is>
          <t>Chile</t>
        </is>
      </c>
      <c r="H21009" s="2" t="n">
        <v>45420.69892361111</v>
      </c>
      <c r="I21009" t="b">
        <v>1</v>
      </c>
      <c r="J21009" t="b">
        <v>0</v>
      </c>
      <c r="K21009" t="inlineStr">
        <is>
          <t>Chile</t>
        </is>
      </c>
      <c r="L21009" t="inlineStr"/>
      <c r="M21009" t="inlineStr"/>
      <c r="N21009" t="inlineStr"/>
      <c r="O21009" t="inlineStr">
        <is>
          <t>Beetrack</t>
        </is>
      </c>
      <c r="P21009" t="inlineStr">
        <is>
          <t>['sql', 'python', 'tableau', 'power bi']</t>
        </is>
      </c>
      <c r="Q21009" t="inlineStr">
        <is>
          <t>{'analyst_tools': ['tableau', 'power bi'], 'programming': ['sql', 'python']}</t>
        </is>
      </c>
    </row>
    <row r="21010">
      <c r="A21010" t="inlineStr">
        <is>
          <t>Data Engineer</t>
        </is>
      </c>
      <c r="B21010" t="inlineStr">
        <is>
          <t>DevOps Engineer mit Schwerpunkt Data Operations (m/w/x)</t>
        </is>
      </c>
      <c r="C21010" t="inlineStr">
        <is>
          <t>Austria</t>
        </is>
      </c>
      <c r="D21010" t="inlineStr">
        <is>
          <t>via LinkedIn</t>
        </is>
      </c>
      <c r="E21010" t="inlineStr">
        <is>
          <t>Full-time</t>
        </is>
      </c>
      <c r="F21010" t="b">
        <v>0</v>
      </c>
      <c r="G21010" t="inlineStr">
        <is>
          <t>Austria</t>
        </is>
      </c>
      <c r="H21010" s="2" t="n">
        <v>45419.68717592592</v>
      </c>
      <c r="I21010" t="b">
        <v>1</v>
      </c>
      <c r="J21010" t="b">
        <v>0</v>
      </c>
      <c r="K21010" t="inlineStr">
        <is>
          <t>Austria</t>
        </is>
      </c>
      <c r="L21010" t="inlineStr"/>
      <c r="M21010" t="inlineStr"/>
      <c r="N21010" t="inlineStr"/>
      <c r="O21010" t="inlineStr">
        <is>
          <t>ÖBB</t>
        </is>
      </c>
      <c r="P21010" t="inlineStr">
        <is>
          <t>['azure']</t>
        </is>
      </c>
      <c r="Q21010" t="inlineStr">
        <is>
          <t>{'cloud': ['azure']}</t>
        </is>
      </c>
    </row>
    <row r="21011">
      <c r="A21011" t="inlineStr">
        <is>
          <t>Business Analyst</t>
        </is>
      </c>
      <c r="B21011" t="inlineStr">
        <is>
          <t>Business Intelligence Analyst</t>
        </is>
      </c>
      <c r="C21011" t="inlineStr">
        <is>
          <t>Taguig, Metro Manila, Philippines</t>
        </is>
      </c>
      <c r="D21011" t="inlineStr">
        <is>
          <t>via Indeed</t>
        </is>
      </c>
      <c r="E21011" t="inlineStr">
        <is>
          <t>Full-time</t>
        </is>
      </c>
      <c r="F21011" t="b">
        <v>0</v>
      </c>
      <c r="G21011" t="inlineStr">
        <is>
          <t>Philippines</t>
        </is>
      </c>
      <c r="H21011" s="2" t="n">
        <v>45423.67607638889</v>
      </c>
      <c r="I21011" t="b">
        <v>0</v>
      </c>
      <c r="J21011" t="b">
        <v>0</v>
      </c>
      <c r="K21011" t="inlineStr">
        <is>
          <t>Philippines</t>
        </is>
      </c>
      <c r="L21011" t="inlineStr"/>
      <c r="M21011" t="inlineStr"/>
      <c r="N21011" t="inlineStr"/>
      <c r="O21011" t="inlineStr">
        <is>
          <t>Professional Insights Marketing Services</t>
        </is>
      </c>
      <c r="P21011" t="inlineStr">
        <is>
          <t>['sql', 'looker', 'tableau', 'power bi']</t>
        </is>
      </c>
      <c r="Q21011" t="inlineStr">
        <is>
          <t>{'analyst_tools': ['looker', 'tableau', 'power bi'], 'programming': ['sql']}</t>
        </is>
      </c>
    </row>
    <row r="21012">
      <c r="A21012" t="inlineStr">
        <is>
          <t>Business Analyst</t>
        </is>
      </c>
      <c r="B21012" t="inlineStr">
        <is>
          <t>Absolvent*in</t>
        </is>
      </c>
      <c r="C21012" t="inlineStr">
        <is>
          <t>Reutlingen, Germany</t>
        </is>
      </c>
      <c r="D21012" t="inlineStr">
        <is>
          <t>via XING</t>
        </is>
      </c>
      <c r="E21012" t="inlineStr">
        <is>
          <t>Full-time</t>
        </is>
      </c>
      <c r="F21012" t="b">
        <v>0</v>
      </c>
      <c r="G21012" t="inlineStr">
        <is>
          <t>Germany</t>
        </is>
      </c>
      <c r="H21012" s="2" t="n">
        <v>45430.67947916667</v>
      </c>
      <c r="I21012" t="b">
        <v>0</v>
      </c>
      <c r="J21012" t="b">
        <v>0</v>
      </c>
      <c r="K21012" t="inlineStr">
        <is>
          <t>Germany</t>
        </is>
      </c>
      <c r="L21012" t="inlineStr"/>
      <c r="M21012" t="inlineStr"/>
      <c r="N21012" t="inlineStr"/>
      <c r="O21012" t="inlineStr">
        <is>
          <t>Bosch Sensortec GmbH</t>
        </is>
      </c>
      <c r="P21012" t="inlineStr">
        <is>
          <t>['python', 'tableau', 'flow']</t>
        </is>
      </c>
      <c r="Q21012" t="inlineStr">
        <is>
          <t>{'analyst_tools': ['tableau'], 'other': ['flow'], 'programming': ['python']}</t>
        </is>
      </c>
    </row>
    <row r="21013">
      <c r="A21013" t="inlineStr">
        <is>
          <t>Data Engineer</t>
        </is>
      </c>
      <c r="B21013" t="inlineStr">
        <is>
          <t>Data engineer / consultant engineer</t>
        </is>
      </c>
      <c r="C21013" t="inlineStr">
        <is>
          <t>Sydney NSW, Australia</t>
        </is>
      </c>
      <c r="D21013" t="inlineStr">
        <is>
          <t>via Jooble</t>
        </is>
      </c>
      <c r="E21013" t="inlineStr">
        <is>
          <t>Full-time</t>
        </is>
      </c>
      <c r="F21013" t="b">
        <v>0</v>
      </c>
      <c r="G21013" t="inlineStr">
        <is>
          <t>Australia</t>
        </is>
      </c>
      <c r="H21013" s="2" t="n">
        <v>45427.67780092593</v>
      </c>
      <c r="I21013" t="b">
        <v>1</v>
      </c>
      <c r="J21013" t="b">
        <v>0</v>
      </c>
      <c r="K21013" t="inlineStr">
        <is>
          <t>Australia</t>
        </is>
      </c>
      <c r="L21013" t="inlineStr"/>
      <c r="M21013" t="inlineStr"/>
      <c r="N21013" t="inlineStr"/>
      <c r="O21013" t="inlineStr">
        <is>
          <t>CareCone Group</t>
        </is>
      </c>
      <c r="P21013" t="inlineStr">
        <is>
          <t>['sql', 'python', 'bash', 'powershell', 'databricks', 'aws', 'spark', 'splunk', 'unity', 'terraform', 'jenkins', 'github']</t>
        </is>
      </c>
      <c r="Q21013" t="inlineStr">
        <is>
          <t>{'analyst_tools': ['splunk'], 'cloud': ['databricks', 'aws'], 'libraries': ['spark'], 'other': ['unity', 'terraform', 'jenkins', 'github'], 'programming': ['sql', 'python', 'bash', 'powershell']}</t>
        </is>
      </c>
    </row>
    <row r="21014">
      <c r="A21014" t="inlineStr">
        <is>
          <t>Data Scientist</t>
        </is>
      </c>
      <c r="B21014" t="inlineStr">
        <is>
          <t>Forschungs- und Entwicklungspraktikantin Data Science</t>
        </is>
      </c>
      <c r="C21014" t="inlineStr">
        <is>
          <t>Vienna, Austria</t>
        </is>
      </c>
      <c r="D21014" t="inlineStr">
        <is>
          <t>via BeBee</t>
        </is>
      </c>
      <c r="E21014" t="inlineStr">
        <is>
          <t>Full-time</t>
        </is>
      </c>
      <c r="F21014" t="b">
        <v>0</v>
      </c>
      <c r="G21014" t="inlineStr">
        <is>
          <t>Austria</t>
        </is>
      </c>
      <c r="H21014" s="2" t="n">
        <v>45434.69594907408</v>
      </c>
      <c r="I21014" t="b">
        <v>0</v>
      </c>
      <c r="J21014" t="b">
        <v>0</v>
      </c>
      <c r="K21014" t="inlineStr">
        <is>
          <t>Austria</t>
        </is>
      </c>
      <c r="L21014" t="inlineStr"/>
      <c r="M21014" t="inlineStr"/>
      <c r="N21014" t="inlineStr"/>
      <c r="O21014" t="inlineStr">
        <is>
          <t>Wiener Stadtwerke</t>
        </is>
      </c>
      <c r="P21014" t="inlineStr">
        <is>
          <t>['python']</t>
        </is>
      </c>
      <c r="Q21014" t="inlineStr">
        <is>
          <t>{'programming': ['python']}</t>
        </is>
      </c>
    </row>
    <row r="21015">
      <c r="A21015" t="inlineStr">
        <is>
          <t>Data Analyst</t>
        </is>
      </c>
      <c r="B21015" t="inlineStr">
        <is>
          <t>Research Data Analyst - AMIkids Home Office</t>
        </is>
      </c>
      <c r="C21015" t="inlineStr">
        <is>
          <t>Anywhere</t>
        </is>
      </c>
      <c r="D21015" t="inlineStr">
        <is>
          <t>via ZipRecruiter</t>
        </is>
      </c>
      <c r="E21015" t="inlineStr">
        <is>
          <t>Full-time</t>
        </is>
      </c>
      <c r="F21015" t="b">
        <v>1</v>
      </c>
      <c r="G21015" t="inlineStr">
        <is>
          <t>Florida, United States</t>
        </is>
      </c>
      <c r="H21015" s="2" t="n">
        <v>45427.6683912037</v>
      </c>
      <c r="I21015" t="b">
        <v>0</v>
      </c>
      <c r="J21015" t="b">
        <v>1</v>
      </c>
      <c r="K21015" t="inlineStr">
        <is>
          <t>United States</t>
        </is>
      </c>
      <c r="L21015" t="inlineStr"/>
      <c r="M21015" t="inlineStr"/>
      <c r="N21015" t="inlineStr"/>
      <c r="O21015" t="inlineStr">
        <is>
          <t>AMIkids</t>
        </is>
      </c>
      <c r="P21015" t="inlineStr">
        <is>
          <t>['sql', 'r', 'excel', 'spss']</t>
        </is>
      </c>
      <c r="Q21015" t="inlineStr">
        <is>
          <t>{'analyst_tools': ['excel', 'spss'], 'programming': ['sql', 'r']}</t>
        </is>
      </c>
    </row>
    <row r="21016">
      <c r="A21016" t="inlineStr">
        <is>
          <t>Data Engineer</t>
        </is>
      </c>
      <c r="B21016" t="inlineStr">
        <is>
          <t>Data Engineer - Databricks specialist - Contract to hire</t>
        </is>
      </c>
      <c r="C21016" t="inlineStr">
        <is>
          <t>Anywhere</t>
        </is>
      </c>
      <c r="D21016" t="inlineStr">
        <is>
          <t>via Upwork</t>
        </is>
      </c>
      <c r="E21016" t="inlineStr">
        <is>
          <t>Contractor and Temp work</t>
        </is>
      </c>
      <c r="F21016" t="b">
        <v>1</v>
      </c>
      <c r="G21016" t="inlineStr">
        <is>
          <t>Georgia</t>
        </is>
      </c>
      <c r="H21016" s="2" t="n">
        <v>45433.73017361111</v>
      </c>
      <c r="I21016" t="b">
        <v>1</v>
      </c>
      <c r="J21016" t="b">
        <v>1</v>
      </c>
      <c r="K21016" t="inlineStr">
        <is>
          <t>United States</t>
        </is>
      </c>
      <c r="L21016" t="inlineStr"/>
      <c r="M21016" t="inlineStr"/>
      <c r="N21016" t="inlineStr"/>
      <c r="O21016" t="inlineStr">
        <is>
          <t>Upwork</t>
        </is>
      </c>
      <c r="P21016" t="inlineStr">
        <is>
          <t>['databricks']</t>
        </is>
      </c>
      <c r="Q21016" t="inlineStr">
        <is>
          <t>{'cloud': ['databricks']}</t>
        </is>
      </c>
    </row>
    <row r="21017">
      <c r="A21017" t="inlineStr">
        <is>
          <t>Data Analyst</t>
        </is>
      </c>
      <c r="B21017" t="inlineStr">
        <is>
          <t>Data Аnalyst</t>
        </is>
      </c>
      <c r="C21017" t="inlineStr">
        <is>
          <t>Kyiv, Ukraine</t>
        </is>
      </c>
      <c r="D21017" t="inlineStr">
        <is>
          <t>via Jooble</t>
        </is>
      </c>
      <c r="E21017" t="inlineStr">
        <is>
          <t>Full-time</t>
        </is>
      </c>
      <c r="F21017" t="b">
        <v>0</v>
      </c>
      <c r="G21017" t="inlineStr">
        <is>
          <t>Ukraine</t>
        </is>
      </c>
      <c r="H21017" s="2" t="n">
        <v>45433.70773148148</v>
      </c>
      <c r="I21017" t="b">
        <v>1</v>
      </c>
      <c r="J21017" t="b">
        <v>0</v>
      </c>
      <c r="K21017" t="inlineStr">
        <is>
          <t>Ukraine</t>
        </is>
      </c>
      <c r="L21017" t="inlineStr"/>
      <c r="M21017" t="inlineStr"/>
      <c r="N21017" t="inlineStr"/>
      <c r="O21017" t="inlineStr">
        <is>
          <t>First.ua</t>
        </is>
      </c>
      <c r="P21017" t="inlineStr">
        <is>
          <t>['sql', 'python', 'postgresql', 'tableau', 'excel']</t>
        </is>
      </c>
      <c r="Q21017" t="inlineStr">
        <is>
          <t>{'analyst_tools': ['tableau', 'excel'], 'databases': ['postgresql'], 'programming': ['sql', 'python']}</t>
        </is>
      </c>
    </row>
    <row r="21018">
      <c r="A21018" t="inlineStr">
        <is>
          <t>Business Analyst</t>
        </is>
      </c>
      <c r="B21018" t="inlineStr">
        <is>
          <t>BI Analyst</t>
        </is>
      </c>
      <c r="C21018" t="inlineStr">
        <is>
          <t>Bristol, RI</t>
        </is>
      </c>
      <c r="D21018" t="inlineStr">
        <is>
          <t>via LinkedIn</t>
        </is>
      </c>
      <c r="E21018" t="inlineStr">
        <is>
          <t>Full-time</t>
        </is>
      </c>
      <c r="F21018" t="b">
        <v>0</v>
      </c>
      <c r="G21018" t="inlineStr">
        <is>
          <t>New York, United States</t>
        </is>
      </c>
      <c r="H21018" s="2" t="n">
        <v>45427.66729166666</v>
      </c>
      <c r="I21018" t="b">
        <v>1</v>
      </c>
      <c r="J21018" t="b">
        <v>1</v>
      </c>
      <c r="K21018" t="inlineStr">
        <is>
          <t>United States</t>
        </is>
      </c>
      <c r="L21018" t="inlineStr"/>
      <c r="M21018" t="inlineStr"/>
      <c r="N21018" t="inlineStr"/>
      <c r="O21018" t="inlineStr">
        <is>
          <t>RemoteWorker UK</t>
        </is>
      </c>
      <c r="P21018" t="inlineStr">
        <is>
          <t>['sql', 'python', 'html', 'css', 'javascript', 'power bi', 'dax']</t>
        </is>
      </c>
      <c r="Q21018" t="inlineStr">
        <is>
          <t>{'analyst_tools': ['power bi', 'dax'], 'programming': ['sql', 'python', 'html', 'css', 'javascript']}</t>
        </is>
      </c>
    </row>
    <row r="21019">
      <c r="A21019" t="inlineStr">
        <is>
          <t>Senior Data Analyst</t>
        </is>
      </c>
      <c r="B21019" t="inlineStr">
        <is>
          <t>Senior Business Analyst (Data)</t>
        </is>
      </c>
      <c r="C21019" t="inlineStr">
        <is>
          <t>Warsaw, Poland</t>
        </is>
      </c>
      <c r="D21019" t="inlineStr">
        <is>
          <t>via Randstad</t>
        </is>
      </c>
      <c r="E21019" t="inlineStr">
        <is>
          <t>Full-time</t>
        </is>
      </c>
      <c r="F21019" t="b">
        <v>0</v>
      </c>
      <c r="G21019" t="inlineStr">
        <is>
          <t>Poland</t>
        </is>
      </c>
      <c r="H21019" s="2" t="n">
        <v>45434.67634259259</v>
      </c>
      <c r="I21019" t="b">
        <v>0</v>
      </c>
      <c r="J21019" t="b">
        <v>0</v>
      </c>
      <c r="K21019" t="inlineStr">
        <is>
          <t>Poland</t>
        </is>
      </c>
      <c r="L21019" t="inlineStr"/>
      <c r="M21019" t="inlineStr"/>
      <c r="N21019" t="inlineStr"/>
      <c r="O21019" t="inlineStr">
        <is>
          <t>Randstad</t>
        </is>
      </c>
      <c r="P21019" t="inlineStr"/>
      <c r="Q21019" t="inlineStr"/>
    </row>
    <row r="21020">
      <c r="A21020" t="inlineStr">
        <is>
          <t>Data Scientist</t>
        </is>
      </c>
      <c r="B21020" t="inlineStr">
        <is>
          <t>Data Scientist</t>
        </is>
      </c>
      <c r="C21020" t="inlineStr">
        <is>
          <t>Madrid, Spain</t>
        </is>
      </c>
      <c r="D21020" t="inlineStr">
        <is>
          <t>via LinkedIn</t>
        </is>
      </c>
      <c r="E21020" t="inlineStr">
        <is>
          <t>Full-time</t>
        </is>
      </c>
      <c r="F21020" t="b">
        <v>0</v>
      </c>
      <c r="G21020" t="inlineStr">
        <is>
          <t>Spain</t>
        </is>
      </c>
      <c r="H21020" s="2" t="n">
        <v>45442.68953703704</v>
      </c>
      <c r="I21020" t="b">
        <v>0</v>
      </c>
      <c r="J21020" t="b">
        <v>0</v>
      </c>
      <c r="K21020" t="inlineStr">
        <is>
          <t>Spain</t>
        </is>
      </c>
      <c r="L21020" t="inlineStr"/>
      <c r="M21020" t="inlineStr"/>
      <c r="N21020" t="inlineStr"/>
      <c r="O21020" t="inlineStr">
        <is>
          <t>Globant</t>
        </is>
      </c>
      <c r="P21020" t="inlineStr">
        <is>
          <t>['java', 'python']</t>
        </is>
      </c>
      <c r="Q21020" t="inlineStr">
        <is>
          <t>{'programming': ['java', 'python']}</t>
        </is>
      </c>
    </row>
    <row r="21021">
      <c r="A21021" t="inlineStr">
        <is>
          <t>Data Analyst</t>
        </is>
      </c>
      <c r="B21021" t="inlineStr">
        <is>
          <t>Data Analyst - Direct Sales</t>
        </is>
      </c>
      <c r="C21021" t="inlineStr">
        <is>
          <t>Pooler, GA</t>
        </is>
      </c>
      <c r="D21021" t="inlineStr">
        <is>
          <t>via Indeed</t>
        </is>
      </c>
      <c r="E21021" t="inlineStr">
        <is>
          <t>Full-time</t>
        </is>
      </c>
      <c r="F21021" t="b">
        <v>0</v>
      </c>
      <c r="G21021" t="inlineStr">
        <is>
          <t>Georgia</t>
        </is>
      </c>
      <c r="H21021" s="2" t="n">
        <v>45443.70326388889</v>
      </c>
      <c r="I21021" t="b">
        <v>0</v>
      </c>
      <c r="J21021" t="b">
        <v>0</v>
      </c>
      <c r="K21021" t="inlineStr">
        <is>
          <t>United States</t>
        </is>
      </c>
      <c r="L21021" t="inlineStr"/>
      <c r="M21021" t="inlineStr"/>
      <c r="N21021" t="inlineStr"/>
      <c r="O21021" t="inlineStr">
        <is>
          <t>JCB North America</t>
        </is>
      </c>
      <c r="P21021" t="inlineStr">
        <is>
          <t>['sql', 'python', 'javascript', 'sas', 'sas', 'excel', 'spss']</t>
        </is>
      </c>
      <c r="Q21021" t="inlineStr">
        <is>
          <t>{'analyst_tools': ['sas', 'excel', 'spss'], 'programming': ['sql', 'python', 'javascript', 'sas']}</t>
        </is>
      </c>
    </row>
    <row r="21022">
      <c r="A21022" t="inlineStr">
        <is>
          <t>Senior Data Engineer</t>
        </is>
      </c>
      <c r="B21022" t="inlineStr">
        <is>
          <t>Senior Data Engineer</t>
        </is>
      </c>
      <c r="C21022" t="inlineStr">
        <is>
          <t>Wellington, New Zealand</t>
        </is>
      </c>
      <c r="D21022" t="inlineStr">
        <is>
          <t>via Trabajo.org</t>
        </is>
      </c>
      <c r="E21022" t="inlineStr">
        <is>
          <t>Full-time</t>
        </is>
      </c>
      <c r="F21022" t="b">
        <v>0</v>
      </c>
      <c r="G21022" t="inlineStr">
        <is>
          <t>New Zealand</t>
        </is>
      </c>
      <c r="H21022" s="2" t="n">
        <v>45435.72267361111</v>
      </c>
      <c r="I21022" t="b">
        <v>1</v>
      </c>
      <c r="J21022" t="b">
        <v>0</v>
      </c>
      <c r="K21022" t="inlineStr">
        <is>
          <t>New Zealand</t>
        </is>
      </c>
      <c r="L21022" t="inlineStr"/>
      <c r="M21022" t="inlineStr"/>
      <c r="N21022" t="inlineStr"/>
      <c r="O21022" t="inlineStr">
        <is>
          <t>Octopus Energy</t>
        </is>
      </c>
      <c r="P21022" t="inlineStr">
        <is>
          <t>['sql', 'databricks', 'aws', 'airflow', 'spark', 'kubernetes']</t>
        </is>
      </c>
      <c r="Q21022" t="inlineStr">
        <is>
          <t>{'cloud': ['databricks', 'aws'], 'libraries': ['airflow', 'spark'], 'other': ['kubernetes'], 'programming': ['sql']}</t>
        </is>
      </c>
    </row>
    <row r="21023">
      <c r="A21023" t="inlineStr">
        <is>
          <t>Data Analyst</t>
        </is>
      </c>
      <c r="B21023" t="inlineStr">
        <is>
          <t>Data Analyst</t>
        </is>
      </c>
      <c r="C21023" t="inlineStr">
        <is>
          <t>Quezon City, Metro Manila, Philippines</t>
        </is>
      </c>
      <c r="D21023" t="inlineStr">
        <is>
          <t>via LinkedIn Philippines</t>
        </is>
      </c>
      <c r="E21023" t="inlineStr"/>
      <c r="F21023" t="b">
        <v>0</v>
      </c>
      <c r="G21023" t="inlineStr">
        <is>
          <t>Philippines</t>
        </is>
      </c>
      <c r="H21023" s="2" t="n">
        <v>45421.67762731481</v>
      </c>
      <c r="I21023" t="b">
        <v>0</v>
      </c>
      <c r="J21023" t="b">
        <v>0</v>
      </c>
      <c r="K21023" t="inlineStr">
        <is>
          <t>Philippines</t>
        </is>
      </c>
      <c r="L21023" t="inlineStr"/>
      <c r="M21023" t="inlineStr"/>
      <c r="N21023" t="inlineStr"/>
      <c r="O21023" t="inlineStr">
        <is>
          <t>Eclaro</t>
        </is>
      </c>
      <c r="P21023" t="inlineStr"/>
      <c r="Q21023" t="inlineStr"/>
    </row>
    <row r="21024">
      <c r="A21024" t="inlineStr">
        <is>
          <t>Data Engineer</t>
        </is>
      </c>
      <c r="B21024" t="inlineStr">
        <is>
          <t>Junior Healthcare Data Engineer</t>
        </is>
      </c>
      <c r="C21024" t="inlineStr">
        <is>
          <t>Anywhere</t>
        </is>
      </c>
      <c r="D21024" t="inlineStr">
        <is>
          <t>via LinkedIn</t>
        </is>
      </c>
      <c r="E21024" t="inlineStr">
        <is>
          <t>Full-time</t>
        </is>
      </c>
      <c r="F21024" t="b">
        <v>1</v>
      </c>
      <c r="G21024" t="inlineStr">
        <is>
          <t>Spain</t>
        </is>
      </c>
      <c r="H21024" s="2" t="n">
        <v>45422.68717592592</v>
      </c>
      <c r="I21024" t="b">
        <v>0</v>
      </c>
      <c r="J21024" t="b">
        <v>0</v>
      </c>
      <c r="K21024" t="inlineStr">
        <is>
          <t>Spain</t>
        </is>
      </c>
      <c r="L21024" t="inlineStr"/>
      <c r="M21024" t="inlineStr"/>
      <c r="N21024" t="inlineStr"/>
      <c r="O21024" t="inlineStr">
        <is>
          <t>Fujitsu</t>
        </is>
      </c>
      <c r="P21024" t="inlineStr">
        <is>
          <t>['python', 'scala', 'java', 'sql', 'nosql', 'mongodb', 'mongodb', 'mysql', 'spark', 'hadoop', 'flow']</t>
        </is>
      </c>
      <c r="Q21024" t="inlineStr">
        <is>
          <t>{'databases': ['mongodb', 'mysql'], 'libraries': ['spark', 'hadoop'], 'other': ['flow'], 'programming': ['python', 'scala', 'java', 'sql', 'nosql', 'mongodb']}</t>
        </is>
      </c>
    </row>
    <row r="21025">
      <c r="A21025" t="inlineStr">
        <is>
          <t>Software Engineer</t>
        </is>
      </c>
      <c r="B21025" t="inlineStr">
        <is>
          <t>MIS Analyst II</t>
        </is>
      </c>
      <c r="C21025" t="inlineStr">
        <is>
          <t>Florida</t>
        </is>
      </c>
      <c r="D21025" t="inlineStr">
        <is>
          <t>via LinkedIn</t>
        </is>
      </c>
      <c r="E21025" t="inlineStr">
        <is>
          <t>Full-time</t>
        </is>
      </c>
      <c r="F21025" t="b">
        <v>0</v>
      </c>
      <c r="G21025" t="inlineStr">
        <is>
          <t>Florida, United States</t>
        </is>
      </c>
      <c r="H21025" s="2" t="n">
        <v>45441.66893518518</v>
      </c>
      <c r="I21025" t="b">
        <v>0</v>
      </c>
      <c r="J21025" t="b">
        <v>0</v>
      </c>
      <c r="K21025" t="inlineStr">
        <is>
          <t>United States</t>
        </is>
      </c>
      <c r="L21025" t="inlineStr"/>
      <c r="M21025" t="inlineStr"/>
      <c r="N21025" t="inlineStr"/>
      <c r="O21025" t="inlineStr">
        <is>
          <t>Limbach</t>
        </is>
      </c>
      <c r="P21025" t="inlineStr"/>
      <c r="Q21025" t="inlineStr"/>
    </row>
    <row r="21026">
      <c r="A21026" t="inlineStr">
        <is>
          <t>Data Engineer</t>
        </is>
      </c>
      <c r="B21026" t="inlineStr">
        <is>
          <t>Data Engineer</t>
        </is>
      </c>
      <c r="C21026" t="inlineStr">
        <is>
          <t>Detroit, MI</t>
        </is>
      </c>
      <c r="D21026" t="inlineStr">
        <is>
          <t>via LinkedIn</t>
        </is>
      </c>
      <c r="E21026" t="inlineStr">
        <is>
          <t>Full-time</t>
        </is>
      </c>
      <c r="F21026" t="b">
        <v>0</v>
      </c>
      <c r="G21026" t="inlineStr">
        <is>
          <t>Texas, United States</t>
        </is>
      </c>
      <c r="H21026" s="2" t="n">
        <v>45426.67545138889</v>
      </c>
      <c r="I21026" t="b">
        <v>1</v>
      </c>
      <c r="J21026" t="b">
        <v>0</v>
      </c>
      <c r="K21026" t="inlineStr">
        <is>
          <t>United States</t>
        </is>
      </c>
      <c r="L21026" t="inlineStr">
        <is>
          <t>year</t>
        </is>
      </c>
      <c r="M21026" t="n">
        <v>120000</v>
      </c>
      <c r="N21026" t="inlineStr"/>
      <c r="O21026" t="inlineStr">
        <is>
          <t>Edison Smart</t>
        </is>
      </c>
      <c r="P21026" t="inlineStr">
        <is>
          <t>['python', 'sql']</t>
        </is>
      </c>
      <c r="Q21026" t="inlineStr">
        <is>
          <t>{'programming': ['python', 'sql']}</t>
        </is>
      </c>
    </row>
    <row r="21027">
      <c r="A21027" t="inlineStr">
        <is>
          <t>Software Engineer</t>
        </is>
      </c>
      <c r="B21027" t="inlineStr">
        <is>
          <t>Senior Engineer</t>
        </is>
      </c>
      <c r="C21027" t="inlineStr">
        <is>
          <t>Mayo, County Mayo, Ireland</t>
        </is>
      </c>
      <c r="D21027" t="inlineStr">
        <is>
          <t>via IrishJobs.ie</t>
        </is>
      </c>
      <c r="E21027" t="inlineStr">
        <is>
          <t>Contractor and Temp work</t>
        </is>
      </c>
      <c r="F21027" t="b">
        <v>0</v>
      </c>
      <c r="G21027" t="inlineStr">
        <is>
          <t>Ireland</t>
        </is>
      </c>
      <c r="H21027" s="2" t="n">
        <v>45441.68793981482</v>
      </c>
      <c r="I21027" t="b">
        <v>0</v>
      </c>
      <c r="J21027" t="b">
        <v>0</v>
      </c>
      <c r="K21027" t="inlineStr">
        <is>
          <t>Ireland</t>
        </is>
      </c>
      <c r="L21027" t="inlineStr"/>
      <c r="M21027" t="inlineStr"/>
      <c r="N21027" t="inlineStr"/>
      <c r="O21027" t="inlineStr">
        <is>
          <t>SISK Constuction Ireland</t>
        </is>
      </c>
      <c r="P21027" t="inlineStr"/>
      <c r="Q21027" t="inlineStr"/>
    </row>
    <row r="21028">
      <c r="A21028" t="inlineStr">
        <is>
          <t>Data Scientist</t>
        </is>
      </c>
      <c r="B21028" t="inlineStr">
        <is>
          <t>Junior Data Scientist</t>
        </is>
      </c>
      <c r="C21028" t="inlineStr">
        <is>
          <t>Markham, IL</t>
        </is>
      </c>
      <c r="D21028" t="inlineStr">
        <is>
          <t>via LinkedIn</t>
        </is>
      </c>
      <c r="E21028" t="inlineStr">
        <is>
          <t>Full-time</t>
        </is>
      </c>
      <c r="F21028" t="b">
        <v>0</v>
      </c>
      <c r="G21028" t="inlineStr">
        <is>
          <t>Illinois, United States</t>
        </is>
      </c>
      <c r="H21028" s="2" t="n">
        <v>45413.6683449074</v>
      </c>
      <c r="I21028" t="b">
        <v>0</v>
      </c>
      <c r="J21028" t="b">
        <v>1</v>
      </c>
      <c r="K21028" t="inlineStr">
        <is>
          <t>United States</t>
        </is>
      </c>
      <c r="L21028" t="inlineStr"/>
      <c r="M21028" t="inlineStr"/>
      <c r="N21028" t="inlineStr"/>
      <c r="O21028" t="inlineStr">
        <is>
          <t>Dice</t>
        </is>
      </c>
      <c r="P21028" t="inlineStr">
        <is>
          <t>['python', 'sql', 'nosql', 'dynamodb', 'snowflake', 'aws', 'airflow', 'spark', 'scikit-learn', 'tensorflow', 'pytorch', 'keras', 'jenkins', 'git']</t>
        </is>
      </c>
      <c r="Q21028" t="inlineStr">
        <is>
          <t>{'cloud': ['snowflake', 'aws'], 'databases': ['dynamodb'], 'libraries': ['airflow', 'spark', 'scikit-learn', 'tensorflow', 'pytorch', 'keras'], 'other': ['jenkins', 'git'], 'programming': ['python', 'sql', 'nosql']}</t>
        </is>
      </c>
    </row>
    <row r="21029">
      <c r="A21029" t="inlineStr">
        <is>
          <t>Senior Data Analyst</t>
        </is>
      </c>
      <c r="B21029" t="inlineStr">
        <is>
          <t>Senior Analyst - Healthcare</t>
        </is>
      </c>
      <c r="C21029" t="inlineStr">
        <is>
          <t>Riyadh Saudi Arabia</t>
        </is>
      </c>
      <c r="D21029" t="inlineStr">
        <is>
          <t>via Navital Global</t>
        </is>
      </c>
      <c r="E21029" t="inlineStr">
        <is>
          <t>Full-time</t>
        </is>
      </c>
      <c r="F21029" t="b">
        <v>0</v>
      </c>
      <c r="G21029" t="inlineStr">
        <is>
          <t>Saudi Arabia</t>
        </is>
      </c>
      <c r="H21029" s="2" t="n">
        <v>45439.67782407408</v>
      </c>
      <c r="I21029" t="b">
        <v>0</v>
      </c>
      <c r="J21029" t="b">
        <v>0</v>
      </c>
      <c r="K21029" t="inlineStr">
        <is>
          <t>Saudi Arabia</t>
        </is>
      </c>
      <c r="L21029" t="inlineStr"/>
      <c r="M21029" t="inlineStr"/>
      <c r="N21029" t="inlineStr"/>
      <c r="O21029" t="inlineStr">
        <is>
          <t>Boston Consulting Group - BCG</t>
        </is>
      </c>
      <c r="P21029" t="inlineStr">
        <is>
          <t>['powerpoint', 'excel']</t>
        </is>
      </c>
      <c r="Q21029" t="inlineStr">
        <is>
          <t>{'analyst_tools': ['powerpoint', 'excel']}</t>
        </is>
      </c>
    </row>
    <row r="21030">
      <c r="A21030" t="inlineStr">
        <is>
          <t>Data Analyst</t>
        </is>
      </c>
      <c r="B21030" t="inlineStr">
        <is>
          <t>Data Analyst for IT Stability</t>
        </is>
      </c>
      <c r="C21030" t="inlineStr">
        <is>
          <t>Bratislava, Slovakia</t>
        </is>
      </c>
      <c r="D21030" t="inlineStr">
        <is>
          <t>via LinkedIn Slovakia</t>
        </is>
      </c>
      <c r="E21030" t="inlineStr">
        <is>
          <t>Full-time</t>
        </is>
      </c>
      <c r="F21030" t="b">
        <v>0</v>
      </c>
      <c r="G21030" t="inlineStr">
        <is>
          <t>Slovakia</t>
        </is>
      </c>
      <c r="H21030" s="2" t="n">
        <v>45422.69865740741</v>
      </c>
      <c r="I21030" t="b">
        <v>1</v>
      </c>
      <c r="J21030" t="b">
        <v>0</v>
      </c>
      <c r="K21030" t="inlineStr">
        <is>
          <t>Slovakia</t>
        </is>
      </c>
      <c r="L21030" t="inlineStr"/>
      <c r="M21030" t="inlineStr"/>
      <c r="N21030" t="inlineStr"/>
      <c r="O21030" t="inlineStr">
        <is>
          <t>Allianz Technology</t>
        </is>
      </c>
      <c r="P21030" t="inlineStr">
        <is>
          <t>['power bi']</t>
        </is>
      </c>
      <c r="Q21030" t="inlineStr">
        <is>
          <t>{'analyst_tools': ['power bi']}</t>
        </is>
      </c>
    </row>
    <row r="21031">
      <c r="A21031" t="inlineStr">
        <is>
          <t>Software Engineer</t>
        </is>
      </c>
      <c r="B21031" t="inlineStr">
        <is>
          <t>Senior Backend Engineer</t>
        </is>
      </c>
      <c r="C21031" t="inlineStr">
        <is>
          <t>Ukraine</t>
        </is>
      </c>
      <c r="D21031" t="inlineStr">
        <is>
          <t>via Jooble</t>
        </is>
      </c>
      <c r="E21031" t="inlineStr">
        <is>
          <t>Full-time</t>
        </is>
      </c>
      <c r="F21031" t="b">
        <v>0</v>
      </c>
      <c r="G21031" t="inlineStr">
        <is>
          <t>Ukraine</t>
        </is>
      </c>
      <c r="H21031" s="2" t="n">
        <v>45441.69447916667</v>
      </c>
      <c r="I21031" t="b">
        <v>1</v>
      </c>
      <c r="J21031" t="b">
        <v>0</v>
      </c>
      <c r="K21031" t="inlineStr">
        <is>
          <t>Ukraine</t>
        </is>
      </c>
      <c r="L21031" t="inlineStr"/>
      <c r="M21031" t="inlineStr"/>
      <c r="N21031" t="inlineStr"/>
      <c r="O21031" t="inlineStr">
        <is>
          <t>confidential</t>
        </is>
      </c>
      <c r="P21031" t="inlineStr">
        <is>
          <t>['scala', 'java', 'sql', 'nosql', 'elasticsearch', 'aws', 'windows', 'kubernetes']</t>
        </is>
      </c>
      <c r="Q21031" t="inlineStr">
        <is>
          <t>{'cloud': ['aws'], 'databases': ['elasticsearch'], 'os': ['windows'], 'other': ['kubernetes'], 'programming': ['scala', 'java', 'sql', 'nosql']}</t>
        </is>
      </c>
    </row>
    <row r="21032">
      <c r="A21032" t="inlineStr">
        <is>
          <t>Data Analyst</t>
        </is>
      </c>
      <c r="B21032" t="inlineStr">
        <is>
          <t>Legal Assistant/Data Analyst/Data Entry Clerk</t>
        </is>
      </c>
      <c r="C21032" t="inlineStr">
        <is>
          <t>Manchester, UK</t>
        </is>
      </c>
      <c r="D21032" t="inlineStr">
        <is>
          <t>via LinkedIn</t>
        </is>
      </c>
      <c r="E21032" t="inlineStr">
        <is>
          <t>Full-time</t>
        </is>
      </c>
      <c r="F21032" t="b">
        <v>0</v>
      </c>
      <c r="G21032" t="inlineStr">
        <is>
          <t>United Kingdom</t>
        </is>
      </c>
      <c r="H21032" s="2" t="n">
        <v>45428.67502314815</v>
      </c>
      <c r="I21032" t="b">
        <v>1</v>
      </c>
      <c r="J21032" t="b">
        <v>0</v>
      </c>
      <c r="K21032" t="inlineStr">
        <is>
          <t>United Kingdom</t>
        </is>
      </c>
      <c r="L21032" t="inlineStr"/>
      <c r="M21032" t="inlineStr"/>
      <c r="N21032" t="inlineStr"/>
      <c r="O21032" t="inlineStr">
        <is>
          <t>Jpmorganchaseco</t>
        </is>
      </c>
      <c r="P21032" t="inlineStr">
        <is>
          <t>['sql', 'r', 'python', 'tableau', 'power bi']</t>
        </is>
      </c>
      <c r="Q21032" t="inlineStr">
        <is>
          <t>{'analyst_tools': ['tableau', 'power bi'], 'programming': ['sql', 'r', 'python']}</t>
        </is>
      </c>
    </row>
    <row r="21033">
      <c r="A21033" t="inlineStr">
        <is>
          <t>Business Analyst</t>
        </is>
      </c>
      <c r="B21033" t="inlineStr">
        <is>
          <t>Business Analytics Manager</t>
        </is>
      </c>
      <c r="C21033" t="inlineStr">
        <is>
          <t>Maharashtra, India</t>
        </is>
      </c>
      <c r="D21033" t="inlineStr">
        <is>
          <t>via Indeed</t>
        </is>
      </c>
      <c r="E21033" t="inlineStr">
        <is>
          <t>Full-time</t>
        </is>
      </c>
      <c r="F21033" t="b">
        <v>0</v>
      </c>
      <c r="G21033" t="inlineStr">
        <is>
          <t>India</t>
        </is>
      </c>
      <c r="H21033" s="2" t="n">
        <v>45414.67805555555</v>
      </c>
      <c r="I21033" t="b">
        <v>0</v>
      </c>
      <c r="J21033" t="b">
        <v>0</v>
      </c>
      <c r="K21033" t="inlineStr">
        <is>
          <t>India</t>
        </is>
      </c>
      <c r="L21033" t="inlineStr"/>
      <c r="M21033" t="inlineStr"/>
      <c r="N21033" t="inlineStr"/>
      <c r="O21033" t="inlineStr">
        <is>
          <t>bp</t>
        </is>
      </c>
      <c r="P21033" t="inlineStr">
        <is>
          <t>['sql', 'python', 'sql server', 'azure', 'sap', 'power bi']</t>
        </is>
      </c>
      <c r="Q21033" t="inlineStr">
        <is>
          <t>{'analyst_tools': ['sap', 'power bi'], 'cloud': ['azure'], 'databases': ['sql server'], 'programming': ['sql', 'python']}</t>
        </is>
      </c>
    </row>
    <row r="21034">
      <c r="A21034" t="inlineStr">
        <is>
          <t>Data Scientist</t>
        </is>
      </c>
      <c r="B21034" t="inlineStr">
        <is>
          <t>Data Scientist</t>
        </is>
      </c>
      <c r="C21034" t="inlineStr">
        <is>
          <t>Miami, FL</t>
        </is>
      </c>
      <c r="D21034" t="inlineStr">
        <is>
          <t>via Nexxt</t>
        </is>
      </c>
      <c r="E21034" t="inlineStr">
        <is>
          <t>Full-time</t>
        </is>
      </c>
      <c r="F21034" t="b">
        <v>0</v>
      </c>
      <c r="G21034" t="inlineStr">
        <is>
          <t>Florida, United States</t>
        </is>
      </c>
      <c r="H21034" s="2" t="n">
        <v>45413.67126157408</v>
      </c>
      <c r="I21034" t="b">
        <v>0</v>
      </c>
      <c r="J21034" t="b">
        <v>0</v>
      </c>
      <c r="K21034" t="inlineStr">
        <is>
          <t>United States</t>
        </is>
      </c>
      <c r="L21034" t="inlineStr"/>
      <c r="M21034" t="inlineStr"/>
      <c r="N21034" t="inlineStr"/>
      <c r="O21034" t="inlineStr">
        <is>
          <t>Insight Global</t>
        </is>
      </c>
      <c r="P21034" t="inlineStr">
        <is>
          <t>['python', 'sql', 'azure', 'pyspark', 'pandas']</t>
        </is>
      </c>
      <c r="Q21034" t="inlineStr">
        <is>
          <t>{'cloud': ['azure'], 'libraries': ['pyspark', 'pandas'], 'programming': ['python', 'sql']}</t>
        </is>
      </c>
    </row>
    <row r="21035">
      <c r="A21035" t="inlineStr">
        <is>
          <t>Data Scientist</t>
        </is>
      </c>
      <c r="B21035" t="inlineStr">
        <is>
          <t>Data Scientist (w/m/d) - Self-Checkout</t>
        </is>
      </c>
      <c r="C21035" t="inlineStr">
        <is>
          <t>Anywhere</t>
        </is>
      </c>
      <c r="D21035" t="inlineStr">
        <is>
          <t>via LinkedIn</t>
        </is>
      </c>
      <c r="E21035" t="inlineStr">
        <is>
          <t>Full-time</t>
        </is>
      </c>
      <c r="F21035" t="b">
        <v>1</v>
      </c>
      <c r="G21035" t="inlineStr">
        <is>
          <t>Germany</t>
        </is>
      </c>
      <c r="H21035" s="2" t="n">
        <v>45429.68108796296</v>
      </c>
      <c r="I21035" t="b">
        <v>0</v>
      </c>
      <c r="J21035" t="b">
        <v>0</v>
      </c>
      <c r="K21035" t="inlineStr">
        <is>
          <t>Germany</t>
        </is>
      </c>
      <c r="L21035" t="inlineStr"/>
      <c r="M21035" t="inlineStr"/>
      <c r="N21035" t="inlineStr"/>
      <c r="O21035" t="inlineStr">
        <is>
          <t>dmTECH Deutschland</t>
        </is>
      </c>
      <c r="P21035" t="inlineStr">
        <is>
          <t>['python', 'r', 'sql', 'gcp', 'azure', 'aws', 'hadoop', 'spark', 'microstrategy']</t>
        </is>
      </c>
      <c r="Q21035" t="inlineStr">
        <is>
          <t>{'analyst_tools': ['microstrategy'], 'cloud': ['gcp', 'azure', 'aws'], 'libraries': ['hadoop', 'spark'], 'programming': ['python', 'r', 'sql']}</t>
        </is>
      </c>
    </row>
    <row r="21036">
      <c r="A21036" t="inlineStr">
        <is>
          <t>Data Engineer</t>
        </is>
      </c>
      <c r="B21036" t="inlineStr">
        <is>
          <t>Data Engineer</t>
        </is>
      </c>
      <c r="C21036" t="inlineStr">
        <is>
          <t>Espoo, Finland</t>
        </is>
      </c>
      <c r="D21036" t="inlineStr">
        <is>
          <t>via Työpaikat | Indeed</t>
        </is>
      </c>
      <c r="E21036" t="inlineStr">
        <is>
          <t>Full-time</t>
        </is>
      </c>
      <c r="F21036" t="b">
        <v>0</v>
      </c>
      <c r="G21036" t="inlineStr">
        <is>
          <t>Finland</t>
        </is>
      </c>
      <c r="H21036" s="2" t="n">
        <v>45441.69256944444</v>
      </c>
      <c r="I21036" t="b">
        <v>1</v>
      </c>
      <c r="J21036" t="b">
        <v>0</v>
      </c>
      <c r="K21036" t="inlineStr">
        <is>
          <t>Finland</t>
        </is>
      </c>
      <c r="L21036" t="inlineStr"/>
      <c r="M21036" t="inlineStr"/>
      <c r="N21036" t="inlineStr"/>
      <c r="O21036" t="inlineStr">
        <is>
          <t>HiQ</t>
        </is>
      </c>
      <c r="P21036" t="inlineStr">
        <is>
          <t>['python', 'sql', 'db2', 'postgresql', 'sql server', 'azure', 'aws', 'spark']</t>
        </is>
      </c>
      <c r="Q21036" t="inlineStr">
        <is>
          <t>{'cloud': ['azure', 'aws'], 'databases': ['db2', 'postgresql', 'sql server'], 'libraries': ['spark'], 'programming': ['python', 'sql']}</t>
        </is>
      </c>
    </row>
    <row r="21037">
      <c r="A21037" t="inlineStr">
        <is>
          <t>Data Engineer</t>
        </is>
      </c>
      <c r="B21037" t="inlineStr">
        <is>
          <t>Data Engineer, Analytics</t>
        </is>
      </c>
      <c r="C21037" t="inlineStr">
        <is>
          <t>Seattle, WA</t>
        </is>
      </c>
      <c r="D21037" t="inlineStr">
        <is>
          <t>via LinkedIn</t>
        </is>
      </c>
      <c r="E21037" t="inlineStr">
        <is>
          <t>Full-time</t>
        </is>
      </c>
      <c r="F21037" t="b">
        <v>0</v>
      </c>
      <c r="G21037" t="inlineStr">
        <is>
          <t>California, United States</t>
        </is>
      </c>
      <c r="H21037" s="2" t="n">
        <v>45434.67293981482</v>
      </c>
      <c r="I21037" t="b">
        <v>0</v>
      </c>
      <c r="J21037" t="b">
        <v>0</v>
      </c>
      <c r="K21037" t="inlineStr">
        <is>
          <t>United States</t>
        </is>
      </c>
      <c r="L21037" t="inlineStr">
        <is>
          <t>year</t>
        </is>
      </c>
      <c r="M21037" t="n">
        <v>115495</v>
      </c>
      <c r="N21037" t="inlineStr"/>
      <c r="O21037" t="inlineStr">
        <is>
          <t>Meta</t>
        </is>
      </c>
      <c r="P21037" t="inlineStr">
        <is>
          <t>['python', 'java', 'sql']</t>
        </is>
      </c>
      <c r="Q21037" t="inlineStr">
        <is>
          <t>{'programming': ['python', 'java', 'sql']}</t>
        </is>
      </c>
    </row>
    <row r="21038">
      <c r="A21038" t="inlineStr">
        <is>
          <t>Data Engineer</t>
        </is>
      </c>
      <c r="B21038" t="inlineStr">
        <is>
          <t>Data Engineer</t>
        </is>
      </c>
      <c r="C21038" t="inlineStr">
        <is>
          <t>Seattle, WA</t>
        </is>
      </c>
      <c r="D21038" t="inlineStr">
        <is>
          <t>via LinkedIn</t>
        </is>
      </c>
      <c r="E21038" t="inlineStr">
        <is>
          <t>Full-time</t>
        </is>
      </c>
      <c r="F21038" t="b">
        <v>0</v>
      </c>
      <c r="G21038" t="inlineStr">
        <is>
          <t>Sudan</t>
        </is>
      </c>
      <c r="H21038" s="2" t="n">
        <v>45443.70260416667</v>
      </c>
      <c r="I21038" t="b">
        <v>1</v>
      </c>
      <c r="J21038" t="b">
        <v>0</v>
      </c>
      <c r="K21038" t="inlineStr">
        <is>
          <t>Sudan</t>
        </is>
      </c>
      <c r="L21038" t="inlineStr"/>
      <c r="M21038" t="inlineStr"/>
      <c r="N21038" t="inlineStr"/>
      <c r="O21038" t="inlineStr">
        <is>
          <t>People Tech Group Inc</t>
        </is>
      </c>
      <c r="P21038" t="inlineStr">
        <is>
          <t>['python', 'sql', 'dynamodb', 'aws', 'redshift', 'airflow', 'spark']</t>
        </is>
      </c>
      <c r="Q21038" t="inlineStr">
        <is>
          <t>{'cloud': ['aws', 'redshift'], 'databases': ['dynamodb'], 'libraries': ['airflow', 'spark'], 'programming': ['python', 'sql']}</t>
        </is>
      </c>
    </row>
    <row r="21039">
      <c r="A21039" t="inlineStr">
        <is>
          <t>Data Scientist</t>
        </is>
      </c>
      <c r="B21039" t="inlineStr">
        <is>
          <t>Data Science Leader</t>
        </is>
      </c>
      <c r="C21039" t="inlineStr">
        <is>
          <t>Bang Rak, Bangkok, Thailand</t>
        </is>
      </c>
      <c r="D21039" t="inlineStr">
        <is>
          <t>via Jobtopgun</t>
        </is>
      </c>
      <c r="E21039" t="inlineStr">
        <is>
          <t>Full-time</t>
        </is>
      </c>
      <c r="F21039" t="b">
        <v>0</v>
      </c>
      <c r="G21039" t="inlineStr">
        <is>
          <t>Thailand</t>
        </is>
      </c>
      <c r="H21039" s="2" t="n">
        <v>45442.69021990741</v>
      </c>
      <c r="I21039" t="b">
        <v>0</v>
      </c>
      <c r="J21039" t="b">
        <v>0</v>
      </c>
      <c r="K21039" t="inlineStr">
        <is>
          <t>Thailand</t>
        </is>
      </c>
      <c r="L21039" t="inlineStr"/>
      <c r="M21039" t="inlineStr"/>
      <c r="N21039" t="inlineStr"/>
      <c r="O21039" t="inlineStr">
        <is>
          <t>บริษัท ทริส คอร์ปอเรชั่น จำกัด</t>
        </is>
      </c>
      <c r="P21039" t="inlineStr">
        <is>
          <t>['sql', 'python', 'mysql', 'pyspark']</t>
        </is>
      </c>
      <c r="Q21039" t="inlineStr">
        <is>
          <t>{'databases': ['mysql'], 'libraries': ['pyspark'], 'programming': ['sql', 'python']}</t>
        </is>
      </c>
    </row>
    <row r="21040">
      <c r="A21040" t="inlineStr">
        <is>
          <t>Data Scientist</t>
        </is>
      </c>
      <c r="B21040" t="inlineStr">
        <is>
          <t>Principal Data Scientist, AI Foundations</t>
        </is>
      </c>
      <c r="C21040" t="inlineStr">
        <is>
          <t>Alameda, CA</t>
        </is>
      </c>
      <c r="D21040" t="inlineStr">
        <is>
          <t>via Jooble</t>
        </is>
      </c>
      <c r="E21040" t="inlineStr">
        <is>
          <t>Full-time and Part-time</t>
        </is>
      </c>
      <c r="F21040" t="b">
        <v>0</v>
      </c>
      <c r="G21040" t="inlineStr">
        <is>
          <t>California, United States</t>
        </is>
      </c>
      <c r="H21040" s="2" t="n">
        <v>45426.66987268518</v>
      </c>
      <c r="I21040" t="b">
        <v>0</v>
      </c>
      <c r="J21040" t="b">
        <v>1</v>
      </c>
      <c r="K21040" t="inlineStr">
        <is>
          <t>United States</t>
        </is>
      </c>
      <c r="L21040" t="inlineStr"/>
      <c r="M21040" t="inlineStr"/>
      <c r="N21040" t="inlineStr"/>
      <c r="O21040" t="inlineStr">
        <is>
          <t>Capital One</t>
        </is>
      </c>
      <c r="P21040" t="inlineStr">
        <is>
          <t>['aws', 'pytorch']</t>
        </is>
      </c>
      <c r="Q21040" t="inlineStr">
        <is>
          <t>{'cloud': ['aws'], 'libraries': ['pytorch']}</t>
        </is>
      </c>
    </row>
    <row r="21041">
      <c r="A21041" t="inlineStr">
        <is>
          <t>Data Analyst</t>
        </is>
      </c>
      <c r="B21041" t="inlineStr">
        <is>
          <t>Junior Data Analyst &amp; Controller (m/f) Luxembourg Temps-plein</t>
        </is>
      </c>
      <c r="C21041" t="inlineStr">
        <is>
          <t>Bettembourg, Luxembourg</t>
        </is>
      </c>
      <c r="D21041" t="inlineStr">
        <is>
          <t>via Indeed</t>
        </is>
      </c>
      <c r="E21041" t="inlineStr">
        <is>
          <t>Full-time</t>
        </is>
      </c>
      <c r="F21041" t="b">
        <v>0</v>
      </c>
      <c r="G21041" t="inlineStr">
        <is>
          <t>Luxembourg</t>
        </is>
      </c>
      <c r="H21041" s="2" t="n">
        <v>45441.69605324074</v>
      </c>
      <c r="I21041" t="b">
        <v>0</v>
      </c>
      <c r="J21041" t="b">
        <v>0</v>
      </c>
      <c r="K21041" t="inlineStr">
        <is>
          <t>Luxembourg</t>
        </is>
      </c>
      <c r="L21041" t="inlineStr"/>
      <c r="M21041" t="inlineStr"/>
      <c r="N21041" t="inlineStr"/>
      <c r="O21041" t="inlineStr">
        <is>
          <t>Lamesch</t>
        </is>
      </c>
      <c r="P21041" t="inlineStr">
        <is>
          <t>['python', 'sql', 'excel', 'sap']</t>
        </is>
      </c>
      <c r="Q21041" t="inlineStr">
        <is>
          <t>{'analyst_tools': ['excel', 'sap'], 'programming': ['python', 'sql']}</t>
        </is>
      </c>
    </row>
    <row r="21042">
      <c r="A21042" t="inlineStr">
        <is>
          <t>Data Engineer</t>
        </is>
      </c>
      <c r="B21042" t="inlineStr">
        <is>
          <t>Remote Lead Data Engineer (Databricks/AWS)</t>
        </is>
      </c>
      <c r="C21042" t="inlineStr">
        <is>
          <t>Anywhere</t>
        </is>
      </c>
      <c r="D21042" t="inlineStr">
        <is>
          <t>via LinkedIn</t>
        </is>
      </c>
      <c r="E21042" t="inlineStr">
        <is>
          <t>Contractor and Temp work</t>
        </is>
      </c>
      <c r="F21042" t="b">
        <v>1</v>
      </c>
      <c r="G21042" t="inlineStr">
        <is>
          <t>Florida, United States</t>
        </is>
      </c>
      <c r="H21042" s="2" t="n">
        <v>45425.67677083334</v>
      </c>
      <c r="I21042" t="b">
        <v>1</v>
      </c>
      <c r="J21042" t="b">
        <v>0</v>
      </c>
      <c r="K21042" t="inlineStr">
        <is>
          <t>United States</t>
        </is>
      </c>
      <c r="L21042" t="inlineStr"/>
      <c r="M21042" t="inlineStr"/>
      <c r="N21042" t="inlineStr"/>
      <c r="O21042" t="inlineStr">
        <is>
          <t>Insight Global</t>
        </is>
      </c>
      <c r="P21042" t="inlineStr">
        <is>
          <t>['sql', 'python', 'azure', 'gcp', 'aws', 'databricks']</t>
        </is>
      </c>
      <c r="Q21042" t="inlineStr">
        <is>
          <t>{'cloud': ['azure', 'gcp', 'aws', 'databricks'], 'programming': ['sql', 'python']}</t>
        </is>
      </c>
    </row>
    <row r="21043">
      <c r="A21043" t="inlineStr">
        <is>
          <t>Data Scientist</t>
        </is>
      </c>
      <c r="B21043" t="inlineStr">
        <is>
          <t>Data Scientist for AI KYB/AML Startup</t>
        </is>
      </c>
      <c r="C21043" t="inlineStr">
        <is>
          <t>Ukraine</t>
        </is>
      </c>
      <c r="D21043" t="inlineStr">
        <is>
          <t>via Robota.ua</t>
        </is>
      </c>
      <c r="E21043" t="inlineStr">
        <is>
          <t>Full-time</t>
        </is>
      </c>
      <c r="F21043" t="b">
        <v>0</v>
      </c>
      <c r="G21043" t="inlineStr">
        <is>
          <t>Ukraine</t>
        </is>
      </c>
      <c r="H21043" s="2" t="n">
        <v>45415.68283564815</v>
      </c>
      <c r="I21043" t="b">
        <v>0</v>
      </c>
      <c r="J21043" t="b">
        <v>0</v>
      </c>
      <c r="K21043" t="inlineStr">
        <is>
          <t>Ukraine</t>
        </is>
      </c>
      <c r="L21043" t="inlineStr"/>
      <c r="M21043" t="inlineStr"/>
      <c r="N21043" t="inlineStr"/>
      <c r="O21043" t="inlineStr">
        <is>
          <t>ITBS</t>
        </is>
      </c>
      <c r="P21043" t="inlineStr"/>
      <c r="Q21043" t="inlineStr"/>
    </row>
    <row r="21044">
      <c r="A21044" t="inlineStr">
        <is>
          <t>Data Analyst</t>
        </is>
      </c>
      <c r="B21044" t="inlineStr">
        <is>
          <t>Data Analyst</t>
        </is>
      </c>
      <c r="C21044" t="inlineStr">
        <is>
          <t>Anywhere</t>
        </is>
      </c>
      <c r="D21044" t="inlineStr">
        <is>
          <t>via LinkedIn</t>
        </is>
      </c>
      <c r="E21044" t="inlineStr">
        <is>
          <t>Part-time</t>
        </is>
      </c>
      <c r="F21044" t="b">
        <v>1</v>
      </c>
      <c r="G21044" t="inlineStr">
        <is>
          <t>Germany</t>
        </is>
      </c>
      <c r="H21044" s="2" t="n">
        <v>45432.67875</v>
      </c>
      <c r="I21044" t="b">
        <v>0</v>
      </c>
      <c r="J21044" t="b">
        <v>0</v>
      </c>
      <c r="K21044" t="inlineStr">
        <is>
          <t>Germany</t>
        </is>
      </c>
      <c r="L21044" t="inlineStr"/>
      <c r="M21044" t="inlineStr"/>
      <c r="N21044" t="inlineStr"/>
      <c r="O21044" t="inlineStr">
        <is>
          <t>JMS Recruitment</t>
        </is>
      </c>
      <c r="P21044" t="inlineStr">
        <is>
          <t>['sql', 'python', 'r', 'tableau', 'power bi']</t>
        </is>
      </c>
      <c r="Q21044" t="inlineStr">
        <is>
          <t>{'analyst_tools': ['tableau', 'power bi'], 'programming': ['sql', 'python', 'r']}</t>
        </is>
      </c>
    </row>
    <row r="21045">
      <c r="A21045" t="inlineStr">
        <is>
          <t>Data Engineer</t>
        </is>
      </c>
      <c r="B21045" t="inlineStr">
        <is>
          <t>Director of Data Engineering</t>
        </is>
      </c>
      <c r="C21045" t="inlineStr">
        <is>
          <t>Anywhere</t>
        </is>
      </c>
      <c r="D21045" t="inlineStr">
        <is>
          <t>via Bestjobs</t>
        </is>
      </c>
      <c r="E21045" t="inlineStr">
        <is>
          <t>Full-time</t>
        </is>
      </c>
      <c r="F21045" t="b">
        <v>1</v>
      </c>
      <c r="G21045" t="inlineStr">
        <is>
          <t>Romania</t>
        </is>
      </c>
      <c r="H21045" s="2" t="n">
        <v>45425.67743055556</v>
      </c>
      <c r="I21045" t="b">
        <v>0</v>
      </c>
      <c r="J21045" t="b">
        <v>0</v>
      </c>
      <c r="K21045" t="inlineStr">
        <is>
          <t>Romania</t>
        </is>
      </c>
      <c r="L21045" t="inlineStr"/>
      <c r="M21045" t="inlineStr"/>
      <c r="N21045" t="inlineStr"/>
      <c r="O21045" t="inlineStr">
        <is>
          <t>Tremend Software Consulting</t>
        </is>
      </c>
      <c r="P21045" t="inlineStr">
        <is>
          <t>['nosql', 'java', 'scala', 'javascript', 'hadoop', 'spark']</t>
        </is>
      </c>
      <c r="Q21045" t="inlineStr">
        <is>
          <t>{'libraries': ['hadoop', 'spark'], 'programming': ['nosql', 'java', 'scala', 'javascript']}</t>
        </is>
      </c>
    </row>
    <row r="21046">
      <c r="A21046" t="inlineStr">
        <is>
          <t>Data Scientist</t>
        </is>
      </c>
      <c r="B21046" t="inlineStr">
        <is>
          <t>Data Governance</t>
        </is>
      </c>
      <c r="C21046" t="inlineStr">
        <is>
          <t>Dallas, TX</t>
        </is>
      </c>
      <c r="D21046" t="inlineStr">
        <is>
          <t>via LinkedIn</t>
        </is>
      </c>
      <c r="E21046" t="inlineStr">
        <is>
          <t>Contractor</t>
        </is>
      </c>
      <c r="F21046" t="b">
        <v>0</v>
      </c>
      <c r="G21046" t="inlineStr">
        <is>
          <t>Texas, United States</t>
        </is>
      </c>
      <c r="H21046" s="2" t="n">
        <v>45427.66800925926</v>
      </c>
      <c r="I21046" t="b">
        <v>1</v>
      </c>
      <c r="J21046" t="b">
        <v>0</v>
      </c>
      <c r="K21046" t="inlineStr">
        <is>
          <t>United States</t>
        </is>
      </c>
      <c r="L21046" t="inlineStr"/>
      <c r="M21046" t="inlineStr"/>
      <c r="N21046" t="inlineStr"/>
      <c r="O21046" t="inlineStr">
        <is>
          <t>Resource Logistics Inc.</t>
        </is>
      </c>
      <c r="P21046" t="inlineStr"/>
      <c r="Q21046" t="inlineStr"/>
    </row>
    <row r="21047">
      <c r="A21047" t="inlineStr">
        <is>
          <t>Business Analyst</t>
        </is>
      </c>
      <c r="B21047" t="inlineStr">
        <is>
          <t>Senior Global Customer Analyst</t>
        </is>
      </c>
      <c r="C21047" t="inlineStr">
        <is>
          <t>Sweden</t>
        </is>
      </c>
      <c r="D21047" t="inlineStr">
        <is>
          <t>via LinkedIn</t>
        </is>
      </c>
      <c r="E21047" t="inlineStr">
        <is>
          <t>Full-time</t>
        </is>
      </c>
      <c r="F21047" t="b">
        <v>0</v>
      </c>
      <c r="G21047" t="inlineStr">
        <is>
          <t>Sweden</t>
        </is>
      </c>
      <c r="H21047" s="2" t="n">
        <v>45413.68557870371</v>
      </c>
      <c r="I21047" t="b">
        <v>1</v>
      </c>
      <c r="J21047" t="b">
        <v>0</v>
      </c>
      <c r="K21047" t="inlineStr">
        <is>
          <t>Sweden</t>
        </is>
      </c>
      <c r="L21047" t="inlineStr"/>
      <c r="M21047" t="inlineStr"/>
      <c r="N21047" t="inlineStr"/>
      <c r="O21047" t="inlineStr">
        <is>
          <t>TUI</t>
        </is>
      </c>
      <c r="P21047" t="inlineStr">
        <is>
          <t>['go', 'tableau']</t>
        </is>
      </c>
      <c r="Q21047" t="inlineStr">
        <is>
          <t>{'analyst_tools': ['tableau'], 'programming': ['go']}</t>
        </is>
      </c>
    </row>
    <row r="21048">
      <c r="A21048" t="inlineStr">
        <is>
          <t>Data Engineer</t>
        </is>
      </c>
      <c r="B21048" t="inlineStr">
        <is>
          <t>Technical Data Engineer</t>
        </is>
      </c>
      <c r="C21048" t="inlineStr">
        <is>
          <t>Anywhere</t>
        </is>
      </c>
      <c r="D21048" t="inlineStr">
        <is>
          <t>via CV-Library</t>
        </is>
      </c>
      <c r="E21048" t="inlineStr">
        <is>
          <t>Contractor</t>
        </is>
      </c>
      <c r="F21048" t="b">
        <v>1</v>
      </c>
      <c r="G21048" t="inlineStr">
        <is>
          <t>United Kingdom</t>
        </is>
      </c>
      <c r="H21048" s="2" t="n">
        <v>45420.67884259259</v>
      </c>
      <c r="I21048" t="b">
        <v>1</v>
      </c>
      <c r="J21048" t="b">
        <v>0</v>
      </c>
      <c r="K21048" t="inlineStr">
        <is>
          <t>United Kingdom</t>
        </is>
      </c>
      <c r="L21048" t="inlineStr"/>
      <c r="M21048" t="inlineStr"/>
      <c r="N21048" t="inlineStr"/>
      <c r="O21048" t="inlineStr">
        <is>
          <t>Line Up Aviation</t>
        </is>
      </c>
      <c r="P21048" t="inlineStr"/>
      <c r="Q21048" t="inlineStr"/>
    </row>
    <row r="21049">
      <c r="A21049" t="inlineStr">
        <is>
          <t>Data Scientist</t>
        </is>
      </c>
      <c r="B21049" t="inlineStr">
        <is>
          <t>Data Scientist I-III</t>
        </is>
      </c>
      <c r="C21049" t="inlineStr">
        <is>
          <t>United States</t>
        </is>
      </c>
      <c r="D21049" t="inlineStr">
        <is>
          <t>via LinkedIn</t>
        </is>
      </c>
      <c r="E21049" t="inlineStr">
        <is>
          <t>Full-time</t>
        </is>
      </c>
      <c r="F21049" t="b">
        <v>0</v>
      </c>
      <c r="G21049" t="inlineStr">
        <is>
          <t>Texas, United States</t>
        </is>
      </c>
      <c r="H21049" s="2" t="n">
        <v>45441.67038194444</v>
      </c>
      <c r="I21049" t="b">
        <v>0</v>
      </c>
      <c r="J21049" t="b">
        <v>0</v>
      </c>
      <c r="K21049" t="inlineStr">
        <is>
          <t>United States</t>
        </is>
      </c>
      <c r="L21049" t="inlineStr"/>
      <c r="M21049" t="inlineStr"/>
      <c r="N21049" t="inlineStr"/>
      <c r="O21049" t="inlineStr">
        <is>
          <t>Entergy</t>
        </is>
      </c>
      <c r="P21049" t="inlineStr">
        <is>
          <t>['sas', 'sas', 'r', 'python', 'matlab', 'java', 'crystal', 'c', 'spss']</t>
        </is>
      </c>
      <c r="Q21049" t="inlineStr">
        <is>
          <t>{'analyst_tools': ['sas', 'spss'], 'programming': ['sas', 'r', 'python', 'matlab', 'java', 'crystal', 'c']}</t>
        </is>
      </c>
    </row>
    <row r="21050">
      <c r="A21050" t="inlineStr">
        <is>
          <t>Data Analyst</t>
        </is>
      </c>
      <c r="B21050" t="inlineStr">
        <is>
          <t>Principal Data Analyst - Remote --</t>
        </is>
      </c>
      <c r="C21050" t="inlineStr">
        <is>
          <t>Anywhere</t>
        </is>
      </c>
      <c r="D21050" t="inlineStr">
        <is>
          <t>via LinkedIn</t>
        </is>
      </c>
      <c r="E21050" t="inlineStr">
        <is>
          <t>Full-time</t>
        </is>
      </c>
      <c r="F21050" t="b">
        <v>1</v>
      </c>
      <c r="G21050" t="inlineStr">
        <is>
          <t>New York, United States</t>
        </is>
      </c>
      <c r="H21050" s="2" t="n">
        <v>45420.66677083333</v>
      </c>
      <c r="I21050" t="b">
        <v>0</v>
      </c>
      <c r="J21050" t="b">
        <v>1</v>
      </c>
      <c r="K21050" t="inlineStr">
        <is>
          <t>United States</t>
        </is>
      </c>
      <c r="L21050" t="inlineStr"/>
      <c r="M21050" t="inlineStr"/>
      <c r="N21050" t="inlineStr"/>
      <c r="O21050" t="inlineStr">
        <is>
          <t>Get It Recruit - Finance</t>
        </is>
      </c>
      <c r="P21050" t="inlineStr">
        <is>
          <t>['sql', 'python', 'r', 'gcp', 'aws', 'docker', 'kubernetes']</t>
        </is>
      </c>
      <c r="Q21050" t="inlineStr">
        <is>
          <t>{'cloud': ['gcp', 'aws'], 'other': ['docker', 'kubernetes'], 'programming': ['sql', 'python', 'r']}</t>
        </is>
      </c>
    </row>
    <row r="21051">
      <c r="A21051" t="inlineStr">
        <is>
          <t>Data Analyst</t>
        </is>
      </c>
      <c r="B21051" t="inlineStr">
        <is>
          <t>Healthcare Data Analyst Nurse</t>
        </is>
      </c>
      <c r="C21051" t="inlineStr">
        <is>
          <t>Greenville, TX</t>
        </is>
      </c>
      <c r="D21051" t="inlineStr">
        <is>
          <t>via Carecareer Link</t>
        </is>
      </c>
      <c r="E21051" t="inlineStr">
        <is>
          <t>Full-time</t>
        </is>
      </c>
      <c r="F21051" t="b">
        <v>0</v>
      </c>
      <c r="G21051" t="inlineStr">
        <is>
          <t>Texas, United States</t>
        </is>
      </c>
      <c r="H21051" s="2" t="n">
        <v>45425.66871527778</v>
      </c>
      <c r="I21051" t="b">
        <v>0</v>
      </c>
      <c r="J21051" t="b">
        <v>1</v>
      </c>
      <c r="K21051" t="inlineStr">
        <is>
          <t>United States</t>
        </is>
      </c>
      <c r="L21051" t="inlineStr">
        <is>
          <t>year</t>
        </is>
      </c>
      <c r="M21051" t="n">
        <v>77000</v>
      </c>
      <c r="N21051" t="inlineStr"/>
      <c r="O21051" t="inlineStr">
        <is>
          <t>Incredible Health, Inc.</t>
        </is>
      </c>
      <c r="P21051" t="inlineStr">
        <is>
          <t>['excel']</t>
        </is>
      </c>
      <c r="Q21051" t="inlineStr">
        <is>
          <t>{'analyst_tools': ['excel']}</t>
        </is>
      </c>
    </row>
    <row r="21052">
      <c r="A21052" t="inlineStr">
        <is>
          <t>Senior Data Scientist</t>
        </is>
      </c>
      <c r="B21052" t="inlineStr">
        <is>
          <t>Senior Data Scientist</t>
        </is>
      </c>
      <c r="C21052" t="inlineStr">
        <is>
          <t>Anywhere</t>
        </is>
      </c>
      <c r="D21052" t="inlineStr">
        <is>
          <t>via EchoJobs</t>
        </is>
      </c>
      <c r="E21052" t="inlineStr">
        <is>
          <t>Full-time</t>
        </is>
      </c>
      <c r="F21052" t="b">
        <v>1</v>
      </c>
      <c r="G21052" t="inlineStr">
        <is>
          <t>India</t>
        </is>
      </c>
      <c r="H21052" s="2" t="n">
        <v>45424.68849537037</v>
      </c>
      <c r="I21052" t="b">
        <v>0</v>
      </c>
      <c r="J21052" t="b">
        <v>0</v>
      </c>
      <c r="K21052" t="inlineStr">
        <is>
          <t>India</t>
        </is>
      </c>
      <c r="L21052" t="inlineStr"/>
      <c r="M21052" t="inlineStr"/>
      <c r="N21052" t="inlineStr"/>
      <c r="O21052" t="inlineStr">
        <is>
          <t>Siemens</t>
        </is>
      </c>
      <c r="P21052" t="inlineStr">
        <is>
          <t>['sql', 'python', 'r', 'go', 'oracle', 'aws', 'azure', 'tensorflow', 'keras', 'sap', 'git']</t>
        </is>
      </c>
      <c r="Q21052" t="inlineStr">
        <is>
          <t>{'analyst_tools': ['sap'], 'cloud': ['oracle', 'aws', 'azure'], 'libraries': ['tensorflow', 'keras'], 'other': ['git'], 'programming': ['sql', 'python', 'r', 'go']}</t>
        </is>
      </c>
    </row>
    <row r="21053">
      <c r="A21053" t="inlineStr">
        <is>
          <t>Business Analyst</t>
        </is>
      </c>
      <c r="B21053" t="inlineStr">
        <is>
          <t>técnico/a certificaciones junior</t>
        </is>
      </c>
      <c r="C21053" t="inlineStr">
        <is>
          <t>Barcelona, Spain</t>
        </is>
      </c>
      <c r="D21053" t="inlineStr">
        <is>
          <t>via BeBee</t>
        </is>
      </c>
      <c r="E21053" t="inlineStr">
        <is>
          <t>Full-time</t>
        </is>
      </c>
      <c r="F21053" t="b">
        <v>0</v>
      </c>
      <c r="G21053" t="inlineStr">
        <is>
          <t>Spain</t>
        </is>
      </c>
      <c r="H21053" s="2" t="n">
        <v>45432.67758101852</v>
      </c>
      <c r="I21053" t="b">
        <v>0</v>
      </c>
      <c r="J21053" t="b">
        <v>0</v>
      </c>
      <c r="K21053" t="inlineStr">
        <is>
          <t>Spain</t>
        </is>
      </c>
      <c r="L21053" t="inlineStr"/>
      <c r="M21053" t="inlineStr"/>
      <c r="N21053" t="inlineStr"/>
      <c r="O21053" t="inlineStr">
        <is>
          <t>SDi Digital Group</t>
        </is>
      </c>
      <c r="P21053" t="inlineStr"/>
      <c r="Q21053" t="inlineStr"/>
    </row>
    <row r="21054">
      <c r="A21054" t="inlineStr">
        <is>
          <t>Data Scientist</t>
        </is>
      </c>
      <c r="B21054" t="inlineStr">
        <is>
          <t>Junior Data Scientist</t>
        </is>
      </c>
      <c r="C21054" t="inlineStr">
        <is>
          <t>Rome, Metropolitan City of Rome Capital, Italy</t>
        </is>
      </c>
      <c r="D21054" t="inlineStr">
        <is>
          <t>via BeBee</t>
        </is>
      </c>
      <c r="E21054" t="inlineStr">
        <is>
          <t>Full-time</t>
        </is>
      </c>
      <c r="F21054" t="b">
        <v>0</v>
      </c>
      <c r="G21054" t="inlineStr">
        <is>
          <t>Italy</t>
        </is>
      </c>
      <c r="H21054" s="2" t="n">
        <v>45413.69344907408</v>
      </c>
      <c r="I21054" t="b">
        <v>0</v>
      </c>
      <c r="J21054" t="b">
        <v>0</v>
      </c>
      <c r="K21054" t="inlineStr">
        <is>
          <t>Italy</t>
        </is>
      </c>
      <c r="L21054" t="inlineStr"/>
      <c r="M21054" t="inlineStr"/>
      <c r="N21054" t="inlineStr"/>
      <c r="O21054" t="inlineStr">
        <is>
          <t>NLP PEOPLE</t>
        </is>
      </c>
      <c r="P21054" t="inlineStr">
        <is>
          <t>['r', 'python', 'sql', 'tableau']</t>
        </is>
      </c>
      <c r="Q21054" t="inlineStr">
        <is>
          <t>{'analyst_tools': ['tableau'], 'programming': ['r', 'python', 'sql']}</t>
        </is>
      </c>
    </row>
    <row r="21055">
      <c r="A21055" t="inlineStr">
        <is>
          <t>Business Analyst</t>
        </is>
      </c>
      <c r="B21055" t="inlineStr">
        <is>
          <t>Business Intelligence Analyst Senior - Fraud</t>
        </is>
      </c>
      <c r="C21055" t="inlineStr">
        <is>
          <t>Riverview, FL</t>
        </is>
      </c>
      <c r="D21055" t="inlineStr">
        <is>
          <t>via Women For Hire- Job Board</t>
        </is>
      </c>
      <c r="E21055" t="inlineStr">
        <is>
          <t>Full-time</t>
        </is>
      </c>
      <c r="F21055" t="b">
        <v>0</v>
      </c>
      <c r="G21055" t="inlineStr">
        <is>
          <t>Florida, United States</t>
        </is>
      </c>
      <c r="H21055" s="2" t="n">
        <v>45427.66841435185</v>
      </c>
      <c r="I21055" t="b">
        <v>0</v>
      </c>
      <c r="J21055" t="b">
        <v>1</v>
      </c>
      <c r="K21055" t="inlineStr">
        <is>
          <t>United States</t>
        </is>
      </c>
      <c r="L21055" t="inlineStr"/>
      <c r="M21055" t="inlineStr"/>
      <c r="N21055" t="inlineStr"/>
      <c r="O21055" t="inlineStr">
        <is>
          <t>USAA</t>
        </is>
      </c>
      <c r="P21055" t="inlineStr">
        <is>
          <t>['nosql', 'sql', 'sas', 'sas', 'snowflake', 'hadoop', 'phoenix', 'tableau']</t>
        </is>
      </c>
      <c r="Q21055" t="inlineStr">
        <is>
          <t>{'analyst_tools': ['sas', 'tableau'], 'cloud': ['snowflake'], 'libraries': ['hadoop'], 'programming': ['nosql', 'sql', 'sas'], 'webframeworks': ['phoenix']}</t>
        </is>
      </c>
    </row>
    <row r="21056">
      <c r="A21056" t="inlineStr">
        <is>
          <t>Data Engineer</t>
        </is>
      </c>
      <c r="B21056" t="inlineStr">
        <is>
          <t>Data Engineer Staff</t>
        </is>
      </c>
      <c r="C21056" t="inlineStr">
        <is>
          <t>Plano, TX</t>
        </is>
      </c>
      <c r="D21056" t="inlineStr">
        <is>
          <t>via LinkedIn</t>
        </is>
      </c>
      <c r="E21056" t="inlineStr">
        <is>
          <t>Full-time</t>
        </is>
      </c>
      <c r="F21056" t="b">
        <v>0</v>
      </c>
      <c r="G21056" t="inlineStr">
        <is>
          <t>Georgia</t>
        </is>
      </c>
      <c r="H21056" s="2" t="n">
        <v>45436.70390046296</v>
      </c>
      <c r="I21056" t="b">
        <v>0</v>
      </c>
      <c r="J21056" t="b">
        <v>1</v>
      </c>
      <c r="K21056" t="inlineStr">
        <is>
          <t>United States</t>
        </is>
      </c>
      <c r="L21056" t="inlineStr"/>
      <c r="M21056" t="inlineStr"/>
      <c r="N21056" t="inlineStr"/>
      <c r="O21056" t="inlineStr">
        <is>
          <t>USAA</t>
        </is>
      </c>
      <c r="P21056" t="inlineStr">
        <is>
          <t>['sql', 'snowflake', 'aws', 'phoenix']</t>
        </is>
      </c>
      <c r="Q21056" t="inlineStr">
        <is>
          <t>{'cloud': ['snowflake', 'aws'], 'programming': ['sql'], 'webframeworks': ['phoenix']}</t>
        </is>
      </c>
    </row>
    <row r="21057">
      <c r="A21057" t="inlineStr">
        <is>
          <t>Data Scientist</t>
        </is>
      </c>
      <c r="B21057" t="inlineStr">
        <is>
          <t>DATA SCIENTIST - ADVANCED ANALYTICS SMART INFRASTRUCTURES</t>
        </is>
      </c>
      <c r="C21057" t="inlineStr">
        <is>
          <t>Milan, Metropolitan City of Milan, Italy</t>
        </is>
      </c>
      <c r="D21057" t="inlineStr">
        <is>
          <t>via LinkedIn</t>
        </is>
      </c>
      <c r="E21057" t="inlineStr">
        <is>
          <t>Full-time</t>
        </is>
      </c>
      <c r="F21057" t="b">
        <v>0</v>
      </c>
      <c r="G21057" t="inlineStr">
        <is>
          <t>Italy</t>
        </is>
      </c>
      <c r="H21057" s="2" t="n">
        <v>45442.68855324074</v>
      </c>
      <c r="I21057" t="b">
        <v>0</v>
      </c>
      <c r="J21057" t="b">
        <v>0</v>
      </c>
      <c r="K21057" t="inlineStr">
        <is>
          <t>Italy</t>
        </is>
      </c>
      <c r="L21057" t="inlineStr"/>
      <c r="M21057" t="inlineStr"/>
      <c r="N21057" t="inlineStr"/>
      <c r="O21057" t="inlineStr">
        <is>
          <t>a2a</t>
        </is>
      </c>
      <c r="P21057" t="inlineStr">
        <is>
          <t>['scala', 'python', 'gcp', 'aws', 'azure', 'spark', 'gdpr', 'django', 'flask', 'power bi']</t>
        </is>
      </c>
      <c r="Q21057" t="inlineStr">
        <is>
          <t>{'analyst_tools': ['power bi'], 'cloud': ['gcp', 'aws', 'azure'], 'libraries': ['spark', 'gdpr'], 'programming': ['scala', 'python'], 'webframeworks': ['django', 'flask']}</t>
        </is>
      </c>
    </row>
    <row r="21058">
      <c r="A21058" t="inlineStr">
        <is>
          <t>Senior Data Scientist</t>
        </is>
      </c>
      <c r="B21058" t="inlineStr">
        <is>
          <t>Senior Data Scientist</t>
        </is>
      </c>
      <c r="C21058" t="inlineStr">
        <is>
          <t>Sofia, Bulgaria</t>
        </is>
      </c>
      <c r="D21058" t="inlineStr">
        <is>
          <t>via LinkedIn</t>
        </is>
      </c>
      <c r="E21058" t="inlineStr">
        <is>
          <t>Full-time</t>
        </is>
      </c>
      <c r="F21058" t="b">
        <v>0</v>
      </c>
      <c r="G21058" t="inlineStr">
        <is>
          <t>Bulgaria</t>
        </is>
      </c>
      <c r="H21058" s="2" t="n">
        <v>45427.6832175926</v>
      </c>
      <c r="I21058" t="b">
        <v>0</v>
      </c>
      <c r="J21058" t="b">
        <v>0</v>
      </c>
      <c r="K21058" t="inlineStr">
        <is>
          <t>Bulgaria</t>
        </is>
      </c>
      <c r="L21058" t="inlineStr"/>
      <c r="M21058" t="inlineStr"/>
      <c r="N21058" t="inlineStr"/>
      <c r="O21058" t="inlineStr">
        <is>
          <t>EPAM Systems</t>
        </is>
      </c>
      <c r="P21058" t="inlineStr">
        <is>
          <t>['python', 'r', 'sas', 'sas', 'matlab', 'numpy', 'scikit-learn', 'pandas', 'matplotlib', 'spark', 'spss']</t>
        </is>
      </c>
      <c r="Q21058" t="inlineStr">
        <is>
          <t>{'analyst_tools': ['sas', 'spss'], 'libraries': ['numpy', 'scikit-learn', 'pandas', 'matplotlib', 'spark'], 'programming': ['python', 'r', 'sas', 'matlab']}</t>
        </is>
      </c>
    </row>
    <row r="21059">
      <c r="A21059" t="inlineStr">
        <is>
          <t>Data Analyst</t>
        </is>
      </c>
      <c r="B21059" t="inlineStr">
        <is>
          <t>Human Capital and Diversity Data Analyst</t>
        </is>
      </c>
      <c r="C21059" t="inlineStr">
        <is>
          <t>Washington, DC</t>
        </is>
      </c>
      <c r="D21059" t="inlineStr">
        <is>
          <t>via Indeed</t>
        </is>
      </c>
      <c r="E21059" t="inlineStr">
        <is>
          <t>Full-time and Part-time</t>
        </is>
      </c>
      <c r="F21059" t="b">
        <v>0</v>
      </c>
      <c r="G21059" t="inlineStr">
        <is>
          <t>New York, United States</t>
        </is>
      </c>
      <c r="H21059" s="2" t="n">
        <v>45414.66703703703</v>
      </c>
      <c r="I21059" t="b">
        <v>0</v>
      </c>
      <c r="J21059" t="b">
        <v>0</v>
      </c>
      <c r="K21059" t="inlineStr">
        <is>
          <t>United States</t>
        </is>
      </c>
      <c r="L21059" t="inlineStr">
        <is>
          <t>year</t>
        </is>
      </c>
      <c r="M21059" t="n">
        <v>78665.5</v>
      </c>
      <c r="N21059" t="inlineStr"/>
      <c r="O21059" t="inlineStr">
        <is>
          <t>US Federal Energy Regulatory Commission</t>
        </is>
      </c>
      <c r="P21059" t="inlineStr">
        <is>
          <t>['go', 'c', 'excel', 'power bi']</t>
        </is>
      </c>
      <c r="Q21059" t="inlineStr">
        <is>
          <t>{'analyst_tools': ['excel', 'power bi'], 'programming': ['go', 'c']}</t>
        </is>
      </c>
    </row>
    <row r="21060">
      <c r="A21060" t="inlineStr">
        <is>
          <t>Data Scientist</t>
        </is>
      </c>
      <c r="B21060" t="inlineStr">
        <is>
          <t>Data Scientist</t>
        </is>
      </c>
      <c r="C21060" t="inlineStr">
        <is>
          <t>Madrid, Spain</t>
        </is>
      </c>
      <c r="D21060" t="inlineStr">
        <is>
          <t>via BeBee</t>
        </is>
      </c>
      <c r="E21060" t="inlineStr">
        <is>
          <t>Full-time</t>
        </is>
      </c>
      <c r="F21060" t="b">
        <v>0</v>
      </c>
      <c r="G21060" t="inlineStr">
        <is>
          <t>Spain</t>
        </is>
      </c>
      <c r="H21060" s="2" t="n">
        <v>45432.67719907407</v>
      </c>
      <c r="I21060" t="b">
        <v>0</v>
      </c>
      <c r="J21060" t="b">
        <v>0</v>
      </c>
      <c r="K21060" t="inlineStr">
        <is>
          <t>Spain</t>
        </is>
      </c>
      <c r="L21060" t="inlineStr"/>
      <c r="M21060" t="inlineStr"/>
      <c r="N21060" t="inlineStr"/>
      <c r="O21060" t="inlineStr">
        <is>
          <t>Hub Talent</t>
        </is>
      </c>
      <c r="P21060" t="inlineStr">
        <is>
          <t>['python', 'r', 'pandas', 'numpy', 'spark']</t>
        </is>
      </c>
      <c r="Q21060" t="inlineStr">
        <is>
          <t>{'libraries': ['pandas', 'numpy', 'spark'], 'programming': ['python', 'r']}</t>
        </is>
      </c>
    </row>
    <row r="21061">
      <c r="A21061" t="inlineStr">
        <is>
          <t>Data Engineer</t>
        </is>
      </c>
      <c r="B21061" t="inlineStr">
        <is>
          <t>Data Engineer</t>
        </is>
      </c>
      <c r="C21061" t="inlineStr">
        <is>
          <t>Amsterdam, Netherlands</t>
        </is>
      </c>
      <c r="D21061" t="inlineStr">
        <is>
          <t>via Jooble</t>
        </is>
      </c>
      <c r="E21061" t="inlineStr">
        <is>
          <t>Full-time</t>
        </is>
      </c>
      <c r="F21061" t="b">
        <v>0</v>
      </c>
      <c r="G21061" t="inlineStr">
        <is>
          <t>Netherlands</t>
        </is>
      </c>
      <c r="H21061" s="2" t="n">
        <v>45435.72346064815</v>
      </c>
      <c r="I21061" t="b">
        <v>0</v>
      </c>
      <c r="J21061" t="b">
        <v>0</v>
      </c>
      <c r="K21061" t="inlineStr">
        <is>
          <t>Netherlands</t>
        </is>
      </c>
      <c r="L21061" t="inlineStr"/>
      <c r="M21061" t="inlineStr"/>
      <c r="N21061" t="inlineStr"/>
      <c r="O21061" t="inlineStr">
        <is>
          <t>ilionx</t>
        </is>
      </c>
      <c r="P21061" t="inlineStr">
        <is>
          <t>['sql', 'python', 'powershell', 'c#', 'azure', 'databricks', 'snowflake', 'aws', 'pyspark', 'spark', 'terraform']</t>
        </is>
      </c>
      <c r="Q21061" t="inlineStr">
        <is>
          <t>{'cloud': ['azure', 'databricks', 'snowflake', 'aws'], 'libraries': ['pyspark', 'spark'], 'other': ['terraform'], 'programming': ['sql', 'python', 'powershell', 'c#']}</t>
        </is>
      </c>
    </row>
    <row r="21062">
      <c r="A21062" t="inlineStr">
        <is>
          <t>Data Engineer</t>
        </is>
      </c>
      <c r="B21062" t="inlineStr">
        <is>
          <t>Data Engineering Specialist, CRM</t>
        </is>
      </c>
      <c r="C21062" t="inlineStr">
        <is>
          <t>Toronto, ON, Canada</t>
        </is>
      </c>
      <c r="D21062" t="inlineStr">
        <is>
          <t>via LinkedIn</t>
        </is>
      </c>
      <c r="E21062" t="inlineStr">
        <is>
          <t>Full-time</t>
        </is>
      </c>
      <c r="F21062" t="b">
        <v>0</v>
      </c>
      <c r="G21062" t="inlineStr">
        <is>
          <t>Canada</t>
        </is>
      </c>
      <c r="H21062" s="2" t="n">
        <v>45420.67821759259</v>
      </c>
      <c r="I21062" t="b">
        <v>0</v>
      </c>
      <c r="J21062" t="b">
        <v>0</v>
      </c>
      <c r="K21062" t="inlineStr">
        <is>
          <t>Canada</t>
        </is>
      </c>
      <c r="L21062" t="inlineStr"/>
      <c r="M21062" t="inlineStr"/>
      <c r="N21062" t="inlineStr"/>
      <c r="O21062" t="inlineStr">
        <is>
          <t>GreenShield</t>
        </is>
      </c>
      <c r="P21062" t="inlineStr">
        <is>
          <t>['sql', 'python', 'r', 'sql server', 'mysql', 'oracle', 'azure', 'gcp', 'bigquery', 'github', 'gitlab']</t>
        </is>
      </c>
      <c r="Q21062" t="inlineStr">
        <is>
          <t>{'cloud': ['oracle', 'azure', 'gcp', 'bigquery'], 'databases': ['sql server', 'mysql'], 'other': ['github', 'gitlab'], 'programming': ['sql', 'python', 'r']}</t>
        </is>
      </c>
    </row>
    <row r="21063">
      <c r="A21063" t="inlineStr">
        <is>
          <t>Data Scientist</t>
        </is>
      </c>
      <c r="B21063" t="inlineStr">
        <is>
          <t>Data Scientist/AI Engineer (LLM/RAG)</t>
        </is>
      </c>
      <c r="C21063" t="inlineStr">
        <is>
          <t>Little Rock, AR</t>
        </is>
      </c>
      <c r="D21063" t="inlineStr">
        <is>
          <t>via Nexxt</t>
        </is>
      </c>
      <c r="E21063" t="inlineStr">
        <is>
          <t>Full-time</t>
        </is>
      </c>
      <c r="F21063" t="b">
        <v>0</v>
      </c>
      <c r="G21063" t="inlineStr">
        <is>
          <t>Sudan</t>
        </is>
      </c>
      <c r="H21063" s="2" t="n">
        <v>45419.69001157407</v>
      </c>
      <c r="I21063" t="b">
        <v>0</v>
      </c>
      <c r="J21063" t="b">
        <v>1</v>
      </c>
      <c r="K21063" t="inlineStr">
        <is>
          <t>Sudan</t>
        </is>
      </c>
      <c r="L21063" t="inlineStr"/>
      <c r="M21063" t="inlineStr"/>
      <c r="N21063" t="inlineStr"/>
      <c r="O21063" t="inlineStr">
        <is>
          <t>Oracle</t>
        </is>
      </c>
      <c r="P21063" t="inlineStr">
        <is>
          <t>['python', 'go', 'aws', 'oracle', 'tensorflow', 'pytorch', 'docker', 'kubernetes']</t>
        </is>
      </c>
      <c r="Q21063" t="inlineStr">
        <is>
          <t>{'cloud': ['aws', 'oracle'], 'libraries': ['tensorflow', 'pytorch'], 'other': ['docker', 'kubernetes'], 'programming': ['python', 'go']}</t>
        </is>
      </c>
    </row>
    <row r="21064">
      <c r="A21064" t="inlineStr">
        <is>
          <t>Senior Data Engineer</t>
        </is>
      </c>
      <c r="B21064" t="inlineStr">
        <is>
          <t>Senior Python Data Engineer (SK-1256)</t>
        </is>
      </c>
      <c r="C21064" t="inlineStr">
        <is>
          <t>Anywhere</t>
        </is>
      </c>
      <c r="D21064" t="inlineStr">
        <is>
          <t>via Jooble</t>
        </is>
      </c>
      <c r="E21064" t="inlineStr">
        <is>
          <t>Full-time</t>
        </is>
      </c>
      <c r="F21064" t="b">
        <v>1</v>
      </c>
      <c r="G21064" t="inlineStr">
        <is>
          <t>Ukraine</t>
        </is>
      </c>
      <c r="H21064" s="2" t="n">
        <v>45422.6896412037</v>
      </c>
      <c r="I21064" t="b">
        <v>1</v>
      </c>
      <c r="J21064" t="b">
        <v>0</v>
      </c>
      <c r="K21064" t="inlineStr">
        <is>
          <t>Ukraine</t>
        </is>
      </c>
      <c r="L21064" t="inlineStr"/>
      <c r="M21064" t="inlineStr"/>
      <c r="N21064" t="inlineStr"/>
      <c r="O21064" t="inlineStr">
        <is>
          <t>Nortal</t>
        </is>
      </c>
      <c r="P21064" t="inlineStr">
        <is>
          <t>['python', 'databricks', 'azure', 'pyspark', 'airflow', 'fastapi', 'flask', 'flow', 'kubernetes', 'docker']</t>
        </is>
      </c>
      <c r="Q21064" t="inlineStr">
        <is>
          <t>{'cloud': ['databricks', 'azure'], 'libraries': ['pyspark', 'airflow'], 'other': ['flow', 'kubernetes', 'docker'], 'programming': ['python'], 'webframeworks': ['fastapi', 'flask']}</t>
        </is>
      </c>
    </row>
    <row r="21065">
      <c r="A21065" t="inlineStr">
        <is>
          <t>Software Engineer</t>
        </is>
      </c>
      <c r="B21065" t="inlineStr">
        <is>
          <t>Product Analyst Trainee</t>
        </is>
      </c>
      <c r="C21065" t="inlineStr">
        <is>
          <t>Poznań, Poland</t>
        </is>
      </c>
      <c r="D21065" t="inlineStr">
        <is>
          <t>via LinkedIn</t>
        </is>
      </c>
      <c r="E21065" t="inlineStr">
        <is>
          <t>Full-time</t>
        </is>
      </c>
      <c r="F21065" t="b">
        <v>0</v>
      </c>
      <c r="G21065" t="inlineStr">
        <is>
          <t>Poland</t>
        </is>
      </c>
      <c r="H21065" s="2" t="n">
        <v>45425.67833333334</v>
      </c>
      <c r="I21065" t="b">
        <v>0</v>
      </c>
      <c r="J21065" t="b">
        <v>0</v>
      </c>
      <c r="K21065" t="inlineStr">
        <is>
          <t>Poland</t>
        </is>
      </c>
      <c r="L21065" t="inlineStr"/>
      <c r="M21065" t="inlineStr"/>
      <c r="N21065" t="inlineStr"/>
      <c r="O21065" t="inlineStr">
        <is>
          <t>OLX</t>
        </is>
      </c>
      <c r="P21065" t="inlineStr">
        <is>
          <t>['go', 'sql', 'python', 'excel']</t>
        </is>
      </c>
      <c r="Q21065" t="inlineStr">
        <is>
          <t>{'analyst_tools': ['excel'], 'programming': ['go', 'sql', 'python']}</t>
        </is>
      </c>
    </row>
    <row r="21066">
      <c r="A21066" t="inlineStr">
        <is>
          <t>Data Engineer</t>
        </is>
      </c>
      <c r="B21066" t="inlineStr">
        <is>
          <t>Bioinformatics Data Engineer</t>
        </is>
      </c>
      <c r="C21066" t="inlineStr">
        <is>
          <t>Anywhere</t>
        </is>
      </c>
      <c r="D21066" t="inlineStr">
        <is>
          <t>via Jobgether</t>
        </is>
      </c>
      <c r="E21066" t="inlineStr">
        <is>
          <t>Full-time and Temp work</t>
        </is>
      </c>
      <c r="F21066" t="b">
        <v>1</v>
      </c>
      <c r="G21066" t="inlineStr">
        <is>
          <t>Netherlands</t>
        </is>
      </c>
      <c r="H21066" s="2" t="n">
        <v>45442.69077546296</v>
      </c>
      <c r="I21066" t="b">
        <v>0</v>
      </c>
      <c r="J21066" t="b">
        <v>0</v>
      </c>
      <c r="K21066" t="inlineStr">
        <is>
          <t>Netherlands</t>
        </is>
      </c>
      <c r="L21066" t="inlineStr"/>
      <c r="M21066" t="inlineStr"/>
      <c r="N21066" t="inlineStr"/>
      <c r="O21066" t="inlineStr">
        <is>
          <t>Genmab</t>
        </is>
      </c>
      <c r="P21066" t="inlineStr">
        <is>
          <t>['go', 'sql', 'python', 'r', 'aws', 'databricks', 'pyspark', 'flow', 'git']</t>
        </is>
      </c>
      <c r="Q21066" t="inlineStr">
        <is>
          <t>{'cloud': ['aws', 'databricks'], 'libraries': ['pyspark'], 'other': ['flow', 'git'], 'programming': ['go', 'sql', 'python', 'r']}</t>
        </is>
      </c>
    </row>
    <row r="21067">
      <c r="A21067" t="inlineStr">
        <is>
          <t>Data Analyst</t>
        </is>
      </c>
      <c r="B21067" t="inlineStr">
        <is>
          <t>Master Data Management Analyst</t>
        </is>
      </c>
      <c r="C21067" t="inlineStr">
        <is>
          <t>Irving, TX</t>
        </is>
      </c>
      <c r="D21067" t="inlineStr">
        <is>
          <t>via LinkedIn</t>
        </is>
      </c>
      <c r="E21067" t="inlineStr">
        <is>
          <t>Full-time</t>
        </is>
      </c>
      <c r="F21067" t="b">
        <v>0</v>
      </c>
      <c r="G21067" t="inlineStr">
        <is>
          <t>Texas, United States</t>
        </is>
      </c>
      <c r="H21067" s="2" t="n">
        <v>45414.66819444444</v>
      </c>
      <c r="I21067" t="b">
        <v>0</v>
      </c>
      <c r="J21067" t="b">
        <v>0</v>
      </c>
      <c r="K21067" t="inlineStr">
        <is>
          <t>United States</t>
        </is>
      </c>
      <c r="L21067" t="inlineStr"/>
      <c r="M21067" t="inlineStr"/>
      <c r="N21067" t="inlineStr"/>
      <c r="O21067" t="inlineStr">
        <is>
          <t>CornerStone Professional Placement</t>
        </is>
      </c>
      <c r="P21067" t="inlineStr">
        <is>
          <t>['sap', 'excel', 'powerpoint']</t>
        </is>
      </c>
      <c r="Q21067" t="inlineStr">
        <is>
          <t>{'analyst_tools': ['sap', 'excel', 'powerpoint']}</t>
        </is>
      </c>
    </row>
    <row r="21068">
      <c r="A21068" t="inlineStr">
        <is>
          <t>Data Engineer</t>
        </is>
      </c>
      <c r="B21068" t="inlineStr">
        <is>
          <t>Data Engineer - Permanent - Fulltime</t>
        </is>
      </c>
      <c r="C21068" t="inlineStr">
        <is>
          <t>Norwalk, CT</t>
        </is>
      </c>
      <c r="D21068" t="inlineStr">
        <is>
          <t>via Dice.com</t>
        </is>
      </c>
      <c r="E21068" t="inlineStr">
        <is>
          <t>Full-time</t>
        </is>
      </c>
      <c r="F21068" t="b">
        <v>0</v>
      </c>
      <c r="G21068" t="inlineStr">
        <is>
          <t>Texas, United States</t>
        </is>
      </c>
      <c r="H21068" s="2" t="n">
        <v>45429.6719212963</v>
      </c>
      <c r="I21068" t="b">
        <v>1</v>
      </c>
      <c r="J21068" t="b">
        <v>0</v>
      </c>
      <c r="K21068" t="inlineStr">
        <is>
          <t>United States</t>
        </is>
      </c>
      <c r="L21068" t="inlineStr">
        <is>
          <t>year</t>
        </is>
      </c>
      <c r="M21068" t="n">
        <v>140000</v>
      </c>
      <c r="N21068" t="inlineStr"/>
      <c r="O21068" t="inlineStr">
        <is>
          <t>Global Force USA</t>
        </is>
      </c>
      <c r="P21068" t="inlineStr">
        <is>
          <t>['sql', 'azure', 'excel']</t>
        </is>
      </c>
      <c r="Q21068" t="inlineStr">
        <is>
          <t>{'analyst_tools': ['excel'], 'cloud': ['azure'], 'programming': ['sql']}</t>
        </is>
      </c>
    </row>
    <row r="21069">
      <c r="A21069" t="inlineStr">
        <is>
          <t>Data Analyst</t>
        </is>
      </c>
      <c r="B21069" t="inlineStr">
        <is>
          <t>Rechnungswesen Spezialist als Data Analyst / BI Projektmanager (m|w|d)</t>
        </is>
      </c>
      <c r="C21069" t="inlineStr">
        <is>
          <t>Kirchheim unter Teck, Germany</t>
        </is>
      </c>
      <c r="D21069" t="inlineStr">
        <is>
          <t>via XING</t>
        </is>
      </c>
      <c r="E21069" t="inlineStr">
        <is>
          <t>Full-time</t>
        </is>
      </c>
      <c r="F21069" t="b">
        <v>0</v>
      </c>
      <c r="G21069" t="inlineStr">
        <is>
          <t>Germany</t>
        </is>
      </c>
      <c r="H21069" s="2" t="n">
        <v>45419.68085648148</v>
      </c>
      <c r="I21069" t="b">
        <v>1</v>
      </c>
      <c r="J21069" t="b">
        <v>0</v>
      </c>
      <c r="K21069" t="inlineStr">
        <is>
          <t>Germany</t>
        </is>
      </c>
      <c r="L21069" t="inlineStr"/>
      <c r="M21069" t="inlineStr"/>
      <c r="N21069" t="inlineStr"/>
      <c r="O21069" t="inlineStr">
        <is>
          <t>ElringKlinger AG</t>
        </is>
      </c>
      <c r="P21069" t="inlineStr">
        <is>
          <t>['sap', 'excel']</t>
        </is>
      </c>
      <c r="Q21069" t="inlineStr">
        <is>
          <t>{'analyst_tools': ['sap', 'excel']}</t>
        </is>
      </c>
    </row>
    <row r="21070">
      <c r="A21070" t="inlineStr">
        <is>
          <t>Data Scientist</t>
        </is>
      </c>
      <c r="B21070" t="inlineStr">
        <is>
          <t>Data Scientist</t>
        </is>
      </c>
      <c r="C21070" t="inlineStr">
        <is>
          <t>Smithville, TX</t>
        </is>
      </c>
      <c r="D21070" t="inlineStr">
        <is>
          <t>via Recruit Medix</t>
        </is>
      </c>
      <c r="E21070" t="inlineStr">
        <is>
          <t>Full-time</t>
        </is>
      </c>
      <c r="F21070" t="b">
        <v>0</v>
      </c>
      <c r="G21070" t="inlineStr">
        <is>
          <t>Sudan</t>
        </is>
      </c>
      <c r="H21070" s="2" t="n">
        <v>45420.70282407408</v>
      </c>
      <c r="I21070" t="b">
        <v>0</v>
      </c>
      <c r="J21070" t="b">
        <v>1</v>
      </c>
      <c r="K21070" t="inlineStr">
        <is>
          <t>Sudan</t>
        </is>
      </c>
      <c r="L21070" t="inlineStr"/>
      <c r="M21070" t="inlineStr"/>
      <c r="N21070" t="inlineStr"/>
      <c r="O21070" t="inlineStr">
        <is>
          <t>CVS Health</t>
        </is>
      </c>
      <c r="P21070" t="inlineStr">
        <is>
          <t>['sql', 'python', 'r', 'gcp']</t>
        </is>
      </c>
      <c r="Q21070" t="inlineStr">
        <is>
          <t>{'cloud': ['gcp'], 'programming': ['sql', 'python', 'r']}</t>
        </is>
      </c>
    </row>
    <row r="21071">
      <c r="A21071" t="inlineStr">
        <is>
          <t>Senior Data Engineer</t>
        </is>
      </c>
      <c r="B21071" t="inlineStr">
        <is>
          <t>Senior Data Engineer - TS/SCI REQUIRED</t>
        </is>
      </c>
      <c r="C21071" t="inlineStr">
        <is>
          <t>Virginia</t>
        </is>
      </c>
      <c r="D21071" t="inlineStr">
        <is>
          <t>via LinkedIn</t>
        </is>
      </c>
      <c r="E21071" t="inlineStr">
        <is>
          <t>Full-time</t>
        </is>
      </c>
      <c r="F21071" t="b">
        <v>0</v>
      </c>
      <c r="G21071" t="inlineStr">
        <is>
          <t>Georgia</t>
        </is>
      </c>
      <c r="H21071" s="2" t="n">
        <v>45441.70353009259</v>
      </c>
      <c r="I21071" t="b">
        <v>0</v>
      </c>
      <c r="J21071" t="b">
        <v>0</v>
      </c>
      <c r="K21071" t="inlineStr">
        <is>
          <t>United States</t>
        </is>
      </c>
      <c r="L21071" t="inlineStr">
        <is>
          <t>year</t>
        </is>
      </c>
      <c r="M21071" t="n">
        <v>200000</v>
      </c>
      <c r="N21071" t="inlineStr"/>
      <c r="O21071" t="inlineStr">
        <is>
          <t>Huxley</t>
        </is>
      </c>
      <c r="P21071" t="inlineStr">
        <is>
          <t>['python', 'sql', 'aws', 'flow']</t>
        </is>
      </c>
      <c r="Q21071" t="inlineStr">
        <is>
          <t>{'cloud': ['aws'], 'other': ['flow'], 'programming': ['python', 'sql']}</t>
        </is>
      </c>
    </row>
    <row r="21072">
      <c r="A21072" t="inlineStr">
        <is>
          <t>Data Analyst</t>
        </is>
      </c>
      <c r="B21072" t="inlineStr">
        <is>
          <t>Data Analyst Sales New Markets / Bangkok - Urgent</t>
        </is>
      </c>
      <c r="C21072" t="inlineStr">
        <is>
          <t>Bangkok, Thailand</t>
        </is>
      </c>
      <c r="D21072" t="inlineStr">
        <is>
          <t>via GrabJobs</t>
        </is>
      </c>
      <c r="E21072" t="inlineStr">
        <is>
          <t>Full-time</t>
        </is>
      </c>
      <c r="F21072" t="b">
        <v>0</v>
      </c>
      <c r="G21072" t="inlineStr">
        <is>
          <t>Thailand</t>
        </is>
      </c>
      <c r="H21072" s="2" t="n">
        <v>45429.68329861111</v>
      </c>
      <c r="I21072" t="b">
        <v>1</v>
      </c>
      <c r="J21072" t="b">
        <v>0</v>
      </c>
      <c r="K21072" t="inlineStr">
        <is>
          <t>Thailand</t>
        </is>
      </c>
      <c r="L21072" t="inlineStr"/>
      <c r="M21072" t="inlineStr"/>
      <c r="N21072" t="inlineStr"/>
      <c r="O21072" t="inlineStr">
        <is>
          <t>Tecalliance</t>
        </is>
      </c>
      <c r="P21072" t="inlineStr">
        <is>
          <t>['sql']</t>
        </is>
      </c>
      <c r="Q21072" t="inlineStr">
        <is>
          <t>{'programming': ['sql']}</t>
        </is>
      </c>
    </row>
    <row r="21073">
      <c r="A21073" t="inlineStr">
        <is>
          <t>Software Engineer</t>
        </is>
      </c>
      <c r="B21073" t="inlineStr">
        <is>
          <t>IT Analyst (Junior)</t>
        </is>
      </c>
      <c r="C21073" t="inlineStr">
        <is>
          <t>Casablanca, Morocco</t>
        </is>
      </c>
      <c r="D21073" t="inlineStr">
        <is>
          <t>via LinkedIn</t>
        </is>
      </c>
      <c r="E21073" t="inlineStr">
        <is>
          <t>Full-time</t>
        </is>
      </c>
      <c r="F21073" t="b">
        <v>0</v>
      </c>
      <c r="G21073" t="inlineStr">
        <is>
          <t>Morocco</t>
        </is>
      </c>
      <c r="H21073" s="2" t="n">
        <v>45425.68597222222</v>
      </c>
      <c r="I21073" t="b">
        <v>0</v>
      </c>
      <c r="J21073" t="b">
        <v>0</v>
      </c>
      <c r="K21073" t="inlineStr">
        <is>
          <t>Morocco</t>
        </is>
      </c>
      <c r="L21073" t="inlineStr"/>
      <c r="M21073" t="inlineStr"/>
      <c r="N21073" t="inlineStr"/>
      <c r="O21073" t="inlineStr">
        <is>
          <t>Air Arabia</t>
        </is>
      </c>
      <c r="P21073" t="inlineStr"/>
      <c r="Q21073" t="inlineStr"/>
    </row>
    <row r="21074">
      <c r="A21074" t="inlineStr">
        <is>
          <t>Data Scientist</t>
        </is>
      </c>
      <c r="B21074" t="inlineStr">
        <is>
          <t>Consumer Subscriptions Strategic Forecasting and Data Science Expert</t>
        </is>
      </c>
      <c r="C21074" t="inlineStr">
        <is>
          <t>Idaho</t>
        </is>
      </c>
      <c r="D21074" t="inlineStr">
        <is>
          <t>via LinkedIn</t>
        </is>
      </c>
      <c r="E21074" t="inlineStr">
        <is>
          <t>Full-time</t>
        </is>
      </c>
      <c r="F21074" t="b">
        <v>0</v>
      </c>
      <c r="G21074" t="inlineStr">
        <is>
          <t>California, United States</t>
        </is>
      </c>
      <c r="H21074" s="2" t="n">
        <v>45435.67001157408</v>
      </c>
      <c r="I21074" t="b">
        <v>0</v>
      </c>
      <c r="J21074" t="b">
        <v>1</v>
      </c>
      <c r="K21074" t="inlineStr">
        <is>
          <t>United States</t>
        </is>
      </c>
      <c r="L21074" t="inlineStr"/>
      <c r="M21074" t="inlineStr"/>
      <c r="N21074" t="inlineStr"/>
      <c r="O21074" t="inlineStr">
        <is>
          <t>HP</t>
        </is>
      </c>
      <c r="P21074" t="inlineStr">
        <is>
          <t>['sql', 'python', 'scala', 'java', 'databricks']</t>
        </is>
      </c>
      <c r="Q21074" t="inlineStr">
        <is>
          <t>{'cloud': ['databricks'], 'programming': ['sql', 'python', 'scala', 'java']}</t>
        </is>
      </c>
    </row>
    <row r="21075">
      <c r="A21075" t="inlineStr">
        <is>
          <t>Senior Data Analyst</t>
        </is>
      </c>
      <c r="B21075" t="inlineStr">
        <is>
          <t>Senior Data Analyst - 12 Month rolling contract</t>
        </is>
      </c>
      <c r="C21075" t="inlineStr">
        <is>
          <t>Ireland</t>
        </is>
      </c>
      <c r="D21075" t="inlineStr">
        <is>
          <t>via Reperio Human Capital</t>
        </is>
      </c>
      <c r="E21075" t="inlineStr">
        <is>
          <t>Contractor</t>
        </is>
      </c>
      <c r="F21075" t="b">
        <v>0</v>
      </c>
      <c r="G21075" t="inlineStr">
        <is>
          <t>Ireland</t>
        </is>
      </c>
      <c r="H21075" s="2" t="n">
        <v>45439.67392361111</v>
      </c>
      <c r="I21075" t="b">
        <v>1</v>
      </c>
      <c r="J21075" t="b">
        <v>0</v>
      </c>
      <c r="K21075" t="inlineStr">
        <is>
          <t>Ireland</t>
        </is>
      </c>
      <c r="L21075" t="inlineStr"/>
      <c r="M21075" t="inlineStr"/>
      <c r="N21075" t="inlineStr"/>
      <c r="O21075" t="inlineStr">
        <is>
          <t>Reperio Human Capital</t>
        </is>
      </c>
      <c r="P21075" t="inlineStr">
        <is>
          <t>['sql']</t>
        </is>
      </c>
      <c r="Q21075" t="inlineStr">
        <is>
          <t>{'programming': ['sql']}</t>
        </is>
      </c>
    </row>
    <row r="21076">
      <c r="A21076" t="inlineStr">
        <is>
          <t>Data Engineer</t>
        </is>
      </c>
      <c r="B21076" t="inlineStr">
        <is>
          <t>Manager, Data Engineering</t>
        </is>
      </c>
      <c r="C21076" t="inlineStr">
        <is>
          <t>Toronto, ON, Canada</t>
        </is>
      </c>
      <c r="D21076" t="inlineStr">
        <is>
          <t>via LinkedIn</t>
        </is>
      </c>
      <c r="E21076" t="inlineStr">
        <is>
          <t>Full-time</t>
        </is>
      </c>
      <c r="F21076" t="b">
        <v>0</v>
      </c>
      <c r="G21076" t="inlineStr">
        <is>
          <t>Canada</t>
        </is>
      </c>
      <c r="H21076" s="2" t="n">
        <v>45419.67630787037</v>
      </c>
      <c r="I21076" t="b">
        <v>0</v>
      </c>
      <c r="J21076" t="b">
        <v>0</v>
      </c>
      <c r="K21076" t="inlineStr">
        <is>
          <t>Canada</t>
        </is>
      </c>
      <c r="L21076" t="inlineStr"/>
      <c r="M21076" t="inlineStr"/>
      <c r="N21076" t="inlineStr"/>
      <c r="O21076" t="inlineStr">
        <is>
          <t>Gore Mutual Insurance</t>
        </is>
      </c>
      <c r="P21076" t="inlineStr">
        <is>
          <t>['azure', 'databricks']</t>
        </is>
      </c>
      <c r="Q21076" t="inlineStr">
        <is>
          <t>{'cloud': ['azure', 'databricks']}</t>
        </is>
      </c>
    </row>
    <row r="21077">
      <c r="A21077" t="inlineStr">
        <is>
          <t>Cloud Engineer</t>
        </is>
      </c>
      <c r="B21077" t="inlineStr">
        <is>
          <t>Infrastructure Solutions Engineer - Banking - 12 months, £550/day...</t>
        </is>
      </c>
      <c r="C21077" t="inlineStr">
        <is>
          <t>United Kingdom</t>
        </is>
      </c>
      <c r="D21077" t="inlineStr">
        <is>
          <t>via LinkedIn</t>
        </is>
      </c>
      <c r="E21077" t="inlineStr">
        <is>
          <t>Contractor</t>
        </is>
      </c>
      <c r="F21077" t="b">
        <v>0</v>
      </c>
      <c r="G21077" t="inlineStr">
        <is>
          <t>United Kingdom</t>
        </is>
      </c>
      <c r="H21077" s="2" t="n">
        <v>45436.67607638889</v>
      </c>
      <c r="I21077" t="b">
        <v>1</v>
      </c>
      <c r="J21077" t="b">
        <v>0</v>
      </c>
      <c r="K21077" t="inlineStr">
        <is>
          <t>United Kingdom</t>
        </is>
      </c>
      <c r="L21077" t="inlineStr"/>
      <c r="M21077" t="inlineStr"/>
      <c r="N21077" t="inlineStr"/>
      <c r="O21077" t="inlineStr">
        <is>
          <t>Keyrus</t>
        </is>
      </c>
      <c r="P21077" t="inlineStr">
        <is>
          <t>['python', 'terraform']</t>
        </is>
      </c>
      <c r="Q21077" t="inlineStr">
        <is>
          <t>{'other': ['terraform'], 'programming': ['python']}</t>
        </is>
      </c>
    </row>
    <row r="21078">
      <c r="A21078" t="inlineStr">
        <is>
          <t>Data Scientist</t>
        </is>
      </c>
      <c r="B21078" t="inlineStr">
        <is>
          <t>Director of Data - hybrid</t>
        </is>
      </c>
      <c r="C21078" t="inlineStr">
        <is>
          <t>Cossington, UK</t>
        </is>
      </c>
      <c r="D21078" t="inlineStr">
        <is>
          <t>via LinkedIn</t>
        </is>
      </c>
      <c r="E21078" t="inlineStr">
        <is>
          <t>Full-time</t>
        </is>
      </c>
      <c r="F21078" t="b">
        <v>0</v>
      </c>
      <c r="G21078" t="inlineStr">
        <is>
          <t>United Kingdom</t>
        </is>
      </c>
      <c r="H21078" s="2" t="n">
        <v>45414.68149305556</v>
      </c>
      <c r="I21078" t="b">
        <v>1</v>
      </c>
      <c r="J21078" t="b">
        <v>0</v>
      </c>
      <c r="K21078" t="inlineStr">
        <is>
          <t>United Kingdom</t>
        </is>
      </c>
      <c r="L21078" t="inlineStr"/>
      <c r="M21078" t="inlineStr"/>
      <c r="N21078" t="inlineStr"/>
      <c r="O21078" t="inlineStr">
        <is>
          <t>ClickJobs.io</t>
        </is>
      </c>
      <c r="P21078" t="inlineStr">
        <is>
          <t>['sql', 'python', 'aws', 'excel', 'tableau']</t>
        </is>
      </c>
      <c r="Q21078" t="inlineStr">
        <is>
          <t>{'analyst_tools': ['excel', 'tableau'], 'cloud': ['aws'], 'programming': ['sql', 'python']}</t>
        </is>
      </c>
    </row>
    <row r="21079">
      <c r="A21079" t="inlineStr">
        <is>
          <t>Data Scientist</t>
        </is>
      </c>
      <c r="B21079" t="inlineStr">
        <is>
          <t>Water Resources-Data Science Intern (FEMA)</t>
        </is>
      </c>
      <c r="C21079" t="inlineStr">
        <is>
          <t>Alexandria, VA</t>
        </is>
      </c>
      <c r="D21079" t="inlineStr">
        <is>
          <t>via LinkedIn</t>
        </is>
      </c>
      <c r="E21079" t="inlineStr">
        <is>
          <t>Part-time and Internship</t>
        </is>
      </c>
      <c r="F21079" t="b">
        <v>0</v>
      </c>
      <c r="G21079" t="inlineStr">
        <is>
          <t>Georgia</t>
        </is>
      </c>
      <c r="H21079" s="2" t="n">
        <v>45426.71631944444</v>
      </c>
      <c r="I21079" t="b">
        <v>0</v>
      </c>
      <c r="J21079" t="b">
        <v>0</v>
      </c>
      <c r="K21079" t="inlineStr">
        <is>
          <t>United States</t>
        </is>
      </c>
      <c r="L21079" t="inlineStr"/>
      <c r="M21079" t="inlineStr"/>
      <c r="N21079" t="inlineStr"/>
      <c r="O21079" t="inlineStr">
        <is>
          <t>Michael Baker International</t>
        </is>
      </c>
      <c r="P21079" t="inlineStr">
        <is>
          <t>['python', 'r', 'aws', 'pandas', 'numpy', 'scikit-learn', 'plotly', 'seaborn', 'linux', 'tableau']</t>
        </is>
      </c>
      <c r="Q21079" t="inlineStr">
        <is>
          <t>{'analyst_tools': ['tableau'], 'cloud': ['aws'], 'libraries': ['pandas', 'numpy', 'scikit-learn', 'plotly', 'seaborn'], 'os': ['linux'], 'programming': ['python', 'r']}</t>
        </is>
      </c>
    </row>
    <row r="21080">
      <c r="A21080" t="inlineStr">
        <is>
          <t>Data Engineer</t>
        </is>
      </c>
      <c r="B21080" t="inlineStr">
        <is>
          <t>Data Engineer MSM</t>
        </is>
      </c>
      <c r="C21080" t="inlineStr">
        <is>
          <t>Anywhere</t>
        </is>
      </c>
      <c r="D21080" t="inlineStr">
        <is>
          <t>via EchoJobs</t>
        </is>
      </c>
      <c r="E21080" t="inlineStr">
        <is>
          <t>Full-time</t>
        </is>
      </c>
      <c r="F21080" t="b">
        <v>1</v>
      </c>
      <c r="G21080" t="inlineStr">
        <is>
          <t>Slovakia</t>
        </is>
      </c>
      <c r="H21080" s="2" t="n">
        <v>45424.71436342593</v>
      </c>
      <c r="I21080" t="b">
        <v>0</v>
      </c>
      <c r="J21080" t="b">
        <v>0</v>
      </c>
      <c r="K21080" t="inlineStr">
        <is>
          <t>Slovakia</t>
        </is>
      </c>
      <c r="L21080" t="inlineStr"/>
      <c r="M21080" t="inlineStr"/>
      <c r="N21080" t="inlineStr"/>
      <c r="O21080" t="inlineStr">
        <is>
          <t>Siemens</t>
        </is>
      </c>
      <c r="P21080" t="inlineStr">
        <is>
          <t>['t-sql', 'sql', 'python', 'sql server', 'sqlserver', 'azure', 'aws', 'ssis']</t>
        </is>
      </c>
      <c r="Q21080" t="inlineStr">
        <is>
          <t>{'analyst_tools': ['ssis'], 'cloud': ['azure', 'aws'], 'databases': ['sql server', 'sqlserver'], 'programming': ['t-sql', 'sql', 'python']}</t>
        </is>
      </c>
    </row>
    <row r="21081">
      <c r="A21081" t="inlineStr">
        <is>
          <t>Data Engineer</t>
        </is>
      </c>
      <c r="B21081" t="inlineStr">
        <is>
          <t>Data Engineer</t>
        </is>
      </c>
      <c r="C21081" t="inlineStr">
        <is>
          <t>Universal City, CA</t>
        </is>
      </c>
      <c r="D21081" t="inlineStr">
        <is>
          <t>via LinkedIn</t>
        </is>
      </c>
      <c r="E21081" t="inlineStr">
        <is>
          <t>Contractor and Temp work</t>
        </is>
      </c>
      <c r="F21081" t="b">
        <v>0</v>
      </c>
      <c r="G21081" t="inlineStr">
        <is>
          <t>Georgia</t>
        </is>
      </c>
      <c r="H21081" s="2" t="n">
        <v>45433.730625</v>
      </c>
      <c r="I21081" t="b">
        <v>0</v>
      </c>
      <c r="J21081" t="b">
        <v>1</v>
      </c>
      <c r="K21081" t="inlineStr">
        <is>
          <t>United States</t>
        </is>
      </c>
      <c r="L21081" t="inlineStr">
        <is>
          <t>hour</t>
        </is>
      </c>
      <c r="M21081" t="inlineStr"/>
      <c r="N21081" t="n">
        <v>72.5</v>
      </c>
      <c r="O21081" t="inlineStr">
        <is>
          <t>Innova Solutions</t>
        </is>
      </c>
      <c r="P21081" t="inlineStr">
        <is>
          <t>['python', 'sql', 'aws', 'snowflake', 'airflow']</t>
        </is>
      </c>
      <c r="Q21081" t="inlineStr">
        <is>
          <t>{'cloud': ['aws', 'snowflake'], 'libraries': ['airflow'], 'programming': ['python', 'sql']}</t>
        </is>
      </c>
    </row>
    <row r="21082">
      <c r="A21082" t="inlineStr">
        <is>
          <t>Software Engineer</t>
        </is>
      </c>
      <c r="B21082" t="inlineStr">
        <is>
          <t>Lead Cyber Engineer Analyst - Splunk</t>
        </is>
      </c>
      <c r="C21082" t="inlineStr">
        <is>
          <t>San Juan, Puerto Rico</t>
        </is>
      </c>
      <c r="D21082" t="inlineStr">
        <is>
          <t>via Nexxt</t>
        </is>
      </c>
      <c r="E21082" t="inlineStr">
        <is>
          <t>Full-time</t>
        </is>
      </c>
      <c r="F21082" t="b">
        <v>0</v>
      </c>
      <c r="G21082" t="inlineStr">
        <is>
          <t>Puerto Rico</t>
        </is>
      </c>
      <c r="H21082" s="2" t="n">
        <v>45421.6955787037</v>
      </c>
      <c r="I21082" t="b">
        <v>0</v>
      </c>
      <c r="J21082" t="b">
        <v>0</v>
      </c>
      <c r="K21082" t="inlineStr">
        <is>
          <t>Puerto Rico</t>
        </is>
      </c>
      <c r="L21082" t="inlineStr"/>
      <c r="M21082" t="inlineStr"/>
      <c r="N21082" t="inlineStr"/>
      <c r="O21082" t="inlineStr">
        <is>
          <t>Deloitte</t>
        </is>
      </c>
      <c r="P21082" t="inlineStr">
        <is>
          <t>['python', 'powershell', 'linux', 'unix', 'windows', 'splunk']</t>
        </is>
      </c>
      <c r="Q21082" t="inlineStr">
        <is>
          <t>{'analyst_tools': ['splunk'], 'os': ['linux', 'unix', 'windows'], 'programming': ['python', 'powershell']}</t>
        </is>
      </c>
    </row>
    <row r="21083">
      <c r="A21083" t="inlineStr">
        <is>
          <t>Data Engineer</t>
        </is>
      </c>
      <c r="B21083" t="inlineStr">
        <is>
          <t>Sr. Data Engineer</t>
        </is>
      </c>
      <c r="C21083" t="inlineStr">
        <is>
          <t>Estonia</t>
        </is>
      </c>
      <c r="D21083" t="inlineStr">
        <is>
          <t>via LinkedIn</t>
        </is>
      </c>
      <c r="E21083" t="inlineStr">
        <is>
          <t>Full-time</t>
        </is>
      </c>
      <c r="F21083" t="b">
        <v>0</v>
      </c>
      <c r="G21083" t="inlineStr">
        <is>
          <t>Estonia</t>
        </is>
      </c>
      <c r="H21083" s="2" t="n">
        <v>45432.68792824074</v>
      </c>
      <c r="I21083" t="b">
        <v>1</v>
      </c>
      <c r="J21083" t="b">
        <v>0</v>
      </c>
      <c r="K21083" t="inlineStr">
        <is>
          <t>Estonia</t>
        </is>
      </c>
      <c r="L21083" t="inlineStr"/>
      <c r="M21083" t="inlineStr"/>
      <c r="N21083" t="inlineStr"/>
      <c r="O21083" t="inlineStr">
        <is>
          <t>JobTarget</t>
        </is>
      </c>
      <c r="P21083" t="inlineStr">
        <is>
          <t>['sql', 'nosql', 'python', 'java', 'scala', 'mysql', 'elasticsearch', 'aws', 'redshift', 'airflow', 'hadoop', 'spark', 'flow']</t>
        </is>
      </c>
      <c r="Q21083" t="inlineStr">
        <is>
          <t>{'cloud': ['aws', 'redshift'], 'databases': ['mysql', 'elasticsearch'], 'libraries': ['airflow', 'hadoop', 'spark'], 'other': ['flow'], 'programming': ['sql', 'nosql', 'python', 'java', 'scala']}</t>
        </is>
      </c>
    </row>
    <row r="21084">
      <c r="A21084" t="inlineStr">
        <is>
          <t>Data Engineer</t>
        </is>
      </c>
      <c r="B21084" t="inlineStr">
        <is>
          <t>Data Engineer, Manufacturing</t>
        </is>
      </c>
      <c r="C21084" t="inlineStr">
        <is>
          <t>Kladno, Czechia</t>
        </is>
      </c>
      <c r="D21084" t="inlineStr">
        <is>
          <t>via LinkedIn</t>
        </is>
      </c>
      <c r="E21084" t="inlineStr">
        <is>
          <t>Full-time</t>
        </is>
      </c>
      <c r="F21084" t="b">
        <v>0</v>
      </c>
      <c r="G21084" t="inlineStr">
        <is>
          <t>Czechia</t>
        </is>
      </c>
      <c r="H21084" s="2" t="n">
        <v>45434.68439814815</v>
      </c>
      <c r="I21084" t="b">
        <v>0</v>
      </c>
      <c r="J21084" t="b">
        <v>0</v>
      </c>
      <c r="K21084" t="inlineStr">
        <is>
          <t>Czechia</t>
        </is>
      </c>
      <c r="L21084" t="inlineStr"/>
      <c r="M21084" t="inlineStr"/>
      <c r="N21084" t="inlineStr"/>
      <c r="O21084" t="inlineStr">
        <is>
          <t>the LEGO Group</t>
        </is>
      </c>
      <c r="P21084" t="inlineStr">
        <is>
          <t>['python', 'sql', 'databricks', 'aws', 'azure', 'sap', 'power bi']</t>
        </is>
      </c>
      <c r="Q21084" t="inlineStr">
        <is>
          <t>{'analyst_tools': ['sap', 'power bi'], 'cloud': ['databricks', 'aws', 'azure'], 'programming': ['python', 'sql']}</t>
        </is>
      </c>
    </row>
    <row r="21085">
      <c r="A21085" t="inlineStr">
        <is>
          <t>Data Engineer</t>
        </is>
      </c>
      <c r="B21085" t="inlineStr">
        <is>
          <t>Engineer II - Data Reliability (Remote)</t>
        </is>
      </c>
      <c r="C21085" t="inlineStr">
        <is>
          <t>Anywhere</t>
        </is>
      </c>
      <c r="D21085" t="inlineStr">
        <is>
          <t>via LinkedIn</t>
        </is>
      </c>
      <c r="E21085" t="inlineStr">
        <is>
          <t>Full-time</t>
        </is>
      </c>
      <c r="F21085" t="b">
        <v>1</v>
      </c>
      <c r="G21085" t="inlineStr">
        <is>
          <t>Florida, United States</t>
        </is>
      </c>
      <c r="H21085" s="2" t="n">
        <v>45431.67447916666</v>
      </c>
      <c r="I21085" t="b">
        <v>0</v>
      </c>
      <c r="J21085" t="b">
        <v>0</v>
      </c>
      <c r="K21085" t="inlineStr">
        <is>
          <t>United States</t>
        </is>
      </c>
      <c r="L21085" t="inlineStr"/>
      <c r="M21085" t="inlineStr"/>
      <c r="N21085" t="inlineStr"/>
      <c r="O21085" t="inlineStr">
        <is>
          <t>CrowdStrike</t>
        </is>
      </c>
      <c r="P21085" t="inlineStr">
        <is>
          <t>['c++', 'java', 'python', 'go', 'vmware', 'linux', 'windows', 'docker', 'kubernetes']</t>
        </is>
      </c>
      <c r="Q21085" t="inlineStr">
        <is>
          <t>{'cloud': ['vmware'], 'os': ['linux', 'windows'], 'other': ['docker', 'kubernetes'], 'programming': ['c++', 'java', 'python', 'go']}</t>
        </is>
      </c>
    </row>
    <row r="21086">
      <c r="A21086" t="inlineStr">
        <is>
          <t>Data Engineer</t>
        </is>
      </c>
      <c r="B21086" t="inlineStr">
        <is>
          <t>Senior Data Engineer new</t>
        </is>
      </c>
      <c r="C21086" t="inlineStr">
        <is>
          <t>Prague, Czechia</t>
        </is>
      </c>
      <c r="D21086" t="inlineStr">
        <is>
          <t>via Indeed.cz</t>
        </is>
      </c>
      <c r="E21086" t="inlineStr">
        <is>
          <t>Full-time</t>
        </is>
      </c>
      <c r="F21086" t="b">
        <v>0</v>
      </c>
      <c r="G21086" t="inlineStr">
        <is>
          <t>Czechia</t>
        </is>
      </c>
      <c r="H21086" s="2" t="n">
        <v>45442.6950462963</v>
      </c>
      <c r="I21086" t="b">
        <v>1</v>
      </c>
      <c r="J21086" t="b">
        <v>0</v>
      </c>
      <c r="K21086" t="inlineStr">
        <is>
          <t>Czechia</t>
        </is>
      </c>
      <c r="L21086" t="inlineStr"/>
      <c r="M21086" t="inlineStr"/>
      <c r="N21086" t="inlineStr"/>
      <c r="O21086" t="inlineStr">
        <is>
          <t>GIT Consult Czech s.r.o.</t>
        </is>
      </c>
      <c r="P21086" t="inlineStr">
        <is>
          <t>['sql', 'python', 'azure', 'aws', 'gdpr', 'flow']</t>
        </is>
      </c>
      <c r="Q21086" t="inlineStr">
        <is>
          <t>{'cloud': ['azure', 'aws'], 'libraries': ['gdpr'], 'other': ['flow'], 'programming': ['sql', 'python']}</t>
        </is>
      </c>
    </row>
    <row r="21087">
      <c r="A21087" t="inlineStr">
        <is>
          <t>Data Scientist</t>
        </is>
      </c>
      <c r="B21087" t="inlineStr">
        <is>
          <t>People Analytics Manager, AI and Data Science</t>
        </is>
      </c>
      <c r="C21087" t="inlineStr">
        <is>
          <t>Austin, TX</t>
        </is>
      </c>
      <c r="D21087" t="inlineStr">
        <is>
          <t>via LinkedIn</t>
        </is>
      </c>
      <c r="E21087" t="inlineStr">
        <is>
          <t>Full-time</t>
        </is>
      </c>
      <c r="F21087" t="b">
        <v>0</v>
      </c>
      <c r="G21087" t="inlineStr">
        <is>
          <t>Sudan</t>
        </is>
      </c>
      <c r="H21087" s="2" t="n">
        <v>45429.6896875</v>
      </c>
      <c r="I21087" t="b">
        <v>0</v>
      </c>
      <c r="J21087" t="b">
        <v>1</v>
      </c>
      <c r="K21087" t="inlineStr">
        <is>
          <t>Sudan</t>
        </is>
      </c>
      <c r="L21087" t="inlineStr"/>
      <c r="M21087" t="inlineStr"/>
      <c r="N21087" t="inlineStr"/>
      <c r="O21087" t="inlineStr">
        <is>
          <t>Google</t>
        </is>
      </c>
      <c r="P21087" t="inlineStr"/>
      <c r="Q21087" t="inlineStr"/>
    </row>
    <row r="21088">
      <c r="A21088" t="inlineStr">
        <is>
          <t>Senior Data Engineer</t>
        </is>
      </c>
      <c r="B21088" t="inlineStr">
        <is>
          <t>Senior Data Engineer</t>
        </is>
      </c>
      <c r="C21088" t="inlineStr">
        <is>
          <t>Salt Lake City, UT</t>
        </is>
      </c>
      <c r="D21088" t="inlineStr">
        <is>
          <t>via LinkedIn</t>
        </is>
      </c>
      <c r="E21088" t="inlineStr">
        <is>
          <t>Full-time</t>
        </is>
      </c>
      <c r="F21088" t="b">
        <v>0</v>
      </c>
      <c r="G21088" t="inlineStr">
        <is>
          <t>California, United States</t>
        </is>
      </c>
      <c r="H21088" s="2" t="n">
        <v>45429.6715625</v>
      </c>
      <c r="I21088" t="b">
        <v>0</v>
      </c>
      <c r="J21088" t="b">
        <v>0</v>
      </c>
      <c r="K21088" t="inlineStr">
        <is>
          <t>United States</t>
        </is>
      </c>
      <c r="L21088" t="inlineStr"/>
      <c r="M21088" t="inlineStr"/>
      <c r="N21088" t="inlineStr"/>
      <c r="O21088" t="inlineStr">
        <is>
          <t>PrincePerelson and Associates</t>
        </is>
      </c>
      <c r="P21088" t="inlineStr">
        <is>
          <t>['python', 'sql', 'nosql', 'sql server', 'databricks', 'snowflake', 'aws', 'azure', 'spark']</t>
        </is>
      </c>
      <c r="Q21088" t="inlineStr">
        <is>
          <t>{'cloud': ['databricks', 'snowflake', 'aws', 'azure'], 'databases': ['sql server'], 'libraries': ['spark'], 'programming': ['python', 'sql', 'nosql']}</t>
        </is>
      </c>
    </row>
    <row r="21089">
      <c r="A21089" t="inlineStr">
        <is>
          <t>Data Scientist</t>
        </is>
      </c>
      <c r="B21089" t="inlineStr">
        <is>
          <t>DATA SCIENTIST</t>
        </is>
      </c>
      <c r="C21089" t="inlineStr">
        <is>
          <t>Stutensee, Germany</t>
        </is>
      </c>
      <c r="D21089" t="inlineStr">
        <is>
          <t>via LinkedIn</t>
        </is>
      </c>
      <c r="E21089" t="inlineStr">
        <is>
          <t>Full-time</t>
        </is>
      </c>
      <c r="F21089" t="b">
        <v>0</v>
      </c>
      <c r="G21089" t="inlineStr">
        <is>
          <t>Germany</t>
        </is>
      </c>
      <c r="H21089" s="2" t="n">
        <v>45440.69025462963</v>
      </c>
      <c r="I21089" t="b">
        <v>0</v>
      </c>
      <c r="J21089" t="b">
        <v>0</v>
      </c>
      <c r="K21089" t="inlineStr">
        <is>
          <t>Germany</t>
        </is>
      </c>
      <c r="L21089" t="inlineStr"/>
      <c r="M21089" t="inlineStr"/>
      <c r="N21089" t="inlineStr"/>
      <c r="O21089" t="inlineStr">
        <is>
          <t>NDT Global</t>
        </is>
      </c>
      <c r="P21089" t="inlineStr">
        <is>
          <t>['python']</t>
        </is>
      </c>
      <c r="Q21089" t="inlineStr">
        <is>
          <t>{'programming': ['python']}</t>
        </is>
      </c>
    </row>
    <row r="21090">
      <c r="A21090" t="inlineStr">
        <is>
          <t>Data Scientist</t>
        </is>
      </c>
      <c r="B21090" t="inlineStr">
        <is>
          <t>Data Scientist - CA Remote</t>
        </is>
      </c>
      <c r="C21090" t="inlineStr">
        <is>
          <t>Anywhere</t>
        </is>
      </c>
      <c r="D21090" t="inlineStr">
        <is>
          <t>via ZipRecruiter</t>
        </is>
      </c>
      <c r="E21090" t="inlineStr">
        <is>
          <t>Full-time</t>
        </is>
      </c>
      <c r="F21090" t="b">
        <v>1</v>
      </c>
      <c r="G21090" t="inlineStr">
        <is>
          <t>California, United States</t>
        </is>
      </c>
      <c r="H21090" s="2" t="n">
        <v>45423.66995370371</v>
      </c>
      <c r="I21090" t="b">
        <v>0</v>
      </c>
      <c r="J21090" t="b">
        <v>0</v>
      </c>
      <c r="K21090" t="inlineStr">
        <is>
          <t>United States</t>
        </is>
      </c>
      <c r="L21090" t="inlineStr"/>
      <c r="M21090" t="inlineStr"/>
      <c r="N21090" t="inlineStr"/>
      <c r="O21090" t="inlineStr">
        <is>
          <t>1008 Amynta Agency Inc</t>
        </is>
      </c>
      <c r="P21090" t="inlineStr">
        <is>
          <t>['python', 'sql', 'mongodb', 'mongodb', 'sql server', 'snowflake', 'power bi', 'excel', 'qlik', 'tableau', 'looker']</t>
        </is>
      </c>
      <c r="Q21090" t="inlineStr">
        <is>
          <t>{'analyst_tools': ['power bi', 'excel', 'qlik', 'tableau', 'looker'], 'cloud': ['snowflake'], 'databases': ['mongodb', 'sql server'], 'programming': ['python', 'sql', 'mongodb']}</t>
        </is>
      </c>
    </row>
    <row r="21091">
      <c r="A21091" t="inlineStr">
        <is>
          <t>Software Engineer</t>
        </is>
      </c>
      <c r="B21091" t="inlineStr">
        <is>
          <t>Junior IP Solution Engineer</t>
        </is>
      </c>
      <c r="C21091" t="inlineStr">
        <is>
          <t>Spain</t>
        </is>
      </c>
      <c r="D21091" t="inlineStr">
        <is>
          <t>via BeBee</t>
        </is>
      </c>
      <c r="E21091" t="inlineStr">
        <is>
          <t>Full-time</t>
        </is>
      </c>
      <c r="F21091" t="b">
        <v>0</v>
      </c>
      <c r="G21091" t="inlineStr">
        <is>
          <t>Spain</t>
        </is>
      </c>
      <c r="H21091" s="2" t="n">
        <v>45432.67751157407</v>
      </c>
      <c r="I21091" t="b">
        <v>0</v>
      </c>
      <c r="J21091" t="b">
        <v>0</v>
      </c>
      <c r="K21091" t="inlineStr">
        <is>
          <t>Spain</t>
        </is>
      </c>
      <c r="L21091" t="inlineStr"/>
      <c r="M21091" t="inlineStr"/>
      <c r="N21091" t="inlineStr"/>
      <c r="O21091" t="inlineStr">
        <is>
          <t>Huawei</t>
        </is>
      </c>
      <c r="P21091" t="inlineStr">
        <is>
          <t>['excel', 'word']</t>
        </is>
      </c>
      <c r="Q21091" t="inlineStr">
        <is>
          <t>{'analyst_tools': ['excel', 'word']}</t>
        </is>
      </c>
    </row>
    <row r="21092">
      <c r="A21092" t="inlineStr">
        <is>
          <t>Data Engineer</t>
        </is>
      </c>
      <c r="B21092" t="inlineStr">
        <is>
          <t>Lead Data Engineer</t>
        </is>
      </c>
      <c r="C21092" t="inlineStr">
        <is>
          <t>Bengaluru, Karnataka, India</t>
        </is>
      </c>
      <c r="D21092" t="inlineStr">
        <is>
          <t>via LinkedIn</t>
        </is>
      </c>
      <c r="E21092" t="inlineStr">
        <is>
          <t>Full-time</t>
        </is>
      </c>
      <c r="F21092" t="b">
        <v>0</v>
      </c>
      <c r="G21092" t="inlineStr">
        <is>
          <t>India</t>
        </is>
      </c>
      <c r="H21092" s="2" t="n">
        <v>45427.67570601852</v>
      </c>
      <c r="I21092" t="b">
        <v>0</v>
      </c>
      <c r="J21092" t="b">
        <v>0</v>
      </c>
      <c r="K21092" t="inlineStr">
        <is>
          <t>India</t>
        </is>
      </c>
      <c r="L21092" t="inlineStr"/>
      <c r="M21092" t="inlineStr"/>
      <c r="N21092" t="inlineStr"/>
      <c r="O21092" t="inlineStr">
        <is>
          <t>Sentienz</t>
        </is>
      </c>
      <c r="P21092" t="inlineStr">
        <is>
          <t>['scala', 'java', 'python', 'sql', 'nosql', 'mongodb', 'mongodb', 'mysql', 'postgresql', 'cassandra', 'aws', 'azure', 'spark']</t>
        </is>
      </c>
      <c r="Q21092" t="inlineStr">
        <is>
          <t>{'cloud': ['aws', 'azure'], 'databases': ['mongodb', 'mysql', 'postgresql', 'cassandra'], 'libraries': ['spark'], 'programming': ['scala', 'java', 'python', 'sql', 'nosql', 'mongodb']}</t>
        </is>
      </c>
    </row>
    <row r="21093">
      <c r="A21093" t="inlineStr">
        <is>
          <t>Data Analyst</t>
        </is>
      </c>
      <c r="B21093" t="inlineStr">
        <is>
          <t>Data Analyst- appartenente alle Categorie Protette</t>
        </is>
      </c>
      <c r="C21093" t="inlineStr">
        <is>
          <t>Mentana, Metropolitan City of Rome Capital, Italy</t>
        </is>
      </c>
      <c r="D21093" t="inlineStr">
        <is>
          <t>via BeBee</t>
        </is>
      </c>
      <c r="E21093" t="inlineStr">
        <is>
          <t>Full-time</t>
        </is>
      </c>
      <c r="F21093" t="b">
        <v>0</v>
      </c>
      <c r="G21093" t="inlineStr">
        <is>
          <t>Italy</t>
        </is>
      </c>
      <c r="H21093" s="2" t="n">
        <v>45424.71443287037</v>
      </c>
      <c r="I21093" t="b">
        <v>0</v>
      </c>
      <c r="J21093" t="b">
        <v>0</v>
      </c>
      <c r="K21093" t="inlineStr">
        <is>
          <t>Italy</t>
        </is>
      </c>
      <c r="L21093" t="inlineStr"/>
      <c r="M21093" t="inlineStr"/>
      <c r="N21093" t="inlineStr"/>
      <c r="O21093" t="inlineStr">
        <is>
          <t>W EXECUTIVE S.R.L.</t>
        </is>
      </c>
      <c r="P21093" t="inlineStr">
        <is>
          <t>['python', 'sql', 'r', 'excel', 'tableau', 'power bi']</t>
        </is>
      </c>
      <c r="Q21093" t="inlineStr">
        <is>
          <t>{'analyst_tools': ['excel', 'tableau', 'power bi'], 'programming': ['python', 'sql', 'r']}</t>
        </is>
      </c>
    </row>
    <row r="21094">
      <c r="A21094" t="inlineStr">
        <is>
          <t>Data Engineer</t>
        </is>
      </c>
      <c r="B21094" t="inlineStr">
        <is>
          <t>Data Engineer &amp; Visualization Intern</t>
        </is>
      </c>
      <c r="C21094" t="inlineStr">
        <is>
          <t>Philadelphia, PA</t>
        </is>
      </c>
      <c r="D21094" t="inlineStr">
        <is>
          <t>via LinkedIn</t>
        </is>
      </c>
      <c r="E21094" t="inlineStr">
        <is>
          <t>Full-time and Internship</t>
        </is>
      </c>
      <c r="F21094" t="b">
        <v>0</v>
      </c>
      <c r="G21094" t="inlineStr">
        <is>
          <t>Georgia</t>
        </is>
      </c>
      <c r="H21094" s="2" t="n">
        <v>45425.69857638889</v>
      </c>
      <c r="I21094" t="b">
        <v>0</v>
      </c>
      <c r="J21094" t="b">
        <v>0</v>
      </c>
      <c r="K21094" t="inlineStr">
        <is>
          <t>United States</t>
        </is>
      </c>
      <c r="L21094" t="inlineStr"/>
      <c r="M21094" t="inlineStr"/>
      <c r="N21094" t="inlineStr"/>
      <c r="O21094" t="inlineStr">
        <is>
          <t>Tourism Economics</t>
        </is>
      </c>
      <c r="P21094" t="inlineStr">
        <is>
          <t>['python', 'r', 'sql', 'tableau', 'symphony']</t>
        </is>
      </c>
      <c r="Q21094" t="inlineStr">
        <is>
          <t>{'analyst_tools': ['tableau'], 'programming': ['python', 'r', 'sql'], 'sync': ['symphony']}</t>
        </is>
      </c>
    </row>
    <row r="21095">
      <c r="A21095" t="inlineStr">
        <is>
          <t>Data Engineer</t>
        </is>
      </c>
      <c r="B21095" t="inlineStr">
        <is>
          <t>AWS Data Engineer</t>
        </is>
      </c>
      <c r="C21095" t="inlineStr">
        <is>
          <t>Anywhere</t>
        </is>
      </c>
      <c r="D21095" t="inlineStr">
        <is>
          <t>via LinkedIn</t>
        </is>
      </c>
      <c r="E21095" t="inlineStr">
        <is>
          <t>Full-time</t>
        </is>
      </c>
      <c r="F21095" t="b">
        <v>1</v>
      </c>
      <c r="G21095" t="inlineStr">
        <is>
          <t>Spain</t>
        </is>
      </c>
      <c r="H21095" s="2" t="n">
        <v>45418.68438657407</v>
      </c>
      <c r="I21095" t="b">
        <v>0</v>
      </c>
      <c r="J21095" t="b">
        <v>0</v>
      </c>
      <c r="K21095" t="inlineStr">
        <is>
          <t>Spain</t>
        </is>
      </c>
      <c r="L21095" t="inlineStr"/>
      <c r="M21095" t="inlineStr"/>
      <c r="N21095" t="inlineStr"/>
      <c r="O21095" t="inlineStr">
        <is>
          <t>Bluetab, an IBM Company</t>
        </is>
      </c>
      <c r="P21095" t="inlineStr">
        <is>
          <t>['python', 'scala', 'aws', 'databricks', 'spark', 'kubernetes', 'docker', 'terraform']</t>
        </is>
      </c>
      <c r="Q21095" t="inlineStr">
        <is>
          <t>{'cloud': ['aws', 'databricks'], 'libraries': ['spark'], 'other': ['kubernetes', 'docker', 'terraform'], 'programming': ['python', 'scala']}</t>
        </is>
      </c>
    </row>
    <row r="21096">
      <c r="A21096" t="inlineStr">
        <is>
          <t>Data Analyst</t>
        </is>
      </c>
      <c r="B21096" t="inlineStr">
        <is>
          <t>Data Analyst</t>
        </is>
      </c>
      <c r="C21096" t="inlineStr">
        <is>
          <t>Las Condes, Chile</t>
        </is>
      </c>
      <c r="D21096" t="inlineStr">
        <is>
          <t>via LinkedIn</t>
        </is>
      </c>
      <c r="E21096" t="inlineStr">
        <is>
          <t>Full-time</t>
        </is>
      </c>
      <c r="F21096" t="b">
        <v>0</v>
      </c>
      <c r="G21096" t="inlineStr">
        <is>
          <t>Chile</t>
        </is>
      </c>
      <c r="H21096" s="2" t="n">
        <v>45442.69457175926</v>
      </c>
      <c r="I21096" t="b">
        <v>1</v>
      </c>
      <c r="J21096" t="b">
        <v>0</v>
      </c>
      <c r="K21096" t="inlineStr">
        <is>
          <t>Chile</t>
        </is>
      </c>
      <c r="L21096" t="inlineStr"/>
      <c r="M21096" t="inlineStr"/>
      <c r="N21096" t="inlineStr"/>
      <c r="O21096" t="inlineStr">
        <is>
          <t>Adecco</t>
        </is>
      </c>
      <c r="P21096" t="inlineStr">
        <is>
          <t>['sql', 'python', 'db2', 'redshift', 'oracle', 'aws', 'qlik', 'excel']</t>
        </is>
      </c>
      <c r="Q21096" t="inlineStr">
        <is>
          <t>{'analyst_tools': ['qlik', 'excel'], 'cloud': ['redshift', 'oracle', 'aws'], 'databases': ['db2'], 'programming': ['sql', 'python']}</t>
        </is>
      </c>
    </row>
    <row r="21097">
      <c r="A21097" t="inlineStr">
        <is>
          <t>Software Engineer</t>
        </is>
      </c>
      <c r="B21097" t="inlineStr">
        <is>
          <t>2778 - (Part-Time) R Programmer/Analyst</t>
        </is>
      </c>
      <c r="C21097" t="inlineStr">
        <is>
          <t>Reno, NV</t>
        </is>
      </c>
      <c r="D21097" t="inlineStr">
        <is>
          <t>via LinkedIn</t>
        </is>
      </c>
      <c r="E21097" t="inlineStr">
        <is>
          <t>Part-time and Contractor</t>
        </is>
      </c>
      <c r="F21097" t="b">
        <v>0</v>
      </c>
      <c r="G21097" t="inlineStr">
        <is>
          <t>California, United States</t>
        </is>
      </c>
      <c r="H21097" s="2" t="n">
        <v>45434.66765046296</v>
      </c>
      <c r="I21097" t="b">
        <v>1</v>
      </c>
      <c r="J21097" t="b">
        <v>0</v>
      </c>
      <c r="K21097" t="inlineStr">
        <is>
          <t>United States</t>
        </is>
      </c>
      <c r="L21097" t="inlineStr"/>
      <c r="M21097" t="inlineStr"/>
      <c r="N21097" t="inlineStr"/>
      <c r="O21097" t="inlineStr">
        <is>
          <t>Intertech, Inc.</t>
        </is>
      </c>
      <c r="P21097" t="inlineStr">
        <is>
          <t>['r', 'vba', 'sql', 'excel', 'powerpoint']</t>
        </is>
      </c>
      <c r="Q21097" t="inlineStr">
        <is>
          <t>{'analyst_tools': ['excel', 'powerpoint'], 'programming': ['r', 'vba', 'sql']}</t>
        </is>
      </c>
    </row>
    <row r="21098">
      <c r="A21098" t="inlineStr">
        <is>
          <t>Machine Learning Engineer</t>
        </is>
      </c>
      <c r="B21098" t="inlineStr">
        <is>
          <t>MBSE Systems Engineer Jobs</t>
        </is>
      </c>
      <c r="C21098" t="inlineStr">
        <is>
          <t>Lincoln, MA</t>
        </is>
      </c>
      <c r="D21098" t="inlineStr">
        <is>
          <t>via Clearance Jobs</t>
        </is>
      </c>
      <c r="E21098" t="inlineStr">
        <is>
          <t>Full-time</t>
        </is>
      </c>
      <c r="F21098" t="b">
        <v>0</v>
      </c>
      <c r="G21098" t="inlineStr">
        <is>
          <t>Georgia</t>
        </is>
      </c>
      <c r="H21098" s="2" t="n">
        <v>45431.69010416666</v>
      </c>
      <c r="I21098" t="b">
        <v>0</v>
      </c>
      <c r="J21098" t="b">
        <v>1</v>
      </c>
      <c r="K21098" t="inlineStr">
        <is>
          <t>United States</t>
        </is>
      </c>
      <c r="L21098" t="inlineStr"/>
      <c r="M21098" t="inlineStr"/>
      <c r="N21098" t="inlineStr"/>
      <c r="O21098" t="inlineStr">
        <is>
          <t>WINGBRACE LLC</t>
        </is>
      </c>
      <c r="P21098" t="inlineStr">
        <is>
          <t>['matlab', 'python', 'r', 'sql', 'javascript', 'html', 'css', 'go', 'ruby', 'ruby', 'kotlin', 'tableau', 'power bi']</t>
        </is>
      </c>
      <c r="Q21098" t="inlineStr">
        <is>
          <t>{'analyst_tools': ['tableau', 'power bi'], 'programming': ['matlab', 'python', 'r', 'sql', 'javascript', 'html', 'css', 'go', 'ruby', 'kotlin'], 'webframeworks': ['ruby']}</t>
        </is>
      </c>
    </row>
    <row r="21099">
      <c r="A21099" t="inlineStr">
        <is>
          <t>Data Scientist</t>
        </is>
      </c>
      <c r="B21099" t="inlineStr">
        <is>
          <t>Consultor Data Industrial</t>
        </is>
      </c>
      <c r="C21099" t="inlineStr">
        <is>
          <t>Spain</t>
        </is>
      </c>
      <c r="D21099" t="inlineStr">
        <is>
          <t>via BeBee</t>
        </is>
      </c>
      <c r="E21099" t="inlineStr">
        <is>
          <t>Full-time</t>
        </is>
      </c>
      <c r="F21099" t="b">
        <v>0</v>
      </c>
      <c r="G21099" t="inlineStr">
        <is>
          <t>Spain</t>
        </is>
      </c>
      <c r="H21099" s="2" t="n">
        <v>45439.23940972222</v>
      </c>
      <c r="I21099" t="b">
        <v>1</v>
      </c>
      <c r="J21099" t="b">
        <v>0</v>
      </c>
      <c r="K21099" t="inlineStr">
        <is>
          <t>Spain</t>
        </is>
      </c>
      <c r="L21099" t="inlineStr"/>
      <c r="M21099" t="inlineStr"/>
      <c r="N21099" t="inlineStr"/>
      <c r="O21099" t="inlineStr">
        <is>
          <t>Jr Spain</t>
        </is>
      </c>
      <c r="P21099" t="inlineStr">
        <is>
          <t>['excel']</t>
        </is>
      </c>
      <c r="Q21099" t="inlineStr">
        <is>
          <t>{'analyst_tools': ['excel']}</t>
        </is>
      </c>
    </row>
    <row r="21100">
      <c r="A21100" t="inlineStr">
        <is>
          <t>Business Analyst</t>
        </is>
      </c>
      <c r="B21100" t="inlineStr">
        <is>
          <t>Continuous Improvement Analyst for</t>
        </is>
      </c>
      <c r="C21100" t="inlineStr">
        <is>
          <t>Cali, Valle del Cauca, Colombia</t>
        </is>
      </c>
      <c r="D21100" t="inlineStr">
        <is>
          <t>via BeBee</t>
        </is>
      </c>
      <c r="E21100" t="inlineStr">
        <is>
          <t>Full-time</t>
        </is>
      </c>
      <c r="F21100" t="b">
        <v>0</v>
      </c>
      <c r="G21100" t="inlineStr">
        <is>
          <t>Colombia</t>
        </is>
      </c>
      <c r="H21100" s="2" t="n">
        <v>45415.68171296296</v>
      </c>
      <c r="I21100" t="b">
        <v>0</v>
      </c>
      <c r="J21100" t="b">
        <v>0</v>
      </c>
      <c r="K21100" t="inlineStr">
        <is>
          <t>Colombia</t>
        </is>
      </c>
      <c r="L21100" t="inlineStr"/>
      <c r="M21100" t="inlineStr"/>
      <c r="N21100" t="inlineStr"/>
      <c r="O21100" t="inlineStr">
        <is>
          <t>Foundever</t>
        </is>
      </c>
      <c r="P21100" t="inlineStr">
        <is>
          <t>['go', 'word', 'excel']</t>
        </is>
      </c>
      <c r="Q21100" t="inlineStr">
        <is>
          <t>{'analyst_tools': ['word', 'excel'], 'programming': ['go']}</t>
        </is>
      </c>
    </row>
    <row r="21101">
      <c r="A21101" t="inlineStr">
        <is>
          <t>Data Engineer</t>
        </is>
      </c>
      <c r="B21101" t="inlineStr">
        <is>
          <t>Data Engineer</t>
        </is>
      </c>
      <c r="C21101" t="inlineStr">
        <is>
          <t>Chicago, IL</t>
        </is>
      </c>
      <c r="D21101" t="inlineStr">
        <is>
          <t>via LinkedIn</t>
        </is>
      </c>
      <c r="E21101" t="inlineStr">
        <is>
          <t>Full-time</t>
        </is>
      </c>
      <c r="F21101" t="b">
        <v>0</v>
      </c>
      <c r="G21101" t="inlineStr">
        <is>
          <t>Sudan</t>
        </is>
      </c>
      <c r="H21101" s="2" t="n">
        <v>45420.70358796296</v>
      </c>
      <c r="I21101" t="b">
        <v>0</v>
      </c>
      <c r="J21101" t="b">
        <v>0</v>
      </c>
      <c r="K21101" t="inlineStr">
        <is>
          <t>Sudan</t>
        </is>
      </c>
      <c r="L21101" t="inlineStr"/>
      <c r="M21101" t="inlineStr"/>
      <c r="N21101" t="inlineStr"/>
      <c r="O21101" t="inlineStr">
        <is>
          <t>Verano</t>
        </is>
      </c>
      <c r="P21101" t="inlineStr">
        <is>
          <t>['python', 'sql', 'selenium', 'git']</t>
        </is>
      </c>
      <c r="Q21101" t="inlineStr">
        <is>
          <t>{'libraries': ['selenium'], 'other': ['git'], 'programming': ['python', 'sql']}</t>
        </is>
      </c>
    </row>
    <row r="21102">
      <c r="A21102" t="inlineStr">
        <is>
          <t>Software Engineer</t>
        </is>
      </c>
      <c r="B21102" t="inlineStr">
        <is>
          <t>AI-ML Software Engineer</t>
        </is>
      </c>
      <c r="C21102" t="inlineStr">
        <is>
          <t>Nicosia, Cyprus</t>
        </is>
      </c>
      <c r="D21102" t="inlineStr">
        <is>
          <t>via LinkedIn Cyprus</t>
        </is>
      </c>
      <c r="E21102" t="inlineStr">
        <is>
          <t>Full-time</t>
        </is>
      </c>
      <c r="F21102" t="b">
        <v>0</v>
      </c>
      <c r="G21102" t="inlineStr">
        <is>
          <t>Cyprus</t>
        </is>
      </c>
      <c r="H21102" s="2" t="n">
        <v>45439.24739583334</v>
      </c>
      <c r="I21102" t="b">
        <v>0</v>
      </c>
      <c r="J21102" t="b">
        <v>0</v>
      </c>
      <c r="K21102" t="inlineStr">
        <is>
          <t>Cyprus</t>
        </is>
      </c>
      <c r="L21102" t="inlineStr"/>
      <c r="M21102" t="inlineStr"/>
      <c r="N21102" t="inlineStr"/>
      <c r="O21102" t="inlineStr">
        <is>
          <t>eBOS</t>
        </is>
      </c>
      <c r="P21102" t="inlineStr">
        <is>
          <t>['python', 'docker', 'kubernetes']</t>
        </is>
      </c>
      <c r="Q21102" t="inlineStr">
        <is>
          <t>{'other': ['docker', 'kubernetes'], 'programming': ['python']}</t>
        </is>
      </c>
    </row>
    <row r="21103">
      <c r="A21103" t="inlineStr">
        <is>
          <t>Data Analyst</t>
        </is>
      </c>
      <c r="B21103" t="inlineStr">
        <is>
          <t>Data Analyst - (ex Facebook / Google)</t>
        </is>
      </c>
      <c r="C21103" t="inlineStr">
        <is>
          <t>United Kingdom</t>
        </is>
      </c>
      <c r="D21103" t="inlineStr">
        <is>
          <t>via LinkedIn</t>
        </is>
      </c>
      <c r="E21103" t="inlineStr">
        <is>
          <t>Full-time</t>
        </is>
      </c>
      <c r="F21103" t="b">
        <v>0</v>
      </c>
      <c r="G21103" t="inlineStr">
        <is>
          <t>United Kingdom</t>
        </is>
      </c>
      <c r="H21103" s="2" t="n">
        <v>45422.68407407407</v>
      </c>
      <c r="I21103" t="b">
        <v>0</v>
      </c>
      <c r="J21103" t="b">
        <v>0</v>
      </c>
      <c r="K21103" t="inlineStr">
        <is>
          <t>United Kingdom</t>
        </is>
      </c>
      <c r="L21103" t="inlineStr"/>
      <c r="M21103" t="inlineStr"/>
      <c r="N21103" t="inlineStr"/>
      <c r="O21103" t="inlineStr">
        <is>
          <t>Oho Group Ltd</t>
        </is>
      </c>
      <c r="P21103" t="inlineStr">
        <is>
          <t>['sql', 'python']</t>
        </is>
      </c>
      <c r="Q21103" t="inlineStr">
        <is>
          <t>{'programming': ['sql', 'python']}</t>
        </is>
      </c>
    </row>
    <row r="21104">
      <c r="A21104" t="inlineStr">
        <is>
          <t>Machine Learning Engineer</t>
        </is>
      </c>
      <c r="B21104" t="inlineStr">
        <is>
          <t>Machine Learning Engineer</t>
        </is>
      </c>
      <c r="C21104" t="inlineStr">
        <is>
          <t>Lisbon, Portugal</t>
        </is>
      </c>
      <c r="D21104" t="inlineStr">
        <is>
          <t>via BeBee Portugal</t>
        </is>
      </c>
      <c r="E21104" t="inlineStr">
        <is>
          <t>Full-time</t>
        </is>
      </c>
      <c r="F21104" t="b">
        <v>0</v>
      </c>
      <c r="G21104" t="inlineStr">
        <is>
          <t>Portugal</t>
        </is>
      </c>
      <c r="H21104" s="2" t="n">
        <v>45415.67771990741</v>
      </c>
      <c r="I21104" t="b">
        <v>0</v>
      </c>
      <c r="J21104" t="b">
        <v>0</v>
      </c>
      <c r="K21104" t="inlineStr">
        <is>
          <t>Portugal</t>
        </is>
      </c>
      <c r="L21104" t="inlineStr"/>
      <c r="M21104" t="inlineStr"/>
      <c r="N21104" t="inlineStr"/>
      <c r="O21104" t="inlineStr">
        <is>
          <t>Boost-IT</t>
        </is>
      </c>
      <c r="P21104" t="inlineStr">
        <is>
          <t>['python']</t>
        </is>
      </c>
      <c r="Q21104" t="inlineStr">
        <is>
          <t>{'programming': ['python']}</t>
        </is>
      </c>
    </row>
    <row r="21105">
      <c r="A21105" t="inlineStr">
        <is>
          <t>Senior Data Engineer</t>
        </is>
      </c>
      <c r="B21105" t="inlineStr">
        <is>
          <t>Senior Data Engineer</t>
        </is>
      </c>
      <c r="C21105" t="inlineStr">
        <is>
          <t>Tlaquepaque, Jalisco, Mexico</t>
        </is>
      </c>
      <c r="D21105" t="inlineStr">
        <is>
          <t>via LinkedIn</t>
        </is>
      </c>
      <c r="E21105" t="inlineStr">
        <is>
          <t>Full-time</t>
        </is>
      </c>
      <c r="F21105" t="b">
        <v>0</v>
      </c>
      <c r="G21105" t="inlineStr">
        <is>
          <t>Mexico</t>
        </is>
      </c>
      <c r="H21105" s="2" t="n">
        <v>45435.69253472222</v>
      </c>
      <c r="I21105" t="b">
        <v>0</v>
      </c>
      <c r="J21105" t="b">
        <v>0</v>
      </c>
      <c r="K21105" t="inlineStr">
        <is>
          <t>Mexico</t>
        </is>
      </c>
      <c r="L21105" t="inlineStr"/>
      <c r="M21105" t="inlineStr"/>
      <c r="N21105" t="inlineStr"/>
      <c r="O21105" t="inlineStr">
        <is>
          <t>HP</t>
        </is>
      </c>
      <c r="P21105" t="inlineStr">
        <is>
          <t>['sql', 'python', 'databricks', 'azure', 'spark', 'pyspark', 'github']</t>
        </is>
      </c>
      <c r="Q21105" t="inlineStr">
        <is>
          <t>{'cloud': ['databricks', 'azure'], 'libraries': ['spark', 'pyspark'], 'other': ['github'], 'programming': ['sql', 'python']}</t>
        </is>
      </c>
    </row>
    <row r="21106">
      <c r="A21106" t="inlineStr">
        <is>
          <t>Data Engineer</t>
        </is>
      </c>
      <c r="B21106" t="inlineStr">
        <is>
          <t>Data Engineer</t>
        </is>
      </c>
      <c r="C21106" t="inlineStr">
        <is>
          <t>Madrid, Spain</t>
        </is>
      </c>
      <c r="D21106" t="inlineStr">
        <is>
          <t>via Jobijoba</t>
        </is>
      </c>
      <c r="E21106" t="inlineStr">
        <is>
          <t>Full-time</t>
        </is>
      </c>
      <c r="F21106" t="b">
        <v>0</v>
      </c>
      <c r="G21106" t="inlineStr">
        <is>
          <t>Spain</t>
        </is>
      </c>
      <c r="H21106" s="2" t="n">
        <v>45414.68340277778</v>
      </c>
      <c r="I21106" t="b">
        <v>1</v>
      </c>
      <c r="J21106" t="b">
        <v>0</v>
      </c>
      <c r="K21106" t="inlineStr">
        <is>
          <t>Spain</t>
        </is>
      </c>
      <c r="L21106" t="inlineStr"/>
      <c r="M21106" t="inlineStr"/>
      <c r="N21106" t="inlineStr"/>
      <c r="O21106" t="inlineStr">
        <is>
          <t>Tecdata Engineering</t>
        </is>
      </c>
      <c r="P21106" t="inlineStr">
        <is>
          <t>['python', 'snowflake']</t>
        </is>
      </c>
      <c r="Q21106" t="inlineStr">
        <is>
          <t>{'cloud': ['snowflake'], 'programming': ['python']}</t>
        </is>
      </c>
    </row>
    <row r="21107">
      <c r="A21107" t="inlineStr">
        <is>
          <t>Data Analyst</t>
        </is>
      </c>
      <c r="B21107" t="inlineStr">
        <is>
          <t>HR Data Insights Analyst - Hiring Now</t>
        </is>
      </c>
      <c r="C21107" t="inlineStr">
        <is>
          <t>Warsaw, Poland</t>
        </is>
      </c>
      <c r="D21107" t="inlineStr">
        <is>
          <t>via GrabJobs</t>
        </is>
      </c>
      <c r="E21107" t="inlineStr">
        <is>
          <t>Full-time</t>
        </is>
      </c>
      <c r="F21107" t="b">
        <v>0</v>
      </c>
      <c r="G21107" t="inlineStr">
        <is>
          <t>Poland</t>
        </is>
      </c>
      <c r="H21107" s="2" t="n">
        <v>45416.67405092593</v>
      </c>
      <c r="I21107" t="b">
        <v>1</v>
      </c>
      <c r="J21107" t="b">
        <v>0</v>
      </c>
      <c r="K21107" t="inlineStr">
        <is>
          <t>Poland</t>
        </is>
      </c>
      <c r="L21107" t="inlineStr"/>
      <c r="M21107" t="inlineStr"/>
      <c r="N21107" t="inlineStr"/>
      <c r="O21107" t="inlineStr">
        <is>
          <t>Haleon</t>
        </is>
      </c>
      <c r="P21107" t="inlineStr">
        <is>
          <t>['power bi', 'tableau', 'excel']</t>
        </is>
      </c>
      <c r="Q21107" t="inlineStr">
        <is>
          <t>{'analyst_tools': ['power bi', 'tableau', 'excel']}</t>
        </is>
      </c>
    </row>
    <row r="21108">
      <c r="A21108" t="inlineStr">
        <is>
          <t>Senior Data Scientist</t>
        </is>
      </c>
      <c r="B21108" t="inlineStr">
        <is>
          <t>Client Solution and Performance Improvement Lead / Senior Data...</t>
        </is>
      </c>
      <c r="C21108" t="inlineStr">
        <is>
          <t>South Africa</t>
        </is>
      </c>
      <c r="D21108" t="inlineStr">
        <is>
          <t>via Pnet</t>
        </is>
      </c>
      <c r="E21108" t="inlineStr">
        <is>
          <t>Full-time</t>
        </is>
      </c>
      <c r="F21108" t="b">
        <v>0</v>
      </c>
      <c r="G21108" t="inlineStr">
        <is>
          <t>South Africa</t>
        </is>
      </c>
      <c r="H21108" s="2" t="n">
        <v>45442.69274305556</v>
      </c>
      <c r="I21108" t="b">
        <v>0</v>
      </c>
      <c r="J21108" t="b">
        <v>0</v>
      </c>
      <c r="K21108" t="inlineStr">
        <is>
          <t>South Africa</t>
        </is>
      </c>
      <c r="L21108" t="inlineStr"/>
      <c r="M21108" t="inlineStr"/>
      <c r="N21108" t="inlineStr"/>
      <c r="O21108" t="inlineStr">
        <is>
          <t>Innovative Recruitment</t>
        </is>
      </c>
      <c r="P21108" t="inlineStr">
        <is>
          <t>['sql', 'python', 'r', 'excel', 'power bi']</t>
        </is>
      </c>
      <c r="Q21108" t="inlineStr">
        <is>
          <t>{'analyst_tools': ['excel', 'power bi'], 'programming': ['sql', 'python', 'r']}</t>
        </is>
      </c>
    </row>
    <row r="21109">
      <c r="A21109" t="inlineStr">
        <is>
          <t>Data Analyst</t>
        </is>
      </c>
      <c r="B21109" t="inlineStr">
        <is>
          <t>Data Analyste</t>
        </is>
      </c>
      <c r="C21109" t="inlineStr">
        <is>
          <t>Chasse-sur-Rhône, France</t>
        </is>
      </c>
      <c r="D21109" t="inlineStr">
        <is>
          <t>via BeBee</t>
        </is>
      </c>
      <c r="E21109" t="inlineStr">
        <is>
          <t>Full-time</t>
        </is>
      </c>
      <c r="F21109" t="b">
        <v>0</v>
      </c>
      <c r="G21109" t="inlineStr">
        <is>
          <t>France</t>
        </is>
      </c>
      <c r="H21109" s="2" t="n">
        <v>45421.68614583334</v>
      </c>
      <c r="I21109" t="b">
        <v>0</v>
      </c>
      <c r="J21109" t="b">
        <v>0</v>
      </c>
      <c r="K21109" t="inlineStr">
        <is>
          <t>France</t>
        </is>
      </c>
      <c r="L21109" t="inlineStr"/>
      <c r="M21109" t="inlineStr"/>
      <c r="N21109" t="inlineStr"/>
      <c r="O21109" t="inlineStr">
        <is>
          <t>NAMSA</t>
        </is>
      </c>
      <c r="P21109" t="inlineStr"/>
      <c r="Q21109" t="inlineStr"/>
    </row>
    <row r="21110">
      <c r="A21110" t="inlineStr">
        <is>
          <t>Data Engineer</t>
        </is>
      </c>
      <c r="B21110" t="inlineStr">
        <is>
          <t>Data Engineer, Demand Planning</t>
        </is>
      </c>
      <c r="C21110" t="inlineStr">
        <is>
          <t>Palo Alto, CA</t>
        </is>
      </c>
      <c r="D21110" t="inlineStr">
        <is>
          <t>via ClimateTechList</t>
        </is>
      </c>
      <c r="E21110" t="inlineStr">
        <is>
          <t>Full-time</t>
        </is>
      </c>
      <c r="F21110" t="b">
        <v>0</v>
      </c>
      <c r="G21110" t="inlineStr">
        <is>
          <t>California, United States</t>
        </is>
      </c>
      <c r="H21110" s="2" t="n">
        <v>45436.67023148148</v>
      </c>
      <c r="I21110" t="b">
        <v>0</v>
      </c>
      <c r="J21110" t="b">
        <v>1</v>
      </c>
      <c r="K21110" t="inlineStr">
        <is>
          <t>United States</t>
        </is>
      </c>
      <c r="L21110" t="inlineStr"/>
      <c r="M21110" t="inlineStr"/>
      <c r="N21110" t="inlineStr"/>
      <c r="O21110" t="inlineStr">
        <is>
          <t>Tesla</t>
        </is>
      </c>
      <c r="P21110" t="inlineStr"/>
      <c r="Q21110" t="inlineStr"/>
    </row>
    <row r="21111">
      <c r="A21111" t="inlineStr">
        <is>
          <t>Data Analyst</t>
        </is>
      </c>
      <c r="B21111" t="inlineStr">
        <is>
          <t>Data analyst</t>
        </is>
      </c>
      <c r="C21111" t="inlineStr">
        <is>
          <t>Kyiv, Ukraine</t>
        </is>
      </c>
      <c r="D21111" t="inlineStr">
        <is>
          <t>via Robota.ua</t>
        </is>
      </c>
      <c r="E21111" t="inlineStr">
        <is>
          <t>Full-time</t>
        </is>
      </c>
      <c r="F21111" t="b">
        <v>0</v>
      </c>
      <c r="G21111" t="inlineStr">
        <is>
          <t>Ukraine</t>
        </is>
      </c>
      <c r="H21111" s="2" t="n">
        <v>45436.67914351852</v>
      </c>
      <c r="I21111" t="b">
        <v>1</v>
      </c>
      <c r="J21111" t="b">
        <v>0</v>
      </c>
      <c r="K21111" t="inlineStr">
        <is>
          <t>Ukraine</t>
        </is>
      </c>
      <c r="L21111" t="inlineStr"/>
      <c r="M21111" t="inlineStr"/>
      <c r="N21111" t="inlineStr"/>
      <c r="O21111" t="inlineStr">
        <is>
          <t>Proxima Research International</t>
        </is>
      </c>
      <c r="P21111" t="inlineStr"/>
      <c r="Q21111" t="inlineStr"/>
    </row>
    <row r="21112">
      <c r="A21112" t="inlineStr">
        <is>
          <t>Data Engineer</t>
        </is>
      </c>
      <c r="B21112" t="inlineStr">
        <is>
          <t>Data Engineer</t>
        </is>
      </c>
      <c r="C21112" t="inlineStr">
        <is>
          <t>Karnataka, India</t>
        </is>
      </c>
      <c r="D21112" t="inlineStr">
        <is>
          <t>via Shine</t>
        </is>
      </c>
      <c r="E21112" t="inlineStr">
        <is>
          <t>Full-time</t>
        </is>
      </c>
      <c r="F21112" t="b">
        <v>0</v>
      </c>
      <c r="G21112" t="inlineStr">
        <is>
          <t>India</t>
        </is>
      </c>
      <c r="H21112" s="2" t="n">
        <v>45431.67601851852</v>
      </c>
      <c r="I21112" t="b">
        <v>0</v>
      </c>
      <c r="J21112" t="b">
        <v>0</v>
      </c>
      <c r="K21112" t="inlineStr">
        <is>
          <t>India</t>
        </is>
      </c>
      <c r="L21112" t="inlineStr"/>
      <c r="M21112" t="inlineStr"/>
      <c r="N21112" t="inlineStr"/>
      <c r="O21112" t="inlineStr">
        <is>
          <t>Genpact</t>
        </is>
      </c>
      <c r="P21112" t="inlineStr">
        <is>
          <t>['python', 'java', 'scala', 'gcp', 'aws', 'azure', 'bigquery', 'hadoop', 'spark', 'kafka', 'numpy', 'pandas', 'pyspark', 'splunk', 'docker', 'kubernetes', 'git']</t>
        </is>
      </c>
      <c r="Q21112" t="inlineStr">
        <is>
          <t>{'analyst_tools': ['splunk'], 'cloud': ['gcp', 'aws', 'azure', 'bigquery'], 'libraries': ['hadoop', 'spark', 'kafka', 'numpy', 'pandas', 'pyspark'], 'other': ['docker', 'kubernetes', 'git'], 'programming': ['python', 'java', 'scala']}</t>
        </is>
      </c>
    </row>
    <row r="21113">
      <c r="A21113" t="inlineStr">
        <is>
          <t>Data Analyst</t>
        </is>
      </c>
      <c r="B21113" t="inlineStr">
        <is>
          <t>Data Analyst</t>
        </is>
      </c>
      <c r="C21113" t="inlineStr">
        <is>
          <t>Paris, France</t>
        </is>
      </c>
      <c r="D21113" t="inlineStr">
        <is>
          <t>via BeBee</t>
        </is>
      </c>
      <c r="E21113" t="inlineStr">
        <is>
          <t>Internship</t>
        </is>
      </c>
      <c r="F21113" t="b">
        <v>0</v>
      </c>
      <c r="G21113" t="inlineStr">
        <is>
          <t>France</t>
        </is>
      </c>
      <c r="H21113" s="2" t="n">
        <v>45430.68231481482</v>
      </c>
      <c r="I21113" t="b">
        <v>1</v>
      </c>
      <c r="J21113" t="b">
        <v>0</v>
      </c>
      <c r="K21113" t="inlineStr">
        <is>
          <t>France</t>
        </is>
      </c>
      <c r="L21113" t="inlineStr"/>
      <c r="M21113" t="inlineStr"/>
      <c r="N21113" t="inlineStr"/>
      <c r="O21113" t="inlineStr">
        <is>
          <t>OPENCLASSROOMS</t>
        </is>
      </c>
      <c r="P21113" t="inlineStr"/>
      <c r="Q21113" t="inlineStr"/>
    </row>
    <row r="21114">
      <c r="A21114" t="inlineStr">
        <is>
          <t>Data Analyst</t>
        </is>
      </c>
      <c r="B21114" t="inlineStr">
        <is>
          <t>Entry-Level Data Analyst</t>
        </is>
      </c>
      <c r="C21114" t="inlineStr">
        <is>
          <t>Anywhere</t>
        </is>
      </c>
      <c r="D21114" t="inlineStr">
        <is>
          <t>via LinkedIn</t>
        </is>
      </c>
      <c r="E21114" t="inlineStr">
        <is>
          <t>Full-time</t>
        </is>
      </c>
      <c r="F21114" t="b">
        <v>1</v>
      </c>
      <c r="G21114" t="inlineStr">
        <is>
          <t>Australia</t>
        </is>
      </c>
      <c r="H21114" s="2" t="n">
        <v>45428.67585648148</v>
      </c>
      <c r="I21114" t="b">
        <v>0</v>
      </c>
      <c r="J21114" t="b">
        <v>0</v>
      </c>
      <c r="K21114" t="inlineStr">
        <is>
          <t>Australia</t>
        </is>
      </c>
      <c r="L21114" t="inlineStr"/>
      <c r="M21114" t="inlineStr"/>
      <c r="N21114" t="inlineStr"/>
      <c r="O21114" t="inlineStr">
        <is>
          <t>Mixedstaffingandrecruiting</t>
        </is>
      </c>
      <c r="P21114" t="inlineStr">
        <is>
          <t>['crystal', 'sql', 'sql server', 'windows', 'power bi', 'ssrs']</t>
        </is>
      </c>
      <c r="Q21114" t="inlineStr">
        <is>
          <t>{'analyst_tools': ['power bi', 'ssrs'], 'databases': ['sql server'], 'os': ['windows'], 'programming': ['crystal', 'sql']}</t>
        </is>
      </c>
    </row>
    <row r="21115">
      <c r="A21115" t="inlineStr">
        <is>
          <t>Senior Data Analyst</t>
        </is>
      </c>
      <c r="B21115" t="inlineStr">
        <is>
          <t>Senior Data Analyst</t>
        </is>
      </c>
      <c r="C21115" t="inlineStr">
        <is>
          <t>California</t>
        </is>
      </c>
      <c r="D21115" t="inlineStr">
        <is>
          <t>via LinkedIn</t>
        </is>
      </c>
      <c r="E21115" t="inlineStr">
        <is>
          <t>Full-time</t>
        </is>
      </c>
      <c r="F21115" t="b">
        <v>0</v>
      </c>
      <c r="G21115" t="inlineStr">
        <is>
          <t>California, United States</t>
        </is>
      </c>
      <c r="H21115" s="2" t="n">
        <v>45434.66741898148</v>
      </c>
      <c r="I21115" t="b">
        <v>1</v>
      </c>
      <c r="J21115" t="b">
        <v>0</v>
      </c>
      <c r="K21115" t="inlineStr">
        <is>
          <t>United States</t>
        </is>
      </c>
      <c r="L21115" t="inlineStr"/>
      <c r="M21115" t="inlineStr"/>
      <c r="N21115" t="inlineStr"/>
      <c r="O21115" t="inlineStr">
        <is>
          <t>AIMQ DEVELOPMENT LLC</t>
        </is>
      </c>
      <c r="P21115" t="inlineStr">
        <is>
          <t>['excel']</t>
        </is>
      </c>
      <c r="Q21115" t="inlineStr">
        <is>
          <t>{'analyst_tools': ['excel']}</t>
        </is>
      </c>
    </row>
    <row r="21116">
      <c r="A21116" t="inlineStr">
        <is>
          <t>Data Scientist</t>
        </is>
      </c>
      <c r="B21116" t="inlineStr">
        <is>
          <t>Sr Applied Analytics Analyst - Remote</t>
        </is>
      </c>
      <c r="C21116" t="inlineStr">
        <is>
          <t>Santa Fe, NM</t>
        </is>
      </c>
      <c r="D21116" t="inlineStr">
        <is>
          <t>via Nexxt</t>
        </is>
      </c>
      <c r="E21116" t="inlineStr">
        <is>
          <t>Full-time</t>
        </is>
      </c>
      <c r="F21116" t="b">
        <v>0</v>
      </c>
      <c r="G21116" t="inlineStr">
        <is>
          <t>Sudan</t>
        </is>
      </c>
      <c r="H21116" s="2" t="n">
        <v>45427.68898148148</v>
      </c>
      <c r="I21116" t="b">
        <v>0</v>
      </c>
      <c r="J21116" t="b">
        <v>1</v>
      </c>
      <c r="K21116" t="inlineStr">
        <is>
          <t>Sudan</t>
        </is>
      </c>
      <c r="L21116" t="inlineStr"/>
      <c r="M21116" t="inlineStr"/>
      <c r="N21116" t="inlineStr"/>
      <c r="O21116" t="inlineStr">
        <is>
          <t>Prime Therapeutics</t>
        </is>
      </c>
      <c r="P21116" t="inlineStr">
        <is>
          <t>['sas', 'sas', 'sql', 'spss', 'excel']</t>
        </is>
      </c>
      <c r="Q21116" t="inlineStr">
        <is>
          <t>{'analyst_tools': ['sas', 'spss', 'excel'], 'programming': ['sas', 'sql']}</t>
        </is>
      </c>
    </row>
    <row r="21117">
      <c r="A21117" t="inlineStr">
        <is>
          <t>Data Analyst</t>
        </is>
      </c>
      <c r="B21117" t="inlineStr">
        <is>
          <t>Junior Data Analyst</t>
        </is>
      </c>
      <c r="C21117" t="inlineStr">
        <is>
          <t>Brussels, Belgium</t>
        </is>
      </c>
      <c r="D21117" t="inlineStr">
        <is>
          <t>via LinkedIn</t>
        </is>
      </c>
      <c r="E21117" t="inlineStr">
        <is>
          <t>Contractor and Temp work</t>
        </is>
      </c>
      <c r="F21117" t="b">
        <v>0</v>
      </c>
      <c r="G21117" t="inlineStr">
        <is>
          <t>Belgium</t>
        </is>
      </c>
      <c r="H21117" s="2" t="n">
        <v>45440.70240740741</v>
      </c>
      <c r="I21117" t="b">
        <v>0</v>
      </c>
      <c r="J21117" t="b">
        <v>0</v>
      </c>
      <c r="K21117" t="inlineStr">
        <is>
          <t>Belgium</t>
        </is>
      </c>
      <c r="L21117" t="inlineStr"/>
      <c r="M21117" t="inlineStr"/>
      <c r="N21117" t="inlineStr"/>
      <c r="O21117" t="inlineStr">
        <is>
          <t>Polestar</t>
        </is>
      </c>
      <c r="P21117" t="inlineStr"/>
      <c r="Q21117" t="inlineStr"/>
    </row>
    <row r="21118">
      <c r="A21118" t="inlineStr">
        <is>
          <t>Machine Learning Engineer</t>
        </is>
      </c>
      <c r="B21118" t="inlineStr">
        <is>
          <t>Machine Learning Engineer</t>
        </is>
      </c>
      <c r="C21118" t="inlineStr">
        <is>
          <t>Anywhere</t>
        </is>
      </c>
      <c r="D21118" t="inlineStr">
        <is>
          <t>via Jooble</t>
        </is>
      </c>
      <c r="E21118" t="inlineStr">
        <is>
          <t>Full-time</t>
        </is>
      </c>
      <c r="F21118" t="b">
        <v>1</v>
      </c>
      <c r="G21118" t="inlineStr">
        <is>
          <t>Ukraine</t>
        </is>
      </c>
      <c r="H21118" s="2" t="n">
        <v>45425.68403935185</v>
      </c>
      <c r="I21118" t="b">
        <v>0</v>
      </c>
      <c r="J21118" t="b">
        <v>0</v>
      </c>
      <c r="K21118" t="inlineStr">
        <is>
          <t>Ukraine</t>
        </is>
      </c>
      <c r="L21118" t="inlineStr"/>
      <c r="M21118" t="inlineStr"/>
      <c r="N21118" t="inlineStr"/>
      <c r="O21118" t="inlineStr">
        <is>
          <t>XMLLogistics</t>
        </is>
      </c>
      <c r="P21118" t="inlineStr">
        <is>
          <t>['python', 'sql', 'nosql', 'php', 'bigquery', 'spark', 'kafka', 'airflow', 'git', 'docker', 'kubernetes']</t>
        </is>
      </c>
      <c r="Q21118" t="inlineStr">
        <is>
          <t>{'cloud': ['bigquery'], 'libraries': ['spark', 'kafka', 'airflow'], 'other': ['git', 'docker', 'kubernetes'], 'programming': ['python', 'sql', 'nosql', 'php']}</t>
        </is>
      </c>
    </row>
    <row r="21119">
      <c r="A21119" t="inlineStr">
        <is>
          <t>Software Engineer</t>
        </is>
      </c>
      <c r="B21119" t="inlineStr">
        <is>
          <t>Application Analyst</t>
        </is>
      </c>
      <c r="C21119" t="inlineStr">
        <is>
          <t>Sharjah - United Arab Emirates</t>
        </is>
      </c>
      <c r="D21119" t="inlineStr">
        <is>
          <t>via Jooble</t>
        </is>
      </c>
      <c r="E21119" t="inlineStr">
        <is>
          <t>Full-time</t>
        </is>
      </c>
      <c r="F21119" t="b">
        <v>0</v>
      </c>
      <c r="G21119" t="inlineStr">
        <is>
          <t>United Arab Emirates</t>
        </is>
      </c>
      <c r="H21119" s="2" t="n">
        <v>45422.67900462963</v>
      </c>
      <c r="I21119" t="b">
        <v>1</v>
      </c>
      <c r="J21119" t="b">
        <v>0</v>
      </c>
      <c r="K21119" t="inlineStr">
        <is>
          <t>United Arab Emirates</t>
        </is>
      </c>
      <c r="L21119" t="inlineStr"/>
      <c r="M21119" t="inlineStr"/>
      <c r="N21119" t="inlineStr"/>
      <c r="O21119" t="inlineStr">
        <is>
          <t>Acceler8 Talent</t>
        </is>
      </c>
      <c r="P21119" t="inlineStr"/>
      <c r="Q21119" t="inlineStr"/>
    </row>
    <row r="21120">
      <c r="A21120" t="inlineStr">
        <is>
          <t>Data Analyst</t>
        </is>
      </c>
      <c r="B21120" t="inlineStr">
        <is>
          <t>Criminal Data Analyst</t>
        </is>
      </c>
      <c r="C21120" t="inlineStr">
        <is>
          <t>Indianapolis, IN</t>
        </is>
      </c>
      <c r="D21120" t="inlineStr">
        <is>
          <t>via LinkedIn</t>
        </is>
      </c>
      <c r="E21120" t="inlineStr">
        <is>
          <t>Full-time</t>
        </is>
      </c>
      <c r="F21120" t="b">
        <v>0</v>
      </c>
      <c r="G21120" t="inlineStr">
        <is>
          <t>Illinois, United States</t>
        </is>
      </c>
      <c r="H21120" s="2" t="n">
        <v>45431.66847222222</v>
      </c>
      <c r="I21120" t="b">
        <v>0</v>
      </c>
      <c r="J21120" t="b">
        <v>0</v>
      </c>
      <c r="K21120" t="inlineStr">
        <is>
          <t>United States</t>
        </is>
      </c>
      <c r="L21120" t="inlineStr"/>
      <c r="M21120" t="inlineStr"/>
      <c r="N21120" t="inlineStr"/>
      <c r="O21120" t="inlineStr">
        <is>
          <t>Umanist Staffing</t>
        </is>
      </c>
      <c r="P21120" t="inlineStr"/>
      <c r="Q21120" t="inlineStr"/>
    </row>
    <row r="21121">
      <c r="A21121" t="inlineStr">
        <is>
          <t>Senior Data Analyst</t>
        </is>
      </c>
      <c r="B21121" t="inlineStr">
        <is>
          <t>Senior Analyst, HR Digital Data</t>
        </is>
      </c>
      <c r="C21121" t="inlineStr">
        <is>
          <t>Philippines</t>
        </is>
      </c>
      <c r="D21121" t="inlineStr">
        <is>
          <t>via LinkedIn</t>
        </is>
      </c>
      <c r="E21121" t="inlineStr"/>
      <c r="F21121" t="b">
        <v>0</v>
      </c>
      <c r="G21121" t="inlineStr">
        <is>
          <t>Philippines</t>
        </is>
      </c>
      <c r="H21121" s="2" t="n">
        <v>45434.67805555555</v>
      </c>
      <c r="I21121" t="b">
        <v>0</v>
      </c>
      <c r="J21121" t="b">
        <v>0</v>
      </c>
      <c r="K21121" t="inlineStr">
        <is>
          <t>Philippines</t>
        </is>
      </c>
      <c r="L21121" t="inlineStr"/>
      <c r="M21121" t="inlineStr"/>
      <c r="N21121" t="inlineStr"/>
      <c r="O21121" t="inlineStr">
        <is>
          <t>Johnson &amp; Johnson</t>
        </is>
      </c>
      <c r="P21121" t="inlineStr">
        <is>
          <t>['powerpoint', 'word', 'excel', 'visio', 'jira']</t>
        </is>
      </c>
      <c r="Q21121" t="inlineStr">
        <is>
          <t>{'analyst_tools': ['powerpoint', 'word', 'excel', 'visio'], 'async': ['jira']}</t>
        </is>
      </c>
    </row>
    <row r="21122">
      <c r="A21122" t="inlineStr">
        <is>
          <t>Data Engineer</t>
        </is>
      </c>
      <c r="B21122" t="inlineStr">
        <is>
          <t>Data Engineer</t>
        </is>
      </c>
      <c r="C21122" t="inlineStr">
        <is>
          <t>All, MO</t>
        </is>
      </c>
      <c r="D21122" t="inlineStr">
        <is>
          <t>via LinkedIn</t>
        </is>
      </c>
      <c r="E21122" t="inlineStr">
        <is>
          <t>Full-time</t>
        </is>
      </c>
      <c r="F21122" t="b">
        <v>0</v>
      </c>
      <c r="G21122" t="inlineStr">
        <is>
          <t>Texas, United States</t>
        </is>
      </c>
      <c r="H21122" s="2" t="n">
        <v>45425.67479166666</v>
      </c>
      <c r="I21122" t="b">
        <v>0</v>
      </c>
      <c r="J21122" t="b">
        <v>0</v>
      </c>
      <c r="K21122" t="inlineStr">
        <is>
          <t>United States</t>
        </is>
      </c>
      <c r="L21122" t="inlineStr"/>
      <c r="M21122" t="inlineStr"/>
      <c r="N21122" t="inlineStr"/>
      <c r="O21122" t="inlineStr">
        <is>
          <t>Metric5</t>
        </is>
      </c>
      <c r="P21122" t="inlineStr">
        <is>
          <t>['scala', 'java', 'python', 'r', 'sql', 'aws', 'oracle', 'kafka', 'spark', 'excel', 'powerpoint', 'visio', 'git', 'jenkins', 'jira', 'confluence']</t>
        </is>
      </c>
      <c r="Q21122" t="inlineStr">
        <is>
          <t>{'analyst_tools': ['excel', 'powerpoint', 'visio'], 'async': ['jira', 'confluence'], 'cloud': ['aws', 'oracle'], 'libraries': ['kafka', 'spark'], 'other': ['git', 'jenkins'], 'programming': ['scala', 'java', 'python', 'r', 'sql']}</t>
        </is>
      </c>
    </row>
    <row r="21123">
      <c r="A21123" t="inlineStr">
        <is>
          <t>Senior Data Scientist</t>
        </is>
      </c>
      <c r="B21123" t="inlineStr">
        <is>
          <t>Senior Data Scientist</t>
        </is>
      </c>
      <c r="C21123" t="inlineStr">
        <is>
          <t>Hyderabad, Telangana, India</t>
        </is>
      </c>
      <c r="D21123" t="inlineStr">
        <is>
          <t>via LinkedIn</t>
        </is>
      </c>
      <c r="E21123" t="inlineStr">
        <is>
          <t>Full-time</t>
        </is>
      </c>
      <c r="F21123" t="b">
        <v>0</v>
      </c>
      <c r="G21123" t="inlineStr">
        <is>
          <t>India</t>
        </is>
      </c>
      <c r="H21123" s="2" t="n">
        <v>45427.67528935185</v>
      </c>
      <c r="I21123" t="b">
        <v>0</v>
      </c>
      <c r="J21123" t="b">
        <v>0</v>
      </c>
      <c r="K21123" t="inlineStr">
        <is>
          <t>India</t>
        </is>
      </c>
      <c r="L21123" t="inlineStr"/>
      <c r="M21123" t="inlineStr"/>
      <c r="N21123" t="inlineStr"/>
      <c r="O21123" t="inlineStr">
        <is>
          <t>Providence India</t>
        </is>
      </c>
      <c r="P21123" t="inlineStr">
        <is>
          <t>['sql', 'databricks', 'snowflake', 'azure', 'spark', 'express', 'windows', 'linux', 'alteryx', 'excel']</t>
        </is>
      </c>
      <c r="Q21123" t="inlineStr">
        <is>
          <t>{'analyst_tools': ['alteryx', 'excel'], 'cloud': ['databricks', 'snowflake', 'azure'], 'libraries': ['spark'], 'os': ['windows', 'linux'], 'programming': ['sql'], 'webframeworks': ['express']}</t>
        </is>
      </c>
    </row>
    <row r="21124">
      <c r="A21124" t="inlineStr">
        <is>
          <t>Data Engineer</t>
        </is>
      </c>
      <c r="B21124" t="inlineStr">
        <is>
          <t>Data Engineer</t>
        </is>
      </c>
      <c r="C21124" t="inlineStr">
        <is>
          <t>Copenhagen, Denmark</t>
        </is>
      </c>
      <c r="D21124" t="inlineStr">
        <is>
          <t>via Jooble</t>
        </is>
      </c>
      <c r="E21124" t="inlineStr">
        <is>
          <t>Full-time</t>
        </is>
      </c>
      <c r="F21124" t="b">
        <v>0</v>
      </c>
      <c r="G21124" t="inlineStr">
        <is>
          <t>Denmark</t>
        </is>
      </c>
      <c r="H21124" s="2" t="n">
        <v>45420.68122685186</v>
      </c>
      <c r="I21124" t="b">
        <v>1</v>
      </c>
      <c r="J21124" t="b">
        <v>0</v>
      </c>
      <c r="K21124" t="inlineStr">
        <is>
          <t>Denmark</t>
        </is>
      </c>
      <c r="L21124" t="inlineStr"/>
      <c r="M21124" t="inlineStr"/>
      <c r="N21124" t="inlineStr"/>
      <c r="O21124" t="inlineStr">
        <is>
          <t>Ambu A/S</t>
        </is>
      </c>
      <c r="P21124" t="inlineStr">
        <is>
          <t>['python', 'sql', 'azure']</t>
        </is>
      </c>
      <c r="Q21124" t="inlineStr">
        <is>
          <t>{'cloud': ['azure'], 'programming': ['python', 'sql']}</t>
        </is>
      </c>
    </row>
    <row r="21125">
      <c r="A21125" t="inlineStr">
        <is>
          <t>Data Scientist</t>
        </is>
      </c>
      <c r="B21125" t="inlineStr">
        <is>
          <t>Data Scientist</t>
        </is>
      </c>
      <c r="C21125" t="inlineStr">
        <is>
          <t>Richmond, VA</t>
        </is>
      </c>
      <c r="D21125" t="inlineStr">
        <is>
          <t>via LinkedIn</t>
        </is>
      </c>
      <c r="E21125" t="inlineStr">
        <is>
          <t>Full-time</t>
        </is>
      </c>
      <c r="F21125" t="b">
        <v>0</v>
      </c>
      <c r="G21125" t="inlineStr">
        <is>
          <t>New York, United States</t>
        </is>
      </c>
      <c r="H21125" s="2" t="n">
        <v>45425.66989583334</v>
      </c>
      <c r="I21125" t="b">
        <v>0</v>
      </c>
      <c r="J21125" t="b">
        <v>1</v>
      </c>
      <c r="K21125" t="inlineStr">
        <is>
          <t>United States</t>
        </is>
      </c>
      <c r="L21125" t="inlineStr"/>
      <c r="M21125" t="inlineStr"/>
      <c r="N21125" t="inlineStr"/>
      <c r="O21125" t="inlineStr">
        <is>
          <t>Acuity, Inc.</t>
        </is>
      </c>
      <c r="P21125" t="inlineStr">
        <is>
          <t>['python', 'pandas', 'numpy', 'scikit-learn', 'tensorflow', 'pytorch', 'tableau']</t>
        </is>
      </c>
      <c r="Q21125" t="inlineStr">
        <is>
          <t>{'analyst_tools': ['tableau'], 'libraries': ['pandas', 'numpy', 'scikit-learn', 'tensorflow', 'pytorch'], 'programming': ['python']}</t>
        </is>
      </c>
    </row>
    <row r="21126">
      <c r="A21126" t="inlineStr">
        <is>
          <t>Business Analyst</t>
        </is>
      </c>
      <c r="B21126" t="inlineStr">
        <is>
          <t>Financial Reporting Analyst (Group Accounting) (m/f/d)</t>
        </is>
      </c>
      <c r="C21126" t="inlineStr">
        <is>
          <t>Morocco</t>
        </is>
      </c>
      <c r="D21126" t="inlineStr">
        <is>
          <t>via Indeed</t>
        </is>
      </c>
      <c r="E21126" t="inlineStr">
        <is>
          <t>Full-time</t>
        </is>
      </c>
      <c r="F21126" t="b">
        <v>0</v>
      </c>
      <c r="G21126" t="inlineStr">
        <is>
          <t>Morocco</t>
        </is>
      </c>
      <c r="H21126" s="2" t="n">
        <v>45426.68785879629</v>
      </c>
      <c r="I21126" t="b">
        <v>0</v>
      </c>
      <c r="J21126" t="b">
        <v>0</v>
      </c>
      <c r="K21126" t="inlineStr">
        <is>
          <t>Morocco</t>
        </is>
      </c>
      <c r="L21126" t="inlineStr"/>
      <c r="M21126" t="inlineStr"/>
      <c r="N21126" t="inlineStr"/>
      <c r="O21126" t="inlineStr">
        <is>
          <t>VOLTAIRA</t>
        </is>
      </c>
      <c r="P21126" t="inlineStr">
        <is>
          <t>['sheets', 'flow']</t>
        </is>
      </c>
      <c r="Q21126" t="inlineStr">
        <is>
          <t>{'analyst_tools': ['sheets'], 'other': ['flow']}</t>
        </is>
      </c>
    </row>
    <row r="21127">
      <c r="A21127" t="inlineStr">
        <is>
          <t>Data Engineer</t>
        </is>
      </c>
      <c r="B21127" t="inlineStr">
        <is>
          <t>Junior Data Engineer</t>
        </is>
      </c>
      <c r="C21127" t="inlineStr">
        <is>
          <t>Johannesburg, South Africa</t>
        </is>
      </c>
      <c r="D21127" t="inlineStr">
        <is>
          <t>via LinkedIn</t>
        </is>
      </c>
      <c r="E21127" t="inlineStr">
        <is>
          <t>Full-time</t>
        </is>
      </c>
      <c r="F21127" t="b">
        <v>0</v>
      </c>
      <c r="G21127" t="inlineStr">
        <is>
          <t>South Africa</t>
        </is>
      </c>
      <c r="H21127" s="2" t="n">
        <v>45421.68652777778</v>
      </c>
      <c r="I21127" t="b">
        <v>1</v>
      </c>
      <c r="J21127" t="b">
        <v>0</v>
      </c>
      <c r="K21127" t="inlineStr">
        <is>
          <t>South Africa</t>
        </is>
      </c>
      <c r="L21127" t="inlineStr"/>
      <c r="M21127" t="inlineStr"/>
      <c r="N21127" t="inlineStr"/>
      <c r="O21127" t="inlineStr">
        <is>
          <t>Hollard Insurance</t>
        </is>
      </c>
      <c r="P21127" t="inlineStr">
        <is>
          <t>['sql']</t>
        </is>
      </c>
      <c r="Q21127" t="inlineStr">
        <is>
          <t>{'programming': ['sql']}</t>
        </is>
      </c>
    </row>
    <row r="21128">
      <c r="A21128" t="inlineStr">
        <is>
          <t>Data Analyst</t>
        </is>
      </c>
      <c r="B21128" t="inlineStr">
        <is>
          <t>Healthcare Data Analyst Nurse</t>
        </is>
      </c>
      <c r="C21128" t="inlineStr">
        <is>
          <t>Elgin, TX</t>
        </is>
      </c>
      <c r="D21128" t="inlineStr">
        <is>
          <t>via Carecareer Link</t>
        </is>
      </c>
      <c r="E21128" t="inlineStr">
        <is>
          <t>Full-time</t>
        </is>
      </c>
      <c r="F21128" t="b">
        <v>0</v>
      </c>
      <c r="G21128" t="inlineStr">
        <is>
          <t>Texas, United States</t>
        </is>
      </c>
      <c r="H21128" s="2" t="n">
        <v>45425.66880787037</v>
      </c>
      <c r="I21128" t="b">
        <v>0</v>
      </c>
      <c r="J21128" t="b">
        <v>1</v>
      </c>
      <c r="K21128" t="inlineStr">
        <is>
          <t>United States</t>
        </is>
      </c>
      <c r="L21128" t="inlineStr">
        <is>
          <t>year</t>
        </is>
      </c>
      <c r="M21128" t="n">
        <v>77000</v>
      </c>
      <c r="N21128" t="inlineStr"/>
      <c r="O21128" t="inlineStr">
        <is>
          <t>Incredible Health, Inc.</t>
        </is>
      </c>
      <c r="P21128" t="inlineStr">
        <is>
          <t>['excel']</t>
        </is>
      </c>
      <c r="Q21128" t="inlineStr">
        <is>
          <t>{'analyst_tools': ['excel']}</t>
        </is>
      </c>
    </row>
    <row r="21129">
      <c r="A21129" t="inlineStr">
        <is>
          <t>Data Engineer</t>
        </is>
      </c>
      <c r="B21129" t="inlineStr">
        <is>
          <t>Systems Data Engineer</t>
        </is>
      </c>
      <c r="C21129" t="inlineStr">
        <is>
          <t>Boise, ID</t>
        </is>
      </c>
      <c r="D21129" t="inlineStr">
        <is>
          <t>via LinkedIn</t>
        </is>
      </c>
      <c r="E21129" t="inlineStr">
        <is>
          <t>Full-time</t>
        </is>
      </c>
      <c r="F21129" t="b">
        <v>0</v>
      </c>
      <c r="G21129" t="inlineStr">
        <is>
          <t>Florida, United States</t>
        </is>
      </c>
      <c r="H21129" s="2" t="n">
        <v>45414.67648148148</v>
      </c>
      <c r="I21129" t="b">
        <v>0</v>
      </c>
      <c r="J21129" t="b">
        <v>0</v>
      </c>
      <c r="K21129" t="inlineStr">
        <is>
          <t>United States</t>
        </is>
      </c>
      <c r="L21129" t="inlineStr"/>
      <c r="M21129" t="inlineStr"/>
      <c r="N21129" t="inlineStr"/>
      <c r="O21129" t="inlineStr">
        <is>
          <t>Micron Technology</t>
        </is>
      </c>
      <c r="P21129" t="inlineStr">
        <is>
          <t>['python', 'sql', 'unix', 'linux']</t>
        </is>
      </c>
      <c r="Q21129" t="inlineStr">
        <is>
          <t>{'os': ['unix', 'linux'], 'programming': ['python', 'sql']}</t>
        </is>
      </c>
    </row>
    <row r="21130">
      <c r="A21130" t="inlineStr">
        <is>
          <t>Data Engineer</t>
        </is>
      </c>
      <c r="B21130" t="inlineStr">
        <is>
          <t>Data Engineer</t>
        </is>
      </c>
      <c r="C21130" t="inlineStr">
        <is>
          <t>United States</t>
        </is>
      </c>
      <c r="D21130" t="inlineStr">
        <is>
          <t>via LinkedIn</t>
        </is>
      </c>
      <c r="E21130" t="inlineStr">
        <is>
          <t>Contractor and Temp work</t>
        </is>
      </c>
      <c r="F21130" t="b">
        <v>0</v>
      </c>
      <c r="G21130" t="inlineStr">
        <is>
          <t>Georgia</t>
        </is>
      </c>
      <c r="H21130" s="2" t="n">
        <v>45440.72706018519</v>
      </c>
      <c r="I21130" t="b">
        <v>0</v>
      </c>
      <c r="J21130" t="b">
        <v>0</v>
      </c>
      <c r="K21130" t="inlineStr">
        <is>
          <t>United States</t>
        </is>
      </c>
      <c r="L21130" t="inlineStr"/>
      <c r="M21130" t="inlineStr"/>
      <c r="N21130" t="inlineStr"/>
      <c r="O21130" t="inlineStr">
        <is>
          <t>Strategic Staffing Solutions</t>
        </is>
      </c>
      <c r="P21130" t="inlineStr">
        <is>
          <t>['sql', 'azure', 'aws', 'power bi']</t>
        </is>
      </c>
      <c r="Q21130" t="inlineStr">
        <is>
          <t>{'analyst_tools': ['power bi'], 'cloud': ['azure', 'aws'], 'programming': ['sql']}</t>
        </is>
      </c>
    </row>
    <row r="21131">
      <c r="A21131" t="inlineStr">
        <is>
          <t>Data Scientist</t>
        </is>
      </c>
      <c r="B21131" t="inlineStr">
        <is>
          <t>Sr. Data Scientist</t>
        </is>
      </c>
      <c r="C21131" t="inlineStr">
        <is>
          <t>India</t>
        </is>
      </c>
      <c r="D21131" t="inlineStr">
        <is>
          <t>via LinkedIn</t>
        </is>
      </c>
      <c r="E21131" t="inlineStr">
        <is>
          <t>Full-time</t>
        </is>
      </c>
      <c r="F21131" t="b">
        <v>0</v>
      </c>
      <c r="G21131" t="inlineStr">
        <is>
          <t>India</t>
        </is>
      </c>
      <c r="H21131" s="2" t="n">
        <v>45443.67579861111</v>
      </c>
      <c r="I21131" t="b">
        <v>0</v>
      </c>
      <c r="J21131" t="b">
        <v>0</v>
      </c>
      <c r="K21131" t="inlineStr">
        <is>
          <t>India</t>
        </is>
      </c>
      <c r="L21131" t="inlineStr"/>
      <c r="M21131" t="inlineStr"/>
      <c r="N21131" t="inlineStr"/>
      <c r="O21131" t="inlineStr">
        <is>
          <t>Visa</t>
        </is>
      </c>
      <c r="P21131" t="inlineStr">
        <is>
          <t>['python', 'spark', 'tableau']</t>
        </is>
      </c>
      <c r="Q21131" t="inlineStr">
        <is>
          <t>{'analyst_tools': ['tableau'], 'libraries': ['spark'], 'programming': ['python']}</t>
        </is>
      </c>
    </row>
    <row r="21132">
      <c r="A21132" t="inlineStr">
        <is>
          <t>Data Analyst</t>
        </is>
      </c>
      <c r="B21132" t="inlineStr">
        <is>
          <t>Marketing Data Analyst</t>
        </is>
      </c>
      <c r="C21132" t="inlineStr">
        <is>
          <t>Kuala Lumpur, Federal Territory of Kuala Lumpur, Malaysia</t>
        </is>
      </c>
      <c r="D21132" t="inlineStr">
        <is>
          <t>via Built In</t>
        </is>
      </c>
      <c r="E21132" t="inlineStr">
        <is>
          <t>Full-time</t>
        </is>
      </c>
      <c r="F21132" t="b">
        <v>0</v>
      </c>
      <c r="G21132" t="inlineStr">
        <is>
          <t>Malaysia</t>
        </is>
      </c>
      <c r="H21132" s="2" t="n">
        <v>45413.68924768519</v>
      </c>
      <c r="I21132" t="b">
        <v>1</v>
      </c>
      <c r="J21132" t="b">
        <v>0</v>
      </c>
      <c r="K21132" t="inlineStr">
        <is>
          <t>Malaysia</t>
        </is>
      </c>
      <c r="L21132" t="inlineStr"/>
      <c r="M21132" t="inlineStr"/>
      <c r="N21132" t="inlineStr"/>
      <c r="O21132" t="inlineStr">
        <is>
          <t>MoneyLion</t>
        </is>
      </c>
      <c r="P21132" t="inlineStr">
        <is>
          <t>['sql', 'r', 'python', 'matlab', 'tableau']</t>
        </is>
      </c>
      <c r="Q21132" t="inlineStr">
        <is>
          <t>{'analyst_tools': ['tableau'], 'programming': ['sql', 'r', 'python', 'matlab']}</t>
        </is>
      </c>
    </row>
    <row r="21133">
      <c r="A21133" t="inlineStr">
        <is>
          <t>Data Analyst</t>
        </is>
      </c>
      <c r="B21133" t="inlineStr">
        <is>
          <t>Facilities and Energy Services Data Analyst</t>
        </is>
      </c>
      <c r="C21133" t="inlineStr">
        <is>
          <t>College Station, TX</t>
        </is>
      </c>
      <c r="D21133" t="inlineStr">
        <is>
          <t>via HigherEdJobs</t>
        </is>
      </c>
      <c r="E21133" t="inlineStr">
        <is>
          <t>Full-time</t>
        </is>
      </c>
      <c r="F21133" t="b">
        <v>0</v>
      </c>
      <c r="G21133" t="inlineStr">
        <is>
          <t>Texas, United States</t>
        </is>
      </c>
      <c r="H21133" s="2" t="n">
        <v>45441.66827546297</v>
      </c>
      <c r="I21133" t="b">
        <v>0</v>
      </c>
      <c r="J21133" t="b">
        <v>1</v>
      </c>
      <c r="K21133" t="inlineStr">
        <is>
          <t>United States</t>
        </is>
      </c>
      <c r="L21133" t="inlineStr"/>
      <c r="M21133" t="inlineStr"/>
      <c r="N21133" t="inlineStr"/>
      <c r="O21133" t="inlineStr">
        <is>
          <t>Texas A&amp;M University</t>
        </is>
      </c>
      <c r="P21133" t="inlineStr">
        <is>
          <t>['spreadsheet']</t>
        </is>
      </c>
      <c r="Q21133" t="inlineStr">
        <is>
          <t>{'analyst_tools': ['spreadsheet']}</t>
        </is>
      </c>
    </row>
    <row r="21134">
      <c r="A21134" t="inlineStr">
        <is>
          <t>Data Scientist</t>
        </is>
      </c>
      <c r="B21134" t="inlineStr">
        <is>
          <t>Data Scientist - Journeyman</t>
        </is>
      </c>
      <c r="C21134" t="inlineStr">
        <is>
          <t>Springfield, VA</t>
        </is>
      </c>
      <c r="D21134" t="inlineStr">
        <is>
          <t>via LinkedIn</t>
        </is>
      </c>
      <c r="E21134" t="inlineStr">
        <is>
          <t>Full-time</t>
        </is>
      </c>
      <c r="F21134" t="b">
        <v>0</v>
      </c>
      <c r="G21134" t="inlineStr">
        <is>
          <t>New York, United States</t>
        </is>
      </c>
      <c r="H21134" s="2" t="n">
        <v>45414.6703587963</v>
      </c>
      <c r="I21134" t="b">
        <v>0</v>
      </c>
      <c r="J21134" t="b">
        <v>0</v>
      </c>
      <c r="K21134" t="inlineStr">
        <is>
          <t>United States</t>
        </is>
      </c>
      <c r="L21134" t="inlineStr"/>
      <c r="M21134" t="inlineStr"/>
      <c r="N21134" t="inlineStr"/>
      <c r="O21134" t="inlineStr">
        <is>
          <t>ECS</t>
        </is>
      </c>
      <c r="P21134" t="inlineStr">
        <is>
          <t>['python', 'java', 'javascript', 'sql', 'r', 'sas', 'sas', 'sqlite', 'oracle', 'plotly', 'matplotlib', 'windows', 'linux', 'centos', 'spss', 'tableau', 'docker', 'jenkins', 'git']</t>
        </is>
      </c>
      <c r="Q21134" t="inlineStr">
        <is>
          <t>{'analyst_tools': ['sas', 'spss', 'tableau'], 'cloud': ['oracle'], 'databases': ['sqlite'], 'libraries': ['plotly', 'matplotlib'], 'os': ['windows', 'linux', 'centos'], 'other': ['docker', 'jenkins', 'git'], 'programming': ['python', 'java', 'javascript', 'sql', 'r', 'sas']}</t>
        </is>
      </c>
    </row>
    <row r="21135">
      <c r="A21135" t="inlineStr">
        <is>
          <t>Data Engineer</t>
        </is>
      </c>
      <c r="B21135" t="inlineStr">
        <is>
          <t>Data Engineer</t>
        </is>
      </c>
      <c r="C21135" t="inlineStr">
        <is>
          <t>Athens, Greece</t>
        </is>
      </c>
      <c r="D21135" t="inlineStr">
        <is>
          <t>via LinkedIn</t>
        </is>
      </c>
      <c r="E21135" t="inlineStr">
        <is>
          <t>Full-time</t>
        </is>
      </c>
      <c r="F21135" t="b">
        <v>0</v>
      </c>
      <c r="G21135" t="inlineStr">
        <is>
          <t>Greece</t>
        </is>
      </c>
      <c r="H21135" s="2" t="n">
        <v>45439.67921296296</v>
      </c>
      <c r="I21135" t="b">
        <v>0</v>
      </c>
      <c r="J21135" t="b">
        <v>0</v>
      </c>
      <c r="K21135" t="inlineStr">
        <is>
          <t>Greece</t>
        </is>
      </c>
      <c r="L21135" t="inlineStr"/>
      <c r="M21135" t="inlineStr"/>
      <c r="N21135" t="inlineStr"/>
      <c r="O21135" t="inlineStr">
        <is>
          <t>PPC S.A.</t>
        </is>
      </c>
      <c r="P21135" t="inlineStr">
        <is>
          <t>['sql', 'python', 'r', 'azure', 'aws', 'databricks', 'airflow', 'spark', 'power bi']</t>
        </is>
      </c>
      <c r="Q21135" t="inlineStr">
        <is>
          <t>{'analyst_tools': ['power bi'], 'cloud': ['azure', 'aws', 'databricks'], 'libraries': ['airflow', 'spark'], 'programming': ['sql', 'python', 'r']}</t>
        </is>
      </c>
    </row>
    <row r="21136">
      <c r="A21136" t="inlineStr">
        <is>
          <t>Data Analyst</t>
        </is>
      </c>
      <c r="B21136" t="inlineStr">
        <is>
          <t>Data Research Analyst</t>
        </is>
      </c>
      <c r="C21136" t="inlineStr">
        <is>
          <t>Anywhere</t>
        </is>
      </c>
      <c r="D21136" t="inlineStr">
        <is>
          <t>via LinkedIn</t>
        </is>
      </c>
      <c r="E21136" t="inlineStr">
        <is>
          <t>Part-time</t>
        </is>
      </c>
      <c r="F21136" t="b">
        <v>1</v>
      </c>
      <c r="G21136" t="inlineStr">
        <is>
          <t>Germany</t>
        </is>
      </c>
      <c r="H21136" s="2" t="n">
        <v>45431.67949074074</v>
      </c>
      <c r="I21136" t="b">
        <v>0</v>
      </c>
      <c r="J21136" t="b">
        <v>0</v>
      </c>
      <c r="K21136" t="inlineStr">
        <is>
          <t>Germany</t>
        </is>
      </c>
      <c r="L21136" t="inlineStr"/>
      <c r="M21136" t="inlineStr"/>
      <c r="N21136" t="inlineStr"/>
      <c r="O21136" t="inlineStr">
        <is>
          <t>JMS Hiring</t>
        </is>
      </c>
      <c r="P21136" t="inlineStr">
        <is>
          <t>['sas', 'sas', 'r', 'sql', 'python', 'spss', 'tableau']</t>
        </is>
      </c>
      <c r="Q21136" t="inlineStr">
        <is>
          <t>{'analyst_tools': ['sas', 'spss', 'tableau'], 'programming': ['sas', 'r', 'sql', 'python']}</t>
        </is>
      </c>
    </row>
    <row r="21137">
      <c r="A21137" t="inlineStr">
        <is>
          <t>Data Engineer</t>
        </is>
      </c>
      <c r="B21137" t="inlineStr">
        <is>
          <t>Freelance Data Engineer</t>
        </is>
      </c>
      <c r="C21137" t="inlineStr">
        <is>
          <t>Utrecht, Netherlands</t>
        </is>
      </c>
      <c r="D21137" t="inlineStr">
        <is>
          <t>via LinkedIn</t>
        </is>
      </c>
      <c r="E21137" t="inlineStr">
        <is>
          <t>Contractor and Temp work</t>
        </is>
      </c>
      <c r="F21137" t="b">
        <v>0</v>
      </c>
      <c r="G21137" t="inlineStr">
        <is>
          <t>Netherlands</t>
        </is>
      </c>
      <c r="H21137" s="2" t="n">
        <v>45420.69472222222</v>
      </c>
      <c r="I21137" t="b">
        <v>1</v>
      </c>
      <c r="J21137" t="b">
        <v>0</v>
      </c>
      <c r="K21137" t="inlineStr">
        <is>
          <t>Netherlands</t>
        </is>
      </c>
      <c r="L21137" t="inlineStr"/>
      <c r="M21137" t="inlineStr"/>
      <c r="N21137" t="inlineStr"/>
      <c r="O21137" t="inlineStr">
        <is>
          <t>Foxtek</t>
        </is>
      </c>
      <c r="P21137" t="inlineStr">
        <is>
          <t>['databricks']</t>
        </is>
      </c>
      <c r="Q21137" t="inlineStr">
        <is>
          <t>{'cloud': ['databricks']}</t>
        </is>
      </c>
    </row>
    <row r="21138">
      <c r="A21138" t="inlineStr">
        <is>
          <t>Business Analyst</t>
        </is>
      </c>
      <c r="B21138" t="inlineStr">
        <is>
          <t>Business Analyst</t>
        </is>
      </c>
      <c r="C21138" t="inlineStr">
        <is>
          <t>Bogotá, Bogota, Colombia</t>
        </is>
      </c>
      <c r="D21138" t="inlineStr">
        <is>
          <t>via Trabajo.org - Vacantes De Empleo, Trabajo</t>
        </is>
      </c>
      <c r="E21138" t="inlineStr">
        <is>
          <t>Full-time</t>
        </is>
      </c>
      <c r="F21138" t="b">
        <v>0</v>
      </c>
      <c r="G21138" t="inlineStr">
        <is>
          <t>Colombia</t>
        </is>
      </c>
      <c r="H21138" s="2" t="n">
        <v>45418.68457175926</v>
      </c>
      <c r="I21138" t="b">
        <v>0</v>
      </c>
      <c r="J21138" t="b">
        <v>0</v>
      </c>
      <c r="K21138" t="inlineStr">
        <is>
          <t>Colombia</t>
        </is>
      </c>
      <c r="L21138" t="inlineStr"/>
      <c r="M21138" t="inlineStr"/>
      <c r="N21138" t="inlineStr"/>
      <c r="O21138" t="inlineStr">
        <is>
          <t>Human to Human Hub</t>
        </is>
      </c>
      <c r="P21138" t="inlineStr"/>
      <c r="Q21138" t="inlineStr"/>
    </row>
    <row r="21139">
      <c r="A21139" t="inlineStr">
        <is>
          <t>Cloud Engineer</t>
        </is>
      </c>
      <c r="B21139" t="inlineStr">
        <is>
          <t>Cloud Engineer</t>
        </is>
      </c>
      <c r="C21139" t="inlineStr">
        <is>
          <t>Colombia</t>
        </is>
      </c>
      <c r="D21139" t="inlineStr">
        <is>
          <t>via Trabajo.org</t>
        </is>
      </c>
      <c r="E21139" t="inlineStr">
        <is>
          <t>Full-time</t>
        </is>
      </c>
      <c r="F21139" t="b">
        <v>0</v>
      </c>
      <c r="G21139" t="inlineStr">
        <is>
          <t>Colombia</t>
        </is>
      </c>
      <c r="H21139" s="2" t="n">
        <v>45418.68467592593</v>
      </c>
      <c r="I21139" t="b">
        <v>0</v>
      </c>
      <c r="J21139" t="b">
        <v>0</v>
      </c>
      <c r="K21139" t="inlineStr">
        <is>
          <t>Colombia</t>
        </is>
      </c>
      <c r="L21139" t="inlineStr"/>
      <c r="M21139" t="inlineStr"/>
      <c r="N21139" t="inlineStr"/>
      <c r="O21139" t="inlineStr">
        <is>
          <t>CSG</t>
        </is>
      </c>
      <c r="P21139" t="inlineStr">
        <is>
          <t>['postgresql', 'aws', 'asp.net', 'linux']</t>
        </is>
      </c>
      <c r="Q21139" t="inlineStr">
        <is>
          <t>{'cloud': ['aws'], 'databases': ['postgresql'], 'os': ['linux'], 'webframeworks': ['asp.net']}</t>
        </is>
      </c>
    </row>
    <row r="21140">
      <c r="A21140" t="inlineStr">
        <is>
          <t>Data Analyst</t>
        </is>
      </c>
      <c r="B21140" t="inlineStr">
        <is>
          <t>Data Analyst</t>
        </is>
      </c>
      <c r="C21140" t="inlineStr">
        <is>
          <t>Bogotá, Bogota, Colombia</t>
        </is>
      </c>
      <c r="D21140" t="inlineStr">
        <is>
          <t>via BeBee</t>
        </is>
      </c>
      <c r="E21140" t="inlineStr">
        <is>
          <t>Contractor</t>
        </is>
      </c>
      <c r="F21140" t="b">
        <v>0</v>
      </c>
      <c r="G21140" t="inlineStr">
        <is>
          <t>Colombia</t>
        </is>
      </c>
      <c r="H21140" s="2" t="n">
        <v>45439.236875</v>
      </c>
      <c r="I21140" t="b">
        <v>1</v>
      </c>
      <c r="J21140" t="b">
        <v>0</v>
      </c>
      <c r="K21140" t="inlineStr">
        <is>
          <t>Colombia</t>
        </is>
      </c>
      <c r="L21140" t="inlineStr"/>
      <c r="M21140" t="inlineStr"/>
      <c r="N21140" t="inlineStr"/>
      <c r="O21140" t="inlineStr">
        <is>
          <t>Placer</t>
        </is>
      </c>
      <c r="P21140" t="inlineStr">
        <is>
          <t>['go', 'c']</t>
        </is>
      </c>
      <c r="Q21140" t="inlineStr">
        <is>
          <t>{'programming': ['go', 'c']}</t>
        </is>
      </c>
    </row>
    <row r="21141">
      <c r="A21141" t="inlineStr">
        <is>
          <t>Senior Data Engineer</t>
        </is>
      </c>
      <c r="B21141" t="inlineStr">
        <is>
          <t>Senior Data Engineer</t>
        </is>
      </c>
      <c r="C21141" t="inlineStr">
        <is>
          <t>Buffalo, NY</t>
        </is>
      </c>
      <c r="D21141" t="inlineStr">
        <is>
          <t>via ZipRecruiter</t>
        </is>
      </c>
      <c r="E21141" t="inlineStr">
        <is>
          <t>Full-time</t>
        </is>
      </c>
      <c r="F21141" t="b">
        <v>0</v>
      </c>
      <c r="G21141" t="inlineStr">
        <is>
          <t>Sudan</t>
        </is>
      </c>
      <c r="H21141" s="2" t="n">
        <v>45422.70219907408</v>
      </c>
      <c r="I21141" t="b">
        <v>0</v>
      </c>
      <c r="J21141" t="b">
        <v>1</v>
      </c>
      <c r="K21141" t="inlineStr">
        <is>
          <t>Sudan</t>
        </is>
      </c>
      <c r="L21141" t="inlineStr"/>
      <c r="M21141" t="inlineStr"/>
      <c r="N21141" t="inlineStr"/>
      <c r="O21141" t="inlineStr">
        <is>
          <t>Delaware North</t>
        </is>
      </c>
      <c r="P21141" t="inlineStr">
        <is>
          <t>['python', 'mongodb', 'mongodb', 'javascript', 'nosql', 'postgresql', 'mysql', 'redshift', 'databricks', 'airflow', 'django']</t>
        </is>
      </c>
      <c r="Q21141" t="inlineStr">
        <is>
          <t>{'cloud': ['redshift', 'databricks'], 'databases': ['mongodb', 'postgresql', 'mysql'], 'libraries': ['airflow'], 'programming': ['python', 'mongodb', 'javascript', 'nosql'], 'webframeworks': ['django']}</t>
        </is>
      </c>
    </row>
    <row r="21142">
      <c r="A21142" t="inlineStr">
        <is>
          <t>Data Scientist</t>
        </is>
      </c>
      <c r="B21142" t="inlineStr">
        <is>
          <t>Sr. Data Scientist and M/L</t>
        </is>
      </c>
      <c r="C21142" t="inlineStr">
        <is>
          <t>Miami, FL</t>
        </is>
      </c>
      <c r="D21142" t="inlineStr">
        <is>
          <t>via Indeed</t>
        </is>
      </c>
      <c r="E21142" t="inlineStr">
        <is>
          <t>Full-time</t>
        </is>
      </c>
      <c r="F21142" t="b">
        <v>0</v>
      </c>
      <c r="G21142" t="inlineStr">
        <is>
          <t>Georgia</t>
        </is>
      </c>
      <c r="H21142" s="2" t="n">
        <v>45415.69256944444</v>
      </c>
      <c r="I21142" t="b">
        <v>0</v>
      </c>
      <c r="J21142" t="b">
        <v>0</v>
      </c>
      <c r="K21142" t="inlineStr">
        <is>
          <t>United States</t>
        </is>
      </c>
      <c r="L21142" t="inlineStr">
        <is>
          <t>hour</t>
        </is>
      </c>
      <c r="M21142" t="inlineStr"/>
      <c r="N21142" t="n">
        <v>80.01000213623047</v>
      </c>
      <c r="O21142" t="inlineStr">
        <is>
          <t>Zenith Services</t>
        </is>
      </c>
      <c r="P21142" t="inlineStr">
        <is>
          <t>['python', 'aws', 'azure', 'spark', 'tensorflow', 'pytorch']</t>
        </is>
      </c>
      <c r="Q21142" t="inlineStr">
        <is>
          <t>{'cloud': ['aws', 'azure'], 'libraries': ['spark', 'tensorflow', 'pytorch'], 'programming': ['python']}</t>
        </is>
      </c>
    </row>
    <row r="21143">
      <c r="A21143" t="inlineStr">
        <is>
          <t>Data Analyst</t>
        </is>
      </c>
      <c r="B21143" t="inlineStr">
        <is>
          <t>Junior Data Analyst (Part Time, Remote)</t>
        </is>
      </c>
      <c r="C21143" t="inlineStr">
        <is>
          <t>Anywhere</t>
        </is>
      </c>
      <c r="D21143" t="inlineStr">
        <is>
          <t>via LinkedIn</t>
        </is>
      </c>
      <c r="E21143" t="inlineStr">
        <is>
          <t>Part-time</t>
        </is>
      </c>
      <c r="F21143" t="b">
        <v>1</v>
      </c>
      <c r="G21143" t="inlineStr">
        <is>
          <t>New York, United States</t>
        </is>
      </c>
      <c r="H21143" s="2" t="n">
        <v>45443.66693287037</v>
      </c>
      <c r="I21143" t="b">
        <v>0</v>
      </c>
      <c r="J21143" t="b">
        <v>0</v>
      </c>
      <c r="K21143" t="inlineStr">
        <is>
          <t>United States</t>
        </is>
      </c>
      <c r="L21143" t="inlineStr"/>
      <c r="M21143" t="inlineStr"/>
      <c r="N21143" t="inlineStr"/>
      <c r="O21143" t="inlineStr">
        <is>
          <t>Staffing 360 Global</t>
        </is>
      </c>
      <c r="P21143" t="inlineStr">
        <is>
          <t>['sql', 'python', 'r']</t>
        </is>
      </c>
      <c r="Q21143" t="inlineStr">
        <is>
          <t>{'programming': ['sql', 'python', 'r']}</t>
        </is>
      </c>
    </row>
    <row r="21144">
      <c r="A21144" t="inlineStr">
        <is>
          <t>Data Engineer</t>
        </is>
      </c>
      <c r="B21144" t="inlineStr">
        <is>
          <t>Data Engineer (senior/architect)</t>
        </is>
      </c>
      <c r="C21144" t="inlineStr">
        <is>
          <t>New York, NY</t>
        </is>
      </c>
      <c r="D21144" t="inlineStr">
        <is>
          <t>via LinkedIn</t>
        </is>
      </c>
      <c r="E21144" t="inlineStr">
        <is>
          <t>Full-time</t>
        </is>
      </c>
      <c r="F21144" t="b">
        <v>0</v>
      </c>
      <c r="G21144" t="inlineStr">
        <is>
          <t>Florida, United States</t>
        </is>
      </c>
      <c r="H21144" s="2" t="n">
        <v>45419.67356481482</v>
      </c>
      <c r="I21144" t="b">
        <v>1</v>
      </c>
      <c r="J21144" t="b">
        <v>0</v>
      </c>
      <c r="K21144" t="inlineStr">
        <is>
          <t>United States</t>
        </is>
      </c>
      <c r="L21144" t="inlineStr"/>
      <c r="M21144" t="inlineStr"/>
      <c r="N21144" t="inlineStr"/>
      <c r="O21144" t="inlineStr">
        <is>
          <t>TechTammina LLC</t>
        </is>
      </c>
      <c r="P21144" t="inlineStr">
        <is>
          <t>['python', 'aws', 'pytorch', 'pandas', 'scikit-learn']</t>
        </is>
      </c>
      <c r="Q21144" t="inlineStr">
        <is>
          <t>{'cloud': ['aws'], 'libraries': ['pytorch', 'pandas', 'scikit-learn'], 'programming': ['python']}</t>
        </is>
      </c>
    </row>
    <row r="21145">
      <c r="A21145" t="inlineStr">
        <is>
          <t>Data Engineer</t>
        </is>
      </c>
      <c r="B21145" t="inlineStr">
        <is>
          <t>Sr Data Engineer</t>
        </is>
      </c>
      <c r="C21145" t="inlineStr">
        <is>
          <t>Anywhere</t>
        </is>
      </c>
      <c r="D21145" t="inlineStr">
        <is>
          <t>via Jobgether</t>
        </is>
      </c>
      <c r="E21145" t="inlineStr">
        <is>
          <t>Full-time</t>
        </is>
      </c>
      <c r="F21145" t="b">
        <v>1</v>
      </c>
      <c r="G21145" t="inlineStr">
        <is>
          <t>Suriname</t>
        </is>
      </c>
      <c r="H21145" s="2" t="n">
        <v>45430.72203703703</v>
      </c>
      <c r="I21145" t="b">
        <v>0</v>
      </c>
      <c r="J21145" t="b">
        <v>0</v>
      </c>
      <c r="K21145" t="inlineStr">
        <is>
          <t>Suriname</t>
        </is>
      </c>
      <c r="L21145" t="inlineStr">
        <is>
          <t>year</t>
        </is>
      </c>
      <c r="M21145" t="n">
        <v>130430</v>
      </c>
      <c r="N21145" t="inlineStr"/>
      <c r="O21145" t="inlineStr">
        <is>
          <t>Coinstar</t>
        </is>
      </c>
      <c r="P21145" t="inlineStr">
        <is>
          <t>['sql', 'sql server', 'azure', 'databricks', 'ssrs', 'dax', 'flow']</t>
        </is>
      </c>
      <c r="Q21145" t="inlineStr">
        <is>
          <t>{'analyst_tools': ['ssrs', 'dax'], 'cloud': ['azure', 'databricks'], 'databases': ['sql server'], 'other': ['flow'], 'programming': ['sql']}</t>
        </is>
      </c>
    </row>
    <row r="21146">
      <c r="A21146" t="inlineStr">
        <is>
          <t>Data Analyst</t>
        </is>
      </c>
      <c r="B21146" t="inlineStr">
        <is>
          <t>Data Quality Analyst</t>
        </is>
      </c>
      <c r="C21146" t="inlineStr">
        <is>
          <t>United Kingdom</t>
        </is>
      </c>
      <c r="D21146" t="inlineStr">
        <is>
          <t>via LinkedIn</t>
        </is>
      </c>
      <c r="E21146" t="inlineStr">
        <is>
          <t>Contractor and Temp work</t>
        </is>
      </c>
      <c r="F21146" t="b">
        <v>0</v>
      </c>
      <c r="G21146" t="inlineStr">
        <is>
          <t>United Kingdom</t>
        </is>
      </c>
      <c r="H21146" s="2" t="n">
        <v>45415.67824074074</v>
      </c>
      <c r="I21146" t="b">
        <v>0</v>
      </c>
      <c r="J21146" t="b">
        <v>0</v>
      </c>
      <c r="K21146" t="inlineStr">
        <is>
          <t>United Kingdom</t>
        </is>
      </c>
      <c r="L21146" t="inlineStr"/>
      <c r="M21146" t="inlineStr"/>
      <c r="N21146" t="inlineStr"/>
      <c r="O21146" t="inlineStr">
        <is>
          <t>Bakkavor</t>
        </is>
      </c>
      <c r="P21146" t="inlineStr">
        <is>
          <t>['azure', 'sap']</t>
        </is>
      </c>
      <c r="Q21146" t="inlineStr">
        <is>
          <t>{'analyst_tools': ['sap'], 'cloud': ['azure']}</t>
        </is>
      </c>
    </row>
    <row r="21147">
      <c r="A21147" t="inlineStr">
        <is>
          <t>Data Scientist</t>
        </is>
      </c>
      <c r="B21147" t="inlineStr">
        <is>
          <t>Data Scientist</t>
        </is>
      </c>
      <c r="C21147" t="inlineStr">
        <is>
          <t>Santa Monica, CA</t>
        </is>
      </c>
      <c r="D21147" t="inlineStr">
        <is>
          <t>via LinkedIn</t>
        </is>
      </c>
      <c r="E21147" t="inlineStr">
        <is>
          <t>Full-time</t>
        </is>
      </c>
      <c r="F21147" t="b">
        <v>0</v>
      </c>
      <c r="G21147" t="inlineStr">
        <is>
          <t>California, United States</t>
        </is>
      </c>
      <c r="H21147" s="2" t="n">
        <v>45428.66858796297</v>
      </c>
      <c r="I21147" t="b">
        <v>0</v>
      </c>
      <c r="J21147" t="b">
        <v>1</v>
      </c>
      <c r="K21147" t="inlineStr">
        <is>
          <t>United States</t>
        </is>
      </c>
      <c r="L21147" t="inlineStr"/>
      <c r="M21147" t="inlineStr"/>
      <c r="N21147" t="inlineStr"/>
      <c r="O21147" t="inlineStr">
        <is>
          <t>Dice</t>
        </is>
      </c>
      <c r="P21147" t="inlineStr">
        <is>
          <t>['sas', 'sas', 'sql', 'r', 'python']</t>
        </is>
      </c>
      <c r="Q21147" t="inlineStr">
        <is>
          <t>{'analyst_tools': ['sas'], 'programming': ['sas', 'sql', 'r', 'python']}</t>
        </is>
      </c>
    </row>
    <row r="21148">
      <c r="A21148" t="inlineStr">
        <is>
          <t>Senior Data Analyst</t>
        </is>
      </c>
      <c r="B21148" t="inlineStr">
        <is>
          <t>SVP GAC Head of Analytics</t>
        </is>
      </c>
      <c r="C21148" t="inlineStr">
        <is>
          <t>China</t>
        </is>
      </c>
      <c r="D21148" t="inlineStr">
        <is>
          <t>via 领英(中国)</t>
        </is>
      </c>
      <c r="E21148" t="inlineStr">
        <is>
          <t>Full-time</t>
        </is>
      </c>
      <c r="F21148" t="b">
        <v>0</v>
      </c>
      <c r="G21148" t="inlineStr">
        <is>
          <t>China</t>
        </is>
      </c>
      <c r="H21148" s="2" t="n">
        <v>45440.70707175926</v>
      </c>
      <c r="I21148" t="b">
        <v>0</v>
      </c>
      <c r="J21148" t="b">
        <v>0</v>
      </c>
      <c r="K21148" t="inlineStr">
        <is>
          <t>China</t>
        </is>
      </c>
      <c r="L21148" t="inlineStr"/>
      <c r="M21148" t="inlineStr"/>
      <c r="N21148" t="inlineStr"/>
      <c r="O21148" t="inlineStr">
        <is>
          <t>汇丰</t>
        </is>
      </c>
      <c r="P21148" t="inlineStr"/>
      <c r="Q21148" t="inlineStr"/>
    </row>
    <row r="21149">
      <c r="A21149" t="inlineStr">
        <is>
          <t>Data Engineer</t>
        </is>
      </c>
      <c r="B21149" t="inlineStr">
        <is>
          <t>Data Engineer - F/H</t>
        </is>
      </c>
      <c r="C21149" t="inlineStr">
        <is>
          <t>Lezennes, France</t>
        </is>
      </c>
      <c r="D21149" t="inlineStr">
        <is>
          <t>via Recrutement Leroy Merlin</t>
        </is>
      </c>
      <c r="E21149" t="inlineStr">
        <is>
          <t>Full-time</t>
        </is>
      </c>
      <c r="F21149" t="b">
        <v>0</v>
      </c>
      <c r="G21149" t="inlineStr">
        <is>
          <t>France</t>
        </is>
      </c>
      <c r="H21149" s="2" t="n">
        <v>45442.69436342592</v>
      </c>
      <c r="I21149" t="b">
        <v>0</v>
      </c>
      <c r="J21149" t="b">
        <v>0</v>
      </c>
      <c r="K21149" t="inlineStr">
        <is>
          <t>France</t>
        </is>
      </c>
      <c r="L21149" t="inlineStr"/>
      <c r="M21149" t="inlineStr"/>
      <c r="N21149" t="inlineStr"/>
      <c r="O21149" t="inlineStr">
        <is>
          <t>Leroy Merlin</t>
        </is>
      </c>
      <c r="P21149" t="inlineStr">
        <is>
          <t>['sql', 'python', 'power bi', 'looker', 'github', 'slack']</t>
        </is>
      </c>
      <c r="Q21149" t="inlineStr">
        <is>
          <t>{'analyst_tools': ['power bi', 'looker'], 'other': ['github'], 'programming': ['sql', 'python'], 'sync': ['slack']}</t>
        </is>
      </c>
    </row>
    <row r="21150">
      <c r="A21150" t="inlineStr">
        <is>
          <t>Data Scientist</t>
        </is>
      </c>
      <c r="B21150" t="inlineStr">
        <is>
          <t>Data Engineer / Data Scientist</t>
        </is>
      </c>
      <c r="C21150" t="inlineStr">
        <is>
          <t>Hyderabad, Telangana, India</t>
        </is>
      </c>
      <c r="D21150" t="inlineStr">
        <is>
          <t>via LinkedIn</t>
        </is>
      </c>
      <c r="E21150" t="inlineStr">
        <is>
          <t>Full-time</t>
        </is>
      </c>
      <c r="F21150" t="b">
        <v>0</v>
      </c>
      <c r="G21150" t="inlineStr">
        <is>
          <t>India</t>
        </is>
      </c>
      <c r="H21150" s="2" t="n">
        <v>45415.67644675926</v>
      </c>
      <c r="I21150" t="b">
        <v>0</v>
      </c>
      <c r="J21150" t="b">
        <v>0</v>
      </c>
      <c r="K21150" t="inlineStr">
        <is>
          <t>India</t>
        </is>
      </c>
      <c r="L21150" t="inlineStr"/>
      <c r="M21150" t="inlineStr"/>
      <c r="N21150" t="inlineStr"/>
      <c r="O21150" t="inlineStr">
        <is>
          <t>Prudent Technologies and Consulting, Inc.</t>
        </is>
      </c>
      <c r="P21150" t="inlineStr">
        <is>
          <t>['python', 'scala', 'r', 'sql', 'nosql', 'mongodb', 'mongodb', 'postgresql', 'databricks', 'spark']</t>
        </is>
      </c>
      <c r="Q21150" t="inlineStr">
        <is>
          <t>{'cloud': ['databricks'], 'databases': ['mongodb', 'postgresql'], 'libraries': ['spark'], 'programming': ['python', 'scala', 'r', 'sql', 'nosql', 'mongodb']}</t>
        </is>
      </c>
    </row>
    <row r="21151">
      <c r="A21151" t="inlineStr">
        <is>
          <t>Data Engineer</t>
        </is>
      </c>
      <c r="B21151" t="inlineStr">
        <is>
          <t>Azure Data Engineer</t>
        </is>
      </c>
      <c r="C21151" t="inlineStr">
        <is>
          <t>Cheltenham, UK</t>
        </is>
      </c>
      <c r="D21151" t="inlineStr">
        <is>
          <t>via Locke &amp; McCloud</t>
        </is>
      </c>
      <c r="E21151" t="inlineStr">
        <is>
          <t>Full-time</t>
        </is>
      </c>
      <c r="F21151" t="b">
        <v>0</v>
      </c>
      <c r="G21151" t="inlineStr">
        <is>
          <t>United Kingdom</t>
        </is>
      </c>
      <c r="H21151" s="2" t="n">
        <v>45428.6753587963</v>
      </c>
      <c r="I21151" t="b">
        <v>1</v>
      </c>
      <c r="J21151" t="b">
        <v>0</v>
      </c>
      <c r="K21151" t="inlineStr">
        <is>
          <t>United Kingdom</t>
        </is>
      </c>
      <c r="L21151" t="inlineStr"/>
      <c r="M21151" t="inlineStr"/>
      <c r="N21151" t="inlineStr"/>
      <c r="O21151" t="inlineStr">
        <is>
          <t>Locke &amp; McCloud</t>
        </is>
      </c>
      <c r="P21151" t="inlineStr">
        <is>
          <t>['sql', 't-sql', 'azure', 'databricks']</t>
        </is>
      </c>
      <c r="Q21151" t="inlineStr">
        <is>
          <t>{'cloud': ['azure', 'databricks'], 'programming': ['sql', 't-sql']}</t>
        </is>
      </c>
    </row>
    <row r="21152">
      <c r="A21152" t="inlineStr">
        <is>
          <t>Data Scientist</t>
        </is>
      </c>
      <c r="B21152" t="inlineStr">
        <is>
          <t>Data Scientist - Remote</t>
        </is>
      </c>
      <c r="C21152" t="inlineStr">
        <is>
          <t>Santiago de Querétaro, Qro., Mexico</t>
        </is>
      </c>
      <c r="D21152" t="inlineStr">
        <is>
          <t>via LinkedIn</t>
        </is>
      </c>
      <c r="E21152" t="inlineStr">
        <is>
          <t>Full-time</t>
        </is>
      </c>
      <c r="F21152" t="b">
        <v>0</v>
      </c>
      <c r="G21152" t="inlineStr">
        <is>
          <t>Mexico</t>
        </is>
      </c>
      <c r="H21152" s="2" t="n">
        <v>45426.6838425926</v>
      </c>
      <c r="I21152" t="b">
        <v>0</v>
      </c>
      <c r="J21152" t="b">
        <v>0</v>
      </c>
      <c r="K21152" t="inlineStr">
        <is>
          <t>Mexico</t>
        </is>
      </c>
      <c r="L21152" t="inlineStr"/>
      <c r="M21152" t="inlineStr"/>
      <c r="N21152" t="inlineStr"/>
      <c r="O21152" t="inlineStr">
        <is>
          <t>UL Solutions</t>
        </is>
      </c>
      <c r="P21152" t="inlineStr">
        <is>
          <t>['python', 'sql']</t>
        </is>
      </c>
      <c r="Q21152" t="inlineStr">
        <is>
          <t>{'programming': ['python', 'sql']}</t>
        </is>
      </c>
    </row>
    <row r="21153">
      <c r="A21153" t="inlineStr">
        <is>
          <t>Data Analyst</t>
        </is>
      </c>
      <c r="B21153" t="inlineStr">
        <is>
          <t>Data Analytics Consultant</t>
        </is>
      </c>
      <c r="C21153" t="inlineStr">
        <is>
          <t>Vienna, Austria</t>
        </is>
      </c>
      <c r="D21153" t="inlineStr">
        <is>
          <t>via BeBee</t>
        </is>
      </c>
      <c r="E21153" t="inlineStr">
        <is>
          <t>Full-time</t>
        </is>
      </c>
      <c r="F21153" t="b">
        <v>0</v>
      </c>
      <c r="G21153" t="inlineStr">
        <is>
          <t>Austria</t>
        </is>
      </c>
      <c r="H21153" s="2" t="n">
        <v>45434.69594907408</v>
      </c>
      <c r="I21153" t="b">
        <v>0</v>
      </c>
      <c r="J21153" t="b">
        <v>0</v>
      </c>
      <c r="K21153" t="inlineStr">
        <is>
          <t>Austria</t>
        </is>
      </c>
      <c r="L21153" t="inlineStr"/>
      <c r="M21153" t="inlineStr"/>
      <c r="N21153" t="inlineStr"/>
      <c r="O21153" t="inlineStr">
        <is>
          <t>Atos</t>
        </is>
      </c>
      <c r="P21153" t="inlineStr">
        <is>
          <t>['java', 'golang', 'python', 'rust', 'nosql', 'mongodb', 'mongodb', 'openstack', 'node', 'docker', 'kubernetes']</t>
        </is>
      </c>
      <c r="Q21153" t="inlineStr">
        <is>
          <t>{'cloud': ['openstack'], 'databases': ['mongodb'], 'other': ['docker', 'kubernetes'], 'programming': ['java', 'golang', 'python', 'rust', 'nosql', 'mongodb'], 'webframeworks': ['node']}</t>
        </is>
      </c>
    </row>
    <row r="21154">
      <c r="A21154" t="inlineStr">
        <is>
          <t>Data Engineer</t>
        </is>
      </c>
      <c r="B21154" t="inlineStr">
        <is>
          <t>Data Engineer Level 2</t>
        </is>
      </c>
      <c r="C21154" t="inlineStr">
        <is>
          <t>Anywhere</t>
        </is>
      </c>
      <c r="D21154" t="inlineStr">
        <is>
          <t>via LinkedIn</t>
        </is>
      </c>
      <c r="E21154" t="inlineStr">
        <is>
          <t>Contractor and Temp work</t>
        </is>
      </c>
      <c r="F21154" t="b">
        <v>1</v>
      </c>
      <c r="G21154" t="inlineStr">
        <is>
          <t>Sudan</t>
        </is>
      </c>
      <c r="H21154" s="2" t="n">
        <v>45435.73140046297</v>
      </c>
      <c r="I21154" t="b">
        <v>0</v>
      </c>
      <c r="J21154" t="b">
        <v>0</v>
      </c>
      <c r="K21154" t="inlineStr">
        <is>
          <t>Sudan</t>
        </is>
      </c>
      <c r="L21154" t="inlineStr">
        <is>
          <t>hour</t>
        </is>
      </c>
      <c r="M21154" t="inlineStr"/>
      <c r="N21154" t="n">
        <v>72.5</v>
      </c>
      <c r="O21154" t="inlineStr">
        <is>
          <t>LeadStack Inc.</t>
        </is>
      </c>
      <c r="P21154" t="inlineStr">
        <is>
          <t>['sql', 'python', 'java', 'scala', 'dart', 'databricks', 'azure', 'spark', 'svelte', 'github']</t>
        </is>
      </c>
      <c r="Q21154" t="inlineStr">
        <is>
          <t>{'cloud': ['databricks', 'azure'], 'libraries': ['spark'], 'other': ['github'], 'programming': ['sql', 'python', 'java', 'scala', 'dart'], 'webframeworks': ['svelte']}</t>
        </is>
      </c>
    </row>
    <row r="21155">
      <c r="A21155" t="inlineStr">
        <is>
          <t>Data Analyst</t>
        </is>
      </c>
      <c r="B21155" t="inlineStr">
        <is>
          <t>Data Analyst/Report Writer local to TX</t>
        </is>
      </c>
      <c r="C21155" t="inlineStr">
        <is>
          <t>Austin, TX</t>
        </is>
      </c>
      <c r="D21155" t="inlineStr">
        <is>
          <t>via LinkedIn</t>
        </is>
      </c>
      <c r="E21155" t="inlineStr">
        <is>
          <t>Full-time</t>
        </is>
      </c>
      <c r="F21155" t="b">
        <v>0</v>
      </c>
      <c r="G21155" t="inlineStr">
        <is>
          <t>Texas, United States</t>
        </is>
      </c>
      <c r="H21155" s="2" t="n">
        <v>45426.66770833333</v>
      </c>
      <c r="I21155" t="b">
        <v>1</v>
      </c>
      <c r="J21155" t="b">
        <v>0</v>
      </c>
      <c r="K21155" t="inlineStr">
        <is>
          <t>United States</t>
        </is>
      </c>
      <c r="L21155" t="inlineStr"/>
      <c r="M21155" t="inlineStr"/>
      <c r="N21155" t="inlineStr"/>
      <c r="O21155" t="inlineStr">
        <is>
          <t>Dice</t>
        </is>
      </c>
      <c r="P21155" t="inlineStr">
        <is>
          <t>['sql', 'db2', 'ssrs']</t>
        </is>
      </c>
      <c r="Q21155" t="inlineStr">
        <is>
          <t>{'analyst_tools': ['ssrs'], 'databases': ['db2'], 'programming': ['sql']}</t>
        </is>
      </c>
    </row>
    <row r="21156">
      <c r="A21156" t="inlineStr">
        <is>
          <t>Data Engineer</t>
        </is>
      </c>
      <c r="B21156" t="inlineStr">
        <is>
          <t>Specialist Data Engineer (Tampa, FL or East Coast Remote</t>
        </is>
      </c>
      <c r="C21156" t="inlineStr">
        <is>
          <t>Anywhere</t>
        </is>
      </c>
      <c r="D21156" t="inlineStr">
        <is>
          <t>via LinkedIn</t>
        </is>
      </c>
      <c r="E21156" t="inlineStr">
        <is>
          <t>Full-time</t>
        </is>
      </c>
      <c r="F21156" t="b">
        <v>1</v>
      </c>
      <c r="G21156" t="inlineStr">
        <is>
          <t>New York, United States</t>
        </is>
      </c>
      <c r="H21156" s="2" t="n">
        <v>45430.670625</v>
      </c>
      <c r="I21156" t="b">
        <v>0</v>
      </c>
      <c r="J21156" t="b">
        <v>1</v>
      </c>
      <c r="K21156" t="inlineStr">
        <is>
          <t>United States</t>
        </is>
      </c>
      <c r="L21156" t="inlineStr">
        <is>
          <t>year</t>
        </is>
      </c>
      <c r="M21156" t="n">
        <v>158731</v>
      </c>
      <c r="N21156" t="inlineStr"/>
      <c r="O21156" t="inlineStr">
        <is>
          <t>Amgen</t>
        </is>
      </c>
      <c r="P21156" t="inlineStr">
        <is>
          <t>['dynamodb', 'bigquery', 'aws', 'gdpr', 'docker']</t>
        </is>
      </c>
      <c r="Q21156" t="inlineStr">
        <is>
          <t>{'cloud': ['bigquery', 'aws'], 'databases': ['dynamodb'], 'libraries': ['gdpr'], 'other': ['docker']}</t>
        </is>
      </c>
    </row>
    <row r="21157">
      <c r="A21157" t="inlineStr">
        <is>
          <t>Data Scientist</t>
        </is>
      </c>
      <c r="B21157" t="inlineStr">
        <is>
          <t>Data Scientist qui sauve des vies</t>
        </is>
      </c>
      <c r="C21157" t="inlineStr">
        <is>
          <t>Toulouse, France</t>
        </is>
      </c>
      <c r="D21157" t="inlineStr">
        <is>
          <t>via LinkedIn</t>
        </is>
      </c>
      <c r="E21157" t="inlineStr">
        <is>
          <t>Full-time</t>
        </is>
      </c>
      <c r="F21157" t="b">
        <v>0</v>
      </c>
      <c r="G21157" t="inlineStr">
        <is>
          <t>France</t>
        </is>
      </c>
      <c r="H21157" s="2" t="n">
        <v>45418.69033564815</v>
      </c>
      <c r="I21157" t="b">
        <v>0</v>
      </c>
      <c r="J21157" t="b">
        <v>0</v>
      </c>
      <c r="K21157" t="inlineStr">
        <is>
          <t>France</t>
        </is>
      </c>
      <c r="L21157" t="inlineStr"/>
      <c r="M21157" t="inlineStr"/>
      <c r="N21157" t="inlineStr"/>
      <c r="O21157" t="inlineStr">
        <is>
          <t>Liberty Rider</t>
        </is>
      </c>
      <c r="P21157" t="inlineStr">
        <is>
          <t>['kotlin', 'swift', 'python', 'tensorflow', 'numpy']</t>
        </is>
      </c>
      <c r="Q21157" t="inlineStr">
        <is>
          <t>{'libraries': ['tensorflow', 'numpy'], 'programming': ['kotlin', 'swift', 'python']}</t>
        </is>
      </c>
    </row>
    <row r="21158">
      <c r="A21158" t="inlineStr">
        <is>
          <t>Data Analyst</t>
        </is>
      </c>
      <c r="B21158" t="inlineStr">
        <is>
          <t>Junior Data Consultant</t>
        </is>
      </c>
      <c r="C21158" t="inlineStr">
        <is>
          <t>Glasgow, UK</t>
        </is>
      </c>
      <c r="D21158" t="inlineStr">
        <is>
          <t>via Sparta Global</t>
        </is>
      </c>
      <c r="E21158" t="inlineStr">
        <is>
          <t>Full-time</t>
        </is>
      </c>
      <c r="F21158" t="b">
        <v>0</v>
      </c>
      <c r="G21158" t="inlineStr">
        <is>
          <t>United Kingdom</t>
        </is>
      </c>
      <c r="H21158" s="2" t="n">
        <v>45419.67675925926</v>
      </c>
      <c r="I21158" t="b">
        <v>1</v>
      </c>
      <c r="J21158" t="b">
        <v>0</v>
      </c>
      <c r="K21158" t="inlineStr">
        <is>
          <t>United Kingdom</t>
        </is>
      </c>
      <c r="L21158" t="inlineStr"/>
      <c r="M21158" t="inlineStr"/>
      <c r="N21158" t="inlineStr"/>
      <c r="O21158" t="inlineStr">
        <is>
          <t>Sparta Global</t>
        </is>
      </c>
      <c r="P21158" t="inlineStr">
        <is>
          <t>['python']</t>
        </is>
      </c>
      <c r="Q21158" t="inlineStr">
        <is>
          <t>{'programming': ['python']}</t>
        </is>
      </c>
    </row>
    <row r="21159">
      <c r="A21159" t="inlineStr">
        <is>
          <t>Data Analyst</t>
        </is>
      </c>
      <c r="B21159" t="inlineStr">
        <is>
          <t>Data Analyst</t>
        </is>
      </c>
      <c r="C21159" t="inlineStr">
        <is>
          <t>Austin, TX</t>
        </is>
      </c>
      <c r="D21159" t="inlineStr">
        <is>
          <t>via LinkedIn</t>
        </is>
      </c>
      <c r="E21159" t="inlineStr">
        <is>
          <t>Contractor and Temp work</t>
        </is>
      </c>
      <c r="F21159" t="b">
        <v>0</v>
      </c>
      <c r="G21159" t="inlineStr">
        <is>
          <t>Texas, United States</t>
        </is>
      </c>
      <c r="H21159" s="2" t="n">
        <v>45425.66828703704</v>
      </c>
      <c r="I21159" t="b">
        <v>0</v>
      </c>
      <c r="J21159" t="b">
        <v>1</v>
      </c>
      <c r="K21159" t="inlineStr">
        <is>
          <t>United States</t>
        </is>
      </c>
      <c r="L21159" t="inlineStr"/>
      <c r="M21159" t="inlineStr"/>
      <c r="N21159" t="inlineStr"/>
      <c r="O21159" t="inlineStr">
        <is>
          <t>Akkodis</t>
        </is>
      </c>
      <c r="P21159" t="inlineStr">
        <is>
          <t>['go', 'excel']</t>
        </is>
      </c>
      <c r="Q21159" t="inlineStr">
        <is>
          <t>{'analyst_tools': ['excel'], 'programming': ['go']}</t>
        </is>
      </c>
    </row>
    <row r="21160">
      <c r="A21160" t="inlineStr">
        <is>
          <t>Data Scientist</t>
        </is>
      </c>
      <c r="B21160" t="inlineStr">
        <is>
          <t>Data Scientist and AI Specialist</t>
        </is>
      </c>
      <c r="C21160" t="inlineStr">
        <is>
          <t>Anywhere</t>
        </is>
      </c>
      <c r="D21160" t="inlineStr">
        <is>
          <t>via LinkedIn</t>
        </is>
      </c>
      <c r="E21160" t="inlineStr">
        <is>
          <t>Full-time</t>
        </is>
      </c>
      <c r="F21160" t="b">
        <v>1</v>
      </c>
      <c r="G21160" t="inlineStr">
        <is>
          <t>Mexico</t>
        </is>
      </c>
      <c r="H21160" s="2" t="n">
        <v>45443.67523148148</v>
      </c>
      <c r="I21160" t="b">
        <v>0</v>
      </c>
      <c r="J21160" t="b">
        <v>0</v>
      </c>
      <c r="K21160" t="inlineStr">
        <is>
          <t>Mexico</t>
        </is>
      </c>
      <c r="L21160" t="inlineStr"/>
      <c r="M21160" t="inlineStr"/>
      <c r="N21160" t="inlineStr"/>
      <c r="O21160" t="inlineStr">
        <is>
          <t>Torre</t>
        </is>
      </c>
      <c r="P21160" t="inlineStr">
        <is>
          <t>['python']</t>
        </is>
      </c>
      <c r="Q21160" t="inlineStr">
        <is>
          <t>{'programming': ['python']}</t>
        </is>
      </c>
    </row>
    <row r="21161">
      <c r="A21161" t="inlineStr">
        <is>
          <t>Senior Data Scientist</t>
        </is>
      </c>
      <c r="B21161" t="inlineStr">
        <is>
          <t>Senior Data Scientist - Blend360</t>
        </is>
      </c>
      <c r="C21161" t="inlineStr">
        <is>
          <t>United States</t>
        </is>
      </c>
      <c r="D21161" t="inlineStr">
        <is>
          <t>via SmartRecruiters Job Search</t>
        </is>
      </c>
      <c r="E21161" t="inlineStr">
        <is>
          <t>Full-time</t>
        </is>
      </c>
      <c r="F21161" t="b">
        <v>0</v>
      </c>
      <c r="G21161" t="inlineStr">
        <is>
          <t>Sudan</t>
        </is>
      </c>
      <c r="H21161" s="2" t="n">
        <v>45433.72782407407</v>
      </c>
      <c r="I21161" t="b">
        <v>0</v>
      </c>
      <c r="J21161" t="b">
        <v>0</v>
      </c>
      <c r="K21161" t="inlineStr">
        <is>
          <t>Sudan</t>
        </is>
      </c>
      <c r="L21161" t="inlineStr"/>
      <c r="M21161" t="inlineStr"/>
      <c r="N21161" t="inlineStr"/>
      <c r="O21161" t="inlineStr">
        <is>
          <t>Blend360</t>
        </is>
      </c>
      <c r="P21161" t="inlineStr">
        <is>
          <t>['sql', 'python', 'scala', 'aws', 'azure', 'spark', 'jupyter', 'pyspark', 'excel']</t>
        </is>
      </c>
      <c r="Q21161" t="inlineStr">
        <is>
          <t>{'analyst_tools': ['excel'], 'cloud': ['aws', 'azure'], 'libraries': ['spark', 'jupyter', 'pyspark'], 'programming': ['sql', 'python', 'scala']}</t>
        </is>
      </c>
    </row>
    <row r="21162">
      <c r="A21162" t="inlineStr">
        <is>
          <t>Software Engineer</t>
        </is>
      </c>
      <c r="B21162" t="inlineStr">
        <is>
          <t>Senior Automation Engineer</t>
        </is>
      </c>
      <c r="C21162" t="inlineStr">
        <is>
          <t>Tel Aviv-Yafo, Israel</t>
        </is>
      </c>
      <c r="D21162" t="inlineStr">
        <is>
          <t>via Built In</t>
        </is>
      </c>
      <c r="E21162" t="inlineStr">
        <is>
          <t>Full-time</t>
        </is>
      </c>
      <c r="F21162" t="b">
        <v>0</v>
      </c>
      <c r="G21162" t="inlineStr">
        <is>
          <t>Israel</t>
        </is>
      </c>
      <c r="H21162" s="2" t="n">
        <v>45414.68976851852</v>
      </c>
      <c r="I21162" t="b">
        <v>0</v>
      </c>
      <c r="J21162" t="b">
        <v>0</v>
      </c>
      <c r="K21162" t="inlineStr">
        <is>
          <t>Israel</t>
        </is>
      </c>
      <c r="L21162" t="inlineStr"/>
      <c r="M21162" t="inlineStr"/>
      <c r="N21162" t="inlineStr"/>
      <c r="O21162" t="inlineStr">
        <is>
          <t>Own Company</t>
        </is>
      </c>
      <c r="P21162" t="inlineStr">
        <is>
          <t>['python', 'azure', 'linux', 'docker']</t>
        </is>
      </c>
      <c r="Q21162" t="inlineStr">
        <is>
          <t>{'cloud': ['azure'], 'os': ['linux'], 'other': ['docker'], 'programming': ['python']}</t>
        </is>
      </c>
    </row>
    <row r="21163">
      <c r="A21163" t="inlineStr">
        <is>
          <t>Data Scientist</t>
        </is>
      </c>
      <c r="B21163" t="inlineStr">
        <is>
          <t>Lead Data Scientist - Vice President - Wealth Management</t>
        </is>
      </c>
      <c r="C21163" t="inlineStr">
        <is>
          <t>Columbus, OH</t>
        </is>
      </c>
      <c r="D21163" t="inlineStr">
        <is>
          <t>via JPMorgan Chase Login</t>
        </is>
      </c>
      <c r="E21163" t="inlineStr">
        <is>
          <t>Full-time</t>
        </is>
      </c>
      <c r="F21163" t="b">
        <v>0</v>
      </c>
      <c r="G21163" t="inlineStr">
        <is>
          <t>New York, United States</t>
        </is>
      </c>
      <c r="H21163" s="2" t="n">
        <v>45441.6691087963</v>
      </c>
      <c r="I21163" t="b">
        <v>0</v>
      </c>
      <c r="J21163" t="b">
        <v>0</v>
      </c>
      <c r="K21163" t="inlineStr">
        <is>
          <t>United States</t>
        </is>
      </c>
      <c r="L21163" t="inlineStr"/>
      <c r="M21163" t="inlineStr"/>
      <c r="N21163" t="inlineStr"/>
      <c r="O21163" t="inlineStr">
        <is>
          <t>Alumni Career Site</t>
        </is>
      </c>
      <c r="P21163" t="inlineStr">
        <is>
          <t>['r', 'python', 'java', 'sql', 'snowflake', 'alteryx', 'tableau']</t>
        </is>
      </c>
      <c r="Q21163" t="inlineStr">
        <is>
          <t>{'analyst_tools': ['alteryx', 'tableau'], 'cloud': ['snowflake'], 'programming': ['r', 'python', 'java', 'sql']}</t>
        </is>
      </c>
    </row>
    <row r="21164">
      <c r="A21164" t="inlineStr">
        <is>
          <t>Data Scientist</t>
        </is>
      </c>
      <c r="B21164" t="inlineStr">
        <is>
          <t>Principal Data Scientist - US Card</t>
        </is>
      </c>
      <c r="C21164" t="inlineStr">
        <is>
          <t>New York, NY</t>
        </is>
      </c>
      <c r="D21164" t="inlineStr">
        <is>
          <t>via ZipRecruiter</t>
        </is>
      </c>
      <c r="E21164" t="inlineStr">
        <is>
          <t>Full-time and Part-time</t>
        </is>
      </c>
      <c r="F21164" t="b">
        <v>0</v>
      </c>
      <c r="G21164" t="inlineStr">
        <is>
          <t>Illinois, United States</t>
        </is>
      </c>
      <c r="H21164" s="2" t="n">
        <v>45416.67261574074</v>
      </c>
      <c r="I21164" t="b">
        <v>0</v>
      </c>
      <c r="J21164" t="b">
        <v>1</v>
      </c>
      <c r="K21164" t="inlineStr">
        <is>
          <t>United States</t>
        </is>
      </c>
      <c r="L21164" t="inlineStr"/>
      <c r="M21164" t="inlineStr"/>
      <c r="N21164" t="inlineStr"/>
      <c r="O21164" t="inlineStr">
        <is>
          <t>Capital One Financial</t>
        </is>
      </c>
      <c r="P21164" t="inlineStr">
        <is>
          <t>['python', 'scala', 'r', 'sql', 'aws', 'spark']</t>
        </is>
      </c>
      <c r="Q21164" t="inlineStr">
        <is>
          <t>{'cloud': ['aws'], 'libraries': ['spark'], 'programming': ['python', 'scala', 'r', 'sql']}</t>
        </is>
      </c>
    </row>
    <row r="21165">
      <c r="A21165" t="inlineStr">
        <is>
          <t>Data Analyst</t>
        </is>
      </c>
      <c r="B21165" t="inlineStr">
        <is>
          <t>Supply Chain Data Analyst</t>
        </is>
      </c>
      <c r="C21165" t="inlineStr">
        <is>
          <t>Kalamazoo, MI</t>
        </is>
      </c>
      <c r="D21165" t="inlineStr">
        <is>
          <t>via LinkedIn</t>
        </is>
      </c>
      <c r="E21165" t="inlineStr">
        <is>
          <t>Contractor</t>
        </is>
      </c>
      <c r="F21165" t="b">
        <v>0</v>
      </c>
      <c r="G21165" t="inlineStr">
        <is>
          <t>Illinois, United States</t>
        </is>
      </c>
      <c r="H21165" s="2" t="n">
        <v>45427.66827546297</v>
      </c>
      <c r="I21165" t="b">
        <v>0</v>
      </c>
      <c r="J21165" t="b">
        <v>0</v>
      </c>
      <c r="K21165" t="inlineStr">
        <is>
          <t>United States</t>
        </is>
      </c>
      <c r="L21165" t="inlineStr"/>
      <c r="M21165" t="inlineStr"/>
      <c r="N21165" t="inlineStr"/>
      <c r="O21165" t="inlineStr">
        <is>
          <t>CONFLUX SYSTEMS</t>
        </is>
      </c>
      <c r="P21165" t="inlineStr">
        <is>
          <t>['sap', 'tableau', 'excel', 'powerpoint', 'planner']</t>
        </is>
      </c>
      <c r="Q21165" t="inlineStr">
        <is>
          <t>{'analyst_tools': ['sap', 'tableau', 'excel', 'powerpoint'], 'async': ['planner']}</t>
        </is>
      </c>
    </row>
    <row r="21166">
      <c r="A21166" t="inlineStr">
        <is>
          <t>Data Scientist</t>
        </is>
      </c>
      <c r="B21166" t="inlineStr">
        <is>
          <t>Data Analytics &amp; AI Solutions Team Lead - Remote</t>
        </is>
      </c>
      <c r="C21166" t="inlineStr">
        <is>
          <t>Anywhere</t>
        </is>
      </c>
      <c r="D21166" t="inlineStr">
        <is>
          <t>via LinkedIn</t>
        </is>
      </c>
      <c r="E21166" t="inlineStr">
        <is>
          <t>Full-time</t>
        </is>
      </c>
      <c r="F21166" t="b">
        <v>1</v>
      </c>
      <c r="G21166" t="inlineStr">
        <is>
          <t>Brazil</t>
        </is>
      </c>
      <c r="H21166" s="2" t="n">
        <v>45426.68472222222</v>
      </c>
      <c r="I21166" t="b">
        <v>1</v>
      </c>
      <c r="J21166" t="b">
        <v>0</v>
      </c>
      <c r="K21166" t="inlineStr">
        <is>
          <t>Brazil</t>
        </is>
      </c>
      <c r="L21166" t="inlineStr"/>
      <c r="M21166" t="inlineStr"/>
      <c r="N21166" t="inlineStr"/>
      <c r="O21166" t="inlineStr">
        <is>
          <t>UL Solutions</t>
        </is>
      </c>
      <c r="P21166" t="inlineStr"/>
      <c r="Q21166" t="inlineStr"/>
    </row>
    <row r="21167">
      <c r="A21167" t="inlineStr">
        <is>
          <t>Data Engineer</t>
        </is>
      </c>
      <c r="B21167" t="inlineStr">
        <is>
          <t>Lead Data Engineer (Snowflake)</t>
        </is>
      </c>
      <c r="C21167" t="inlineStr">
        <is>
          <t>London, UK</t>
        </is>
      </c>
      <c r="D21167" t="inlineStr">
        <is>
          <t>via Careers - Which.co.uk</t>
        </is>
      </c>
      <c r="E21167" t="inlineStr">
        <is>
          <t>Full-time and Part-time</t>
        </is>
      </c>
      <c r="F21167" t="b">
        <v>0</v>
      </c>
      <c r="G21167" t="inlineStr">
        <is>
          <t>United Kingdom</t>
        </is>
      </c>
      <c r="H21167" s="2" t="n">
        <v>45414.68172453704</v>
      </c>
      <c r="I21167" t="b">
        <v>1</v>
      </c>
      <c r="J21167" t="b">
        <v>0</v>
      </c>
      <c r="K21167" t="inlineStr">
        <is>
          <t>United Kingdom</t>
        </is>
      </c>
      <c r="L21167" t="inlineStr"/>
      <c r="M21167" t="inlineStr"/>
      <c r="N21167" t="inlineStr"/>
      <c r="O21167" t="inlineStr">
        <is>
          <t>Which?</t>
        </is>
      </c>
      <c r="P21167" t="inlineStr">
        <is>
          <t>['sql', 'nosql', 'python', 'postgresql', 'mysql', 'snowflake', 'flow']</t>
        </is>
      </c>
      <c r="Q21167" t="inlineStr">
        <is>
          <t>{'cloud': ['snowflake'], 'databases': ['postgresql', 'mysql'], 'other': ['flow'], 'programming': ['sql', 'nosql', 'python']}</t>
        </is>
      </c>
    </row>
    <row r="21168">
      <c r="A21168" t="inlineStr">
        <is>
          <t>Data Engineer</t>
        </is>
      </c>
      <c r="B21168" t="inlineStr">
        <is>
          <t>Staff Data Engineer</t>
        </is>
      </c>
      <c r="C21168" t="inlineStr">
        <is>
          <t>San Francisco, CA</t>
        </is>
      </c>
      <c r="D21168" t="inlineStr">
        <is>
          <t>via Built In San Francisco</t>
        </is>
      </c>
      <c r="E21168" t="inlineStr">
        <is>
          <t>Full-time</t>
        </is>
      </c>
      <c r="F21168" t="b">
        <v>0</v>
      </c>
      <c r="G21168" t="inlineStr">
        <is>
          <t>Sudan</t>
        </is>
      </c>
      <c r="H21168" s="2" t="n">
        <v>45440.72465277778</v>
      </c>
      <c r="I21168" t="b">
        <v>0</v>
      </c>
      <c r="J21168" t="b">
        <v>1</v>
      </c>
      <c r="K21168" t="inlineStr">
        <is>
          <t>Sudan</t>
        </is>
      </c>
      <c r="L21168" t="inlineStr"/>
      <c r="M21168" t="inlineStr"/>
      <c r="N21168" t="inlineStr"/>
      <c r="O21168" t="inlineStr">
        <is>
          <t>Nimble Robotics</t>
        </is>
      </c>
      <c r="P21168" t="inlineStr">
        <is>
          <t>['python', 'java', 'aws', 'tableau']</t>
        </is>
      </c>
      <c r="Q21168" t="inlineStr">
        <is>
          <t>{'analyst_tools': ['tableau'], 'cloud': ['aws'], 'programming': ['python', 'java']}</t>
        </is>
      </c>
    </row>
    <row r="21169">
      <c r="A21169" t="inlineStr">
        <is>
          <t>Data Scientist</t>
        </is>
      </c>
      <c r="B21169" t="inlineStr">
        <is>
          <t>Data Science Lead</t>
        </is>
      </c>
      <c r="C21169" t="inlineStr">
        <is>
          <t>Dubai - United Arab Emirates</t>
        </is>
      </c>
      <c r="D21169" t="inlineStr">
        <is>
          <t>via Jooble</t>
        </is>
      </c>
      <c r="E21169" t="inlineStr">
        <is>
          <t>Full-time and Part-time</t>
        </is>
      </c>
      <c r="F21169" t="b">
        <v>0</v>
      </c>
      <c r="G21169" t="inlineStr">
        <is>
          <t>United Arab Emirates</t>
        </is>
      </c>
      <c r="H21169" s="2" t="n">
        <v>45422.67913194445</v>
      </c>
      <c r="I21169" t="b">
        <v>0</v>
      </c>
      <c r="J21169" t="b">
        <v>0</v>
      </c>
      <c r="K21169" t="inlineStr">
        <is>
          <t>United Arab Emirates</t>
        </is>
      </c>
      <c r="L21169" t="inlineStr"/>
      <c r="M21169" t="inlineStr"/>
      <c r="N21169" t="inlineStr"/>
      <c r="O21169" t="inlineStr">
        <is>
          <t>Visa</t>
        </is>
      </c>
      <c r="P21169" t="inlineStr"/>
      <c r="Q21169" t="inlineStr"/>
    </row>
    <row r="21170">
      <c r="A21170" t="inlineStr">
        <is>
          <t>Data Engineer</t>
        </is>
      </c>
      <c r="B21170" t="inlineStr">
        <is>
          <t>(Junior ) Data Engineer</t>
        </is>
      </c>
      <c r="C21170" t="inlineStr">
        <is>
          <t>Alkmaar, Netherlands</t>
        </is>
      </c>
      <c r="D21170" t="inlineStr">
        <is>
          <t>via LinkedIn</t>
        </is>
      </c>
      <c r="E21170" t="inlineStr">
        <is>
          <t>Part-time</t>
        </is>
      </c>
      <c r="F21170" t="b">
        <v>0</v>
      </c>
      <c r="G21170" t="inlineStr">
        <is>
          <t>Netherlands</t>
        </is>
      </c>
      <c r="H21170" s="2" t="n">
        <v>45428.67966435185</v>
      </c>
      <c r="I21170" t="b">
        <v>1</v>
      </c>
      <c r="J21170" t="b">
        <v>0</v>
      </c>
      <c r="K21170" t="inlineStr">
        <is>
          <t>Netherlands</t>
        </is>
      </c>
      <c r="L21170" t="inlineStr"/>
      <c r="M21170" t="inlineStr"/>
      <c r="N21170" t="inlineStr"/>
      <c r="O21170" t="inlineStr">
        <is>
          <t>Pluripharm B.V.</t>
        </is>
      </c>
      <c r="P21170" t="inlineStr">
        <is>
          <t>['sql', 'azure']</t>
        </is>
      </c>
      <c r="Q21170" t="inlineStr">
        <is>
          <t>{'cloud': ['azure'], 'programming': ['sql']}</t>
        </is>
      </c>
    </row>
    <row r="21171">
      <c r="A21171" t="inlineStr">
        <is>
          <t>Senior Data Scientist</t>
        </is>
      </c>
      <c r="B21171" t="inlineStr">
        <is>
          <t>Senior Data Scientist</t>
        </is>
      </c>
      <c r="C21171" t="inlineStr">
        <is>
          <t>Baltimore, MD</t>
        </is>
      </c>
      <c r="D21171" t="inlineStr">
        <is>
          <t>via JobServe</t>
        </is>
      </c>
      <c r="E21171" t="inlineStr">
        <is>
          <t>Full-time</t>
        </is>
      </c>
      <c r="F21171" t="b">
        <v>0</v>
      </c>
      <c r="G21171" t="inlineStr">
        <is>
          <t>Georgia</t>
        </is>
      </c>
      <c r="H21171" s="2" t="n">
        <v>45436.70342592592</v>
      </c>
      <c r="I21171" t="b">
        <v>0</v>
      </c>
      <c r="J21171" t="b">
        <v>1</v>
      </c>
      <c r="K21171" t="inlineStr">
        <is>
          <t>United States</t>
        </is>
      </c>
      <c r="L21171" t="inlineStr">
        <is>
          <t>year</t>
        </is>
      </c>
      <c r="M21171" t="n">
        <v>130000</v>
      </c>
      <c r="N21171" t="inlineStr"/>
      <c r="O21171" t="inlineStr">
        <is>
          <t>Exelon</t>
        </is>
      </c>
      <c r="P21171" t="inlineStr">
        <is>
          <t>['python', 'r', 'scala', 'sql', 'tensorflow', 'pytorch', 'spark', 'hadoop', 'unix']</t>
        </is>
      </c>
      <c r="Q21171" t="inlineStr">
        <is>
          <t>{'libraries': ['tensorflow', 'pytorch', 'spark', 'hadoop'], 'os': ['unix'], 'programming': ['python', 'r', 'scala', 'sql']}</t>
        </is>
      </c>
    </row>
    <row r="21172">
      <c r="A21172" t="inlineStr">
        <is>
          <t>Data Scientist</t>
        </is>
      </c>
      <c r="B21172" t="inlineStr">
        <is>
          <t>Environmental Data Scientist for Crop Modelling</t>
        </is>
      </c>
      <c r="C21172" t="inlineStr">
        <is>
          <t>Berlin, Germany</t>
        </is>
      </c>
      <c r="D21172" t="inlineStr">
        <is>
          <t>via LinkedIn</t>
        </is>
      </c>
      <c r="E21172" t="inlineStr">
        <is>
          <t>Full-time</t>
        </is>
      </c>
      <c r="F21172" t="b">
        <v>0</v>
      </c>
      <c r="G21172" t="inlineStr">
        <is>
          <t>Germany</t>
        </is>
      </c>
      <c r="H21172" s="2" t="n">
        <v>45442.68688657408</v>
      </c>
      <c r="I21172" t="b">
        <v>0</v>
      </c>
      <c r="J21172" t="b">
        <v>0</v>
      </c>
      <c r="K21172" t="inlineStr">
        <is>
          <t>Germany</t>
        </is>
      </c>
      <c r="L21172" t="inlineStr"/>
      <c r="M21172" t="inlineStr"/>
      <c r="N21172" t="inlineStr"/>
      <c r="O21172" t="inlineStr">
        <is>
          <t>Klim</t>
        </is>
      </c>
      <c r="P21172" t="inlineStr"/>
      <c r="Q21172" t="inlineStr"/>
    </row>
    <row r="21173">
      <c r="A21173" t="inlineStr">
        <is>
          <t>Data Analyst</t>
        </is>
      </c>
      <c r="B21173" t="inlineStr">
        <is>
          <t>Summer internship Data &amp; IT Analyst</t>
        </is>
      </c>
      <c r="C21173" t="inlineStr">
        <is>
          <t>Ghent, Belgium</t>
        </is>
      </c>
      <c r="D21173" t="inlineStr">
        <is>
          <t>via LinkedIn Belgium</t>
        </is>
      </c>
      <c r="E21173" t="inlineStr">
        <is>
          <t>Internship</t>
        </is>
      </c>
      <c r="F21173" t="b">
        <v>0</v>
      </c>
      <c r="G21173" t="inlineStr">
        <is>
          <t>Belgium</t>
        </is>
      </c>
      <c r="H21173" s="2" t="n">
        <v>45439.24125</v>
      </c>
      <c r="I21173" t="b">
        <v>0</v>
      </c>
      <c r="J21173" t="b">
        <v>0</v>
      </c>
      <c r="K21173" t="inlineStr">
        <is>
          <t>Belgium</t>
        </is>
      </c>
      <c r="L21173" t="inlineStr"/>
      <c r="M21173" t="inlineStr"/>
      <c r="N21173" t="inlineStr"/>
      <c r="O21173" t="inlineStr">
        <is>
          <t>delaware BeLux</t>
        </is>
      </c>
      <c r="P21173" t="inlineStr">
        <is>
          <t>['sql', 'python', 'azure', 'databricks', 'power bi']</t>
        </is>
      </c>
      <c r="Q21173" t="inlineStr">
        <is>
          <t>{'analyst_tools': ['power bi'], 'cloud': ['azure', 'databricks'], 'programming': ['sql', 'python']}</t>
        </is>
      </c>
    </row>
    <row r="21174">
      <c r="A21174" t="inlineStr">
        <is>
          <t>Business Analyst</t>
        </is>
      </c>
      <c r="B21174" t="inlineStr">
        <is>
          <t>Mechanical Engineer - Urgent Hiring</t>
        </is>
      </c>
      <c r="C21174" t="inlineStr">
        <is>
          <t>Warsaw, Poland</t>
        </is>
      </c>
      <c r="D21174" t="inlineStr">
        <is>
          <t>via GrabJobs</t>
        </is>
      </c>
      <c r="E21174" t="inlineStr">
        <is>
          <t>Full-time</t>
        </is>
      </c>
      <c r="F21174" t="b">
        <v>0</v>
      </c>
      <c r="G21174" t="inlineStr">
        <is>
          <t>Poland</t>
        </is>
      </c>
      <c r="H21174" s="2" t="n">
        <v>45426.68048611111</v>
      </c>
      <c r="I21174" t="b">
        <v>0</v>
      </c>
      <c r="J21174" t="b">
        <v>0</v>
      </c>
      <c r="K21174" t="inlineStr">
        <is>
          <t>Poland</t>
        </is>
      </c>
      <c r="L21174" t="inlineStr"/>
      <c r="M21174" t="inlineStr"/>
      <c r="N21174" t="inlineStr"/>
      <c r="O21174" t="inlineStr">
        <is>
          <t>Quanta Part Of Qcs Staffing</t>
        </is>
      </c>
      <c r="P21174" t="inlineStr">
        <is>
          <t>['colocation']</t>
        </is>
      </c>
      <c r="Q21174" t="inlineStr">
        <is>
          <t>{'cloud': ['colocation']}</t>
        </is>
      </c>
    </row>
    <row r="21175">
      <c r="A21175" t="inlineStr">
        <is>
          <t>Business Analyst</t>
        </is>
      </c>
      <c r="B21175" t="inlineStr">
        <is>
          <t>Business Intelligence Analyst (Contractor)</t>
        </is>
      </c>
      <c r="C21175" t="inlineStr">
        <is>
          <t>Zapopan, Jalisco, Mexico</t>
        </is>
      </c>
      <c r="D21175" t="inlineStr">
        <is>
          <t>via LinkedIn</t>
        </is>
      </c>
      <c r="E21175" t="inlineStr">
        <is>
          <t>Full-time and Contractor</t>
        </is>
      </c>
      <c r="F21175" t="b">
        <v>0</v>
      </c>
      <c r="G21175" t="inlineStr">
        <is>
          <t>Mexico</t>
        </is>
      </c>
      <c r="H21175" s="2" t="n">
        <v>45416.6758449074</v>
      </c>
      <c r="I21175" t="b">
        <v>1</v>
      </c>
      <c r="J21175" t="b">
        <v>0</v>
      </c>
      <c r="K21175" t="inlineStr">
        <is>
          <t>Mexico</t>
        </is>
      </c>
      <c r="L21175" t="inlineStr"/>
      <c r="M21175" t="inlineStr"/>
      <c r="N21175" t="inlineStr"/>
      <c r="O21175" t="inlineStr">
        <is>
          <t>Oracle</t>
        </is>
      </c>
      <c r="P21175" t="inlineStr">
        <is>
          <t>['python', 'go', 'oracle', 'tableau', 'power bi']</t>
        </is>
      </c>
      <c r="Q21175" t="inlineStr">
        <is>
          <t>{'analyst_tools': ['tableau', 'power bi'], 'cloud': ['oracle'], 'programming': ['python', 'go']}</t>
        </is>
      </c>
    </row>
    <row r="21176">
      <c r="A21176" t="inlineStr">
        <is>
          <t>Software Engineer</t>
        </is>
      </c>
      <c r="B21176" t="inlineStr">
        <is>
          <t>Senior Mobile Engineer (Android)</t>
        </is>
      </c>
      <c r="C21176" t="inlineStr">
        <is>
          <t>Ukraine</t>
        </is>
      </c>
      <c r="D21176" t="inlineStr">
        <is>
          <t>via Jooble</t>
        </is>
      </c>
      <c r="E21176" t="inlineStr">
        <is>
          <t>Full-time</t>
        </is>
      </c>
      <c r="F21176" t="b">
        <v>0</v>
      </c>
      <c r="G21176" t="inlineStr">
        <is>
          <t>Ukraine</t>
        </is>
      </c>
      <c r="H21176" s="2" t="n">
        <v>45441.69444444445</v>
      </c>
      <c r="I21176" t="b">
        <v>1</v>
      </c>
      <c r="J21176" t="b">
        <v>0</v>
      </c>
      <c r="K21176" t="inlineStr">
        <is>
          <t>Ukraine</t>
        </is>
      </c>
      <c r="L21176" t="inlineStr"/>
      <c r="M21176" t="inlineStr"/>
      <c r="N21176" t="inlineStr"/>
      <c r="O21176" t="inlineStr">
        <is>
          <t>confidential</t>
        </is>
      </c>
      <c r="P21176" t="inlineStr">
        <is>
          <t>['java', 'kotlin', 'python', 'go', 'rust', 'c++', 'graphql']</t>
        </is>
      </c>
      <c r="Q21176" t="inlineStr">
        <is>
          <t>{'libraries': ['graphql'], 'programming': ['java', 'kotlin', 'python', 'go', 'rust', 'c++']}</t>
        </is>
      </c>
    </row>
    <row r="21177">
      <c r="A21177" t="inlineStr">
        <is>
          <t>Senior Data Analyst</t>
        </is>
      </c>
      <c r="B21177" t="inlineStr">
        <is>
          <t>Senior Data Analyst</t>
        </is>
      </c>
      <c r="C21177" t="inlineStr">
        <is>
          <t>India</t>
        </is>
      </c>
      <c r="D21177" t="inlineStr">
        <is>
          <t>via LinkedIn</t>
        </is>
      </c>
      <c r="E21177" t="inlineStr">
        <is>
          <t>Full-time</t>
        </is>
      </c>
      <c r="F21177" t="b">
        <v>0</v>
      </c>
      <c r="G21177" t="inlineStr">
        <is>
          <t>India</t>
        </is>
      </c>
      <c r="H21177" s="2" t="n">
        <v>45443.67556712963</v>
      </c>
      <c r="I21177" t="b">
        <v>0</v>
      </c>
      <c r="J21177" t="b">
        <v>0</v>
      </c>
      <c r="K21177" t="inlineStr">
        <is>
          <t>India</t>
        </is>
      </c>
      <c r="L21177" t="inlineStr"/>
      <c r="M21177" t="inlineStr"/>
      <c r="N21177" t="inlineStr"/>
      <c r="O21177" t="inlineStr">
        <is>
          <t>AstraZeneca</t>
        </is>
      </c>
      <c r="P21177" t="inlineStr">
        <is>
          <t>['sql', 'power bi', 'dax']</t>
        </is>
      </c>
      <c r="Q21177" t="inlineStr">
        <is>
          <t>{'analyst_tools': ['power bi', 'dax'], 'programming': ['sql']}</t>
        </is>
      </c>
    </row>
    <row r="21178">
      <c r="A21178" t="inlineStr">
        <is>
          <t>Data Scientist</t>
        </is>
      </c>
      <c r="B21178" t="inlineStr">
        <is>
          <t>Reader in Data Science</t>
        </is>
      </c>
      <c r="C21178" t="inlineStr">
        <is>
          <t>Wolverhampton, UK</t>
        </is>
      </c>
      <c r="D21178" t="inlineStr">
        <is>
          <t>via Totaljobs</t>
        </is>
      </c>
      <c r="E21178" t="inlineStr">
        <is>
          <t>Full-time</t>
        </is>
      </c>
      <c r="F21178" t="b">
        <v>0</v>
      </c>
      <c r="G21178" t="inlineStr">
        <is>
          <t>United Kingdom</t>
        </is>
      </c>
      <c r="H21178" s="2" t="n">
        <v>45417.675625</v>
      </c>
      <c r="I21178" t="b">
        <v>0</v>
      </c>
      <c r="J21178" t="b">
        <v>0</v>
      </c>
      <c r="K21178" t="inlineStr">
        <is>
          <t>United Kingdom</t>
        </is>
      </c>
      <c r="L21178" t="inlineStr"/>
      <c r="M21178" t="inlineStr"/>
      <c r="N21178" t="inlineStr"/>
      <c r="O21178" t="inlineStr">
        <is>
          <t>University of Wolverhampton</t>
        </is>
      </c>
      <c r="P21178" t="inlineStr"/>
      <c r="Q21178" t="inlineStr"/>
    </row>
    <row r="21179">
      <c r="A21179" t="inlineStr">
        <is>
          <t>Software Engineer</t>
        </is>
      </c>
      <c r="B21179" t="inlineStr">
        <is>
          <t>Software Development Engineer</t>
        </is>
      </c>
      <c r="C21179" t="inlineStr">
        <is>
          <t>Montreal, QC, Canada</t>
        </is>
      </c>
      <c r="D21179" t="inlineStr">
        <is>
          <t>via LinkedIn</t>
        </is>
      </c>
      <c r="E21179" t="inlineStr">
        <is>
          <t>Full-time</t>
        </is>
      </c>
      <c r="F21179" t="b">
        <v>0</v>
      </c>
      <c r="G21179" t="inlineStr">
        <is>
          <t>Canada</t>
        </is>
      </c>
      <c r="H21179" s="2" t="n">
        <v>45429.67694444444</v>
      </c>
      <c r="I21179" t="b">
        <v>0</v>
      </c>
      <c r="J21179" t="b">
        <v>0</v>
      </c>
      <c r="K21179" t="inlineStr">
        <is>
          <t>Canada</t>
        </is>
      </c>
      <c r="L21179" t="inlineStr"/>
      <c r="M21179" t="inlineStr"/>
      <c r="N21179" t="inlineStr"/>
      <c r="O21179" t="inlineStr">
        <is>
          <t>Autodesk</t>
        </is>
      </c>
      <c r="P21179" t="inlineStr">
        <is>
          <t>['javascript', 'java', 'typescript', 'aws', 'azure', 'node.js']</t>
        </is>
      </c>
      <c r="Q21179" t="inlineStr">
        <is>
          <t>{'cloud': ['aws', 'azure'], 'programming': ['javascript', 'java', 'typescript'], 'webframeworks': ['node.js']}</t>
        </is>
      </c>
    </row>
    <row r="21180">
      <c r="A21180" t="inlineStr">
        <is>
          <t>Data Analyst</t>
        </is>
      </c>
      <c r="B21180" t="inlineStr">
        <is>
          <t>Analytics Manager</t>
        </is>
      </c>
      <c r="C21180" t="inlineStr">
        <is>
          <t>Hyderabad, Telangana, India</t>
        </is>
      </c>
      <c r="D21180" t="inlineStr">
        <is>
          <t>via LinkedIn</t>
        </is>
      </c>
      <c r="E21180" t="inlineStr">
        <is>
          <t>Full-time</t>
        </is>
      </c>
      <c r="F21180" t="b">
        <v>0</v>
      </c>
      <c r="G21180" t="inlineStr">
        <is>
          <t>India</t>
        </is>
      </c>
      <c r="H21180" s="2" t="n">
        <v>45428.67336805556</v>
      </c>
      <c r="I21180" t="b">
        <v>0</v>
      </c>
      <c r="J21180" t="b">
        <v>0</v>
      </c>
      <c r="K21180" t="inlineStr">
        <is>
          <t>India</t>
        </is>
      </c>
      <c r="L21180" t="inlineStr"/>
      <c r="M21180" t="inlineStr"/>
      <c r="N21180" t="inlineStr"/>
      <c r="O21180" t="inlineStr">
        <is>
          <t>Deloitte</t>
        </is>
      </c>
      <c r="P21180" t="inlineStr">
        <is>
          <t>['sql', 'sql server', 'power bi', 'flow']</t>
        </is>
      </c>
      <c r="Q21180" t="inlineStr">
        <is>
          <t>{'analyst_tools': ['power bi'], 'databases': ['sql server'], 'other': ['flow'], 'programming': ['sql']}</t>
        </is>
      </c>
    </row>
    <row r="21181">
      <c r="A21181" t="inlineStr">
        <is>
          <t>Machine Learning Engineer</t>
        </is>
      </c>
      <c r="B21181" t="inlineStr">
        <is>
          <t>Machine Learning Engineer</t>
        </is>
      </c>
      <c r="C21181" t="inlineStr">
        <is>
          <t>Guadalajara, Jalisco, Mexico</t>
        </is>
      </c>
      <c r="D21181" t="inlineStr">
        <is>
          <t>via BeBee México</t>
        </is>
      </c>
      <c r="E21181" t="inlineStr">
        <is>
          <t>Full-time</t>
        </is>
      </c>
      <c r="F21181" t="b">
        <v>0</v>
      </c>
      <c r="G21181" t="inlineStr">
        <is>
          <t>Mexico</t>
        </is>
      </c>
      <c r="H21181" s="2" t="n">
        <v>45432.67637731481</v>
      </c>
      <c r="I21181" t="b">
        <v>0</v>
      </c>
      <c r="J21181" t="b">
        <v>0</v>
      </c>
      <c r="K21181" t="inlineStr">
        <is>
          <t>Mexico</t>
        </is>
      </c>
      <c r="L21181" t="inlineStr"/>
      <c r="M21181" t="inlineStr"/>
      <c r="N21181" t="inlineStr"/>
      <c r="O21181" t="inlineStr">
        <is>
          <t>IBM</t>
        </is>
      </c>
      <c r="P21181" t="inlineStr">
        <is>
          <t>['python', 'tensorflow', 'pytorch']</t>
        </is>
      </c>
      <c r="Q21181" t="inlineStr">
        <is>
          <t>{'libraries': ['tensorflow', 'pytorch'], 'programming': ['python']}</t>
        </is>
      </c>
    </row>
    <row r="21182">
      <c r="A21182" t="inlineStr">
        <is>
          <t>Senior Data Engineer</t>
        </is>
      </c>
      <c r="B21182" t="inlineStr">
        <is>
          <t>Senior Data Engineer</t>
        </is>
      </c>
      <c r="C21182" t="inlineStr">
        <is>
          <t>Redmond, WA</t>
        </is>
      </c>
      <c r="D21182" t="inlineStr">
        <is>
          <t>via Dice</t>
        </is>
      </c>
      <c r="E21182" t="inlineStr">
        <is>
          <t>Contractor</t>
        </is>
      </c>
      <c r="F21182" t="b">
        <v>0</v>
      </c>
      <c r="G21182" t="inlineStr">
        <is>
          <t>California, United States</t>
        </is>
      </c>
      <c r="H21182" s="2" t="n">
        <v>45420.67270833333</v>
      </c>
      <c r="I21182" t="b">
        <v>0</v>
      </c>
      <c r="J21182" t="b">
        <v>1</v>
      </c>
      <c r="K21182" t="inlineStr">
        <is>
          <t>United States</t>
        </is>
      </c>
      <c r="L21182" t="inlineStr">
        <is>
          <t>hour</t>
        </is>
      </c>
      <c r="M21182" t="inlineStr"/>
      <c r="N21182" t="n">
        <v>77.5</v>
      </c>
      <c r="O21182" t="inlineStr">
        <is>
          <t>BCforward</t>
        </is>
      </c>
      <c r="P21182" t="inlineStr">
        <is>
          <t>['go', 'python', 'azure', 'databricks', 'spark', 'word']</t>
        </is>
      </c>
      <c r="Q21182" t="inlineStr">
        <is>
          <t>{'analyst_tools': ['word'], 'cloud': ['azure', 'databricks'], 'libraries': ['spark'], 'programming': ['go', 'python']}</t>
        </is>
      </c>
    </row>
    <row r="21183">
      <c r="A21183" t="inlineStr">
        <is>
          <t>Data Engineer</t>
        </is>
      </c>
      <c r="B21183" t="inlineStr">
        <is>
          <t>Data Engineer</t>
        </is>
      </c>
      <c r="C21183" t="inlineStr">
        <is>
          <t>Anywhere</t>
        </is>
      </c>
      <c r="D21183" t="inlineStr">
        <is>
          <t>via LinkedIn</t>
        </is>
      </c>
      <c r="E21183" t="inlineStr">
        <is>
          <t>Full-time</t>
        </is>
      </c>
      <c r="F21183" t="b">
        <v>1</v>
      </c>
      <c r="G21183" t="inlineStr">
        <is>
          <t>Portugal</t>
        </is>
      </c>
      <c r="H21183" s="2" t="n">
        <v>45436.6752662037</v>
      </c>
      <c r="I21183" t="b">
        <v>1</v>
      </c>
      <c r="J21183" t="b">
        <v>0</v>
      </c>
      <c r="K21183" t="inlineStr">
        <is>
          <t>Portugal</t>
        </is>
      </c>
      <c r="L21183" t="inlineStr"/>
      <c r="M21183" t="inlineStr"/>
      <c r="N21183" t="inlineStr"/>
      <c r="O21183" t="inlineStr">
        <is>
          <t>genesis.studio</t>
        </is>
      </c>
      <c r="P21183" t="inlineStr">
        <is>
          <t>['sql', 'sql server', 'azure', 'databricks', 'pyspark', 'alteryx']</t>
        </is>
      </c>
      <c r="Q21183" t="inlineStr">
        <is>
          <t>{'analyst_tools': ['alteryx'], 'cloud': ['azure', 'databricks'], 'databases': ['sql server'], 'libraries': ['pyspark'], 'programming': ['sql']}</t>
        </is>
      </c>
    </row>
    <row r="21184">
      <c r="A21184" t="inlineStr">
        <is>
          <t>Software Engineer</t>
        </is>
      </c>
      <c r="B21184" t="inlineStr">
        <is>
          <t>Data science software engineer</t>
        </is>
      </c>
      <c r="C21184" t="inlineStr">
        <is>
          <t>Australia</t>
        </is>
      </c>
      <c r="D21184" t="inlineStr">
        <is>
          <t>via Jooble</t>
        </is>
      </c>
      <c r="E21184" t="inlineStr">
        <is>
          <t>Full-time and Temp work</t>
        </is>
      </c>
      <c r="F21184" t="b">
        <v>0</v>
      </c>
      <c r="G21184" t="inlineStr">
        <is>
          <t>Australia</t>
        </is>
      </c>
      <c r="H21184" s="2" t="n">
        <v>45426.68422453704</v>
      </c>
      <c r="I21184" t="b">
        <v>0</v>
      </c>
      <c r="J21184" t="b">
        <v>0</v>
      </c>
      <c r="K21184" t="inlineStr">
        <is>
          <t>Australia</t>
        </is>
      </c>
      <c r="L21184" t="inlineStr"/>
      <c r="M21184" t="inlineStr"/>
      <c r="N21184" t="inlineStr"/>
      <c r="O21184" t="inlineStr">
        <is>
          <t>University of Technology Sydney</t>
        </is>
      </c>
      <c r="P21184" t="inlineStr">
        <is>
          <t>['python', 'c++', 'r']</t>
        </is>
      </c>
      <c r="Q21184" t="inlineStr">
        <is>
          <t>{'programming': ['python', 'c++', 'r']}</t>
        </is>
      </c>
    </row>
    <row r="21185">
      <c r="A21185" t="inlineStr">
        <is>
          <t>Data Analyst</t>
        </is>
      </c>
      <c r="B21185" t="inlineStr">
        <is>
          <t>Analyst, Finance Data Management</t>
        </is>
      </c>
      <c r="C21185" t="inlineStr">
        <is>
          <t>Székesfehérvár, Hungary</t>
        </is>
      </c>
      <c r="D21185" t="inlineStr">
        <is>
          <t>via LinkedIn</t>
        </is>
      </c>
      <c r="E21185" t="inlineStr">
        <is>
          <t>Full-time</t>
        </is>
      </c>
      <c r="F21185" t="b">
        <v>0</v>
      </c>
      <c r="G21185" t="inlineStr">
        <is>
          <t>Hungary</t>
        </is>
      </c>
      <c r="H21185" s="2" t="n">
        <v>45429.68803240741</v>
      </c>
      <c r="I21185" t="b">
        <v>0</v>
      </c>
      <c r="J21185" t="b">
        <v>0</v>
      </c>
      <c r="K21185" t="inlineStr">
        <is>
          <t>Hungary</t>
        </is>
      </c>
      <c r="L21185" t="inlineStr"/>
      <c r="M21185" t="inlineStr"/>
      <c r="N21185" t="inlineStr"/>
      <c r="O21185" t="inlineStr">
        <is>
          <t>HARMAN International</t>
        </is>
      </c>
      <c r="P21185" t="inlineStr">
        <is>
          <t>['flow']</t>
        </is>
      </c>
      <c r="Q21185" t="inlineStr">
        <is>
          <t>{'other': ['flow']}</t>
        </is>
      </c>
    </row>
    <row r="21186">
      <c r="A21186" t="inlineStr">
        <is>
          <t>Senior Data Analyst</t>
        </is>
      </c>
      <c r="B21186" t="inlineStr">
        <is>
          <t>Sr. Marketing Business Data Analyst</t>
        </is>
      </c>
      <c r="C21186" t="inlineStr">
        <is>
          <t>Tustin, CA</t>
        </is>
      </c>
      <c r="D21186" t="inlineStr">
        <is>
          <t>via ZipRecruiter</t>
        </is>
      </c>
      <c r="E21186" t="inlineStr">
        <is>
          <t>Full-time</t>
        </is>
      </c>
      <c r="F21186" t="b">
        <v>0</v>
      </c>
      <c r="G21186" t="inlineStr">
        <is>
          <t>California, United States</t>
        </is>
      </c>
      <c r="H21186" s="2" t="n">
        <v>45427.66765046296</v>
      </c>
      <c r="I21186" t="b">
        <v>0</v>
      </c>
      <c r="J21186" t="b">
        <v>0</v>
      </c>
      <c r="K21186" t="inlineStr">
        <is>
          <t>United States</t>
        </is>
      </c>
      <c r="L21186" t="inlineStr"/>
      <c r="M21186" t="inlineStr"/>
      <c r="N21186" t="inlineStr"/>
      <c r="O21186" t="inlineStr">
        <is>
          <t>New American Funding</t>
        </is>
      </c>
      <c r="P21186" t="inlineStr">
        <is>
          <t>['sql', 'sql server', 'snowflake', 'power bi', 'looker']</t>
        </is>
      </c>
      <c r="Q21186" t="inlineStr">
        <is>
          <t>{'analyst_tools': ['power bi', 'looker'], 'cloud': ['snowflake'], 'databases': ['sql server'], 'programming': ['sql']}</t>
        </is>
      </c>
    </row>
    <row r="21187">
      <c r="A21187" t="inlineStr">
        <is>
          <t>Data Engineer</t>
        </is>
      </c>
      <c r="B21187" t="inlineStr">
        <is>
          <t>Expert Data Engineer</t>
        </is>
      </c>
      <c r="C21187" t="inlineStr">
        <is>
          <t>Anywhere</t>
        </is>
      </c>
      <c r="D21187" t="inlineStr">
        <is>
          <t>via EchoJobs</t>
        </is>
      </c>
      <c r="E21187" t="inlineStr">
        <is>
          <t>Full-time</t>
        </is>
      </c>
      <c r="F21187" t="b">
        <v>1</v>
      </c>
      <c r="G21187" t="inlineStr">
        <is>
          <t>Hungary</t>
        </is>
      </c>
      <c r="H21187" s="2" t="n">
        <v>45424.71501157407</v>
      </c>
      <c r="I21187" t="b">
        <v>0</v>
      </c>
      <c r="J21187" t="b">
        <v>0</v>
      </c>
      <c r="K21187" t="inlineStr">
        <is>
          <t>Hungary</t>
        </is>
      </c>
      <c r="L21187" t="inlineStr"/>
      <c r="M21187" t="inlineStr"/>
      <c r="N21187" t="inlineStr"/>
      <c r="O21187" t="inlineStr">
        <is>
          <t>Siemens</t>
        </is>
      </c>
      <c r="P21187" t="inlineStr">
        <is>
          <t>['python', 'neo4j', 'aws', 'azure', 'airflow', 'pandas']</t>
        </is>
      </c>
      <c r="Q21187" t="inlineStr">
        <is>
          <t>{'cloud': ['aws', 'azure'], 'databases': ['neo4j'], 'libraries': ['airflow', 'pandas'], 'programming': ['python']}</t>
        </is>
      </c>
    </row>
    <row r="21188">
      <c r="A21188" t="inlineStr">
        <is>
          <t>Software Engineer</t>
        </is>
      </c>
      <c r="B21188" t="inlineStr">
        <is>
          <t>Software Engineer Data</t>
        </is>
      </c>
      <c r="C21188" t="inlineStr">
        <is>
          <t>Hamburg, Germany</t>
        </is>
      </c>
      <c r="D21188" t="inlineStr">
        <is>
          <t>via LinkedIn</t>
        </is>
      </c>
      <c r="E21188" t="inlineStr">
        <is>
          <t>Part-time</t>
        </is>
      </c>
      <c r="F21188" t="b">
        <v>0</v>
      </c>
      <c r="G21188" t="inlineStr">
        <is>
          <t>Germany</t>
        </is>
      </c>
      <c r="H21188" s="2" t="n">
        <v>45415.68322916667</v>
      </c>
      <c r="I21188" t="b">
        <v>0</v>
      </c>
      <c r="J21188" t="b">
        <v>0</v>
      </c>
      <c r="K21188" t="inlineStr">
        <is>
          <t>Germany</t>
        </is>
      </c>
      <c r="L21188" t="inlineStr"/>
      <c r="M21188" t="inlineStr"/>
      <c r="N21188" t="inlineStr"/>
      <c r="O21188" t="inlineStr">
        <is>
          <t>Hubert Burda Media</t>
        </is>
      </c>
      <c r="P21188" t="inlineStr">
        <is>
          <t>['python', 'scala', 'typescript', 'ruby', 'ruby', 'sql', 'snowflake', 'aws', 'kafka', 'node.js', 'kubernetes']</t>
        </is>
      </c>
      <c r="Q21188" t="inlineStr">
        <is>
          <t>{'cloud': ['snowflake', 'aws'], 'libraries': ['kafka'], 'other': ['kubernetes'], 'programming': ['python', 'scala', 'typescript', 'ruby', 'sql'], 'webframeworks': ['ruby', 'node.js']}</t>
        </is>
      </c>
    </row>
    <row r="21189">
      <c r="A21189" t="inlineStr">
        <is>
          <t>Machine Learning Engineer</t>
        </is>
      </c>
      <c r="B21189" t="inlineStr">
        <is>
          <t>Senior Machine Learning Engineer</t>
        </is>
      </c>
      <c r="C21189" t="inlineStr">
        <is>
          <t>Anywhere</t>
        </is>
      </c>
      <c r="D21189" t="inlineStr">
        <is>
          <t>via Levels.fyi</t>
        </is>
      </c>
      <c r="E21189" t="inlineStr">
        <is>
          <t>Full-time</t>
        </is>
      </c>
      <c r="F21189" t="b">
        <v>1</v>
      </c>
      <c r="G21189" t="inlineStr">
        <is>
          <t>South Africa</t>
        </is>
      </c>
      <c r="H21189" s="2" t="n">
        <v>45436.68314814815</v>
      </c>
      <c r="I21189" t="b">
        <v>0</v>
      </c>
      <c r="J21189" t="b">
        <v>0</v>
      </c>
      <c r="K21189" t="inlineStr">
        <is>
          <t>South Africa</t>
        </is>
      </c>
      <c r="L21189" t="inlineStr"/>
      <c r="M21189" t="inlineStr"/>
      <c r="N21189" t="inlineStr"/>
      <c r="O21189" t="inlineStr">
        <is>
          <t>Superside</t>
        </is>
      </c>
      <c r="P21189" t="inlineStr">
        <is>
          <t>['python', 'sql']</t>
        </is>
      </c>
      <c r="Q21189" t="inlineStr">
        <is>
          <t>{'programming': ['python', 'sql']}</t>
        </is>
      </c>
    </row>
    <row r="21190">
      <c r="A21190" t="inlineStr">
        <is>
          <t>Data Analyst</t>
        </is>
      </c>
      <c r="B21190" t="inlineStr">
        <is>
          <t>Data Analyst IV</t>
        </is>
      </c>
      <c r="C21190" t="inlineStr">
        <is>
          <t>Madison, WI</t>
        </is>
      </c>
      <c r="D21190" t="inlineStr">
        <is>
          <t>via Nexxt</t>
        </is>
      </c>
      <c r="E21190" t="inlineStr">
        <is>
          <t>Full-time</t>
        </is>
      </c>
      <c r="F21190" t="b">
        <v>0</v>
      </c>
      <c r="G21190" t="inlineStr">
        <is>
          <t>Illinois, United States</t>
        </is>
      </c>
      <c r="H21190" s="2" t="n">
        <v>45415.66822916667</v>
      </c>
      <c r="I21190" t="b">
        <v>0</v>
      </c>
      <c r="J21190" t="b">
        <v>1</v>
      </c>
      <c r="K21190" t="inlineStr">
        <is>
          <t>United States</t>
        </is>
      </c>
      <c r="L21190" t="inlineStr"/>
      <c r="M21190" t="inlineStr"/>
      <c r="N21190" t="inlineStr"/>
      <c r="O21190" t="inlineStr">
        <is>
          <t>Centene Corporation</t>
        </is>
      </c>
      <c r="P21190" t="inlineStr">
        <is>
          <t>['sql', 'excel', 'power bi']</t>
        </is>
      </c>
      <c r="Q21190" t="inlineStr">
        <is>
          <t>{'analyst_tools': ['excel', 'power bi'], 'programming': ['sql']}</t>
        </is>
      </c>
    </row>
    <row r="21191">
      <c r="A21191" t="inlineStr">
        <is>
          <t>Data Engineer</t>
        </is>
      </c>
      <c r="B21191" t="inlineStr">
        <is>
          <t>Data Engineer</t>
        </is>
      </c>
      <c r="C21191" t="inlineStr">
        <is>
          <t>Indianapolis, IN</t>
        </is>
      </c>
      <c r="D21191" t="inlineStr">
        <is>
          <t>via LinkedIn</t>
        </is>
      </c>
      <c r="E21191" t="inlineStr">
        <is>
          <t>Full-time</t>
        </is>
      </c>
      <c r="F21191" t="b">
        <v>0</v>
      </c>
      <c r="G21191" t="inlineStr">
        <is>
          <t>Georgia</t>
        </is>
      </c>
      <c r="H21191" s="2" t="n">
        <v>45427.7025462963</v>
      </c>
      <c r="I21191" t="b">
        <v>0</v>
      </c>
      <c r="J21191" t="b">
        <v>0</v>
      </c>
      <c r="K21191" t="inlineStr">
        <is>
          <t>United States</t>
        </is>
      </c>
      <c r="L21191" t="inlineStr"/>
      <c r="M21191" t="inlineStr"/>
      <c r="N21191" t="inlineStr"/>
      <c r="O21191" t="inlineStr">
        <is>
          <t>Apex Systems</t>
        </is>
      </c>
      <c r="P21191" t="inlineStr">
        <is>
          <t>['sql', 'python', 'bigquery', 'airflow', 'looker', 'tableau', 'power bi', 'git', 'confluence']</t>
        </is>
      </c>
      <c r="Q21191" t="inlineStr">
        <is>
          <t>{'analyst_tools': ['looker', 'tableau', 'power bi'], 'async': ['confluence'], 'cloud': ['bigquery'], 'libraries': ['airflow'], 'other': ['git'], 'programming': ['sql', 'python']}</t>
        </is>
      </c>
    </row>
    <row r="21192">
      <c r="A21192" t="inlineStr">
        <is>
          <t>Data Engineer</t>
        </is>
      </c>
      <c r="B21192" t="inlineStr">
        <is>
          <t>Data Engineer - Talent Pipeline</t>
        </is>
      </c>
      <c r="C21192" t="inlineStr">
        <is>
          <t>Belfast, UK</t>
        </is>
      </c>
      <c r="D21192" t="inlineStr">
        <is>
          <t>via Built In</t>
        </is>
      </c>
      <c r="E21192" t="inlineStr">
        <is>
          <t>Full-time</t>
        </is>
      </c>
      <c r="F21192" t="b">
        <v>0</v>
      </c>
      <c r="G21192" t="inlineStr">
        <is>
          <t>United Kingdom</t>
        </is>
      </c>
      <c r="H21192" s="2" t="n">
        <v>45441.68435185185</v>
      </c>
      <c r="I21192" t="b">
        <v>1</v>
      </c>
      <c r="J21192" t="b">
        <v>0</v>
      </c>
      <c r="K21192" t="inlineStr">
        <is>
          <t>United Kingdom</t>
        </is>
      </c>
      <c r="L21192" t="inlineStr"/>
      <c r="M21192" t="inlineStr"/>
      <c r="N21192" t="inlineStr"/>
      <c r="O21192" t="inlineStr">
        <is>
          <t>Version 1</t>
        </is>
      </c>
      <c r="P21192" t="inlineStr">
        <is>
          <t>['sql', 'nosql', 'mongodb', 'mongodb', 'sql server', 'cassandra', 'neo4j', 'aws', 'oracle', 'snowflake', 'azure', 'databricks', 'spark', 'kafka', 'hadoop', 'ssis', 'chef', 'puppet', 'terraform']</t>
        </is>
      </c>
      <c r="Q21192" t="inlineStr">
        <is>
          <t>{'analyst_tools': ['ssis'], 'cloud': ['aws', 'oracle', 'snowflake', 'azure', 'databricks'], 'databases': ['mongodb', 'sql server', 'cassandra', 'neo4j'], 'libraries': ['spark', 'kafka', 'hadoop'], 'other': ['chef', 'puppet', 'terraform'], 'programming': ['sql', 'nosql', 'mongodb']}</t>
        </is>
      </c>
    </row>
    <row r="21193">
      <c r="A21193" t="inlineStr">
        <is>
          <t>Data Engineer</t>
        </is>
      </c>
      <c r="B21193" t="inlineStr">
        <is>
          <t>Cloud Data Engineer (m/f)</t>
        </is>
      </c>
      <c r="C21193" t="inlineStr">
        <is>
          <t>Lisbon, Portugal</t>
        </is>
      </c>
      <c r="D21193" t="inlineStr">
        <is>
          <t>via LinkedIn</t>
        </is>
      </c>
      <c r="E21193" t="inlineStr">
        <is>
          <t>Full-time</t>
        </is>
      </c>
      <c r="F21193" t="b">
        <v>0</v>
      </c>
      <c r="G21193" t="inlineStr">
        <is>
          <t>Portugal</t>
        </is>
      </c>
      <c r="H21193" s="2" t="n">
        <v>45435.67993055555</v>
      </c>
      <c r="I21193" t="b">
        <v>0</v>
      </c>
      <c r="J21193" t="b">
        <v>0</v>
      </c>
      <c r="K21193" t="inlineStr">
        <is>
          <t>Portugal</t>
        </is>
      </c>
      <c r="L21193" t="inlineStr"/>
      <c r="M21193" t="inlineStr"/>
      <c r="N21193" t="inlineStr"/>
      <c r="O21193" t="inlineStr">
        <is>
          <t>QiBit Portugal</t>
        </is>
      </c>
      <c r="P21193" t="inlineStr"/>
      <c r="Q21193" t="inlineStr"/>
    </row>
    <row r="21194">
      <c r="A21194" t="inlineStr">
        <is>
          <t>Data Analyst</t>
        </is>
      </c>
      <c r="B21194" t="inlineStr">
        <is>
          <t>Business analyst, datenanalyst</t>
        </is>
      </c>
      <c r="C21194" t="inlineStr">
        <is>
          <t>Dortmund, Germany</t>
        </is>
      </c>
      <c r="D21194" t="inlineStr">
        <is>
          <t>via BeBee</t>
        </is>
      </c>
      <c r="E21194" t="inlineStr">
        <is>
          <t>Full-time</t>
        </is>
      </c>
      <c r="F21194" t="b">
        <v>0</v>
      </c>
      <c r="G21194" t="inlineStr">
        <is>
          <t>Germany</t>
        </is>
      </c>
      <c r="H21194" s="2" t="n">
        <v>45417.67803240741</v>
      </c>
      <c r="I21194" t="b">
        <v>1</v>
      </c>
      <c r="J21194" t="b">
        <v>0</v>
      </c>
      <c r="K21194" t="inlineStr">
        <is>
          <t>Germany</t>
        </is>
      </c>
      <c r="L21194" t="inlineStr"/>
      <c r="M21194" t="inlineStr"/>
      <c r="N21194" t="inlineStr"/>
      <c r="O21194" t="inlineStr">
        <is>
          <t>adesso insurance solutions</t>
        </is>
      </c>
      <c r="P21194" t="inlineStr"/>
      <c r="Q21194" t="inlineStr"/>
    </row>
    <row r="21195">
      <c r="A21195" t="inlineStr">
        <is>
          <t>Data Scientist</t>
        </is>
      </c>
      <c r="B21195" t="inlineStr">
        <is>
          <t>Insights Analyst</t>
        </is>
      </c>
      <c r="C21195" t="inlineStr">
        <is>
          <t>Madrid, Spain</t>
        </is>
      </c>
      <c r="D21195" t="inlineStr">
        <is>
          <t>via BeBee</t>
        </is>
      </c>
      <c r="E21195" t="inlineStr">
        <is>
          <t>Full-time</t>
        </is>
      </c>
      <c r="F21195" t="b">
        <v>0</v>
      </c>
      <c r="G21195" t="inlineStr">
        <is>
          <t>Spain</t>
        </is>
      </c>
      <c r="H21195" s="2" t="n">
        <v>45430.67773148148</v>
      </c>
      <c r="I21195" t="b">
        <v>0</v>
      </c>
      <c r="J21195" t="b">
        <v>0</v>
      </c>
      <c r="K21195" t="inlineStr">
        <is>
          <t>Spain</t>
        </is>
      </c>
      <c r="L21195" t="inlineStr"/>
      <c r="M21195" t="inlineStr"/>
      <c r="N21195" t="inlineStr"/>
      <c r="O21195" t="inlineStr">
        <is>
          <t>Publicis Groupe</t>
        </is>
      </c>
      <c r="P21195" t="inlineStr">
        <is>
          <t>['powerpoint', 'excel', 'word', 'outlook']</t>
        </is>
      </c>
      <c r="Q21195" t="inlineStr">
        <is>
          <t>{'analyst_tools': ['powerpoint', 'excel', 'word', 'outlook']}</t>
        </is>
      </c>
    </row>
    <row r="21196">
      <c r="A21196" t="inlineStr">
        <is>
          <t>Senior Data Engineer</t>
        </is>
      </c>
      <c r="B21196" t="inlineStr">
        <is>
          <t>Senior Data Engineer (Hybrid role)</t>
        </is>
      </c>
      <c r="C21196" t="inlineStr">
        <is>
          <t>Richardson, TX</t>
        </is>
      </c>
      <c r="D21196" t="inlineStr">
        <is>
          <t>via ZipRecruiter</t>
        </is>
      </c>
      <c r="E21196" t="inlineStr">
        <is>
          <t>Full-time</t>
        </is>
      </c>
      <c r="F21196" t="b">
        <v>0</v>
      </c>
      <c r="G21196" t="inlineStr">
        <is>
          <t>Sudan</t>
        </is>
      </c>
      <c r="H21196" s="2" t="n">
        <v>45437.69929398148</v>
      </c>
      <c r="I21196" t="b">
        <v>0</v>
      </c>
      <c r="J21196" t="b">
        <v>0</v>
      </c>
      <c r="K21196" t="inlineStr">
        <is>
          <t>Sudan</t>
        </is>
      </c>
      <c r="L21196" t="inlineStr">
        <is>
          <t>year</t>
        </is>
      </c>
      <c r="M21196" t="n">
        <v>126786</v>
      </c>
      <c r="N21196" t="inlineStr"/>
      <c r="O21196" t="inlineStr">
        <is>
          <t>PDF Solutions</t>
        </is>
      </c>
      <c r="P21196" t="inlineStr">
        <is>
          <t>['spark', 'hadoop', 'tensorflow', 'pytorch']</t>
        </is>
      </c>
      <c r="Q21196" t="inlineStr">
        <is>
          <t>{'libraries': ['spark', 'hadoop', 'tensorflow', 'pytorch']}</t>
        </is>
      </c>
    </row>
    <row r="21197">
      <c r="A21197" t="inlineStr">
        <is>
          <t>Cloud Engineer</t>
        </is>
      </c>
      <c r="B21197" t="inlineStr">
        <is>
          <t>Graduate Consulting Engineer</t>
        </is>
      </c>
      <c r="C21197" t="inlineStr">
        <is>
          <t>Italy</t>
        </is>
      </c>
      <c r="D21197" t="inlineStr">
        <is>
          <t>via BeBee</t>
        </is>
      </c>
      <c r="E21197" t="inlineStr">
        <is>
          <t>Full-time</t>
        </is>
      </c>
      <c r="F21197" t="b">
        <v>0</v>
      </c>
      <c r="G21197" t="inlineStr">
        <is>
          <t>Italy</t>
        </is>
      </c>
      <c r="H21197" s="2" t="n">
        <v>45434.69525462963</v>
      </c>
      <c r="I21197" t="b">
        <v>0</v>
      </c>
      <c r="J21197" t="b">
        <v>0</v>
      </c>
      <c r="K21197" t="inlineStr">
        <is>
          <t>Italy</t>
        </is>
      </c>
      <c r="L21197" t="inlineStr"/>
      <c r="M21197" t="inlineStr"/>
      <c r="N21197" t="inlineStr"/>
      <c r="O21197" t="inlineStr">
        <is>
          <t>Cisco Systems, Inc.</t>
        </is>
      </c>
      <c r="P21197" t="inlineStr"/>
      <c r="Q21197" t="inlineStr"/>
    </row>
    <row r="21198">
      <c r="A21198" t="inlineStr">
        <is>
          <t>Data Analyst</t>
        </is>
      </c>
      <c r="B21198" t="inlineStr">
        <is>
          <t>Postulez Maintenant Data Analyst et Digital</t>
        </is>
      </c>
      <c r="C21198" t="inlineStr">
        <is>
          <t>Aix-en-Provence, France</t>
        </is>
      </c>
      <c r="D21198" t="inlineStr">
        <is>
          <t>via BeBee</t>
        </is>
      </c>
      <c r="E21198" t="inlineStr">
        <is>
          <t>Full-time</t>
        </is>
      </c>
      <c r="F21198" t="b">
        <v>0</v>
      </c>
      <c r="G21198" t="inlineStr">
        <is>
          <t>France</t>
        </is>
      </c>
      <c r="H21198" s="2" t="n">
        <v>45425.68905092592</v>
      </c>
      <c r="I21198" t="b">
        <v>0</v>
      </c>
      <c r="J21198" t="b">
        <v>0</v>
      </c>
      <c r="K21198" t="inlineStr">
        <is>
          <t>France</t>
        </is>
      </c>
      <c r="L21198" t="inlineStr"/>
      <c r="M21198" t="inlineStr"/>
      <c r="N21198" t="inlineStr"/>
      <c r="O21198" t="inlineStr">
        <is>
          <t>ISCOD</t>
        </is>
      </c>
      <c r="P21198" t="inlineStr">
        <is>
          <t>['sql', 'java', 'linux', 'windows', 'excel', 'qlik']</t>
        </is>
      </c>
      <c r="Q21198" t="inlineStr">
        <is>
          <t>{'analyst_tools': ['excel', 'qlik'], 'os': ['linux', 'windows'], 'programming': ['sql', 'java']}</t>
        </is>
      </c>
    </row>
    <row r="21199">
      <c r="A21199" t="inlineStr">
        <is>
          <t>Data Scientist</t>
        </is>
      </c>
      <c r="B21199" t="inlineStr">
        <is>
          <t>Terms of Reference: Data Scientist (Individual Consultant)</t>
        </is>
      </c>
      <c r="C21199" t="inlineStr">
        <is>
          <t>Nairobi, Kenya</t>
        </is>
      </c>
      <c r="D21199" t="inlineStr">
        <is>
          <t>via LinkedIn</t>
        </is>
      </c>
      <c r="E21199" t="inlineStr">
        <is>
          <t>Contractor</t>
        </is>
      </c>
      <c r="F21199" t="b">
        <v>0</v>
      </c>
      <c r="G21199" t="inlineStr">
        <is>
          <t>Kenya</t>
        </is>
      </c>
      <c r="H21199" s="2" t="n">
        <v>45414.6874537037</v>
      </c>
      <c r="I21199" t="b">
        <v>0</v>
      </c>
      <c r="J21199" t="b">
        <v>0</v>
      </c>
      <c r="K21199" t="inlineStr">
        <is>
          <t>Kenya</t>
        </is>
      </c>
      <c r="L21199" t="inlineStr"/>
      <c r="M21199" t="inlineStr"/>
      <c r="N21199" t="inlineStr"/>
      <c r="O21199" t="inlineStr">
        <is>
          <t>Girl Effect</t>
        </is>
      </c>
      <c r="P21199" t="inlineStr">
        <is>
          <t>['python', 'tableau']</t>
        </is>
      </c>
      <c r="Q21199" t="inlineStr">
        <is>
          <t>{'analyst_tools': ['tableau'], 'programming': ['python']}</t>
        </is>
      </c>
    </row>
    <row r="21200">
      <c r="A21200" t="inlineStr">
        <is>
          <t>Data Scientist</t>
        </is>
      </c>
      <c r="B21200" t="inlineStr">
        <is>
          <t>Data Science Specialist</t>
        </is>
      </c>
      <c r="C21200" t="inlineStr">
        <is>
          <t>Anywhere</t>
        </is>
      </c>
      <c r="D21200" t="inlineStr">
        <is>
          <t>via LinkedIn</t>
        </is>
      </c>
      <c r="E21200" t="inlineStr">
        <is>
          <t>Contractor and Temp work</t>
        </is>
      </c>
      <c r="F21200" t="b">
        <v>1</v>
      </c>
      <c r="G21200" t="inlineStr">
        <is>
          <t>Sudan</t>
        </is>
      </c>
      <c r="H21200" s="2" t="n">
        <v>45413.69545138889</v>
      </c>
      <c r="I21200" t="b">
        <v>0</v>
      </c>
      <c r="J21200" t="b">
        <v>0</v>
      </c>
      <c r="K21200" t="inlineStr">
        <is>
          <t>Sudan</t>
        </is>
      </c>
      <c r="L21200" t="inlineStr"/>
      <c r="M21200" t="inlineStr"/>
      <c r="N21200" t="inlineStr"/>
      <c r="O21200" t="inlineStr">
        <is>
          <t>Mind Moves LLC</t>
        </is>
      </c>
      <c r="P21200" t="inlineStr">
        <is>
          <t>['python', 'sql', 'azure', 'aws', 'pytorch', 'git']</t>
        </is>
      </c>
      <c r="Q21200" t="inlineStr">
        <is>
          <t>{'cloud': ['azure', 'aws'], 'libraries': ['pytorch'], 'other': ['git'], 'programming': ['python', 'sql']}</t>
        </is>
      </c>
    </row>
    <row r="21201">
      <c r="A21201" t="inlineStr">
        <is>
          <t>Data Scientist</t>
        </is>
      </c>
      <c r="B21201" t="inlineStr">
        <is>
          <t>Data Scientist</t>
        </is>
      </c>
      <c r="C21201" t="inlineStr">
        <is>
          <t>Barcelona, Spain</t>
        </is>
      </c>
      <c r="D21201" t="inlineStr">
        <is>
          <t>via BeBee</t>
        </is>
      </c>
      <c r="E21201" t="inlineStr">
        <is>
          <t>Full-time</t>
        </is>
      </c>
      <c r="F21201" t="b">
        <v>0</v>
      </c>
      <c r="G21201" t="inlineStr">
        <is>
          <t>Spain</t>
        </is>
      </c>
      <c r="H21201" s="2" t="n">
        <v>45430.67788194444</v>
      </c>
      <c r="I21201" t="b">
        <v>0</v>
      </c>
      <c r="J21201" t="b">
        <v>0</v>
      </c>
      <c r="K21201" t="inlineStr">
        <is>
          <t>Spain</t>
        </is>
      </c>
      <c r="L21201" t="inlineStr"/>
      <c r="M21201" t="inlineStr"/>
      <c r="N21201" t="inlineStr"/>
      <c r="O21201" t="inlineStr">
        <is>
          <t>FNA</t>
        </is>
      </c>
      <c r="P21201" t="inlineStr">
        <is>
          <t>['python']</t>
        </is>
      </c>
      <c r="Q21201" t="inlineStr">
        <is>
          <t>{'programming': ['python']}</t>
        </is>
      </c>
    </row>
    <row r="21202">
      <c r="A21202" t="inlineStr">
        <is>
          <t>Data Scientist</t>
        </is>
      </c>
      <c r="B21202" t="inlineStr">
        <is>
          <t>Data Scientist - Contrôle de gestion</t>
        </is>
      </c>
      <c r="C21202" t="inlineStr">
        <is>
          <t>Morocco</t>
        </is>
      </c>
      <c r="D21202" t="inlineStr">
        <is>
          <t>via LinkedIn</t>
        </is>
      </c>
      <c r="E21202" t="inlineStr">
        <is>
          <t>Full-time</t>
        </is>
      </c>
      <c r="F21202" t="b">
        <v>0</v>
      </c>
      <c r="G21202" t="inlineStr">
        <is>
          <t>Morocco</t>
        </is>
      </c>
      <c r="H21202" s="2" t="n">
        <v>45418.68625</v>
      </c>
      <c r="I21202" t="b">
        <v>0</v>
      </c>
      <c r="J21202" t="b">
        <v>0</v>
      </c>
      <c r="K21202" t="inlineStr">
        <is>
          <t>Morocco</t>
        </is>
      </c>
      <c r="L21202" t="inlineStr"/>
      <c r="M21202" t="inlineStr"/>
      <c r="N21202" t="inlineStr"/>
      <c r="O21202" t="inlineStr">
        <is>
          <t>Société Générale Maroc</t>
        </is>
      </c>
      <c r="P21202" t="inlineStr"/>
      <c r="Q21202" t="inlineStr"/>
    </row>
    <row r="21203">
      <c r="A21203" t="inlineStr">
        <is>
          <t>Data Scientist</t>
        </is>
      </c>
      <c r="B21203" t="inlineStr">
        <is>
          <t>Analytics Engineer</t>
        </is>
      </c>
      <c r="C21203" t="inlineStr">
        <is>
          <t>Anywhere</t>
        </is>
      </c>
      <c r="D21203" t="inlineStr">
        <is>
          <t>via Built In</t>
        </is>
      </c>
      <c r="E21203" t="inlineStr">
        <is>
          <t>Full-time</t>
        </is>
      </c>
      <c r="F21203" t="b">
        <v>1</v>
      </c>
      <c r="G21203" t="inlineStr">
        <is>
          <t>Luxembourg</t>
        </is>
      </c>
      <c r="H21203" s="2" t="n">
        <v>45414.70550925926</v>
      </c>
      <c r="I21203" t="b">
        <v>0</v>
      </c>
      <c r="J21203" t="b">
        <v>0</v>
      </c>
      <c r="K21203" t="inlineStr">
        <is>
          <t>Luxembourg</t>
        </is>
      </c>
      <c r="L21203" t="inlineStr">
        <is>
          <t>year</t>
        </is>
      </c>
      <c r="M21203" t="n">
        <v>95000</v>
      </c>
      <c r="N21203" t="inlineStr"/>
      <c r="O21203" t="inlineStr">
        <is>
          <t>ConsenSys Software Inc</t>
        </is>
      </c>
      <c r="P21203" t="inlineStr">
        <is>
          <t>['sql', 'spark', 'airflow', 'looker', 'git']</t>
        </is>
      </c>
      <c r="Q21203" t="inlineStr">
        <is>
          <t>{'analyst_tools': ['looker'], 'libraries': ['spark', 'airflow'], 'other': ['git'], 'programming': ['sql']}</t>
        </is>
      </c>
    </row>
    <row r="21204">
      <c r="A21204" t="inlineStr">
        <is>
          <t>Data Analyst</t>
        </is>
      </c>
      <c r="B21204" t="inlineStr">
        <is>
          <t>Data Information System Analyst</t>
        </is>
      </c>
      <c r="C21204" t="inlineStr">
        <is>
          <t>Fresno, CA</t>
        </is>
      </c>
      <c r="D21204" t="inlineStr">
        <is>
          <t>via LinkedIn</t>
        </is>
      </c>
      <c r="E21204" t="inlineStr">
        <is>
          <t>Full-time</t>
        </is>
      </c>
      <c r="F21204" t="b">
        <v>0</v>
      </c>
      <c r="G21204" t="inlineStr">
        <is>
          <t>California, United States</t>
        </is>
      </c>
      <c r="H21204" s="2" t="n">
        <v>45428.66741898148</v>
      </c>
      <c r="I21204" t="b">
        <v>0</v>
      </c>
      <c r="J21204" t="b">
        <v>0</v>
      </c>
      <c r="K21204" t="inlineStr">
        <is>
          <t>United States</t>
        </is>
      </c>
      <c r="L21204" t="inlineStr">
        <is>
          <t>year</t>
        </is>
      </c>
      <c r="M21204" t="n">
        <v>67500</v>
      </c>
      <c r="N21204" t="inlineStr"/>
      <c r="O21204" t="inlineStr">
        <is>
          <t>Creative Financial Staffing (CFS)</t>
        </is>
      </c>
      <c r="P21204" t="inlineStr">
        <is>
          <t>['sql', 'excel']</t>
        </is>
      </c>
      <c r="Q21204" t="inlineStr">
        <is>
          <t>{'analyst_tools': ['excel'], 'programming': ['sql']}</t>
        </is>
      </c>
    </row>
    <row r="21205">
      <c r="A21205" t="inlineStr">
        <is>
          <t>Senior Data Engineer</t>
        </is>
      </c>
      <c r="B21205" t="inlineStr">
        <is>
          <t>Senior Data Engineer</t>
        </is>
      </c>
      <c r="C21205" t="inlineStr">
        <is>
          <t>Denver, CO</t>
        </is>
      </c>
      <c r="D21205" t="inlineStr">
        <is>
          <t>via ZipRecruiter</t>
        </is>
      </c>
      <c r="E21205" t="inlineStr">
        <is>
          <t>Full-time</t>
        </is>
      </c>
      <c r="F21205" t="b">
        <v>0</v>
      </c>
      <c r="G21205" t="inlineStr">
        <is>
          <t>Florida, United States</t>
        </is>
      </c>
      <c r="H21205" s="2" t="n">
        <v>45435.67578703703</v>
      </c>
      <c r="I21205" t="b">
        <v>0</v>
      </c>
      <c r="J21205" t="b">
        <v>1</v>
      </c>
      <c r="K21205" t="inlineStr">
        <is>
          <t>United States</t>
        </is>
      </c>
      <c r="L21205" t="inlineStr">
        <is>
          <t>year</t>
        </is>
      </c>
      <c r="M21205" t="n">
        <v>157500</v>
      </c>
      <c r="N21205" t="inlineStr"/>
      <c r="O21205" t="inlineStr">
        <is>
          <t>First Western</t>
        </is>
      </c>
      <c r="P21205" t="inlineStr">
        <is>
          <t>['c#', 'sql', 'azure', 'snowflake', 'graphql', 'power bi', 'flow', 'git']</t>
        </is>
      </c>
      <c r="Q21205" t="inlineStr">
        <is>
          <t>{'analyst_tools': ['power bi'], 'cloud': ['azure', 'snowflake'], 'libraries': ['graphql'], 'other': ['flow', 'git'], 'programming': ['c#', 'sql']}</t>
        </is>
      </c>
    </row>
    <row r="21206">
      <c r="A21206" t="inlineStr">
        <is>
          <t>Data Engineer</t>
        </is>
      </c>
      <c r="B21206" t="inlineStr">
        <is>
          <t>Data Engineer</t>
        </is>
      </c>
      <c r="C21206" t="inlineStr">
        <is>
          <t>Vienna, Austria</t>
        </is>
      </c>
      <c r="D21206" t="inlineStr">
        <is>
          <t>via BeBee</t>
        </is>
      </c>
      <c r="E21206" t="inlineStr">
        <is>
          <t>Full-time</t>
        </is>
      </c>
      <c r="F21206" t="b">
        <v>0</v>
      </c>
      <c r="G21206" t="inlineStr">
        <is>
          <t>Austria</t>
        </is>
      </c>
      <c r="H21206" s="2" t="n">
        <v>45430.69648148148</v>
      </c>
      <c r="I21206" t="b">
        <v>0</v>
      </c>
      <c r="J21206" t="b">
        <v>0</v>
      </c>
      <c r="K21206" t="inlineStr">
        <is>
          <t>Austria</t>
        </is>
      </c>
      <c r="L21206" t="inlineStr"/>
      <c r="M21206" t="inlineStr"/>
      <c r="N21206" t="inlineStr"/>
      <c r="O21206" t="inlineStr">
        <is>
          <t>epunkt</t>
        </is>
      </c>
      <c r="P21206" t="inlineStr">
        <is>
          <t>['python', 'java', 'sql', 'azure', 'spark']</t>
        </is>
      </c>
      <c r="Q21206" t="inlineStr">
        <is>
          <t>{'cloud': ['azure'], 'libraries': ['spark'], 'programming': ['python', 'java', 'sql']}</t>
        </is>
      </c>
    </row>
    <row r="21207">
      <c r="A21207" t="inlineStr">
        <is>
          <t>Data Engineer</t>
        </is>
      </c>
      <c r="B21207" t="inlineStr">
        <is>
          <t>Principal Data Engineer</t>
        </is>
      </c>
      <c r="C21207" t="inlineStr">
        <is>
          <t>Scottsdale, AZ</t>
        </is>
      </c>
      <c r="D21207" t="inlineStr">
        <is>
          <t>via LinkedIn</t>
        </is>
      </c>
      <c r="E21207" t="inlineStr">
        <is>
          <t>Full-time</t>
        </is>
      </c>
      <c r="F21207" t="b">
        <v>0</v>
      </c>
      <c r="G21207" t="inlineStr">
        <is>
          <t>New York, United States</t>
        </is>
      </c>
      <c r="H21207" s="2" t="n">
        <v>45440.67206018518</v>
      </c>
      <c r="I21207" t="b">
        <v>0</v>
      </c>
      <c r="J21207" t="b">
        <v>1</v>
      </c>
      <c r="K21207" t="inlineStr">
        <is>
          <t>United States</t>
        </is>
      </c>
      <c r="L21207" t="inlineStr"/>
      <c r="M21207" t="inlineStr"/>
      <c r="N21207" t="inlineStr"/>
      <c r="O21207" t="inlineStr">
        <is>
          <t>Consumer Cellular, Inc.</t>
        </is>
      </c>
      <c r="P21207" t="inlineStr">
        <is>
          <t>['sql', 'sql server', 'azure', 'git']</t>
        </is>
      </c>
      <c r="Q21207" t="inlineStr">
        <is>
          <t>{'cloud': ['azure'], 'databases': ['sql server'], 'other': ['git'], 'programming': ['sql']}</t>
        </is>
      </c>
    </row>
    <row r="21208">
      <c r="A21208" t="inlineStr">
        <is>
          <t>Data Engineer</t>
        </is>
      </c>
      <c r="B21208" t="inlineStr">
        <is>
          <t>Data Engineer</t>
        </is>
      </c>
      <c r="C21208" t="inlineStr">
        <is>
          <t>Anywhere</t>
        </is>
      </c>
      <c r="D21208" t="inlineStr">
        <is>
          <t>via LinkedIn</t>
        </is>
      </c>
      <c r="E21208" t="inlineStr">
        <is>
          <t>Full-time</t>
        </is>
      </c>
      <c r="F21208" t="b">
        <v>1</v>
      </c>
      <c r="G21208" t="inlineStr">
        <is>
          <t>Mexico</t>
        </is>
      </c>
      <c r="H21208" s="2" t="n">
        <v>45429.67828703704</v>
      </c>
      <c r="I21208" t="b">
        <v>0</v>
      </c>
      <c r="J21208" t="b">
        <v>0</v>
      </c>
      <c r="K21208" t="inlineStr">
        <is>
          <t>Mexico</t>
        </is>
      </c>
      <c r="L21208" t="inlineStr"/>
      <c r="M21208" t="inlineStr"/>
      <c r="N21208" t="inlineStr"/>
      <c r="O21208" t="inlineStr">
        <is>
          <t>NTT DATA Europe &amp; Latam</t>
        </is>
      </c>
      <c r="P21208" t="inlineStr">
        <is>
          <t>['python', 'azure', 'databricks']</t>
        </is>
      </c>
      <c r="Q21208" t="inlineStr">
        <is>
          <t>{'cloud': ['azure', 'databricks'], 'programming': ['python']}</t>
        </is>
      </c>
    </row>
    <row r="21209">
      <c r="A21209" t="inlineStr">
        <is>
          <t>Business Analyst</t>
        </is>
      </c>
      <c r="B21209" t="inlineStr">
        <is>
          <t>Business Intelligence Senior Analyst</t>
        </is>
      </c>
      <c r="C21209" t="inlineStr">
        <is>
          <t>Swords, County Dublin, Ireland</t>
        </is>
      </c>
      <c r="D21209" t="inlineStr">
        <is>
          <t>via Totaljobs</t>
        </is>
      </c>
      <c r="E21209" t="inlineStr">
        <is>
          <t>Full-time</t>
        </is>
      </c>
      <c r="F21209" t="b">
        <v>0</v>
      </c>
      <c r="G21209" t="inlineStr">
        <is>
          <t>Ireland</t>
        </is>
      </c>
      <c r="H21209" s="2" t="n">
        <v>45433.72398148148</v>
      </c>
      <c r="I21209" t="b">
        <v>1</v>
      </c>
      <c r="J21209" t="b">
        <v>0</v>
      </c>
      <c r="K21209" t="inlineStr">
        <is>
          <t>Ireland</t>
        </is>
      </c>
      <c r="L21209" t="inlineStr"/>
      <c r="M21209" t="inlineStr"/>
      <c r="N21209" t="inlineStr"/>
      <c r="O21209" t="inlineStr">
        <is>
          <t>Cedar Recruitment</t>
        </is>
      </c>
      <c r="P21209" t="inlineStr">
        <is>
          <t>['sql', 'looker']</t>
        </is>
      </c>
      <c r="Q21209" t="inlineStr">
        <is>
          <t>{'analyst_tools': ['looker'], 'programming': ['sql']}</t>
        </is>
      </c>
    </row>
    <row r="21210">
      <c r="A21210" t="inlineStr">
        <is>
          <t>Software Engineer</t>
        </is>
      </c>
      <c r="B21210" t="inlineStr">
        <is>
          <t>Product Analyst</t>
        </is>
      </c>
      <c r="C21210" t="inlineStr">
        <is>
          <t>Anywhere</t>
        </is>
      </c>
      <c r="D21210" t="inlineStr">
        <is>
          <t>via LinkedIn Montenegro</t>
        </is>
      </c>
      <c r="E21210" t="inlineStr">
        <is>
          <t>Full-time</t>
        </is>
      </c>
      <c r="F21210" t="b">
        <v>1</v>
      </c>
      <c r="G21210" t="inlineStr">
        <is>
          <t>Montenegro</t>
        </is>
      </c>
      <c r="H21210" s="2" t="n">
        <v>45441.72353009259</v>
      </c>
      <c r="I21210" t="b">
        <v>1</v>
      </c>
      <c r="J21210" t="b">
        <v>0</v>
      </c>
      <c r="K21210" t="inlineStr">
        <is>
          <t>Montenegro</t>
        </is>
      </c>
      <c r="L21210" t="inlineStr"/>
      <c r="M21210" t="inlineStr"/>
      <c r="N21210" t="inlineStr"/>
      <c r="O21210" t="inlineStr">
        <is>
          <t>Kiwitaxi.com</t>
        </is>
      </c>
      <c r="P21210" t="inlineStr">
        <is>
          <t>['sql', 'power bi']</t>
        </is>
      </c>
      <c r="Q21210" t="inlineStr">
        <is>
          <t>{'analyst_tools': ['power bi'], 'programming': ['sql']}</t>
        </is>
      </c>
    </row>
    <row r="21211">
      <c r="A21211" t="inlineStr">
        <is>
          <t>Data Analyst</t>
        </is>
      </c>
      <c r="B21211" t="inlineStr">
        <is>
          <t>Data Analyst</t>
        </is>
      </c>
      <c r="C21211" t="inlineStr">
        <is>
          <t>Barcelona, Spain</t>
        </is>
      </c>
      <c r="D21211" t="inlineStr">
        <is>
          <t>via BeBee</t>
        </is>
      </c>
      <c r="E21211" t="inlineStr">
        <is>
          <t>Full-time</t>
        </is>
      </c>
      <c r="F21211" t="b">
        <v>0</v>
      </c>
      <c r="G21211" t="inlineStr">
        <is>
          <t>Spain</t>
        </is>
      </c>
      <c r="H21211" s="2" t="n">
        <v>45435.70832175926</v>
      </c>
      <c r="I21211" t="b">
        <v>1</v>
      </c>
      <c r="J21211" t="b">
        <v>0</v>
      </c>
      <c r="K21211" t="inlineStr">
        <is>
          <t>Spain</t>
        </is>
      </c>
      <c r="L21211" t="inlineStr"/>
      <c r="M21211" t="inlineStr"/>
      <c r="N21211" t="inlineStr"/>
      <c r="O21211" t="inlineStr">
        <is>
          <t>Marriott</t>
        </is>
      </c>
      <c r="P21211" t="inlineStr">
        <is>
          <t>['delphi']</t>
        </is>
      </c>
      <c r="Q21211" t="inlineStr">
        <is>
          <t>{'programming': ['delphi']}</t>
        </is>
      </c>
    </row>
    <row r="21212">
      <c r="A21212" t="inlineStr">
        <is>
          <t>Senior Data Engineer</t>
        </is>
      </c>
      <c r="B21212" t="inlineStr">
        <is>
          <t>Senior Data Engineer (m/w/d)</t>
        </is>
      </c>
      <c r="C21212" t="inlineStr">
        <is>
          <t>Munich, Germany</t>
        </is>
      </c>
      <c r="D21212" t="inlineStr">
        <is>
          <t>via XING</t>
        </is>
      </c>
      <c r="E21212" t="inlineStr">
        <is>
          <t>Full-time</t>
        </is>
      </c>
      <c r="F21212" t="b">
        <v>0</v>
      </c>
      <c r="G21212" t="inlineStr">
        <is>
          <t>Germany</t>
        </is>
      </c>
      <c r="H21212" s="2" t="n">
        <v>45427.68037037037</v>
      </c>
      <c r="I21212" t="b">
        <v>0</v>
      </c>
      <c r="J21212" t="b">
        <v>0</v>
      </c>
      <c r="K21212" t="inlineStr">
        <is>
          <t>Germany</t>
        </is>
      </c>
      <c r="L21212" t="inlineStr"/>
      <c r="M21212" t="inlineStr"/>
      <c r="N21212" t="inlineStr"/>
      <c r="O21212" t="inlineStr">
        <is>
          <t>Reply</t>
        </is>
      </c>
      <c r="P21212" t="inlineStr">
        <is>
          <t>['python', 'sql', 'databricks', 'azure']</t>
        </is>
      </c>
      <c r="Q21212" t="inlineStr">
        <is>
          <t>{'cloud': ['databricks', 'azure'], 'programming': ['python', 'sql']}</t>
        </is>
      </c>
    </row>
    <row r="21213">
      <c r="A21213" t="inlineStr">
        <is>
          <t>Senior Data Engineer</t>
        </is>
      </c>
      <c r="B21213" t="inlineStr">
        <is>
          <t>Senior Data Engineer</t>
        </is>
      </c>
      <c r="C21213" t="inlineStr">
        <is>
          <t>Budapest, Hungary</t>
        </is>
      </c>
      <c r="D21213" t="inlineStr">
        <is>
          <t>via LinkedIn</t>
        </is>
      </c>
      <c r="E21213" t="inlineStr">
        <is>
          <t>Full-time</t>
        </is>
      </c>
      <c r="F21213" t="b">
        <v>0</v>
      </c>
      <c r="G21213" t="inlineStr">
        <is>
          <t>Hungary</t>
        </is>
      </c>
      <c r="H21213" s="2" t="n">
        <v>45427.68789351852</v>
      </c>
      <c r="I21213" t="b">
        <v>1</v>
      </c>
      <c r="J21213" t="b">
        <v>0</v>
      </c>
      <c r="K21213" t="inlineStr">
        <is>
          <t>Hungary</t>
        </is>
      </c>
      <c r="L21213" t="inlineStr"/>
      <c r="M21213" t="inlineStr"/>
      <c r="N21213" t="inlineStr"/>
      <c r="O21213" t="inlineStr">
        <is>
          <t>Supercharge</t>
        </is>
      </c>
      <c r="P21213" t="inlineStr">
        <is>
          <t>['sql', 'python', 'aws', 'gcp', 'azure', 'airflow', 'pandas', 'numpy', 'pyspark', 'power bi', 'gitlab']</t>
        </is>
      </c>
      <c r="Q21213" t="inlineStr">
        <is>
          <t>{'analyst_tools': ['power bi'], 'cloud': ['aws', 'gcp', 'azure'], 'libraries': ['airflow', 'pandas', 'numpy', 'pyspark'], 'other': ['gitlab'], 'programming': ['sql', 'python']}</t>
        </is>
      </c>
    </row>
    <row r="21214">
      <c r="A21214" t="inlineStr">
        <is>
          <t>Senior Data Analyst</t>
        </is>
      </c>
      <c r="B21214" t="inlineStr">
        <is>
          <t>Sr. Data Analyst/Informatica MDM</t>
        </is>
      </c>
      <c r="C21214" t="inlineStr">
        <is>
          <t>Austin, TX</t>
        </is>
      </c>
      <c r="D21214" t="inlineStr">
        <is>
          <t>via Dice.com</t>
        </is>
      </c>
      <c r="E21214" t="inlineStr">
        <is>
          <t>Contractor</t>
        </is>
      </c>
      <c r="F21214" t="b">
        <v>0</v>
      </c>
      <c r="G21214" t="inlineStr">
        <is>
          <t>Texas, United States</t>
        </is>
      </c>
      <c r="H21214" s="2" t="n">
        <v>45429.6675</v>
      </c>
      <c r="I21214" t="b">
        <v>1</v>
      </c>
      <c r="J21214" t="b">
        <v>0</v>
      </c>
      <c r="K21214" t="inlineStr">
        <is>
          <t>United States</t>
        </is>
      </c>
      <c r="L21214" t="inlineStr"/>
      <c r="M21214" t="inlineStr"/>
      <c r="N21214" t="inlineStr"/>
      <c r="O21214" t="inlineStr">
        <is>
          <t>Neos Consulting</t>
        </is>
      </c>
      <c r="P21214" t="inlineStr">
        <is>
          <t>['sql', 'java', 'python', 'perl', 'powershell', 'bash', 'oracle', 'azure', 'aws', 'linux', 'git']</t>
        </is>
      </c>
      <c r="Q21214" t="inlineStr">
        <is>
          <t>{'cloud': ['oracle', 'azure', 'aws'], 'os': ['linux'], 'other': ['git'], 'programming': ['sql', 'java', 'python', 'perl', 'powershell', 'bash']}</t>
        </is>
      </c>
    </row>
    <row r="21215">
      <c r="A21215" t="inlineStr">
        <is>
          <t>Software Engineer</t>
        </is>
      </c>
      <c r="B21215" t="inlineStr">
        <is>
          <t>Senior devops engineer, senior it engineer</t>
        </is>
      </c>
      <c r="C21215" t="inlineStr">
        <is>
          <t>Hamburg, Germany</t>
        </is>
      </c>
      <c r="D21215" t="inlineStr">
        <is>
          <t>via BeBee</t>
        </is>
      </c>
      <c r="E21215" t="inlineStr">
        <is>
          <t>Full-time and Part-time</t>
        </is>
      </c>
      <c r="F21215" t="b">
        <v>0</v>
      </c>
      <c r="G21215" t="inlineStr">
        <is>
          <t>Germany</t>
        </is>
      </c>
      <c r="H21215" s="2" t="n">
        <v>45430.67967592592</v>
      </c>
      <c r="I21215" t="b">
        <v>1</v>
      </c>
      <c r="J21215" t="b">
        <v>0</v>
      </c>
      <c r="K21215" t="inlineStr">
        <is>
          <t>Germany</t>
        </is>
      </c>
      <c r="L21215" t="inlineStr"/>
      <c r="M21215" t="inlineStr"/>
      <c r="N21215" t="inlineStr"/>
      <c r="O21215" t="inlineStr">
        <is>
          <t>Techniker Krankenkasse</t>
        </is>
      </c>
      <c r="P21215" t="inlineStr">
        <is>
          <t>['ansible']</t>
        </is>
      </c>
      <c r="Q21215" t="inlineStr">
        <is>
          <t>{'other': ['ansible']}</t>
        </is>
      </c>
    </row>
    <row r="21216">
      <c r="A21216" t="inlineStr">
        <is>
          <t>Senior Data Analyst</t>
        </is>
      </c>
      <c r="B21216" t="inlineStr">
        <is>
          <t>Visual Analytics - Senior Specialist</t>
        </is>
      </c>
      <c r="C21216" t="inlineStr">
        <is>
          <t>Anywhere</t>
        </is>
      </c>
      <c r="D21216" t="inlineStr">
        <is>
          <t>via Jobgether</t>
        </is>
      </c>
      <c r="E21216" t="inlineStr">
        <is>
          <t>Full-time</t>
        </is>
      </c>
      <c r="F21216" t="b">
        <v>1</v>
      </c>
      <c r="G21216" t="inlineStr">
        <is>
          <t>Malaysia</t>
        </is>
      </c>
      <c r="H21216" s="2" t="n">
        <v>45435.72560185185</v>
      </c>
      <c r="I21216" t="b">
        <v>0</v>
      </c>
      <c r="J21216" t="b">
        <v>0</v>
      </c>
      <c r="K21216" t="inlineStr">
        <is>
          <t>Malaysia</t>
        </is>
      </c>
      <c r="L21216" t="inlineStr"/>
      <c r="M21216" t="inlineStr"/>
      <c r="N21216" t="inlineStr"/>
      <c r="O21216" t="inlineStr">
        <is>
          <t>Sanofi</t>
        </is>
      </c>
      <c r="P21216" t="inlineStr">
        <is>
          <t>['sql', 'snowflake', 'power bi', 'dax']</t>
        </is>
      </c>
      <c r="Q21216" t="inlineStr">
        <is>
          <t>{'analyst_tools': ['power bi', 'dax'], 'cloud': ['snowflake'], 'programming': ['sql']}</t>
        </is>
      </c>
    </row>
    <row r="21217">
      <c r="A21217" t="inlineStr">
        <is>
          <t>Data Analyst</t>
        </is>
      </c>
      <c r="B21217" t="inlineStr">
        <is>
          <t>IT Data Analyst</t>
        </is>
      </c>
      <c r="C21217" t="inlineStr">
        <is>
          <t>Roeselare, Belgium</t>
        </is>
      </c>
      <c r="D21217" t="inlineStr">
        <is>
          <t>via BeBee</t>
        </is>
      </c>
      <c r="E21217" t="inlineStr">
        <is>
          <t>Full-time and Contractor</t>
        </is>
      </c>
      <c r="F21217" t="b">
        <v>0</v>
      </c>
      <c r="G21217" t="inlineStr">
        <is>
          <t>Belgium</t>
        </is>
      </c>
      <c r="H21217" s="2" t="n">
        <v>45428.69403935185</v>
      </c>
      <c r="I21217" t="b">
        <v>0</v>
      </c>
      <c r="J21217" t="b">
        <v>0</v>
      </c>
      <c r="K21217" t="inlineStr">
        <is>
          <t>Belgium</t>
        </is>
      </c>
      <c r="L21217" t="inlineStr"/>
      <c r="M21217" t="inlineStr"/>
      <c r="N21217" t="inlineStr"/>
      <c r="O21217" t="inlineStr">
        <is>
          <t>Unique</t>
        </is>
      </c>
      <c r="P21217" t="inlineStr">
        <is>
          <t>['excel']</t>
        </is>
      </c>
      <c r="Q21217" t="inlineStr">
        <is>
          <t>{'analyst_tools': ['excel']}</t>
        </is>
      </c>
    </row>
    <row r="21218">
      <c r="A21218" t="inlineStr">
        <is>
          <t>Senior Data Engineer</t>
        </is>
      </c>
      <c r="B21218" t="inlineStr">
        <is>
          <t>Senior Data Warehouse Engineer II</t>
        </is>
      </c>
      <c r="C21218" t="inlineStr">
        <is>
          <t>Cairo, Egypt</t>
        </is>
      </c>
      <c r="D21218" t="inlineStr">
        <is>
          <t>via Indeed</t>
        </is>
      </c>
      <c r="E21218" t="inlineStr">
        <is>
          <t>Full-time</t>
        </is>
      </c>
      <c r="F21218" t="b">
        <v>0</v>
      </c>
      <c r="G21218" t="inlineStr">
        <is>
          <t>Egypt</t>
        </is>
      </c>
      <c r="H21218" s="2" t="n">
        <v>45421.6837037037</v>
      </c>
      <c r="I21218" t="b">
        <v>0</v>
      </c>
      <c r="J21218" t="b">
        <v>0</v>
      </c>
      <c r="K21218" t="inlineStr">
        <is>
          <t>Egypt</t>
        </is>
      </c>
      <c r="L21218" t="inlineStr"/>
      <c r="M21218" t="inlineStr"/>
      <c r="N21218" t="inlineStr"/>
      <c r="O21218" t="inlineStr">
        <is>
          <t>Careem</t>
        </is>
      </c>
      <c r="P21218" t="inlineStr">
        <is>
          <t>['python', 'java', 'scala', 'sql', 'aws', 'azure', 'gcp', 'spark', 'hadoop', 'airflow']</t>
        </is>
      </c>
      <c r="Q21218" t="inlineStr">
        <is>
          <t>{'cloud': ['aws', 'azure', 'gcp'], 'libraries': ['spark', 'hadoop', 'airflow'], 'programming': ['python', 'java', 'scala', 'sql']}</t>
        </is>
      </c>
    </row>
    <row r="21219">
      <c r="A21219" t="inlineStr">
        <is>
          <t>Data Analyst</t>
        </is>
      </c>
      <c r="B21219" t="inlineStr">
        <is>
          <t>▷ Noch 15 Std. zum Bewerben!: Business Data Analyst Controlling...</t>
        </is>
      </c>
      <c r="C21219" t="inlineStr">
        <is>
          <t>Leipzig, Germany</t>
        </is>
      </c>
      <c r="D21219" t="inlineStr">
        <is>
          <t>via JobMESH</t>
        </is>
      </c>
      <c r="E21219" t="inlineStr">
        <is>
          <t>Full-time</t>
        </is>
      </c>
      <c r="F21219" t="b">
        <v>0</v>
      </c>
      <c r="G21219" t="inlineStr">
        <is>
          <t>Germany</t>
        </is>
      </c>
      <c r="H21219" s="2" t="n">
        <v>45426.68732638889</v>
      </c>
      <c r="I21219" t="b">
        <v>1</v>
      </c>
      <c r="J21219" t="b">
        <v>0</v>
      </c>
      <c r="K21219" t="inlineStr">
        <is>
          <t>Germany</t>
        </is>
      </c>
      <c r="L21219" t="inlineStr"/>
      <c r="M21219" t="inlineStr"/>
      <c r="N21219" t="inlineStr"/>
      <c r="O21219" t="inlineStr">
        <is>
          <t>Lidl Stiftung &amp; Co KG</t>
        </is>
      </c>
      <c r="P21219" t="inlineStr">
        <is>
          <t>['python', 'r', 'sql', 'pyspark']</t>
        </is>
      </c>
      <c r="Q21219" t="inlineStr">
        <is>
          <t>{'libraries': ['pyspark'], 'programming': ['python', 'r', 'sql']}</t>
        </is>
      </c>
    </row>
    <row r="21220">
      <c r="A21220" t="inlineStr">
        <is>
          <t>Data Scientist</t>
        </is>
      </c>
      <c r="B21220" t="inlineStr">
        <is>
          <t>Consultor/a data scientist senior con inglés e64e67de</t>
        </is>
      </c>
      <c r="C21220" t="inlineStr">
        <is>
          <t>Spain</t>
        </is>
      </c>
      <c r="D21220" t="inlineStr">
        <is>
          <t>via BeBee</t>
        </is>
      </c>
      <c r="E21220" t="inlineStr">
        <is>
          <t>Full-time</t>
        </is>
      </c>
      <c r="F21220" t="b">
        <v>0</v>
      </c>
      <c r="G21220" t="inlineStr">
        <is>
          <t>Spain</t>
        </is>
      </c>
      <c r="H21220" s="2" t="n">
        <v>45432.67730324074</v>
      </c>
      <c r="I21220" t="b">
        <v>0</v>
      </c>
      <c r="J21220" t="b">
        <v>0</v>
      </c>
      <c r="K21220" t="inlineStr">
        <is>
          <t>Spain</t>
        </is>
      </c>
      <c r="L21220" t="inlineStr"/>
      <c r="M21220" t="inlineStr"/>
      <c r="N21220" t="inlineStr"/>
      <c r="O21220" t="inlineStr">
        <is>
          <t>LHH Recruitment Solutions</t>
        </is>
      </c>
      <c r="P21220" t="inlineStr">
        <is>
          <t>['sql', 'python', 'r', 'scikit-learn', 'numpy', 'pandas', 'pytorch', 'spark', 'power bi']</t>
        </is>
      </c>
      <c r="Q21220" t="inlineStr">
        <is>
          <t>{'analyst_tools': ['power bi'], 'libraries': ['scikit-learn', 'numpy', 'pandas', 'pytorch', 'spark'], 'programming': ['sql', 'python', 'r']}</t>
        </is>
      </c>
    </row>
    <row r="21221">
      <c r="A21221" t="inlineStr">
        <is>
          <t>Data Engineer</t>
        </is>
      </c>
      <c r="B21221" t="inlineStr">
        <is>
          <t>Data Engineer</t>
        </is>
      </c>
      <c r="C21221" t="inlineStr">
        <is>
          <t>Toronto, ON, Canada</t>
        </is>
      </c>
      <c r="D21221" t="inlineStr">
        <is>
          <t>via LinkedIn</t>
        </is>
      </c>
      <c r="E21221" t="inlineStr">
        <is>
          <t>Full-time</t>
        </is>
      </c>
      <c r="F21221" t="b">
        <v>0</v>
      </c>
      <c r="G21221" t="inlineStr">
        <is>
          <t>Canada</t>
        </is>
      </c>
      <c r="H21221" s="2" t="n">
        <v>45420.67818287037</v>
      </c>
      <c r="I21221" t="b">
        <v>0</v>
      </c>
      <c r="J21221" t="b">
        <v>0</v>
      </c>
      <c r="K21221" t="inlineStr">
        <is>
          <t>Canada</t>
        </is>
      </c>
      <c r="L21221" t="inlineStr"/>
      <c r="M21221" t="inlineStr"/>
      <c r="N21221" t="inlineStr"/>
      <c r="O21221" t="inlineStr">
        <is>
          <t>Kinross Gold Corporation</t>
        </is>
      </c>
      <c r="P21221" t="inlineStr">
        <is>
          <t>['go', 'sql', 'python', 'scala', 'azure', 'databricks', 'spark', 'git', 'jenkins']</t>
        </is>
      </c>
      <c r="Q21221" t="inlineStr">
        <is>
          <t>{'cloud': ['azure', 'databricks'], 'libraries': ['spark'], 'other': ['git', 'jenkins'], 'programming': ['go', 'sql', 'python', 'scala']}</t>
        </is>
      </c>
    </row>
    <row r="21222">
      <c r="A21222" t="inlineStr">
        <is>
          <t>Data Analyst</t>
        </is>
      </c>
      <c r="B21222" t="inlineStr">
        <is>
          <t>JUNIOR DATA ANALYST</t>
        </is>
      </c>
      <c r="C21222" t="inlineStr">
        <is>
          <t>Spinetoli, Province of Ascoli Piceno, Italy</t>
        </is>
      </c>
      <c r="D21222" t="inlineStr">
        <is>
          <t>via LinkedIn</t>
        </is>
      </c>
      <c r="E21222" t="inlineStr">
        <is>
          <t>Full-time</t>
        </is>
      </c>
      <c r="F21222" t="b">
        <v>0</v>
      </c>
      <c r="G21222" t="inlineStr">
        <is>
          <t>Italy</t>
        </is>
      </c>
      <c r="H21222" s="2" t="n">
        <v>45414.69166666667</v>
      </c>
      <c r="I21222" t="b">
        <v>0</v>
      </c>
      <c r="J21222" t="b">
        <v>0</v>
      </c>
      <c r="K21222" t="inlineStr">
        <is>
          <t>Italy</t>
        </is>
      </c>
      <c r="L21222" t="inlineStr"/>
      <c r="M21222" t="inlineStr"/>
      <c r="N21222" t="inlineStr"/>
      <c r="O21222" t="inlineStr">
        <is>
          <t>Partner Srl</t>
        </is>
      </c>
      <c r="P21222" t="inlineStr">
        <is>
          <t>['sql']</t>
        </is>
      </c>
      <c r="Q21222" t="inlineStr">
        <is>
          <t>{'programming': ['sql']}</t>
        </is>
      </c>
    </row>
    <row r="21223">
      <c r="A21223" t="inlineStr">
        <is>
          <t>Software Engineer</t>
        </is>
      </c>
      <c r="B21223" t="inlineStr">
        <is>
          <t>Networking Service Delivery Field Support Engineer (L2)</t>
        </is>
      </c>
      <c r="C21223" t="inlineStr">
        <is>
          <t>Ube, Yamaguchi, Japan</t>
        </is>
      </c>
      <c r="D21223" t="inlineStr">
        <is>
          <t>via LinkedIn</t>
        </is>
      </c>
      <c r="E21223" t="inlineStr">
        <is>
          <t>Full-time</t>
        </is>
      </c>
      <c r="F21223" t="b">
        <v>0</v>
      </c>
      <c r="G21223" t="inlineStr">
        <is>
          <t>Japan</t>
        </is>
      </c>
      <c r="H21223" s="2" t="n">
        <v>45434.68961805556</v>
      </c>
      <c r="I21223" t="b">
        <v>1</v>
      </c>
      <c r="J21223" t="b">
        <v>0</v>
      </c>
      <c r="K21223" t="inlineStr">
        <is>
          <t>Japan</t>
        </is>
      </c>
      <c r="L21223" t="inlineStr"/>
      <c r="M21223" t="inlineStr"/>
      <c r="N21223" t="inlineStr"/>
      <c r="O21223" t="inlineStr">
        <is>
          <t>NTT DATA, Inc.</t>
        </is>
      </c>
      <c r="P21223" t="inlineStr"/>
      <c r="Q21223" t="inlineStr"/>
    </row>
    <row r="21224">
      <c r="A21224" t="inlineStr">
        <is>
          <t>Data Scientist</t>
        </is>
      </c>
      <c r="B21224" t="inlineStr">
        <is>
          <t>Alternance Data Scientist (H/F)</t>
        </is>
      </c>
      <c r="C21224" t="inlineStr">
        <is>
          <t>Paris, France</t>
        </is>
      </c>
      <c r="D21224" t="inlineStr">
        <is>
          <t>via LinkedIn</t>
        </is>
      </c>
      <c r="E21224" t="inlineStr">
        <is>
          <t>Full-time and Temp work</t>
        </is>
      </c>
      <c r="F21224" t="b">
        <v>0</v>
      </c>
      <c r="G21224" t="inlineStr">
        <is>
          <t>France</t>
        </is>
      </c>
      <c r="H21224" s="2" t="n">
        <v>45442.69428240741</v>
      </c>
      <c r="I21224" t="b">
        <v>0</v>
      </c>
      <c r="J21224" t="b">
        <v>0</v>
      </c>
      <c r="K21224" t="inlineStr">
        <is>
          <t>France</t>
        </is>
      </c>
      <c r="L21224" t="inlineStr"/>
      <c r="M21224" t="inlineStr"/>
      <c r="N21224" t="inlineStr"/>
      <c r="O21224" t="inlineStr">
        <is>
          <t>Allianz France</t>
        </is>
      </c>
      <c r="P21224" t="inlineStr">
        <is>
          <t>['python', 'pyspark', 'git']</t>
        </is>
      </c>
      <c r="Q21224" t="inlineStr">
        <is>
          <t>{'libraries': ['pyspark'], 'other': ['git'], 'programming': ['python']}</t>
        </is>
      </c>
    </row>
    <row r="21225">
      <c r="A21225" t="inlineStr">
        <is>
          <t>Data Engineer</t>
        </is>
      </c>
      <c r="B21225" t="inlineStr">
        <is>
          <t>Data Engineer</t>
        </is>
      </c>
      <c r="C21225" t="inlineStr">
        <is>
          <t>Spain</t>
        </is>
      </c>
      <c r="D21225" t="inlineStr">
        <is>
          <t>via BeBee</t>
        </is>
      </c>
      <c r="E21225" t="inlineStr">
        <is>
          <t>Full-time</t>
        </is>
      </c>
      <c r="F21225" t="b">
        <v>0</v>
      </c>
      <c r="G21225" t="inlineStr">
        <is>
          <t>Spain</t>
        </is>
      </c>
      <c r="H21225" s="2" t="n">
        <v>45433.70650462963</v>
      </c>
      <c r="I21225" t="b">
        <v>1</v>
      </c>
      <c r="J21225" t="b">
        <v>0</v>
      </c>
      <c r="K21225" t="inlineStr">
        <is>
          <t>Spain</t>
        </is>
      </c>
      <c r="L21225" t="inlineStr"/>
      <c r="M21225" t="inlineStr"/>
      <c r="N21225" t="inlineStr"/>
      <c r="O21225" t="inlineStr">
        <is>
          <t>Bluetab Solutions Group, SL</t>
        </is>
      </c>
      <c r="P21225" t="inlineStr">
        <is>
          <t>['python', 'gcp', 'aws', 'databricks', 'azure', 'bigquery', 'spark', 'terraform', 'kubernetes', 'docker']</t>
        </is>
      </c>
      <c r="Q21225" t="inlineStr">
        <is>
          <t>{'cloud': ['gcp', 'aws', 'databricks', 'azure', 'bigquery'], 'libraries': ['spark'], 'other': ['terraform', 'kubernetes', 'docker'], 'programming': ['python']}</t>
        </is>
      </c>
    </row>
    <row r="21226">
      <c r="A21226" t="inlineStr">
        <is>
          <t>Data Analyst</t>
        </is>
      </c>
      <c r="B21226" t="inlineStr">
        <is>
          <t>Lead Data Analyst</t>
        </is>
      </c>
      <c r="C21226" t="inlineStr">
        <is>
          <t>Anywhere</t>
        </is>
      </c>
      <c r="D21226" t="inlineStr">
        <is>
          <t>via LinkedIn</t>
        </is>
      </c>
      <c r="E21226" t="inlineStr">
        <is>
          <t>Full-time</t>
        </is>
      </c>
      <c r="F21226" t="b">
        <v>1</v>
      </c>
      <c r="G21226" t="inlineStr">
        <is>
          <t>Chile</t>
        </is>
      </c>
      <c r="H21226" s="2" t="n">
        <v>45429.68609953704</v>
      </c>
      <c r="I21226" t="b">
        <v>1</v>
      </c>
      <c r="J21226" t="b">
        <v>0</v>
      </c>
      <c r="K21226" t="inlineStr">
        <is>
          <t>Chile</t>
        </is>
      </c>
      <c r="L21226" t="inlineStr"/>
      <c r="M21226" t="inlineStr"/>
      <c r="N21226" t="inlineStr"/>
      <c r="O21226" t="inlineStr">
        <is>
          <t>Thoughtworks</t>
        </is>
      </c>
      <c r="P21226" t="inlineStr">
        <is>
          <t>['sql', 'python', 'r', 'aws', 'databricks', 'excel', 'power bi', 'tableau', 'looker', 'microstrategy']</t>
        </is>
      </c>
      <c r="Q21226" t="inlineStr">
        <is>
          <t>{'analyst_tools': ['excel', 'power bi', 'tableau', 'looker', 'microstrategy'], 'cloud': ['aws', 'databricks'], 'programming': ['sql', 'python', 'r']}</t>
        </is>
      </c>
    </row>
    <row r="21227">
      <c r="A21227" t="inlineStr">
        <is>
          <t>Senior Data Analyst</t>
        </is>
      </c>
      <c r="B21227" t="inlineStr">
        <is>
          <t>Senior Data Analyst</t>
        </is>
      </c>
      <c r="C21227" t="inlineStr">
        <is>
          <t>Anywhere</t>
        </is>
      </c>
      <c r="D21227" t="inlineStr">
        <is>
          <t>via EchoJobs</t>
        </is>
      </c>
      <c r="E21227" t="inlineStr">
        <is>
          <t>Full-time</t>
        </is>
      </c>
      <c r="F21227" t="b">
        <v>1</v>
      </c>
      <c r="G21227" t="inlineStr">
        <is>
          <t>Spain</t>
        </is>
      </c>
      <c r="H21227" s="2" t="n">
        <v>45442.68944444445</v>
      </c>
      <c r="I21227" t="b">
        <v>0</v>
      </c>
      <c r="J21227" t="b">
        <v>0</v>
      </c>
      <c r="K21227" t="inlineStr">
        <is>
          <t>Spain</t>
        </is>
      </c>
      <c r="L21227" t="inlineStr"/>
      <c r="M21227" t="inlineStr"/>
      <c r="N21227" t="inlineStr"/>
      <c r="O21227" t="inlineStr">
        <is>
          <t>Veeva</t>
        </is>
      </c>
      <c r="P21227" t="inlineStr">
        <is>
          <t>['mongo', 'sql', 'python', 'redshift', 'aws', 'airflow', 'tableau', 'power bi']</t>
        </is>
      </c>
      <c r="Q21227" t="inlineStr">
        <is>
          <t>{'analyst_tools': ['tableau', 'power bi'], 'cloud': ['redshift', 'aws'], 'libraries': ['airflow'], 'programming': ['mongo', 'sql', 'python']}</t>
        </is>
      </c>
    </row>
    <row r="21228">
      <c r="A21228" t="inlineStr">
        <is>
          <t>Data Analyst</t>
        </is>
      </c>
      <c r="B21228" t="inlineStr">
        <is>
          <t>Safety Data Analyst</t>
        </is>
      </c>
      <c r="C21228" t="inlineStr">
        <is>
          <t>Calgary, AB, Canada</t>
        </is>
      </c>
      <c r="D21228" t="inlineStr">
        <is>
          <t>via LinkedIn</t>
        </is>
      </c>
      <c r="E21228" t="inlineStr">
        <is>
          <t>Full-time</t>
        </is>
      </c>
      <c r="F21228" t="b">
        <v>0</v>
      </c>
      <c r="G21228" t="inlineStr">
        <is>
          <t>Canada</t>
        </is>
      </c>
      <c r="H21228" s="2" t="n">
        <v>45422.68356481481</v>
      </c>
      <c r="I21228" t="b">
        <v>0</v>
      </c>
      <c r="J21228" t="b">
        <v>0</v>
      </c>
      <c r="K21228" t="inlineStr">
        <is>
          <t>Canada</t>
        </is>
      </c>
      <c r="L21228" t="inlineStr"/>
      <c r="M21228" t="inlineStr"/>
      <c r="N21228" t="inlineStr"/>
      <c r="O21228" t="inlineStr">
        <is>
          <t>TC Energy</t>
        </is>
      </c>
      <c r="P21228" t="inlineStr">
        <is>
          <t>['python', 'r', 'sql']</t>
        </is>
      </c>
      <c r="Q21228" t="inlineStr">
        <is>
          <t>{'programming': ['python', 'r', 'sql']}</t>
        </is>
      </c>
    </row>
    <row r="21229">
      <c r="A21229" t="inlineStr">
        <is>
          <t>Machine Learning Engineer</t>
        </is>
      </c>
      <c r="B21229" t="inlineStr">
        <is>
          <t>Senior Machine Learning Engineer</t>
        </is>
      </c>
      <c r="C21229" t="inlineStr">
        <is>
          <t>Spain</t>
        </is>
      </c>
      <c r="D21229" t="inlineStr">
        <is>
          <t>via BeBee</t>
        </is>
      </c>
      <c r="E21229" t="inlineStr">
        <is>
          <t>Full-time</t>
        </is>
      </c>
      <c r="F21229" t="b">
        <v>0</v>
      </c>
      <c r="G21229" t="inlineStr">
        <is>
          <t>Spain</t>
        </is>
      </c>
      <c r="H21229" s="2" t="n">
        <v>45425.68280092593</v>
      </c>
      <c r="I21229" t="b">
        <v>0</v>
      </c>
      <c r="J21229" t="b">
        <v>0</v>
      </c>
      <c r="K21229" t="inlineStr">
        <is>
          <t>Spain</t>
        </is>
      </c>
      <c r="L21229" t="inlineStr"/>
      <c r="M21229" t="inlineStr"/>
      <c r="N21229" t="inlineStr"/>
      <c r="O21229" t="inlineStr">
        <is>
          <t>CENTRIC SOFTWARE</t>
        </is>
      </c>
      <c r="P21229" t="inlineStr">
        <is>
          <t>['python', 'sql', 'shell', 'postgresql', 'aws', 'azure', 'keras', 'pytorch', 'scikit-learn', 'opencv', 'tensorflow', 'pandas', 'numpy', 'nltk', 'django', 'linux', 'git', 'docker']</t>
        </is>
      </c>
      <c r="Q21229" t="inlineStr">
        <is>
          <t>{'cloud': ['aws', 'azure'], 'databases': ['postgresql'], 'libraries': ['keras', 'pytorch', 'scikit-learn', 'opencv', 'tensorflow', 'pandas', 'numpy', 'nltk'], 'os': ['linux'], 'other': ['git', 'docker'], 'programming': ['python', 'sql', 'shell'], 'webframeworks': ['django']}</t>
        </is>
      </c>
    </row>
    <row r="21230">
      <c r="A21230" t="inlineStr">
        <is>
          <t>Data Analyst</t>
        </is>
      </c>
      <c r="B21230" t="inlineStr">
        <is>
          <t>Business Data Analyst</t>
        </is>
      </c>
      <c r="C21230" t="inlineStr">
        <is>
          <t>New York, NY</t>
        </is>
      </c>
      <c r="D21230" t="inlineStr">
        <is>
          <t>via LinkedIn</t>
        </is>
      </c>
      <c r="E21230" t="inlineStr">
        <is>
          <t>Contractor and Temp work</t>
        </is>
      </c>
      <c r="F21230" t="b">
        <v>0</v>
      </c>
      <c r="G21230" t="inlineStr">
        <is>
          <t>New York, United States</t>
        </is>
      </c>
      <c r="H21230" s="2" t="n">
        <v>45432.66679398148</v>
      </c>
      <c r="I21230" t="b">
        <v>1</v>
      </c>
      <c r="J21230" t="b">
        <v>0</v>
      </c>
      <c r="K21230" t="inlineStr">
        <is>
          <t>United States</t>
        </is>
      </c>
      <c r="L21230" t="inlineStr">
        <is>
          <t>hour</t>
        </is>
      </c>
      <c r="M21230" t="inlineStr"/>
      <c r="N21230" t="n">
        <v>103.5</v>
      </c>
      <c r="O21230" t="inlineStr">
        <is>
          <t>Motion Recruitment</t>
        </is>
      </c>
      <c r="P21230" t="inlineStr">
        <is>
          <t>['python', 'r', 'javascript', 'visual basic', 'vba', 'sql', 'excel']</t>
        </is>
      </c>
      <c r="Q21230" t="inlineStr">
        <is>
          <t>{'analyst_tools': ['excel'], 'programming': ['python', 'r', 'javascript', 'visual basic', 'vba', 'sql']}</t>
        </is>
      </c>
    </row>
    <row r="21231">
      <c r="A21231" t="inlineStr">
        <is>
          <t>Data Engineer</t>
        </is>
      </c>
      <c r="B21231" t="inlineStr">
        <is>
          <t>Principal Engineer – Data &amp; Analytics</t>
        </is>
      </c>
      <c r="C21231" t="inlineStr">
        <is>
          <t>India</t>
        </is>
      </c>
      <c r="D21231" t="inlineStr">
        <is>
          <t>via LinkedIn</t>
        </is>
      </c>
      <c r="E21231" t="inlineStr">
        <is>
          <t>Full-time</t>
        </is>
      </c>
      <c r="F21231" t="b">
        <v>0</v>
      </c>
      <c r="G21231" t="inlineStr">
        <is>
          <t>India</t>
        </is>
      </c>
      <c r="H21231" s="2" t="n">
        <v>45441.67819444444</v>
      </c>
      <c r="I21231" t="b">
        <v>0</v>
      </c>
      <c r="J21231" t="b">
        <v>0</v>
      </c>
      <c r="K21231" t="inlineStr">
        <is>
          <t>India</t>
        </is>
      </c>
      <c r="L21231" t="inlineStr"/>
      <c r="M21231" t="inlineStr"/>
      <c r="N21231" t="inlineStr"/>
      <c r="O21231" t="inlineStr">
        <is>
          <t>GSK</t>
        </is>
      </c>
      <c r="P21231" t="inlineStr">
        <is>
          <t>['databricks', 'azure', 'aws', 'gcp', 'spark', 'terraform', 'ansible', 'chef', 'puppet']</t>
        </is>
      </c>
      <c r="Q21231" t="inlineStr">
        <is>
          <t>{'cloud': ['databricks', 'azure', 'aws', 'gcp'], 'libraries': ['spark'], 'other': ['terraform', 'ansible', 'chef', 'puppet']}</t>
        </is>
      </c>
    </row>
    <row r="21232">
      <c r="A21232" t="inlineStr">
        <is>
          <t>Data Analyst</t>
        </is>
      </c>
      <c r="B21232" t="inlineStr">
        <is>
          <t>Sr Data Analyst - (100% Remoto)</t>
        </is>
      </c>
      <c r="C21232" t="inlineStr">
        <is>
          <t>Anywhere</t>
        </is>
      </c>
      <c r="D21232" t="inlineStr">
        <is>
          <t>via LinkedIn</t>
        </is>
      </c>
      <c r="E21232" t="inlineStr">
        <is>
          <t>Full-time</t>
        </is>
      </c>
      <c r="F21232" t="b">
        <v>1</v>
      </c>
      <c r="G21232" t="inlineStr">
        <is>
          <t>Brazil</t>
        </is>
      </c>
      <c r="H21232" s="2" t="n">
        <v>45427.67813657408</v>
      </c>
      <c r="I21232" t="b">
        <v>1</v>
      </c>
      <c r="J21232" t="b">
        <v>0</v>
      </c>
      <c r="K21232" t="inlineStr">
        <is>
          <t>Brazil</t>
        </is>
      </c>
      <c r="L21232" t="inlineStr"/>
      <c r="M21232" t="inlineStr"/>
      <c r="N21232" t="inlineStr"/>
      <c r="O21232" t="inlineStr">
        <is>
          <t>Invillia</t>
        </is>
      </c>
      <c r="P21232" t="inlineStr">
        <is>
          <t>['python', 'sql', 'shell', 'aws', 'redshift', 'kafka', 'airflow', 'spark', 'linux', 'splunk', 'git', 'docker', 'kubernetes', 'terraform', 'jenkins']</t>
        </is>
      </c>
      <c r="Q21232" t="inlineStr">
        <is>
          <t>{'analyst_tools': ['splunk'], 'cloud': ['aws', 'redshift'], 'libraries': ['kafka', 'airflow', 'spark'], 'os': ['linux'], 'other': ['git', 'docker', 'kubernetes', 'terraform', 'jenkins'], 'programming': ['python', 'sql', 'shell']}</t>
        </is>
      </c>
    </row>
    <row r="21233">
      <c r="A21233" t="inlineStr">
        <is>
          <t>Data Scientist</t>
        </is>
      </c>
      <c r="B21233" t="inlineStr">
        <is>
          <t>Data Science, Anzures CDMX</t>
        </is>
      </c>
      <c r="C21233" t="inlineStr">
        <is>
          <t>Mexico</t>
        </is>
      </c>
      <c r="D21233" t="inlineStr">
        <is>
          <t>via LinkedIn</t>
        </is>
      </c>
      <c r="E21233" t="inlineStr">
        <is>
          <t>Full-time</t>
        </is>
      </c>
      <c r="F21233" t="b">
        <v>0</v>
      </c>
      <c r="G21233" t="inlineStr">
        <is>
          <t>Mexico</t>
        </is>
      </c>
      <c r="H21233" s="2" t="n">
        <v>45414.68223379629</v>
      </c>
      <c r="I21233" t="b">
        <v>0</v>
      </c>
      <c r="J21233" t="b">
        <v>0</v>
      </c>
      <c r="K21233" t="inlineStr">
        <is>
          <t>Mexico</t>
        </is>
      </c>
      <c r="L21233" t="inlineStr"/>
      <c r="M21233" t="inlineStr"/>
      <c r="N21233" t="inlineStr"/>
      <c r="O21233" t="inlineStr">
        <is>
          <t>Codifin</t>
        </is>
      </c>
      <c r="P21233" t="inlineStr">
        <is>
          <t>['python', 'r', 'scala', 'sql', 'nosql', 'databricks']</t>
        </is>
      </c>
      <c r="Q21233" t="inlineStr">
        <is>
          <t>{'cloud': ['databricks'], 'programming': ['python', 'r', 'scala', 'sql', 'nosql']}</t>
        </is>
      </c>
    </row>
    <row r="21234">
      <c r="A21234" t="inlineStr">
        <is>
          <t>Business Analyst</t>
        </is>
      </c>
      <c r="B21234" t="inlineStr">
        <is>
          <t>Business Analyst - Search Service</t>
        </is>
      </c>
      <c r="C21234" t="inlineStr">
        <is>
          <t>Anywhere</t>
        </is>
      </c>
      <c r="D21234" t="inlineStr">
        <is>
          <t>via LinkedIn</t>
        </is>
      </c>
      <c r="E21234" t="inlineStr">
        <is>
          <t>Full-time</t>
        </is>
      </c>
      <c r="F21234" t="b">
        <v>1</v>
      </c>
      <c r="G21234" t="inlineStr">
        <is>
          <t>Portugal</t>
        </is>
      </c>
      <c r="H21234" s="2" t="n">
        <v>45418.68098379629</v>
      </c>
      <c r="I21234" t="b">
        <v>0</v>
      </c>
      <c r="J21234" t="b">
        <v>0</v>
      </c>
      <c r="K21234" t="inlineStr">
        <is>
          <t>Portugal</t>
        </is>
      </c>
      <c r="L21234" t="inlineStr"/>
      <c r="M21234" t="inlineStr"/>
      <c r="N21234" t="inlineStr"/>
      <c r="O21234" t="inlineStr">
        <is>
          <t>TUI</t>
        </is>
      </c>
      <c r="P21234" t="inlineStr">
        <is>
          <t>['go']</t>
        </is>
      </c>
      <c r="Q21234" t="inlineStr">
        <is>
          <t>{'programming': ['go']}</t>
        </is>
      </c>
    </row>
    <row r="21235">
      <c r="A21235" t="inlineStr">
        <is>
          <t>Cloud Engineer</t>
        </is>
      </c>
      <c r="B21235" t="inlineStr">
        <is>
          <t>US Sports Analyst Baseball - Venezuela, Remote</t>
        </is>
      </c>
      <c r="C21235" t="inlineStr">
        <is>
          <t>Anywhere</t>
        </is>
      </c>
      <c r="D21235" t="inlineStr">
        <is>
          <t>via Talentify</t>
        </is>
      </c>
      <c r="E21235" t="inlineStr">
        <is>
          <t>Full-time</t>
        </is>
      </c>
      <c r="F21235" t="b">
        <v>1</v>
      </c>
      <c r="G21235" t="inlineStr">
        <is>
          <t>Venezuela</t>
        </is>
      </c>
      <c r="H21235" s="2" t="n">
        <v>45441.69858796296</v>
      </c>
      <c r="I21235" t="b">
        <v>1</v>
      </c>
      <c r="J21235" t="b">
        <v>0</v>
      </c>
      <c r="K21235" t="inlineStr">
        <is>
          <t>Venezuela</t>
        </is>
      </c>
      <c r="L21235" t="inlineStr"/>
      <c r="M21235" t="inlineStr"/>
      <c r="N21235" t="inlineStr"/>
      <c r="O21235" t="inlineStr">
        <is>
          <t>Stats Perform - Academy</t>
        </is>
      </c>
      <c r="P21235" t="inlineStr"/>
      <c r="Q21235" t="inlineStr"/>
    </row>
    <row r="21236">
      <c r="A21236" t="inlineStr">
        <is>
          <t>Business Analyst</t>
        </is>
      </c>
      <c r="B21236" t="inlineStr">
        <is>
          <t>Regional Engineering Director</t>
        </is>
      </c>
      <c r="C21236" t="inlineStr">
        <is>
          <t>Hong Kong</t>
        </is>
      </c>
      <c r="D21236" t="inlineStr">
        <is>
          <t>via BeBee 香港</t>
        </is>
      </c>
      <c r="E21236" t="inlineStr">
        <is>
          <t>Full-time</t>
        </is>
      </c>
      <c r="F21236" t="b">
        <v>0</v>
      </c>
      <c r="G21236" t="inlineStr">
        <is>
          <t>Hong Kong</t>
        </is>
      </c>
      <c r="H21236" s="2" t="n">
        <v>45414.6946875</v>
      </c>
      <c r="I21236" t="b">
        <v>0</v>
      </c>
      <c r="J21236" t="b">
        <v>0</v>
      </c>
      <c r="K21236" t="inlineStr">
        <is>
          <t>Hong Kong</t>
        </is>
      </c>
      <c r="L21236" t="inlineStr"/>
      <c r="M21236" t="inlineStr"/>
      <c r="N21236" t="inlineStr"/>
      <c r="O21236" t="inlineStr">
        <is>
          <t>JLL</t>
        </is>
      </c>
      <c r="P21236" t="inlineStr">
        <is>
          <t>['colocation']</t>
        </is>
      </c>
      <c r="Q21236" t="inlineStr">
        <is>
          <t>{'cloud': ['colocation']}</t>
        </is>
      </c>
    </row>
    <row r="21237">
      <c r="A21237" t="inlineStr">
        <is>
          <t>Data Scientist</t>
        </is>
      </c>
      <c r="B21237" t="inlineStr">
        <is>
          <t>Data Scientist</t>
        </is>
      </c>
      <c r="C21237" t="inlineStr">
        <is>
          <t>United Kingdom</t>
        </is>
      </c>
      <c r="D21237" t="inlineStr">
        <is>
          <t>via LinkedIn</t>
        </is>
      </c>
      <c r="E21237" t="inlineStr">
        <is>
          <t>Full-time</t>
        </is>
      </c>
      <c r="F21237" t="b">
        <v>0</v>
      </c>
      <c r="G21237" t="inlineStr">
        <is>
          <t>United Kingdom</t>
        </is>
      </c>
      <c r="H21237" s="2" t="n">
        <v>45432.67556712963</v>
      </c>
      <c r="I21237" t="b">
        <v>0</v>
      </c>
      <c r="J21237" t="b">
        <v>0</v>
      </c>
      <c r="K21237" t="inlineStr">
        <is>
          <t>United Kingdom</t>
        </is>
      </c>
      <c r="L21237" t="inlineStr"/>
      <c r="M21237" t="inlineStr"/>
      <c r="N21237" t="inlineStr"/>
      <c r="O21237" t="inlineStr">
        <is>
          <t>Women in Data®</t>
        </is>
      </c>
      <c r="P21237" t="inlineStr">
        <is>
          <t>['sql', 'python', 'aws', 'databricks']</t>
        </is>
      </c>
      <c r="Q21237" t="inlineStr">
        <is>
          <t>{'cloud': ['aws', 'databricks'], 'programming': ['sql', 'python']}</t>
        </is>
      </c>
    </row>
    <row r="21238">
      <c r="A21238" t="inlineStr">
        <is>
          <t>Business Analyst</t>
        </is>
      </c>
      <c r="B21238" t="inlineStr">
        <is>
          <t>Site Reliability Engineer</t>
        </is>
      </c>
      <c r="C21238" t="inlineStr">
        <is>
          <t>Colombia</t>
        </is>
      </c>
      <c r="D21238" t="inlineStr">
        <is>
          <t>via Trabajo.org - Vacantes De Empleo, Trabajo</t>
        </is>
      </c>
      <c r="E21238" t="inlineStr">
        <is>
          <t>Full-time</t>
        </is>
      </c>
      <c r="F21238" t="b">
        <v>0</v>
      </c>
      <c r="G21238" t="inlineStr">
        <is>
          <t>Colombia</t>
        </is>
      </c>
      <c r="H21238" s="2" t="n">
        <v>45418.68467592593</v>
      </c>
      <c r="I21238" t="b">
        <v>0</v>
      </c>
      <c r="J21238" t="b">
        <v>0</v>
      </c>
      <c r="K21238" t="inlineStr">
        <is>
          <t>Colombia</t>
        </is>
      </c>
      <c r="L21238" t="inlineStr"/>
      <c r="M21238" t="inlineStr"/>
      <c r="N21238" t="inlineStr"/>
      <c r="O21238" t="inlineStr">
        <is>
          <t>QUID - INNTECI</t>
        </is>
      </c>
      <c r="P21238" t="inlineStr">
        <is>
          <t>['python', 'aws', 'docker', 'kubernetes', 'github']</t>
        </is>
      </c>
      <c r="Q21238" t="inlineStr">
        <is>
          <t>{'cloud': ['aws'], 'other': ['docker', 'kubernetes', 'github'], 'programming': ['python']}</t>
        </is>
      </c>
    </row>
    <row r="21239">
      <c r="A21239" t="inlineStr">
        <is>
          <t>Data Engineer</t>
        </is>
      </c>
      <c r="B21239" t="inlineStr">
        <is>
          <t>Data Support</t>
        </is>
      </c>
      <c r="C21239" t="inlineStr">
        <is>
          <t>Belgium</t>
        </is>
      </c>
      <c r="D21239" t="inlineStr">
        <is>
          <t>via LinkedIn Belgium</t>
        </is>
      </c>
      <c r="E21239" t="inlineStr">
        <is>
          <t>Full-time</t>
        </is>
      </c>
      <c r="F21239" t="b">
        <v>0</v>
      </c>
      <c r="G21239" t="inlineStr">
        <is>
          <t>Belgium</t>
        </is>
      </c>
      <c r="H21239" s="2" t="n">
        <v>45443.68217592593</v>
      </c>
      <c r="I21239" t="b">
        <v>1</v>
      </c>
      <c r="J21239" t="b">
        <v>0</v>
      </c>
      <c r="K21239" t="inlineStr">
        <is>
          <t>Belgium</t>
        </is>
      </c>
      <c r="L21239" t="inlineStr"/>
      <c r="M21239" t="inlineStr"/>
      <c r="N21239" t="inlineStr"/>
      <c r="O21239" t="inlineStr">
        <is>
          <t>ACENSI</t>
        </is>
      </c>
      <c r="P21239" t="inlineStr">
        <is>
          <t>['go']</t>
        </is>
      </c>
      <c r="Q21239" t="inlineStr">
        <is>
          <t>{'programming': ['go']}</t>
        </is>
      </c>
    </row>
    <row r="21240">
      <c r="A21240" t="inlineStr">
        <is>
          <t>Senior Data Analyst</t>
        </is>
      </c>
      <c r="B21240" t="inlineStr">
        <is>
          <t>Senior Data Analyst</t>
        </is>
      </c>
      <c r="C21240" t="inlineStr">
        <is>
          <t>Anywhere</t>
        </is>
      </c>
      <c r="D21240" t="inlineStr">
        <is>
          <t>via LinkedIn</t>
        </is>
      </c>
      <c r="E21240" t="inlineStr">
        <is>
          <t>Full-time</t>
        </is>
      </c>
      <c r="F21240" t="b">
        <v>1</v>
      </c>
      <c r="G21240" t="inlineStr">
        <is>
          <t>Indonesia</t>
        </is>
      </c>
      <c r="H21240" s="2" t="n">
        <v>45435.69349537037</v>
      </c>
      <c r="I21240" t="b">
        <v>0</v>
      </c>
      <c r="J21240" t="b">
        <v>0</v>
      </c>
      <c r="K21240" t="inlineStr">
        <is>
          <t>Indonesia</t>
        </is>
      </c>
      <c r="L21240" t="inlineStr"/>
      <c r="M21240" t="inlineStr"/>
      <c r="N21240" t="inlineStr"/>
      <c r="O21240" t="inlineStr">
        <is>
          <t>AccelByte</t>
        </is>
      </c>
      <c r="P21240" t="inlineStr">
        <is>
          <t>['java', 'python', 'r', 'sas', 'sas', 'sql', 'postgresql', 'aurora', 'tableau']</t>
        </is>
      </c>
      <c r="Q21240" t="inlineStr">
        <is>
          <t>{'analyst_tools': ['sas', 'tableau'], 'cloud': ['aurora'], 'databases': ['postgresql'], 'programming': ['java', 'python', 'r', 'sas', 'sql']}</t>
        </is>
      </c>
    </row>
    <row r="21241">
      <c r="A21241" t="inlineStr">
        <is>
          <t>Data Scientist</t>
        </is>
      </c>
      <c r="B21241" t="inlineStr">
        <is>
          <t>Junior Data Scientist</t>
        </is>
      </c>
      <c r="C21241" t="inlineStr">
        <is>
          <t>Madrid, Spain</t>
        </is>
      </c>
      <c r="D21241" t="inlineStr">
        <is>
          <t>via BeBee</t>
        </is>
      </c>
      <c r="E21241" t="inlineStr">
        <is>
          <t>Full-time</t>
        </is>
      </c>
      <c r="F21241" t="b">
        <v>0</v>
      </c>
      <c r="G21241" t="inlineStr">
        <is>
          <t>Spain</t>
        </is>
      </c>
      <c r="H21241" s="2" t="n">
        <v>45439.2391087963</v>
      </c>
      <c r="I21241" t="b">
        <v>0</v>
      </c>
      <c r="J21241" t="b">
        <v>0</v>
      </c>
      <c r="K21241" t="inlineStr">
        <is>
          <t>Spain</t>
        </is>
      </c>
      <c r="L21241" t="inlineStr"/>
      <c r="M21241" t="inlineStr"/>
      <c r="N21241" t="inlineStr"/>
      <c r="O21241" t="inlineStr">
        <is>
          <t>Nlp People</t>
        </is>
      </c>
      <c r="P21241" t="inlineStr">
        <is>
          <t>['python', 'sql', 'numpy', 'pandas', 'tensorflow', 'windows']</t>
        </is>
      </c>
      <c r="Q21241" t="inlineStr">
        <is>
          <t>{'libraries': ['numpy', 'pandas', 'tensorflow'], 'os': ['windows'], 'programming': ['python', 'sql']}</t>
        </is>
      </c>
    </row>
    <row r="21242">
      <c r="A21242" t="inlineStr">
        <is>
          <t>Senior Data Engineer</t>
        </is>
      </c>
      <c r="B21242" t="inlineStr">
        <is>
          <t>Senior Data Science Engineer</t>
        </is>
      </c>
      <c r="C21242" t="inlineStr">
        <is>
          <t>Ghent, Belgium</t>
        </is>
      </c>
      <c r="D21242" t="inlineStr">
        <is>
          <t>via LinkedIn</t>
        </is>
      </c>
      <c r="E21242" t="inlineStr">
        <is>
          <t>Full-time</t>
        </is>
      </c>
      <c r="F21242" t="b">
        <v>0</v>
      </c>
      <c r="G21242" t="inlineStr">
        <is>
          <t>Belgium</t>
        </is>
      </c>
      <c r="H21242" s="2" t="n">
        <v>45434.69354166667</v>
      </c>
      <c r="I21242" t="b">
        <v>0</v>
      </c>
      <c r="J21242" t="b">
        <v>0</v>
      </c>
      <c r="K21242" t="inlineStr">
        <is>
          <t>Belgium</t>
        </is>
      </c>
      <c r="L21242" t="inlineStr"/>
      <c r="M21242" t="inlineStr"/>
      <c r="N21242" t="inlineStr"/>
      <c r="O21242" t="inlineStr">
        <is>
          <t>Lighthouse</t>
        </is>
      </c>
      <c r="P21242" t="inlineStr">
        <is>
          <t>['python', 'sql', 'gcp', 'bigquery', 'jupyter', 'airflow', 'tableau']</t>
        </is>
      </c>
      <c r="Q21242" t="inlineStr">
        <is>
          <t>{'analyst_tools': ['tableau'], 'cloud': ['gcp', 'bigquery'], 'libraries': ['jupyter', 'airflow'], 'programming': ['python', 'sql']}</t>
        </is>
      </c>
    </row>
    <row r="21243">
      <c r="A21243" t="inlineStr">
        <is>
          <t>Data Analyst</t>
        </is>
      </c>
      <c r="B21243" t="inlineStr">
        <is>
          <t>BI/Data Analyst</t>
        </is>
      </c>
      <c r="C21243" t="inlineStr">
        <is>
          <t>Celebration, FL</t>
        </is>
      </c>
      <c r="D21243" t="inlineStr">
        <is>
          <t>via LinkedIn</t>
        </is>
      </c>
      <c r="E21243" t="inlineStr">
        <is>
          <t>Contractor</t>
        </is>
      </c>
      <c r="F21243" t="b">
        <v>0</v>
      </c>
      <c r="G21243" t="inlineStr">
        <is>
          <t>Florida, United States</t>
        </is>
      </c>
      <c r="H21243" s="2" t="n">
        <v>45414.66993055555</v>
      </c>
      <c r="I21243" t="b">
        <v>1</v>
      </c>
      <c r="J21243" t="b">
        <v>1</v>
      </c>
      <c r="K21243" t="inlineStr">
        <is>
          <t>United States</t>
        </is>
      </c>
      <c r="L21243" t="inlineStr">
        <is>
          <t>hour</t>
        </is>
      </c>
      <c r="M21243" t="inlineStr"/>
      <c r="N21243" t="n">
        <v>62.5</v>
      </c>
      <c r="O21243" t="inlineStr">
        <is>
          <t>Hays</t>
        </is>
      </c>
      <c r="P21243" t="inlineStr">
        <is>
          <t>['excel', 'power bi', 'jira', 'smartsheet']</t>
        </is>
      </c>
      <c r="Q21243" t="inlineStr">
        <is>
          <t>{'analyst_tools': ['excel', 'power bi'], 'async': ['jira', 'smartsheet']}</t>
        </is>
      </c>
    </row>
    <row r="21244">
      <c r="A21244" t="inlineStr">
        <is>
          <t>Data Scientist</t>
        </is>
      </c>
      <c r="B21244" t="inlineStr">
        <is>
          <t>Data Scientist - (H/F) - En alternance</t>
        </is>
      </c>
      <c r="C21244" t="inlineStr">
        <is>
          <t>Nanterre, France</t>
        </is>
      </c>
      <c r="D21244" t="inlineStr">
        <is>
          <t>via LinkedIn</t>
        </is>
      </c>
      <c r="E21244" t="inlineStr">
        <is>
          <t>Internship</t>
        </is>
      </c>
      <c r="F21244" t="b">
        <v>0</v>
      </c>
      <c r="G21244" t="inlineStr">
        <is>
          <t>France</t>
        </is>
      </c>
      <c r="H21244" s="2" t="n">
        <v>45425.68913194445</v>
      </c>
      <c r="I21244" t="b">
        <v>0</v>
      </c>
      <c r="J21244" t="b">
        <v>0</v>
      </c>
      <c r="K21244" t="inlineStr">
        <is>
          <t>France</t>
        </is>
      </c>
      <c r="L21244" t="inlineStr"/>
      <c r="M21244" t="inlineStr"/>
      <c r="N21244" t="inlineStr"/>
      <c r="O21244" t="inlineStr">
        <is>
          <t>OpenClassrooms</t>
        </is>
      </c>
      <c r="P21244" t="inlineStr"/>
      <c r="Q21244" t="inlineStr"/>
    </row>
    <row r="21245">
      <c r="A21245" t="inlineStr">
        <is>
          <t>Data Engineer</t>
        </is>
      </c>
      <c r="B21245" t="inlineStr">
        <is>
          <t>Data engineer</t>
        </is>
      </c>
      <c r="C21245" t="inlineStr">
        <is>
          <t>Nantes, France</t>
        </is>
      </c>
      <c r="D21245" t="inlineStr">
        <is>
          <t>via TalentDetection</t>
        </is>
      </c>
      <c r="E21245" t="inlineStr">
        <is>
          <t>Full-time</t>
        </is>
      </c>
      <c r="F21245" t="b">
        <v>0</v>
      </c>
      <c r="G21245" t="inlineStr">
        <is>
          <t>France</t>
        </is>
      </c>
      <c r="H21245" s="2" t="n">
        <v>45415.68667824074</v>
      </c>
      <c r="I21245" t="b">
        <v>0</v>
      </c>
      <c r="J21245" t="b">
        <v>0</v>
      </c>
      <c r="K21245" t="inlineStr">
        <is>
          <t>France</t>
        </is>
      </c>
      <c r="L21245" t="inlineStr"/>
      <c r="M21245" t="inlineStr"/>
      <c r="N21245" t="inlineStr"/>
      <c r="O21245" t="inlineStr">
        <is>
          <t>Acii</t>
        </is>
      </c>
      <c r="P21245" t="inlineStr">
        <is>
          <t>['python', 'cobol', 'db2', 'git', 'jenkins']</t>
        </is>
      </c>
      <c r="Q21245" t="inlineStr">
        <is>
          <t>{'databases': ['db2'], 'other': ['git', 'jenkins'], 'programming': ['python', 'cobol']}</t>
        </is>
      </c>
    </row>
    <row r="21246">
      <c r="A21246" t="inlineStr">
        <is>
          <t>Business Analyst</t>
        </is>
      </c>
      <c r="B21246" t="inlineStr">
        <is>
          <t>Power BI Analyst (2010414)</t>
        </is>
      </c>
      <c r="C21246" t="inlineStr">
        <is>
          <t>Alpharetta, GA</t>
        </is>
      </c>
      <c r="D21246" t="inlineStr">
        <is>
          <t>via LinkedIn</t>
        </is>
      </c>
      <c r="E21246" t="inlineStr">
        <is>
          <t>Contractor</t>
        </is>
      </c>
      <c r="F21246" t="b">
        <v>0</v>
      </c>
      <c r="G21246" t="inlineStr">
        <is>
          <t>Georgia</t>
        </is>
      </c>
      <c r="H21246" s="2" t="n">
        <v>45425.69586805555</v>
      </c>
      <c r="I21246" t="b">
        <v>0</v>
      </c>
      <c r="J21246" t="b">
        <v>0</v>
      </c>
      <c r="K21246" t="inlineStr">
        <is>
          <t>United States</t>
        </is>
      </c>
      <c r="L21246" t="inlineStr"/>
      <c r="M21246" t="inlineStr"/>
      <c r="N21246" t="inlineStr"/>
      <c r="O21246" t="inlineStr">
        <is>
          <t>Tier4 Group</t>
        </is>
      </c>
      <c r="P21246" t="inlineStr">
        <is>
          <t>['power bi']</t>
        </is>
      </c>
      <c r="Q21246" t="inlineStr">
        <is>
          <t>{'analyst_tools': ['power bi']}</t>
        </is>
      </c>
    </row>
    <row r="21247">
      <c r="A21247" t="inlineStr">
        <is>
          <t>Machine Learning Engineer</t>
        </is>
      </c>
      <c r="B21247" t="inlineStr">
        <is>
          <t>Omnia L2 ETL Senior Engineer</t>
        </is>
      </c>
      <c r="C21247" t="inlineStr">
        <is>
          <t>Sydney NSW, Australia</t>
        </is>
      </c>
      <c r="D21247" t="inlineStr">
        <is>
          <t>via LinkedIn</t>
        </is>
      </c>
      <c r="E21247" t="inlineStr">
        <is>
          <t>Full-time</t>
        </is>
      </c>
      <c r="F21247" t="b">
        <v>0</v>
      </c>
      <c r="G21247" t="inlineStr">
        <is>
          <t>Australia</t>
        </is>
      </c>
      <c r="H21247" s="2" t="n">
        <v>45429.67862268518</v>
      </c>
      <c r="I21247" t="b">
        <v>1</v>
      </c>
      <c r="J21247" t="b">
        <v>0</v>
      </c>
      <c r="K21247" t="inlineStr">
        <is>
          <t>Australia</t>
        </is>
      </c>
      <c r="L21247" t="inlineStr"/>
      <c r="M21247" t="inlineStr"/>
      <c r="N21247" t="inlineStr"/>
      <c r="O21247" t="inlineStr">
        <is>
          <t>Workforce Australia for Individuals</t>
        </is>
      </c>
      <c r="P21247" t="inlineStr"/>
      <c r="Q21247" t="inlineStr"/>
    </row>
    <row r="21248">
      <c r="A21248" t="inlineStr">
        <is>
          <t>Data Engineer</t>
        </is>
      </c>
      <c r="B21248" t="inlineStr">
        <is>
          <t>Data Engineer (m/f)</t>
        </is>
      </c>
      <c r="C21248" t="inlineStr">
        <is>
          <t>Uzbekistan</t>
        </is>
      </c>
      <c r="D21248" t="inlineStr">
        <is>
          <t>via LinkedIn Uzbekistan</t>
        </is>
      </c>
      <c r="E21248" t="inlineStr">
        <is>
          <t>Full-time</t>
        </is>
      </c>
      <c r="F21248" t="b">
        <v>0</v>
      </c>
      <c r="G21248" t="inlineStr">
        <is>
          <t>Uzbekistan</t>
        </is>
      </c>
      <c r="H21248" s="2" t="n">
        <v>45429.70756944444</v>
      </c>
      <c r="I21248" t="b">
        <v>0</v>
      </c>
      <c r="J21248" t="b">
        <v>0</v>
      </c>
      <c r="K21248" t="inlineStr">
        <is>
          <t>Uzbekistan</t>
        </is>
      </c>
      <c r="L21248" t="inlineStr"/>
      <c r="M21248" t="inlineStr"/>
      <c r="N21248" t="inlineStr"/>
      <c r="O21248" t="inlineStr">
        <is>
          <t>Integer Consulting</t>
        </is>
      </c>
      <c r="P21248" t="inlineStr">
        <is>
          <t>['sql', 'nosql', 'python', 'java', 'scala', 'azure', 'databricks', 'gdpr', 'kafka', 'spark']</t>
        </is>
      </c>
      <c r="Q21248" t="inlineStr">
        <is>
          <t>{'cloud': ['azure', 'databricks'], 'libraries': ['gdpr', 'kafka', 'spark'], 'programming': ['sql', 'nosql', 'python', 'java', 'scala']}</t>
        </is>
      </c>
    </row>
    <row r="21249">
      <c r="A21249" t="inlineStr">
        <is>
          <t>Data Analyst</t>
        </is>
      </c>
      <c r="B21249" t="inlineStr">
        <is>
          <t>Applied Scientist 2</t>
        </is>
      </c>
      <c r="C21249" t="inlineStr">
        <is>
          <t>San Juan, Puerto Rico</t>
        </is>
      </c>
      <c r="D21249" t="inlineStr">
        <is>
          <t>via Nexxt</t>
        </is>
      </c>
      <c r="E21249" t="inlineStr">
        <is>
          <t>Full-time</t>
        </is>
      </c>
      <c r="F21249" t="b">
        <v>0</v>
      </c>
      <c r="G21249" t="inlineStr">
        <is>
          <t>Puerto Rico</t>
        </is>
      </c>
      <c r="H21249" s="2" t="n">
        <v>45417.70412037037</v>
      </c>
      <c r="I21249" t="b">
        <v>0</v>
      </c>
      <c r="J21249" t="b">
        <v>0</v>
      </c>
      <c r="K21249" t="inlineStr">
        <is>
          <t>Puerto Rico</t>
        </is>
      </c>
      <c r="L21249" t="inlineStr"/>
      <c r="M21249" t="inlineStr"/>
      <c r="N21249" t="inlineStr"/>
      <c r="O21249" t="inlineStr">
        <is>
          <t>Oracle</t>
        </is>
      </c>
      <c r="P21249" t="inlineStr">
        <is>
          <t>['python', 'r', 'go', 'oracle', 'pytorch', 'tensorflow', 'keras', 'scikit-learn', 'pandas']</t>
        </is>
      </c>
      <c r="Q21249" t="inlineStr">
        <is>
          <t>{'cloud': ['oracle'], 'libraries': ['pytorch', 'tensorflow', 'keras', 'scikit-learn', 'pandas'], 'programming': ['python', 'r', 'go']}</t>
        </is>
      </c>
    </row>
    <row r="21250">
      <c r="A21250" t="inlineStr">
        <is>
          <t>Business Analyst</t>
        </is>
      </c>
      <c r="B21250" t="inlineStr">
        <is>
          <t>Senior Business Intelligence Analyst</t>
        </is>
      </c>
      <c r="C21250" t="inlineStr">
        <is>
          <t>Ireland</t>
        </is>
      </c>
      <c r="D21250" t="inlineStr">
        <is>
          <t>via LinkedIn</t>
        </is>
      </c>
      <c r="E21250" t="inlineStr">
        <is>
          <t>Contractor</t>
        </is>
      </c>
      <c r="F21250" t="b">
        <v>0</v>
      </c>
      <c r="G21250" t="inlineStr">
        <is>
          <t>Ireland</t>
        </is>
      </c>
      <c r="H21250" s="2" t="n">
        <v>45422.69600694445</v>
      </c>
      <c r="I21250" t="b">
        <v>1</v>
      </c>
      <c r="J21250" t="b">
        <v>0</v>
      </c>
      <c r="K21250" t="inlineStr">
        <is>
          <t>Ireland</t>
        </is>
      </c>
      <c r="L21250" t="inlineStr"/>
      <c r="M21250" t="inlineStr"/>
      <c r="N21250" t="inlineStr"/>
      <c r="O21250" t="inlineStr">
        <is>
          <t>Cpl</t>
        </is>
      </c>
      <c r="P21250" t="inlineStr">
        <is>
          <t>['sql', 'tableau', 'power bi']</t>
        </is>
      </c>
      <c r="Q21250" t="inlineStr">
        <is>
          <t>{'analyst_tools': ['tableau', 'power bi'], 'programming': ['sql']}</t>
        </is>
      </c>
    </row>
    <row r="21251">
      <c r="A21251" t="inlineStr">
        <is>
          <t>Senior Data Analyst</t>
        </is>
      </c>
      <c r="B21251" t="inlineStr">
        <is>
          <t>Senior Financial Data Analyst</t>
        </is>
      </c>
      <c r="C21251" t="inlineStr">
        <is>
          <t>Santa Fe, NM</t>
        </is>
      </c>
      <c r="D21251" t="inlineStr">
        <is>
          <t>via Nexxt</t>
        </is>
      </c>
      <c r="E21251" t="inlineStr">
        <is>
          <t>Full-time</t>
        </is>
      </c>
      <c r="F21251" t="b">
        <v>0</v>
      </c>
      <c r="G21251" t="inlineStr">
        <is>
          <t>Sudan</t>
        </is>
      </c>
      <c r="H21251" s="2" t="n">
        <v>45421.69056712963</v>
      </c>
      <c r="I21251" t="b">
        <v>0</v>
      </c>
      <c r="J21251" t="b">
        <v>1</v>
      </c>
      <c r="K21251" t="inlineStr">
        <is>
          <t>Sudan</t>
        </is>
      </c>
      <c r="L21251" t="inlineStr"/>
      <c r="M21251" t="inlineStr"/>
      <c r="N21251" t="inlineStr"/>
      <c r="O21251" t="inlineStr">
        <is>
          <t>J&amp;J Family of Companies</t>
        </is>
      </c>
      <c r="P21251" t="inlineStr">
        <is>
          <t>['sql', 'go', 'tableau', 'alteryx', 'sap']</t>
        </is>
      </c>
      <c r="Q21251" t="inlineStr">
        <is>
          <t>{'analyst_tools': ['tableau', 'alteryx', 'sap'], 'programming': ['sql', 'go']}</t>
        </is>
      </c>
    </row>
    <row r="21252">
      <c r="A21252" t="inlineStr">
        <is>
          <t>Data Engineer</t>
        </is>
      </c>
      <c r="B21252" t="inlineStr">
        <is>
          <t>Data Engineer</t>
        </is>
      </c>
      <c r="C21252" t="inlineStr">
        <is>
          <t>Tamil Nadu, India</t>
        </is>
      </c>
      <c r="D21252" t="inlineStr">
        <is>
          <t>via Indeed</t>
        </is>
      </c>
      <c r="E21252" t="inlineStr">
        <is>
          <t>Full-time</t>
        </is>
      </c>
      <c r="F21252" t="b">
        <v>0</v>
      </c>
      <c r="G21252" t="inlineStr">
        <is>
          <t>India</t>
        </is>
      </c>
      <c r="H21252" s="2" t="n">
        <v>45432.67449074074</v>
      </c>
      <c r="I21252" t="b">
        <v>1</v>
      </c>
      <c r="J21252" t="b">
        <v>0</v>
      </c>
      <c r="K21252" t="inlineStr">
        <is>
          <t>India</t>
        </is>
      </c>
      <c r="L21252" t="inlineStr"/>
      <c r="M21252" t="inlineStr"/>
      <c r="N21252" t="inlineStr"/>
      <c r="O21252" t="inlineStr">
        <is>
          <t>Ford Motor Company</t>
        </is>
      </c>
      <c r="P21252" t="inlineStr">
        <is>
          <t>['sql', 'java', 'javascript', 'python', 'gcp', 'bigquery']</t>
        </is>
      </c>
      <c r="Q21252" t="inlineStr">
        <is>
          <t>{'cloud': ['gcp', 'bigquery'], 'programming': ['sql', 'java', 'javascript', 'python']}</t>
        </is>
      </c>
    </row>
    <row r="21253">
      <c r="A21253" t="inlineStr">
        <is>
          <t>Data Scientist</t>
        </is>
      </c>
      <c r="B21253" t="inlineStr">
        <is>
          <t>Data Scientist, Dutch speaking</t>
        </is>
      </c>
      <c r="C21253" t="inlineStr">
        <is>
          <t>Arnhem, Netherlands</t>
        </is>
      </c>
      <c r="D21253" t="inlineStr">
        <is>
          <t>via Vacatures Trabajo.org</t>
        </is>
      </c>
      <c r="E21253" t="inlineStr">
        <is>
          <t>Full-time</t>
        </is>
      </c>
      <c r="F21253" t="b">
        <v>0</v>
      </c>
      <c r="G21253" t="inlineStr">
        <is>
          <t>Netherlands</t>
        </is>
      </c>
      <c r="H21253" s="2" t="n">
        <v>45429.68313657407</v>
      </c>
      <c r="I21253" t="b">
        <v>0</v>
      </c>
      <c r="J21253" t="b">
        <v>0</v>
      </c>
      <c r="K21253" t="inlineStr">
        <is>
          <t>Netherlands</t>
        </is>
      </c>
      <c r="L21253" t="inlineStr"/>
      <c r="M21253" t="inlineStr"/>
      <c r="N21253" t="inlineStr"/>
      <c r="O21253" t="inlineStr">
        <is>
          <t>Coöperatie VGZ</t>
        </is>
      </c>
      <c r="P21253" t="inlineStr">
        <is>
          <t>['python', 'sql', 'sas', 'sas']</t>
        </is>
      </c>
      <c r="Q21253" t="inlineStr">
        <is>
          <t>{'analyst_tools': ['sas'], 'programming': ['python', 'sql', 'sas']}</t>
        </is>
      </c>
    </row>
    <row r="21254">
      <c r="A21254" t="inlineStr">
        <is>
          <t>Data Engineer</t>
        </is>
      </c>
      <c r="B21254" t="inlineStr">
        <is>
          <t>Data Management Executive</t>
        </is>
      </c>
      <c r="C21254" t="inlineStr">
        <is>
          <t>United Kingdom</t>
        </is>
      </c>
      <c r="D21254" t="inlineStr">
        <is>
          <t>via LinkedIn</t>
        </is>
      </c>
      <c r="E21254" t="inlineStr">
        <is>
          <t>Full-time</t>
        </is>
      </c>
      <c r="F21254" t="b">
        <v>0</v>
      </c>
      <c r="G21254" t="inlineStr">
        <is>
          <t>United Kingdom</t>
        </is>
      </c>
      <c r="H21254" s="2" t="n">
        <v>45441.68391203704</v>
      </c>
      <c r="I21254" t="b">
        <v>0</v>
      </c>
      <c r="J21254" t="b">
        <v>0</v>
      </c>
      <c r="K21254" t="inlineStr">
        <is>
          <t>United Kingdom</t>
        </is>
      </c>
      <c r="L21254" t="inlineStr"/>
      <c r="M21254" t="inlineStr"/>
      <c r="N21254" t="inlineStr"/>
      <c r="O21254" t="inlineStr">
        <is>
          <t>DiverseJobsMatter</t>
        </is>
      </c>
      <c r="P21254" t="inlineStr">
        <is>
          <t>['sql', 'go', 'gdpr', 'tableau', 'excel']</t>
        </is>
      </c>
      <c r="Q21254" t="inlineStr">
        <is>
          <t>{'analyst_tools': ['tableau', 'excel'], 'libraries': ['gdpr'], 'programming': ['sql', 'go']}</t>
        </is>
      </c>
    </row>
    <row r="21255">
      <c r="A21255" t="inlineStr">
        <is>
          <t>Data Analyst</t>
        </is>
      </c>
      <c r="B21255" t="inlineStr">
        <is>
          <t>Data Analyst</t>
        </is>
      </c>
      <c r="C21255" t="inlineStr">
        <is>
          <t>Anywhere</t>
        </is>
      </c>
      <c r="D21255" t="inlineStr">
        <is>
          <t>via LinkedIn</t>
        </is>
      </c>
      <c r="E21255" t="inlineStr">
        <is>
          <t>Full-time</t>
        </is>
      </c>
      <c r="F21255" t="b">
        <v>1</v>
      </c>
      <c r="G21255" t="inlineStr">
        <is>
          <t>Ecuador</t>
        </is>
      </c>
      <c r="H21255" s="2" t="n">
        <v>45422.69297453704</v>
      </c>
      <c r="I21255" t="b">
        <v>0</v>
      </c>
      <c r="J21255" t="b">
        <v>0</v>
      </c>
      <c r="K21255" t="inlineStr">
        <is>
          <t>Ecuador</t>
        </is>
      </c>
      <c r="L21255" t="inlineStr"/>
      <c r="M21255" t="inlineStr"/>
      <c r="N21255" t="inlineStr"/>
      <c r="O21255" t="inlineStr">
        <is>
          <t>LLYC</t>
        </is>
      </c>
      <c r="P21255" t="inlineStr"/>
      <c r="Q21255" t="inlineStr"/>
    </row>
    <row r="21256">
      <c r="A21256" t="inlineStr">
        <is>
          <t>Senior Data Engineer</t>
        </is>
      </c>
      <c r="B21256" t="inlineStr">
        <is>
          <t>Senior Data Engineer</t>
        </is>
      </c>
      <c r="C21256" t="inlineStr">
        <is>
          <t>Kraków, Poland</t>
        </is>
      </c>
      <c r="D21256" t="inlineStr">
        <is>
          <t>via LinkedIn</t>
        </is>
      </c>
      <c r="E21256" t="inlineStr">
        <is>
          <t>Full-time</t>
        </is>
      </c>
      <c r="F21256" t="b">
        <v>0</v>
      </c>
      <c r="G21256" t="inlineStr">
        <is>
          <t>Poland</t>
        </is>
      </c>
      <c r="H21256" s="2" t="n">
        <v>45431.67577546297</v>
      </c>
      <c r="I21256" t="b">
        <v>1</v>
      </c>
      <c r="J21256" t="b">
        <v>0</v>
      </c>
      <c r="K21256" t="inlineStr">
        <is>
          <t>Poland</t>
        </is>
      </c>
      <c r="L21256" t="inlineStr"/>
      <c r="M21256" t="inlineStr"/>
      <c r="N21256" t="inlineStr"/>
      <c r="O21256" t="inlineStr">
        <is>
          <t>GPC Global Technology Center</t>
        </is>
      </c>
      <c r="P21256" t="inlineStr">
        <is>
          <t>['sql', 'python', 'databricks', 'azure', 'power bi']</t>
        </is>
      </c>
      <c r="Q21256" t="inlineStr">
        <is>
          <t>{'analyst_tools': ['power bi'], 'cloud': ['databricks', 'azure'], 'programming': ['sql', 'python']}</t>
        </is>
      </c>
    </row>
    <row r="21257">
      <c r="A21257" t="inlineStr">
        <is>
          <t>Machine Learning Engineer</t>
        </is>
      </c>
      <c r="B21257" t="inlineStr">
        <is>
          <t>Associate Machine Learning Engineer</t>
        </is>
      </c>
      <c r="C21257" t="inlineStr">
        <is>
          <t>Sofia, Bulgaria</t>
        </is>
      </c>
      <c r="D21257" t="inlineStr">
        <is>
          <t>via LinkedIn</t>
        </is>
      </c>
      <c r="E21257" t="inlineStr">
        <is>
          <t>Full-time</t>
        </is>
      </c>
      <c r="F21257" t="b">
        <v>0</v>
      </c>
      <c r="G21257" t="inlineStr">
        <is>
          <t>Bulgaria</t>
        </is>
      </c>
      <c r="H21257" s="2" t="n">
        <v>45429.6840162037</v>
      </c>
      <c r="I21257" t="b">
        <v>0</v>
      </c>
      <c r="J21257" t="b">
        <v>0</v>
      </c>
      <c r="K21257" t="inlineStr">
        <is>
          <t>Bulgaria</t>
        </is>
      </c>
      <c r="L21257" t="inlineStr"/>
      <c r="M21257" t="inlineStr"/>
      <c r="N21257" t="inlineStr"/>
      <c r="O21257" t="inlineStr">
        <is>
          <t>Experian</t>
        </is>
      </c>
      <c r="P21257" t="inlineStr">
        <is>
          <t>['python', 'pandas', 'numpy']</t>
        </is>
      </c>
      <c r="Q21257" t="inlineStr">
        <is>
          <t>{'libraries': ['pandas', 'numpy'], 'programming': ['python']}</t>
        </is>
      </c>
    </row>
    <row r="21258">
      <c r="A21258" t="inlineStr">
        <is>
          <t>Data Scientist</t>
        </is>
      </c>
      <c r="B21258" t="inlineStr">
        <is>
          <t>Data Scientist - Chem/Bio</t>
        </is>
      </c>
      <c r="C21258" t="inlineStr">
        <is>
          <t>Lorton, VA</t>
        </is>
      </c>
      <c r="D21258" t="inlineStr">
        <is>
          <t>via ZipRecruiter</t>
        </is>
      </c>
      <c r="E21258" t="inlineStr">
        <is>
          <t>Full-time</t>
        </is>
      </c>
      <c r="F21258" t="b">
        <v>0</v>
      </c>
      <c r="G21258" t="inlineStr">
        <is>
          <t>New York, United States</t>
        </is>
      </c>
      <c r="H21258" s="2" t="n">
        <v>45441.6697337963</v>
      </c>
      <c r="I21258" t="b">
        <v>0</v>
      </c>
      <c r="J21258" t="b">
        <v>0</v>
      </c>
      <c r="K21258" t="inlineStr">
        <is>
          <t>United States</t>
        </is>
      </c>
      <c r="L21258" t="inlineStr"/>
      <c r="M21258" t="inlineStr"/>
      <c r="N21258" t="inlineStr"/>
      <c r="O21258" t="inlineStr">
        <is>
          <t>Systems Planning and Analysis, Inc.</t>
        </is>
      </c>
      <c r="P21258" t="inlineStr">
        <is>
          <t>['r', 'tableau']</t>
        </is>
      </c>
      <c r="Q21258" t="inlineStr">
        <is>
          <t>{'analyst_tools': ['tableau'], 'programming': ['r']}</t>
        </is>
      </c>
    </row>
    <row r="21259">
      <c r="A21259" t="inlineStr">
        <is>
          <t>Data Analyst</t>
        </is>
      </c>
      <c r="B21259" t="inlineStr">
        <is>
          <t>Supply Chain Data Analyst</t>
        </is>
      </c>
      <c r="C21259" t="inlineStr">
        <is>
          <t>Sturtevant, WI</t>
        </is>
      </c>
      <c r="D21259" t="inlineStr">
        <is>
          <t>via LinkedIn</t>
        </is>
      </c>
      <c r="E21259" t="inlineStr">
        <is>
          <t>Full-time</t>
        </is>
      </c>
      <c r="F21259" t="b">
        <v>0</v>
      </c>
      <c r="G21259" t="inlineStr">
        <is>
          <t>Illinois, United States</t>
        </is>
      </c>
      <c r="H21259" s="2" t="n">
        <v>45436.66789351852</v>
      </c>
      <c r="I21259" t="b">
        <v>0</v>
      </c>
      <c r="J21259" t="b">
        <v>0</v>
      </c>
      <c r="K21259" t="inlineStr">
        <is>
          <t>United States</t>
        </is>
      </c>
      <c r="L21259" t="inlineStr"/>
      <c r="M21259" t="inlineStr"/>
      <c r="N21259" t="inlineStr"/>
      <c r="O21259" t="inlineStr">
        <is>
          <t>Dice</t>
        </is>
      </c>
      <c r="P21259" t="inlineStr">
        <is>
          <t>['sql', 'python', 'sap', 'power bi', 'tableau', 'excel']</t>
        </is>
      </c>
      <c r="Q21259" t="inlineStr">
        <is>
          <t>{'analyst_tools': ['sap', 'power bi', 'tableau', 'excel'], 'programming': ['sql', 'python']}</t>
        </is>
      </c>
    </row>
    <row r="21260">
      <c r="A21260" t="inlineStr">
        <is>
          <t>Data Engineer</t>
        </is>
      </c>
      <c r="B21260" t="inlineStr">
        <is>
          <t>Principal Data Engineer</t>
        </is>
      </c>
      <c r="C21260" t="inlineStr">
        <is>
          <t>United Kingdom</t>
        </is>
      </c>
      <c r="D21260" t="inlineStr">
        <is>
          <t>via LinkedIn</t>
        </is>
      </c>
      <c r="E21260" t="inlineStr">
        <is>
          <t>Full-time</t>
        </is>
      </c>
      <c r="F21260" t="b">
        <v>0</v>
      </c>
      <c r="G21260" t="inlineStr">
        <is>
          <t>United Kingdom</t>
        </is>
      </c>
      <c r="H21260" s="2" t="n">
        <v>45435.69210648148</v>
      </c>
      <c r="I21260" t="b">
        <v>1</v>
      </c>
      <c r="J21260" t="b">
        <v>0</v>
      </c>
      <c r="K21260" t="inlineStr">
        <is>
          <t>United Kingdom</t>
        </is>
      </c>
      <c r="L21260" t="inlineStr"/>
      <c r="M21260" t="inlineStr"/>
      <c r="N21260" t="inlineStr"/>
      <c r="O21260" t="inlineStr">
        <is>
          <t>Kin + Carta</t>
        </is>
      </c>
      <c r="P21260" t="inlineStr">
        <is>
          <t>['sql', 'python']</t>
        </is>
      </c>
      <c r="Q21260" t="inlineStr">
        <is>
          <t>{'programming': ['sql', 'python']}</t>
        </is>
      </c>
    </row>
    <row r="21261">
      <c r="A21261" t="inlineStr">
        <is>
          <t>Data Engineer</t>
        </is>
      </c>
      <c r="B21261" t="inlineStr">
        <is>
          <t>Data Engineer - Child Welfare Data Conversion</t>
        </is>
      </c>
      <c r="C21261" t="inlineStr">
        <is>
          <t>Durham, NC</t>
        </is>
      </c>
      <c r="D21261" t="inlineStr">
        <is>
          <t>via LinkedIn</t>
        </is>
      </c>
      <c r="E21261" t="inlineStr">
        <is>
          <t>Contractor</t>
        </is>
      </c>
      <c r="F21261" t="b">
        <v>0</v>
      </c>
      <c r="G21261" t="inlineStr">
        <is>
          <t>New York, United States</t>
        </is>
      </c>
      <c r="H21261" s="2" t="n">
        <v>45440.67197916667</v>
      </c>
      <c r="I21261" t="b">
        <v>1</v>
      </c>
      <c r="J21261" t="b">
        <v>0</v>
      </c>
      <c r="K21261" t="inlineStr">
        <is>
          <t>United States</t>
        </is>
      </c>
      <c r="L21261" t="inlineStr"/>
      <c r="M21261" t="inlineStr"/>
      <c r="N21261" t="inlineStr"/>
      <c r="O21261" t="inlineStr">
        <is>
          <t>FairPoint Communications</t>
        </is>
      </c>
      <c r="P21261" t="inlineStr">
        <is>
          <t>['sql', 'db2', 'oracle']</t>
        </is>
      </c>
      <c r="Q21261" t="inlineStr">
        <is>
          <t>{'cloud': ['oracle'], 'databases': ['db2'], 'programming': ['sql']}</t>
        </is>
      </c>
    </row>
    <row r="21262">
      <c r="A21262" t="inlineStr">
        <is>
          <t>Data Analyst</t>
        </is>
      </c>
      <c r="B21262" t="inlineStr">
        <is>
          <t>data business analist</t>
        </is>
      </c>
      <c r="C21262" t="inlineStr">
        <is>
          <t>Saint-Gilles, Belgium</t>
        </is>
      </c>
      <c r="D21262" t="inlineStr">
        <is>
          <t>via BeBee</t>
        </is>
      </c>
      <c r="E21262" t="inlineStr">
        <is>
          <t>Full-time</t>
        </is>
      </c>
      <c r="F21262" t="b">
        <v>0</v>
      </c>
      <c r="G21262" t="inlineStr">
        <is>
          <t>Belgium</t>
        </is>
      </c>
      <c r="H21262" s="2" t="n">
        <v>45434.69346064814</v>
      </c>
      <c r="I21262" t="b">
        <v>0</v>
      </c>
      <c r="J21262" t="b">
        <v>0</v>
      </c>
      <c r="K21262" t="inlineStr">
        <is>
          <t>Belgium</t>
        </is>
      </c>
      <c r="L21262" t="inlineStr"/>
      <c r="M21262" t="inlineStr"/>
      <c r="N21262" t="inlineStr"/>
      <c r="O21262" t="inlineStr">
        <is>
          <t>Smals</t>
        </is>
      </c>
      <c r="P21262" t="inlineStr"/>
      <c r="Q21262" t="inlineStr"/>
    </row>
    <row r="21263">
      <c r="A21263" t="inlineStr">
        <is>
          <t>Data Engineer</t>
        </is>
      </c>
      <c r="B21263" t="inlineStr">
        <is>
          <t>Data Engineer</t>
        </is>
      </c>
      <c r="C21263" t="inlineStr">
        <is>
          <t>Madrid, Spain</t>
        </is>
      </c>
      <c r="D21263" t="inlineStr">
        <is>
          <t>via BeBee</t>
        </is>
      </c>
      <c r="E21263" t="inlineStr">
        <is>
          <t>Full-time</t>
        </is>
      </c>
      <c r="F21263" t="b">
        <v>0</v>
      </c>
      <c r="G21263" t="inlineStr">
        <is>
          <t>Spain</t>
        </is>
      </c>
      <c r="H21263" s="2" t="n">
        <v>45439.23918981481</v>
      </c>
      <c r="I21263" t="b">
        <v>1</v>
      </c>
      <c r="J21263" t="b">
        <v>0</v>
      </c>
      <c r="K21263" t="inlineStr">
        <is>
          <t>Spain</t>
        </is>
      </c>
      <c r="L21263" t="inlineStr"/>
      <c r="M21263" t="inlineStr"/>
      <c r="N21263" t="inlineStr"/>
      <c r="O21263" t="inlineStr">
        <is>
          <t>Basf Se</t>
        </is>
      </c>
      <c r="P21263" t="inlineStr">
        <is>
          <t>['python', 'pyspark']</t>
        </is>
      </c>
      <c r="Q21263" t="inlineStr">
        <is>
          <t>{'libraries': ['pyspark'], 'programming': ['python']}</t>
        </is>
      </c>
    </row>
    <row r="21264">
      <c r="A21264" t="inlineStr">
        <is>
          <t>Data Engineer</t>
        </is>
      </c>
      <c r="B21264" t="inlineStr">
        <is>
          <t>Manager, Data Engineering</t>
        </is>
      </c>
      <c r="C21264" t="inlineStr">
        <is>
          <t>Dublin, Ireland</t>
        </is>
      </c>
      <c r="D21264" t="inlineStr">
        <is>
          <t>via LinkedIn</t>
        </is>
      </c>
      <c r="E21264" t="inlineStr">
        <is>
          <t>Full-time</t>
        </is>
      </c>
      <c r="F21264" t="b">
        <v>0</v>
      </c>
      <c r="G21264" t="inlineStr">
        <is>
          <t>Ireland</t>
        </is>
      </c>
      <c r="H21264" s="2" t="n">
        <v>45414.689375</v>
      </c>
      <c r="I21264" t="b">
        <v>0</v>
      </c>
      <c r="J21264" t="b">
        <v>0</v>
      </c>
      <c r="K21264" t="inlineStr">
        <is>
          <t>Ireland</t>
        </is>
      </c>
      <c r="L21264" t="inlineStr"/>
      <c r="M21264" t="inlineStr"/>
      <c r="N21264" t="inlineStr"/>
      <c r="O21264" t="inlineStr">
        <is>
          <t>Pfizer</t>
        </is>
      </c>
      <c r="P21264" t="inlineStr">
        <is>
          <t>['go', 'java', 'javascript', 'python', 'nosql', 'aws', 'kafka', 'spark', 'splunk', 'flow']</t>
        </is>
      </c>
      <c r="Q21264" t="inlineStr">
        <is>
          <t>{'analyst_tools': ['splunk'], 'cloud': ['aws'], 'libraries': ['kafka', 'spark'], 'other': ['flow'], 'programming': ['go', 'java', 'javascript', 'python', 'nosql']}</t>
        </is>
      </c>
    </row>
    <row r="21265">
      <c r="A21265" t="inlineStr">
        <is>
          <t>Machine Learning Engineer</t>
        </is>
      </c>
      <c r="B21265" t="inlineStr">
        <is>
          <t>Senior Machine Learning Engineer</t>
        </is>
      </c>
      <c r="C21265" t="inlineStr">
        <is>
          <t>Lviv, Lviv Oblast, Ukraine</t>
        </is>
      </c>
      <c r="D21265" t="inlineStr">
        <is>
          <t>via BeBee</t>
        </is>
      </c>
      <c r="E21265" t="inlineStr">
        <is>
          <t>Full-time</t>
        </is>
      </c>
      <c r="F21265" t="b">
        <v>0</v>
      </c>
      <c r="G21265" t="inlineStr">
        <is>
          <t>Ukraine</t>
        </is>
      </c>
      <c r="H21265" s="2" t="n">
        <v>45435.72157407407</v>
      </c>
      <c r="I21265" t="b">
        <v>0</v>
      </c>
      <c r="J21265" t="b">
        <v>0</v>
      </c>
      <c r="K21265" t="inlineStr">
        <is>
          <t>Ukraine</t>
        </is>
      </c>
      <c r="L21265" t="inlineStr"/>
      <c r="M21265" t="inlineStr"/>
      <c r="N21265" t="inlineStr"/>
      <c r="O21265" t="inlineStr">
        <is>
          <t>Hitachi Careers</t>
        </is>
      </c>
      <c r="P21265" t="inlineStr">
        <is>
          <t>['python']</t>
        </is>
      </c>
      <c r="Q21265" t="inlineStr">
        <is>
          <t>{'programming': ['python']}</t>
        </is>
      </c>
    </row>
    <row r="21266">
      <c r="A21266" t="inlineStr">
        <is>
          <t>Software Engineer</t>
        </is>
      </c>
      <c r="B21266" t="inlineStr">
        <is>
          <t>Java Software Engineer</t>
        </is>
      </c>
      <c r="C21266" t="inlineStr">
        <is>
          <t>United Kingdom</t>
        </is>
      </c>
      <c r="D21266" t="inlineStr">
        <is>
          <t>via LinkedIn</t>
        </is>
      </c>
      <c r="E21266" t="inlineStr">
        <is>
          <t>Full-time</t>
        </is>
      </c>
      <c r="F21266" t="b">
        <v>0</v>
      </c>
      <c r="G21266" t="inlineStr">
        <is>
          <t>United Kingdom</t>
        </is>
      </c>
      <c r="H21266" s="2" t="n">
        <v>45426.68354166667</v>
      </c>
      <c r="I21266" t="b">
        <v>0</v>
      </c>
      <c r="J21266" t="b">
        <v>0</v>
      </c>
      <c r="K21266" t="inlineStr">
        <is>
          <t>United Kingdom</t>
        </is>
      </c>
      <c r="L21266" t="inlineStr"/>
      <c r="M21266" t="inlineStr"/>
      <c r="N21266" t="inlineStr"/>
      <c r="O21266" t="inlineStr">
        <is>
          <t>NTT DATA UK&amp;I</t>
        </is>
      </c>
      <c r="P21266" t="inlineStr">
        <is>
          <t>['java', 'sql', 'nosql', 'mongo', 'javascript', 'aws', 'azure', 'spring', 'kafka', 'react', 'jenkins', 'codecommit', 'atlassian', 'docker', 'kubernetes', 'confluence']</t>
        </is>
      </c>
      <c r="Q21266" t="inlineStr">
        <is>
          <t>{'async': ['confluence'], 'cloud': ['aws', 'azure'], 'libraries': ['spring', 'kafka', 'react'], 'other': ['jenkins', 'codecommit', 'atlassian', 'docker', 'kubernetes'], 'programming': ['java', 'sql', 'nosql', 'mongo', 'javascript']}</t>
        </is>
      </c>
    </row>
    <row r="21267">
      <c r="A21267" t="inlineStr">
        <is>
          <t>Data Engineer</t>
        </is>
      </c>
      <c r="B21267" t="inlineStr">
        <is>
          <t>Data Engineer</t>
        </is>
      </c>
      <c r="C21267" t="inlineStr">
        <is>
          <t>Mexico City, CDMX, Mexico</t>
        </is>
      </c>
      <c r="D21267" t="inlineStr">
        <is>
          <t>via BeBee</t>
        </is>
      </c>
      <c r="E21267" t="inlineStr">
        <is>
          <t>Full-time</t>
        </is>
      </c>
      <c r="F21267" t="b">
        <v>0</v>
      </c>
      <c r="G21267" t="inlineStr">
        <is>
          <t>Mexico</t>
        </is>
      </c>
      <c r="H21267" s="2" t="n">
        <v>45433.70506944445</v>
      </c>
      <c r="I21267" t="b">
        <v>0</v>
      </c>
      <c r="J21267" t="b">
        <v>0</v>
      </c>
      <c r="K21267" t="inlineStr">
        <is>
          <t>Mexico</t>
        </is>
      </c>
      <c r="L21267" t="inlineStr"/>
      <c r="M21267" t="inlineStr"/>
      <c r="N21267" t="inlineStr"/>
      <c r="O21267" t="inlineStr">
        <is>
          <t>MMC Corporate</t>
        </is>
      </c>
      <c r="P21267" t="inlineStr">
        <is>
          <t>['python', 'r', 'powershell', 'sql', 'nosql', 'aws', 'redshift', 'snowflake', 'spark', 'hadoop', 'terraform', 'github', 'bitbucket', 'gitlab', 'jenkins']</t>
        </is>
      </c>
      <c r="Q21267" t="inlineStr">
        <is>
          <t>{'cloud': ['aws', 'redshift', 'snowflake'], 'libraries': ['spark', 'hadoop'], 'other': ['terraform', 'github', 'bitbucket', 'gitlab', 'jenkins'], 'programming': ['python', 'r', 'powershell', 'sql', 'nosql']}</t>
        </is>
      </c>
    </row>
    <row r="21268">
      <c r="A21268" t="inlineStr">
        <is>
          <t>Data Analyst</t>
        </is>
      </c>
      <c r="B21268" t="inlineStr">
        <is>
          <t>Data Analyst - Token Economics &amp; Crypto</t>
        </is>
      </c>
      <c r="C21268" t="inlineStr">
        <is>
          <t>Anywhere</t>
        </is>
      </c>
      <c r="D21268" t="inlineStr">
        <is>
          <t>via Indeed</t>
        </is>
      </c>
      <c r="E21268" t="inlineStr">
        <is>
          <t>Contractor</t>
        </is>
      </c>
      <c r="F21268" t="b">
        <v>1</v>
      </c>
      <c r="G21268" t="inlineStr">
        <is>
          <t>United Kingdom</t>
        </is>
      </c>
      <c r="H21268" s="2" t="n">
        <v>45425.68067129629</v>
      </c>
      <c r="I21268" t="b">
        <v>1</v>
      </c>
      <c r="J21268" t="b">
        <v>0</v>
      </c>
      <c r="K21268" t="inlineStr">
        <is>
          <t>United Kingdom</t>
        </is>
      </c>
      <c r="L21268" t="inlineStr"/>
      <c r="M21268" t="inlineStr"/>
      <c r="N21268" t="inlineStr"/>
      <c r="O21268" t="inlineStr">
        <is>
          <t>Virtual Finance</t>
        </is>
      </c>
      <c r="P21268" t="inlineStr"/>
      <c r="Q21268" t="inlineStr"/>
    </row>
    <row r="21269">
      <c r="A21269" t="inlineStr">
        <is>
          <t>Data Scientist</t>
        </is>
      </c>
      <c r="B21269" t="inlineStr">
        <is>
          <t>Data Scientist – Remote</t>
        </is>
      </c>
      <c r="C21269" t="inlineStr">
        <is>
          <t>South Korea</t>
        </is>
      </c>
      <c r="D21269" t="inlineStr">
        <is>
          <t>via BeBee</t>
        </is>
      </c>
      <c r="E21269" t="inlineStr">
        <is>
          <t>Full-time</t>
        </is>
      </c>
      <c r="F21269" t="b">
        <v>0</v>
      </c>
      <c r="G21269" t="inlineStr">
        <is>
          <t>South Korea</t>
        </is>
      </c>
      <c r="H21269" s="2" t="n">
        <v>45430.69652777778</v>
      </c>
      <c r="I21269" t="b">
        <v>0</v>
      </c>
      <c r="J21269" t="b">
        <v>0</v>
      </c>
      <c r="K21269" t="inlineStr">
        <is>
          <t>South Korea</t>
        </is>
      </c>
      <c r="L21269" t="inlineStr"/>
      <c r="M21269" t="inlineStr"/>
      <c r="N21269" t="inlineStr"/>
      <c r="O21269" t="inlineStr">
        <is>
          <t>Boo</t>
        </is>
      </c>
      <c r="P21269" t="inlineStr">
        <is>
          <t>['python', 'r', 'sql', 'aws', 'azure', 'matplotlib', 'seaborn', 'hadoop', 'spark', 'tableau']</t>
        </is>
      </c>
      <c r="Q21269" t="inlineStr">
        <is>
          <t>{'analyst_tools': ['tableau'], 'cloud': ['aws', 'azure'], 'libraries': ['matplotlib', 'seaborn', 'hadoop', 'spark'], 'programming': ['python', 'r', 'sql']}</t>
        </is>
      </c>
    </row>
    <row r="21270">
      <c r="A21270" t="inlineStr">
        <is>
          <t>Senior Data Scientist</t>
        </is>
      </c>
      <c r="B21270" t="inlineStr">
        <is>
          <t>Senior Machine Learning Developer</t>
        </is>
      </c>
      <c r="C21270" t="inlineStr">
        <is>
          <t>Johannesburg, South Africa</t>
        </is>
      </c>
      <c r="D21270" t="inlineStr">
        <is>
          <t>via Career Page</t>
        </is>
      </c>
      <c r="E21270" t="inlineStr">
        <is>
          <t>Full-time</t>
        </is>
      </c>
      <c r="F21270" t="b">
        <v>0</v>
      </c>
      <c r="G21270" t="inlineStr">
        <is>
          <t>South Africa</t>
        </is>
      </c>
      <c r="H21270" s="2" t="n">
        <v>45414.68910879629</v>
      </c>
      <c r="I21270" t="b">
        <v>0</v>
      </c>
      <c r="J21270" t="b">
        <v>0</v>
      </c>
      <c r="K21270" t="inlineStr">
        <is>
          <t>South Africa</t>
        </is>
      </c>
      <c r="L21270" t="inlineStr"/>
      <c r="M21270" t="inlineStr"/>
      <c r="N21270" t="inlineStr"/>
      <c r="O21270" t="inlineStr">
        <is>
          <t>SavageOne Pty Ltd</t>
        </is>
      </c>
      <c r="P21270" t="inlineStr">
        <is>
          <t>['python', 'java', 'scala', 'tensorflow', 'pytorch', 'scikit-learn', 'spark', 'hadoop']</t>
        </is>
      </c>
      <c r="Q21270" t="inlineStr">
        <is>
          <t>{'libraries': ['tensorflow', 'pytorch', 'scikit-learn', 'spark', 'hadoop'], 'programming': ['python', 'java', 'scala']}</t>
        </is>
      </c>
    </row>
    <row r="21271">
      <c r="A21271" t="inlineStr">
        <is>
          <t>Software Engineer</t>
        </is>
      </c>
      <c r="B21271" t="inlineStr">
        <is>
          <t>Senior Fullstack Engineer</t>
        </is>
      </c>
      <c r="C21271" t="inlineStr">
        <is>
          <t>Lainate, Metropolitan City of Milan, Italy</t>
        </is>
      </c>
      <c r="D21271" t="inlineStr">
        <is>
          <t>via BeBee</t>
        </is>
      </c>
      <c r="E21271" t="inlineStr">
        <is>
          <t>Full-time</t>
        </is>
      </c>
      <c r="F21271" t="b">
        <v>0</v>
      </c>
      <c r="G21271" t="inlineStr">
        <is>
          <t>Italy</t>
        </is>
      </c>
      <c r="H21271" s="2" t="n">
        <v>45435.72943287037</v>
      </c>
      <c r="I21271" t="b">
        <v>1</v>
      </c>
      <c r="J21271" t="b">
        <v>0</v>
      </c>
      <c r="K21271" t="inlineStr">
        <is>
          <t>Italy</t>
        </is>
      </c>
      <c r="L21271" t="inlineStr"/>
      <c r="M21271" t="inlineStr"/>
      <c r="N21271" t="inlineStr"/>
      <c r="O21271" t="inlineStr">
        <is>
          <t>Remote Team Solutions</t>
        </is>
      </c>
      <c r="P21271" t="inlineStr">
        <is>
          <t>['javascript', 'typescript']</t>
        </is>
      </c>
      <c r="Q21271" t="inlineStr">
        <is>
          <t>{'programming': ['javascript', 'typescript']}</t>
        </is>
      </c>
    </row>
    <row r="21272">
      <c r="A21272" t="inlineStr">
        <is>
          <t>Data Analyst</t>
        </is>
      </c>
      <c r="B21272" t="inlineStr">
        <is>
          <t>Jr. Data Analyst (Security Clearance Req'd)</t>
        </is>
      </c>
      <c r="C21272" t="inlineStr">
        <is>
          <t>Washington, DC</t>
        </is>
      </c>
      <c r="D21272" t="inlineStr">
        <is>
          <t>via LinkedIn</t>
        </is>
      </c>
      <c r="E21272" t="inlineStr">
        <is>
          <t>Full-time</t>
        </is>
      </c>
      <c r="F21272" t="b">
        <v>0</v>
      </c>
      <c r="G21272" t="inlineStr">
        <is>
          <t>New York, United States</t>
        </is>
      </c>
      <c r="H21272" s="2" t="n">
        <v>45415.66708333333</v>
      </c>
      <c r="I21272" t="b">
        <v>1</v>
      </c>
      <c r="J21272" t="b">
        <v>0</v>
      </c>
      <c r="K21272" t="inlineStr">
        <is>
          <t>United States</t>
        </is>
      </c>
      <c r="L21272" t="inlineStr"/>
      <c r="M21272" t="inlineStr"/>
      <c r="N21272" t="inlineStr"/>
      <c r="O21272" t="inlineStr">
        <is>
          <t>Dice</t>
        </is>
      </c>
      <c r="P21272" t="inlineStr">
        <is>
          <t>['arch', 'powerpoint', 'qlik']</t>
        </is>
      </c>
      <c r="Q21272" t="inlineStr">
        <is>
          <t>{'analyst_tools': ['powerpoint', 'qlik'], 'os': ['arch']}</t>
        </is>
      </c>
    </row>
    <row r="21273">
      <c r="A21273" t="inlineStr">
        <is>
          <t>Data Scientist</t>
        </is>
      </c>
      <c r="B21273" t="inlineStr">
        <is>
          <t>Data Scientist</t>
        </is>
      </c>
      <c r="C21273" t="inlineStr">
        <is>
          <t>Omaha, NE</t>
        </is>
      </c>
      <c r="D21273" t="inlineStr">
        <is>
          <t>via LinkedIn</t>
        </is>
      </c>
      <c r="E21273" t="inlineStr">
        <is>
          <t>Full-time and Part-time</t>
        </is>
      </c>
      <c r="F21273" t="b">
        <v>0</v>
      </c>
      <c r="G21273" t="inlineStr">
        <is>
          <t>Sudan</t>
        </is>
      </c>
      <c r="H21273" s="2" t="n">
        <v>45413.69559027778</v>
      </c>
      <c r="I21273" t="b">
        <v>0</v>
      </c>
      <c r="J21273" t="b">
        <v>1</v>
      </c>
      <c r="K21273" t="inlineStr">
        <is>
          <t>Sudan</t>
        </is>
      </c>
      <c r="L21273" t="inlineStr"/>
      <c r="M21273" t="inlineStr"/>
      <c r="N21273" t="inlineStr"/>
      <c r="O21273" t="inlineStr">
        <is>
          <t>Booz Allen Hamilton</t>
        </is>
      </c>
      <c r="P21273" t="inlineStr">
        <is>
          <t>['python', 'sql', 'r', 'hadoop', 'kafka', 'spark', 'plotly', 'seaborn']</t>
        </is>
      </c>
      <c r="Q21273" t="inlineStr">
        <is>
          <t>{'libraries': ['hadoop', 'kafka', 'spark', 'plotly', 'seaborn'], 'programming': ['python', 'sql', 'r']}</t>
        </is>
      </c>
    </row>
    <row r="21274">
      <c r="A21274" t="inlineStr">
        <is>
          <t>Data Analyst</t>
        </is>
      </c>
      <c r="B21274" t="inlineStr">
        <is>
          <t>Audit Data Analyst Manager</t>
        </is>
      </c>
      <c r="C21274" t="inlineStr">
        <is>
          <t>Tampa, FL</t>
        </is>
      </c>
      <c r="D21274" t="inlineStr">
        <is>
          <t>via LinkedIn</t>
        </is>
      </c>
      <c r="E21274" t="inlineStr">
        <is>
          <t>Full-time</t>
        </is>
      </c>
      <c r="F21274" t="b">
        <v>0</v>
      </c>
      <c r="G21274" t="inlineStr">
        <is>
          <t>Florida, United States</t>
        </is>
      </c>
      <c r="H21274" s="2" t="n">
        <v>45427.6683912037</v>
      </c>
      <c r="I21274" t="b">
        <v>0</v>
      </c>
      <c r="J21274" t="b">
        <v>1</v>
      </c>
      <c r="K21274" t="inlineStr">
        <is>
          <t>United States</t>
        </is>
      </c>
      <c r="L21274" t="inlineStr"/>
      <c r="M21274" t="inlineStr"/>
      <c r="N21274" t="inlineStr"/>
      <c r="O21274" t="inlineStr">
        <is>
          <t>USAA</t>
        </is>
      </c>
      <c r="P21274" t="inlineStr">
        <is>
          <t>['sas', 'sas', 'sql', 'phoenix', 'tableau', 'power bi', 'alteryx']</t>
        </is>
      </c>
      <c r="Q21274" t="inlineStr">
        <is>
          <t>{'analyst_tools': ['sas', 'tableau', 'power bi', 'alteryx'], 'programming': ['sas', 'sql'], 'webframeworks': ['phoenix']}</t>
        </is>
      </c>
    </row>
    <row r="21275">
      <c r="A21275" t="inlineStr">
        <is>
          <t>Data Scientist</t>
        </is>
      </c>
      <c r="B21275" t="inlineStr">
        <is>
          <t>Decision Science Analyst I - Fraud</t>
        </is>
      </c>
      <c r="C21275" t="inlineStr">
        <is>
          <t>Charlotte, NC</t>
        </is>
      </c>
      <c r="D21275" t="inlineStr">
        <is>
          <t>via LinkedIn</t>
        </is>
      </c>
      <c r="E21275" t="inlineStr">
        <is>
          <t>Full-time</t>
        </is>
      </c>
      <c r="F21275" t="b">
        <v>0</v>
      </c>
      <c r="G21275" t="inlineStr">
        <is>
          <t>Georgia</t>
        </is>
      </c>
      <c r="H21275" s="2" t="n">
        <v>45427.70188657408</v>
      </c>
      <c r="I21275" t="b">
        <v>0</v>
      </c>
      <c r="J21275" t="b">
        <v>1</v>
      </c>
      <c r="K21275" t="inlineStr">
        <is>
          <t>United States</t>
        </is>
      </c>
      <c r="L21275" t="inlineStr"/>
      <c r="M21275" t="inlineStr"/>
      <c r="N21275" t="inlineStr"/>
      <c r="O21275" t="inlineStr">
        <is>
          <t>USAA</t>
        </is>
      </c>
      <c r="P21275" t="inlineStr">
        <is>
          <t>['sql', 'sas', 'sas', 'phoenix', 'tableau']</t>
        </is>
      </c>
      <c r="Q21275" t="inlineStr">
        <is>
          <t>{'analyst_tools': ['sas', 'tableau'], 'programming': ['sql', 'sas'], 'webframeworks': ['phoenix']}</t>
        </is>
      </c>
    </row>
    <row r="21276">
      <c r="A21276" t="inlineStr">
        <is>
          <t>Senior Data Engineer</t>
        </is>
      </c>
      <c r="B21276" t="inlineStr">
        <is>
          <t>Senior Data Engineer</t>
        </is>
      </c>
      <c r="C21276" t="inlineStr">
        <is>
          <t>Ottawa, ON, Canada</t>
        </is>
      </c>
      <c r="D21276" t="inlineStr">
        <is>
          <t>via LinkedIn</t>
        </is>
      </c>
      <c r="E21276" t="inlineStr">
        <is>
          <t>Full-time</t>
        </is>
      </c>
      <c r="F21276" t="b">
        <v>0</v>
      </c>
      <c r="G21276" t="inlineStr">
        <is>
          <t>Canada</t>
        </is>
      </c>
      <c r="H21276" s="2" t="n">
        <v>45434.67938657408</v>
      </c>
      <c r="I21276" t="b">
        <v>0</v>
      </c>
      <c r="J21276" t="b">
        <v>0</v>
      </c>
      <c r="K21276" t="inlineStr">
        <is>
          <t>Canada</t>
        </is>
      </c>
      <c r="L21276" t="inlineStr"/>
      <c r="M21276" t="inlineStr"/>
      <c r="N21276" t="inlineStr"/>
      <c r="O21276" t="inlineStr">
        <is>
          <t>NewFound Recruiting</t>
        </is>
      </c>
      <c r="P21276" t="inlineStr">
        <is>
          <t>['sql', 'db2', 'databricks', 'azure', 'pyspark']</t>
        </is>
      </c>
      <c r="Q21276" t="inlineStr">
        <is>
          <t>{'cloud': ['databricks', 'azure'], 'databases': ['db2'], 'libraries': ['pyspark'], 'programming': ['sql']}</t>
        </is>
      </c>
    </row>
    <row r="21277">
      <c r="A21277" t="inlineStr">
        <is>
          <t>Senior Data Engineer</t>
        </is>
      </c>
      <c r="B21277" t="inlineStr">
        <is>
          <t>Senior Data Engineer - Ireland</t>
        </is>
      </c>
      <c r="C21277" t="inlineStr">
        <is>
          <t>Sligo, Ireland</t>
        </is>
      </c>
      <c r="D21277" t="inlineStr">
        <is>
          <t>via Indeed.ie</t>
        </is>
      </c>
      <c r="E21277" t="inlineStr">
        <is>
          <t>Full-time</t>
        </is>
      </c>
      <c r="F21277" t="b">
        <v>0</v>
      </c>
      <c r="G21277" t="inlineStr">
        <is>
          <t>Ireland</t>
        </is>
      </c>
      <c r="H21277" s="2" t="n">
        <v>45440.69962962963</v>
      </c>
      <c r="I21277" t="b">
        <v>0</v>
      </c>
      <c r="J21277" t="b">
        <v>0</v>
      </c>
      <c r="K21277" t="inlineStr">
        <is>
          <t>Ireland</t>
        </is>
      </c>
      <c r="L21277" t="inlineStr"/>
      <c r="M21277" t="inlineStr"/>
      <c r="N21277" t="inlineStr"/>
      <c r="O21277" t="inlineStr">
        <is>
          <t>Bed Bath &amp; Beyond</t>
        </is>
      </c>
      <c r="P21277" t="inlineStr">
        <is>
          <t>['sql', 'nosql', 'shell', 'python', 'javascript', 'snowflake', 'gcp', 'unix', 'linux', 'microstrategy', 'power bi', 'flow']</t>
        </is>
      </c>
      <c r="Q21277" t="inlineStr">
        <is>
          <t>{'analyst_tools': ['microstrategy', 'power bi'], 'cloud': ['snowflake', 'gcp'], 'os': ['unix', 'linux'], 'other': ['flow'], 'programming': ['sql', 'nosql', 'shell', 'python', 'javascript']}</t>
        </is>
      </c>
    </row>
    <row r="21278">
      <c r="A21278" t="inlineStr">
        <is>
          <t>Data Analyst</t>
        </is>
      </c>
      <c r="B21278" t="inlineStr">
        <is>
          <t>Technical Business Data Analyst (Financial/Equity Data Derivatives)</t>
        </is>
      </c>
      <c r="C21278" t="inlineStr">
        <is>
          <t>Burlington, NJ</t>
        </is>
      </c>
      <c r="D21278" t="inlineStr">
        <is>
          <t>via Adzuna</t>
        </is>
      </c>
      <c r="E21278" t="inlineStr">
        <is>
          <t>Full-time</t>
        </is>
      </c>
      <c r="F21278" t="b">
        <v>0</v>
      </c>
      <c r="G21278" t="inlineStr">
        <is>
          <t>New York, United States</t>
        </is>
      </c>
      <c r="H21278" s="2" t="n">
        <v>45441.66694444444</v>
      </c>
      <c r="I21278" t="b">
        <v>1</v>
      </c>
      <c r="J21278" t="b">
        <v>0</v>
      </c>
      <c r="K21278" t="inlineStr">
        <is>
          <t>United States</t>
        </is>
      </c>
      <c r="L21278" t="inlineStr"/>
      <c r="M21278" t="inlineStr"/>
      <c r="N21278" t="inlineStr"/>
      <c r="O21278" t="inlineStr">
        <is>
          <t>Ccube</t>
        </is>
      </c>
      <c r="P21278" t="inlineStr"/>
      <c r="Q21278" t="inlineStr"/>
    </row>
    <row r="21279">
      <c r="A21279" t="inlineStr">
        <is>
          <t>Data Scientist</t>
        </is>
      </c>
      <c r="B21279" t="inlineStr">
        <is>
          <t>Data Scientist Journeyman Jobs</t>
        </is>
      </c>
      <c r="C21279" t="inlineStr">
        <is>
          <t>Manassas, VA</t>
        </is>
      </c>
      <c r="D21279" t="inlineStr">
        <is>
          <t>via Clearance Jobs</t>
        </is>
      </c>
      <c r="E21279" t="inlineStr">
        <is>
          <t>Full-time</t>
        </is>
      </c>
      <c r="F21279" t="b">
        <v>0</v>
      </c>
      <c r="G21279" t="inlineStr">
        <is>
          <t>New York, United States</t>
        </is>
      </c>
      <c r="H21279" s="2" t="n">
        <v>45423.66912037037</v>
      </c>
      <c r="I21279" t="b">
        <v>0</v>
      </c>
      <c r="J21279" t="b">
        <v>0</v>
      </c>
      <c r="K21279" t="inlineStr">
        <is>
          <t>United States</t>
        </is>
      </c>
      <c r="L21279" t="inlineStr"/>
      <c r="M21279" t="inlineStr"/>
      <c r="N21279" t="inlineStr"/>
      <c r="O21279" t="inlineStr">
        <is>
          <t>Echelon Services, LLC</t>
        </is>
      </c>
      <c r="P21279" t="inlineStr"/>
      <c r="Q21279" t="inlineStr"/>
    </row>
    <row r="21280">
      <c r="A21280" t="inlineStr">
        <is>
          <t>Business Analyst</t>
        </is>
      </c>
      <c r="B21280" t="inlineStr">
        <is>
          <t>Senior Mechanical / Building Services Engineer - Urgent Role</t>
        </is>
      </c>
      <c r="C21280" t="inlineStr">
        <is>
          <t>Berlin, Germany</t>
        </is>
      </c>
      <c r="D21280" t="inlineStr">
        <is>
          <t>via GrabJobs</t>
        </is>
      </c>
      <c r="E21280" t="inlineStr">
        <is>
          <t>Full-time</t>
        </is>
      </c>
      <c r="F21280" t="b">
        <v>0</v>
      </c>
      <c r="G21280" t="inlineStr">
        <is>
          <t>Germany</t>
        </is>
      </c>
      <c r="H21280" s="2" t="n">
        <v>45417.67961805555</v>
      </c>
      <c r="I21280" t="b">
        <v>0</v>
      </c>
      <c r="J21280" t="b">
        <v>0</v>
      </c>
      <c r="K21280" t="inlineStr">
        <is>
          <t>Germany</t>
        </is>
      </c>
      <c r="L21280" t="inlineStr"/>
      <c r="M21280" t="inlineStr"/>
      <c r="N21280" t="inlineStr"/>
      <c r="O21280" t="inlineStr">
        <is>
          <t>Ward Personnel</t>
        </is>
      </c>
      <c r="P21280" t="inlineStr"/>
      <c r="Q21280" t="inlineStr"/>
    </row>
    <row r="21281">
      <c r="A21281" t="inlineStr">
        <is>
          <t>Senior Data Engineer</t>
        </is>
      </c>
      <c r="B21281" t="inlineStr">
        <is>
          <t>Senior Data Engineer</t>
        </is>
      </c>
      <c r="C21281" t="inlineStr">
        <is>
          <t>London, UK</t>
        </is>
      </c>
      <c r="D21281" t="inlineStr">
        <is>
          <t>via LinkedIn</t>
        </is>
      </c>
      <c r="E21281" t="inlineStr">
        <is>
          <t>Full-time</t>
        </is>
      </c>
      <c r="F21281" t="b">
        <v>0</v>
      </c>
      <c r="G21281" t="inlineStr">
        <is>
          <t>United Kingdom</t>
        </is>
      </c>
      <c r="H21281" s="2" t="n">
        <v>45440.69659722222</v>
      </c>
      <c r="I21281" t="b">
        <v>0</v>
      </c>
      <c r="J21281" t="b">
        <v>0</v>
      </c>
      <c r="K21281" t="inlineStr">
        <is>
          <t>United Kingdom</t>
        </is>
      </c>
      <c r="L21281" t="inlineStr"/>
      <c r="M21281" t="inlineStr"/>
      <c r="N21281" t="inlineStr"/>
      <c r="O21281" t="inlineStr">
        <is>
          <t>Midlands and Lancashire Commissioning Support Unit</t>
        </is>
      </c>
      <c r="P21281" t="inlineStr">
        <is>
          <t>['sql', 'python', 'flow']</t>
        </is>
      </c>
      <c r="Q21281" t="inlineStr">
        <is>
          <t>{'other': ['flow'], 'programming': ['sql', 'python']}</t>
        </is>
      </c>
    </row>
    <row r="21282">
      <c r="A21282" t="inlineStr">
        <is>
          <t>Software Engineer</t>
        </is>
      </c>
      <c r="B21282" t="inlineStr">
        <is>
          <t>Python Engineer with ML Senior</t>
        </is>
      </c>
      <c r="C21282" t="inlineStr">
        <is>
          <t>Ukraine</t>
        </is>
      </c>
      <c r="D21282" t="inlineStr">
        <is>
          <t>via Jooble</t>
        </is>
      </c>
      <c r="E21282" t="inlineStr">
        <is>
          <t>Full-time</t>
        </is>
      </c>
      <c r="F21282" t="b">
        <v>0</v>
      </c>
      <c r="G21282" t="inlineStr">
        <is>
          <t>Ukraine</t>
        </is>
      </c>
      <c r="H21282" s="2" t="n">
        <v>45442.69768518519</v>
      </c>
      <c r="I21282" t="b">
        <v>0</v>
      </c>
      <c r="J21282" t="b">
        <v>0</v>
      </c>
      <c r="K21282" t="inlineStr">
        <is>
          <t>Ukraine</t>
        </is>
      </c>
      <c r="L21282" t="inlineStr"/>
      <c r="M21282" t="inlineStr"/>
      <c r="N21282" t="inlineStr"/>
      <c r="O21282" t="inlineStr">
        <is>
          <t>confidential</t>
        </is>
      </c>
      <c r="P21282" t="inlineStr">
        <is>
          <t>['python', 'azure', 'hadoop', 'pyspark', 'tensorflow', 'pandas', 'scikit-learn', 'nltk', 'spark', 'jenkins', 'terraform', 'git', 'github', 'kubernetes']</t>
        </is>
      </c>
      <c r="Q21282" t="inlineStr">
        <is>
          <t>{'cloud': ['azure'], 'libraries': ['hadoop', 'pyspark', 'tensorflow', 'pandas', 'scikit-learn', 'nltk', 'spark'], 'other': ['jenkins', 'terraform', 'git', 'github', 'kubernetes'], 'programming': ['python']}</t>
        </is>
      </c>
    </row>
    <row r="21283">
      <c r="A21283" t="inlineStr">
        <is>
          <t>Senior Data Engineer</t>
        </is>
      </c>
      <c r="B21283" t="inlineStr">
        <is>
          <t>Senior Data Engineer</t>
        </is>
      </c>
      <c r="C21283" t="inlineStr">
        <is>
          <t>Cincinnati, OH</t>
        </is>
      </c>
      <c r="D21283" t="inlineStr">
        <is>
          <t>via LinkedIn</t>
        </is>
      </c>
      <c r="E21283" t="inlineStr">
        <is>
          <t>Contractor and Temp work</t>
        </is>
      </c>
      <c r="F21283" t="b">
        <v>0</v>
      </c>
      <c r="G21283" t="inlineStr">
        <is>
          <t>Florida, United States</t>
        </is>
      </c>
      <c r="H21283" s="2" t="n">
        <v>45429.67365740741</v>
      </c>
      <c r="I21283" t="b">
        <v>1</v>
      </c>
      <c r="J21283" t="b">
        <v>0</v>
      </c>
      <c r="K21283" t="inlineStr">
        <is>
          <t>United States</t>
        </is>
      </c>
      <c r="L21283" t="inlineStr">
        <is>
          <t>hour</t>
        </is>
      </c>
      <c r="M21283" t="inlineStr"/>
      <c r="N21283" t="n">
        <v>67.5</v>
      </c>
      <c r="O21283" t="inlineStr">
        <is>
          <t>LeadStack Inc.</t>
        </is>
      </c>
      <c r="P21283" t="inlineStr">
        <is>
          <t>['python', 'sql', 'java', 'go', 'javascript', 'c++', 'azure', 'aws', 'databricks', 'kafka']</t>
        </is>
      </c>
      <c r="Q21283" t="inlineStr">
        <is>
          <t>{'cloud': ['azure', 'aws', 'databricks'], 'libraries': ['kafka'], 'programming': ['python', 'sql', 'java', 'go', 'javascript', 'c++']}</t>
        </is>
      </c>
    </row>
    <row r="21284">
      <c r="A21284" t="inlineStr">
        <is>
          <t>Data Scientist</t>
        </is>
      </c>
      <c r="B21284" t="inlineStr">
        <is>
          <t>Ref. 18983 Data Scientist Ssr</t>
        </is>
      </c>
      <c r="C21284" t="inlineStr">
        <is>
          <t>Buenos Aires, Argentina</t>
        </is>
      </c>
      <c r="D21284" t="inlineStr">
        <is>
          <t>via BeBee</t>
        </is>
      </c>
      <c r="E21284" t="inlineStr">
        <is>
          <t>Full-time</t>
        </is>
      </c>
      <c r="F21284" t="b">
        <v>0</v>
      </c>
      <c r="G21284" t="inlineStr">
        <is>
          <t>Argentina</t>
        </is>
      </c>
      <c r="H21284" s="2" t="n">
        <v>45433.70721064815</v>
      </c>
      <c r="I21284" t="b">
        <v>0</v>
      </c>
      <c r="J21284" t="b">
        <v>0</v>
      </c>
      <c r="K21284" t="inlineStr">
        <is>
          <t>Argentina</t>
        </is>
      </c>
      <c r="L21284" t="inlineStr"/>
      <c r="M21284" t="inlineStr"/>
      <c r="N21284" t="inlineStr"/>
      <c r="O21284" t="inlineStr">
        <is>
          <t>ADN Recursos Humanos</t>
        </is>
      </c>
      <c r="P21284" t="inlineStr">
        <is>
          <t>['python', 'sql', 'r', 'sql server', 'jupyter', 'tableau']</t>
        </is>
      </c>
      <c r="Q21284" t="inlineStr">
        <is>
          <t>{'analyst_tools': ['tableau'], 'databases': ['sql server'], 'libraries': ['jupyter'], 'programming': ['python', 'sql', 'r']}</t>
        </is>
      </c>
    </row>
    <row r="21285">
      <c r="A21285" t="inlineStr">
        <is>
          <t>Software Engineer</t>
        </is>
      </c>
      <c r="B21285" t="inlineStr">
        <is>
          <t>Associate IS Analyst-Technical Support</t>
        </is>
      </c>
      <c r="C21285" t="inlineStr">
        <is>
          <t>Hong Kong</t>
        </is>
      </c>
      <c r="D21285" t="inlineStr">
        <is>
          <t>via BeBee 香港</t>
        </is>
      </c>
      <c r="E21285" t="inlineStr">
        <is>
          <t>Full-time</t>
        </is>
      </c>
      <c r="F21285" t="b">
        <v>0</v>
      </c>
      <c r="G21285" t="inlineStr">
        <is>
          <t>Hong Kong</t>
        </is>
      </c>
      <c r="H21285" s="2" t="n">
        <v>45439.2300462963</v>
      </c>
      <c r="I21285" t="b">
        <v>0</v>
      </c>
      <c r="J21285" t="b">
        <v>0</v>
      </c>
      <c r="K21285" t="inlineStr">
        <is>
          <t>Hong Kong</t>
        </is>
      </c>
      <c r="L21285" t="inlineStr"/>
      <c r="M21285" t="inlineStr"/>
      <c r="N21285" t="inlineStr"/>
      <c r="O21285" t="inlineStr">
        <is>
          <t>F3310 Templeton Asset Management Ltd, Hong Kong Branch</t>
        </is>
      </c>
      <c r="P21285" t="inlineStr">
        <is>
          <t>['windows', 'outlook', 'excel']</t>
        </is>
      </c>
      <c r="Q21285" t="inlineStr">
        <is>
          <t>{'analyst_tools': ['outlook', 'excel'], 'os': ['windows']}</t>
        </is>
      </c>
    </row>
    <row r="21286">
      <c r="A21286" t="inlineStr">
        <is>
          <t>Data Analyst</t>
        </is>
      </c>
      <c r="B21286" t="inlineStr">
        <is>
          <t>Data Analyst II</t>
        </is>
      </c>
      <c r="C21286" t="inlineStr">
        <is>
          <t>Portugal</t>
        </is>
      </c>
      <c r="D21286" t="inlineStr">
        <is>
          <t>via LinkedIn</t>
        </is>
      </c>
      <c r="E21286" t="inlineStr">
        <is>
          <t>Full-time</t>
        </is>
      </c>
      <c r="F21286" t="b">
        <v>0</v>
      </c>
      <c r="G21286" t="inlineStr">
        <is>
          <t>Portugal</t>
        </is>
      </c>
      <c r="H21286" s="2" t="n">
        <v>45428.67454861111</v>
      </c>
      <c r="I21286" t="b">
        <v>1</v>
      </c>
      <c r="J21286" t="b">
        <v>0</v>
      </c>
      <c r="K21286" t="inlineStr">
        <is>
          <t>Portugal</t>
        </is>
      </c>
      <c r="L21286" t="inlineStr"/>
      <c r="M21286" t="inlineStr"/>
      <c r="N21286" t="inlineStr"/>
      <c r="O21286" t="inlineStr">
        <is>
          <t>Mollie</t>
        </is>
      </c>
      <c r="P21286" t="inlineStr">
        <is>
          <t>['sql', 'r', 'python', 'bigquery', 'looker', 'git']</t>
        </is>
      </c>
      <c r="Q21286" t="inlineStr">
        <is>
          <t>{'analyst_tools': ['looker'], 'cloud': ['bigquery'], 'other': ['git'], 'programming': ['sql', 'r', 'python']}</t>
        </is>
      </c>
    </row>
    <row r="21287">
      <c r="A21287" t="inlineStr">
        <is>
          <t>Data Analyst</t>
        </is>
      </c>
      <c r="B21287" t="inlineStr">
        <is>
          <t>Summer Internship 2024 - Data Analyst &amp; BI Intern</t>
        </is>
      </c>
      <c r="C21287" t="inlineStr">
        <is>
          <t>Singapore</t>
        </is>
      </c>
      <c r="D21287" t="inlineStr">
        <is>
          <t>via LinkedIn</t>
        </is>
      </c>
      <c r="E21287" t="inlineStr">
        <is>
          <t>Internship</t>
        </is>
      </c>
      <c r="F21287" t="b">
        <v>0</v>
      </c>
      <c r="G21287" t="inlineStr">
        <is>
          <t>Singapore</t>
        </is>
      </c>
      <c r="H21287" s="2" t="n">
        <v>45413.68578703704</v>
      </c>
      <c r="I21287" t="b">
        <v>0</v>
      </c>
      <c r="J21287" t="b">
        <v>0</v>
      </c>
      <c r="K21287" t="inlineStr">
        <is>
          <t>Singapore</t>
        </is>
      </c>
      <c r="L21287" t="inlineStr"/>
      <c r="M21287" t="inlineStr"/>
      <c r="N21287" t="inlineStr"/>
      <c r="O21287" t="inlineStr">
        <is>
          <t>Munich Re</t>
        </is>
      </c>
      <c r="P21287" t="inlineStr">
        <is>
          <t>['python', 'r', 'azure', 'rshiny', 'power bi', 'tableau', 'excel']</t>
        </is>
      </c>
      <c r="Q21287" t="inlineStr">
        <is>
          <t>{'analyst_tools': ['power bi', 'tableau', 'excel'], 'cloud': ['azure'], 'libraries': ['rshiny'], 'programming': ['python', 'r']}</t>
        </is>
      </c>
    </row>
    <row r="21288">
      <c r="A21288" t="inlineStr">
        <is>
          <t>Data Engineer</t>
        </is>
      </c>
      <c r="B21288" t="inlineStr">
        <is>
          <t>Data Engineer (Top Secret)</t>
        </is>
      </c>
      <c r="C21288" t="inlineStr">
        <is>
          <t>Manassas, VA</t>
        </is>
      </c>
      <c r="D21288" t="inlineStr">
        <is>
          <t>via Apply Click Jobs</t>
        </is>
      </c>
      <c r="E21288" t="inlineStr">
        <is>
          <t>Full-time</t>
        </is>
      </c>
      <c r="F21288" t="b">
        <v>0</v>
      </c>
      <c r="G21288" t="inlineStr">
        <is>
          <t>Illinois, United States</t>
        </is>
      </c>
      <c r="H21288" s="2" t="n">
        <v>45436.67177083333</v>
      </c>
      <c r="I21288" t="b">
        <v>1</v>
      </c>
      <c r="J21288" t="b">
        <v>1</v>
      </c>
      <c r="K21288" t="inlineStr">
        <is>
          <t>United States</t>
        </is>
      </c>
      <c r="L21288" t="inlineStr"/>
      <c r="M21288" t="inlineStr"/>
      <c r="N21288" t="inlineStr"/>
      <c r="O21288" t="inlineStr">
        <is>
          <t>Motion Recruitment</t>
        </is>
      </c>
      <c r="P21288" t="inlineStr">
        <is>
          <t>['python', 'java', 'sql', 'mysql', 'oracle', 'aws']</t>
        </is>
      </c>
      <c r="Q21288" t="inlineStr">
        <is>
          <t>{'cloud': ['oracle', 'aws'], 'databases': ['mysql'], 'programming': ['python', 'java', 'sql']}</t>
        </is>
      </c>
    </row>
    <row r="21289">
      <c r="A21289" t="inlineStr">
        <is>
          <t>Data Engineer</t>
        </is>
      </c>
      <c r="B21289" t="inlineStr">
        <is>
          <t>Consultant Expert - Data Engineer- II- H/F/X</t>
        </is>
      </c>
      <c r="C21289" t="inlineStr">
        <is>
          <t>India</t>
        </is>
      </c>
      <c r="D21289" t="inlineStr">
        <is>
          <t>via Indeed</t>
        </is>
      </c>
      <c r="E21289" t="inlineStr">
        <is>
          <t>Temp work</t>
        </is>
      </c>
      <c r="F21289" t="b">
        <v>0</v>
      </c>
      <c r="G21289" t="inlineStr">
        <is>
          <t>India</t>
        </is>
      </c>
      <c r="H21289" s="2" t="n">
        <v>45415.67668981481</v>
      </c>
      <c r="I21289" t="b">
        <v>1</v>
      </c>
      <c r="J21289" t="b">
        <v>0</v>
      </c>
      <c r="K21289" t="inlineStr">
        <is>
          <t>India</t>
        </is>
      </c>
      <c r="L21289" t="inlineStr"/>
      <c r="M21289" t="inlineStr"/>
      <c r="N21289" t="inlineStr"/>
      <c r="O21289" t="inlineStr">
        <is>
          <t>Société Générale</t>
        </is>
      </c>
      <c r="P21289" t="inlineStr">
        <is>
          <t>['python', 'r']</t>
        </is>
      </c>
      <c r="Q21289" t="inlineStr">
        <is>
          <t>{'programming': ['python', 'r']}</t>
        </is>
      </c>
    </row>
    <row r="21290">
      <c r="A21290" t="inlineStr">
        <is>
          <t>Data Analyst</t>
        </is>
      </c>
      <c r="B21290" t="inlineStr">
        <is>
          <t>Data Analyst</t>
        </is>
      </c>
      <c r="C21290" t="inlineStr">
        <is>
          <t>New York, NY</t>
        </is>
      </c>
      <c r="D21290" t="inlineStr">
        <is>
          <t>via LinkedIn</t>
        </is>
      </c>
      <c r="E21290" t="inlineStr">
        <is>
          <t>Temp work</t>
        </is>
      </c>
      <c r="F21290" t="b">
        <v>0</v>
      </c>
      <c r="G21290" t="inlineStr">
        <is>
          <t>New York, United States</t>
        </is>
      </c>
      <c r="H21290" s="2" t="n">
        <v>45435.66678240741</v>
      </c>
      <c r="I21290" t="b">
        <v>1</v>
      </c>
      <c r="J21290" t="b">
        <v>0</v>
      </c>
      <c r="K21290" t="inlineStr">
        <is>
          <t>United States</t>
        </is>
      </c>
      <c r="L21290" t="inlineStr"/>
      <c r="M21290" t="inlineStr"/>
      <c r="N21290" t="inlineStr"/>
      <c r="O21290" t="inlineStr">
        <is>
          <t>Atlas Search</t>
        </is>
      </c>
      <c r="P21290" t="inlineStr">
        <is>
          <t>['sql', 'python', 'excel', 'power bi']</t>
        </is>
      </c>
      <c r="Q21290" t="inlineStr">
        <is>
          <t>{'analyst_tools': ['excel', 'power bi'], 'programming': ['sql', 'python']}</t>
        </is>
      </c>
    </row>
    <row r="21291">
      <c r="A21291" t="inlineStr">
        <is>
          <t>Data Analyst</t>
        </is>
      </c>
      <c r="B21291" t="inlineStr">
        <is>
          <t>Remote Data Analyst/Sr. Data Analyst</t>
        </is>
      </c>
      <c r="C21291" t="inlineStr">
        <is>
          <t>Anywhere</t>
        </is>
      </c>
      <c r="D21291" t="inlineStr">
        <is>
          <t>via LinkedIn</t>
        </is>
      </c>
      <c r="E21291" t="inlineStr">
        <is>
          <t>Full-time</t>
        </is>
      </c>
      <c r="F21291" t="b">
        <v>1</v>
      </c>
      <c r="G21291" t="inlineStr">
        <is>
          <t>Canada</t>
        </is>
      </c>
      <c r="H21291" s="2" t="n">
        <v>45428.67482638889</v>
      </c>
      <c r="I21291" t="b">
        <v>0</v>
      </c>
      <c r="J21291" t="b">
        <v>0</v>
      </c>
      <c r="K21291" t="inlineStr">
        <is>
          <t>Canada</t>
        </is>
      </c>
      <c r="L21291" t="inlineStr"/>
      <c r="M21291" t="inlineStr"/>
      <c r="N21291" t="inlineStr"/>
      <c r="O21291" t="inlineStr">
        <is>
          <t>Usitstaffing</t>
        </is>
      </c>
      <c r="P21291" t="inlineStr">
        <is>
          <t>['sql', 'postgresql', 'redshift', 'looker', 'excel', 'tableau']</t>
        </is>
      </c>
      <c r="Q21291" t="inlineStr">
        <is>
          <t>{'analyst_tools': ['looker', 'excel', 'tableau'], 'cloud': ['redshift'], 'databases': ['postgresql'], 'programming': ['sql']}</t>
        </is>
      </c>
    </row>
    <row r="21292">
      <c r="A21292" t="inlineStr">
        <is>
          <t>Data Analyst</t>
        </is>
      </c>
      <c r="B21292" t="inlineStr">
        <is>
          <t>Presales Data-AI-Analytics y BigData</t>
        </is>
      </c>
      <c r="C21292" t="inlineStr">
        <is>
          <t>Spain</t>
        </is>
      </c>
      <c r="D21292" t="inlineStr">
        <is>
          <t>via BeBee</t>
        </is>
      </c>
      <c r="E21292" t="inlineStr">
        <is>
          <t>Full-time</t>
        </is>
      </c>
      <c r="F21292" t="b">
        <v>0</v>
      </c>
      <c r="G21292" t="inlineStr">
        <is>
          <t>Spain</t>
        </is>
      </c>
      <c r="H21292" s="2" t="n">
        <v>45427.67853009259</v>
      </c>
      <c r="I21292" t="b">
        <v>0</v>
      </c>
      <c r="J21292" t="b">
        <v>0</v>
      </c>
      <c r="K21292" t="inlineStr">
        <is>
          <t>Spain</t>
        </is>
      </c>
      <c r="L21292" t="inlineStr"/>
      <c r="M21292" t="inlineStr"/>
      <c r="N21292" t="inlineStr"/>
      <c r="O21292" t="inlineStr">
        <is>
          <t>Timestamp Group</t>
        </is>
      </c>
      <c r="P21292" t="inlineStr">
        <is>
          <t>['sas', 'sas', 'azure', 'aws', 'oracle', 'tableau', 'looker']</t>
        </is>
      </c>
      <c r="Q21292" t="inlineStr">
        <is>
          <t>{'analyst_tools': ['sas', 'tableau', 'looker'], 'cloud': ['azure', 'aws', 'oracle'], 'programming': ['sas']}</t>
        </is>
      </c>
    </row>
    <row r="21293">
      <c r="A21293" t="inlineStr">
        <is>
          <t>Data Scientist</t>
        </is>
      </c>
      <c r="B21293" t="inlineStr">
        <is>
          <t>Data Scientist</t>
        </is>
      </c>
      <c r="C21293" t="inlineStr">
        <is>
          <t>Amsterdam, Netherlands</t>
        </is>
      </c>
      <c r="D21293" t="inlineStr">
        <is>
          <t>via Indeed</t>
        </is>
      </c>
      <c r="E21293" t="inlineStr">
        <is>
          <t>Full-time</t>
        </is>
      </c>
      <c r="F21293" t="b">
        <v>0</v>
      </c>
      <c r="G21293" t="inlineStr">
        <is>
          <t>Netherlands</t>
        </is>
      </c>
      <c r="H21293" s="2" t="n">
        <v>45414.68719907408</v>
      </c>
      <c r="I21293" t="b">
        <v>0</v>
      </c>
      <c r="J21293" t="b">
        <v>0</v>
      </c>
      <c r="K21293" t="inlineStr">
        <is>
          <t>Netherlands</t>
        </is>
      </c>
      <c r="L21293" t="inlineStr"/>
      <c r="M21293" t="inlineStr"/>
      <c r="N21293" t="inlineStr"/>
      <c r="O21293" t="inlineStr">
        <is>
          <t>Adidas</t>
        </is>
      </c>
      <c r="P21293" t="inlineStr">
        <is>
          <t>['python', 'r', 'sql', 'pandas', 'scikit-learn', 'pyspark', 'plotly', 'tensorflow', 'pytorch', 'tidyverse', 'spark', 'git', 'jenkins']</t>
        </is>
      </c>
      <c r="Q21293" t="inlineStr">
        <is>
          <t>{'libraries': ['pandas', 'scikit-learn', 'pyspark', 'plotly', 'tensorflow', 'pytorch', 'tidyverse', 'spark'], 'other': ['git', 'jenkins'], 'programming': ['python', 'r', 'sql']}</t>
        </is>
      </c>
    </row>
    <row r="21294">
      <c r="A21294" t="inlineStr">
        <is>
          <t>Data Scientist</t>
        </is>
      </c>
      <c r="B21294" t="inlineStr">
        <is>
          <t>Data Scientist, Product</t>
        </is>
      </c>
      <c r="C21294" t="inlineStr">
        <is>
          <t>Menlo Park, CA</t>
        </is>
      </c>
      <c r="D21294" t="inlineStr">
        <is>
          <t>via LinkedIn</t>
        </is>
      </c>
      <c r="E21294" t="inlineStr">
        <is>
          <t>Full-time</t>
        </is>
      </c>
      <c r="F21294" t="b">
        <v>0</v>
      </c>
      <c r="G21294" t="inlineStr">
        <is>
          <t>California, United States</t>
        </is>
      </c>
      <c r="H21294" s="2" t="n">
        <v>45415.6675925926</v>
      </c>
      <c r="I21294" t="b">
        <v>0</v>
      </c>
      <c r="J21294" t="b">
        <v>1</v>
      </c>
      <c r="K21294" t="inlineStr">
        <is>
          <t>United States</t>
        </is>
      </c>
      <c r="L21294" t="inlineStr"/>
      <c r="M21294" t="inlineStr"/>
      <c r="N21294" t="inlineStr"/>
      <c r="O21294" t="inlineStr">
        <is>
          <t>Dice</t>
        </is>
      </c>
      <c r="P21294" t="inlineStr"/>
      <c r="Q21294" t="inlineStr"/>
    </row>
    <row r="21295">
      <c r="A21295" t="inlineStr">
        <is>
          <t>Data Engineer</t>
        </is>
      </c>
      <c r="B21295" t="inlineStr">
        <is>
          <t>Data Center Engineer (diseño de un Gemelo Digital)</t>
        </is>
      </c>
      <c r="C21295" t="inlineStr">
        <is>
          <t>Logroño, Spain</t>
        </is>
      </c>
      <c r="D21295" t="inlineStr">
        <is>
          <t>via LinkedIn</t>
        </is>
      </c>
      <c r="E21295" t="inlineStr">
        <is>
          <t>Full-time</t>
        </is>
      </c>
      <c r="F21295" t="b">
        <v>0</v>
      </c>
      <c r="G21295" t="inlineStr">
        <is>
          <t>Spain</t>
        </is>
      </c>
      <c r="H21295" s="2" t="n">
        <v>45415.68167824074</v>
      </c>
      <c r="I21295" t="b">
        <v>0</v>
      </c>
      <c r="J21295" t="b">
        <v>0</v>
      </c>
      <c r="K21295" t="inlineStr">
        <is>
          <t>Spain</t>
        </is>
      </c>
      <c r="L21295" t="inlineStr"/>
      <c r="M21295" t="inlineStr"/>
      <c r="N21295" t="inlineStr"/>
      <c r="O21295" t="inlineStr">
        <is>
          <t>Arsys</t>
        </is>
      </c>
      <c r="P21295" t="inlineStr">
        <is>
          <t>['python', 'javascript', 'sap']</t>
        </is>
      </c>
      <c r="Q21295" t="inlineStr">
        <is>
          <t>{'analyst_tools': ['sap'], 'programming': ['python', 'javascript']}</t>
        </is>
      </c>
    </row>
    <row r="21296">
      <c r="A21296" t="inlineStr">
        <is>
          <t>Data Scientist</t>
        </is>
      </c>
      <c r="B21296" t="inlineStr">
        <is>
          <t>ESG Data Scientist</t>
        </is>
      </c>
      <c r="C21296" t="inlineStr">
        <is>
          <t>New Jersey</t>
        </is>
      </c>
      <c r="D21296" t="inlineStr">
        <is>
          <t>via LinkedIn</t>
        </is>
      </c>
      <c r="E21296" t="inlineStr">
        <is>
          <t>Full-time</t>
        </is>
      </c>
      <c r="F21296" t="b">
        <v>0</v>
      </c>
      <c r="G21296" t="inlineStr">
        <is>
          <t>New York, United States</t>
        </is>
      </c>
      <c r="H21296" s="2" t="n">
        <v>45439.66815972222</v>
      </c>
      <c r="I21296" t="b">
        <v>0</v>
      </c>
      <c r="J21296" t="b">
        <v>0</v>
      </c>
      <c r="K21296" t="inlineStr">
        <is>
          <t>United States</t>
        </is>
      </c>
      <c r="L21296" t="inlineStr"/>
      <c r="M21296" t="inlineStr"/>
      <c r="N21296" t="inlineStr"/>
      <c r="O21296" t="inlineStr">
        <is>
          <t>Global Channel Management, Inc.</t>
        </is>
      </c>
      <c r="P21296" t="inlineStr">
        <is>
          <t>['python', 'r', 'aws', 'azure', 'scikit-learn', 'pandas', 'theano', 'tensorflow', 'matplotlib', 'ggplot2', 'hadoop', 'spark']</t>
        </is>
      </c>
      <c r="Q21296" t="inlineStr">
        <is>
          <t>{'cloud': ['aws', 'azure'], 'libraries': ['scikit-learn', 'pandas', 'theano', 'tensorflow', 'matplotlib', 'ggplot2', 'hadoop', 'spark'], 'programming': ['python', 'r']}</t>
        </is>
      </c>
    </row>
    <row r="21297">
      <c r="A21297" t="inlineStr">
        <is>
          <t>Business Analyst</t>
        </is>
      </c>
      <c r="B21297" t="inlineStr">
        <is>
          <t>Analyst</t>
        </is>
      </c>
      <c r="C21297" t="inlineStr">
        <is>
          <t>Hyderabad, Telangana, India</t>
        </is>
      </c>
      <c r="D21297" t="inlineStr">
        <is>
          <t>via LinkedIn</t>
        </is>
      </c>
      <c r="E21297" t="inlineStr">
        <is>
          <t>Full-time</t>
        </is>
      </c>
      <c r="F21297" t="b">
        <v>0</v>
      </c>
      <c r="G21297" t="inlineStr">
        <is>
          <t>India</t>
        </is>
      </c>
      <c r="H21297" s="2" t="n">
        <v>45442.68769675926</v>
      </c>
      <c r="I21297" t="b">
        <v>0</v>
      </c>
      <c r="J21297" t="b">
        <v>0</v>
      </c>
      <c r="K21297" t="inlineStr">
        <is>
          <t>India</t>
        </is>
      </c>
      <c r="L21297" t="inlineStr"/>
      <c r="M21297" t="inlineStr"/>
      <c r="N21297" t="inlineStr"/>
      <c r="O21297" t="inlineStr">
        <is>
          <t>Jansat Labs</t>
        </is>
      </c>
      <c r="P21297" t="inlineStr"/>
      <c r="Q21297" t="inlineStr"/>
    </row>
    <row r="21298">
      <c r="A21298" t="inlineStr">
        <is>
          <t>Senior Data Scientist</t>
        </is>
      </c>
      <c r="B21298" t="inlineStr">
        <is>
          <t>Senior Data Scientist - GenAI</t>
        </is>
      </c>
      <c r="C21298" t="inlineStr">
        <is>
          <t>Anywhere</t>
        </is>
      </c>
      <c r="D21298" t="inlineStr">
        <is>
          <t>via LinkedIn</t>
        </is>
      </c>
      <c r="E21298" t="inlineStr">
        <is>
          <t>Full-time</t>
        </is>
      </c>
      <c r="F21298" t="b">
        <v>1</v>
      </c>
      <c r="G21298" t="inlineStr">
        <is>
          <t>Spain</t>
        </is>
      </c>
      <c r="H21298" s="2" t="n">
        <v>45440.69420138889</v>
      </c>
      <c r="I21298" t="b">
        <v>0</v>
      </c>
      <c r="J21298" t="b">
        <v>0</v>
      </c>
      <c r="K21298" t="inlineStr">
        <is>
          <t>Spain</t>
        </is>
      </c>
      <c r="L21298" t="inlineStr"/>
      <c r="M21298" t="inlineStr"/>
      <c r="N21298" t="inlineStr"/>
      <c r="O21298" t="inlineStr">
        <is>
          <t>Capitole</t>
        </is>
      </c>
      <c r="P21298" t="inlineStr">
        <is>
          <t>['python', 'linux']</t>
        </is>
      </c>
      <c r="Q21298" t="inlineStr">
        <is>
          <t>{'os': ['linux'], 'programming': ['python']}</t>
        </is>
      </c>
    </row>
    <row r="21299">
      <c r="A21299" t="inlineStr">
        <is>
          <t>Data Analyst</t>
        </is>
      </c>
      <c r="B21299" t="inlineStr">
        <is>
          <t>Responsable Analytics</t>
        </is>
      </c>
      <c r="C21299" t="inlineStr">
        <is>
          <t>Charleroi, Belgium</t>
        </is>
      </c>
      <c r="D21299" t="inlineStr">
        <is>
          <t>via BeBee</t>
        </is>
      </c>
      <c r="E21299" t="inlineStr">
        <is>
          <t>Full-time</t>
        </is>
      </c>
      <c r="F21299" t="b">
        <v>0</v>
      </c>
      <c r="G21299" t="inlineStr">
        <is>
          <t>Belgium</t>
        </is>
      </c>
      <c r="H21299" s="2" t="n">
        <v>45429.68675925926</v>
      </c>
      <c r="I21299" t="b">
        <v>1</v>
      </c>
      <c r="J21299" t="b">
        <v>0</v>
      </c>
      <c r="K21299" t="inlineStr">
        <is>
          <t>Belgium</t>
        </is>
      </c>
      <c r="L21299" t="inlineStr"/>
      <c r="M21299" t="inlineStr"/>
      <c r="N21299" t="inlineStr"/>
      <c r="O21299" t="inlineStr">
        <is>
          <t>ORES</t>
        </is>
      </c>
      <c r="P21299" t="inlineStr"/>
      <c r="Q21299" t="inlineStr"/>
    </row>
    <row r="21300">
      <c r="A21300" t="inlineStr">
        <is>
          <t>Data Scientist</t>
        </is>
      </c>
      <c r="B21300" t="inlineStr">
        <is>
          <t>PySpark/Databricks Engineer</t>
        </is>
      </c>
      <c r="C21300" t="inlineStr">
        <is>
          <t>Hyderabad, Telangana, India</t>
        </is>
      </c>
      <c r="D21300" t="inlineStr">
        <is>
          <t>via LinkedIn</t>
        </is>
      </c>
      <c r="E21300" t="inlineStr">
        <is>
          <t>Full-time</t>
        </is>
      </c>
      <c r="F21300" t="b">
        <v>0</v>
      </c>
      <c r="G21300" t="inlineStr">
        <is>
          <t>India</t>
        </is>
      </c>
      <c r="H21300" s="2" t="n">
        <v>45419.6753125</v>
      </c>
      <c r="I21300" t="b">
        <v>0</v>
      </c>
      <c r="J21300" t="b">
        <v>0</v>
      </c>
      <c r="K21300" t="inlineStr">
        <is>
          <t>India</t>
        </is>
      </c>
      <c r="L21300" t="inlineStr"/>
      <c r="M21300" t="inlineStr"/>
      <c r="N21300" t="inlineStr"/>
      <c r="O21300" t="inlineStr">
        <is>
          <t>KPI Partners</t>
        </is>
      </c>
      <c r="P21300" t="inlineStr">
        <is>
          <t>['python', 'nosql', 'shell', 'pyspark', 'hadoop', 'spark', 'kafka', 'unix', 'jenkins', 'bitbucket', 'git']</t>
        </is>
      </c>
      <c r="Q21300" t="inlineStr">
        <is>
          <t>{'libraries': ['pyspark', 'hadoop', 'spark', 'kafka'], 'os': ['unix'], 'other': ['jenkins', 'bitbucket', 'git'], 'programming': ['python', 'nosql', 'shell']}</t>
        </is>
      </c>
    </row>
    <row r="21301">
      <c r="A21301" t="inlineStr">
        <is>
          <t>Senior Data Scientist</t>
        </is>
      </c>
      <c r="B21301" t="inlineStr">
        <is>
          <t>Senior Data Scientist</t>
        </is>
      </c>
      <c r="C21301" t="inlineStr">
        <is>
          <t>Anywhere</t>
        </is>
      </c>
      <c r="D21301" t="inlineStr">
        <is>
          <t>via Built In</t>
        </is>
      </c>
      <c r="E21301" t="inlineStr">
        <is>
          <t>Full-time</t>
        </is>
      </c>
      <c r="F21301" t="b">
        <v>1</v>
      </c>
      <c r="G21301" t="inlineStr">
        <is>
          <t>Georgia</t>
        </is>
      </c>
      <c r="H21301" s="2" t="n">
        <v>45414.69734953704</v>
      </c>
      <c r="I21301" t="b">
        <v>0</v>
      </c>
      <c r="J21301" t="b">
        <v>1</v>
      </c>
      <c r="K21301" t="inlineStr">
        <is>
          <t>United States</t>
        </is>
      </c>
      <c r="L21301" t="inlineStr">
        <is>
          <t>year</t>
        </is>
      </c>
      <c r="M21301" t="n">
        <v>95000</v>
      </c>
      <c r="N21301" t="inlineStr"/>
      <c r="O21301" t="inlineStr">
        <is>
          <t>Kalibri Labs</t>
        </is>
      </c>
      <c r="P21301" t="inlineStr">
        <is>
          <t>['python', 'sql', 'numpy', 'pandas', 'matplotlib', 'scikit-learn']</t>
        </is>
      </c>
      <c r="Q21301" t="inlineStr">
        <is>
          <t>{'libraries': ['numpy', 'pandas', 'matplotlib', 'scikit-learn'], 'programming': ['python', 'sql']}</t>
        </is>
      </c>
    </row>
    <row r="21302">
      <c r="A21302" t="inlineStr">
        <is>
          <t>Data Scientist</t>
        </is>
      </c>
      <c r="B21302" t="inlineStr">
        <is>
          <t>Data Scientist</t>
        </is>
      </c>
      <c r="C21302" t="inlineStr">
        <is>
          <t>Abu Dhabi - United Arab Emirates</t>
        </is>
      </c>
      <c r="D21302" t="inlineStr">
        <is>
          <t>via Jooble</t>
        </is>
      </c>
      <c r="E21302" t="inlineStr">
        <is>
          <t>Full-time</t>
        </is>
      </c>
      <c r="F21302" t="b">
        <v>0</v>
      </c>
      <c r="G21302" t="inlineStr">
        <is>
          <t>United Arab Emirates</t>
        </is>
      </c>
      <c r="H21302" s="2" t="n">
        <v>45422.67913194445</v>
      </c>
      <c r="I21302" t="b">
        <v>0</v>
      </c>
      <c r="J21302" t="b">
        <v>0</v>
      </c>
      <c r="K21302" t="inlineStr">
        <is>
          <t>United Arab Emirates</t>
        </is>
      </c>
      <c r="L21302" t="inlineStr"/>
      <c r="M21302" t="inlineStr"/>
      <c r="N21302" t="inlineStr"/>
      <c r="O21302" t="inlineStr">
        <is>
          <t>International Development Company For Manpower Supply</t>
        </is>
      </c>
      <c r="P21302" t="inlineStr"/>
      <c r="Q21302" t="inlineStr"/>
    </row>
    <row r="21303">
      <c r="A21303" t="inlineStr">
        <is>
          <t>Data Engineer</t>
        </is>
      </c>
      <c r="B21303" t="inlineStr">
        <is>
          <t>Data Engineer (Need Local Candidate)</t>
        </is>
      </c>
      <c r="C21303" t="inlineStr">
        <is>
          <t>Baltimore, MD</t>
        </is>
      </c>
      <c r="D21303" t="inlineStr">
        <is>
          <t>via LinkedIn</t>
        </is>
      </c>
      <c r="E21303" t="inlineStr">
        <is>
          <t>Full-time and Contractor</t>
        </is>
      </c>
      <c r="F21303" t="b">
        <v>0</v>
      </c>
      <c r="G21303" t="inlineStr">
        <is>
          <t>New York, United States</t>
        </is>
      </c>
      <c r="H21303" s="2" t="n">
        <v>45441.67211805555</v>
      </c>
      <c r="I21303" t="b">
        <v>0</v>
      </c>
      <c r="J21303" t="b">
        <v>0</v>
      </c>
      <c r="K21303" t="inlineStr">
        <is>
          <t>United States</t>
        </is>
      </c>
      <c r="L21303" t="inlineStr"/>
      <c r="M21303" t="inlineStr"/>
      <c r="N21303" t="inlineStr"/>
      <c r="O21303" t="inlineStr">
        <is>
          <t>Trident Consulting</t>
        </is>
      </c>
      <c r="P21303" t="inlineStr">
        <is>
          <t>['python', 'sql', 'aws', 'redshift', 'snowflake', 'spark', 'airflow', 'tableau', 'power bi']</t>
        </is>
      </c>
      <c r="Q21303" t="inlineStr">
        <is>
          <t>{'analyst_tools': ['tableau', 'power bi'], 'cloud': ['aws', 'redshift', 'snowflake'], 'libraries': ['spark', 'airflow'], 'programming': ['python', 'sql']}</t>
        </is>
      </c>
    </row>
    <row r="21304">
      <c r="A21304" t="inlineStr">
        <is>
          <t>Data Engineer</t>
        </is>
      </c>
      <c r="B21304" t="inlineStr">
        <is>
          <t>Data Engineer Analyst</t>
        </is>
      </c>
      <c r="C21304" t="inlineStr">
        <is>
          <t>Springfield, VA</t>
        </is>
      </c>
      <c r="D21304" t="inlineStr">
        <is>
          <t>via Indeed</t>
        </is>
      </c>
      <c r="E21304" t="inlineStr">
        <is>
          <t>Full-time</t>
        </is>
      </c>
      <c r="F21304" t="b">
        <v>0</v>
      </c>
      <c r="G21304" t="inlineStr">
        <is>
          <t>Sudan</t>
        </is>
      </c>
      <c r="H21304" s="2" t="n">
        <v>45422.70195601852</v>
      </c>
      <c r="I21304" t="b">
        <v>0</v>
      </c>
      <c r="J21304" t="b">
        <v>0</v>
      </c>
      <c r="K21304" t="inlineStr">
        <is>
          <t>Sudan</t>
        </is>
      </c>
      <c r="L21304" t="inlineStr"/>
      <c r="M21304" t="inlineStr"/>
      <c r="N21304" t="inlineStr"/>
      <c r="O21304" t="inlineStr">
        <is>
          <t>Elder Research</t>
        </is>
      </c>
      <c r="P21304" t="inlineStr">
        <is>
          <t>['sql', 'nosql', 'r', 'python', 'java', 'javascript', 'tableau']</t>
        </is>
      </c>
      <c r="Q21304" t="inlineStr">
        <is>
          <t>{'analyst_tools': ['tableau'], 'programming': ['sql', 'nosql', 'r', 'python', 'java', 'javascript']}</t>
        </is>
      </c>
    </row>
    <row r="21305">
      <c r="A21305" t="inlineStr">
        <is>
          <t>Data Analyst</t>
        </is>
      </c>
      <c r="B21305" t="inlineStr">
        <is>
          <t>Data Analyst I</t>
        </is>
      </c>
      <c r="C21305" t="inlineStr">
        <is>
          <t>Boston, MA</t>
        </is>
      </c>
      <c r="D21305" t="inlineStr">
        <is>
          <t>via LinkedIn</t>
        </is>
      </c>
      <c r="E21305" t="inlineStr">
        <is>
          <t>Full-time</t>
        </is>
      </c>
      <c r="F21305" t="b">
        <v>0</v>
      </c>
      <c r="G21305" t="inlineStr">
        <is>
          <t>New York, United States</t>
        </is>
      </c>
      <c r="H21305" s="2" t="n">
        <v>45426.66695601852</v>
      </c>
      <c r="I21305" t="b">
        <v>0</v>
      </c>
      <c r="J21305" t="b">
        <v>0</v>
      </c>
      <c r="K21305" t="inlineStr">
        <is>
          <t>United States</t>
        </is>
      </c>
      <c r="L21305" t="inlineStr"/>
      <c r="M21305" t="inlineStr"/>
      <c r="N21305" t="inlineStr"/>
      <c r="O21305" t="inlineStr">
        <is>
          <t>Massachusetts General Hospital</t>
        </is>
      </c>
      <c r="P21305" t="inlineStr">
        <is>
          <t>['r', 'python', 'word', 'excel', 'powerpoint']</t>
        </is>
      </c>
      <c r="Q21305" t="inlineStr">
        <is>
          <t>{'analyst_tools': ['word', 'excel', 'powerpoint'], 'programming': ['r', 'python']}</t>
        </is>
      </c>
    </row>
    <row r="21306">
      <c r="A21306" t="inlineStr">
        <is>
          <t>Data Scientist</t>
        </is>
      </c>
      <c r="B21306" t="inlineStr">
        <is>
          <t>Data Scientist</t>
        </is>
      </c>
      <c r="C21306" t="inlineStr">
        <is>
          <t>Edinburgh, UK</t>
        </is>
      </c>
      <c r="D21306" t="inlineStr">
        <is>
          <t>via LinkedIn</t>
        </is>
      </c>
      <c r="E21306" t="inlineStr">
        <is>
          <t>Full-time</t>
        </is>
      </c>
      <c r="F21306" t="b">
        <v>0</v>
      </c>
      <c r="G21306" t="inlineStr">
        <is>
          <t>United Kingdom</t>
        </is>
      </c>
      <c r="H21306" s="2" t="n">
        <v>45419.67641203704</v>
      </c>
      <c r="I21306" t="b">
        <v>0</v>
      </c>
      <c r="J21306" t="b">
        <v>0</v>
      </c>
      <c r="K21306" t="inlineStr">
        <is>
          <t>United Kingdom</t>
        </is>
      </c>
      <c r="L21306" t="inlineStr"/>
      <c r="M21306" t="inlineStr"/>
      <c r="N21306" t="inlineStr"/>
      <c r="O21306" t="inlineStr">
        <is>
          <t>Smart Data Foundry</t>
        </is>
      </c>
      <c r="P21306" t="inlineStr">
        <is>
          <t>['r', 'python']</t>
        </is>
      </c>
      <c r="Q21306" t="inlineStr">
        <is>
          <t>{'programming': ['r', 'python']}</t>
        </is>
      </c>
    </row>
    <row r="21307">
      <c r="A21307" t="inlineStr">
        <is>
          <t>Data Scientist</t>
        </is>
      </c>
      <c r="B21307" t="inlineStr">
        <is>
          <t>ML/ Machine Learning/ Data Scientist/ AI/ Artificial Intelligence ...</t>
        </is>
      </c>
      <c r="C21307" t="inlineStr">
        <is>
          <t>Richardson, TX</t>
        </is>
      </c>
      <c r="D21307" t="inlineStr">
        <is>
          <t>via LinkedIn</t>
        </is>
      </c>
      <c r="E21307" t="inlineStr">
        <is>
          <t>Contractor</t>
        </is>
      </c>
      <c r="F21307" t="b">
        <v>0</v>
      </c>
      <c r="G21307" t="inlineStr">
        <is>
          <t>Sudan</t>
        </is>
      </c>
      <c r="H21307" s="2" t="n">
        <v>45432.68556712963</v>
      </c>
      <c r="I21307" t="b">
        <v>0</v>
      </c>
      <c r="J21307" t="b">
        <v>0</v>
      </c>
      <c r="K21307" t="inlineStr">
        <is>
          <t>Sudan</t>
        </is>
      </c>
      <c r="L21307" t="inlineStr"/>
      <c r="M21307" t="inlineStr"/>
      <c r="N21307" t="inlineStr"/>
      <c r="O21307" t="inlineStr">
        <is>
          <t>HatchPros</t>
        </is>
      </c>
      <c r="P21307" t="inlineStr">
        <is>
          <t>['python', 'scala', 'r', 'java', 'matlab', 'sas', 'sas', 'c++', 'neo4j', 'azure', 'aws', 'databricks', 'snowflake', 'redshift', 'pyspark', 'pytorch', 'tensorflow', 'keras', 'nltk', 'spark', 'hadoop', 'kafka', 'datarobot', 'docker', 'kubernetes']</t>
        </is>
      </c>
      <c r="Q21307" t="inlineStr">
        <is>
          <t>{'analyst_tools': ['sas', 'datarobot'], 'cloud': ['azure', 'aws', 'databricks', 'snowflake', 'redshift'], 'databases': ['neo4j'], 'libraries': ['pyspark', 'pytorch', 'tensorflow', 'keras', 'nltk', 'spark', 'hadoop', 'kafka'], 'other': ['docker', 'kubernetes'], 'programming': ['python', 'scala', 'r', 'java', 'matlab', 'sas', 'c++']}</t>
        </is>
      </c>
    </row>
    <row r="21308">
      <c r="A21308" t="inlineStr">
        <is>
          <t>Business Analyst</t>
        </is>
      </c>
      <c r="B21308" t="inlineStr">
        <is>
          <t>Business Analyst CO</t>
        </is>
      </c>
      <c r="C21308" t="inlineStr">
        <is>
          <t>Bogotá, Bogota, Colombia</t>
        </is>
      </c>
      <c r="D21308" t="inlineStr">
        <is>
          <t>via BeBee</t>
        </is>
      </c>
      <c r="E21308" t="inlineStr">
        <is>
          <t>Full-time</t>
        </is>
      </c>
      <c r="F21308" t="b">
        <v>0</v>
      </c>
      <c r="G21308" t="inlineStr">
        <is>
          <t>Colombia</t>
        </is>
      </c>
      <c r="H21308" s="2" t="n">
        <v>45413.68319444444</v>
      </c>
      <c r="I21308" t="b">
        <v>0</v>
      </c>
      <c r="J21308" t="b">
        <v>0</v>
      </c>
      <c r="K21308" t="inlineStr">
        <is>
          <t>Colombia</t>
        </is>
      </c>
      <c r="L21308" t="inlineStr"/>
      <c r="M21308" t="inlineStr"/>
      <c r="N21308" t="inlineStr"/>
      <c r="O21308" t="inlineStr">
        <is>
          <t>Arthur D. Little</t>
        </is>
      </c>
      <c r="P21308" t="inlineStr"/>
      <c r="Q21308" t="inlineStr"/>
    </row>
    <row r="21309">
      <c r="A21309" t="inlineStr">
        <is>
          <t>Data Engineer</t>
        </is>
      </c>
      <c r="B21309" t="inlineStr">
        <is>
          <t>Big Data Engineer</t>
        </is>
      </c>
      <c r="C21309" t="inlineStr">
        <is>
          <t>Detroit, MI</t>
        </is>
      </c>
      <c r="D21309" t="inlineStr">
        <is>
          <t>via Dice</t>
        </is>
      </c>
      <c r="E21309" t="inlineStr">
        <is>
          <t>Contractor</t>
        </is>
      </c>
      <c r="F21309" t="b">
        <v>0</v>
      </c>
      <c r="G21309" t="inlineStr">
        <is>
          <t>Sudan</t>
        </is>
      </c>
      <c r="H21309" s="2" t="n">
        <v>45433.72851851852</v>
      </c>
      <c r="I21309" t="b">
        <v>0</v>
      </c>
      <c r="J21309" t="b">
        <v>0</v>
      </c>
      <c r="K21309" t="inlineStr">
        <is>
          <t>Sudan</t>
        </is>
      </c>
      <c r="L21309" t="inlineStr">
        <is>
          <t>hour</t>
        </is>
      </c>
      <c r="M21309" t="inlineStr"/>
      <c r="N21309" t="n">
        <v>55</v>
      </c>
      <c r="O21309" t="inlineStr">
        <is>
          <t>Arcon Solutions Inc</t>
        </is>
      </c>
      <c r="P21309" t="inlineStr">
        <is>
          <t>['sql', 'python', 'scala', 'snowflake', 'hadoop', 'spark', 'tableau', 'excel', 'visio', 'powerpoint']</t>
        </is>
      </c>
      <c r="Q21309" t="inlineStr">
        <is>
          <t>{'analyst_tools': ['tableau', 'excel', 'visio', 'powerpoint'], 'cloud': ['snowflake'], 'libraries': ['hadoop', 'spark'], 'programming': ['sql', 'python', 'scala']}</t>
        </is>
      </c>
    </row>
    <row r="21310">
      <c r="A21310" t="inlineStr">
        <is>
          <t>Data Analyst</t>
        </is>
      </c>
      <c r="B21310" t="inlineStr">
        <is>
          <t>Data Analyst with German language</t>
        </is>
      </c>
      <c r="C21310" t="inlineStr">
        <is>
          <t>Košice, Slovakia</t>
        </is>
      </c>
      <c r="D21310" t="inlineStr">
        <is>
          <t>via Built In</t>
        </is>
      </c>
      <c r="E21310" t="inlineStr">
        <is>
          <t>Full-time and Contractor</t>
        </is>
      </c>
      <c r="F21310" t="b">
        <v>0</v>
      </c>
      <c r="G21310" t="inlineStr">
        <is>
          <t>Slovakia</t>
        </is>
      </c>
      <c r="H21310" s="2" t="n">
        <v>45414.69153935185</v>
      </c>
      <c r="I21310" t="b">
        <v>0</v>
      </c>
      <c r="J21310" t="b">
        <v>0</v>
      </c>
      <c r="K21310" t="inlineStr">
        <is>
          <t>Slovakia</t>
        </is>
      </c>
      <c r="L21310" t="inlineStr"/>
      <c r="M21310" t="inlineStr"/>
      <c r="N21310" t="inlineStr"/>
      <c r="O21310" t="inlineStr">
        <is>
          <t>Capco</t>
        </is>
      </c>
      <c r="P21310" t="inlineStr"/>
      <c r="Q21310" t="inlineStr"/>
    </row>
    <row r="21311">
      <c r="A21311" t="inlineStr">
        <is>
          <t>Data Engineer</t>
        </is>
      </c>
      <c r="B21311" t="inlineStr">
        <is>
          <t>Senior Project Electrical Engineer - Data Centre Group</t>
        </is>
      </c>
      <c r="C21311" t="inlineStr">
        <is>
          <t>Ireland</t>
        </is>
      </c>
      <c r="D21311" t="inlineStr">
        <is>
          <t>via LinkedIn</t>
        </is>
      </c>
      <c r="E21311" t="inlineStr">
        <is>
          <t>Full-time</t>
        </is>
      </c>
      <c r="F21311" t="b">
        <v>0</v>
      </c>
      <c r="G21311" t="inlineStr">
        <is>
          <t>Ireland</t>
        </is>
      </c>
      <c r="H21311" s="2" t="n">
        <v>45432.68209490741</v>
      </c>
      <c r="I21311" t="b">
        <v>0</v>
      </c>
      <c r="J21311" t="b">
        <v>0</v>
      </c>
      <c r="K21311" t="inlineStr">
        <is>
          <t>Ireland</t>
        </is>
      </c>
      <c r="L21311" t="inlineStr"/>
      <c r="M21311" t="inlineStr"/>
      <c r="N21311" t="inlineStr"/>
      <c r="O21311" t="inlineStr">
        <is>
          <t>Ethos Engineering</t>
        </is>
      </c>
      <c r="P21311" t="inlineStr"/>
      <c r="Q21311" t="inlineStr"/>
    </row>
    <row r="21312">
      <c r="A21312" t="inlineStr">
        <is>
          <t>Business Analyst</t>
        </is>
      </c>
      <c r="B21312" t="inlineStr">
        <is>
          <t>Alternant - Analyst BI H/F</t>
        </is>
      </c>
      <c r="C21312" t="inlineStr">
        <is>
          <t>Accra, Ghana</t>
        </is>
      </c>
      <c r="D21312" t="inlineStr">
        <is>
          <t>via Cadremploi</t>
        </is>
      </c>
      <c r="E21312" t="inlineStr">
        <is>
          <t>Internship</t>
        </is>
      </c>
      <c r="F21312" t="b">
        <v>0</v>
      </c>
      <c r="G21312" t="inlineStr">
        <is>
          <t>Ghana</t>
        </is>
      </c>
      <c r="H21312" s="2" t="n">
        <v>45439.24090277778</v>
      </c>
      <c r="I21312" t="b">
        <v>0</v>
      </c>
      <c r="J21312" t="b">
        <v>0</v>
      </c>
      <c r="K21312" t="inlineStr">
        <is>
          <t>Ghana</t>
        </is>
      </c>
      <c r="L21312" t="inlineStr"/>
      <c r="M21312" t="inlineStr"/>
      <c r="N21312" t="inlineStr"/>
      <c r="O21312" t="inlineStr">
        <is>
          <t>Bouygues Construction</t>
        </is>
      </c>
      <c r="P21312" t="inlineStr">
        <is>
          <t>['sql', 'power bi', 'dax']</t>
        </is>
      </c>
      <c r="Q21312" t="inlineStr">
        <is>
          <t>{'analyst_tools': ['power bi', 'dax'], 'programming': ['sql']}</t>
        </is>
      </c>
    </row>
    <row r="21313">
      <c r="A21313" t="inlineStr">
        <is>
          <t>Software Engineer</t>
        </is>
      </c>
      <c r="B21313" t="inlineStr">
        <is>
          <t>Systems Engineer</t>
        </is>
      </c>
      <c r="C21313" t="inlineStr">
        <is>
          <t>Panama City, Panama</t>
        </is>
      </c>
      <c r="D21313" t="inlineStr">
        <is>
          <t>via Trabajo.org - Vacantes De Empleo, Trabajo</t>
        </is>
      </c>
      <c r="E21313" t="inlineStr">
        <is>
          <t>Full-time</t>
        </is>
      </c>
      <c r="F21313" t="b">
        <v>0</v>
      </c>
      <c r="G21313" t="inlineStr">
        <is>
          <t>Panama</t>
        </is>
      </c>
      <c r="H21313" s="2" t="n">
        <v>45417.70396990741</v>
      </c>
      <c r="I21313" t="b">
        <v>0</v>
      </c>
      <c r="J21313" t="b">
        <v>0</v>
      </c>
      <c r="K21313" t="inlineStr">
        <is>
          <t>Panama</t>
        </is>
      </c>
      <c r="L21313" t="inlineStr"/>
      <c r="M21313" t="inlineStr"/>
      <c r="N21313" t="inlineStr"/>
      <c r="O21313" t="inlineStr">
        <is>
          <t>Fortinet</t>
        </is>
      </c>
      <c r="P21313" t="inlineStr">
        <is>
          <t>['aws', 'azure']</t>
        </is>
      </c>
      <c r="Q21313" t="inlineStr">
        <is>
          <t>{'cloud': ['aws', 'azure']}</t>
        </is>
      </c>
    </row>
    <row r="21314">
      <c r="A21314" t="inlineStr">
        <is>
          <t>Data Scientist</t>
        </is>
      </c>
      <c r="B21314" t="inlineStr">
        <is>
          <t>Data Scientist - Secureworks - Atlanta, GA or Remote, US</t>
        </is>
      </c>
      <c r="C21314" t="inlineStr">
        <is>
          <t>Harrisburg, NC</t>
        </is>
      </c>
      <c r="D21314" t="inlineStr">
        <is>
          <t>via Women For Hire- Job Board</t>
        </is>
      </c>
      <c r="E21314" t="inlineStr">
        <is>
          <t>Full-time</t>
        </is>
      </c>
      <c r="F21314" t="b">
        <v>0</v>
      </c>
      <c r="G21314" t="inlineStr">
        <is>
          <t>New York, United States</t>
        </is>
      </c>
      <c r="H21314" s="2" t="n">
        <v>45439.16398148148</v>
      </c>
      <c r="I21314" t="b">
        <v>0</v>
      </c>
      <c r="J21314" t="b">
        <v>1</v>
      </c>
      <c r="K21314" t="inlineStr">
        <is>
          <t>United States</t>
        </is>
      </c>
      <c r="L21314" t="inlineStr"/>
      <c r="M21314" t="inlineStr"/>
      <c r="N21314" t="inlineStr"/>
      <c r="O21314" t="inlineStr">
        <is>
          <t>Dell</t>
        </is>
      </c>
      <c r="P21314" t="inlineStr">
        <is>
          <t>['python', 'sql', 'aws', 'redshift', 'scikit-learn', 'tableau']</t>
        </is>
      </c>
      <c r="Q21314" t="inlineStr">
        <is>
          <t>{'analyst_tools': ['tableau'], 'cloud': ['aws', 'redshift'], 'libraries': ['scikit-learn'], 'programming': ['python', 'sql']}</t>
        </is>
      </c>
    </row>
    <row r="21315">
      <c r="A21315" t="inlineStr">
        <is>
          <t>Senior Data Engineer</t>
        </is>
      </c>
      <c r="B21315" t="inlineStr">
        <is>
          <t>Senior Data Engineering Lead</t>
        </is>
      </c>
      <c r="C21315" t="inlineStr">
        <is>
          <t>Anywhere</t>
        </is>
      </c>
      <c r="D21315" t="inlineStr">
        <is>
          <t>via LinkedIn</t>
        </is>
      </c>
      <c r="E21315" t="inlineStr">
        <is>
          <t>Full-time and Temp work</t>
        </is>
      </c>
      <c r="F21315" t="b">
        <v>1</v>
      </c>
      <c r="G21315" t="inlineStr">
        <is>
          <t>Illinois, United States</t>
        </is>
      </c>
      <c r="H21315" s="2" t="n">
        <v>45431.67380787037</v>
      </c>
      <c r="I21315" t="b">
        <v>0</v>
      </c>
      <c r="J21315" t="b">
        <v>0</v>
      </c>
      <c r="K21315" t="inlineStr">
        <is>
          <t>United States</t>
        </is>
      </c>
      <c r="L21315" t="inlineStr"/>
      <c r="M21315" t="inlineStr"/>
      <c r="N21315" t="inlineStr"/>
      <c r="O21315" t="inlineStr">
        <is>
          <t>Executive Staff Recruiters / ESR Healthcare</t>
        </is>
      </c>
      <c r="P21315" t="inlineStr">
        <is>
          <t>['sql', 'snowflake']</t>
        </is>
      </c>
      <c r="Q21315" t="inlineStr">
        <is>
          <t>{'cloud': ['snowflake'], 'programming': ['sql']}</t>
        </is>
      </c>
    </row>
    <row r="21316">
      <c r="A21316" t="inlineStr">
        <is>
          <t>Data Engineer</t>
        </is>
      </c>
      <c r="B21316" t="inlineStr">
        <is>
          <t>QA (Data Testing engineer)</t>
        </is>
      </c>
      <c r="C21316" t="inlineStr">
        <is>
          <t>Bengaluru, Karnataka, India</t>
        </is>
      </c>
      <c r="D21316" t="inlineStr">
        <is>
          <t>via LinkedIn</t>
        </is>
      </c>
      <c r="E21316" t="inlineStr">
        <is>
          <t>Full-time</t>
        </is>
      </c>
      <c r="F21316" t="b">
        <v>0</v>
      </c>
      <c r="G21316" t="inlineStr">
        <is>
          <t>India</t>
        </is>
      </c>
      <c r="H21316" s="2" t="n">
        <v>45425.67935185185</v>
      </c>
      <c r="I21316" t="b">
        <v>1</v>
      </c>
      <c r="J21316" t="b">
        <v>0</v>
      </c>
      <c r="K21316" t="inlineStr">
        <is>
          <t>India</t>
        </is>
      </c>
      <c r="L21316" t="inlineStr"/>
      <c r="M21316" t="inlineStr"/>
      <c r="N21316" t="inlineStr"/>
      <c r="O21316" t="inlineStr">
        <is>
          <t>Helius Technologies</t>
        </is>
      </c>
      <c r="P21316" t="inlineStr">
        <is>
          <t>['sql', 'java', 'tableau', 'power bi', 'looker']</t>
        </is>
      </c>
      <c r="Q21316" t="inlineStr">
        <is>
          <t>{'analyst_tools': ['tableau', 'power bi', 'looker'], 'programming': ['sql', 'java']}</t>
        </is>
      </c>
    </row>
    <row r="21317">
      <c r="A21317" t="inlineStr">
        <is>
          <t>Business Analyst</t>
        </is>
      </c>
      <c r="B21317" t="inlineStr">
        <is>
          <t>Senior Business Analyst (Power BI)- Hybrid- Up to 115K</t>
        </is>
      </c>
      <c r="C21317" t="inlineStr">
        <is>
          <t>Pasig, Metro Manila, Philippines</t>
        </is>
      </c>
      <c r="D21317" t="inlineStr">
        <is>
          <t>via Indeed</t>
        </is>
      </c>
      <c r="E21317" t="inlineStr">
        <is>
          <t>Full-time</t>
        </is>
      </c>
      <c r="F21317" t="b">
        <v>0</v>
      </c>
      <c r="G21317" t="inlineStr">
        <is>
          <t>Philippines</t>
        </is>
      </c>
      <c r="H21317" s="2" t="n">
        <v>45426.68168981482</v>
      </c>
      <c r="I21317" t="b">
        <v>0</v>
      </c>
      <c r="J21317" t="b">
        <v>0</v>
      </c>
      <c r="K21317" t="inlineStr">
        <is>
          <t>Philippines</t>
        </is>
      </c>
      <c r="L21317" t="inlineStr"/>
      <c r="M21317" t="inlineStr"/>
      <c r="N21317" t="inlineStr"/>
      <c r="O21317" t="inlineStr">
        <is>
          <t>PMConsulting</t>
        </is>
      </c>
      <c r="P21317" t="inlineStr">
        <is>
          <t>['sql', 'r', 'python', 'power bi', 'excel']</t>
        </is>
      </c>
      <c r="Q21317" t="inlineStr">
        <is>
          <t>{'analyst_tools': ['power bi', 'excel'], 'programming': ['sql', 'r', 'python']}</t>
        </is>
      </c>
    </row>
    <row r="21318">
      <c r="A21318" t="inlineStr">
        <is>
          <t>Business Analyst</t>
        </is>
      </c>
      <c r="B21318" t="inlineStr">
        <is>
          <t>Data Business Analyst</t>
        </is>
      </c>
      <c r="C21318" t="inlineStr">
        <is>
          <t>Miami, FL</t>
        </is>
      </c>
      <c r="D21318" t="inlineStr">
        <is>
          <t>via Indeed</t>
        </is>
      </c>
      <c r="E21318" t="inlineStr">
        <is>
          <t>Full-time</t>
        </is>
      </c>
      <c r="F21318" t="b">
        <v>0</v>
      </c>
      <c r="G21318" t="inlineStr">
        <is>
          <t>Florida, United States</t>
        </is>
      </c>
      <c r="H21318" s="2" t="n">
        <v>45415.6683449074</v>
      </c>
      <c r="I21318" t="b">
        <v>0</v>
      </c>
      <c r="J21318" t="b">
        <v>1</v>
      </c>
      <c r="K21318" t="inlineStr">
        <is>
          <t>United States</t>
        </is>
      </c>
      <c r="L21318" t="inlineStr"/>
      <c r="M21318" t="inlineStr"/>
      <c r="N21318" t="inlineStr"/>
      <c r="O21318" t="inlineStr">
        <is>
          <t>Boats Group</t>
        </is>
      </c>
      <c r="P21318" t="inlineStr">
        <is>
          <t>['sql', 'tableau', 'power bi']</t>
        </is>
      </c>
      <c r="Q21318" t="inlineStr">
        <is>
          <t>{'analyst_tools': ['tableau', 'power bi'], 'programming': ['sql']}</t>
        </is>
      </c>
    </row>
    <row r="21319">
      <c r="A21319" t="inlineStr">
        <is>
          <t>Business Analyst</t>
        </is>
      </c>
      <c r="B21319" t="inlineStr">
        <is>
          <t>Recruiter engineering</t>
        </is>
      </c>
      <c r="C21319" t="inlineStr">
        <is>
          <t>France</t>
        </is>
      </c>
      <c r="D21319" t="inlineStr">
        <is>
          <t>via BeBee</t>
        </is>
      </c>
      <c r="E21319" t="inlineStr">
        <is>
          <t>Full-time</t>
        </is>
      </c>
      <c r="F21319" t="b">
        <v>0</v>
      </c>
      <c r="G21319" t="inlineStr">
        <is>
          <t>France</t>
        </is>
      </c>
      <c r="H21319" s="2" t="n">
        <v>45424.6974537037</v>
      </c>
      <c r="I21319" t="b">
        <v>1</v>
      </c>
      <c r="J21319" t="b">
        <v>0</v>
      </c>
      <c r="K21319" t="inlineStr">
        <is>
          <t>France</t>
        </is>
      </c>
      <c r="L21319" t="inlineStr"/>
      <c r="M21319" t="inlineStr"/>
      <c r="N21319" t="inlineStr"/>
      <c r="O21319" t="inlineStr">
        <is>
          <t>Recruiting company</t>
        </is>
      </c>
      <c r="P21319" t="inlineStr">
        <is>
          <t>['excel']</t>
        </is>
      </c>
      <c r="Q21319" t="inlineStr">
        <is>
          <t>{'analyst_tools': ['excel']}</t>
        </is>
      </c>
    </row>
    <row r="21320">
      <c r="A21320" t="inlineStr">
        <is>
          <t>Software Engineer</t>
        </is>
      </c>
      <c r="B21320" t="inlineStr">
        <is>
          <t>Hands On Software Engineering Manager</t>
        </is>
      </c>
      <c r="C21320" t="inlineStr">
        <is>
          <t>Prague, Czechia  (+1 other)</t>
        </is>
      </c>
      <c r="D21320" t="inlineStr">
        <is>
          <t>via EchoJobs</t>
        </is>
      </c>
      <c r="E21320" t="inlineStr">
        <is>
          <t>Full-time</t>
        </is>
      </c>
      <c r="F21320" t="b">
        <v>0</v>
      </c>
      <c r="G21320" t="inlineStr">
        <is>
          <t>Czechia</t>
        </is>
      </c>
      <c r="H21320" s="2" t="n">
        <v>45431.67886574074</v>
      </c>
      <c r="I21320" t="b">
        <v>0</v>
      </c>
      <c r="J21320" t="b">
        <v>0</v>
      </c>
      <c r="K21320" t="inlineStr">
        <is>
          <t>Czechia</t>
        </is>
      </c>
      <c r="L21320" t="inlineStr"/>
      <c r="M21320" t="inlineStr"/>
      <c r="N21320" t="inlineStr"/>
      <c r="O21320" t="inlineStr">
        <is>
          <t>Similarweb</t>
        </is>
      </c>
      <c r="P21320" t="inlineStr">
        <is>
          <t>['typescript', 'aws', 'react', 'kubernetes']</t>
        </is>
      </c>
      <c r="Q21320" t="inlineStr">
        <is>
          <t>{'cloud': ['aws'], 'libraries': ['react'], 'other': ['kubernetes'], 'programming': ['typescript']}</t>
        </is>
      </c>
    </row>
    <row r="21321">
      <c r="A21321" t="inlineStr">
        <is>
          <t>Senior Data Engineer</t>
        </is>
      </c>
      <c r="B21321" t="inlineStr">
        <is>
          <t>Senior Data Engineer</t>
        </is>
      </c>
      <c r="C21321" t="inlineStr">
        <is>
          <t>United States</t>
        </is>
      </c>
      <c r="D21321" t="inlineStr">
        <is>
          <t>via LinkedIn</t>
        </is>
      </c>
      <c r="E21321" t="inlineStr">
        <is>
          <t>Full-time</t>
        </is>
      </c>
      <c r="F21321" t="b">
        <v>0</v>
      </c>
      <c r="G21321" t="inlineStr">
        <is>
          <t>Florida, United States</t>
        </is>
      </c>
      <c r="H21321" s="2" t="n">
        <v>45422.67819444444</v>
      </c>
      <c r="I21321" t="b">
        <v>0</v>
      </c>
      <c r="J21321" t="b">
        <v>0</v>
      </c>
      <c r="K21321" t="inlineStr">
        <is>
          <t>United States</t>
        </is>
      </c>
      <c r="L21321" t="inlineStr"/>
      <c r="M21321" t="inlineStr"/>
      <c r="N21321" t="inlineStr"/>
      <c r="O21321" t="inlineStr">
        <is>
          <t>MMD Services</t>
        </is>
      </c>
      <c r="P21321" t="inlineStr">
        <is>
          <t>['sql', 'nosql', 'aws', 'redshift', 'snowflake']</t>
        </is>
      </c>
      <c r="Q21321" t="inlineStr">
        <is>
          <t>{'cloud': ['aws', 'redshift', 'snowflake'], 'programming': ['sql', 'nosql']}</t>
        </is>
      </c>
    </row>
    <row r="21322">
      <c r="A21322" t="inlineStr">
        <is>
          <t>Data Analyst</t>
        </is>
      </c>
      <c r="B21322" t="inlineStr">
        <is>
          <t>SAP Master Data Analyst</t>
        </is>
      </c>
      <c r="C21322" t="inlineStr">
        <is>
          <t>Anywhere</t>
        </is>
      </c>
      <c r="D21322" t="inlineStr">
        <is>
          <t>via ZipRecruiter</t>
        </is>
      </c>
      <c r="E21322" t="inlineStr">
        <is>
          <t>Full-time</t>
        </is>
      </c>
      <c r="F21322" t="b">
        <v>1</v>
      </c>
      <c r="G21322" t="inlineStr">
        <is>
          <t>New York, United States</t>
        </is>
      </c>
      <c r="H21322" s="2" t="n">
        <v>45443.66672453703</v>
      </c>
      <c r="I21322" t="b">
        <v>1</v>
      </c>
      <c r="J21322" t="b">
        <v>0</v>
      </c>
      <c r="K21322" t="inlineStr">
        <is>
          <t>United States</t>
        </is>
      </c>
      <c r="L21322" t="inlineStr"/>
      <c r="M21322" t="inlineStr"/>
      <c r="N21322" t="inlineStr"/>
      <c r="O21322" t="inlineStr">
        <is>
          <t>TekWissen LLC</t>
        </is>
      </c>
      <c r="P21322" t="inlineStr">
        <is>
          <t>['sap', 'excel']</t>
        </is>
      </c>
      <c r="Q21322" t="inlineStr">
        <is>
          <t>{'analyst_tools': ['sap', 'excel']}</t>
        </is>
      </c>
    </row>
    <row r="21323">
      <c r="A21323" t="inlineStr">
        <is>
          <t>Software Engineer</t>
        </is>
      </c>
      <c r="B21323" t="inlineStr">
        <is>
          <t>Research Engineer of System Architect</t>
        </is>
      </c>
      <c r="C21323" t="inlineStr">
        <is>
          <t>South Korea</t>
        </is>
      </c>
      <c r="D21323" t="inlineStr">
        <is>
          <t>via BeBee</t>
        </is>
      </c>
      <c r="E21323" t="inlineStr">
        <is>
          <t>Full-time</t>
        </is>
      </c>
      <c r="F21323" t="b">
        <v>0</v>
      </c>
      <c r="G21323" t="inlineStr">
        <is>
          <t>South Korea</t>
        </is>
      </c>
      <c r="H21323" s="2" t="n">
        <v>45430.69660879629</v>
      </c>
      <c r="I21323" t="b">
        <v>1</v>
      </c>
      <c r="J21323" t="b">
        <v>0</v>
      </c>
      <c r="K21323" t="inlineStr">
        <is>
          <t>South Korea</t>
        </is>
      </c>
      <c r="L21323" t="inlineStr"/>
      <c r="M21323" t="inlineStr"/>
      <c r="N21323" t="inlineStr"/>
      <c r="O21323" t="inlineStr">
        <is>
          <t>SUCCESSKOREA</t>
        </is>
      </c>
      <c r="P21323" t="inlineStr"/>
      <c r="Q21323" t="inlineStr"/>
    </row>
    <row r="21324">
      <c r="A21324" t="inlineStr">
        <is>
          <t>Data Engineer</t>
        </is>
      </c>
      <c r="B21324" t="inlineStr">
        <is>
          <t>Data engineer - freelance/payroll</t>
        </is>
      </c>
      <c r="C21324" t="inlineStr">
        <is>
          <t>Belgium   (+44 others)</t>
        </is>
      </c>
      <c r="D21324" t="inlineStr">
        <is>
          <t>via VDAB</t>
        </is>
      </c>
      <c r="E21324" t="inlineStr">
        <is>
          <t>Full-time and Contractor</t>
        </is>
      </c>
      <c r="F21324" t="b">
        <v>0</v>
      </c>
      <c r="G21324" t="inlineStr">
        <is>
          <t>Belgium</t>
        </is>
      </c>
      <c r="H21324" s="2" t="n">
        <v>45418.69222222222</v>
      </c>
      <c r="I21324" t="b">
        <v>1</v>
      </c>
      <c r="J21324" t="b">
        <v>0</v>
      </c>
      <c r="K21324" t="inlineStr">
        <is>
          <t>Belgium</t>
        </is>
      </c>
      <c r="L21324" t="inlineStr"/>
      <c r="M21324" t="inlineStr"/>
      <c r="N21324" t="inlineStr"/>
      <c r="O21324" t="inlineStr">
        <is>
          <t>ictjob.be</t>
        </is>
      </c>
      <c r="P21324" t="inlineStr">
        <is>
          <t>['sql', 'python', 'aws', 'databricks', 'azure', 'spark', 'sap', 'jira']</t>
        </is>
      </c>
      <c r="Q21324" t="inlineStr">
        <is>
          <t>{'analyst_tools': ['sap'], 'async': ['jira'], 'cloud': ['aws', 'databricks', 'azure'], 'libraries': ['spark'], 'programming': ['sql', 'python']}</t>
        </is>
      </c>
    </row>
    <row r="21325">
      <c r="A21325" t="inlineStr">
        <is>
          <t>Business Analyst</t>
        </is>
      </c>
      <c r="B21325" t="inlineStr">
        <is>
          <t>Junior Sales Analyst/ - Hiring Now</t>
        </is>
      </c>
      <c r="C21325" t="inlineStr">
        <is>
          <t>Madrid, Spain</t>
        </is>
      </c>
      <c r="D21325" t="inlineStr">
        <is>
          <t>via GrabJobs</t>
        </is>
      </c>
      <c r="E21325" t="inlineStr">
        <is>
          <t>Full-time</t>
        </is>
      </c>
      <c r="F21325" t="b">
        <v>0</v>
      </c>
      <c r="G21325" t="inlineStr">
        <is>
          <t>Spain</t>
        </is>
      </c>
      <c r="H21325" s="2" t="n">
        <v>45432.67717592593</v>
      </c>
      <c r="I21325" t="b">
        <v>0</v>
      </c>
      <c r="J21325" t="b">
        <v>0</v>
      </c>
      <c r="K21325" t="inlineStr">
        <is>
          <t>Spain</t>
        </is>
      </c>
      <c r="L21325" t="inlineStr"/>
      <c r="M21325" t="inlineStr"/>
      <c r="N21325" t="inlineStr"/>
      <c r="O21325" t="inlineStr">
        <is>
          <t>Peli</t>
        </is>
      </c>
      <c r="P21325" t="inlineStr">
        <is>
          <t>['excel', 'sap']</t>
        </is>
      </c>
      <c r="Q21325" t="inlineStr">
        <is>
          <t>{'analyst_tools': ['excel', 'sap']}</t>
        </is>
      </c>
    </row>
    <row r="21326">
      <c r="A21326" t="inlineStr">
        <is>
          <t>Data Engineer</t>
        </is>
      </c>
      <c r="B21326" t="inlineStr">
        <is>
          <t>Junior Data Engineer</t>
        </is>
      </c>
      <c r="C21326" t="inlineStr">
        <is>
          <t>Pittsburgh, PA</t>
        </is>
      </c>
      <c r="D21326" t="inlineStr">
        <is>
          <t>via LinkedIn</t>
        </is>
      </c>
      <c r="E21326" t="inlineStr">
        <is>
          <t>Full-time</t>
        </is>
      </c>
      <c r="F21326" t="b">
        <v>0</v>
      </c>
      <c r="G21326" t="inlineStr">
        <is>
          <t>Florida, United States</t>
        </is>
      </c>
      <c r="H21326" s="2" t="n">
        <v>45433.6893287037</v>
      </c>
      <c r="I21326" t="b">
        <v>0</v>
      </c>
      <c r="J21326" t="b">
        <v>0</v>
      </c>
      <c r="K21326" t="inlineStr">
        <is>
          <t>United States</t>
        </is>
      </c>
      <c r="L21326" t="inlineStr"/>
      <c r="M21326" t="inlineStr"/>
      <c r="N21326" t="inlineStr"/>
      <c r="O21326" t="inlineStr">
        <is>
          <t>Climate People</t>
        </is>
      </c>
      <c r="P21326" t="inlineStr">
        <is>
          <t>['python', 'aws', 'azure', 'git']</t>
        </is>
      </c>
      <c r="Q21326" t="inlineStr">
        <is>
          <t>{'cloud': ['aws', 'azure'], 'other': ['git'], 'programming': ['python']}</t>
        </is>
      </c>
    </row>
    <row r="21327">
      <c r="A21327" t="inlineStr">
        <is>
          <t>Senior Data Analyst</t>
        </is>
      </c>
      <c r="B21327" t="inlineStr">
        <is>
          <t>Senior Analytic Data Analyst</t>
        </is>
      </c>
      <c r="C21327" t="inlineStr">
        <is>
          <t>Albany, NY</t>
        </is>
      </c>
      <c r="D21327" t="inlineStr">
        <is>
          <t>via Nexxt</t>
        </is>
      </c>
      <c r="E21327" t="inlineStr">
        <is>
          <t>Full-time</t>
        </is>
      </c>
      <c r="F21327" t="b">
        <v>0</v>
      </c>
      <c r="G21327" t="inlineStr">
        <is>
          <t>New York, United States</t>
        </is>
      </c>
      <c r="H21327" s="2" t="n">
        <v>45423.66679398148</v>
      </c>
      <c r="I21327" t="b">
        <v>0</v>
      </c>
      <c r="J21327" t="b">
        <v>0</v>
      </c>
      <c r="K21327" t="inlineStr">
        <is>
          <t>United States</t>
        </is>
      </c>
      <c r="L21327" t="inlineStr"/>
      <c r="M21327" t="inlineStr"/>
      <c r="N21327" t="inlineStr"/>
      <c r="O21327" t="inlineStr">
        <is>
          <t>Highmark Health</t>
        </is>
      </c>
      <c r="P21327" t="inlineStr">
        <is>
          <t>['sql', 'sas', 'sas']</t>
        </is>
      </c>
      <c r="Q21327" t="inlineStr">
        <is>
          <t>{'analyst_tools': ['sas'], 'programming': ['sql', 'sas']}</t>
        </is>
      </c>
    </row>
    <row r="21328">
      <c r="A21328" t="inlineStr">
        <is>
          <t>Data Engineer</t>
        </is>
      </c>
      <c r="B21328" t="inlineStr">
        <is>
          <t>Lead Data Engineer</t>
        </is>
      </c>
      <c r="C21328" t="inlineStr">
        <is>
          <t>Sunnyvale, CA</t>
        </is>
      </c>
      <c r="D21328" t="inlineStr">
        <is>
          <t>via LinkedIn</t>
        </is>
      </c>
      <c r="E21328" t="inlineStr">
        <is>
          <t>Full-time</t>
        </is>
      </c>
      <c r="F21328" t="b">
        <v>0</v>
      </c>
      <c r="G21328" t="inlineStr">
        <is>
          <t>Texas, United States</t>
        </is>
      </c>
      <c r="H21328" s="2" t="n">
        <v>45436.67137731481</v>
      </c>
      <c r="I21328" t="b">
        <v>0</v>
      </c>
      <c r="J21328" t="b">
        <v>1</v>
      </c>
      <c r="K21328" t="inlineStr">
        <is>
          <t>United States</t>
        </is>
      </c>
      <c r="L21328" t="inlineStr"/>
      <c r="M21328" t="inlineStr"/>
      <c r="N21328" t="inlineStr"/>
      <c r="O21328" t="inlineStr">
        <is>
          <t>Elekta</t>
        </is>
      </c>
      <c r="P21328" t="inlineStr">
        <is>
          <t>['azure', 'git']</t>
        </is>
      </c>
      <c r="Q21328" t="inlineStr">
        <is>
          <t>{'cloud': ['azure'], 'other': ['git']}</t>
        </is>
      </c>
    </row>
    <row r="21329">
      <c r="A21329" t="inlineStr">
        <is>
          <t>Data Engineer</t>
        </is>
      </c>
      <c r="B21329" t="inlineStr">
        <is>
          <t>Sr. Data Engineer</t>
        </is>
      </c>
      <c r="C21329" t="inlineStr">
        <is>
          <t>Guadalajara, Jalisco, Mexico</t>
        </is>
      </c>
      <c r="D21329" t="inlineStr">
        <is>
          <t>via LinkedIn</t>
        </is>
      </c>
      <c r="E21329" t="inlineStr">
        <is>
          <t>Full-time</t>
        </is>
      </c>
      <c r="F21329" t="b">
        <v>0</v>
      </c>
      <c r="G21329" t="inlineStr">
        <is>
          <t>Mexico</t>
        </is>
      </c>
      <c r="H21329" s="2" t="n">
        <v>45432.67637731481</v>
      </c>
      <c r="I21329" t="b">
        <v>1</v>
      </c>
      <c r="J21329" t="b">
        <v>0</v>
      </c>
      <c r="K21329" t="inlineStr">
        <is>
          <t>Mexico</t>
        </is>
      </c>
      <c r="L21329" t="inlineStr"/>
      <c r="M21329" t="inlineStr"/>
      <c r="N21329" t="inlineStr"/>
      <c r="O21329" t="inlineStr">
        <is>
          <t>O'Reilly Autopartes México</t>
        </is>
      </c>
      <c r="P21329" t="inlineStr">
        <is>
          <t>['sql', 'python', 'r', 'mysql', 'postgresql', 'snowflake', 'bigquery', 'azure', 'redshift', 'spark', 'airflow', 'qlik', 'power bi', 'tableau', 'alteryx']</t>
        </is>
      </c>
      <c r="Q21329" t="inlineStr">
        <is>
          <t>{'analyst_tools': ['qlik', 'power bi', 'tableau', 'alteryx'], 'cloud': ['snowflake', 'bigquery', 'azure', 'redshift'], 'databases': ['mysql', 'postgresql'], 'libraries': ['spark', 'airflow'], 'programming': ['sql', 'python', 'r']}</t>
        </is>
      </c>
    </row>
    <row r="21330">
      <c r="A21330" t="inlineStr">
        <is>
          <t>Business Analyst</t>
        </is>
      </c>
      <c r="B21330" t="inlineStr">
        <is>
          <t>Marketing Analyst</t>
        </is>
      </c>
      <c r="C21330" t="inlineStr">
        <is>
          <t>Orlando, FL</t>
        </is>
      </c>
      <c r="D21330" t="inlineStr">
        <is>
          <t>via ZipRecruiter</t>
        </is>
      </c>
      <c r="E21330" t="inlineStr">
        <is>
          <t>Full-time</t>
        </is>
      </c>
      <c r="F21330" t="b">
        <v>0</v>
      </c>
      <c r="G21330" t="inlineStr">
        <is>
          <t>Florida, United States</t>
        </is>
      </c>
      <c r="H21330" s="2" t="n">
        <v>45427.66841435185</v>
      </c>
      <c r="I21330" t="b">
        <v>1</v>
      </c>
      <c r="J21330" t="b">
        <v>1</v>
      </c>
      <c r="K21330" t="inlineStr">
        <is>
          <t>United States</t>
        </is>
      </c>
      <c r="L21330" t="inlineStr">
        <is>
          <t>year</t>
        </is>
      </c>
      <c r="M21330" t="n">
        <v>66000</v>
      </c>
      <c r="N21330" t="inlineStr"/>
      <c r="O21330" t="inlineStr">
        <is>
          <t>FAIRWINDS Credit Union</t>
        </is>
      </c>
      <c r="P21330" t="inlineStr">
        <is>
          <t>['sql', 'ssrs']</t>
        </is>
      </c>
      <c r="Q21330" t="inlineStr">
        <is>
          <t>{'analyst_tools': ['ssrs'], 'programming': ['sql']}</t>
        </is>
      </c>
    </row>
    <row r="21331">
      <c r="A21331" t="inlineStr">
        <is>
          <t>Data Analyst</t>
        </is>
      </c>
      <c r="B21331" t="inlineStr">
        <is>
          <t>Junior Data Analyst - Part-Time (Remote)</t>
        </is>
      </c>
      <c r="C21331" t="inlineStr">
        <is>
          <t>Anywhere</t>
        </is>
      </c>
      <c r="D21331" t="inlineStr">
        <is>
          <t>via LinkedIn</t>
        </is>
      </c>
      <c r="E21331" t="inlineStr">
        <is>
          <t>Full-time and Part-time</t>
        </is>
      </c>
      <c r="F21331" t="b">
        <v>1</v>
      </c>
      <c r="G21331" t="inlineStr">
        <is>
          <t>Canada</t>
        </is>
      </c>
      <c r="H21331" s="2" t="n">
        <v>45428.67466435185</v>
      </c>
      <c r="I21331" t="b">
        <v>1</v>
      </c>
      <c r="J21331" t="b">
        <v>0</v>
      </c>
      <c r="K21331" t="inlineStr">
        <is>
          <t>Canada</t>
        </is>
      </c>
      <c r="L21331" t="inlineStr"/>
      <c r="M21331" t="inlineStr"/>
      <c r="N21331" t="inlineStr"/>
      <c r="O21331" t="inlineStr">
        <is>
          <t>Usitstaffing</t>
        </is>
      </c>
      <c r="P21331" t="inlineStr"/>
      <c r="Q21331" t="inlineStr"/>
    </row>
    <row r="21332">
      <c r="A21332" t="inlineStr">
        <is>
          <t>Data Engineer</t>
        </is>
      </c>
      <c r="B21332" t="inlineStr">
        <is>
          <t>Automation Data Engineer</t>
        </is>
      </c>
      <c r="C21332" t="inlineStr">
        <is>
          <t>Somerville, NJ</t>
        </is>
      </c>
      <c r="D21332" t="inlineStr">
        <is>
          <t>via LinkedIn</t>
        </is>
      </c>
      <c r="E21332" t="inlineStr">
        <is>
          <t>Full-time</t>
        </is>
      </c>
      <c r="F21332" t="b">
        <v>0</v>
      </c>
      <c r="G21332" t="inlineStr">
        <is>
          <t>Florida, United States</t>
        </is>
      </c>
      <c r="H21332" s="2" t="n">
        <v>45433.68915509259</v>
      </c>
      <c r="I21332" t="b">
        <v>0</v>
      </c>
      <c r="J21332" t="b">
        <v>0</v>
      </c>
      <c r="K21332" t="inlineStr">
        <is>
          <t>United States</t>
        </is>
      </c>
      <c r="L21332" t="inlineStr"/>
      <c r="M21332" t="inlineStr"/>
      <c r="N21332" t="inlineStr"/>
      <c r="O21332" t="inlineStr">
        <is>
          <t>Global Channel Management, Inc.</t>
        </is>
      </c>
      <c r="P21332" t="inlineStr">
        <is>
          <t>['sql', 'python', 'sql server', 'oracle', 'aws', 'splunk', 'tableau']</t>
        </is>
      </c>
      <c r="Q21332" t="inlineStr">
        <is>
          <t>{'analyst_tools': ['splunk', 'tableau'], 'cloud': ['oracle', 'aws'], 'databases': ['sql server'], 'programming': ['sql', 'python']}</t>
        </is>
      </c>
    </row>
    <row r="21333">
      <c r="A21333" t="inlineStr">
        <is>
          <t>Data Analyst</t>
        </is>
      </c>
      <c r="B21333" t="inlineStr">
        <is>
          <t>Data Analyst</t>
        </is>
      </c>
      <c r="C21333" t="inlineStr">
        <is>
          <t>United Kingdom</t>
        </is>
      </c>
      <c r="D21333" t="inlineStr">
        <is>
          <t>via CV-Library</t>
        </is>
      </c>
      <c r="E21333" t="inlineStr">
        <is>
          <t>Full-time</t>
        </is>
      </c>
      <c r="F21333" t="b">
        <v>0</v>
      </c>
      <c r="G21333" t="inlineStr">
        <is>
          <t>United Kingdom</t>
        </is>
      </c>
      <c r="H21333" s="2" t="n">
        <v>45433.70380787037</v>
      </c>
      <c r="I21333" t="b">
        <v>0</v>
      </c>
      <c r="J21333" t="b">
        <v>0</v>
      </c>
      <c r="K21333" t="inlineStr">
        <is>
          <t>United Kingdom</t>
        </is>
      </c>
      <c r="L21333" t="inlineStr"/>
      <c r="M21333" t="inlineStr"/>
      <c r="N21333" t="inlineStr"/>
      <c r="O21333" t="inlineStr">
        <is>
          <t>Adria Solutions Ltd</t>
        </is>
      </c>
      <c r="P21333" t="inlineStr">
        <is>
          <t>['sql', 'excel', 'tableau', 'power bi', 'dax', 'cognos', 'ssrs']</t>
        </is>
      </c>
      <c r="Q21333" t="inlineStr">
        <is>
          <t>{'analyst_tools': ['excel', 'tableau', 'power bi', 'dax', 'cognos', 'ssrs'], 'programming': ['sql']}</t>
        </is>
      </c>
    </row>
    <row r="21334">
      <c r="A21334" t="inlineStr">
        <is>
          <t>Machine Learning Engineer</t>
        </is>
      </c>
      <c r="B21334" t="inlineStr">
        <is>
          <t>Machine Learning Engineer</t>
        </is>
      </c>
      <c r="C21334" t="inlineStr">
        <is>
          <t>Nea Ionia, Greece</t>
        </is>
      </c>
      <c r="D21334" t="inlineStr">
        <is>
          <t>via LinkedIn</t>
        </is>
      </c>
      <c r="E21334" t="inlineStr">
        <is>
          <t>Full-time</t>
        </is>
      </c>
      <c r="F21334" t="b">
        <v>0</v>
      </c>
      <c r="G21334" t="inlineStr">
        <is>
          <t>Greece</t>
        </is>
      </c>
      <c r="H21334" s="2" t="n">
        <v>45422.69741898148</v>
      </c>
      <c r="I21334" t="b">
        <v>0</v>
      </c>
      <c r="J21334" t="b">
        <v>0</v>
      </c>
      <c r="K21334" t="inlineStr">
        <is>
          <t>Greece</t>
        </is>
      </c>
      <c r="L21334" t="inlineStr"/>
      <c r="M21334" t="inlineStr"/>
      <c r="N21334" t="inlineStr"/>
      <c r="O21334" t="inlineStr">
        <is>
          <t>Atypon</t>
        </is>
      </c>
      <c r="P21334" t="inlineStr">
        <is>
          <t>['python', 'elasticsearch', 'gcp', 'pytorch', 'scikit-learn', 'fastapi', 'git', 'jenkins', 'jira']</t>
        </is>
      </c>
      <c r="Q21334" t="inlineStr">
        <is>
          <t>{'async': ['jira'], 'cloud': ['gcp'], 'databases': ['elasticsearch'], 'libraries': ['pytorch', 'scikit-learn'], 'other': ['git', 'jenkins'], 'programming': ['python'], 'webframeworks': ['fastapi']}</t>
        </is>
      </c>
    </row>
    <row r="21335">
      <c r="A21335" t="inlineStr">
        <is>
          <t>Senior Data Scientist</t>
        </is>
      </c>
      <c r="B21335" t="inlineStr">
        <is>
          <t>Sr. Manager, Application Finance Analytics</t>
        </is>
      </c>
      <c r="C21335" t="inlineStr">
        <is>
          <t>Hagåtña, Guam</t>
        </is>
      </c>
      <c r="D21335" t="inlineStr">
        <is>
          <t>via Nexxt</t>
        </is>
      </c>
      <c r="E21335" t="inlineStr">
        <is>
          <t>Full-time</t>
        </is>
      </c>
      <c r="F21335" t="b">
        <v>0</v>
      </c>
      <c r="G21335" t="inlineStr">
        <is>
          <t>Guam</t>
        </is>
      </c>
      <c r="H21335" s="2" t="n">
        <v>45417.70726851852</v>
      </c>
      <c r="I21335" t="b">
        <v>0</v>
      </c>
      <c r="J21335" t="b">
        <v>0</v>
      </c>
      <c r="K21335" t="inlineStr">
        <is>
          <t>Guam</t>
        </is>
      </c>
      <c r="L21335" t="inlineStr"/>
      <c r="M21335" t="inlineStr"/>
      <c r="N21335" t="inlineStr"/>
      <c r="O21335" t="inlineStr">
        <is>
          <t>Oracle</t>
        </is>
      </c>
      <c r="P21335" t="inlineStr">
        <is>
          <t>['go', 'oracle', 'excel', 'powerpoint', 'tableau', 'power bi']</t>
        </is>
      </c>
      <c r="Q21335" t="inlineStr">
        <is>
          <t>{'analyst_tools': ['excel', 'powerpoint', 'tableau', 'power bi'], 'cloud': ['oracle'], 'programming': ['go']}</t>
        </is>
      </c>
    </row>
    <row r="21336">
      <c r="A21336" t="inlineStr">
        <is>
          <t>Data Scientist</t>
        </is>
      </c>
      <c r="B21336" t="inlineStr">
        <is>
          <t>Data Scientist/Manager (PC)</t>
        </is>
      </c>
      <c r="C21336" t="inlineStr">
        <is>
          <t>New York, NY</t>
        </is>
      </c>
      <c r="D21336" t="inlineStr">
        <is>
          <t>via Indeed</t>
        </is>
      </c>
      <c r="E21336" t="inlineStr">
        <is>
          <t>Full-time</t>
        </is>
      </c>
      <c r="F21336" t="b">
        <v>0</v>
      </c>
      <c r="G21336" t="inlineStr">
        <is>
          <t>New York, United States</t>
        </is>
      </c>
      <c r="H21336" s="2" t="n">
        <v>45442.6679050926</v>
      </c>
      <c r="I21336" t="b">
        <v>0</v>
      </c>
      <c r="J21336" t="b">
        <v>1</v>
      </c>
      <c r="K21336" t="inlineStr">
        <is>
          <t>United States</t>
        </is>
      </c>
      <c r="L21336" t="inlineStr">
        <is>
          <t>year</t>
        </is>
      </c>
      <c r="M21336" t="n">
        <v>170000</v>
      </c>
      <c r="N21336" t="inlineStr"/>
      <c r="O21336" t="inlineStr">
        <is>
          <t>DCI Solutions</t>
        </is>
      </c>
      <c r="P21336" t="inlineStr">
        <is>
          <t>['python', 'sql', 'r', 'spark', 'pyspark', 'pandas']</t>
        </is>
      </c>
      <c r="Q21336" t="inlineStr">
        <is>
          <t>{'libraries': ['spark', 'pyspark', 'pandas'], 'programming': ['python', 'sql', 'r']}</t>
        </is>
      </c>
    </row>
    <row r="21337">
      <c r="A21337" t="inlineStr">
        <is>
          <t>Data Engineer</t>
        </is>
      </c>
      <c r="B21337" t="inlineStr">
        <is>
          <t>Data Engineer</t>
        </is>
      </c>
      <c r="C21337" t="inlineStr">
        <is>
          <t>Dearborn, MI</t>
        </is>
      </c>
      <c r="D21337" t="inlineStr">
        <is>
          <t>via LinkedIn</t>
        </is>
      </c>
      <c r="E21337" t="inlineStr">
        <is>
          <t>Contractor</t>
        </is>
      </c>
      <c r="F21337" t="b">
        <v>0</v>
      </c>
      <c r="G21337" t="inlineStr">
        <is>
          <t>California, United States</t>
        </is>
      </c>
      <c r="H21337" s="2" t="n">
        <v>45414.67384259259</v>
      </c>
      <c r="I21337" t="b">
        <v>0</v>
      </c>
      <c r="J21337" t="b">
        <v>1</v>
      </c>
      <c r="K21337" t="inlineStr">
        <is>
          <t>United States</t>
        </is>
      </c>
      <c r="L21337" t="inlineStr">
        <is>
          <t>hour</t>
        </is>
      </c>
      <c r="M21337" t="inlineStr"/>
      <c r="N21337" t="n">
        <v>62.5</v>
      </c>
      <c r="O21337" t="inlineStr">
        <is>
          <t>Akkodis</t>
        </is>
      </c>
      <c r="P21337" t="inlineStr">
        <is>
          <t>['python', 'gcp']</t>
        </is>
      </c>
      <c r="Q21337" t="inlineStr">
        <is>
          <t>{'cloud': ['gcp'], 'programming': ['python']}</t>
        </is>
      </c>
    </row>
    <row r="21338">
      <c r="A21338" t="inlineStr">
        <is>
          <t>Data Analyst</t>
        </is>
      </c>
      <c r="B21338" t="inlineStr">
        <is>
          <t>Data Analyst</t>
        </is>
      </c>
      <c r="C21338" t="inlineStr">
        <is>
          <t>Anywhere</t>
        </is>
      </c>
      <c r="D21338" t="inlineStr">
        <is>
          <t>via LinkedIn</t>
        </is>
      </c>
      <c r="E21338" t="inlineStr">
        <is>
          <t>Full-time</t>
        </is>
      </c>
      <c r="F21338" t="b">
        <v>1</v>
      </c>
      <c r="G21338" t="inlineStr">
        <is>
          <t>Texas, United States</t>
        </is>
      </c>
      <c r="H21338" s="2" t="n">
        <v>45429.6691087963</v>
      </c>
      <c r="I21338" t="b">
        <v>0</v>
      </c>
      <c r="J21338" t="b">
        <v>1</v>
      </c>
      <c r="K21338" t="inlineStr">
        <is>
          <t>United States</t>
        </is>
      </c>
      <c r="L21338" t="inlineStr"/>
      <c r="M21338" t="inlineStr"/>
      <c r="N21338" t="inlineStr"/>
      <c r="O21338" t="inlineStr">
        <is>
          <t>ClarisHealth</t>
        </is>
      </c>
      <c r="P21338" t="inlineStr">
        <is>
          <t>['sql', 'mongo', 'c#', 'postgresql']</t>
        </is>
      </c>
      <c r="Q21338" t="inlineStr">
        <is>
          <t>{'databases': ['postgresql'], 'programming': ['sql', 'mongo', 'c#']}</t>
        </is>
      </c>
    </row>
    <row r="21339">
      <c r="A21339" t="inlineStr">
        <is>
          <t>Senior Data Analyst</t>
        </is>
      </c>
      <c r="B21339" t="inlineStr">
        <is>
          <t>Sr. Data Science Analyst</t>
        </is>
      </c>
      <c r="C21339" t="inlineStr">
        <is>
          <t>Lakeland, FL</t>
        </is>
      </c>
      <c r="D21339" t="inlineStr">
        <is>
          <t>via LinkedIn</t>
        </is>
      </c>
      <c r="E21339" t="inlineStr">
        <is>
          <t>Full-time</t>
        </is>
      </c>
      <c r="F21339" t="b">
        <v>0</v>
      </c>
      <c r="G21339" t="inlineStr">
        <is>
          <t>Georgia</t>
        </is>
      </c>
      <c r="H21339" s="2" t="n">
        <v>45425.69760416666</v>
      </c>
      <c r="I21339" t="b">
        <v>0</v>
      </c>
      <c r="J21339" t="b">
        <v>1</v>
      </c>
      <c r="K21339" t="inlineStr">
        <is>
          <t>United States</t>
        </is>
      </c>
      <c r="L21339" t="inlineStr"/>
      <c r="M21339" t="inlineStr"/>
      <c r="N21339" t="inlineStr"/>
      <c r="O21339" t="inlineStr">
        <is>
          <t>Saddle Creek Logistics Services</t>
        </is>
      </c>
      <c r="P21339" t="inlineStr">
        <is>
          <t>['sql', 'python', 'databricks', 'microstrategy', 'power bi', 'tableau', 'excel']</t>
        </is>
      </c>
      <c r="Q21339" t="inlineStr">
        <is>
          <t>{'analyst_tools': ['microstrategy', 'power bi', 'tableau', 'excel'], 'cloud': ['databricks'], 'programming': ['sql', 'python']}</t>
        </is>
      </c>
    </row>
    <row r="21340">
      <c r="A21340" t="inlineStr">
        <is>
          <t>Data Engineer</t>
        </is>
      </c>
      <c r="B21340" t="inlineStr">
        <is>
          <t>Data Science Engineer</t>
        </is>
      </c>
      <c r="C21340" t="inlineStr">
        <is>
          <t>Bengaluru, Karnataka, India</t>
        </is>
      </c>
      <c r="D21340" t="inlineStr">
        <is>
          <t>via LinkedIn</t>
        </is>
      </c>
      <c r="E21340" t="inlineStr">
        <is>
          <t>Full-time</t>
        </is>
      </c>
      <c r="F21340" t="b">
        <v>0</v>
      </c>
      <c r="G21340" t="inlineStr">
        <is>
          <t>India</t>
        </is>
      </c>
      <c r="H21340" s="2" t="n">
        <v>45418.67991898148</v>
      </c>
      <c r="I21340" t="b">
        <v>0</v>
      </c>
      <c r="J21340" t="b">
        <v>0</v>
      </c>
      <c r="K21340" t="inlineStr">
        <is>
          <t>India</t>
        </is>
      </c>
      <c r="L21340" t="inlineStr"/>
      <c r="M21340" t="inlineStr"/>
      <c r="N21340" t="inlineStr"/>
      <c r="O21340" t="inlineStr">
        <is>
          <t>Emids</t>
        </is>
      </c>
      <c r="P21340" t="inlineStr">
        <is>
          <t>['python', 'r', 'tensorflow', 'pytorch', 'scikit-learn']</t>
        </is>
      </c>
      <c r="Q21340" t="inlineStr">
        <is>
          <t>{'libraries': ['tensorflow', 'pytorch', 'scikit-learn'], 'programming': ['python', 'r']}</t>
        </is>
      </c>
    </row>
    <row r="21341">
      <c r="A21341" t="inlineStr">
        <is>
          <t>Data Analyst</t>
        </is>
      </c>
      <c r="B21341" t="inlineStr">
        <is>
          <t>Data Analyst, CO Business Reporting &amp; Analytics</t>
        </is>
      </c>
      <c r="C21341" t="inlineStr">
        <is>
          <t>New York, NY</t>
        </is>
      </c>
      <c r="D21341" t="inlineStr">
        <is>
          <t>via LinkedIn</t>
        </is>
      </c>
      <c r="E21341" t="inlineStr">
        <is>
          <t>Full-time</t>
        </is>
      </c>
      <c r="F21341" t="b">
        <v>0</v>
      </c>
      <c r="G21341" t="inlineStr">
        <is>
          <t>New York, United States</t>
        </is>
      </c>
      <c r="H21341" s="2" t="n">
        <v>45415.66677083333</v>
      </c>
      <c r="I21341" t="b">
        <v>1</v>
      </c>
      <c r="J21341" t="b">
        <v>1</v>
      </c>
      <c r="K21341" t="inlineStr">
        <is>
          <t>United States</t>
        </is>
      </c>
      <c r="L21341" t="inlineStr"/>
      <c r="M21341" t="inlineStr"/>
      <c r="N21341" t="inlineStr"/>
      <c r="O21341" t="inlineStr">
        <is>
          <t>Dice</t>
        </is>
      </c>
      <c r="P21341" t="inlineStr"/>
      <c r="Q21341" t="inlineStr"/>
    </row>
    <row r="21342">
      <c r="A21342" t="inlineStr">
        <is>
          <t>Data Analyst</t>
        </is>
      </c>
      <c r="B21342" t="inlineStr">
        <is>
          <t>Data Analyst I RN Required</t>
        </is>
      </c>
      <c r="C21342" t="inlineStr">
        <is>
          <t>St Elizabeth, MO</t>
        </is>
      </c>
      <c r="D21342" t="inlineStr">
        <is>
          <t>via LinkedIn</t>
        </is>
      </c>
      <c r="E21342" t="inlineStr">
        <is>
          <t>Part-time</t>
        </is>
      </c>
      <c r="F21342" t="b">
        <v>0</v>
      </c>
      <c r="G21342" t="inlineStr">
        <is>
          <t>Illinois, United States</t>
        </is>
      </c>
      <c r="H21342" s="2" t="n">
        <v>45420.66890046297</v>
      </c>
      <c r="I21342" t="b">
        <v>1</v>
      </c>
      <c r="J21342" t="b">
        <v>0</v>
      </c>
      <c r="K21342" t="inlineStr">
        <is>
          <t>United States</t>
        </is>
      </c>
      <c r="L21342" t="inlineStr"/>
      <c r="M21342" t="inlineStr"/>
      <c r="N21342" t="inlineStr"/>
      <c r="O21342" t="inlineStr">
        <is>
          <t>St. Elizabeth Healthcare</t>
        </is>
      </c>
      <c r="P21342" t="inlineStr">
        <is>
          <t>['flow']</t>
        </is>
      </c>
      <c r="Q21342" t="inlineStr">
        <is>
          <t>{'other': ['flow']}</t>
        </is>
      </c>
    </row>
    <row r="21343">
      <c r="A21343" t="inlineStr">
        <is>
          <t>Data Engineer</t>
        </is>
      </c>
      <c r="B21343" t="inlineStr">
        <is>
          <t>GIS-Data-Engineer</t>
        </is>
      </c>
      <c r="C21343" t="inlineStr">
        <is>
          <t>Burgdorf, Switzerland</t>
        </is>
      </c>
      <c r="D21343" t="inlineStr">
        <is>
          <t>via LinkedIn</t>
        </is>
      </c>
      <c r="E21343" t="inlineStr">
        <is>
          <t>Full-time</t>
        </is>
      </c>
      <c r="F21343" t="b">
        <v>0</v>
      </c>
      <c r="G21343" t="inlineStr">
        <is>
          <t>Switzerland</t>
        </is>
      </c>
      <c r="H21343" s="2" t="n">
        <v>45439.67956018518</v>
      </c>
      <c r="I21343" t="b">
        <v>1</v>
      </c>
      <c r="J21343" t="b">
        <v>0</v>
      </c>
      <c r="K21343" t="inlineStr">
        <is>
          <t>Switzerland</t>
        </is>
      </c>
      <c r="L21343" t="inlineStr"/>
      <c r="M21343" t="inlineStr"/>
      <c r="N21343" t="inlineStr"/>
      <c r="O21343" t="inlineStr">
        <is>
          <t>VertiGIS</t>
        </is>
      </c>
      <c r="P21343" t="inlineStr"/>
      <c r="Q21343" t="inlineStr"/>
    </row>
    <row r="21344">
      <c r="A21344" t="inlineStr">
        <is>
          <t>Data Scientist</t>
        </is>
      </c>
      <c r="B21344" t="inlineStr">
        <is>
          <t>Data Scientist</t>
        </is>
      </c>
      <c r="C21344" t="inlineStr">
        <is>
          <t>Brazil</t>
        </is>
      </c>
      <c r="D21344" t="inlineStr">
        <is>
          <t>via LinkedIn</t>
        </is>
      </c>
      <c r="E21344" t="inlineStr">
        <is>
          <t>Full-time</t>
        </is>
      </c>
      <c r="F21344" t="b">
        <v>0</v>
      </c>
      <c r="G21344" t="inlineStr">
        <is>
          <t>Brazil</t>
        </is>
      </c>
      <c r="H21344" s="2" t="n">
        <v>45440.69384259259</v>
      </c>
      <c r="I21344" t="b">
        <v>0</v>
      </c>
      <c r="J21344" t="b">
        <v>0</v>
      </c>
      <c r="K21344" t="inlineStr">
        <is>
          <t>Brazil</t>
        </is>
      </c>
      <c r="L21344" t="inlineStr"/>
      <c r="M21344" t="inlineStr"/>
      <c r="N21344" t="inlineStr"/>
      <c r="O21344" t="inlineStr">
        <is>
          <t>Descartes Systems Group</t>
        </is>
      </c>
      <c r="P21344" t="inlineStr">
        <is>
          <t>['python', 'microsoft teams']</t>
        </is>
      </c>
      <c r="Q21344" t="inlineStr">
        <is>
          <t>{'programming': ['python'], 'sync': ['microsoft teams']}</t>
        </is>
      </c>
    </row>
    <row r="21345">
      <c r="A21345" t="inlineStr">
        <is>
          <t>Cloud Engineer</t>
        </is>
      </c>
      <c r="B21345" t="inlineStr">
        <is>
          <t>Senior Staff Engineer/ Principal Engineer</t>
        </is>
      </c>
      <c r="C21345" t="inlineStr">
        <is>
          <t>Geneva, Switzerland</t>
        </is>
      </c>
      <c r="D21345" t="inlineStr">
        <is>
          <t>via BeBee Schweiz</t>
        </is>
      </c>
      <c r="E21345" t="inlineStr">
        <is>
          <t>Full-time</t>
        </is>
      </c>
      <c r="F21345" t="b">
        <v>0</v>
      </c>
      <c r="G21345" t="inlineStr">
        <is>
          <t>Switzerland</t>
        </is>
      </c>
      <c r="H21345" s="2" t="n">
        <v>45432.68416666667</v>
      </c>
      <c r="I21345" t="b">
        <v>0</v>
      </c>
      <c r="J21345" t="b">
        <v>0</v>
      </c>
      <c r="K21345" t="inlineStr">
        <is>
          <t>Switzerland</t>
        </is>
      </c>
      <c r="L21345" t="inlineStr"/>
      <c r="M21345" t="inlineStr"/>
      <c r="N21345" t="inlineStr"/>
      <c r="O21345" t="inlineStr">
        <is>
          <t>SonarSource</t>
        </is>
      </c>
      <c r="P21345" t="inlineStr">
        <is>
          <t>['java']</t>
        </is>
      </c>
      <c r="Q21345" t="inlineStr">
        <is>
          <t>{'programming': ['java']}</t>
        </is>
      </c>
    </row>
    <row r="21346">
      <c r="A21346" t="inlineStr">
        <is>
          <t>Data Analyst</t>
        </is>
      </c>
      <c r="B21346" t="inlineStr">
        <is>
          <t>Graduate Data Analyst - Manchester</t>
        </is>
      </c>
      <c r="C21346" t="inlineStr">
        <is>
          <t>Gawsworth, UK</t>
        </is>
      </c>
      <c r="D21346" t="inlineStr">
        <is>
          <t>via TargetJobs</t>
        </is>
      </c>
      <c r="E21346" t="inlineStr">
        <is>
          <t>Full-time</t>
        </is>
      </c>
      <c r="F21346" t="b">
        <v>0</v>
      </c>
      <c r="G21346" t="inlineStr">
        <is>
          <t>United Kingdom</t>
        </is>
      </c>
      <c r="H21346" s="2" t="n">
        <v>45413.68077546296</v>
      </c>
      <c r="I21346" t="b">
        <v>0</v>
      </c>
      <c r="J21346" t="b">
        <v>0</v>
      </c>
      <c r="K21346" t="inlineStr">
        <is>
          <t>United Kingdom</t>
        </is>
      </c>
      <c r="L21346" t="inlineStr"/>
      <c r="M21346" t="inlineStr"/>
      <c r="N21346" t="inlineStr"/>
      <c r="O21346" t="inlineStr">
        <is>
          <t>Grayce</t>
        </is>
      </c>
      <c r="P21346" t="inlineStr">
        <is>
          <t>['python', 'r', 'sql', 'express', 'excel', 'tableau', 'power bi']</t>
        </is>
      </c>
      <c r="Q21346" t="inlineStr">
        <is>
          <t>{'analyst_tools': ['excel', 'tableau', 'power bi'], 'programming': ['python', 'r', 'sql'], 'webframeworks': ['express']}</t>
        </is>
      </c>
    </row>
    <row r="21347">
      <c r="A21347" t="inlineStr">
        <is>
          <t>Data Analyst</t>
        </is>
      </c>
      <c r="B21347" t="inlineStr">
        <is>
          <t>Healthcare Data Analyst Nurse</t>
        </is>
      </c>
      <c r="C21347" t="inlineStr">
        <is>
          <t>Yountville, CA</t>
        </is>
      </c>
      <c r="D21347" t="inlineStr">
        <is>
          <t>via Carecareer Link</t>
        </is>
      </c>
      <c r="E21347" t="inlineStr">
        <is>
          <t>Full-time</t>
        </is>
      </c>
      <c r="F21347" t="b">
        <v>0</v>
      </c>
      <c r="G21347" t="inlineStr">
        <is>
          <t>California, United States</t>
        </is>
      </c>
      <c r="H21347" s="2" t="n">
        <v>45425.66822916667</v>
      </c>
      <c r="I21347" t="b">
        <v>0</v>
      </c>
      <c r="J21347" t="b">
        <v>1</v>
      </c>
      <c r="K21347" t="inlineStr">
        <is>
          <t>United States</t>
        </is>
      </c>
      <c r="L21347" t="inlineStr">
        <is>
          <t>year</t>
        </is>
      </c>
      <c r="M21347" t="n">
        <v>124430</v>
      </c>
      <c r="N21347" t="inlineStr"/>
      <c r="O21347" t="inlineStr">
        <is>
          <t>Incredible Health, Inc.</t>
        </is>
      </c>
      <c r="P21347" t="inlineStr">
        <is>
          <t>['excel']</t>
        </is>
      </c>
      <c r="Q21347" t="inlineStr">
        <is>
          <t>{'analyst_tools': ['excel']}</t>
        </is>
      </c>
    </row>
    <row r="21348">
      <c r="A21348" t="inlineStr">
        <is>
          <t>Data Analyst</t>
        </is>
      </c>
      <c r="B21348" t="inlineStr">
        <is>
          <t>Data analyst Migrations Business Lending</t>
        </is>
      </c>
      <c r="C21348" t="inlineStr">
        <is>
          <t>Netherlands</t>
        </is>
      </c>
      <c r="D21348" t="inlineStr">
        <is>
          <t>via LinkedIn</t>
        </is>
      </c>
      <c r="E21348" t="inlineStr">
        <is>
          <t>Full-time</t>
        </is>
      </c>
      <c r="F21348" t="b">
        <v>0</v>
      </c>
      <c r="G21348" t="inlineStr">
        <is>
          <t>Netherlands</t>
        </is>
      </c>
      <c r="H21348" s="2" t="n">
        <v>45415.6846412037</v>
      </c>
      <c r="I21348" t="b">
        <v>0</v>
      </c>
      <c r="J21348" t="b">
        <v>0</v>
      </c>
      <c r="K21348" t="inlineStr">
        <is>
          <t>Netherlands</t>
        </is>
      </c>
      <c r="L21348" t="inlineStr"/>
      <c r="M21348" t="inlineStr"/>
      <c r="N21348" t="inlineStr"/>
      <c r="O21348" t="inlineStr">
        <is>
          <t>ING Nederland</t>
        </is>
      </c>
      <c r="P21348" t="inlineStr">
        <is>
          <t>['sql', 'sas', 'sas', 'cognos']</t>
        </is>
      </c>
      <c r="Q21348" t="inlineStr">
        <is>
          <t>{'analyst_tools': ['sas', 'cognos'], 'programming': ['sql', 'sas']}</t>
        </is>
      </c>
    </row>
    <row r="21349">
      <c r="A21349" t="inlineStr">
        <is>
          <t>Data Engineer</t>
        </is>
      </c>
      <c r="B21349" t="inlineStr">
        <is>
          <t>Data Engineer</t>
        </is>
      </c>
      <c r="C21349" t="inlineStr">
        <is>
          <t>Durham, UK</t>
        </is>
      </c>
      <c r="D21349" t="inlineStr">
        <is>
          <t>via LinkedIn</t>
        </is>
      </c>
      <c r="E21349" t="inlineStr">
        <is>
          <t>Full-time</t>
        </is>
      </c>
      <c r="F21349" t="b">
        <v>0</v>
      </c>
      <c r="G21349" t="inlineStr">
        <is>
          <t>United Kingdom</t>
        </is>
      </c>
      <c r="H21349" s="2" t="n">
        <v>45419.6767824074</v>
      </c>
      <c r="I21349" t="b">
        <v>1</v>
      </c>
      <c r="J21349" t="b">
        <v>0</v>
      </c>
      <c r="K21349" t="inlineStr">
        <is>
          <t>United Kingdom</t>
        </is>
      </c>
      <c r="L21349" t="inlineStr"/>
      <c r="M21349" t="inlineStr"/>
      <c r="N21349" t="inlineStr"/>
      <c r="O21349" t="inlineStr">
        <is>
          <t>Hays</t>
        </is>
      </c>
      <c r="P21349" t="inlineStr"/>
      <c r="Q21349" t="inlineStr"/>
    </row>
    <row r="21350">
      <c r="A21350" t="inlineStr">
        <is>
          <t>Data Scientist</t>
        </is>
      </c>
      <c r="B21350" t="inlineStr">
        <is>
          <t>Data Scientist</t>
        </is>
      </c>
      <c r="C21350" t="inlineStr">
        <is>
          <t>Chesterbrook, PA</t>
        </is>
      </c>
      <c r="D21350" t="inlineStr">
        <is>
          <t>via ZipRecruiter</t>
        </is>
      </c>
      <c r="E21350" t="inlineStr">
        <is>
          <t>Contractor</t>
        </is>
      </c>
      <c r="F21350" t="b">
        <v>0</v>
      </c>
      <c r="G21350" t="inlineStr">
        <is>
          <t>New York, United States</t>
        </is>
      </c>
      <c r="H21350" s="2" t="n">
        <v>45427.66858796297</v>
      </c>
      <c r="I21350" t="b">
        <v>0</v>
      </c>
      <c r="J21350" t="b">
        <v>0</v>
      </c>
      <c r="K21350" t="inlineStr">
        <is>
          <t>United States</t>
        </is>
      </c>
      <c r="L21350" t="inlineStr"/>
      <c r="M21350" t="inlineStr"/>
      <c r="N21350" t="inlineStr"/>
      <c r="O21350" t="inlineStr">
        <is>
          <t>Saxon Global</t>
        </is>
      </c>
      <c r="P21350" t="inlineStr"/>
      <c r="Q21350" t="inlineStr"/>
    </row>
    <row r="21351">
      <c r="A21351" t="inlineStr">
        <is>
          <t>Data Scientist</t>
        </is>
      </c>
      <c r="B21351" t="inlineStr">
        <is>
          <t>Data Scientist (BECA)</t>
        </is>
      </c>
      <c r="C21351" t="inlineStr">
        <is>
          <t>Madrid, Spain</t>
        </is>
      </c>
      <c r="D21351" t="inlineStr">
        <is>
          <t>via LinkedIn</t>
        </is>
      </c>
      <c r="E21351" t="inlineStr">
        <is>
          <t>Full-time and Temp work</t>
        </is>
      </c>
      <c r="F21351" t="b">
        <v>0</v>
      </c>
      <c r="G21351" t="inlineStr">
        <is>
          <t>Spain</t>
        </is>
      </c>
      <c r="H21351" s="2" t="n">
        <v>45429.67940972222</v>
      </c>
      <c r="I21351" t="b">
        <v>0</v>
      </c>
      <c r="J21351" t="b">
        <v>0</v>
      </c>
      <c r="K21351" t="inlineStr">
        <is>
          <t>Spain</t>
        </is>
      </c>
      <c r="L21351" t="inlineStr"/>
      <c r="M21351" t="inlineStr"/>
      <c r="N21351" t="inlineStr"/>
      <c r="O21351" t="inlineStr">
        <is>
          <t>Key Talent Indicator</t>
        </is>
      </c>
      <c r="P21351" t="inlineStr"/>
      <c r="Q21351" t="inlineStr"/>
    </row>
    <row r="21352">
      <c r="A21352" t="inlineStr">
        <is>
          <t>Data Analyst</t>
        </is>
      </c>
      <c r="B21352" t="inlineStr">
        <is>
          <t>Healthcare Research &amp; Data Analyst</t>
        </is>
      </c>
      <c r="C21352" t="inlineStr">
        <is>
          <t>Philadelphia, PA</t>
        </is>
      </c>
      <c r="D21352" t="inlineStr">
        <is>
          <t>via LinkedIn</t>
        </is>
      </c>
      <c r="E21352" t="inlineStr">
        <is>
          <t>Full-time</t>
        </is>
      </c>
      <c r="F21352" t="b">
        <v>0</v>
      </c>
      <c r="G21352" t="inlineStr">
        <is>
          <t>New York, United States</t>
        </is>
      </c>
      <c r="H21352" s="2" t="n">
        <v>45442.666875</v>
      </c>
      <c r="I21352" t="b">
        <v>0</v>
      </c>
      <c r="J21352" t="b">
        <v>0</v>
      </c>
      <c r="K21352" t="inlineStr">
        <is>
          <t>United States</t>
        </is>
      </c>
      <c r="L21352" t="inlineStr"/>
      <c r="M21352" t="inlineStr"/>
      <c r="N21352" t="inlineStr"/>
      <c r="O21352" t="inlineStr">
        <is>
          <t>Clarivate</t>
        </is>
      </c>
      <c r="P21352" t="inlineStr">
        <is>
          <t>['sql', 'excel']</t>
        </is>
      </c>
      <c r="Q21352" t="inlineStr">
        <is>
          <t>{'analyst_tools': ['excel'], 'programming': ['sql']}</t>
        </is>
      </c>
    </row>
    <row r="21353">
      <c r="A21353" t="inlineStr">
        <is>
          <t>Software Engineer</t>
        </is>
      </c>
      <c r="B21353" t="inlineStr">
        <is>
          <t>Software Engineer</t>
        </is>
      </c>
      <c r="C21353" t="inlineStr">
        <is>
          <t>Anywhere</t>
        </is>
      </c>
      <c r="D21353" t="inlineStr">
        <is>
          <t>via LinkedIn Venezuela</t>
        </is>
      </c>
      <c r="E21353" t="inlineStr">
        <is>
          <t>Full-time</t>
        </is>
      </c>
      <c r="F21353" t="b">
        <v>1</v>
      </c>
      <c r="G21353" t="inlineStr">
        <is>
          <t>Venezuela</t>
        </is>
      </c>
      <c r="H21353" s="2" t="n">
        <v>45436.70533564815</v>
      </c>
      <c r="I21353" t="b">
        <v>1</v>
      </c>
      <c r="J21353" t="b">
        <v>0</v>
      </c>
      <c r="K21353" t="inlineStr">
        <is>
          <t>Venezuela</t>
        </is>
      </c>
      <c r="L21353" t="inlineStr"/>
      <c r="M21353" t="inlineStr"/>
      <c r="N21353" t="inlineStr"/>
      <c r="O21353" t="inlineStr">
        <is>
          <t>Etleap</t>
        </is>
      </c>
      <c r="P21353" t="inlineStr">
        <is>
          <t>['java']</t>
        </is>
      </c>
      <c r="Q21353" t="inlineStr">
        <is>
          <t>{'programming': ['java']}</t>
        </is>
      </c>
    </row>
    <row r="21354">
      <c r="A21354" t="inlineStr">
        <is>
          <t>Data Analyst</t>
        </is>
      </c>
      <c r="B21354" t="inlineStr">
        <is>
          <t>Data Analyst. Job in Boyertown LilyLifestyle Jobs</t>
        </is>
      </c>
      <c r="C21354" t="inlineStr">
        <is>
          <t>Boyertown, PA</t>
        </is>
      </c>
      <c r="D21354" t="inlineStr">
        <is>
          <t>via LilyLifestyle Jobs</t>
        </is>
      </c>
      <c r="E21354" t="inlineStr">
        <is>
          <t>Full-time</t>
        </is>
      </c>
      <c r="F21354" t="b">
        <v>0</v>
      </c>
      <c r="G21354" t="inlineStr">
        <is>
          <t>New York, United States</t>
        </is>
      </c>
      <c r="H21354" s="2" t="n">
        <v>45413.6671875</v>
      </c>
      <c r="I21354" t="b">
        <v>1</v>
      </c>
      <c r="J21354" t="b">
        <v>1</v>
      </c>
      <c r="K21354" t="inlineStr">
        <is>
          <t>United States</t>
        </is>
      </c>
      <c r="L21354" t="inlineStr"/>
      <c r="M21354" t="inlineStr"/>
      <c r="N21354" t="inlineStr"/>
      <c r="O21354" t="inlineStr">
        <is>
          <t>Kantar</t>
        </is>
      </c>
      <c r="P21354" t="inlineStr">
        <is>
          <t>['python', 'sql', 'scala', 'r', 'matlab', 'go', 'aws', 'redshift', 'digitalocean', 'excel']</t>
        </is>
      </c>
      <c r="Q21354" t="inlineStr">
        <is>
          <t>{'analyst_tools': ['excel'], 'cloud': ['aws', 'redshift', 'digitalocean'], 'programming': ['python', 'sql', 'scala', 'r', 'matlab', 'go']}</t>
        </is>
      </c>
    </row>
    <row r="21355">
      <c r="A21355" t="inlineStr">
        <is>
          <t>Data Scientist</t>
        </is>
      </c>
      <c r="B21355" t="inlineStr">
        <is>
          <t>Data Scientist for Immigration Law Firm- Bilingual ENG/SPA</t>
        </is>
      </c>
      <c r="C21355" t="inlineStr">
        <is>
          <t>Anywhere</t>
        </is>
      </c>
      <c r="D21355" t="inlineStr">
        <is>
          <t>via Upwork</t>
        </is>
      </c>
      <c r="E21355" t="inlineStr">
        <is>
          <t>Contractor and Temp work</t>
        </is>
      </c>
      <c r="F21355" t="b">
        <v>1</v>
      </c>
      <c r="G21355" t="inlineStr">
        <is>
          <t>Sudan</t>
        </is>
      </c>
      <c r="H21355" s="2" t="n">
        <v>45420.70259259259</v>
      </c>
      <c r="I21355" t="b">
        <v>0</v>
      </c>
      <c r="J21355" t="b">
        <v>0</v>
      </c>
      <c r="K21355" t="inlineStr">
        <is>
          <t>Sudan</t>
        </is>
      </c>
      <c r="L21355" t="inlineStr">
        <is>
          <t>hour</t>
        </is>
      </c>
      <c r="M21355" t="inlineStr"/>
      <c r="N21355" t="n">
        <v>12.5</v>
      </c>
      <c r="O21355" t="inlineStr">
        <is>
          <t>Upwork</t>
        </is>
      </c>
      <c r="P21355" t="inlineStr">
        <is>
          <t>['sql', 'python', 'azure']</t>
        </is>
      </c>
      <c r="Q21355" t="inlineStr">
        <is>
          <t>{'cloud': ['azure'], 'programming': ['sql', 'python']}</t>
        </is>
      </c>
    </row>
    <row r="21356">
      <c r="A21356" t="inlineStr">
        <is>
          <t>Machine Learning Engineer</t>
        </is>
      </c>
      <c r="B21356" t="inlineStr">
        <is>
          <t>Generative AI Engineer</t>
        </is>
      </c>
      <c r="C21356" t="inlineStr">
        <is>
          <t>Noida, Uttar Pradesh, India</t>
        </is>
      </c>
      <c r="D21356" t="inlineStr">
        <is>
          <t>via LinkedIn</t>
        </is>
      </c>
      <c r="E21356" t="inlineStr">
        <is>
          <t>Full-time</t>
        </is>
      </c>
      <c r="F21356" t="b">
        <v>0</v>
      </c>
      <c r="G21356" t="inlineStr">
        <is>
          <t>India</t>
        </is>
      </c>
      <c r="H21356" s="2" t="n">
        <v>45416.67439814815</v>
      </c>
      <c r="I21356" t="b">
        <v>0</v>
      </c>
      <c r="J21356" t="b">
        <v>0</v>
      </c>
      <c r="K21356" t="inlineStr">
        <is>
          <t>India</t>
        </is>
      </c>
      <c r="L21356" t="inlineStr"/>
      <c r="M21356" t="inlineStr"/>
      <c r="N21356" t="inlineStr"/>
      <c r="O21356" t="inlineStr">
        <is>
          <t>Valiance Solutions</t>
        </is>
      </c>
      <c r="P21356" t="inlineStr">
        <is>
          <t>['python', 'gcp', 'word']</t>
        </is>
      </c>
      <c r="Q21356" t="inlineStr">
        <is>
          <t>{'analyst_tools': ['word'], 'cloud': ['gcp'], 'programming': ['python']}</t>
        </is>
      </c>
    </row>
    <row r="21357">
      <c r="A21357" t="inlineStr">
        <is>
          <t>Data Analyst</t>
        </is>
      </c>
      <c r="B21357" t="inlineStr">
        <is>
          <t>Data Analyst Remote Data Engineer</t>
        </is>
      </c>
      <c r="C21357" t="inlineStr">
        <is>
          <t>Anywhere</t>
        </is>
      </c>
      <c r="D21357" t="inlineStr">
        <is>
          <t>via Virtual Vocations</t>
        </is>
      </c>
      <c r="E21357" t="inlineStr">
        <is>
          <t>Full-time</t>
        </is>
      </c>
      <c r="F21357" t="b">
        <v>1</v>
      </c>
      <c r="G21357" t="inlineStr">
        <is>
          <t>Texas, United States</t>
        </is>
      </c>
      <c r="H21357" s="2" t="n">
        <v>45415.6728125</v>
      </c>
      <c r="I21357" t="b">
        <v>1</v>
      </c>
      <c r="J21357" t="b">
        <v>0</v>
      </c>
      <c r="K21357" t="inlineStr">
        <is>
          <t>United States</t>
        </is>
      </c>
      <c r="L21357" t="inlineStr"/>
      <c r="M21357" t="inlineStr"/>
      <c r="N21357" t="inlineStr"/>
      <c r="O21357" t="inlineStr">
        <is>
          <t>Aquent</t>
        </is>
      </c>
      <c r="P21357" t="inlineStr">
        <is>
          <t>['python', 'sql', 'databricks', 'azure', 'spark']</t>
        </is>
      </c>
      <c r="Q21357" t="inlineStr">
        <is>
          <t>{'cloud': ['databricks', 'azure'], 'libraries': ['spark'], 'programming': ['python', 'sql']}</t>
        </is>
      </c>
    </row>
    <row r="21358">
      <c r="A21358" t="inlineStr">
        <is>
          <t>Data Analyst</t>
        </is>
      </c>
      <c r="B21358" t="inlineStr">
        <is>
          <t>Data Analyst II</t>
        </is>
      </c>
      <c r="C21358" t="inlineStr">
        <is>
          <t>San Francisco, CA</t>
        </is>
      </c>
      <c r="D21358" t="inlineStr">
        <is>
          <t>via EWorker</t>
        </is>
      </c>
      <c r="E21358" t="inlineStr">
        <is>
          <t>Full-time</t>
        </is>
      </c>
      <c r="F21358" t="b">
        <v>0</v>
      </c>
      <c r="G21358" t="inlineStr">
        <is>
          <t>California, United States</t>
        </is>
      </c>
      <c r="H21358" s="2" t="n">
        <v>45443.66725694444</v>
      </c>
      <c r="I21358" t="b">
        <v>0</v>
      </c>
      <c r="J21358" t="b">
        <v>1</v>
      </c>
      <c r="K21358" t="inlineStr">
        <is>
          <t>United States</t>
        </is>
      </c>
      <c r="L21358" t="inlineStr"/>
      <c r="M21358" t="inlineStr"/>
      <c r="N21358" t="inlineStr"/>
      <c r="O21358" t="inlineStr">
        <is>
          <t>Stifel</t>
        </is>
      </c>
      <c r="P21358" t="inlineStr">
        <is>
          <t>['t-sql', 'sql', 'python', 'r', 'aws', 'excel', 'word', 'powerpoint', 'outlook', 'tableau']</t>
        </is>
      </c>
      <c r="Q21358" t="inlineStr">
        <is>
          <t>{'analyst_tools': ['excel', 'word', 'powerpoint', 'outlook', 'tableau'], 'cloud': ['aws'], 'programming': ['t-sql', 'sql', 'python', 'r']}</t>
        </is>
      </c>
    </row>
    <row r="21359">
      <c r="A21359" t="inlineStr">
        <is>
          <t>Data Engineer</t>
        </is>
      </c>
      <c r="B21359" t="inlineStr">
        <is>
          <t>Graph Data Engineer</t>
        </is>
      </c>
      <c r="C21359" t="inlineStr">
        <is>
          <t>France</t>
        </is>
      </c>
      <c r="D21359" t="inlineStr">
        <is>
          <t>via BeBee</t>
        </is>
      </c>
      <c r="E21359" t="inlineStr">
        <is>
          <t>Full-time</t>
        </is>
      </c>
      <c r="F21359" t="b">
        <v>0</v>
      </c>
      <c r="G21359" t="inlineStr">
        <is>
          <t>France</t>
        </is>
      </c>
      <c r="H21359" s="2" t="n">
        <v>45415.68667824074</v>
      </c>
      <c r="I21359" t="b">
        <v>0</v>
      </c>
      <c r="J21359" t="b">
        <v>0</v>
      </c>
      <c r="K21359" t="inlineStr">
        <is>
          <t>France</t>
        </is>
      </c>
      <c r="L21359" t="inlineStr"/>
      <c r="M21359" t="inlineStr"/>
      <c r="N21359" t="inlineStr"/>
      <c r="O21359" t="inlineStr">
        <is>
          <t>Jumio</t>
        </is>
      </c>
      <c r="P21359" t="inlineStr">
        <is>
          <t>['python', 'java', 'scala', 'neo4j', 'aws', 'azure', 'spark', 'docker', 'kubernetes', 'terraform', 'jenkins']</t>
        </is>
      </c>
      <c r="Q21359" t="inlineStr">
        <is>
          <t>{'cloud': ['aws', 'azure'], 'databases': ['neo4j'], 'libraries': ['spark'], 'other': ['docker', 'kubernetes', 'terraform', 'jenkins'], 'programming': ['python', 'java', 'scala']}</t>
        </is>
      </c>
    </row>
    <row r="21360">
      <c r="A21360" t="inlineStr">
        <is>
          <t>Data Scientist</t>
        </is>
      </c>
      <c r="B21360" t="inlineStr">
        <is>
          <t>Data Scientist [Onsite] -C2C/W2</t>
        </is>
      </c>
      <c r="C21360" t="inlineStr">
        <is>
          <t>Durham, NC</t>
        </is>
      </c>
      <c r="D21360" t="inlineStr">
        <is>
          <t>via LinkedIn</t>
        </is>
      </c>
      <c r="E21360" t="inlineStr">
        <is>
          <t>Full-time</t>
        </is>
      </c>
      <c r="F21360" t="b">
        <v>0</v>
      </c>
      <c r="G21360" t="inlineStr">
        <is>
          <t>New York, United States</t>
        </is>
      </c>
      <c r="H21360" s="2" t="n">
        <v>45413.66903935185</v>
      </c>
      <c r="I21360" t="b">
        <v>0</v>
      </c>
      <c r="J21360" t="b">
        <v>0</v>
      </c>
      <c r="K21360" t="inlineStr">
        <is>
          <t>United States</t>
        </is>
      </c>
      <c r="L21360" t="inlineStr"/>
      <c r="M21360" t="inlineStr"/>
      <c r="N21360" t="inlineStr"/>
      <c r="O21360" t="inlineStr">
        <is>
          <t>SmartIPlace</t>
        </is>
      </c>
      <c r="P21360" t="inlineStr">
        <is>
          <t>['python', 'azure', 'aws']</t>
        </is>
      </c>
      <c r="Q21360" t="inlineStr">
        <is>
          <t>{'cloud': ['azure', 'aws'], 'programming': ['python']}</t>
        </is>
      </c>
    </row>
    <row r="21361">
      <c r="A21361" t="inlineStr">
        <is>
          <t>Data Scientist</t>
        </is>
      </c>
      <c r="B21361" t="inlineStr">
        <is>
          <t>광고플랫폼 Data Scientist</t>
        </is>
      </c>
      <c r="C21361" t="inlineStr">
        <is>
          <t>South Korea</t>
        </is>
      </c>
      <c r="D21361" t="inlineStr">
        <is>
          <t>via BeBee</t>
        </is>
      </c>
      <c r="E21361" t="inlineStr">
        <is>
          <t>Full-time</t>
        </is>
      </c>
      <c r="F21361" t="b">
        <v>0</v>
      </c>
      <c r="G21361" t="inlineStr">
        <is>
          <t>South Korea</t>
        </is>
      </c>
      <c r="H21361" s="2" t="n">
        <v>45430.69660879629</v>
      </c>
      <c r="I21361" t="b">
        <v>0</v>
      </c>
      <c r="J21361" t="b">
        <v>0</v>
      </c>
      <c r="K21361" t="inlineStr">
        <is>
          <t>South Korea</t>
        </is>
      </c>
      <c r="L21361" t="inlineStr"/>
      <c r="M21361" t="inlineStr"/>
      <c r="N21361" t="inlineStr"/>
      <c r="O21361" t="inlineStr">
        <is>
          <t>SUCCESSKOREA</t>
        </is>
      </c>
      <c r="P21361" t="inlineStr">
        <is>
          <t>['r', 'java', 'python', 'scala']</t>
        </is>
      </c>
      <c r="Q21361" t="inlineStr">
        <is>
          <t>{'programming': ['r', 'java', 'python', 'scala']}</t>
        </is>
      </c>
    </row>
    <row r="21362">
      <c r="A21362" t="inlineStr">
        <is>
          <t>Software Engineer</t>
        </is>
      </c>
      <c r="B21362" t="inlineStr">
        <is>
          <t>Analyst, Python Engineer</t>
        </is>
      </c>
      <c r="C21362" t="inlineStr">
        <is>
          <t>Maharashtra</t>
        </is>
      </c>
      <c r="D21362" t="inlineStr">
        <is>
          <t>via LinkedIn</t>
        </is>
      </c>
      <c r="E21362" t="inlineStr">
        <is>
          <t>Full-time</t>
        </is>
      </c>
      <c r="F21362" t="b">
        <v>0</v>
      </c>
      <c r="G21362" t="inlineStr">
        <is>
          <t>India</t>
        </is>
      </c>
      <c r="H21362" s="2" t="n">
        <v>45433.69150462963</v>
      </c>
      <c r="I21362" t="b">
        <v>0</v>
      </c>
      <c r="J21362" t="b">
        <v>0</v>
      </c>
      <c r="K21362" t="inlineStr">
        <is>
          <t>India</t>
        </is>
      </c>
      <c r="L21362" t="inlineStr"/>
      <c r="M21362" t="inlineStr"/>
      <c r="N21362" t="inlineStr"/>
      <c r="O21362" t="inlineStr">
        <is>
          <t>BlackRock</t>
        </is>
      </c>
      <c r="P21362" t="inlineStr">
        <is>
          <t>['python', 'sql', 'azure', 'snowflake', 'airflow', 'spark', 'kafka', 'git', 'jenkins', 'gitlab', 'jira']</t>
        </is>
      </c>
      <c r="Q21362" t="inlineStr">
        <is>
          <t>{'async': ['jira'], 'cloud': ['azure', 'snowflake'], 'libraries': ['airflow', 'spark', 'kafka'], 'other': ['git', 'jenkins', 'gitlab'], 'programming': ['python', 'sql']}</t>
        </is>
      </c>
    </row>
    <row r="21363">
      <c r="A21363" t="inlineStr">
        <is>
          <t>Senior Data Analyst</t>
        </is>
      </c>
      <c r="B21363" t="inlineStr">
        <is>
          <t>(Senior) Data Analyst ADAS &amp; AD (all genders)</t>
        </is>
      </c>
      <c r="C21363" t="inlineStr">
        <is>
          <t>Karlsruhe, Germany</t>
        </is>
      </c>
      <c r="D21363" t="inlineStr">
        <is>
          <t>via XING</t>
        </is>
      </c>
      <c r="E21363" t="inlineStr">
        <is>
          <t>Full-time</t>
        </is>
      </c>
      <c r="F21363" t="b">
        <v>0</v>
      </c>
      <c r="G21363" t="inlineStr">
        <is>
          <t>Germany</t>
        </is>
      </c>
      <c r="H21363" s="2" t="n">
        <v>45431.67949074074</v>
      </c>
      <c r="I21363" t="b">
        <v>1</v>
      </c>
      <c r="J21363" t="b">
        <v>0</v>
      </c>
      <c r="K21363" t="inlineStr">
        <is>
          <t>Germany</t>
        </is>
      </c>
      <c r="L21363" t="inlineStr"/>
      <c r="M21363" t="inlineStr"/>
      <c r="N21363" t="inlineStr"/>
      <c r="O21363" t="inlineStr">
        <is>
          <t>Exxeta</t>
        </is>
      </c>
      <c r="P21363" t="inlineStr">
        <is>
          <t>['python', 'matlab']</t>
        </is>
      </c>
      <c r="Q21363" t="inlineStr">
        <is>
          <t>{'programming': ['python', 'matlab']}</t>
        </is>
      </c>
    </row>
    <row r="21364">
      <c r="A21364" t="inlineStr">
        <is>
          <t>Cloud Engineer</t>
        </is>
      </c>
      <c r="B21364" t="inlineStr">
        <is>
          <t>Senior Network Engineer</t>
        </is>
      </c>
      <c r="C21364" t="inlineStr">
        <is>
          <t>London, UK</t>
        </is>
      </c>
      <c r="D21364" t="inlineStr">
        <is>
          <t>via LinkedIn</t>
        </is>
      </c>
      <c r="E21364" t="inlineStr">
        <is>
          <t>Full-time</t>
        </is>
      </c>
      <c r="F21364" t="b">
        <v>0</v>
      </c>
      <c r="G21364" t="inlineStr">
        <is>
          <t>United Kingdom</t>
        </is>
      </c>
      <c r="H21364" s="2" t="n">
        <v>45425.68152777778</v>
      </c>
      <c r="I21364" t="b">
        <v>1</v>
      </c>
      <c r="J21364" t="b">
        <v>0</v>
      </c>
      <c r="K21364" t="inlineStr">
        <is>
          <t>United Kingdom</t>
        </is>
      </c>
      <c r="L21364" t="inlineStr"/>
      <c r="M21364" t="inlineStr"/>
      <c r="N21364" t="inlineStr"/>
      <c r="O21364" t="inlineStr">
        <is>
          <t>White Swan Data</t>
        </is>
      </c>
      <c r="P21364" t="inlineStr">
        <is>
          <t>['aws', 'gcp', 'azure']</t>
        </is>
      </c>
      <c r="Q21364" t="inlineStr">
        <is>
          <t>{'cloud': ['aws', 'gcp', 'azure']}</t>
        </is>
      </c>
    </row>
    <row r="21365">
      <c r="A21365" t="inlineStr">
        <is>
          <t>Business Analyst</t>
        </is>
      </c>
      <c r="B21365" t="inlineStr">
        <is>
          <t>Site Reliability Engineer</t>
        </is>
      </c>
      <c r="C21365" t="inlineStr">
        <is>
          <t>Bratislava, Slovakia  (+1 other)</t>
        </is>
      </c>
      <c r="D21365" t="inlineStr">
        <is>
          <t>via EchoJobs</t>
        </is>
      </c>
      <c r="E21365" t="inlineStr">
        <is>
          <t>Full-time</t>
        </is>
      </c>
      <c r="F21365" t="b">
        <v>0</v>
      </c>
      <c r="G21365" t="inlineStr">
        <is>
          <t>Slovakia</t>
        </is>
      </c>
      <c r="H21365" s="2" t="n">
        <v>45418.69274305556</v>
      </c>
      <c r="I21365" t="b">
        <v>1</v>
      </c>
      <c r="J21365" t="b">
        <v>0</v>
      </c>
      <c r="K21365" t="inlineStr">
        <is>
          <t>Slovakia</t>
        </is>
      </c>
      <c r="L21365" t="inlineStr"/>
      <c r="M21365" t="inlineStr"/>
      <c r="N21365" t="inlineStr"/>
      <c r="O21365" t="inlineStr">
        <is>
          <t>Ohpen</t>
        </is>
      </c>
      <c r="P21365" t="inlineStr">
        <is>
          <t>['docker', 'kubernetes']</t>
        </is>
      </c>
      <c r="Q21365" t="inlineStr">
        <is>
          <t>{'other': ['docker', 'kubernetes']}</t>
        </is>
      </c>
    </row>
    <row r="21366">
      <c r="A21366" t="inlineStr">
        <is>
          <t>Data Analyst</t>
        </is>
      </c>
      <c r="B21366" t="inlineStr">
        <is>
          <t>Healthcare Data Analyst Nurse</t>
        </is>
      </c>
      <c r="C21366" t="inlineStr">
        <is>
          <t>Newark, CA</t>
        </is>
      </c>
      <c r="D21366" t="inlineStr">
        <is>
          <t>via Carecareer Link</t>
        </is>
      </c>
      <c r="E21366" t="inlineStr">
        <is>
          <t>Full-time</t>
        </is>
      </c>
      <c r="F21366" t="b">
        <v>0</v>
      </c>
      <c r="G21366" t="inlineStr">
        <is>
          <t>California, United States</t>
        </is>
      </c>
      <c r="H21366" s="2" t="n">
        <v>45425.66824074074</v>
      </c>
      <c r="I21366" t="b">
        <v>0</v>
      </c>
      <c r="J21366" t="b">
        <v>1</v>
      </c>
      <c r="K21366" t="inlineStr">
        <is>
          <t>United States</t>
        </is>
      </c>
      <c r="L21366" t="inlineStr">
        <is>
          <t>year</t>
        </is>
      </c>
      <c r="M21366" t="n">
        <v>130000</v>
      </c>
      <c r="N21366" t="inlineStr"/>
      <c r="O21366" t="inlineStr">
        <is>
          <t>Incredible Health, Inc.</t>
        </is>
      </c>
      <c r="P21366" t="inlineStr">
        <is>
          <t>['excel']</t>
        </is>
      </c>
      <c r="Q21366" t="inlineStr">
        <is>
          <t>{'analyst_tools': ['excel']}</t>
        </is>
      </c>
    </row>
    <row r="21367">
      <c r="A21367" t="inlineStr">
        <is>
          <t>Data Scientist</t>
        </is>
      </c>
      <c r="B21367" t="inlineStr">
        <is>
          <t>Remote Data Scientist</t>
        </is>
      </c>
      <c r="C21367" t="inlineStr">
        <is>
          <t>Anywhere</t>
        </is>
      </c>
      <c r="D21367" t="inlineStr">
        <is>
          <t>via LinkedIn</t>
        </is>
      </c>
      <c r="E21367" t="inlineStr">
        <is>
          <t>Full-time</t>
        </is>
      </c>
      <c r="F21367" t="b">
        <v>1</v>
      </c>
      <c r="G21367" t="inlineStr">
        <is>
          <t>Texas, United States</t>
        </is>
      </c>
      <c r="H21367" s="2" t="n">
        <v>45426.67023148148</v>
      </c>
      <c r="I21367" t="b">
        <v>0</v>
      </c>
      <c r="J21367" t="b">
        <v>0</v>
      </c>
      <c r="K21367" t="inlineStr">
        <is>
          <t>United States</t>
        </is>
      </c>
      <c r="L21367" t="inlineStr"/>
      <c r="M21367" t="inlineStr"/>
      <c r="N21367" t="inlineStr"/>
      <c r="O21367" t="inlineStr">
        <is>
          <t>GlobalPros.ai</t>
        </is>
      </c>
      <c r="P21367" t="inlineStr">
        <is>
          <t>['python', 'java', 'javascript', 'sql', 'c++', 'r', 'c#', 'php', 'go', 'ruby', 'ruby', 'react', 'angular']</t>
        </is>
      </c>
      <c r="Q21367" t="inlineStr">
        <is>
          <t>{'libraries': ['react'], 'programming': ['python', 'java', 'javascript', 'sql', 'c++', 'r', 'c#', 'php', 'go', 'ruby'], 'webframeworks': ['ruby', 'angular']}</t>
        </is>
      </c>
    </row>
    <row r="21368">
      <c r="A21368" t="inlineStr">
        <is>
          <t>Software Engineer</t>
        </is>
      </c>
      <c r="B21368" t="inlineStr">
        <is>
          <t>Lead Engineer</t>
        </is>
      </c>
      <c r="C21368" t="inlineStr">
        <is>
          <t>Granada, Spain</t>
        </is>
      </c>
      <c r="D21368" t="inlineStr">
        <is>
          <t>via BeBee</t>
        </is>
      </c>
      <c r="E21368" t="inlineStr">
        <is>
          <t>Full-time</t>
        </is>
      </c>
      <c r="F21368" t="b">
        <v>0</v>
      </c>
      <c r="G21368" t="inlineStr">
        <is>
          <t>Spain</t>
        </is>
      </c>
      <c r="H21368" s="2" t="n">
        <v>45432.67758101852</v>
      </c>
      <c r="I21368" t="b">
        <v>0</v>
      </c>
      <c r="J21368" t="b">
        <v>0</v>
      </c>
      <c r="K21368" t="inlineStr">
        <is>
          <t>Spain</t>
        </is>
      </c>
      <c r="L21368" t="inlineStr"/>
      <c r="M21368" t="inlineStr"/>
      <c r="N21368" t="inlineStr"/>
      <c r="O21368" t="inlineStr">
        <is>
          <t>Canonical</t>
        </is>
      </c>
      <c r="P21368" t="inlineStr">
        <is>
          <t>['python', 'postgresql', 'flask', 'linux', 'ubuntu']</t>
        </is>
      </c>
      <c r="Q21368" t="inlineStr">
        <is>
          <t>{'databases': ['postgresql'], 'os': ['linux', 'ubuntu'], 'programming': ['python'], 'webframeworks': ['flask']}</t>
        </is>
      </c>
    </row>
    <row r="21369">
      <c r="A21369" t="inlineStr">
        <is>
          <t>Data Analyst</t>
        </is>
      </c>
      <c r="B21369" t="inlineStr">
        <is>
          <t>SR HR DATA ANALYST - - Immediate Start</t>
        </is>
      </c>
      <c r="C21369" t="inlineStr">
        <is>
          <t>Doha, Qatar</t>
        </is>
      </c>
      <c r="D21369" t="inlineStr">
        <is>
          <t>via GrabJobs</t>
        </is>
      </c>
      <c r="E21369" t="inlineStr">
        <is>
          <t>Full-time</t>
        </is>
      </c>
      <c r="F21369" t="b">
        <v>0</v>
      </c>
      <c r="G21369" t="inlineStr">
        <is>
          <t>Qatar</t>
        </is>
      </c>
      <c r="H21369" s="2" t="n">
        <v>45413.69436342592</v>
      </c>
      <c r="I21369" t="b">
        <v>0</v>
      </c>
      <c r="J21369" t="b">
        <v>0</v>
      </c>
      <c r="K21369" t="inlineStr">
        <is>
          <t>Qatar</t>
        </is>
      </c>
      <c r="L21369" t="inlineStr"/>
      <c r="M21369" t="inlineStr"/>
      <c r="N21369" t="inlineStr"/>
      <c r="O21369" t="inlineStr">
        <is>
          <t>Talent Pal</t>
        </is>
      </c>
      <c r="P21369" t="inlineStr">
        <is>
          <t>['r', 'sql', 'sap']</t>
        </is>
      </c>
      <c r="Q21369" t="inlineStr">
        <is>
          <t>{'analyst_tools': ['sap'], 'programming': ['r', 'sql']}</t>
        </is>
      </c>
    </row>
    <row r="21370">
      <c r="A21370" t="inlineStr">
        <is>
          <t>Data Engineer</t>
        </is>
      </c>
      <c r="B21370" t="inlineStr">
        <is>
          <t>Data Engineer</t>
        </is>
      </c>
      <c r="C21370" t="inlineStr">
        <is>
          <t>Anywhere</t>
        </is>
      </c>
      <c r="D21370" t="inlineStr">
        <is>
          <t>via LinkedIn</t>
        </is>
      </c>
      <c r="E21370" t="inlineStr">
        <is>
          <t>Full-time</t>
        </is>
      </c>
      <c r="F21370" t="b">
        <v>1</v>
      </c>
      <c r="G21370" t="inlineStr">
        <is>
          <t>New York, United States</t>
        </is>
      </c>
      <c r="H21370" s="2" t="n">
        <v>45443.67184027778</v>
      </c>
      <c r="I21370" t="b">
        <v>0</v>
      </c>
      <c r="J21370" t="b">
        <v>1</v>
      </c>
      <c r="K21370" t="inlineStr">
        <is>
          <t>United States</t>
        </is>
      </c>
      <c r="L21370" t="inlineStr"/>
      <c r="M21370" t="inlineStr"/>
      <c r="N21370" t="inlineStr"/>
      <c r="O21370" t="inlineStr">
        <is>
          <t>OneStream Software</t>
        </is>
      </c>
      <c r="P21370" t="inlineStr">
        <is>
          <t>['sql', 'python', 'go', 'snowflake', 'power bi', 'jira']</t>
        </is>
      </c>
      <c r="Q21370" t="inlineStr">
        <is>
          <t>{'analyst_tools': ['power bi'], 'async': ['jira'], 'cloud': ['snowflake'], 'programming': ['sql', 'python', 'go']}</t>
        </is>
      </c>
    </row>
    <row r="21371">
      <c r="A21371" t="inlineStr">
        <is>
          <t>Data Analyst</t>
        </is>
      </c>
      <c r="B21371" t="inlineStr">
        <is>
          <t>Data Analyst 3</t>
        </is>
      </c>
      <c r="C21371" t="inlineStr">
        <is>
          <t>Ridgefield Park, NJ</t>
        </is>
      </c>
      <c r="D21371" t="inlineStr">
        <is>
          <t>via ZipRecruiter</t>
        </is>
      </c>
      <c r="E21371" t="inlineStr">
        <is>
          <t>Full-time</t>
        </is>
      </c>
      <c r="F21371" t="b">
        <v>0</v>
      </c>
      <c r="G21371" t="inlineStr">
        <is>
          <t>New York, United States</t>
        </is>
      </c>
      <c r="H21371" s="2" t="n">
        <v>45415.66689814815</v>
      </c>
      <c r="I21371" t="b">
        <v>0</v>
      </c>
      <c r="J21371" t="b">
        <v>1</v>
      </c>
      <c r="K21371" t="inlineStr">
        <is>
          <t>United States</t>
        </is>
      </c>
      <c r="L21371" t="inlineStr">
        <is>
          <t>hour</t>
        </is>
      </c>
      <c r="M21371" t="inlineStr"/>
      <c r="N21371" t="n">
        <v>53.5</v>
      </c>
      <c r="O21371" t="inlineStr">
        <is>
          <t>Aditi Consulting</t>
        </is>
      </c>
      <c r="P21371" t="inlineStr">
        <is>
          <t>['sql', 'tableau']</t>
        </is>
      </c>
      <c r="Q21371" t="inlineStr">
        <is>
          <t>{'analyst_tools': ['tableau'], 'programming': ['sql']}</t>
        </is>
      </c>
    </row>
    <row r="21372">
      <c r="A21372" t="inlineStr">
        <is>
          <t>Business Analyst</t>
        </is>
      </c>
      <c r="B21372" t="inlineStr">
        <is>
          <t>Business Intelligence Analyst (BI Analyst)</t>
        </is>
      </c>
      <c r="C21372" t="inlineStr">
        <is>
          <t>Clearwater, FL</t>
        </is>
      </c>
      <c r="D21372" t="inlineStr">
        <is>
          <t>via HigherEdJobs</t>
        </is>
      </c>
      <c r="E21372" t="inlineStr">
        <is>
          <t>Full-time</t>
        </is>
      </c>
      <c r="F21372" t="b">
        <v>0</v>
      </c>
      <c r="G21372" t="inlineStr">
        <is>
          <t>Florida, United States</t>
        </is>
      </c>
      <c r="H21372" s="2" t="n">
        <v>45439.66810185185</v>
      </c>
      <c r="I21372" t="b">
        <v>0</v>
      </c>
      <c r="J21372" t="b">
        <v>1</v>
      </c>
      <c r="K21372" t="inlineStr">
        <is>
          <t>United States</t>
        </is>
      </c>
      <c r="L21372" t="inlineStr"/>
      <c r="M21372" t="inlineStr"/>
      <c r="N21372" t="inlineStr"/>
      <c r="O21372" t="inlineStr">
        <is>
          <t>St. Petersburg College</t>
        </is>
      </c>
      <c r="P21372" t="inlineStr">
        <is>
          <t>['sql', 'sas', 'sas', 'r', 'python', 'spring', 'spss', 'power bi', 'tableau', 'word', 'excel', 'powerpoint']</t>
        </is>
      </c>
      <c r="Q21372" t="inlineStr">
        <is>
          <t>{'analyst_tools': ['sas', 'spss', 'power bi', 'tableau', 'word', 'excel', 'powerpoint'], 'libraries': ['spring'], 'programming': ['sql', 'sas', 'r', 'python']}</t>
        </is>
      </c>
    </row>
    <row r="21373">
      <c r="A21373" t="inlineStr">
        <is>
          <t>Business Analyst</t>
        </is>
      </c>
      <c r="B21373" t="inlineStr">
        <is>
          <t>Analyst</t>
        </is>
      </c>
      <c r="C21373" t="inlineStr">
        <is>
          <t>Netherlands</t>
        </is>
      </c>
      <c r="D21373" t="inlineStr">
        <is>
          <t>via BeBee</t>
        </is>
      </c>
      <c r="E21373" t="inlineStr">
        <is>
          <t>Temp work</t>
        </is>
      </c>
      <c r="F21373" t="b">
        <v>0</v>
      </c>
      <c r="G21373" t="inlineStr">
        <is>
          <t>Netherlands</t>
        </is>
      </c>
      <c r="H21373" s="2" t="n">
        <v>45428.67954861111</v>
      </c>
      <c r="I21373" t="b">
        <v>0</v>
      </c>
      <c r="J21373" t="b">
        <v>0</v>
      </c>
      <c r="K21373" t="inlineStr">
        <is>
          <t>Netherlands</t>
        </is>
      </c>
      <c r="L21373" t="inlineStr"/>
      <c r="M21373" t="inlineStr"/>
      <c r="N21373" t="inlineStr"/>
      <c r="O21373" t="inlineStr">
        <is>
          <t>Yacht</t>
        </is>
      </c>
      <c r="P21373" t="inlineStr">
        <is>
          <t>['sql', 'databricks', 'excel', 'word']</t>
        </is>
      </c>
      <c r="Q21373" t="inlineStr">
        <is>
          <t>{'analyst_tools': ['excel', 'word'], 'cloud': ['databricks'], 'programming': ['sql']}</t>
        </is>
      </c>
    </row>
    <row r="21374">
      <c r="A21374" t="inlineStr">
        <is>
          <t>Data Analyst</t>
        </is>
      </c>
      <c r="B21374" t="inlineStr">
        <is>
          <t>Lead Data Analyst</t>
        </is>
      </c>
      <c r="C21374" t="inlineStr">
        <is>
          <t>Irving, TX</t>
        </is>
      </c>
      <c r="D21374" t="inlineStr">
        <is>
          <t>via ZipRecruiter</t>
        </is>
      </c>
      <c r="E21374" t="inlineStr">
        <is>
          <t>Full-time</t>
        </is>
      </c>
      <c r="F21374" t="b">
        <v>0</v>
      </c>
      <c r="G21374" t="inlineStr">
        <is>
          <t>Texas, United States</t>
        </is>
      </c>
      <c r="H21374" s="2" t="n">
        <v>45413.66804398148</v>
      </c>
      <c r="I21374" t="b">
        <v>1</v>
      </c>
      <c r="J21374" t="b">
        <v>0</v>
      </c>
      <c r="K21374" t="inlineStr">
        <is>
          <t>United States</t>
        </is>
      </c>
      <c r="L21374" t="inlineStr"/>
      <c r="M21374" t="inlineStr"/>
      <c r="N21374" t="inlineStr"/>
      <c r="O21374" t="inlineStr">
        <is>
          <t>Virtusa</t>
        </is>
      </c>
      <c r="P21374" t="inlineStr">
        <is>
          <t>['python', 'aws', 'azure', 'tensorflow', 'pytorch', 'nltk', 'fastapi']</t>
        </is>
      </c>
      <c r="Q21374" t="inlineStr">
        <is>
          <t>{'cloud': ['aws', 'azure'], 'libraries': ['tensorflow', 'pytorch', 'nltk'], 'programming': ['python'], 'webframeworks': ['fastapi']}</t>
        </is>
      </c>
    </row>
    <row r="21375">
      <c r="A21375" t="inlineStr">
        <is>
          <t>Data Analyst</t>
        </is>
      </c>
      <c r="B21375" t="inlineStr">
        <is>
          <t>HR Data Analyst - Recruiting Schwerpunkt (w/m/d)</t>
        </is>
      </c>
      <c r="C21375" t="inlineStr">
        <is>
          <t>Munich, Germany</t>
        </is>
      </c>
      <c r="D21375" t="inlineStr">
        <is>
          <t>via LinkedIn</t>
        </is>
      </c>
      <c r="E21375" t="inlineStr">
        <is>
          <t>Full-time and Part-time</t>
        </is>
      </c>
      <c r="F21375" t="b">
        <v>0</v>
      </c>
      <c r="G21375" t="inlineStr">
        <is>
          <t>Germany</t>
        </is>
      </c>
      <c r="H21375" s="2" t="n">
        <v>45434.68559027778</v>
      </c>
      <c r="I21375" t="b">
        <v>0</v>
      </c>
      <c r="J21375" t="b">
        <v>0</v>
      </c>
      <c r="K21375" t="inlineStr">
        <is>
          <t>Germany</t>
        </is>
      </c>
      <c r="L21375" t="inlineStr"/>
      <c r="M21375" t="inlineStr"/>
      <c r="N21375" t="inlineStr"/>
      <c r="O21375" t="inlineStr">
        <is>
          <t>KPMG Deutschland</t>
        </is>
      </c>
      <c r="P21375" t="inlineStr">
        <is>
          <t>['sap', 'excel', 'powerpoint', 'power bi']</t>
        </is>
      </c>
      <c r="Q21375" t="inlineStr">
        <is>
          <t>{'analyst_tools': ['sap', 'excel', 'powerpoint', 'power bi']}</t>
        </is>
      </c>
    </row>
    <row r="21376">
      <c r="A21376" t="inlineStr">
        <is>
          <t>Data Analyst</t>
        </is>
      </c>
      <c r="B21376" t="inlineStr">
        <is>
          <t>Data Analyst</t>
        </is>
      </c>
      <c r="C21376" t="inlineStr">
        <is>
          <t>Madrid, Spain</t>
        </is>
      </c>
      <c r="D21376" t="inlineStr">
        <is>
          <t>via BeBee</t>
        </is>
      </c>
      <c r="E21376" t="inlineStr">
        <is>
          <t>Full-time</t>
        </is>
      </c>
      <c r="F21376" t="b">
        <v>0</v>
      </c>
      <c r="G21376" t="inlineStr">
        <is>
          <t>Spain</t>
        </is>
      </c>
      <c r="H21376" s="2" t="n">
        <v>45422.68700231481</v>
      </c>
      <c r="I21376" t="b">
        <v>1</v>
      </c>
      <c r="J21376" t="b">
        <v>0</v>
      </c>
      <c r="K21376" t="inlineStr">
        <is>
          <t>Spain</t>
        </is>
      </c>
      <c r="L21376" t="inlineStr"/>
      <c r="M21376" t="inlineStr"/>
      <c r="N21376" t="inlineStr"/>
      <c r="O21376" t="inlineStr">
        <is>
          <t>Azertium IT Global Services SL</t>
        </is>
      </c>
      <c r="P21376" t="inlineStr">
        <is>
          <t>['python', 'vba', 'redshift']</t>
        </is>
      </c>
      <c r="Q21376" t="inlineStr">
        <is>
          <t>{'cloud': ['redshift'], 'programming': ['python', 'vba']}</t>
        </is>
      </c>
    </row>
    <row r="21377">
      <c r="A21377" t="inlineStr">
        <is>
          <t>Data Scientist</t>
        </is>
      </c>
      <c r="B21377" t="inlineStr">
        <is>
          <t>Tech Excellence Data Scientist</t>
        </is>
      </c>
      <c r="C21377" t="inlineStr">
        <is>
          <t>Hampton, VA</t>
        </is>
      </c>
      <c r="D21377" t="inlineStr">
        <is>
          <t>via LinkedIn</t>
        </is>
      </c>
      <c r="E21377" t="inlineStr">
        <is>
          <t>Full-time and Part-time</t>
        </is>
      </c>
      <c r="F21377" t="b">
        <v>0</v>
      </c>
      <c r="G21377" t="inlineStr">
        <is>
          <t>Georgia</t>
        </is>
      </c>
      <c r="H21377" s="2" t="n">
        <v>45427.70208333333</v>
      </c>
      <c r="I21377" t="b">
        <v>0</v>
      </c>
      <c r="J21377" t="b">
        <v>1</v>
      </c>
      <c r="K21377" t="inlineStr">
        <is>
          <t>United States</t>
        </is>
      </c>
      <c r="L21377" t="inlineStr"/>
      <c r="M21377" t="inlineStr"/>
      <c r="N21377" t="inlineStr"/>
      <c r="O21377" t="inlineStr">
        <is>
          <t>Booz Allen Hamilton</t>
        </is>
      </c>
      <c r="P21377" t="inlineStr"/>
      <c r="Q21377" t="inlineStr"/>
    </row>
    <row r="21378">
      <c r="A21378" t="inlineStr">
        <is>
          <t>Data Analyst</t>
        </is>
      </c>
      <c r="B21378" t="inlineStr">
        <is>
          <t>HIM Data Integrity Analyst I Remote</t>
        </is>
      </c>
      <c r="C21378" t="inlineStr">
        <is>
          <t>Altamonte Springs, FL</t>
        </is>
      </c>
      <c r="D21378" t="inlineStr">
        <is>
          <t>via Jobs | AdventHealth</t>
        </is>
      </c>
      <c r="E21378" t="inlineStr">
        <is>
          <t>Full-time</t>
        </is>
      </c>
      <c r="F21378" t="b">
        <v>0</v>
      </c>
      <c r="G21378" t="inlineStr">
        <is>
          <t>Florida, United States</t>
        </is>
      </c>
      <c r="H21378" s="2" t="n">
        <v>45427.6683912037</v>
      </c>
      <c r="I21378" t="b">
        <v>0</v>
      </c>
      <c r="J21378" t="b">
        <v>0</v>
      </c>
      <c r="K21378" t="inlineStr">
        <is>
          <t>United States</t>
        </is>
      </c>
      <c r="L21378" t="inlineStr"/>
      <c r="M21378" t="inlineStr"/>
      <c r="N21378" t="inlineStr"/>
      <c r="O21378" t="inlineStr">
        <is>
          <t>AdventHealth</t>
        </is>
      </c>
      <c r="P21378" t="inlineStr"/>
      <c r="Q21378" t="inlineStr"/>
    </row>
    <row r="21379">
      <c r="A21379" t="inlineStr">
        <is>
          <t>Data Analyst</t>
        </is>
      </c>
      <c r="B21379" t="inlineStr">
        <is>
          <t>Analyste de données</t>
        </is>
      </c>
      <c r="C21379" t="inlineStr">
        <is>
          <t>Montauban-de-Bretagne, France</t>
        </is>
      </c>
      <c r="D21379" t="inlineStr">
        <is>
          <t>via Emplois Trabajo.org</t>
        </is>
      </c>
      <c r="E21379" t="inlineStr">
        <is>
          <t>Full-time</t>
        </is>
      </c>
      <c r="F21379" t="b">
        <v>0</v>
      </c>
      <c r="G21379" t="inlineStr">
        <is>
          <t>France</t>
        </is>
      </c>
      <c r="H21379" s="2" t="n">
        <v>45426.70652777778</v>
      </c>
      <c r="I21379" t="b">
        <v>0</v>
      </c>
      <c r="J21379" t="b">
        <v>0</v>
      </c>
      <c r="K21379" t="inlineStr">
        <is>
          <t>France</t>
        </is>
      </c>
      <c r="L21379" t="inlineStr"/>
      <c r="M21379" t="inlineStr"/>
      <c r="N21379" t="inlineStr"/>
      <c r="O21379" t="inlineStr">
        <is>
          <t>OpenClassrooms</t>
        </is>
      </c>
      <c r="P21379" t="inlineStr"/>
      <c r="Q21379" t="inlineStr"/>
    </row>
    <row r="21380">
      <c r="A21380" t="inlineStr">
        <is>
          <t>Data Engineer</t>
        </is>
      </c>
      <c r="B21380" t="inlineStr">
        <is>
          <t>Marketing Data Engineer</t>
        </is>
      </c>
      <c r="C21380" t="inlineStr">
        <is>
          <t>Anywhere</t>
        </is>
      </c>
      <c r="D21380" t="inlineStr">
        <is>
          <t>via LinkedIn</t>
        </is>
      </c>
      <c r="E21380" t="inlineStr">
        <is>
          <t>Full-time</t>
        </is>
      </c>
      <c r="F21380" t="b">
        <v>1</v>
      </c>
      <c r="G21380" t="inlineStr">
        <is>
          <t>Canada</t>
        </is>
      </c>
      <c r="H21380" s="2" t="n">
        <v>45428.67494212963</v>
      </c>
      <c r="I21380" t="b">
        <v>0</v>
      </c>
      <c r="J21380" t="b">
        <v>0</v>
      </c>
      <c r="K21380" t="inlineStr">
        <is>
          <t>Canada</t>
        </is>
      </c>
      <c r="L21380" t="inlineStr"/>
      <c r="M21380" t="inlineStr"/>
      <c r="N21380" t="inlineStr"/>
      <c r="O21380" t="inlineStr">
        <is>
          <t>Absorb Software</t>
        </is>
      </c>
      <c r="P21380" t="inlineStr">
        <is>
          <t>['sql', 'python', 'aws', 'azure', 'bigquery', 'tableau', 'flow']</t>
        </is>
      </c>
      <c r="Q21380" t="inlineStr">
        <is>
          <t>{'analyst_tools': ['tableau'], 'cloud': ['aws', 'azure', 'bigquery'], 'other': ['flow'], 'programming': ['sql', 'python']}</t>
        </is>
      </c>
    </row>
    <row r="21381">
      <c r="A21381" t="inlineStr">
        <is>
          <t>Machine Learning Engineer</t>
        </is>
      </c>
      <c r="B21381" t="inlineStr">
        <is>
          <t>Machine Learning Engineer</t>
        </is>
      </c>
      <c r="C21381" t="inlineStr">
        <is>
          <t>Lisbon, Portugal</t>
        </is>
      </c>
      <c r="D21381" t="inlineStr">
        <is>
          <t>via BeBee Portugal</t>
        </is>
      </c>
      <c r="E21381" t="inlineStr">
        <is>
          <t>Full-time</t>
        </is>
      </c>
      <c r="F21381" t="b">
        <v>0</v>
      </c>
      <c r="G21381" t="inlineStr">
        <is>
          <t>Portugal</t>
        </is>
      </c>
      <c r="H21381" s="2" t="n">
        <v>45439.24230324074</v>
      </c>
      <c r="I21381" t="b">
        <v>0</v>
      </c>
      <c r="J21381" t="b">
        <v>0</v>
      </c>
      <c r="K21381" t="inlineStr">
        <is>
          <t>Portugal</t>
        </is>
      </c>
      <c r="L21381" t="inlineStr"/>
      <c r="M21381" t="inlineStr"/>
      <c r="N21381" t="inlineStr"/>
      <c r="O21381" t="inlineStr">
        <is>
          <t>Advanceworks</t>
        </is>
      </c>
      <c r="P21381" t="inlineStr">
        <is>
          <t>['c#', 'java', 'python', 'r', 'sql', 'nosql', 'mongodb', 'mongodb', 'redis', 'cassandra', 'azure', 'aws', 'gcp', 'databricks', 'tensorflow', 'scikit-learn', 'kafka', 'spark', 'docker', 'kubernetes', 'git']</t>
        </is>
      </c>
      <c r="Q21381" t="inlineStr">
        <is>
          <t>{'cloud': ['azure', 'aws', 'gcp', 'databricks'], 'databases': ['mongodb', 'redis', 'cassandra'], 'libraries': ['tensorflow', 'scikit-learn', 'kafka', 'spark'], 'other': ['docker', 'kubernetes', 'git'], 'programming': ['c#', 'java', 'python', 'r', 'sql', 'nosql', 'mongodb']}</t>
        </is>
      </c>
    </row>
    <row r="21382">
      <c r="A21382" t="inlineStr">
        <is>
          <t>Data Engineer</t>
        </is>
      </c>
      <c r="B21382" t="inlineStr">
        <is>
          <t>Data engineer F/H</t>
        </is>
      </c>
      <c r="C21382" t="inlineStr">
        <is>
          <t>Versailles, France</t>
        </is>
      </c>
      <c r="D21382" t="inlineStr">
        <is>
          <t>via LinkedIn</t>
        </is>
      </c>
      <c r="E21382" t="inlineStr">
        <is>
          <t>Full-time</t>
        </is>
      </c>
      <c r="F21382" t="b">
        <v>0</v>
      </c>
      <c r="G21382" t="inlineStr">
        <is>
          <t>France</t>
        </is>
      </c>
      <c r="H21382" s="2" t="n">
        <v>45420.6965625</v>
      </c>
      <c r="I21382" t="b">
        <v>0</v>
      </c>
      <c r="J21382" t="b">
        <v>0</v>
      </c>
      <c r="K21382" t="inlineStr">
        <is>
          <t>France</t>
        </is>
      </c>
      <c r="L21382" t="inlineStr"/>
      <c r="M21382" t="inlineStr"/>
      <c r="N21382" t="inlineStr"/>
      <c r="O21382" t="inlineStr">
        <is>
          <t>DGA - Direction générale de l'armement</t>
        </is>
      </c>
      <c r="P21382" t="inlineStr"/>
      <c r="Q21382" t="inlineStr"/>
    </row>
    <row r="21383">
      <c r="A21383" t="inlineStr">
        <is>
          <t>Business Analyst</t>
        </is>
      </c>
      <c r="B21383" t="inlineStr">
        <is>
          <t>Business Analyst III (T)</t>
        </is>
      </c>
      <c r="C21383" t="inlineStr">
        <is>
          <t>Telangana, India</t>
        </is>
      </c>
      <c r="D21383" t="inlineStr">
        <is>
          <t>via Indeed</t>
        </is>
      </c>
      <c r="E21383" t="inlineStr">
        <is>
          <t>Full-time</t>
        </is>
      </c>
      <c r="F21383" t="b">
        <v>0</v>
      </c>
      <c r="G21383" t="inlineStr">
        <is>
          <t>India</t>
        </is>
      </c>
      <c r="H21383" s="2" t="n">
        <v>45417.67461805556</v>
      </c>
      <c r="I21383" t="b">
        <v>0</v>
      </c>
      <c r="J21383" t="b">
        <v>0</v>
      </c>
      <c r="K21383" t="inlineStr">
        <is>
          <t>India</t>
        </is>
      </c>
      <c r="L21383" t="inlineStr"/>
      <c r="M21383" t="inlineStr"/>
      <c r="N21383" t="inlineStr"/>
      <c r="O21383" t="inlineStr">
        <is>
          <t>RealPage India</t>
        </is>
      </c>
      <c r="P21383" t="inlineStr"/>
      <c r="Q21383" t="inlineStr"/>
    </row>
    <row r="21384">
      <c r="A21384" t="inlineStr">
        <is>
          <t>Data Engineer</t>
        </is>
      </c>
      <c r="B21384" t="inlineStr">
        <is>
          <t>Data Engineer</t>
        </is>
      </c>
      <c r="C21384" t="inlineStr">
        <is>
          <t>Southampton, UK</t>
        </is>
      </c>
      <c r="D21384" t="inlineStr">
        <is>
          <t>via LinkedIn</t>
        </is>
      </c>
      <c r="E21384" t="inlineStr">
        <is>
          <t>Full-time and Temp work</t>
        </is>
      </c>
      <c r="F21384" t="b">
        <v>0</v>
      </c>
      <c r="G21384" t="inlineStr">
        <is>
          <t>United Kingdom</t>
        </is>
      </c>
      <c r="H21384" s="2" t="n">
        <v>45442.69135416667</v>
      </c>
      <c r="I21384" t="b">
        <v>0</v>
      </c>
      <c r="J21384" t="b">
        <v>0</v>
      </c>
      <c r="K21384" t="inlineStr">
        <is>
          <t>United Kingdom</t>
        </is>
      </c>
      <c r="L21384" t="inlineStr"/>
      <c r="M21384" t="inlineStr"/>
      <c r="N21384" t="inlineStr"/>
      <c r="O21384" t="inlineStr">
        <is>
          <t>ClickJobs.io</t>
        </is>
      </c>
      <c r="P21384" t="inlineStr">
        <is>
          <t>['python', 'mysql', 'aws', 'node', 'terraform', 'kubernetes']</t>
        </is>
      </c>
      <c r="Q21384" t="inlineStr">
        <is>
          <t>{'cloud': ['aws'], 'databases': ['mysql'], 'other': ['terraform', 'kubernetes'], 'programming': ['python'], 'webframeworks': ['node']}</t>
        </is>
      </c>
    </row>
    <row r="21385">
      <c r="A21385" t="inlineStr">
        <is>
          <t>Senior Data Engineer</t>
        </is>
      </c>
      <c r="B21385" t="inlineStr">
        <is>
          <t>Senior Data Engineer</t>
        </is>
      </c>
      <c r="C21385" t="inlineStr">
        <is>
          <t>Limerick, Ireland</t>
        </is>
      </c>
      <c r="D21385" t="inlineStr">
        <is>
          <t>via LinkedIn</t>
        </is>
      </c>
      <c r="E21385" t="inlineStr">
        <is>
          <t>Full-time</t>
        </is>
      </c>
      <c r="F21385" t="b">
        <v>0</v>
      </c>
      <c r="G21385" t="inlineStr">
        <is>
          <t>Ireland</t>
        </is>
      </c>
      <c r="H21385" s="2" t="n">
        <v>45413.6904050926</v>
      </c>
      <c r="I21385" t="b">
        <v>0</v>
      </c>
      <c r="J21385" t="b">
        <v>0</v>
      </c>
      <c r="K21385" t="inlineStr">
        <is>
          <t>Ireland</t>
        </is>
      </c>
      <c r="L21385" t="inlineStr"/>
      <c r="M21385" t="inlineStr"/>
      <c r="N21385" t="inlineStr"/>
      <c r="O21385" t="inlineStr">
        <is>
          <t>Kennedy &amp; Partners Recruitment</t>
        </is>
      </c>
      <c r="P21385" t="inlineStr"/>
      <c r="Q21385" t="inlineStr"/>
    </row>
    <row r="21386">
      <c r="A21386" t="inlineStr">
        <is>
          <t>Data Analyst</t>
        </is>
      </c>
      <c r="B21386" t="inlineStr">
        <is>
          <t>Data Analyst</t>
        </is>
      </c>
      <c r="C21386" t="inlineStr">
        <is>
          <t>London, UK</t>
        </is>
      </c>
      <c r="D21386" t="inlineStr">
        <is>
          <t>via LinkedIn</t>
        </is>
      </c>
      <c r="E21386" t="inlineStr">
        <is>
          <t>Full-time</t>
        </is>
      </c>
      <c r="F21386" t="b">
        <v>0</v>
      </c>
      <c r="G21386" t="inlineStr">
        <is>
          <t>United Kingdom</t>
        </is>
      </c>
      <c r="H21386" s="2" t="n">
        <v>45440.69648148148</v>
      </c>
      <c r="I21386" t="b">
        <v>1</v>
      </c>
      <c r="J21386" t="b">
        <v>0</v>
      </c>
      <c r="K21386" t="inlineStr">
        <is>
          <t>United Kingdom</t>
        </is>
      </c>
      <c r="L21386" t="inlineStr"/>
      <c r="M21386" t="inlineStr"/>
      <c r="N21386" t="inlineStr"/>
      <c r="O21386" t="inlineStr">
        <is>
          <t>Harnham</t>
        </is>
      </c>
      <c r="P21386" t="inlineStr">
        <is>
          <t>['sql', 'python', 'tableau', 'ssis', 'alteryx']</t>
        </is>
      </c>
      <c r="Q21386" t="inlineStr">
        <is>
          <t>{'analyst_tools': ['tableau', 'ssis', 'alteryx'], 'programming': ['sql', 'python']}</t>
        </is>
      </c>
    </row>
    <row r="21387">
      <c r="A21387" t="inlineStr">
        <is>
          <t>Senior Data Engineer</t>
        </is>
      </c>
      <c r="B21387" t="inlineStr">
        <is>
          <t>Senior Data Engineer</t>
        </is>
      </c>
      <c r="C21387" t="inlineStr">
        <is>
          <t>Vienna, Austria</t>
        </is>
      </c>
      <c r="D21387" t="inlineStr">
        <is>
          <t>via LinkedIn</t>
        </is>
      </c>
      <c r="E21387" t="inlineStr">
        <is>
          <t>Full-time</t>
        </is>
      </c>
      <c r="F21387" t="b">
        <v>0</v>
      </c>
      <c r="G21387" t="inlineStr">
        <is>
          <t>Austria</t>
        </is>
      </c>
      <c r="H21387" s="2" t="n">
        <v>45414.69408564815</v>
      </c>
      <c r="I21387" t="b">
        <v>1</v>
      </c>
      <c r="J21387" t="b">
        <v>0</v>
      </c>
      <c r="K21387" t="inlineStr">
        <is>
          <t>Austria</t>
        </is>
      </c>
      <c r="L21387" t="inlineStr"/>
      <c r="M21387" t="inlineStr"/>
      <c r="N21387" t="inlineStr"/>
      <c r="O21387" t="inlineStr">
        <is>
          <t>Hays</t>
        </is>
      </c>
      <c r="P21387" t="inlineStr">
        <is>
          <t>['python', 'sql', 'java']</t>
        </is>
      </c>
      <c r="Q21387" t="inlineStr">
        <is>
          <t>{'programming': ['python', 'sql', 'java']}</t>
        </is>
      </c>
    </row>
    <row r="21388">
      <c r="A21388" t="inlineStr">
        <is>
          <t>Senior Data Engineer</t>
        </is>
      </c>
      <c r="B21388" t="inlineStr">
        <is>
          <t>Senior Big Data Engineer</t>
        </is>
      </c>
      <c r="C21388" t="inlineStr">
        <is>
          <t>Boadilla del Monte, Spain</t>
        </is>
      </c>
      <c r="D21388" t="inlineStr">
        <is>
          <t>via BeBee</t>
        </is>
      </c>
      <c r="E21388" t="inlineStr">
        <is>
          <t>Full-time</t>
        </is>
      </c>
      <c r="F21388" t="b">
        <v>0</v>
      </c>
      <c r="G21388" t="inlineStr">
        <is>
          <t>Spain</t>
        </is>
      </c>
      <c r="H21388" s="2" t="n">
        <v>45433.70663194444</v>
      </c>
      <c r="I21388" t="b">
        <v>1</v>
      </c>
      <c r="J21388" t="b">
        <v>0</v>
      </c>
      <c r="K21388" t="inlineStr">
        <is>
          <t>Spain</t>
        </is>
      </c>
      <c r="L21388" t="inlineStr"/>
      <c r="M21388" t="inlineStr"/>
      <c r="N21388" t="inlineStr"/>
      <c r="O21388" t="inlineStr">
        <is>
          <t>Santander</t>
        </is>
      </c>
      <c r="P21388" t="inlineStr">
        <is>
          <t>['scala', 'sql', 'java', 'aws', 'spark', 'qlik']</t>
        </is>
      </c>
      <c r="Q21388" t="inlineStr">
        <is>
          <t>{'analyst_tools': ['qlik'], 'cloud': ['aws'], 'libraries': ['spark'], 'programming': ['scala', 'sql', 'java']}</t>
        </is>
      </c>
    </row>
    <row r="21389">
      <c r="A21389" t="inlineStr">
        <is>
          <t>Data Engineer</t>
        </is>
      </c>
      <c r="B21389" t="inlineStr">
        <is>
          <t>Data Engineer</t>
        </is>
      </c>
      <c r="C21389" t="inlineStr">
        <is>
          <t>Anywhere</t>
        </is>
      </c>
      <c r="D21389" t="inlineStr">
        <is>
          <t>via Indeed</t>
        </is>
      </c>
      <c r="E21389" t="inlineStr">
        <is>
          <t>Full-time</t>
        </is>
      </c>
      <c r="F21389" t="b">
        <v>1</v>
      </c>
      <c r="G21389" t="inlineStr">
        <is>
          <t>Denmark</t>
        </is>
      </c>
      <c r="H21389" s="2" t="n">
        <v>45434.68467592593</v>
      </c>
      <c r="I21389" t="b">
        <v>1</v>
      </c>
      <c r="J21389" t="b">
        <v>0</v>
      </c>
      <c r="K21389" t="inlineStr">
        <is>
          <t>Denmark</t>
        </is>
      </c>
      <c r="L21389" t="inlineStr"/>
      <c r="M21389" t="inlineStr"/>
      <c r="N21389" t="inlineStr"/>
      <c r="O21389" t="inlineStr">
        <is>
          <t>Trackunit</t>
        </is>
      </c>
      <c r="P21389" t="inlineStr">
        <is>
          <t>['python', 'databricks', 'aws', 'airflow', 'kafka', 'spark', 'power bi']</t>
        </is>
      </c>
      <c r="Q21389" t="inlineStr">
        <is>
          <t>{'analyst_tools': ['power bi'], 'cloud': ['databricks', 'aws'], 'libraries': ['airflow', 'kafka', 'spark'], 'programming': ['python']}</t>
        </is>
      </c>
    </row>
    <row r="21390">
      <c r="A21390" t="inlineStr">
        <is>
          <t>Data Analyst</t>
        </is>
      </c>
      <c r="B21390" t="inlineStr">
        <is>
          <t>Drinking Water &amp; Water Quality Data Analyst</t>
        </is>
      </c>
      <c r="C21390" t="inlineStr">
        <is>
          <t>Jefferson City, MO</t>
        </is>
      </c>
      <c r="D21390" t="inlineStr">
        <is>
          <t>via Nexxt</t>
        </is>
      </c>
      <c r="E21390" t="inlineStr">
        <is>
          <t>Full-time</t>
        </is>
      </c>
      <c r="F21390" t="b">
        <v>0</v>
      </c>
      <c r="G21390" t="inlineStr">
        <is>
          <t>Illinois, United States</t>
        </is>
      </c>
      <c r="H21390" s="2" t="n">
        <v>45419.6680787037</v>
      </c>
      <c r="I21390" t="b">
        <v>0</v>
      </c>
      <c r="J21390" t="b">
        <v>1</v>
      </c>
      <c r="K21390" t="inlineStr">
        <is>
          <t>United States</t>
        </is>
      </c>
      <c r="L21390" t="inlineStr"/>
      <c r="M21390" t="inlineStr"/>
      <c r="N21390" t="inlineStr"/>
      <c r="O21390" t="inlineStr">
        <is>
          <t>Cadmus</t>
        </is>
      </c>
      <c r="P21390" t="inlineStr">
        <is>
          <t>['r', 'python', 'power bi']</t>
        </is>
      </c>
      <c r="Q21390" t="inlineStr">
        <is>
          <t>{'analyst_tools': ['power bi'], 'programming': ['r', 'python']}</t>
        </is>
      </c>
    </row>
    <row r="21391">
      <c r="A21391" t="inlineStr">
        <is>
          <t>Data Analyst</t>
        </is>
      </c>
      <c r="B21391" t="inlineStr">
        <is>
          <t>Data Analyst</t>
        </is>
      </c>
      <c r="C21391" t="inlineStr">
        <is>
          <t>United Kingdom</t>
        </is>
      </c>
      <c r="D21391" t="inlineStr">
        <is>
          <t>via LinkedIn</t>
        </is>
      </c>
      <c r="E21391" t="inlineStr">
        <is>
          <t>Full-time</t>
        </is>
      </c>
      <c r="F21391" t="b">
        <v>0</v>
      </c>
      <c r="G21391" t="inlineStr">
        <is>
          <t>United Kingdom</t>
        </is>
      </c>
      <c r="H21391" s="2" t="n">
        <v>45429.67708333334</v>
      </c>
      <c r="I21391" t="b">
        <v>1</v>
      </c>
      <c r="J21391" t="b">
        <v>0</v>
      </c>
      <c r="K21391" t="inlineStr">
        <is>
          <t>United Kingdom</t>
        </is>
      </c>
      <c r="L21391" t="inlineStr"/>
      <c r="M21391" t="inlineStr"/>
      <c r="N21391" t="inlineStr"/>
      <c r="O21391" t="inlineStr">
        <is>
          <t>Change Digital – Digital &amp; Tech Recruitment</t>
        </is>
      </c>
      <c r="P21391" t="inlineStr">
        <is>
          <t>['sql', 'power bi']</t>
        </is>
      </c>
      <c r="Q21391" t="inlineStr">
        <is>
          <t>{'analyst_tools': ['power bi'], 'programming': ['sql']}</t>
        </is>
      </c>
    </row>
    <row r="21392">
      <c r="A21392" t="inlineStr">
        <is>
          <t>Senior Data Analyst</t>
        </is>
      </c>
      <c r="B21392" t="inlineStr">
        <is>
          <t>Senior Data Analyst</t>
        </is>
      </c>
      <c r="C21392" t="inlineStr">
        <is>
          <t>Mountain View, CA</t>
        </is>
      </c>
      <c r="D21392" t="inlineStr">
        <is>
          <t>via LinkedIn</t>
        </is>
      </c>
      <c r="E21392" t="inlineStr">
        <is>
          <t>Full-time</t>
        </is>
      </c>
      <c r="F21392" t="b">
        <v>0</v>
      </c>
      <c r="G21392" t="inlineStr">
        <is>
          <t>California, United States</t>
        </is>
      </c>
      <c r="H21392" s="2" t="n">
        <v>45413.66773148148</v>
      </c>
      <c r="I21392" t="b">
        <v>1</v>
      </c>
      <c r="J21392" t="b">
        <v>0</v>
      </c>
      <c r="K21392" t="inlineStr">
        <is>
          <t>United States</t>
        </is>
      </c>
      <c r="L21392" t="inlineStr">
        <is>
          <t>year</t>
        </is>
      </c>
      <c r="M21392" t="n">
        <v>130000</v>
      </c>
      <c r="N21392" t="inlineStr"/>
      <c r="O21392" t="inlineStr">
        <is>
          <t>DynPro Inc.</t>
        </is>
      </c>
      <c r="P21392" t="inlineStr">
        <is>
          <t>['go', 'python', 'sql', 'r', 'sql server', 'snowflake', 'oracle', 'spreadsheet']</t>
        </is>
      </c>
      <c r="Q21392" t="inlineStr">
        <is>
          <t>{'analyst_tools': ['spreadsheet'], 'cloud': ['snowflake', 'oracle'], 'databases': ['sql server'], 'programming': ['go', 'python', 'sql', 'r']}</t>
        </is>
      </c>
    </row>
    <row r="21393">
      <c r="A21393" t="inlineStr">
        <is>
          <t>Business Analyst</t>
        </is>
      </c>
      <c r="B21393" t="inlineStr">
        <is>
          <t>Power BI Expert</t>
        </is>
      </c>
      <c r="C21393" t="inlineStr">
        <is>
          <t>Anywhere</t>
        </is>
      </c>
      <c r="D21393" t="inlineStr">
        <is>
          <t>via LinkedIn</t>
        </is>
      </c>
      <c r="E21393" t="inlineStr">
        <is>
          <t>Full-time</t>
        </is>
      </c>
      <c r="F21393" t="b">
        <v>1</v>
      </c>
      <c r="G21393" t="inlineStr">
        <is>
          <t>India</t>
        </is>
      </c>
      <c r="H21393" s="2" t="n">
        <v>45432.67428240741</v>
      </c>
      <c r="I21393" t="b">
        <v>1</v>
      </c>
      <c r="J21393" t="b">
        <v>0</v>
      </c>
      <c r="K21393" t="inlineStr">
        <is>
          <t>India</t>
        </is>
      </c>
      <c r="L21393" t="inlineStr"/>
      <c r="M21393" t="inlineStr"/>
      <c r="N21393" t="inlineStr"/>
      <c r="O21393" t="inlineStr">
        <is>
          <t>CloudHire</t>
        </is>
      </c>
      <c r="P21393" t="inlineStr">
        <is>
          <t>['sql', 'python', 'r', 'power bi']</t>
        </is>
      </c>
      <c r="Q21393" t="inlineStr">
        <is>
          <t>{'analyst_tools': ['power bi'], 'programming': ['sql', 'python', 'r']}</t>
        </is>
      </c>
    </row>
    <row r="21394">
      <c r="A21394" t="inlineStr">
        <is>
          <t>Data Scientist</t>
        </is>
      </c>
      <c r="B21394" t="inlineStr">
        <is>
          <t>Data Scientist-2</t>
        </is>
      </c>
      <c r="C21394" t="inlineStr">
        <is>
          <t>India</t>
        </is>
      </c>
      <c r="D21394" t="inlineStr">
        <is>
          <t>via LinkedIn</t>
        </is>
      </c>
      <c r="E21394" t="inlineStr">
        <is>
          <t>Full-time</t>
        </is>
      </c>
      <c r="F21394" t="b">
        <v>0</v>
      </c>
      <c r="G21394" t="inlineStr">
        <is>
          <t>India</t>
        </is>
      </c>
      <c r="H21394" s="2" t="n">
        <v>45443.67565972222</v>
      </c>
      <c r="I21394" t="b">
        <v>0</v>
      </c>
      <c r="J21394" t="b">
        <v>0</v>
      </c>
      <c r="K21394" t="inlineStr">
        <is>
          <t>India</t>
        </is>
      </c>
      <c r="L21394" t="inlineStr"/>
      <c r="M21394" t="inlineStr"/>
      <c r="N21394" t="inlineStr"/>
      <c r="O21394" t="inlineStr">
        <is>
          <t>Visa</t>
        </is>
      </c>
      <c r="P21394" t="inlineStr">
        <is>
          <t>['c++', 'java', 'go', 'scala', 'python', 'linux', 'docker', 'kubernetes']</t>
        </is>
      </c>
      <c r="Q21394" t="inlineStr">
        <is>
          <t>{'os': ['linux'], 'other': ['docker', 'kubernetes'], 'programming': ['c++', 'java', 'go', 'scala', 'python']}</t>
        </is>
      </c>
    </row>
    <row r="21395">
      <c r="A21395" t="inlineStr">
        <is>
          <t>Senior Data Engineer</t>
        </is>
      </c>
      <c r="B21395" t="inlineStr">
        <is>
          <t>Senior Data Engineer</t>
        </is>
      </c>
      <c r="C21395" t="inlineStr">
        <is>
          <t>Cambodia</t>
        </is>
      </c>
      <c r="D21395" t="inlineStr">
        <is>
          <t>via LinkedIn Cambodia</t>
        </is>
      </c>
      <c r="E21395" t="inlineStr">
        <is>
          <t>Full-time</t>
        </is>
      </c>
      <c r="F21395" t="b">
        <v>0</v>
      </c>
      <c r="G21395" t="inlineStr">
        <is>
          <t>Cambodia</t>
        </is>
      </c>
      <c r="H21395" s="2" t="n">
        <v>45442.6985300926</v>
      </c>
      <c r="I21395" t="b">
        <v>0</v>
      </c>
      <c r="J21395" t="b">
        <v>0</v>
      </c>
      <c r="K21395" t="inlineStr">
        <is>
          <t>Cambodia</t>
        </is>
      </c>
      <c r="L21395" t="inlineStr"/>
      <c r="M21395" t="inlineStr"/>
      <c r="N21395" t="inlineStr"/>
      <c r="O21395" t="inlineStr">
        <is>
          <t>Agicap</t>
        </is>
      </c>
      <c r="P21395" t="inlineStr">
        <is>
          <t>['python', 'sql', 'postgresql', 'gcp', 'bigquery', 'azure', 'aws', 'snowflake', 'airflow', 'kubernetes', 'docker']</t>
        </is>
      </c>
      <c r="Q21395" t="inlineStr">
        <is>
          <t>{'cloud': ['gcp', 'bigquery', 'azure', 'aws', 'snowflake'], 'databases': ['postgresql'], 'libraries': ['airflow'], 'other': ['kubernetes', 'docker'], 'programming': ['python', 'sql']}</t>
        </is>
      </c>
    </row>
    <row r="21396">
      <c r="A21396" t="inlineStr">
        <is>
          <t>Cloud Engineer</t>
        </is>
      </c>
      <c r="B21396" t="inlineStr">
        <is>
          <t>Senior Controls Engineer</t>
        </is>
      </c>
      <c r="C21396" t="inlineStr">
        <is>
          <t>Santiago, Chile</t>
        </is>
      </c>
      <c r="D21396" t="inlineStr">
        <is>
          <t>via BeBee</t>
        </is>
      </c>
      <c r="E21396" t="inlineStr">
        <is>
          <t>Full-time</t>
        </is>
      </c>
      <c r="F21396" t="b">
        <v>0</v>
      </c>
      <c r="G21396" t="inlineStr">
        <is>
          <t>Chile</t>
        </is>
      </c>
      <c r="H21396" s="2" t="n">
        <v>45434.69267361111</v>
      </c>
      <c r="I21396" t="b">
        <v>1</v>
      </c>
      <c r="J21396" t="b">
        <v>0</v>
      </c>
      <c r="K21396" t="inlineStr">
        <is>
          <t>Chile</t>
        </is>
      </c>
      <c r="L21396" t="inlineStr"/>
      <c r="M21396" t="inlineStr"/>
      <c r="N21396" t="inlineStr"/>
      <c r="O21396" t="inlineStr">
        <is>
          <t>Equinix</t>
        </is>
      </c>
      <c r="P21396" t="inlineStr"/>
      <c r="Q21396" t="inlineStr"/>
    </row>
    <row r="21397">
      <c r="A21397" t="inlineStr">
        <is>
          <t>Data Analyst</t>
        </is>
      </c>
      <c r="B21397" t="inlineStr">
        <is>
          <t>Data Analyst</t>
        </is>
      </c>
      <c r="C21397" t="inlineStr">
        <is>
          <t>Thalheim bei Wels, Austria</t>
        </is>
      </c>
      <c r="D21397" t="inlineStr">
        <is>
          <t>via BeBee</t>
        </is>
      </c>
      <c r="E21397" t="inlineStr">
        <is>
          <t>Full-time</t>
        </is>
      </c>
      <c r="F21397" t="b">
        <v>0</v>
      </c>
      <c r="G21397" t="inlineStr">
        <is>
          <t>Austria</t>
        </is>
      </c>
      <c r="H21397" s="2" t="n">
        <v>45439.24274305555</v>
      </c>
      <c r="I21397" t="b">
        <v>1</v>
      </c>
      <c r="J21397" t="b">
        <v>0</v>
      </c>
      <c r="K21397" t="inlineStr">
        <is>
          <t>Austria</t>
        </is>
      </c>
      <c r="L21397" t="inlineStr"/>
      <c r="M21397" t="inlineStr"/>
      <c r="N21397" t="inlineStr"/>
      <c r="O21397" t="inlineStr">
        <is>
          <t>ReQuest GmbH</t>
        </is>
      </c>
      <c r="P21397" t="inlineStr">
        <is>
          <t>['r', 'python', 'sql']</t>
        </is>
      </c>
      <c r="Q21397" t="inlineStr">
        <is>
          <t>{'programming': ['r', 'python', 'sql']}</t>
        </is>
      </c>
    </row>
    <row r="21398">
      <c r="A21398" t="inlineStr">
        <is>
          <t>Data Scientist</t>
        </is>
      </c>
      <c r="B21398" t="inlineStr">
        <is>
          <t>Data Scientist III</t>
        </is>
      </c>
      <c r="C21398" t="inlineStr">
        <is>
          <t>Gainesville, FL</t>
        </is>
      </c>
      <c r="D21398" t="inlineStr">
        <is>
          <t>via Inside Higher Ed Careers</t>
        </is>
      </c>
      <c r="E21398" t="inlineStr">
        <is>
          <t>Full-time</t>
        </is>
      </c>
      <c r="F21398" t="b">
        <v>0</v>
      </c>
      <c r="G21398" t="inlineStr">
        <is>
          <t>Georgia</t>
        </is>
      </c>
      <c r="H21398" s="2" t="n">
        <v>45434.6992824074</v>
      </c>
      <c r="I21398" t="b">
        <v>0</v>
      </c>
      <c r="J21398" t="b">
        <v>0</v>
      </c>
      <c r="K21398" t="inlineStr">
        <is>
          <t>United States</t>
        </is>
      </c>
      <c r="L21398" t="inlineStr"/>
      <c r="M21398" t="inlineStr"/>
      <c r="N21398" t="inlineStr"/>
      <c r="O21398" t="inlineStr">
        <is>
          <t>University of Florida</t>
        </is>
      </c>
      <c r="P21398" t="inlineStr"/>
      <c r="Q21398" t="inlineStr"/>
    </row>
    <row r="21399">
      <c r="A21399" t="inlineStr">
        <is>
          <t>Senior Data Scientist</t>
        </is>
      </c>
      <c r="B21399" t="inlineStr">
        <is>
          <t>Senior Data Scientist NLP</t>
        </is>
      </c>
      <c r="C21399" t="inlineStr">
        <is>
          <t>Limerick, Ireland</t>
        </is>
      </c>
      <c r="D21399" t="inlineStr">
        <is>
          <t>via Cpl</t>
        </is>
      </c>
      <c r="E21399" t="inlineStr">
        <is>
          <t>Full-time</t>
        </is>
      </c>
      <c r="F21399" t="b">
        <v>0</v>
      </c>
      <c r="G21399" t="inlineStr">
        <is>
          <t>Ireland</t>
        </is>
      </c>
      <c r="H21399" s="2" t="n">
        <v>45414.6893287037</v>
      </c>
      <c r="I21399" t="b">
        <v>0</v>
      </c>
      <c r="J21399" t="b">
        <v>0</v>
      </c>
      <c r="K21399" t="inlineStr">
        <is>
          <t>Ireland</t>
        </is>
      </c>
      <c r="L21399" t="inlineStr"/>
      <c r="M21399" t="inlineStr"/>
      <c r="N21399" t="inlineStr"/>
      <c r="O21399" t="inlineStr">
        <is>
          <t>Cpl</t>
        </is>
      </c>
      <c r="P21399" t="inlineStr">
        <is>
          <t>['python', 'docker']</t>
        </is>
      </c>
      <c r="Q21399" t="inlineStr">
        <is>
          <t>{'other': ['docker'], 'programming': ['python']}</t>
        </is>
      </c>
    </row>
    <row r="21400">
      <c r="A21400" t="inlineStr">
        <is>
          <t>Data Scientist</t>
        </is>
      </c>
      <c r="B21400" t="inlineStr">
        <is>
          <t>IB Operations - Data Scientist</t>
        </is>
      </c>
      <c r="C21400" t="inlineStr">
        <is>
          <t>Hyderabad, Telangana, India</t>
        </is>
      </c>
      <c r="D21400" t="inlineStr">
        <is>
          <t>via LinkedIn</t>
        </is>
      </c>
      <c r="E21400" t="inlineStr">
        <is>
          <t>Full-time and Part-time</t>
        </is>
      </c>
      <c r="F21400" t="b">
        <v>0</v>
      </c>
      <c r="G21400" t="inlineStr">
        <is>
          <t>India</t>
        </is>
      </c>
      <c r="H21400" s="2" t="n">
        <v>45434.6771875</v>
      </c>
      <c r="I21400" t="b">
        <v>0</v>
      </c>
      <c r="J21400" t="b">
        <v>0</v>
      </c>
      <c r="K21400" t="inlineStr">
        <is>
          <t>India</t>
        </is>
      </c>
      <c r="L21400" t="inlineStr"/>
      <c r="M21400" t="inlineStr"/>
      <c r="N21400" t="inlineStr"/>
      <c r="O21400" t="inlineStr">
        <is>
          <t>UBS</t>
        </is>
      </c>
      <c r="P21400" t="inlineStr">
        <is>
          <t>['python', 'r', 'java', 'pandas', 'numpy', 'power bi']</t>
        </is>
      </c>
      <c r="Q21400" t="inlineStr">
        <is>
          <t>{'analyst_tools': ['power bi'], 'libraries': ['pandas', 'numpy'], 'programming': ['python', 'r', 'java']}</t>
        </is>
      </c>
    </row>
    <row r="21401">
      <c r="A21401" t="inlineStr">
        <is>
          <t>Data Analyst</t>
        </is>
      </c>
      <c r="B21401" t="inlineStr">
        <is>
          <t>Statistical Intern - U.S. Elections</t>
        </is>
      </c>
      <c r="C21401" t="inlineStr">
        <is>
          <t>Washington, DC</t>
        </is>
      </c>
      <c r="D21401" t="inlineStr">
        <is>
          <t>via LinkedIn</t>
        </is>
      </c>
      <c r="E21401" t="inlineStr">
        <is>
          <t>Part-time and Internship</t>
        </is>
      </c>
      <c r="F21401" t="b">
        <v>0</v>
      </c>
      <c r="G21401" t="inlineStr">
        <is>
          <t>Georgia</t>
        </is>
      </c>
      <c r="H21401" s="2" t="n">
        <v>45426.71641203704</v>
      </c>
      <c r="I21401" t="b">
        <v>0</v>
      </c>
      <c r="J21401" t="b">
        <v>1</v>
      </c>
      <c r="K21401" t="inlineStr">
        <is>
          <t>United States</t>
        </is>
      </c>
      <c r="L21401" t="inlineStr"/>
      <c r="M21401" t="inlineStr"/>
      <c r="N21401" t="inlineStr"/>
      <c r="O21401" t="inlineStr">
        <is>
          <t>YouGov</t>
        </is>
      </c>
      <c r="P21401" t="inlineStr">
        <is>
          <t>['r']</t>
        </is>
      </c>
      <c r="Q21401" t="inlineStr">
        <is>
          <t>{'programming': ['r']}</t>
        </is>
      </c>
    </row>
    <row r="21402">
      <c r="A21402" t="inlineStr">
        <is>
          <t>Data Scientist</t>
        </is>
      </c>
      <c r="B21402" t="inlineStr">
        <is>
          <t>Data Scientist</t>
        </is>
      </c>
      <c r="C21402" t="inlineStr">
        <is>
          <t>Dallas, TX</t>
        </is>
      </c>
      <c r="D21402" t="inlineStr">
        <is>
          <t>via LinkedIn</t>
        </is>
      </c>
      <c r="E21402" t="inlineStr">
        <is>
          <t>Full-time</t>
        </is>
      </c>
      <c r="F21402" t="b">
        <v>0</v>
      </c>
      <c r="G21402" t="inlineStr">
        <is>
          <t>Texas, United States</t>
        </is>
      </c>
      <c r="H21402" s="2" t="n">
        <v>45428.66876157407</v>
      </c>
      <c r="I21402" t="b">
        <v>0</v>
      </c>
      <c r="J21402" t="b">
        <v>0</v>
      </c>
      <c r="K21402" t="inlineStr">
        <is>
          <t>United States</t>
        </is>
      </c>
      <c r="L21402" t="inlineStr"/>
      <c r="M21402" t="inlineStr"/>
      <c r="N21402" t="inlineStr"/>
      <c r="O21402" t="inlineStr">
        <is>
          <t>IntouchCX</t>
        </is>
      </c>
      <c r="P21402" t="inlineStr">
        <is>
          <t>['python', 'r', 'sql', 'numpy', 'pandas', 'tensorflow']</t>
        </is>
      </c>
      <c r="Q21402" t="inlineStr">
        <is>
          <t>{'libraries': ['numpy', 'pandas', 'tensorflow'], 'programming': ['python', 'r', 'sql']}</t>
        </is>
      </c>
    </row>
    <row r="21403">
      <c r="A21403" t="inlineStr">
        <is>
          <t>Software Engineer</t>
        </is>
      </c>
      <c r="B21403" t="inlineStr">
        <is>
          <t>MS Engineer</t>
        </is>
      </c>
      <c r="C21403" t="inlineStr">
        <is>
          <t>Dubai - United Arab Emirates</t>
        </is>
      </c>
      <c r="D21403" t="inlineStr">
        <is>
          <t>via Jooble</t>
        </is>
      </c>
      <c r="E21403" t="inlineStr">
        <is>
          <t>Full-time</t>
        </is>
      </c>
      <c r="F21403" t="b">
        <v>0</v>
      </c>
      <c r="G21403" t="inlineStr">
        <is>
          <t>United Arab Emirates</t>
        </is>
      </c>
      <c r="H21403" s="2" t="n">
        <v>45420.67576388889</v>
      </c>
      <c r="I21403" t="b">
        <v>1</v>
      </c>
      <c r="J21403" t="b">
        <v>0</v>
      </c>
      <c r="K21403" t="inlineStr">
        <is>
          <t>United Arab Emirates</t>
        </is>
      </c>
      <c r="L21403" t="inlineStr"/>
      <c r="M21403" t="inlineStr"/>
      <c r="N21403" t="inlineStr"/>
      <c r="O21403" t="inlineStr">
        <is>
          <t>NTT Ltd</t>
        </is>
      </c>
      <c r="P21403" t="inlineStr">
        <is>
          <t>['outlook']</t>
        </is>
      </c>
      <c r="Q21403" t="inlineStr">
        <is>
          <t>{'analyst_tools': ['outlook']}</t>
        </is>
      </c>
    </row>
    <row r="21404">
      <c r="A21404" t="inlineStr">
        <is>
          <t>Data Engineer</t>
        </is>
      </c>
      <c r="B21404" t="inlineStr">
        <is>
          <t>Data Warehouse Engineer / Datenbankentwickler (m/w/d) Hygienebranche</t>
        </is>
      </c>
      <c r="C21404" t="inlineStr">
        <is>
          <t>Tornesch, Germany</t>
        </is>
      </c>
      <c r="D21404" t="inlineStr">
        <is>
          <t>via LinkedIn</t>
        </is>
      </c>
      <c r="E21404" t="inlineStr">
        <is>
          <t>Full-time</t>
        </is>
      </c>
      <c r="F21404" t="b">
        <v>0</v>
      </c>
      <c r="G21404" t="inlineStr">
        <is>
          <t>Germany</t>
        </is>
      </c>
      <c r="H21404" s="2" t="n">
        <v>45432.67895833333</v>
      </c>
      <c r="I21404" t="b">
        <v>1</v>
      </c>
      <c r="J21404" t="b">
        <v>0</v>
      </c>
      <c r="K21404" t="inlineStr">
        <is>
          <t>Germany</t>
        </is>
      </c>
      <c r="L21404" t="inlineStr"/>
      <c r="M21404" t="inlineStr"/>
      <c r="N21404" t="inlineStr"/>
      <c r="O21404" t="inlineStr">
        <is>
          <t>Amadeus Fire</t>
        </is>
      </c>
      <c r="P21404" t="inlineStr">
        <is>
          <t>['sql', 'sql server', 'azure']</t>
        </is>
      </c>
      <c r="Q21404" t="inlineStr">
        <is>
          <t>{'cloud': ['azure'], 'databases': ['sql server'], 'programming': ['sql']}</t>
        </is>
      </c>
    </row>
    <row r="21405">
      <c r="A21405" t="inlineStr">
        <is>
          <t>Software Engineer</t>
        </is>
      </c>
      <c r="B21405" t="inlineStr">
        <is>
          <t>Product Analyst</t>
        </is>
      </c>
      <c r="C21405" t="inlineStr">
        <is>
          <t>Hyderabad, Telangana, India</t>
        </is>
      </c>
      <c r="D21405" t="inlineStr">
        <is>
          <t>via LinkedIn</t>
        </is>
      </c>
      <c r="E21405" t="inlineStr">
        <is>
          <t>Full-time</t>
        </is>
      </c>
      <c r="F21405" t="b">
        <v>0</v>
      </c>
      <c r="G21405" t="inlineStr">
        <is>
          <t>India</t>
        </is>
      </c>
      <c r="H21405" s="2" t="n">
        <v>45426.68063657408</v>
      </c>
      <c r="I21405" t="b">
        <v>0</v>
      </c>
      <c r="J21405" t="b">
        <v>0</v>
      </c>
      <c r="K21405" t="inlineStr">
        <is>
          <t>India</t>
        </is>
      </c>
      <c r="L21405" t="inlineStr"/>
      <c r="M21405" t="inlineStr"/>
      <c r="N21405" t="inlineStr"/>
      <c r="O21405" t="inlineStr">
        <is>
          <t>NCR Voyix</t>
        </is>
      </c>
      <c r="P21405" t="inlineStr">
        <is>
          <t>['word', 'powerpoint', 'excel']</t>
        </is>
      </c>
      <c r="Q21405" t="inlineStr">
        <is>
          <t>{'analyst_tools': ['word', 'powerpoint', 'excel']}</t>
        </is>
      </c>
    </row>
    <row r="21406">
      <c r="A21406" t="inlineStr">
        <is>
          <t>Data Scientist</t>
        </is>
      </c>
      <c r="B21406" t="inlineStr">
        <is>
          <t>Site Solutions Analyst, Clinical Trial Payments (anywhere in Europe)</t>
        </is>
      </c>
      <c r="C21406" t="inlineStr">
        <is>
          <t>Anywhere</t>
        </is>
      </c>
      <c r="D21406" t="inlineStr">
        <is>
          <t>via Jobgether</t>
        </is>
      </c>
      <c r="E21406" t="inlineStr">
        <is>
          <t>Full-time</t>
        </is>
      </c>
      <c r="F21406" t="b">
        <v>1</v>
      </c>
      <c r="G21406" t="inlineStr">
        <is>
          <t>Rwanda</t>
        </is>
      </c>
      <c r="H21406" s="2" t="n">
        <v>45440.7074537037</v>
      </c>
      <c r="I21406" t="b">
        <v>0</v>
      </c>
      <c r="J21406" t="b">
        <v>0</v>
      </c>
      <c r="K21406" t="inlineStr">
        <is>
          <t>Rwanda</t>
        </is>
      </c>
      <c r="L21406" t="inlineStr"/>
      <c r="M21406" t="inlineStr"/>
      <c r="N21406" t="inlineStr"/>
      <c r="O21406" t="inlineStr">
        <is>
          <t>IQVIA</t>
        </is>
      </c>
      <c r="P21406" t="inlineStr">
        <is>
          <t>['sap', 'power bi', 'flow']</t>
        </is>
      </c>
      <c r="Q21406" t="inlineStr">
        <is>
          <t>{'analyst_tools': ['sap', 'power bi'], 'other': ['flow']}</t>
        </is>
      </c>
    </row>
    <row r="21407">
      <c r="A21407" t="inlineStr">
        <is>
          <t>Data Analyst</t>
        </is>
      </c>
      <c r="B21407" t="inlineStr">
        <is>
          <t>Data Analyst Supporting the FBI Jobs</t>
        </is>
      </c>
      <c r="C21407" t="inlineStr">
        <is>
          <t>Linthicum Heights, MD</t>
        </is>
      </c>
      <c r="D21407" t="inlineStr">
        <is>
          <t>via Clearance Jobs</t>
        </is>
      </c>
      <c r="E21407" t="inlineStr">
        <is>
          <t>Full-time</t>
        </is>
      </c>
      <c r="F21407" t="b">
        <v>0</v>
      </c>
      <c r="G21407" t="inlineStr">
        <is>
          <t>New York, United States</t>
        </is>
      </c>
      <c r="H21407" s="2" t="n">
        <v>45431.66707175926</v>
      </c>
      <c r="I21407" t="b">
        <v>0</v>
      </c>
      <c r="J21407" t="b">
        <v>1</v>
      </c>
      <c r="K21407" t="inlineStr">
        <is>
          <t>United States</t>
        </is>
      </c>
      <c r="L21407" t="inlineStr"/>
      <c r="M21407" t="inlineStr"/>
      <c r="N21407" t="inlineStr"/>
      <c r="O21407" t="inlineStr">
        <is>
          <t>FSA</t>
        </is>
      </c>
      <c r="P21407" t="inlineStr">
        <is>
          <t>['word', 'excel', 'powerpoint']</t>
        </is>
      </c>
      <c r="Q21407" t="inlineStr">
        <is>
          <t>{'analyst_tools': ['word', 'excel', 'powerpoint']}</t>
        </is>
      </c>
    </row>
    <row r="21408">
      <c r="A21408" t="inlineStr">
        <is>
          <t>Data Engineer</t>
        </is>
      </c>
      <c r="B21408" t="inlineStr">
        <is>
          <t>AI Engineer Intern (Data)</t>
        </is>
      </c>
      <c r="C21408" t="inlineStr">
        <is>
          <t>Türkiye</t>
        </is>
      </c>
      <c r="D21408" t="inlineStr">
        <is>
          <t>via Jooble</t>
        </is>
      </c>
      <c r="E21408" t="inlineStr">
        <is>
          <t>Full-time and Internship</t>
        </is>
      </c>
      <c r="F21408" t="b">
        <v>0</v>
      </c>
      <c r="G21408" t="inlineStr">
        <is>
          <t>Turkey</t>
        </is>
      </c>
      <c r="H21408" s="2" t="n">
        <v>45443.67693287037</v>
      </c>
      <c r="I21408" t="b">
        <v>0</v>
      </c>
      <c r="J21408" t="b">
        <v>0</v>
      </c>
      <c r="K21408" t="inlineStr">
        <is>
          <t>Turkey</t>
        </is>
      </c>
      <c r="L21408" t="inlineStr"/>
      <c r="M21408" t="inlineStr"/>
      <c r="N21408" t="inlineStr"/>
      <c r="O21408" t="inlineStr">
        <is>
          <t>Codeway</t>
        </is>
      </c>
      <c r="P21408" t="inlineStr">
        <is>
          <t>['go', 'gcp', 'aws', 'azure', 'selenium']</t>
        </is>
      </c>
      <c r="Q21408" t="inlineStr">
        <is>
          <t>{'cloud': ['gcp', 'aws', 'azure'], 'libraries': ['selenium'], 'programming': ['go']}</t>
        </is>
      </c>
    </row>
    <row r="21409">
      <c r="A21409" t="inlineStr">
        <is>
          <t>Data Engineer</t>
        </is>
      </c>
      <c r="B21409" t="inlineStr">
        <is>
          <t>Remote Data Engineer (GCP)</t>
        </is>
      </c>
      <c r="C21409" t="inlineStr">
        <is>
          <t>Dublin, OH</t>
        </is>
      </c>
      <c r="D21409" t="inlineStr">
        <is>
          <t>via Nexxt</t>
        </is>
      </c>
      <c r="E21409" t="inlineStr">
        <is>
          <t>Full-time</t>
        </is>
      </c>
      <c r="F21409" t="b">
        <v>0</v>
      </c>
      <c r="G21409" t="inlineStr">
        <is>
          <t>Texas, United States</t>
        </is>
      </c>
      <c r="H21409" s="2" t="n">
        <v>45430.67162037037</v>
      </c>
      <c r="I21409" t="b">
        <v>1</v>
      </c>
      <c r="J21409" t="b">
        <v>0</v>
      </c>
      <c r="K21409" t="inlineStr">
        <is>
          <t>United States</t>
        </is>
      </c>
      <c r="L21409" t="inlineStr"/>
      <c r="M21409" t="inlineStr"/>
      <c r="N21409" t="inlineStr"/>
      <c r="O21409" t="inlineStr">
        <is>
          <t>Insight Global</t>
        </is>
      </c>
      <c r="P21409" t="inlineStr"/>
      <c r="Q21409" t="inlineStr"/>
    </row>
    <row r="21410">
      <c r="A21410" t="inlineStr">
        <is>
          <t>Data Analyst</t>
        </is>
      </c>
      <c r="B21410" t="inlineStr">
        <is>
          <t>Data Analyst</t>
        </is>
      </c>
      <c r="C21410" t="inlineStr">
        <is>
          <t>Anywhere</t>
        </is>
      </c>
      <c r="D21410" t="inlineStr">
        <is>
          <t>via LinkedIn</t>
        </is>
      </c>
      <c r="E21410" t="inlineStr">
        <is>
          <t>Contractor</t>
        </is>
      </c>
      <c r="F21410" t="b">
        <v>1</v>
      </c>
      <c r="G21410" t="inlineStr">
        <is>
          <t>Texas, United States</t>
        </is>
      </c>
      <c r="H21410" s="2" t="n">
        <v>45428.66893518518</v>
      </c>
      <c r="I21410" t="b">
        <v>0</v>
      </c>
      <c r="J21410" t="b">
        <v>0</v>
      </c>
      <c r="K21410" t="inlineStr">
        <is>
          <t>United States</t>
        </is>
      </c>
      <c r="L21410" t="inlineStr"/>
      <c r="M21410" t="inlineStr"/>
      <c r="N21410" t="inlineStr"/>
      <c r="O21410" t="inlineStr">
        <is>
          <t>EPITEC</t>
        </is>
      </c>
      <c r="P21410" t="inlineStr">
        <is>
          <t>['excel', 'tableau']</t>
        </is>
      </c>
      <c r="Q21410" t="inlineStr">
        <is>
          <t>{'analyst_tools': ['excel', 'tableau']}</t>
        </is>
      </c>
    </row>
    <row r="21411">
      <c r="A21411" t="inlineStr">
        <is>
          <t>Data Engineer</t>
        </is>
      </c>
      <c r="B21411" t="inlineStr">
        <is>
          <t>Data Engineer</t>
        </is>
      </c>
      <c r="C21411" t="inlineStr">
        <is>
          <t>Anywhere</t>
        </is>
      </c>
      <c r="D21411" t="inlineStr">
        <is>
          <t>via Indeed</t>
        </is>
      </c>
      <c r="E21411" t="inlineStr">
        <is>
          <t>Contractor</t>
        </is>
      </c>
      <c r="F21411" t="b">
        <v>1</v>
      </c>
      <c r="G21411" t="inlineStr">
        <is>
          <t>Sudan</t>
        </is>
      </c>
      <c r="H21411" s="2" t="n">
        <v>45413.69609953704</v>
      </c>
      <c r="I21411" t="b">
        <v>1</v>
      </c>
      <c r="J21411" t="b">
        <v>0</v>
      </c>
      <c r="K21411" t="inlineStr">
        <is>
          <t>Sudan</t>
        </is>
      </c>
      <c r="L21411" t="inlineStr"/>
      <c r="M21411" t="inlineStr"/>
      <c r="N21411" t="inlineStr"/>
      <c r="O21411" t="inlineStr">
        <is>
          <t>Shiftcode Analytics, Inc</t>
        </is>
      </c>
      <c r="P21411" t="inlineStr">
        <is>
          <t>['python', 'sql', 'gcp', 'bigquery', 'pyspark']</t>
        </is>
      </c>
      <c r="Q21411" t="inlineStr">
        <is>
          <t>{'cloud': ['gcp', 'bigquery'], 'libraries': ['pyspark'], 'programming': ['python', 'sql']}</t>
        </is>
      </c>
    </row>
    <row r="21412">
      <c r="A21412" t="inlineStr">
        <is>
          <t>Data Scientist</t>
        </is>
      </c>
      <c r="B21412" t="inlineStr">
        <is>
          <t>Search Analyst</t>
        </is>
      </c>
      <c r="C21412" t="inlineStr">
        <is>
          <t>Bogotá, Bogota, Colombia</t>
        </is>
      </c>
      <c r="D21412" t="inlineStr">
        <is>
          <t>via BeBee</t>
        </is>
      </c>
      <c r="E21412" t="inlineStr">
        <is>
          <t>Full-time</t>
        </is>
      </c>
      <c r="F21412" t="b">
        <v>0</v>
      </c>
      <c r="G21412" t="inlineStr">
        <is>
          <t>Colombia</t>
        </is>
      </c>
      <c r="H21412" s="2" t="n">
        <v>45425.68300925926</v>
      </c>
      <c r="I21412" t="b">
        <v>0</v>
      </c>
      <c r="J21412" t="b">
        <v>0</v>
      </c>
      <c r="K21412" t="inlineStr">
        <is>
          <t>Colombia</t>
        </is>
      </c>
      <c r="L21412" t="inlineStr"/>
      <c r="M21412" t="inlineStr"/>
      <c r="N21412" t="inlineStr"/>
      <c r="O21412" t="inlineStr">
        <is>
          <t>Publicis Global Delivery</t>
        </is>
      </c>
      <c r="P21412" t="inlineStr"/>
      <c r="Q21412" t="inlineStr"/>
    </row>
    <row r="21413">
      <c r="A21413" t="inlineStr">
        <is>
          <t>Data Analyst</t>
        </is>
      </c>
      <c r="B21413" t="inlineStr">
        <is>
          <t>Data Architect</t>
        </is>
      </c>
      <c r="C21413" t="inlineStr">
        <is>
          <t>Bengaluru, Karnataka, India</t>
        </is>
      </c>
      <c r="D21413" t="inlineStr">
        <is>
          <t>via LinkedIn</t>
        </is>
      </c>
      <c r="E21413" t="inlineStr">
        <is>
          <t>Full-time</t>
        </is>
      </c>
      <c r="F21413" t="b">
        <v>0</v>
      </c>
      <c r="G21413" t="inlineStr">
        <is>
          <t>India</t>
        </is>
      </c>
      <c r="H21413" s="2" t="n">
        <v>45426.68144675926</v>
      </c>
      <c r="I21413" t="b">
        <v>0</v>
      </c>
      <c r="J21413" t="b">
        <v>0</v>
      </c>
      <c r="K21413" t="inlineStr">
        <is>
          <t>India</t>
        </is>
      </c>
      <c r="L21413" t="inlineStr"/>
      <c r="M21413" t="inlineStr"/>
      <c r="N21413" t="inlineStr"/>
      <c r="O21413" t="inlineStr">
        <is>
          <t>Greenway Health</t>
        </is>
      </c>
      <c r="P21413" t="inlineStr">
        <is>
          <t>['sql', 'sql server', 'postgresql', 'dynamodb', 'aws', 'kafka', 'spark']</t>
        </is>
      </c>
      <c r="Q21413" t="inlineStr">
        <is>
          <t>{'cloud': ['aws'], 'databases': ['sql server', 'postgresql', 'dynamodb'], 'libraries': ['kafka', 'spark'], 'programming': ['sql']}</t>
        </is>
      </c>
    </row>
    <row r="21414">
      <c r="A21414" t="inlineStr">
        <is>
          <t>Senior Data Scientist</t>
        </is>
      </c>
      <c r="B21414" t="inlineStr">
        <is>
          <t>Senior Data Scientist Bioinformatics</t>
        </is>
      </c>
      <c r="C21414" t="inlineStr">
        <is>
          <t>Barcelona, Spain</t>
        </is>
      </c>
      <c r="D21414" t="inlineStr">
        <is>
          <t>via LinkedIn</t>
        </is>
      </c>
      <c r="E21414" t="inlineStr">
        <is>
          <t>Full-time</t>
        </is>
      </c>
      <c r="F21414" t="b">
        <v>0</v>
      </c>
      <c r="G21414" t="inlineStr">
        <is>
          <t>Spain</t>
        </is>
      </c>
      <c r="H21414" s="2" t="n">
        <v>45418.68288194444</v>
      </c>
      <c r="I21414" t="b">
        <v>0</v>
      </c>
      <c r="J21414" t="b">
        <v>0</v>
      </c>
      <c r="K21414" t="inlineStr">
        <is>
          <t>Spain</t>
        </is>
      </c>
      <c r="L21414" t="inlineStr"/>
      <c r="M21414" t="inlineStr"/>
      <c r="N21414" t="inlineStr"/>
      <c r="O21414" t="inlineStr">
        <is>
          <t>AstraZeneca</t>
        </is>
      </c>
      <c r="P21414" t="inlineStr">
        <is>
          <t>['r', 'python', 'ggplot2', 'matplotlib']</t>
        </is>
      </c>
      <c r="Q21414" t="inlineStr">
        <is>
          <t>{'libraries': ['ggplot2', 'matplotlib'], 'programming': ['r', 'python']}</t>
        </is>
      </c>
    </row>
    <row r="21415">
      <c r="A21415" t="inlineStr">
        <is>
          <t>Data Scientist</t>
        </is>
      </c>
      <c r="B21415" t="inlineStr">
        <is>
          <t>Data Scientist</t>
        </is>
      </c>
      <c r="C21415" t="inlineStr">
        <is>
          <t>United Kingdom</t>
        </is>
      </c>
      <c r="D21415" t="inlineStr">
        <is>
          <t>via LinkedIn</t>
        </is>
      </c>
      <c r="E21415" t="inlineStr">
        <is>
          <t>Contractor</t>
        </is>
      </c>
      <c r="F21415" t="b">
        <v>0</v>
      </c>
      <c r="G21415" t="inlineStr">
        <is>
          <t>United Kingdom</t>
        </is>
      </c>
      <c r="H21415" s="2" t="n">
        <v>45440.69679398148</v>
      </c>
      <c r="I21415" t="b">
        <v>0</v>
      </c>
      <c r="J21415" t="b">
        <v>0</v>
      </c>
      <c r="K21415" t="inlineStr">
        <is>
          <t>United Kingdom</t>
        </is>
      </c>
      <c r="L21415" t="inlineStr"/>
      <c r="M21415" t="inlineStr"/>
      <c r="N21415" t="inlineStr"/>
      <c r="O21415" t="inlineStr">
        <is>
          <t>TRIA</t>
        </is>
      </c>
      <c r="P21415" t="inlineStr">
        <is>
          <t>['python', 'azure', 'databricks', 'pyspark', 'scikit-learn', 'pandas']</t>
        </is>
      </c>
      <c r="Q21415" t="inlineStr">
        <is>
          <t>{'cloud': ['azure', 'databricks'], 'libraries': ['pyspark', 'scikit-learn', 'pandas'], 'programming': ['python']}</t>
        </is>
      </c>
    </row>
    <row r="21416">
      <c r="A21416" t="inlineStr">
        <is>
          <t>Data Engineer</t>
        </is>
      </c>
      <c r="B21416" t="inlineStr">
        <is>
          <t>Data Warehouse Engineer</t>
        </is>
      </c>
      <c r="C21416" t="inlineStr">
        <is>
          <t>Stockholm, Sweden</t>
        </is>
      </c>
      <c r="D21416" t="inlineStr">
        <is>
          <t>via Jobbsafari</t>
        </is>
      </c>
      <c r="E21416" t="inlineStr">
        <is>
          <t>Full-time</t>
        </is>
      </c>
      <c r="F21416" t="b">
        <v>0</v>
      </c>
      <c r="G21416" t="inlineStr">
        <is>
          <t>Sweden</t>
        </is>
      </c>
      <c r="H21416" s="2" t="n">
        <v>45439.23829861111</v>
      </c>
      <c r="I21416" t="b">
        <v>0</v>
      </c>
      <c r="J21416" t="b">
        <v>0</v>
      </c>
      <c r="K21416" t="inlineStr">
        <is>
          <t>Sweden</t>
        </is>
      </c>
      <c r="L21416" t="inlineStr"/>
      <c r="M21416" t="inlineStr"/>
      <c r="N21416" t="inlineStr"/>
      <c r="O21416" t="inlineStr">
        <is>
          <t>VetFamily Holding AB</t>
        </is>
      </c>
      <c r="P21416" t="inlineStr">
        <is>
          <t>['sql']</t>
        </is>
      </c>
      <c r="Q21416" t="inlineStr">
        <is>
          <t>{'programming': ['sql']}</t>
        </is>
      </c>
    </row>
    <row r="21417">
      <c r="A21417" t="inlineStr">
        <is>
          <t>Data Scientist</t>
        </is>
      </c>
      <c r="B21417" t="inlineStr">
        <is>
          <t>(Junior) Data Scientist / Analytics Specialist (m/w/d) AurumCars</t>
        </is>
      </c>
      <c r="C21417" t="inlineStr">
        <is>
          <t>Munich, Germany</t>
        </is>
      </c>
      <c r="D21417" t="inlineStr">
        <is>
          <t>via LinkedIn</t>
        </is>
      </c>
      <c r="E21417" t="inlineStr">
        <is>
          <t>Full-time</t>
        </is>
      </c>
      <c r="F21417" t="b">
        <v>0</v>
      </c>
      <c r="G21417" t="inlineStr">
        <is>
          <t>Germany</t>
        </is>
      </c>
      <c r="H21417" s="2" t="n">
        <v>45429.68101851852</v>
      </c>
      <c r="I21417" t="b">
        <v>0</v>
      </c>
      <c r="J21417" t="b">
        <v>0</v>
      </c>
      <c r="K21417" t="inlineStr">
        <is>
          <t>Germany</t>
        </is>
      </c>
      <c r="L21417" t="inlineStr"/>
      <c r="M21417" t="inlineStr"/>
      <c r="N21417" t="inlineStr"/>
      <c r="O21417" t="inlineStr">
        <is>
          <t>CHECK24 Vergleichsportal</t>
        </is>
      </c>
      <c r="P21417" t="inlineStr">
        <is>
          <t>['python', 'aws', 'tensorflow', 'keras', 'scikit-learn', 'pandas']</t>
        </is>
      </c>
      <c r="Q21417" t="inlineStr">
        <is>
          <t>{'cloud': ['aws'], 'libraries': ['tensorflow', 'keras', 'scikit-learn', 'pandas'], 'programming': ['python']}</t>
        </is>
      </c>
    </row>
    <row r="21418">
      <c r="A21418" t="inlineStr">
        <is>
          <t>Data Analyst</t>
        </is>
      </c>
      <c r="B21418" t="inlineStr">
        <is>
          <t>Remote data analysis</t>
        </is>
      </c>
      <c r="C21418" t="inlineStr">
        <is>
          <t>Anywhere</t>
        </is>
      </c>
      <c r="D21418" t="inlineStr">
        <is>
          <t>via LinkedIn</t>
        </is>
      </c>
      <c r="E21418" t="inlineStr">
        <is>
          <t>Contractor</t>
        </is>
      </c>
      <c r="F21418" t="b">
        <v>1</v>
      </c>
      <c r="G21418" t="inlineStr">
        <is>
          <t>Texas, United States</t>
        </is>
      </c>
      <c r="H21418" s="2" t="n">
        <v>45440.67038194444</v>
      </c>
      <c r="I21418" t="b">
        <v>0</v>
      </c>
      <c r="J21418" t="b">
        <v>0</v>
      </c>
      <c r="K21418" t="inlineStr">
        <is>
          <t>United States</t>
        </is>
      </c>
      <c r="L21418" t="inlineStr"/>
      <c r="M21418" t="inlineStr"/>
      <c r="N21418" t="inlineStr"/>
      <c r="O21418" t="inlineStr">
        <is>
          <t>SnapX.ai</t>
        </is>
      </c>
      <c r="P21418" t="inlineStr">
        <is>
          <t>['python', 'r', 'sql', 'azure', 'aws', 'gcp', 'databricks', 'pyspark', 'spark', 'tableau', 'power bi', 'github']</t>
        </is>
      </c>
      <c r="Q21418" t="inlineStr">
        <is>
          <t>{'analyst_tools': ['tableau', 'power bi'], 'cloud': ['azure', 'aws', 'gcp', 'databricks'], 'libraries': ['pyspark', 'spark'], 'other': ['github'], 'programming': ['python', 'r', 'sql']}</t>
        </is>
      </c>
    </row>
    <row r="21419">
      <c r="A21419" t="inlineStr">
        <is>
          <t>Data Analyst</t>
        </is>
      </c>
      <c r="B21419" t="inlineStr">
        <is>
          <t>Data Analyst 🇨🇱</t>
        </is>
      </c>
      <c r="C21419" t="inlineStr">
        <is>
          <t>Las Condes, Chile</t>
        </is>
      </c>
      <c r="D21419" t="inlineStr">
        <is>
          <t>via LinkedIn</t>
        </is>
      </c>
      <c r="E21419" t="inlineStr">
        <is>
          <t>Full-time</t>
        </is>
      </c>
      <c r="F21419" t="b">
        <v>0</v>
      </c>
      <c r="G21419" t="inlineStr">
        <is>
          <t>Chile</t>
        </is>
      </c>
      <c r="H21419" s="2" t="n">
        <v>45421.68725694445</v>
      </c>
      <c r="I21419" t="b">
        <v>1</v>
      </c>
      <c r="J21419" t="b">
        <v>0</v>
      </c>
      <c r="K21419" t="inlineStr">
        <is>
          <t>Chile</t>
        </is>
      </c>
      <c r="L21419" t="inlineStr"/>
      <c r="M21419" t="inlineStr"/>
      <c r="N21419" t="inlineStr"/>
      <c r="O21419" t="inlineStr">
        <is>
          <t>WILD FI</t>
        </is>
      </c>
      <c r="P21419" t="inlineStr">
        <is>
          <t>['looker', 'power bi']</t>
        </is>
      </c>
      <c r="Q21419" t="inlineStr">
        <is>
          <t>{'analyst_tools': ['looker', 'power bi']}</t>
        </is>
      </c>
    </row>
    <row r="21420">
      <c r="A21420" t="inlineStr">
        <is>
          <t>Data Scientist</t>
        </is>
      </c>
      <c r="B21420" t="inlineStr">
        <is>
          <t>Junior Research Scientist in Data Science / Economics, NYU Stern...</t>
        </is>
      </c>
      <c r="C21420" t="inlineStr">
        <is>
          <t>New York, NY</t>
        </is>
      </c>
      <c r="D21420" t="inlineStr">
        <is>
          <t>via HigherEdJobs</t>
        </is>
      </c>
      <c r="E21420" t="inlineStr">
        <is>
          <t>Full-time</t>
        </is>
      </c>
      <c r="F21420" t="b">
        <v>0</v>
      </c>
      <c r="G21420" t="inlineStr">
        <is>
          <t>New York, United States</t>
        </is>
      </c>
      <c r="H21420" s="2" t="n">
        <v>45443.66905092593</v>
      </c>
      <c r="I21420" t="b">
        <v>0</v>
      </c>
      <c r="J21420" t="b">
        <v>1</v>
      </c>
      <c r="K21420" t="inlineStr">
        <is>
          <t>United States</t>
        </is>
      </c>
      <c r="L21420" t="inlineStr"/>
      <c r="M21420" t="inlineStr"/>
      <c r="N21420" t="inlineStr"/>
      <c r="O21420" t="inlineStr">
        <is>
          <t>New York University</t>
        </is>
      </c>
      <c r="P21420" t="inlineStr">
        <is>
          <t>['r', 'python', 'gdpr']</t>
        </is>
      </c>
      <c r="Q21420" t="inlineStr">
        <is>
          <t>{'libraries': ['gdpr'], 'programming': ['r', 'python']}</t>
        </is>
      </c>
    </row>
    <row r="21421">
      <c r="A21421" t="inlineStr">
        <is>
          <t>Data Engineer</t>
        </is>
      </c>
      <c r="B21421" t="inlineStr">
        <is>
          <t>Team Lead Data Engineers</t>
        </is>
      </c>
      <c r="C21421" t="inlineStr">
        <is>
          <t>Maharashtra, India</t>
        </is>
      </c>
      <c r="D21421" t="inlineStr">
        <is>
          <t>via Indeed</t>
        </is>
      </c>
      <c r="E21421" t="inlineStr">
        <is>
          <t>Full-time</t>
        </is>
      </c>
      <c r="F21421" t="b">
        <v>0</v>
      </c>
      <c r="G21421" t="inlineStr">
        <is>
          <t>India</t>
        </is>
      </c>
      <c r="H21421" s="2" t="n">
        <v>45425.67929398148</v>
      </c>
      <c r="I21421" t="b">
        <v>1</v>
      </c>
      <c r="J21421" t="b">
        <v>0</v>
      </c>
      <c r="K21421" t="inlineStr">
        <is>
          <t>India</t>
        </is>
      </c>
      <c r="L21421" t="inlineStr"/>
      <c r="M21421" t="inlineStr"/>
      <c r="N21421" t="inlineStr"/>
      <c r="O21421" t="inlineStr">
        <is>
          <t>HoonarTek</t>
        </is>
      </c>
      <c r="P21421" t="inlineStr">
        <is>
          <t>['sql', 'azure', 'databricks', 'ssis']</t>
        </is>
      </c>
      <c r="Q21421" t="inlineStr">
        <is>
          <t>{'analyst_tools': ['ssis'], 'cloud': ['azure', 'databricks'], 'programming': ['sql']}</t>
        </is>
      </c>
    </row>
    <row r="21422">
      <c r="A21422" t="inlineStr">
        <is>
          <t>Software Engineer</t>
        </is>
      </c>
      <c r="B21422" t="inlineStr">
        <is>
          <t>Senior Software Engineer - Backend</t>
        </is>
      </c>
      <c r="C21422" t="inlineStr">
        <is>
          <t>Anywhere</t>
        </is>
      </c>
      <c r="D21422" t="inlineStr">
        <is>
          <t>via LinkedIn</t>
        </is>
      </c>
      <c r="E21422" t="inlineStr">
        <is>
          <t>Full-time</t>
        </is>
      </c>
      <c r="F21422" t="b">
        <v>1</v>
      </c>
      <c r="G21422" t="inlineStr">
        <is>
          <t>India</t>
        </is>
      </c>
      <c r="H21422" s="2" t="n">
        <v>45417.67491898148</v>
      </c>
      <c r="I21422" t="b">
        <v>0</v>
      </c>
      <c r="J21422" t="b">
        <v>0</v>
      </c>
      <c r="K21422" t="inlineStr">
        <is>
          <t>India</t>
        </is>
      </c>
      <c r="L21422" t="inlineStr"/>
      <c r="M21422" t="inlineStr"/>
      <c r="N21422" t="inlineStr"/>
      <c r="O21422" t="inlineStr">
        <is>
          <t>Atlan</t>
        </is>
      </c>
      <c r="P21422" t="inlineStr">
        <is>
          <t>['java', 'elasticsearch', 'cassandra', 'spring', 'github']</t>
        </is>
      </c>
      <c r="Q21422" t="inlineStr">
        <is>
          <t>{'databases': ['elasticsearch', 'cassandra'], 'libraries': ['spring'], 'other': ['github'], 'programming': ['java']}</t>
        </is>
      </c>
    </row>
    <row r="21423">
      <c r="A21423" t="inlineStr">
        <is>
          <t>Data Engineer</t>
        </is>
      </c>
      <c r="B21423" t="inlineStr">
        <is>
          <t>Data Engineering Manager</t>
        </is>
      </c>
      <c r="C21423" t="inlineStr">
        <is>
          <t>St. Louis, MO</t>
        </is>
      </c>
      <c r="D21423" t="inlineStr">
        <is>
          <t>via LinkedIn</t>
        </is>
      </c>
      <c r="E21423" t="inlineStr">
        <is>
          <t>Full-time</t>
        </is>
      </c>
      <c r="F21423" t="b">
        <v>0</v>
      </c>
      <c r="G21423" t="inlineStr">
        <is>
          <t>California, United States</t>
        </is>
      </c>
      <c r="H21423" s="2" t="n">
        <v>45428.67054398148</v>
      </c>
      <c r="I21423" t="b">
        <v>0</v>
      </c>
      <c r="J21423" t="b">
        <v>1</v>
      </c>
      <c r="K21423" t="inlineStr">
        <is>
          <t>United States</t>
        </is>
      </c>
      <c r="L21423" t="inlineStr"/>
      <c r="M21423" t="inlineStr"/>
      <c r="N21423" t="inlineStr"/>
      <c r="O21423" t="inlineStr">
        <is>
          <t>World Wide Technology</t>
        </is>
      </c>
      <c r="P21423" t="inlineStr">
        <is>
          <t>['sql', 'oracle', 'snowflake', 'tableau', 'power bi']</t>
        </is>
      </c>
      <c r="Q21423" t="inlineStr">
        <is>
          <t>{'analyst_tools': ['tableau', 'power bi'], 'cloud': ['oracle', 'snowflake'], 'programming': ['sql']}</t>
        </is>
      </c>
    </row>
    <row r="21424">
      <c r="A21424" t="inlineStr">
        <is>
          <t>Data Scientist</t>
        </is>
      </c>
      <c r="B21424" t="inlineStr">
        <is>
          <t>Data Scientist</t>
        </is>
      </c>
      <c r="C21424" t="inlineStr">
        <is>
          <t>Madrid, Spain</t>
        </is>
      </c>
      <c r="D21424" t="inlineStr">
        <is>
          <t>via BeBee</t>
        </is>
      </c>
      <c r="E21424" t="inlineStr">
        <is>
          <t>Full-time</t>
        </is>
      </c>
      <c r="F21424" t="b">
        <v>0</v>
      </c>
      <c r="G21424" t="inlineStr">
        <is>
          <t>Spain</t>
        </is>
      </c>
      <c r="H21424" s="2" t="n">
        <v>45434.68295138889</v>
      </c>
      <c r="I21424" t="b">
        <v>0</v>
      </c>
      <c r="J21424" t="b">
        <v>0</v>
      </c>
      <c r="K21424" t="inlineStr">
        <is>
          <t>Spain</t>
        </is>
      </c>
      <c r="L21424" t="inlineStr"/>
      <c r="M21424" t="inlineStr"/>
      <c r="N21424" t="inlineStr"/>
      <c r="O21424" t="inlineStr">
        <is>
          <t>CureVac Corporate Services GmbH</t>
        </is>
      </c>
      <c r="P21424" t="inlineStr">
        <is>
          <t>['python', 'r', 'sql']</t>
        </is>
      </c>
      <c r="Q21424" t="inlineStr">
        <is>
          <t>{'programming': ['python', 'r', 'sql']}</t>
        </is>
      </c>
    </row>
    <row r="21425">
      <c r="A21425" t="inlineStr">
        <is>
          <t>Data Analyst</t>
        </is>
      </c>
      <c r="B21425" t="inlineStr">
        <is>
          <t>Datashift - Analytics Engineer</t>
        </is>
      </c>
      <c r="C21425" t="inlineStr">
        <is>
          <t>Ghent, Belgium</t>
        </is>
      </c>
      <c r="D21425" t="inlineStr">
        <is>
          <t>via JobMESH</t>
        </is>
      </c>
      <c r="E21425" t="inlineStr">
        <is>
          <t>Full-time</t>
        </is>
      </c>
      <c r="F21425" t="b">
        <v>0</v>
      </c>
      <c r="G21425" t="inlineStr">
        <is>
          <t>Belgium</t>
        </is>
      </c>
      <c r="H21425" s="2" t="n">
        <v>45414.69105324074</v>
      </c>
      <c r="I21425" t="b">
        <v>1</v>
      </c>
      <c r="J21425" t="b">
        <v>0</v>
      </c>
      <c r="K21425" t="inlineStr">
        <is>
          <t>Belgium</t>
        </is>
      </c>
      <c r="L21425" t="inlineStr"/>
      <c r="M21425" t="inlineStr"/>
      <c r="N21425" t="inlineStr"/>
      <c r="O21425" t="inlineStr">
        <is>
          <t>Datashift</t>
        </is>
      </c>
      <c r="P21425" t="inlineStr">
        <is>
          <t>['python', 'pyspark', 'docker']</t>
        </is>
      </c>
      <c r="Q21425" t="inlineStr">
        <is>
          <t>{'libraries': ['pyspark'], 'other': ['docker'], 'programming': ['python']}</t>
        </is>
      </c>
    </row>
    <row r="21426">
      <c r="A21426" t="inlineStr">
        <is>
          <t>Data Analyst</t>
        </is>
      </c>
      <c r="B21426" t="inlineStr">
        <is>
          <t>Data Analyst</t>
        </is>
      </c>
      <c r="C21426" t="inlineStr">
        <is>
          <t>Chattanooga, TN</t>
        </is>
      </c>
      <c r="D21426" t="inlineStr">
        <is>
          <t>via ZipRecruiter</t>
        </is>
      </c>
      <c r="E21426" t="inlineStr">
        <is>
          <t>Full-time</t>
        </is>
      </c>
      <c r="F21426" t="b">
        <v>0</v>
      </c>
      <c r="G21426" t="inlineStr">
        <is>
          <t>Georgia</t>
        </is>
      </c>
      <c r="H21426" s="2" t="n">
        <v>45415.69222222222</v>
      </c>
      <c r="I21426" t="b">
        <v>1</v>
      </c>
      <c r="J21426" t="b">
        <v>0</v>
      </c>
      <c r="K21426" t="inlineStr">
        <is>
          <t>United States</t>
        </is>
      </c>
      <c r="L21426" t="inlineStr"/>
      <c r="M21426" t="inlineStr"/>
      <c r="N21426" t="inlineStr"/>
      <c r="O21426" t="inlineStr">
        <is>
          <t>TecTammina</t>
        </is>
      </c>
      <c r="P21426" t="inlineStr">
        <is>
          <t>['sql', 'db2']</t>
        </is>
      </c>
      <c r="Q21426" t="inlineStr">
        <is>
          <t>{'databases': ['db2'], 'programming': ['sql']}</t>
        </is>
      </c>
    </row>
    <row r="21427">
      <c r="A21427" t="inlineStr">
        <is>
          <t>Data Analyst</t>
        </is>
      </c>
      <c r="B21427" t="inlineStr">
        <is>
          <t>Data Analyst (Part-time, Job-share, Full-time)</t>
        </is>
      </c>
      <c r="C21427" t="inlineStr">
        <is>
          <t>England, UK</t>
        </is>
      </c>
      <c r="D21427" t="inlineStr">
        <is>
          <t>via Jora UK</t>
        </is>
      </c>
      <c r="E21427" t="inlineStr">
        <is>
          <t>Full-time and Part-time</t>
        </is>
      </c>
      <c r="F21427" t="b">
        <v>0</v>
      </c>
      <c r="G21427" t="inlineStr">
        <is>
          <t>United Kingdom</t>
        </is>
      </c>
      <c r="H21427" s="2" t="n">
        <v>45415.67807870371</v>
      </c>
      <c r="I21427" t="b">
        <v>1</v>
      </c>
      <c r="J21427" t="b">
        <v>0</v>
      </c>
      <c r="K21427" t="inlineStr">
        <is>
          <t>United Kingdom</t>
        </is>
      </c>
      <c r="L21427" t="inlineStr"/>
      <c r="M21427" t="inlineStr"/>
      <c r="N21427" t="inlineStr"/>
      <c r="O21427" t="inlineStr">
        <is>
          <t>Zurich Insurance Group</t>
        </is>
      </c>
      <c r="P21427" t="inlineStr">
        <is>
          <t>['sql', 'excel', 'powerpoint', 'power bi']</t>
        </is>
      </c>
      <c r="Q21427" t="inlineStr">
        <is>
          <t>{'analyst_tools': ['excel', 'powerpoint', 'power bi'], 'programming': ['sql']}</t>
        </is>
      </c>
    </row>
    <row r="21428">
      <c r="A21428" t="inlineStr">
        <is>
          <t>Data Analyst</t>
        </is>
      </c>
      <c r="B21428" t="inlineStr">
        <is>
          <t>Data Management Analyst - NJ</t>
        </is>
      </c>
      <c r="C21428" t="inlineStr">
        <is>
          <t>Summit, NJ</t>
        </is>
      </c>
      <c r="D21428" t="inlineStr">
        <is>
          <t>via Indeed</t>
        </is>
      </c>
      <c r="E21428" t="inlineStr">
        <is>
          <t>Contractor</t>
        </is>
      </c>
      <c r="F21428" t="b">
        <v>0</v>
      </c>
      <c r="G21428" t="inlineStr">
        <is>
          <t>New York, United States</t>
        </is>
      </c>
      <c r="H21428" s="2" t="n">
        <v>45425.66688657407</v>
      </c>
      <c r="I21428" t="b">
        <v>0</v>
      </c>
      <c r="J21428" t="b">
        <v>0</v>
      </c>
      <c r="K21428" t="inlineStr">
        <is>
          <t>United States</t>
        </is>
      </c>
      <c r="L21428" t="inlineStr"/>
      <c r="M21428" t="inlineStr"/>
      <c r="N21428" t="inlineStr"/>
      <c r="O21428" t="inlineStr">
        <is>
          <t>Experis</t>
        </is>
      </c>
      <c r="P21428" t="inlineStr">
        <is>
          <t>['sql', 'sql server', 'oracle', 'flow']</t>
        </is>
      </c>
      <c r="Q21428" t="inlineStr">
        <is>
          <t>{'cloud': ['oracle'], 'databases': ['sql server'], 'other': ['flow'], 'programming': ['sql']}</t>
        </is>
      </c>
    </row>
    <row r="21429">
      <c r="A21429" t="inlineStr">
        <is>
          <t>Data Engineer</t>
        </is>
      </c>
      <c r="B21429" t="inlineStr">
        <is>
          <t>Data Engineer (Product)</t>
        </is>
      </c>
      <c r="C21429" t="inlineStr">
        <is>
          <t>Seoul, South Korea</t>
        </is>
      </c>
      <c r="D21429" t="inlineStr">
        <is>
          <t>via LinkedIn</t>
        </is>
      </c>
      <c r="E21429" t="inlineStr">
        <is>
          <t>Full-time</t>
        </is>
      </c>
      <c r="F21429" t="b">
        <v>0</v>
      </c>
      <c r="G21429" t="inlineStr">
        <is>
          <t>South Korea</t>
        </is>
      </c>
      <c r="H21429" s="2" t="n">
        <v>45434.69618055555</v>
      </c>
      <c r="I21429" t="b">
        <v>1</v>
      </c>
      <c r="J21429" t="b">
        <v>0</v>
      </c>
      <c r="K21429" t="inlineStr">
        <is>
          <t>South Korea</t>
        </is>
      </c>
      <c r="L21429" t="inlineStr"/>
      <c r="M21429" t="inlineStr"/>
      <c r="N21429" t="inlineStr"/>
      <c r="O21429" t="inlineStr">
        <is>
          <t>Toss Bank(토스뱅크)</t>
        </is>
      </c>
      <c r="P21429" t="inlineStr">
        <is>
          <t>['kotlin', 'python', 'hadoop', 'kafka', 'spark']</t>
        </is>
      </c>
      <c r="Q21429" t="inlineStr">
        <is>
          <t>{'libraries': ['hadoop', 'kafka', 'spark'], 'programming': ['kotlin', 'python']}</t>
        </is>
      </c>
    </row>
    <row r="21430">
      <c r="A21430" t="inlineStr">
        <is>
          <t>Data Analyst</t>
        </is>
      </c>
      <c r="B21430" t="inlineStr">
        <is>
          <t>Healthcare Data Analyst Nurse</t>
        </is>
      </c>
      <c r="C21430" t="inlineStr">
        <is>
          <t>Sunnyvale, TX</t>
        </is>
      </c>
      <c r="D21430" t="inlineStr">
        <is>
          <t>via Carecareer Link</t>
        </is>
      </c>
      <c r="E21430" t="inlineStr">
        <is>
          <t>Full-time</t>
        </is>
      </c>
      <c r="F21430" t="b">
        <v>0</v>
      </c>
      <c r="G21430" t="inlineStr">
        <is>
          <t>Texas, United States</t>
        </is>
      </c>
      <c r="H21430" s="2" t="n">
        <v>45425.66869212963</v>
      </c>
      <c r="I21430" t="b">
        <v>0</v>
      </c>
      <c r="J21430" t="b">
        <v>1</v>
      </c>
      <c r="K21430" t="inlineStr">
        <is>
          <t>United States</t>
        </is>
      </c>
      <c r="L21430" t="inlineStr">
        <is>
          <t>year</t>
        </is>
      </c>
      <c r="M21430" t="n">
        <v>77000</v>
      </c>
      <c r="N21430" t="inlineStr"/>
      <c r="O21430" t="inlineStr">
        <is>
          <t>Incredible Health, Inc.</t>
        </is>
      </c>
      <c r="P21430" t="inlineStr">
        <is>
          <t>['excel']</t>
        </is>
      </c>
      <c r="Q21430" t="inlineStr">
        <is>
          <t>{'analyst_tools': ['excel']}</t>
        </is>
      </c>
    </row>
    <row r="21431">
      <c r="A21431" t="inlineStr">
        <is>
          <t>Data Engineer</t>
        </is>
      </c>
      <c r="B21431" t="inlineStr">
        <is>
          <t>Lead Data Engineer</t>
        </is>
      </c>
      <c r="C21431" t="inlineStr">
        <is>
          <t>Bogotá, Bogota, Colombia</t>
        </is>
      </c>
      <c r="D21431" t="inlineStr">
        <is>
          <t>via BeBee</t>
        </is>
      </c>
      <c r="E21431" t="inlineStr">
        <is>
          <t>Full-time</t>
        </is>
      </c>
      <c r="F21431" t="b">
        <v>0</v>
      </c>
      <c r="G21431" t="inlineStr">
        <is>
          <t>Colombia</t>
        </is>
      </c>
      <c r="H21431" s="2" t="n">
        <v>45433.70677083333</v>
      </c>
      <c r="I21431" t="b">
        <v>0</v>
      </c>
      <c r="J21431" t="b">
        <v>0</v>
      </c>
      <c r="K21431" t="inlineStr">
        <is>
          <t>Colombia</t>
        </is>
      </c>
      <c r="L21431" t="inlineStr"/>
      <c r="M21431" t="inlineStr"/>
      <c r="N21431" t="inlineStr"/>
      <c r="O21431" t="inlineStr">
        <is>
          <t>MSD</t>
        </is>
      </c>
      <c r="P21431" t="inlineStr">
        <is>
          <t>['aws', 'flow']</t>
        </is>
      </c>
      <c r="Q21431" t="inlineStr">
        <is>
          <t>{'cloud': ['aws'], 'other': ['flow']}</t>
        </is>
      </c>
    </row>
    <row r="21432">
      <c r="A21432" t="inlineStr">
        <is>
          <t>Senior Data Engineer</t>
        </is>
      </c>
      <c r="B21432" t="inlineStr">
        <is>
          <t>Senior Data Engineer</t>
        </is>
      </c>
      <c r="C21432" t="inlineStr">
        <is>
          <t>Berkeley Heights, NJ</t>
        </is>
      </c>
      <c r="D21432" t="inlineStr">
        <is>
          <t>via LinkedIn</t>
        </is>
      </c>
      <c r="E21432" t="inlineStr">
        <is>
          <t>Full-time</t>
        </is>
      </c>
      <c r="F21432" t="b">
        <v>0</v>
      </c>
      <c r="G21432" t="inlineStr">
        <is>
          <t>Texas, United States</t>
        </is>
      </c>
      <c r="H21432" s="2" t="n">
        <v>45443.67334490741</v>
      </c>
      <c r="I21432" t="b">
        <v>0</v>
      </c>
      <c r="J21432" t="b">
        <v>0</v>
      </c>
      <c r="K21432" t="inlineStr">
        <is>
          <t>United States</t>
        </is>
      </c>
      <c r="L21432" t="inlineStr"/>
      <c r="M21432" t="inlineStr"/>
      <c r="N21432" t="inlineStr"/>
      <c r="O21432" t="inlineStr">
        <is>
          <t>myGwork - LGBTQ+ Business Community</t>
        </is>
      </c>
      <c r="P21432" t="inlineStr">
        <is>
          <t>['snowflake', 'aws', 'azure', 'cognos']</t>
        </is>
      </c>
      <c r="Q21432" t="inlineStr">
        <is>
          <t>{'analyst_tools': ['cognos'], 'cloud': ['snowflake', 'aws', 'azure']}</t>
        </is>
      </c>
    </row>
    <row r="21433">
      <c r="A21433" t="inlineStr">
        <is>
          <t>Data Analyst</t>
        </is>
      </c>
      <c r="B21433" t="inlineStr">
        <is>
          <t>Data Analyst</t>
        </is>
      </c>
      <c r="C21433" t="inlineStr">
        <is>
          <t>Heredia Province, Heredia, Costa Rica</t>
        </is>
      </c>
      <c r="D21433" t="inlineStr">
        <is>
          <t>via LinkedIn</t>
        </is>
      </c>
      <c r="E21433" t="inlineStr">
        <is>
          <t>Full-time</t>
        </is>
      </c>
      <c r="F21433" t="b">
        <v>0</v>
      </c>
      <c r="G21433" t="inlineStr">
        <is>
          <t>Costa Rica</t>
        </is>
      </c>
      <c r="H21433" s="2" t="n">
        <v>45441.69717592592</v>
      </c>
      <c r="I21433" t="b">
        <v>0</v>
      </c>
      <c r="J21433" t="b">
        <v>0</v>
      </c>
      <c r="K21433" t="inlineStr">
        <is>
          <t>Costa Rica</t>
        </is>
      </c>
      <c r="L21433" t="inlineStr"/>
      <c r="M21433" t="inlineStr"/>
      <c r="N21433" t="inlineStr"/>
      <c r="O21433" t="inlineStr">
        <is>
          <t>Acuity Knowledge Partners</t>
        </is>
      </c>
      <c r="P21433" t="inlineStr">
        <is>
          <t>['vba', 'python', 'r', 'oracle', 'excel', 'tableau']</t>
        </is>
      </c>
      <c r="Q21433" t="inlineStr">
        <is>
          <t>{'analyst_tools': ['excel', 'tableau'], 'cloud': ['oracle'], 'programming': ['vba', 'python', 'r']}</t>
        </is>
      </c>
    </row>
    <row r="21434">
      <c r="A21434" t="inlineStr">
        <is>
          <t>Senior Data Scientist</t>
        </is>
      </c>
      <c r="B21434" t="inlineStr">
        <is>
          <t>Senior Data Scientist</t>
        </is>
      </c>
      <c r="C21434" t="inlineStr">
        <is>
          <t>California</t>
        </is>
      </c>
      <c r="D21434" t="inlineStr">
        <is>
          <t>via LinkedIn</t>
        </is>
      </c>
      <c r="E21434" t="inlineStr">
        <is>
          <t>Full-time</t>
        </is>
      </c>
      <c r="F21434" t="b">
        <v>0</v>
      </c>
      <c r="G21434" t="inlineStr">
        <is>
          <t>California, United States</t>
        </is>
      </c>
      <c r="H21434" s="2" t="n">
        <v>45419.6690625</v>
      </c>
      <c r="I21434" t="b">
        <v>0</v>
      </c>
      <c r="J21434" t="b">
        <v>0</v>
      </c>
      <c r="K21434" t="inlineStr">
        <is>
          <t>United States</t>
        </is>
      </c>
      <c r="L21434" t="inlineStr"/>
      <c r="M21434" t="inlineStr"/>
      <c r="N21434" t="inlineStr"/>
      <c r="O21434" t="inlineStr">
        <is>
          <t>Putnam Recruiting Group</t>
        </is>
      </c>
      <c r="P21434" t="inlineStr"/>
      <c r="Q21434" t="inlineStr"/>
    </row>
    <row r="21435">
      <c r="A21435" t="inlineStr">
        <is>
          <t>Data Engineer</t>
        </is>
      </c>
      <c r="B21435" t="inlineStr">
        <is>
          <t>Data lake engineer</t>
        </is>
      </c>
      <c r="C21435" t="inlineStr">
        <is>
          <t>United Kingdom</t>
        </is>
      </c>
      <c r="D21435" t="inlineStr">
        <is>
          <t>via LinkedIn</t>
        </is>
      </c>
      <c r="E21435" t="inlineStr">
        <is>
          <t>Full-time</t>
        </is>
      </c>
      <c r="F21435" t="b">
        <v>0</v>
      </c>
      <c r="G21435" t="inlineStr">
        <is>
          <t>United Kingdom</t>
        </is>
      </c>
      <c r="H21435" s="2" t="n">
        <v>45435.69212962963</v>
      </c>
      <c r="I21435" t="b">
        <v>0</v>
      </c>
      <c r="J21435" t="b">
        <v>0</v>
      </c>
      <c r="K21435" t="inlineStr">
        <is>
          <t>United Kingdom</t>
        </is>
      </c>
      <c r="L21435" t="inlineStr"/>
      <c r="M21435" t="inlineStr"/>
      <c r="N21435" t="inlineStr"/>
      <c r="O21435" t="inlineStr">
        <is>
          <t>Wipro</t>
        </is>
      </c>
      <c r="P21435" t="inlineStr">
        <is>
          <t>['nosql', 'sql', 'java', 'python', 'dynamodb', 'aws', 'redshift', 'hadoop', 'kafka', 'spark']</t>
        </is>
      </c>
      <c r="Q21435" t="inlineStr">
        <is>
          <t>{'cloud': ['aws', 'redshift'], 'databases': ['dynamodb'], 'libraries': ['hadoop', 'kafka', 'spark'], 'programming': ['nosql', 'sql', 'java', 'python']}</t>
        </is>
      </c>
    </row>
    <row r="21436">
      <c r="A21436" t="inlineStr">
        <is>
          <t>Senior Data Scientist</t>
        </is>
      </c>
      <c r="B21436" t="inlineStr">
        <is>
          <t>Senior Data Scientist - Demand Forecasting</t>
        </is>
      </c>
      <c r="C21436" t="inlineStr">
        <is>
          <t>San Jose, CA</t>
        </is>
      </c>
      <c r="D21436" t="inlineStr">
        <is>
          <t>via Indeed</t>
        </is>
      </c>
      <c r="E21436" t="inlineStr">
        <is>
          <t>Full-time</t>
        </is>
      </c>
      <c r="F21436" t="b">
        <v>0</v>
      </c>
      <c r="G21436" t="inlineStr">
        <is>
          <t>California, United States</t>
        </is>
      </c>
      <c r="H21436" s="2" t="n">
        <v>45443.66965277777</v>
      </c>
      <c r="I21436" t="b">
        <v>0</v>
      </c>
      <c r="J21436" t="b">
        <v>0</v>
      </c>
      <c r="K21436" t="inlineStr">
        <is>
          <t>United States</t>
        </is>
      </c>
      <c r="L21436" t="inlineStr"/>
      <c r="M21436" t="inlineStr"/>
      <c r="N21436" t="inlineStr"/>
      <c r="O21436" t="inlineStr">
        <is>
          <t>Hypersonix</t>
        </is>
      </c>
      <c r="P21436" t="inlineStr">
        <is>
          <t>['python', 'tensorflow', 'pytorch', 'scikit-learn']</t>
        </is>
      </c>
      <c r="Q21436" t="inlineStr">
        <is>
          <t>{'libraries': ['tensorflow', 'pytorch', 'scikit-learn'], 'programming': ['python']}</t>
        </is>
      </c>
    </row>
    <row r="21437">
      <c r="A21437" t="inlineStr">
        <is>
          <t>Data Scientist</t>
        </is>
      </c>
      <c r="B21437" t="inlineStr">
        <is>
          <t>Alternant(e) Data Scientist (DEI/DATA)</t>
        </is>
      </c>
      <c r="C21437" t="inlineStr">
        <is>
          <t>France</t>
        </is>
      </c>
      <c r="D21437" t="inlineStr">
        <is>
          <t>via LinkedIn</t>
        </is>
      </c>
      <c r="E21437" t="inlineStr">
        <is>
          <t>Full-time and Temp work</t>
        </is>
      </c>
      <c r="F21437" t="b">
        <v>0</v>
      </c>
      <c r="G21437" t="inlineStr">
        <is>
          <t>France</t>
        </is>
      </c>
      <c r="H21437" s="2" t="n">
        <v>45441.68898148148</v>
      </c>
      <c r="I21437" t="b">
        <v>0</v>
      </c>
      <c r="J21437" t="b">
        <v>0</v>
      </c>
      <c r="K21437" t="inlineStr">
        <is>
          <t>France</t>
        </is>
      </c>
      <c r="L21437" t="inlineStr"/>
      <c r="M21437" t="inlineStr"/>
      <c r="N21437" t="inlineStr"/>
      <c r="O21437" t="inlineStr">
        <is>
          <t>RATPgroup</t>
        </is>
      </c>
      <c r="P21437" t="inlineStr">
        <is>
          <t>['python', 'gitlab']</t>
        </is>
      </c>
      <c r="Q21437" t="inlineStr">
        <is>
          <t>{'other': ['gitlab'], 'programming': ['python']}</t>
        </is>
      </c>
    </row>
    <row r="21438">
      <c r="A21438" t="inlineStr">
        <is>
          <t>Data Engineer</t>
        </is>
      </c>
      <c r="B21438" t="inlineStr">
        <is>
          <t>Data engineer Azure</t>
        </is>
      </c>
      <c r="C21438" t="inlineStr">
        <is>
          <t>Madrid, Spain</t>
        </is>
      </c>
      <c r="D21438" t="inlineStr">
        <is>
          <t>via LinkedIn</t>
        </is>
      </c>
      <c r="E21438" t="inlineStr">
        <is>
          <t>Full-time</t>
        </is>
      </c>
      <c r="F21438" t="b">
        <v>0</v>
      </c>
      <c r="G21438" t="inlineStr">
        <is>
          <t>Spain</t>
        </is>
      </c>
      <c r="H21438" s="2" t="n">
        <v>45420.68023148148</v>
      </c>
      <c r="I21438" t="b">
        <v>1</v>
      </c>
      <c r="J21438" t="b">
        <v>0</v>
      </c>
      <c r="K21438" t="inlineStr">
        <is>
          <t>Spain</t>
        </is>
      </c>
      <c r="L21438" t="inlineStr"/>
      <c r="M21438" t="inlineStr"/>
      <c r="N21438" t="inlineStr"/>
      <c r="O21438" t="inlineStr">
        <is>
          <t>Grupo TECDATA Engineering</t>
        </is>
      </c>
      <c r="P21438" t="inlineStr">
        <is>
          <t>['scala', 'databricks', 'azure', 'spark', 'git']</t>
        </is>
      </c>
      <c r="Q21438" t="inlineStr">
        <is>
          <t>{'cloud': ['databricks', 'azure'], 'libraries': ['spark'], 'other': ['git'], 'programming': ['scala']}</t>
        </is>
      </c>
    </row>
    <row r="21439">
      <c r="A21439" t="inlineStr">
        <is>
          <t>Data Scientist</t>
        </is>
      </c>
      <c r="B21439" t="inlineStr">
        <is>
          <t>Lead Data Scientist, Reston, VA - (HYBRID)</t>
        </is>
      </c>
      <c r="C21439" t="inlineStr">
        <is>
          <t>Reston, VA</t>
        </is>
      </c>
      <c r="D21439" t="inlineStr">
        <is>
          <t>via LinkedIn</t>
        </is>
      </c>
      <c r="E21439" t="inlineStr">
        <is>
          <t>Full-time and Contractor</t>
        </is>
      </c>
      <c r="F21439" t="b">
        <v>0</v>
      </c>
      <c r="G21439" t="inlineStr">
        <is>
          <t>New York, United States</t>
        </is>
      </c>
      <c r="H21439" s="2" t="n">
        <v>45428.6684375</v>
      </c>
      <c r="I21439" t="b">
        <v>0</v>
      </c>
      <c r="J21439" t="b">
        <v>0</v>
      </c>
      <c r="K21439" t="inlineStr">
        <is>
          <t>United States</t>
        </is>
      </c>
      <c r="L21439" t="inlineStr"/>
      <c r="M21439" t="inlineStr"/>
      <c r="N21439" t="inlineStr"/>
      <c r="O21439" t="inlineStr">
        <is>
          <t>Dice</t>
        </is>
      </c>
      <c r="P21439" t="inlineStr">
        <is>
          <t>['python', 'sql', 'aws']</t>
        </is>
      </c>
      <c r="Q21439" t="inlineStr">
        <is>
          <t>{'cloud': ['aws'], 'programming': ['python', 'sql']}</t>
        </is>
      </c>
    </row>
    <row r="21440">
      <c r="A21440" t="inlineStr">
        <is>
          <t>Data Scientist</t>
        </is>
      </c>
      <c r="B21440" t="inlineStr">
        <is>
          <t>Database Engineer(My SQL)-Warsaw, Poland</t>
        </is>
      </c>
      <c r="C21440" t="inlineStr">
        <is>
          <t>Warsaw, Poland</t>
        </is>
      </c>
      <c r="D21440" t="inlineStr">
        <is>
          <t>via LinkedIn</t>
        </is>
      </c>
      <c r="E21440" t="inlineStr">
        <is>
          <t>Contractor and Temp work</t>
        </is>
      </c>
      <c r="F21440" t="b">
        <v>0</v>
      </c>
      <c r="G21440" t="inlineStr">
        <is>
          <t>Poland</t>
        </is>
      </c>
      <c r="H21440" s="2" t="n">
        <v>45425.67853009259</v>
      </c>
      <c r="I21440" t="b">
        <v>1</v>
      </c>
      <c r="J21440" t="b">
        <v>0</v>
      </c>
      <c r="K21440" t="inlineStr">
        <is>
          <t>Poland</t>
        </is>
      </c>
      <c r="L21440" t="inlineStr"/>
      <c r="M21440" t="inlineStr"/>
      <c r="N21440" t="inlineStr"/>
      <c r="O21440" t="inlineStr">
        <is>
          <t>Silverlink Technologies</t>
        </is>
      </c>
      <c r="P21440" t="inlineStr">
        <is>
          <t>['sql', 'mysql', 'postgresql', 'jira']</t>
        </is>
      </c>
      <c r="Q21440" t="inlineStr">
        <is>
          <t>{'async': ['jira'], 'databases': ['mysql', 'postgresql'], 'programming': ['sql']}</t>
        </is>
      </c>
    </row>
    <row r="21441">
      <c r="A21441" t="inlineStr">
        <is>
          <t>Data Analyst</t>
        </is>
      </c>
      <c r="B21441" t="inlineStr">
        <is>
          <t>Data Analyst - (H/F) - En alternance</t>
        </is>
      </c>
      <c r="C21441" t="inlineStr">
        <is>
          <t>Montreuil, France</t>
        </is>
      </c>
      <c r="D21441" t="inlineStr">
        <is>
          <t>via LinkedIn</t>
        </is>
      </c>
      <c r="E21441" t="inlineStr">
        <is>
          <t>Internship</t>
        </is>
      </c>
      <c r="F21441" t="b">
        <v>0</v>
      </c>
      <c r="G21441" t="inlineStr">
        <is>
          <t>France</t>
        </is>
      </c>
      <c r="H21441" s="2" t="n">
        <v>45425.68895833333</v>
      </c>
      <c r="I21441" t="b">
        <v>0</v>
      </c>
      <c r="J21441" t="b">
        <v>0</v>
      </c>
      <c r="K21441" t="inlineStr">
        <is>
          <t>France</t>
        </is>
      </c>
      <c r="L21441" t="inlineStr"/>
      <c r="M21441" t="inlineStr"/>
      <c r="N21441" t="inlineStr"/>
      <c r="O21441" t="inlineStr">
        <is>
          <t>OpenClassrooms</t>
        </is>
      </c>
      <c r="P21441" t="inlineStr">
        <is>
          <t>['sql', 'power bi']</t>
        </is>
      </c>
      <c r="Q21441" t="inlineStr">
        <is>
          <t>{'analyst_tools': ['power bi'], 'programming': ['sql']}</t>
        </is>
      </c>
    </row>
    <row r="21442">
      <c r="A21442" t="inlineStr">
        <is>
          <t>Data Engineer</t>
        </is>
      </c>
      <c r="B21442" t="inlineStr">
        <is>
          <t>Power Bi Data Engineer</t>
        </is>
      </c>
      <c r="C21442" t="inlineStr">
        <is>
          <t>Newcastle-under-Lyme, UK</t>
        </is>
      </c>
      <c r="D21442" t="inlineStr">
        <is>
          <t>via CV-Library</t>
        </is>
      </c>
      <c r="E21442" t="inlineStr">
        <is>
          <t>Full-time</t>
        </is>
      </c>
      <c r="F21442" t="b">
        <v>0</v>
      </c>
      <c r="G21442" t="inlineStr">
        <is>
          <t>United Kingdom</t>
        </is>
      </c>
      <c r="H21442" s="2" t="n">
        <v>45420.67881944445</v>
      </c>
      <c r="I21442" t="b">
        <v>0</v>
      </c>
      <c r="J21442" t="b">
        <v>0</v>
      </c>
      <c r="K21442" t="inlineStr">
        <is>
          <t>United Kingdom</t>
        </is>
      </c>
      <c r="L21442" t="inlineStr"/>
      <c r="M21442" t="inlineStr"/>
      <c r="N21442" t="inlineStr"/>
      <c r="O21442" t="inlineStr">
        <is>
          <t>Start People Ltd</t>
        </is>
      </c>
      <c r="P21442" t="inlineStr">
        <is>
          <t>['sql', 'power bi', 'dax', 'ssrs', 'ssis']</t>
        </is>
      </c>
      <c r="Q21442" t="inlineStr">
        <is>
          <t>{'analyst_tools': ['power bi', 'dax', 'ssrs', 'ssis'], 'programming': ['sql']}</t>
        </is>
      </c>
    </row>
    <row r="21443">
      <c r="A21443" t="inlineStr">
        <is>
          <t>Data Engineer</t>
        </is>
      </c>
      <c r="B21443" t="inlineStr">
        <is>
          <t>Data Engineer</t>
        </is>
      </c>
      <c r="C21443" t="inlineStr">
        <is>
          <t>New Orleans, LA</t>
        </is>
      </c>
      <c r="D21443" t="inlineStr">
        <is>
          <t>via Electric Energy Online</t>
        </is>
      </c>
      <c r="E21443" t="inlineStr">
        <is>
          <t>Full-time</t>
        </is>
      </c>
      <c r="F21443" t="b">
        <v>0</v>
      </c>
      <c r="G21443" t="inlineStr">
        <is>
          <t>Florida, United States</t>
        </is>
      </c>
      <c r="H21443" s="2" t="n">
        <v>45441.67568287037</v>
      </c>
      <c r="I21443" t="b">
        <v>0</v>
      </c>
      <c r="J21443" t="b">
        <v>0</v>
      </c>
      <c r="K21443" t="inlineStr">
        <is>
          <t>United States</t>
        </is>
      </c>
      <c r="L21443" t="inlineStr"/>
      <c r="M21443" t="inlineStr"/>
      <c r="N21443" t="inlineStr"/>
      <c r="O21443" t="inlineStr">
        <is>
          <t>Entergy Corporation</t>
        </is>
      </c>
      <c r="P21443" t="inlineStr">
        <is>
          <t>['python', 'sql', 'hadoop', 'power bi']</t>
        </is>
      </c>
      <c r="Q21443" t="inlineStr">
        <is>
          <t>{'analyst_tools': ['power bi'], 'libraries': ['hadoop'], 'programming': ['python', 'sql']}</t>
        </is>
      </c>
    </row>
    <row r="21444">
      <c r="A21444" t="inlineStr">
        <is>
          <t>Senior Data Scientist</t>
        </is>
      </c>
      <c r="B21444" t="inlineStr">
        <is>
          <t>IFIP - DTNUM Pôle données Senior Data Scientist H/F</t>
        </is>
      </c>
      <c r="C21444" t="inlineStr">
        <is>
          <t>France</t>
        </is>
      </c>
      <c r="D21444" t="inlineStr">
        <is>
          <t>via BeBee</t>
        </is>
      </c>
      <c r="E21444" t="inlineStr">
        <is>
          <t>Full-time</t>
        </is>
      </c>
      <c r="F21444" t="b">
        <v>0</v>
      </c>
      <c r="G21444" t="inlineStr">
        <is>
          <t>France</t>
        </is>
      </c>
      <c r="H21444" s="2" t="n">
        <v>45440.70089120371</v>
      </c>
      <c r="I21444" t="b">
        <v>0</v>
      </c>
      <c r="J21444" t="b">
        <v>0</v>
      </c>
      <c r="K21444" t="inlineStr">
        <is>
          <t>France</t>
        </is>
      </c>
      <c r="L21444" t="inlineStr"/>
      <c r="M21444" t="inlineStr"/>
      <c r="N21444" t="inlineStr"/>
      <c r="O21444" t="inlineStr">
        <is>
          <t>Ministère de l-Économie, des Finances et de la Souveraineté industrielle et numérique</t>
        </is>
      </c>
      <c r="P21444" t="inlineStr">
        <is>
          <t>['python', 'pandas', 'numpy', 'pytorch', 'tensorflow', 'kubernetes', 'docker', 'gitlab']</t>
        </is>
      </c>
      <c r="Q21444" t="inlineStr">
        <is>
          <t>{'libraries': ['pandas', 'numpy', 'pytorch', 'tensorflow'], 'other': ['kubernetes', 'docker', 'gitlab'], 'programming': ['python']}</t>
        </is>
      </c>
    </row>
    <row r="21445">
      <c r="A21445" t="inlineStr">
        <is>
          <t>Data Analyst</t>
        </is>
      </c>
      <c r="B21445" t="inlineStr">
        <is>
          <t>Data Analyst, Product</t>
        </is>
      </c>
      <c r="C21445" t="inlineStr">
        <is>
          <t>England, UK</t>
        </is>
      </c>
      <c r="D21445" t="inlineStr">
        <is>
          <t>via Startup Jobs</t>
        </is>
      </c>
      <c r="E21445" t="inlineStr">
        <is>
          <t>Full-time</t>
        </is>
      </c>
      <c r="F21445" t="b">
        <v>0</v>
      </c>
      <c r="G21445" t="inlineStr">
        <is>
          <t>United Kingdom</t>
        </is>
      </c>
      <c r="H21445" s="2" t="n">
        <v>45441.68359953703</v>
      </c>
      <c r="I21445" t="b">
        <v>1</v>
      </c>
      <c r="J21445" t="b">
        <v>0</v>
      </c>
      <c r="K21445" t="inlineStr">
        <is>
          <t>United Kingdom</t>
        </is>
      </c>
      <c r="L21445" t="inlineStr"/>
      <c r="M21445" t="inlineStr"/>
      <c r="N21445" t="inlineStr"/>
      <c r="O21445" t="inlineStr">
        <is>
          <t>Trainline</t>
        </is>
      </c>
      <c r="P21445" t="inlineStr">
        <is>
          <t>['sql', 'python', 'r', 'aws', 'powerpoint', 'tableau', 'power bi']</t>
        </is>
      </c>
      <c r="Q21445" t="inlineStr">
        <is>
          <t>{'analyst_tools': ['powerpoint', 'tableau', 'power bi'], 'cloud': ['aws'], 'programming': ['sql', 'python', 'r']}</t>
        </is>
      </c>
    </row>
    <row r="21446">
      <c r="A21446" t="inlineStr">
        <is>
          <t>Data Scientist</t>
        </is>
      </c>
      <c r="B21446" t="inlineStr">
        <is>
          <t>Data Scientist</t>
        </is>
      </c>
      <c r="C21446" t="inlineStr">
        <is>
          <t>Houston, TX</t>
        </is>
      </c>
      <c r="D21446" t="inlineStr">
        <is>
          <t>via ZipRecruiter</t>
        </is>
      </c>
      <c r="E21446" t="inlineStr">
        <is>
          <t>Full-time</t>
        </is>
      </c>
      <c r="F21446" t="b">
        <v>0</v>
      </c>
      <c r="G21446" t="inlineStr">
        <is>
          <t>Texas, United States</t>
        </is>
      </c>
      <c r="H21446" s="2" t="n">
        <v>45432.66952546296</v>
      </c>
      <c r="I21446" t="b">
        <v>0</v>
      </c>
      <c r="J21446" t="b">
        <v>1</v>
      </c>
      <c r="K21446" t="inlineStr">
        <is>
          <t>United States</t>
        </is>
      </c>
      <c r="L21446" t="inlineStr"/>
      <c r="M21446" t="inlineStr"/>
      <c r="N21446" t="inlineStr"/>
      <c r="O21446" t="inlineStr">
        <is>
          <t>Smith Information Systems LLC dba PREDICTif Solutions LLC</t>
        </is>
      </c>
      <c r="P21446" t="inlineStr">
        <is>
          <t>['python', 'r', 'dynamodb', 'aws', 'redshift', 'pyspark']</t>
        </is>
      </c>
      <c r="Q21446" t="inlineStr">
        <is>
          <t>{'cloud': ['aws', 'redshift'], 'databases': ['dynamodb'], 'libraries': ['pyspark'], 'programming': ['python', 'r']}</t>
        </is>
      </c>
    </row>
    <row r="21447">
      <c r="A21447" t="inlineStr">
        <is>
          <t>Senior Data Scientist</t>
        </is>
      </c>
      <c r="B21447" t="inlineStr">
        <is>
          <t>Senior Data Scientist</t>
        </is>
      </c>
      <c r="C21447" t="inlineStr">
        <is>
          <t>Guadalajara, Jalisco, Mexico</t>
        </is>
      </c>
      <c r="D21447" t="inlineStr">
        <is>
          <t>via LinkedIn</t>
        </is>
      </c>
      <c r="E21447" t="inlineStr">
        <is>
          <t>Full-time</t>
        </is>
      </c>
      <c r="F21447" t="b">
        <v>0</v>
      </c>
      <c r="G21447" t="inlineStr">
        <is>
          <t>Mexico</t>
        </is>
      </c>
      <c r="H21447" s="2" t="n">
        <v>45434.68114583333</v>
      </c>
      <c r="I21447" t="b">
        <v>0</v>
      </c>
      <c r="J21447" t="b">
        <v>0</v>
      </c>
      <c r="K21447" t="inlineStr">
        <is>
          <t>Mexico</t>
        </is>
      </c>
      <c r="L21447" t="inlineStr"/>
      <c r="M21447" t="inlineStr"/>
      <c r="N21447" t="inlineStr"/>
      <c r="O21447" t="inlineStr">
        <is>
          <t>AdventInfotech</t>
        </is>
      </c>
      <c r="P21447" t="inlineStr">
        <is>
          <t>['python', 'r', 'sql', 'nosql', 'aws', 'azure', 'tensorflow', 'scikit-learn', 'pytorch', 'matplotlib', 'seaborn', 'hadoop', 'spark', 'tableau', 'power bi', 'word']</t>
        </is>
      </c>
      <c r="Q21447" t="inlineStr">
        <is>
          <t>{'analyst_tools': ['tableau', 'power bi', 'word'], 'cloud': ['aws', 'azure'], 'libraries': ['tensorflow', 'scikit-learn', 'pytorch', 'matplotlib', 'seaborn', 'hadoop', 'spark'], 'programming': ['python', 'r', 'sql', 'nosql']}</t>
        </is>
      </c>
    </row>
    <row r="21448">
      <c r="A21448" t="inlineStr">
        <is>
          <t>Data Scientist</t>
        </is>
      </c>
      <c r="B21448" t="inlineStr">
        <is>
          <t>Data Scientist</t>
        </is>
      </c>
      <c r="C21448" t="inlineStr">
        <is>
          <t>Deerfield Beach, FL</t>
        </is>
      </c>
      <c r="D21448" t="inlineStr">
        <is>
          <t>via Nexxt</t>
        </is>
      </c>
      <c r="E21448" t="inlineStr">
        <is>
          <t>Full-time</t>
        </is>
      </c>
      <c r="F21448" t="b">
        <v>0</v>
      </c>
      <c r="G21448" t="inlineStr">
        <is>
          <t>Florida, United States</t>
        </is>
      </c>
      <c r="H21448" s="2" t="n">
        <v>45423.67072916667</v>
      </c>
      <c r="I21448" t="b">
        <v>0</v>
      </c>
      <c r="J21448" t="b">
        <v>0</v>
      </c>
      <c r="K21448" t="inlineStr">
        <is>
          <t>United States</t>
        </is>
      </c>
      <c r="L21448" t="inlineStr"/>
      <c r="M21448" t="inlineStr"/>
      <c r="N21448" t="inlineStr"/>
      <c r="O21448" t="inlineStr">
        <is>
          <t>Insight Global</t>
        </is>
      </c>
      <c r="P21448" t="inlineStr">
        <is>
          <t>['python', 'sas', 'sas', 'azure']</t>
        </is>
      </c>
      <c r="Q21448" t="inlineStr">
        <is>
          <t>{'analyst_tools': ['sas'], 'cloud': ['azure'], 'programming': ['python', 'sas']}</t>
        </is>
      </c>
    </row>
    <row r="21449">
      <c r="A21449" t="inlineStr">
        <is>
          <t>Data Analyst</t>
        </is>
      </c>
      <c r="B21449" t="inlineStr">
        <is>
          <t>Project Controls Data Analyst</t>
        </is>
      </c>
      <c r="C21449" t="inlineStr">
        <is>
          <t>England, UK</t>
        </is>
      </c>
      <c r="D21449" t="inlineStr">
        <is>
          <t>via LinkedIn</t>
        </is>
      </c>
      <c r="E21449" t="inlineStr">
        <is>
          <t>Full-time</t>
        </is>
      </c>
      <c r="F21449" t="b">
        <v>0</v>
      </c>
      <c r="G21449" t="inlineStr">
        <is>
          <t>United Kingdom</t>
        </is>
      </c>
      <c r="H21449" s="2" t="n">
        <v>45435.69149305556</v>
      </c>
      <c r="I21449" t="b">
        <v>0</v>
      </c>
      <c r="J21449" t="b">
        <v>0</v>
      </c>
      <c r="K21449" t="inlineStr">
        <is>
          <t>United Kingdom</t>
        </is>
      </c>
      <c r="L21449" t="inlineStr"/>
      <c r="M21449" t="inlineStr"/>
      <c r="N21449" t="inlineStr"/>
      <c r="O21449" t="inlineStr">
        <is>
          <t>ecocareers</t>
        </is>
      </c>
      <c r="P21449" t="inlineStr">
        <is>
          <t>['excel', 'power bi']</t>
        </is>
      </c>
      <c r="Q21449" t="inlineStr">
        <is>
          <t>{'analyst_tools': ['excel', 'power bi']}</t>
        </is>
      </c>
    </row>
    <row r="21450">
      <c r="A21450" t="inlineStr">
        <is>
          <t>Senior Data Scientist</t>
        </is>
      </c>
      <c r="B21450" t="inlineStr">
        <is>
          <t>Data scientist senior</t>
        </is>
      </c>
      <c r="C21450" t="inlineStr">
        <is>
          <t>Aix-en-Provence, France</t>
        </is>
      </c>
      <c r="D21450" t="inlineStr">
        <is>
          <t>via LinkedIn</t>
        </is>
      </c>
      <c r="E21450" t="inlineStr">
        <is>
          <t>Full-time</t>
        </is>
      </c>
      <c r="F21450" t="b">
        <v>0</v>
      </c>
      <c r="G21450" t="inlineStr">
        <is>
          <t>France</t>
        </is>
      </c>
      <c r="H21450" s="2" t="n">
        <v>45443.68138888889</v>
      </c>
      <c r="I21450" t="b">
        <v>0</v>
      </c>
      <c r="J21450" t="b">
        <v>0</v>
      </c>
      <c r="K21450" t="inlineStr">
        <is>
          <t>France</t>
        </is>
      </c>
      <c r="L21450" t="inlineStr"/>
      <c r="M21450" t="inlineStr"/>
      <c r="N21450" t="inlineStr"/>
      <c r="O21450" t="inlineStr">
        <is>
          <t>Capgemini</t>
        </is>
      </c>
      <c r="P21450" t="inlineStr">
        <is>
          <t>['r', 'python', 'sql', 'scala', 'sql server', 'databricks', 'snowflake', 'aws', 'azure', 'oracle', 'pandas', 'pytorch', 'spark', 'qlik', 'tableau', 'power bi', 'flow']</t>
        </is>
      </c>
      <c r="Q21450" t="inlineStr">
        <is>
          <t>{'analyst_tools': ['qlik', 'tableau', 'power bi'], 'cloud': ['databricks', 'snowflake', 'aws', 'azure', 'oracle'], 'databases': ['sql server'], 'libraries': ['pandas', 'pytorch', 'spark'], 'other': ['flow'], 'programming': ['r', 'python', 'sql', 'scala']}</t>
        </is>
      </c>
    </row>
    <row r="21451">
      <c r="A21451" t="inlineStr">
        <is>
          <t>Business Analyst</t>
        </is>
      </c>
      <c r="B21451" t="inlineStr">
        <is>
          <t>Marketing Analyst</t>
        </is>
      </c>
      <c r="C21451" t="inlineStr">
        <is>
          <t>Anywhere</t>
        </is>
      </c>
      <c r="D21451" t="inlineStr">
        <is>
          <t>via LinkedIn</t>
        </is>
      </c>
      <c r="E21451" t="inlineStr">
        <is>
          <t>Full-time</t>
        </is>
      </c>
      <c r="F21451" t="b">
        <v>1</v>
      </c>
      <c r="G21451" t="inlineStr">
        <is>
          <t>Russia</t>
        </is>
      </c>
      <c r="H21451" s="2" t="n">
        <v>45420.67894675926</v>
      </c>
      <c r="I21451" t="b">
        <v>1</v>
      </c>
      <c r="J21451" t="b">
        <v>0</v>
      </c>
      <c r="K21451" t="inlineStr">
        <is>
          <t>Russia</t>
        </is>
      </c>
      <c r="L21451" t="inlineStr"/>
      <c r="M21451" t="inlineStr"/>
      <c r="N21451" t="inlineStr"/>
      <c r="O21451" t="inlineStr">
        <is>
          <t>BORZO</t>
        </is>
      </c>
      <c r="P21451" t="inlineStr">
        <is>
          <t>['python', 'sql', 'firebase', 'firebase', 'tableau']</t>
        </is>
      </c>
      <c r="Q21451" t="inlineStr">
        <is>
          <t>{'analyst_tools': ['tableau'], 'cloud': ['firebase'], 'databases': ['firebase'], 'programming': ['python', 'sql']}</t>
        </is>
      </c>
    </row>
    <row r="21452">
      <c r="A21452" t="inlineStr">
        <is>
          <t>Data Scientist</t>
        </is>
      </c>
      <c r="B21452" t="inlineStr">
        <is>
          <t>Data Scientist / R Shiny Consultant</t>
        </is>
      </c>
      <c r="C21452" t="inlineStr">
        <is>
          <t>United States</t>
        </is>
      </c>
      <c r="D21452" t="inlineStr">
        <is>
          <t>via LinkedIn</t>
        </is>
      </c>
      <c r="E21452" t="inlineStr">
        <is>
          <t>Full-time and Temp work</t>
        </is>
      </c>
      <c r="F21452" t="b">
        <v>0</v>
      </c>
      <c r="G21452" t="inlineStr">
        <is>
          <t>Texas, United States</t>
        </is>
      </c>
      <c r="H21452" s="2" t="n">
        <v>45428.66891203704</v>
      </c>
      <c r="I21452" t="b">
        <v>0</v>
      </c>
      <c r="J21452" t="b">
        <v>0</v>
      </c>
      <c r="K21452" t="inlineStr">
        <is>
          <t>United States</t>
        </is>
      </c>
      <c r="L21452" t="inlineStr"/>
      <c r="M21452" t="inlineStr"/>
      <c r="N21452" t="inlineStr"/>
      <c r="O21452" t="inlineStr">
        <is>
          <t>eStaffing Inc.</t>
        </is>
      </c>
      <c r="P21452" t="inlineStr">
        <is>
          <t>['r', 'azure']</t>
        </is>
      </c>
      <c r="Q21452" t="inlineStr">
        <is>
          <t>{'cloud': ['azure'], 'programming': ['r']}</t>
        </is>
      </c>
    </row>
    <row r="21453">
      <c r="A21453" t="inlineStr">
        <is>
          <t>Data Scientist</t>
        </is>
      </c>
      <c r="B21453" t="inlineStr">
        <is>
          <t>Data Scientist</t>
        </is>
      </c>
      <c r="C21453" t="inlineStr">
        <is>
          <t>Karnataka, India</t>
        </is>
      </c>
      <c r="D21453" t="inlineStr">
        <is>
          <t>via Indeed</t>
        </is>
      </c>
      <c r="E21453" t="inlineStr">
        <is>
          <t>Full-time</t>
        </is>
      </c>
      <c r="F21453" t="b">
        <v>0</v>
      </c>
      <c r="G21453" t="inlineStr">
        <is>
          <t>India</t>
        </is>
      </c>
      <c r="H21453" s="2" t="n">
        <v>45419.67490740741</v>
      </c>
      <c r="I21453" t="b">
        <v>0</v>
      </c>
      <c r="J21453" t="b">
        <v>0</v>
      </c>
      <c r="K21453" t="inlineStr">
        <is>
          <t>India</t>
        </is>
      </c>
      <c r="L21453" t="inlineStr"/>
      <c r="M21453" t="inlineStr"/>
      <c r="N21453" t="inlineStr"/>
      <c r="O21453" t="inlineStr">
        <is>
          <t>Valenta BPO</t>
        </is>
      </c>
      <c r="P21453" t="inlineStr">
        <is>
          <t>['python', 'java', 'sql', 'r', 'matlab', 'db2', 'sql server', 'oracle', 'hadoop', 'spark', 'tensorflow', 'keras', 'tableau']</t>
        </is>
      </c>
      <c r="Q21453" t="inlineStr">
        <is>
          <t>{'analyst_tools': ['tableau'], 'cloud': ['oracle'], 'databases': ['db2', 'sql server'], 'libraries': ['hadoop', 'spark', 'tensorflow', 'keras'], 'programming': ['python', 'java', 'sql', 'r', 'matlab']}</t>
        </is>
      </c>
    </row>
    <row r="21454">
      <c r="A21454" t="inlineStr">
        <is>
          <t>Data Engineer</t>
        </is>
      </c>
      <c r="B21454" t="inlineStr">
        <is>
          <t>Data Engineer</t>
        </is>
      </c>
      <c r="C21454" t="inlineStr">
        <is>
          <t>Ballerup, Denmark</t>
        </is>
      </c>
      <c r="D21454" t="inlineStr">
        <is>
          <t>via LinkedIn</t>
        </is>
      </c>
      <c r="E21454" t="inlineStr">
        <is>
          <t>Full-time</t>
        </is>
      </c>
      <c r="F21454" t="b">
        <v>0</v>
      </c>
      <c r="G21454" t="inlineStr">
        <is>
          <t>Denmark</t>
        </is>
      </c>
      <c r="H21454" s="2" t="n">
        <v>45418.68539351852</v>
      </c>
      <c r="I21454" t="b">
        <v>1</v>
      </c>
      <c r="J21454" t="b">
        <v>0</v>
      </c>
      <c r="K21454" t="inlineStr">
        <is>
          <t>Denmark</t>
        </is>
      </c>
      <c r="L21454" t="inlineStr"/>
      <c r="M21454" t="inlineStr"/>
      <c r="N21454" t="inlineStr"/>
      <c r="O21454" t="inlineStr">
        <is>
          <t>Ambu A/S</t>
        </is>
      </c>
      <c r="P21454" t="inlineStr">
        <is>
          <t>['python', 'sql', 'azure']</t>
        </is>
      </c>
      <c r="Q21454" t="inlineStr">
        <is>
          <t>{'cloud': ['azure'], 'programming': ['python', 'sql']}</t>
        </is>
      </c>
    </row>
    <row r="21455">
      <c r="A21455" t="inlineStr">
        <is>
          <t>Data Analyst</t>
        </is>
      </c>
      <c r="B21455" t="inlineStr">
        <is>
          <t>Data Analyst - (H/F) - En alternance</t>
        </is>
      </c>
      <c r="C21455" t="inlineStr">
        <is>
          <t>Montauban, France</t>
        </is>
      </c>
      <c r="D21455" t="inlineStr">
        <is>
          <t>via LinkedIn</t>
        </is>
      </c>
      <c r="E21455" t="inlineStr">
        <is>
          <t>Internship</t>
        </is>
      </c>
      <c r="F21455" t="b">
        <v>0</v>
      </c>
      <c r="G21455" t="inlineStr">
        <is>
          <t>France</t>
        </is>
      </c>
      <c r="H21455" s="2" t="n">
        <v>45425.68895833333</v>
      </c>
      <c r="I21455" t="b">
        <v>0</v>
      </c>
      <c r="J21455" t="b">
        <v>0</v>
      </c>
      <c r="K21455" t="inlineStr">
        <is>
          <t>France</t>
        </is>
      </c>
      <c r="L21455" t="inlineStr"/>
      <c r="M21455" t="inlineStr"/>
      <c r="N21455" t="inlineStr"/>
      <c r="O21455" t="inlineStr">
        <is>
          <t>OpenClassrooms</t>
        </is>
      </c>
      <c r="P21455" t="inlineStr"/>
      <c r="Q21455" t="inlineStr"/>
    </row>
    <row r="21456">
      <c r="A21456" t="inlineStr">
        <is>
          <t>Data Engineer</t>
        </is>
      </c>
      <c r="B21456" t="inlineStr">
        <is>
          <t>AWS Data Engineer - Onsite</t>
        </is>
      </c>
      <c r="C21456" t="inlineStr">
        <is>
          <t>Anywhere</t>
        </is>
      </c>
      <c r="D21456" t="inlineStr">
        <is>
          <t>via ZipRecruiter</t>
        </is>
      </c>
      <c r="E21456" t="inlineStr">
        <is>
          <t>Full-time</t>
        </is>
      </c>
      <c r="F21456" t="b">
        <v>1</v>
      </c>
      <c r="G21456" t="inlineStr">
        <is>
          <t>California, United States</t>
        </is>
      </c>
      <c r="H21456" s="2" t="n">
        <v>45418.67517361111</v>
      </c>
      <c r="I21456" t="b">
        <v>0</v>
      </c>
      <c r="J21456" t="b">
        <v>0</v>
      </c>
      <c r="K21456" t="inlineStr">
        <is>
          <t>United States</t>
        </is>
      </c>
      <c r="L21456" t="inlineStr"/>
      <c r="M21456" t="inlineStr"/>
      <c r="N21456" t="inlineStr"/>
      <c r="O21456" t="inlineStr">
        <is>
          <t>Siri InfoSolutions Inc</t>
        </is>
      </c>
      <c r="P21456" t="inlineStr">
        <is>
          <t>['python', 'sql', 'nosql', 'aws', 'redshift', 'hadoop', 'spark']</t>
        </is>
      </c>
      <c r="Q21456" t="inlineStr">
        <is>
          <t>{'cloud': ['aws', 'redshift'], 'libraries': ['hadoop', 'spark'], 'programming': ['python', 'sql', 'nosql']}</t>
        </is>
      </c>
    </row>
    <row r="21457">
      <c r="A21457" t="inlineStr">
        <is>
          <t>Data Analyst</t>
        </is>
      </c>
      <c r="B21457" t="inlineStr">
        <is>
          <t>IT Operations Data Analyst</t>
        </is>
      </c>
      <c r="C21457" t="inlineStr">
        <is>
          <t>Washington, DC</t>
        </is>
      </c>
      <c r="D21457" t="inlineStr">
        <is>
          <t>via LinkedIn</t>
        </is>
      </c>
      <c r="E21457" t="inlineStr">
        <is>
          <t>Full-time</t>
        </is>
      </c>
      <c r="F21457" t="b">
        <v>0</v>
      </c>
      <c r="G21457" t="inlineStr">
        <is>
          <t>New York, United States</t>
        </is>
      </c>
      <c r="H21457" s="2" t="n">
        <v>45441.6672800926</v>
      </c>
      <c r="I21457" t="b">
        <v>0</v>
      </c>
      <c r="J21457" t="b">
        <v>1</v>
      </c>
      <c r="K21457" t="inlineStr">
        <is>
          <t>United States</t>
        </is>
      </c>
      <c r="L21457" t="inlineStr"/>
      <c r="M21457" t="inlineStr"/>
      <c r="N21457" t="inlineStr"/>
      <c r="O21457" t="inlineStr">
        <is>
          <t>CACI International Inc</t>
        </is>
      </c>
      <c r="P21457" t="inlineStr">
        <is>
          <t>['tableau', 'power bi', 'powerpoint', 'excel']</t>
        </is>
      </c>
      <c r="Q21457" t="inlineStr">
        <is>
          <t>{'analyst_tools': ['tableau', 'power bi', 'powerpoint', 'excel']}</t>
        </is>
      </c>
    </row>
    <row r="21458">
      <c r="A21458" t="inlineStr">
        <is>
          <t>Data Analyst</t>
        </is>
      </c>
      <c r="B21458" t="inlineStr">
        <is>
          <t>Data Analyst (m/w/d) Business Intelligence ID:284087 - hybrides...</t>
        </is>
      </c>
      <c r="C21458" t="inlineStr">
        <is>
          <t>Freiburg im Breisgau, Germany</t>
        </is>
      </c>
      <c r="D21458" t="inlineStr">
        <is>
          <t>via XING</t>
        </is>
      </c>
      <c r="E21458" t="inlineStr">
        <is>
          <t>Full-time</t>
        </is>
      </c>
      <c r="F21458" t="b">
        <v>0</v>
      </c>
      <c r="G21458" t="inlineStr">
        <is>
          <t>Germany</t>
        </is>
      </c>
      <c r="H21458" s="2" t="n">
        <v>45443.6747800926</v>
      </c>
      <c r="I21458" t="b">
        <v>1</v>
      </c>
      <c r="J21458" t="b">
        <v>0</v>
      </c>
      <c r="K21458" t="inlineStr">
        <is>
          <t>Germany</t>
        </is>
      </c>
      <c r="L21458" t="inlineStr"/>
      <c r="M21458" t="inlineStr"/>
      <c r="N21458" t="inlineStr"/>
      <c r="O21458" t="inlineStr">
        <is>
          <t>DIS AG</t>
        </is>
      </c>
      <c r="P21458" t="inlineStr">
        <is>
          <t>['sql', 'azure', 'tableau']</t>
        </is>
      </c>
      <c r="Q21458" t="inlineStr">
        <is>
          <t>{'analyst_tools': ['tableau'], 'cloud': ['azure'], 'programming': ['sql']}</t>
        </is>
      </c>
    </row>
    <row r="21459">
      <c r="A21459" t="inlineStr">
        <is>
          <t>Data Analyst</t>
        </is>
      </c>
      <c r="B21459" t="inlineStr">
        <is>
          <t>Data Science Analyst (Standard)</t>
        </is>
      </c>
      <c r="C21459" t="inlineStr">
        <is>
          <t>Baltimore, MD</t>
        </is>
      </c>
      <c r="D21459" t="inlineStr">
        <is>
          <t>via LinkedIn</t>
        </is>
      </c>
      <c r="E21459" t="inlineStr">
        <is>
          <t>Full-time</t>
        </is>
      </c>
      <c r="F21459" t="b">
        <v>0</v>
      </c>
      <c r="G21459" t="inlineStr">
        <is>
          <t>New York, United States</t>
        </is>
      </c>
      <c r="H21459" s="2" t="n">
        <v>45439.6669675926</v>
      </c>
      <c r="I21459" t="b">
        <v>1</v>
      </c>
      <c r="J21459" t="b">
        <v>0</v>
      </c>
      <c r="K21459" t="inlineStr">
        <is>
          <t>United States</t>
        </is>
      </c>
      <c r="L21459" t="inlineStr"/>
      <c r="M21459" t="inlineStr"/>
      <c r="N21459" t="inlineStr"/>
      <c r="O21459" t="inlineStr">
        <is>
          <t>Infogain</t>
        </is>
      </c>
      <c r="P21459" t="inlineStr">
        <is>
          <t>['python', 'azure']</t>
        </is>
      </c>
      <c r="Q21459" t="inlineStr">
        <is>
          <t>{'cloud': ['azure'], 'programming': ['python']}</t>
        </is>
      </c>
    </row>
    <row r="21460">
      <c r="A21460" t="inlineStr">
        <is>
          <t>Data Analyst</t>
        </is>
      </c>
      <c r="B21460" t="inlineStr">
        <is>
          <t>Ref Data Mgt Intmd Analyst</t>
        </is>
      </c>
      <c r="C21460" t="inlineStr">
        <is>
          <t>Seoul, South Korea</t>
        </is>
      </c>
      <c r="D21460" t="inlineStr">
        <is>
          <t>via BeBee</t>
        </is>
      </c>
      <c r="E21460" t="inlineStr">
        <is>
          <t>Full-time</t>
        </is>
      </c>
      <c r="F21460" t="b">
        <v>0</v>
      </c>
      <c r="G21460" t="inlineStr">
        <is>
          <t>South Korea</t>
        </is>
      </c>
      <c r="H21460" s="2" t="n">
        <v>45415.68982638889</v>
      </c>
      <c r="I21460" t="b">
        <v>0</v>
      </c>
      <c r="J21460" t="b">
        <v>0</v>
      </c>
      <c r="K21460" t="inlineStr">
        <is>
          <t>South Korea</t>
        </is>
      </c>
      <c r="L21460" t="inlineStr"/>
      <c r="M21460" t="inlineStr"/>
      <c r="N21460" t="inlineStr"/>
      <c r="O21460" t="inlineStr">
        <is>
          <t>Citi</t>
        </is>
      </c>
      <c r="P21460" t="inlineStr"/>
      <c r="Q21460" t="inlineStr"/>
    </row>
    <row r="21461">
      <c r="A21461" t="inlineStr">
        <is>
          <t>Data Scientist</t>
        </is>
      </c>
      <c r="B21461" t="inlineStr">
        <is>
          <t>Data scientist</t>
        </is>
      </c>
      <c r="C21461" t="inlineStr">
        <is>
          <t>Anywhere</t>
        </is>
      </c>
      <c r="D21461" t="inlineStr">
        <is>
          <t>via LinkedIn</t>
        </is>
      </c>
      <c r="E21461" t="inlineStr">
        <is>
          <t>Contractor</t>
        </is>
      </c>
      <c r="F21461" t="b">
        <v>1</v>
      </c>
      <c r="G21461" t="inlineStr">
        <is>
          <t>Texas, United States</t>
        </is>
      </c>
      <c r="H21461" s="2" t="n">
        <v>45415.6678587963</v>
      </c>
      <c r="I21461" t="b">
        <v>0</v>
      </c>
      <c r="J21461" t="b">
        <v>0</v>
      </c>
      <c r="K21461" t="inlineStr">
        <is>
          <t>United States</t>
        </is>
      </c>
      <c r="L21461" t="inlineStr">
        <is>
          <t>hour</t>
        </is>
      </c>
      <c r="M21461" t="inlineStr"/>
      <c r="N21461" t="n">
        <v>75</v>
      </c>
      <c r="O21461" t="inlineStr">
        <is>
          <t>Mindlance</t>
        </is>
      </c>
      <c r="P21461" t="inlineStr">
        <is>
          <t>['c++', 'java']</t>
        </is>
      </c>
      <c r="Q21461" t="inlineStr">
        <is>
          <t>{'programming': ['c++', 'java']}</t>
        </is>
      </c>
    </row>
    <row r="21462">
      <c r="A21462" t="inlineStr">
        <is>
          <t>Data Engineer</t>
        </is>
      </c>
      <c r="B21462" t="inlineStr">
        <is>
          <t>Azure Data Engineer - London - Up to £800 P/D</t>
        </is>
      </c>
      <c r="C21462" t="inlineStr">
        <is>
          <t>United Kingdom</t>
        </is>
      </c>
      <c r="D21462" t="inlineStr">
        <is>
          <t>via LinkedIn</t>
        </is>
      </c>
      <c r="E21462" t="inlineStr">
        <is>
          <t>Contractor</t>
        </is>
      </c>
      <c r="F21462" t="b">
        <v>0</v>
      </c>
      <c r="G21462" t="inlineStr">
        <is>
          <t>United Kingdom</t>
        </is>
      </c>
      <c r="H21462" s="2" t="n">
        <v>45432.67604166667</v>
      </c>
      <c r="I21462" t="b">
        <v>0</v>
      </c>
      <c r="J21462" t="b">
        <v>0</v>
      </c>
      <c r="K21462" t="inlineStr">
        <is>
          <t>United Kingdom</t>
        </is>
      </c>
      <c r="L21462" t="inlineStr"/>
      <c r="M21462" t="inlineStr"/>
      <c r="N21462" t="inlineStr"/>
      <c r="O21462" t="inlineStr">
        <is>
          <t>Hunter Bond</t>
        </is>
      </c>
      <c r="P21462" t="inlineStr">
        <is>
          <t>['java', 'azure', 'oracle']</t>
        </is>
      </c>
      <c r="Q21462" t="inlineStr">
        <is>
          <t>{'cloud': ['azure', 'oracle'], 'programming': ['java']}</t>
        </is>
      </c>
    </row>
    <row r="21463">
      <c r="A21463" t="inlineStr">
        <is>
          <t>Senior Data Analyst</t>
        </is>
      </c>
      <c r="B21463" t="inlineStr">
        <is>
          <t>Sr QA Analyst</t>
        </is>
      </c>
      <c r="C21463" t="inlineStr">
        <is>
          <t>Brazil</t>
        </is>
      </c>
      <c r="D21463" t="inlineStr">
        <is>
          <t>via BeBee</t>
        </is>
      </c>
      <c r="E21463" t="inlineStr">
        <is>
          <t>Full-time</t>
        </is>
      </c>
      <c r="F21463" t="b">
        <v>0</v>
      </c>
      <c r="G21463" t="inlineStr">
        <is>
          <t>Brazil</t>
        </is>
      </c>
      <c r="H21463" s="2" t="n">
        <v>45430.67737268518</v>
      </c>
      <c r="I21463" t="b">
        <v>0</v>
      </c>
      <c r="J21463" t="b">
        <v>0</v>
      </c>
      <c r="K21463" t="inlineStr">
        <is>
          <t>Brazil</t>
        </is>
      </c>
      <c r="L21463" t="inlineStr"/>
      <c r="M21463" t="inlineStr"/>
      <c r="N21463" t="inlineStr"/>
      <c r="O21463" t="inlineStr">
        <is>
          <t>Z3 Works</t>
        </is>
      </c>
      <c r="P21463" t="inlineStr">
        <is>
          <t>['java', 'javascript', 'sql', 'jenkins', 'git', 'jira']</t>
        </is>
      </c>
      <c r="Q21463" t="inlineStr">
        <is>
          <t>{'async': ['jira'], 'other': ['jenkins', 'git'], 'programming': ['java', 'javascript', 'sql']}</t>
        </is>
      </c>
    </row>
    <row r="21464">
      <c r="A21464" t="inlineStr">
        <is>
          <t>Senior Data Analyst</t>
        </is>
      </c>
      <c r="B21464" t="inlineStr">
        <is>
          <t>HR Data / Information Mgt Sr Analyst // AVP C12 (Costa Rica)</t>
        </is>
      </c>
      <c r="C21464" t="inlineStr">
        <is>
          <t>Heredia Province, Heredia, Costa Rica</t>
        </is>
      </c>
      <c r="D21464" t="inlineStr">
        <is>
          <t>via LinkedIn Costa Rica</t>
        </is>
      </c>
      <c r="E21464" t="inlineStr">
        <is>
          <t>Full-time</t>
        </is>
      </c>
      <c r="F21464" t="b">
        <v>0</v>
      </c>
      <c r="G21464" t="inlineStr">
        <is>
          <t>Costa Rica</t>
        </is>
      </c>
      <c r="H21464" s="2" t="n">
        <v>45426.71050925926</v>
      </c>
      <c r="I21464" t="b">
        <v>0</v>
      </c>
      <c r="J21464" t="b">
        <v>0</v>
      </c>
      <c r="K21464" t="inlineStr">
        <is>
          <t>Costa Rica</t>
        </is>
      </c>
      <c r="L21464" t="inlineStr"/>
      <c r="M21464" t="inlineStr"/>
      <c r="N21464" t="inlineStr"/>
      <c r="O21464" t="inlineStr">
        <is>
          <t>Citi</t>
        </is>
      </c>
      <c r="P21464" t="inlineStr">
        <is>
          <t>['python', 'tableau', 'excel']</t>
        </is>
      </c>
      <c r="Q21464" t="inlineStr">
        <is>
          <t>{'analyst_tools': ['tableau', 'excel'], 'programming': ['python']}</t>
        </is>
      </c>
    </row>
    <row r="21465">
      <c r="A21465" t="inlineStr">
        <is>
          <t>Senior Data Scientist</t>
        </is>
      </c>
      <c r="B21465" t="inlineStr">
        <is>
          <t>Senior Principal Data Scientist</t>
        </is>
      </c>
      <c r="C21465" t="inlineStr">
        <is>
          <t>Columbia, SC</t>
        </is>
      </c>
      <c r="D21465" t="inlineStr">
        <is>
          <t>via Nexxt</t>
        </is>
      </c>
      <c r="E21465" t="inlineStr">
        <is>
          <t>Full-time</t>
        </is>
      </c>
      <c r="F21465" t="b">
        <v>0</v>
      </c>
      <c r="G21465" t="inlineStr">
        <is>
          <t>Georgia</t>
        </is>
      </c>
      <c r="H21465" s="2" t="n">
        <v>45430.69895833333</v>
      </c>
      <c r="I21465" t="b">
        <v>0</v>
      </c>
      <c r="J21465" t="b">
        <v>1</v>
      </c>
      <c r="K21465" t="inlineStr">
        <is>
          <t>United States</t>
        </is>
      </c>
      <c r="L21465" t="inlineStr"/>
      <c r="M21465" t="inlineStr"/>
      <c r="N21465" t="inlineStr"/>
      <c r="O21465" t="inlineStr">
        <is>
          <t>Oracle</t>
        </is>
      </c>
      <c r="P21465" t="inlineStr">
        <is>
          <t>['go', 'oracle', 'git']</t>
        </is>
      </c>
      <c r="Q21465" t="inlineStr">
        <is>
          <t>{'cloud': ['oracle'], 'other': ['git'], 'programming': ['go']}</t>
        </is>
      </c>
    </row>
    <row r="21466">
      <c r="A21466" t="inlineStr">
        <is>
          <t>Cloud Engineer</t>
        </is>
      </c>
      <c r="B21466" t="inlineStr">
        <is>
          <t>Infrastructure Engineer</t>
        </is>
      </c>
      <c r="C21466" t="inlineStr">
        <is>
          <t>Bogotá, Bogota, Colombia</t>
        </is>
      </c>
      <c r="D21466" t="inlineStr">
        <is>
          <t>via Trabajo.org - Vacantes De Empleo, Trabajo</t>
        </is>
      </c>
      <c r="E21466" t="inlineStr">
        <is>
          <t>Full-time</t>
        </is>
      </c>
      <c r="F21466" t="b">
        <v>0</v>
      </c>
      <c r="G21466" t="inlineStr">
        <is>
          <t>Colombia</t>
        </is>
      </c>
      <c r="H21466" s="2" t="n">
        <v>45418.68467592593</v>
      </c>
      <c r="I21466" t="b">
        <v>1</v>
      </c>
      <c r="J21466" t="b">
        <v>0</v>
      </c>
      <c r="K21466" t="inlineStr">
        <is>
          <t>Colombia</t>
        </is>
      </c>
      <c r="L21466" t="inlineStr"/>
      <c r="M21466" t="inlineStr"/>
      <c r="N21466" t="inlineStr"/>
      <c r="O21466" t="inlineStr">
        <is>
          <t>Proxet</t>
        </is>
      </c>
      <c r="P21466" t="inlineStr">
        <is>
          <t>['sql', 'python', 'aws', 'gcp', 'azure', 'node', 'linux']</t>
        </is>
      </c>
      <c r="Q21466" t="inlineStr">
        <is>
          <t>{'cloud': ['aws', 'gcp', 'azure'], 'os': ['linux'], 'programming': ['sql', 'python'], 'webframeworks': ['node']}</t>
        </is>
      </c>
    </row>
    <row r="21467">
      <c r="A21467" t="inlineStr">
        <is>
          <t>Data Analyst</t>
        </is>
      </c>
      <c r="B21467" t="inlineStr">
        <is>
          <t>Data Analyst/BI Consultant</t>
        </is>
      </c>
      <c r="C21467" t="inlineStr">
        <is>
          <t>San Francisco, CA</t>
        </is>
      </c>
      <c r="D21467" t="inlineStr">
        <is>
          <t>via LinkedIn</t>
        </is>
      </c>
      <c r="E21467" t="inlineStr">
        <is>
          <t>Contractor</t>
        </is>
      </c>
      <c r="F21467" t="b">
        <v>0</v>
      </c>
      <c r="G21467" t="inlineStr">
        <is>
          <t>California, United States</t>
        </is>
      </c>
      <c r="H21467" s="2" t="n">
        <v>45441.67021990741</v>
      </c>
      <c r="I21467" t="b">
        <v>1</v>
      </c>
      <c r="J21467" t="b">
        <v>1</v>
      </c>
      <c r="K21467" t="inlineStr">
        <is>
          <t>United States</t>
        </is>
      </c>
      <c r="L21467" t="inlineStr"/>
      <c r="M21467" t="inlineStr"/>
      <c r="N21467" t="inlineStr"/>
      <c r="O21467" t="inlineStr">
        <is>
          <t>DPP Tech</t>
        </is>
      </c>
      <c r="P21467" t="inlineStr">
        <is>
          <t>['sql', 'go', 'oracle', 'power bi', 'tableau', 'ms access', 'excel']</t>
        </is>
      </c>
      <c r="Q21467" t="inlineStr">
        <is>
          <t>{'analyst_tools': ['power bi', 'tableau', 'ms access', 'excel'], 'cloud': ['oracle'], 'programming': ['sql', 'go']}</t>
        </is>
      </c>
    </row>
    <row r="21468">
      <c r="A21468" t="inlineStr">
        <is>
          <t>Data Analyst</t>
        </is>
      </c>
      <c r="B21468" t="inlineStr">
        <is>
          <t>(Remote) BI Engineer</t>
        </is>
      </c>
      <c r="C21468" t="inlineStr">
        <is>
          <t>Anywhere</t>
        </is>
      </c>
      <c r="D21468" t="inlineStr">
        <is>
          <t>via LinkedIn</t>
        </is>
      </c>
      <c r="E21468" t="inlineStr">
        <is>
          <t>Full-time</t>
        </is>
      </c>
      <c r="F21468" t="b">
        <v>1</v>
      </c>
      <c r="G21468" t="inlineStr">
        <is>
          <t>Indonesia</t>
        </is>
      </c>
      <c r="H21468" s="2" t="n">
        <v>45415.67998842592</v>
      </c>
      <c r="I21468" t="b">
        <v>1</v>
      </c>
      <c r="J21468" t="b">
        <v>0</v>
      </c>
      <c r="K21468" t="inlineStr">
        <is>
          <t>Indonesia</t>
        </is>
      </c>
      <c r="L21468" t="inlineStr"/>
      <c r="M21468" t="inlineStr"/>
      <c r="N21468" t="inlineStr"/>
      <c r="O21468" t="inlineStr">
        <is>
          <t>Leaf</t>
        </is>
      </c>
      <c r="P21468" t="inlineStr">
        <is>
          <t>['sql', 'go', 'looker', 'git', 'flow']</t>
        </is>
      </c>
      <c r="Q21468" t="inlineStr">
        <is>
          <t>{'analyst_tools': ['looker'], 'other': ['git', 'flow'], 'programming': ['sql', 'go']}</t>
        </is>
      </c>
    </row>
    <row r="21469">
      <c r="A21469" t="inlineStr">
        <is>
          <t>Data Analyst</t>
        </is>
      </c>
      <c r="B21469" t="inlineStr">
        <is>
          <t>Data Analyst</t>
        </is>
      </c>
      <c r="C21469" t="inlineStr">
        <is>
          <t>Kyiv, Ukraine</t>
        </is>
      </c>
      <c r="D21469" t="inlineStr">
        <is>
          <t>via Jooble</t>
        </is>
      </c>
      <c r="E21469" t="inlineStr">
        <is>
          <t>Full-time</t>
        </is>
      </c>
      <c r="F21469" t="b">
        <v>0</v>
      </c>
      <c r="G21469" t="inlineStr">
        <is>
          <t>Ukraine</t>
        </is>
      </c>
      <c r="H21469" s="2" t="n">
        <v>45441.69417824074</v>
      </c>
      <c r="I21469" t="b">
        <v>1</v>
      </c>
      <c r="J21469" t="b">
        <v>0</v>
      </c>
      <c r="K21469" t="inlineStr">
        <is>
          <t>Ukraine</t>
        </is>
      </c>
      <c r="L21469" t="inlineStr"/>
      <c r="M21469" t="inlineStr"/>
      <c r="N21469" t="inlineStr"/>
      <c r="O21469" t="inlineStr">
        <is>
          <t>Traffic Market</t>
        </is>
      </c>
      <c r="P21469" t="inlineStr">
        <is>
          <t>['sql', 'python', 'numpy', 'pandas', 'matplotlib', 'tableau']</t>
        </is>
      </c>
      <c r="Q21469" t="inlineStr">
        <is>
          <t>{'analyst_tools': ['tableau'], 'libraries': ['numpy', 'pandas', 'matplotlib'], 'programming': ['sql', 'python']}</t>
        </is>
      </c>
    </row>
    <row r="21470">
      <c r="A21470" t="inlineStr">
        <is>
          <t>Data Scientist</t>
        </is>
      </c>
      <c r="B21470" t="inlineStr">
        <is>
          <t>Data Scientist</t>
        </is>
      </c>
      <c r="C21470" t="inlineStr">
        <is>
          <t>London, UK</t>
        </is>
      </c>
      <c r="D21470" t="inlineStr">
        <is>
          <t>via Indeed</t>
        </is>
      </c>
      <c r="E21470" t="inlineStr">
        <is>
          <t>Full-time</t>
        </is>
      </c>
      <c r="F21470" t="b">
        <v>0</v>
      </c>
      <c r="G21470" t="inlineStr">
        <is>
          <t>United Kingdom</t>
        </is>
      </c>
      <c r="H21470" s="2" t="n">
        <v>45413.68098379629</v>
      </c>
      <c r="I21470" t="b">
        <v>0</v>
      </c>
      <c r="J21470" t="b">
        <v>0</v>
      </c>
      <c r="K21470" t="inlineStr">
        <is>
          <t>United Kingdom</t>
        </is>
      </c>
      <c r="L21470" t="inlineStr"/>
      <c r="M21470" t="inlineStr"/>
      <c r="N21470" t="inlineStr"/>
      <c r="O21470" t="inlineStr">
        <is>
          <t>Multiverse</t>
        </is>
      </c>
      <c r="P21470" t="inlineStr">
        <is>
          <t>['python', 'postgresql', 'aws', 'github', 'terraform']</t>
        </is>
      </c>
      <c r="Q21470" t="inlineStr">
        <is>
          <t>{'cloud': ['aws'], 'databases': ['postgresql'], 'other': ['github', 'terraform'], 'programming': ['python']}</t>
        </is>
      </c>
    </row>
    <row r="21471">
      <c r="A21471" t="inlineStr">
        <is>
          <t>Data Scientist</t>
        </is>
      </c>
      <c r="B21471" t="inlineStr">
        <is>
          <t>Data Scientist | Braintrust Abu Dhabi</t>
        </is>
      </c>
      <c r="C21471" t="inlineStr">
        <is>
          <t>Abu Dhabi - United Arab Emirates</t>
        </is>
      </c>
      <c r="D21471" t="inlineStr">
        <is>
          <t>via Jooble</t>
        </is>
      </c>
      <c r="E21471" t="inlineStr">
        <is>
          <t>Full-time</t>
        </is>
      </c>
      <c r="F21471" t="b">
        <v>0</v>
      </c>
      <c r="G21471" t="inlineStr">
        <is>
          <t>United Arab Emirates</t>
        </is>
      </c>
      <c r="H21471" s="2" t="n">
        <v>45421.67619212963</v>
      </c>
      <c r="I21471" t="b">
        <v>0</v>
      </c>
      <c r="J21471" t="b">
        <v>0</v>
      </c>
      <c r="K21471" t="inlineStr">
        <is>
          <t>United Arab Emirates</t>
        </is>
      </c>
      <c r="L21471" t="inlineStr"/>
      <c r="M21471" t="inlineStr"/>
      <c r="N21471" t="inlineStr"/>
      <c r="O21471" t="inlineStr">
        <is>
          <t>Braintrust</t>
        </is>
      </c>
      <c r="P21471" t="inlineStr">
        <is>
          <t>['python', 'r', 'sql', 'pandas', 'numpy', 'matplotlib', 'hadoop', 'spark', 'atlassian']</t>
        </is>
      </c>
      <c r="Q21471" t="inlineStr">
        <is>
          <t>{'libraries': ['pandas', 'numpy', 'matplotlib', 'hadoop', 'spark'], 'other': ['atlassian'], 'programming': ['python', 'r', 'sql']}</t>
        </is>
      </c>
    </row>
    <row r="21472">
      <c r="A21472" t="inlineStr">
        <is>
          <t>Data Engineer</t>
        </is>
      </c>
      <c r="B21472" t="inlineStr">
        <is>
          <t>Data Engineers</t>
        </is>
      </c>
      <c r="C21472" t="inlineStr">
        <is>
          <t>Kansas City, MO</t>
        </is>
      </c>
      <c r="D21472" t="inlineStr">
        <is>
          <t>via LinkedIn</t>
        </is>
      </c>
      <c r="E21472" t="inlineStr">
        <is>
          <t>Contractor and Temp work</t>
        </is>
      </c>
      <c r="F21472" t="b">
        <v>0</v>
      </c>
      <c r="G21472" t="inlineStr">
        <is>
          <t>New York, United States</t>
        </is>
      </c>
      <c r="H21472" s="2" t="n">
        <v>45420.67247685185</v>
      </c>
      <c r="I21472" t="b">
        <v>0</v>
      </c>
      <c r="J21472" t="b">
        <v>0</v>
      </c>
      <c r="K21472" t="inlineStr">
        <is>
          <t>United States</t>
        </is>
      </c>
      <c r="L21472" t="inlineStr"/>
      <c r="M21472" t="inlineStr"/>
      <c r="N21472" t="inlineStr"/>
      <c r="O21472" t="inlineStr">
        <is>
          <t>Global Soft Systems, Inc.</t>
        </is>
      </c>
      <c r="P21472" t="inlineStr">
        <is>
          <t>['snowflake', 'azure']</t>
        </is>
      </c>
      <c r="Q21472" t="inlineStr">
        <is>
          <t>{'cloud': ['snowflake', 'azure']}</t>
        </is>
      </c>
    </row>
    <row r="21473">
      <c r="A21473" t="inlineStr">
        <is>
          <t>Data Engineer</t>
        </is>
      </c>
      <c r="B21473" t="inlineStr">
        <is>
          <t>Data Engineer</t>
        </is>
      </c>
      <c r="C21473" t="inlineStr">
        <is>
          <t>Detroit, MI</t>
        </is>
      </c>
      <c r="D21473" t="inlineStr">
        <is>
          <t>via LinkedIn</t>
        </is>
      </c>
      <c r="E21473" t="inlineStr">
        <is>
          <t>Full-time</t>
        </is>
      </c>
      <c r="F21473" t="b">
        <v>0</v>
      </c>
      <c r="G21473" t="inlineStr">
        <is>
          <t>New York, United States</t>
        </is>
      </c>
      <c r="H21473" s="2" t="n">
        <v>45426.67225694445</v>
      </c>
      <c r="I21473" t="b">
        <v>1</v>
      </c>
      <c r="J21473" t="b">
        <v>0</v>
      </c>
      <c r="K21473" t="inlineStr">
        <is>
          <t>United States</t>
        </is>
      </c>
      <c r="L21473" t="inlineStr">
        <is>
          <t>year</t>
        </is>
      </c>
      <c r="M21473" t="n">
        <v>120000</v>
      </c>
      <c r="N21473" t="inlineStr"/>
      <c r="O21473" t="inlineStr">
        <is>
          <t>Edison Smart</t>
        </is>
      </c>
      <c r="P21473" t="inlineStr">
        <is>
          <t>['python', 'sql']</t>
        </is>
      </c>
      <c r="Q21473" t="inlineStr">
        <is>
          <t>{'programming': ['python', 'sql']}</t>
        </is>
      </c>
    </row>
    <row r="21474">
      <c r="A21474" t="inlineStr">
        <is>
          <t>Data Engineer</t>
        </is>
      </c>
      <c r="B21474" t="inlineStr">
        <is>
          <t>Data Engineer</t>
        </is>
      </c>
      <c r="C21474" t="inlineStr">
        <is>
          <t>Davenport, IA</t>
        </is>
      </c>
      <c r="D21474" t="inlineStr">
        <is>
          <t>via LinkedIn</t>
        </is>
      </c>
      <c r="E21474" t="inlineStr">
        <is>
          <t>Full-time</t>
        </is>
      </c>
      <c r="F21474" t="b">
        <v>0</v>
      </c>
      <c r="G21474" t="inlineStr">
        <is>
          <t>Illinois, United States</t>
        </is>
      </c>
      <c r="H21474" s="2" t="n">
        <v>45418.67650462963</v>
      </c>
      <c r="I21474" t="b">
        <v>1</v>
      </c>
      <c r="J21474" t="b">
        <v>0</v>
      </c>
      <c r="K21474" t="inlineStr">
        <is>
          <t>United States</t>
        </is>
      </c>
      <c r="L21474" t="inlineStr"/>
      <c r="M21474" t="inlineStr"/>
      <c r="N21474" t="inlineStr"/>
      <c r="O21474" t="inlineStr">
        <is>
          <t>Robert Half</t>
        </is>
      </c>
      <c r="P21474" t="inlineStr">
        <is>
          <t>['sql', 'nosql', 'python', 'snowflake']</t>
        </is>
      </c>
      <c r="Q21474" t="inlineStr">
        <is>
          <t>{'cloud': ['snowflake'], 'programming': ['sql', 'nosql', 'python']}</t>
        </is>
      </c>
    </row>
    <row r="21475">
      <c r="A21475" t="inlineStr">
        <is>
          <t>Senior Data Scientist</t>
        </is>
      </c>
      <c r="B21475" t="inlineStr">
        <is>
          <t>Senior Data Scientist</t>
        </is>
      </c>
      <c r="C21475" t="inlineStr">
        <is>
          <t>Anywhere</t>
        </is>
      </c>
      <c r="D21475" t="inlineStr">
        <is>
          <t>via EchoJobs</t>
        </is>
      </c>
      <c r="E21475" t="inlineStr">
        <is>
          <t>Full-time</t>
        </is>
      </c>
      <c r="F21475" t="b">
        <v>1</v>
      </c>
      <c r="G21475" t="inlineStr">
        <is>
          <t>Czechia</t>
        </is>
      </c>
      <c r="H21475" s="2" t="n">
        <v>45424.69369212963</v>
      </c>
      <c r="I21475" t="b">
        <v>0</v>
      </c>
      <c r="J21475" t="b">
        <v>0</v>
      </c>
      <c r="K21475" t="inlineStr">
        <is>
          <t>Czechia</t>
        </is>
      </c>
      <c r="L21475" t="inlineStr"/>
      <c r="M21475" t="inlineStr"/>
      <c r="N21475" t="inlineStr"/>
      <c r="O21475" t="inlineStr">
        <is>
          <t>Siemens</t>
        </is>
      </c>
      <c r="P21475" t="inlineStr">
        <is>
          <t>['python', 'aws', 'azure']</t>
        </is>
      </c>
      <c r="Q21475" t="inlineStr">
        <is>
          <t>{'cloud': ['aws', 'azure'], 'programming': ['python']}</t>
        </is>
      </c>
    </row>
    <row r="21476">
      <c r="A21476" t="inlineStr">
        <is>
          <t>Data Engineer</t>
        </is>
      </c>
      <c r="B21476" t="inlineStr">
        <is>
          <t>Data Engineer</t>
        </is>
      </c>
      <c r="C21476" t="inlineStr">
        <is>
          <t>United Kingdom</t>
        </is>
      </c>
      <c r="D21476" t="inlineStr">
        <is>
          <t>via ComputerJobs</t>
        </is>
      </c>
      <c r="E21476" t="inlineStr">
        <is>
          <t>Full-time</t>
        </is>
      </c>
      <c r="F21476" t="b">
        <v>0</v>
      </c>
      <c r="G21476" t="inlineStr">
        <is>
          <t>United Kingdom</t>
        </is>
      </c>
      <c r="H21476" s="2" t="n">
        <v>45433.7043287037</v>
      </c>
      <c r="I21476" t="b">
        <v>1</v>
      </c>
      <c r="J21476" t="b">
        <v>0</v>
      </c>
      <c r="K21476" t="inlineStr">
        <is>
          <t>United Kingdom</t>
        </is>
      </c>
      <c r="L21476" t="inlineStr"/>
      <c r="M21476" t="inlineStr"/>
      <c r="N21476" t="inlineStr"/>
      <c r="O21476" t="inlineStr">
        <is>
          <t>Jumar Solutions Ltd</t>
        </is>
      </c>
      <c r="P21476" t="inlineStr">
        <is>
          <t>['azure', 'ssrs', 'ssis', 'flow']</t>
        </is>
      </c>
      <c r="Q21476" t="inlineStr">
        <is>
          <t>{'analyst_tools': ['ssrs', 'ssis'], 'cloud': ['azure'], 'other': ['flow']}</t>
        </is>
      </c>
    </row>
    <row r="21477">
      <c r="A21477" t="inlineStr">
        <is>
          <t>Senior Data Engineer</t>
        </is>
      </c>
      <c r="B21477" t="inlineStr">
        <is>
          <t>Senior Manager Data Platform Engineering</t>
        </is>
      </c>
      <c r="C21477" t="inlineStr">
        <is>
          <t>Meyrin, Switzerland</t>
        </is>
      </c>
      <c r="D21477" t="inlineStr">
        <is>
          <t>via BeBee Schweiz</t>
        </is>
      </c>
      <c r="E21477" t="inlineStr">
        <is>
          <t>Full-time</t>
        </is>
      </c>
      <c r="F21477" t="b">
        <v>0</v>
      </c>
      <c r="G21477" t="inlineStr">
        <is>
          <t>Switzerland</t>
        </is>
      </c>
      <c r="H21477" s="2" t="n">
        <v>45431.68559027778</v>
      </c>
      <c r="I21477" t="b">
        <v>1</v>
      </c>
      <c r="J21477" t="b">
        <v>0</v>
      </c>
      <c r="K21477" t="inlineStr">
        <is>
          <t>Switzerland</t>
        </is>
      </c>
      <c r="L21477" t="inlineStr"/>
      <c r="M21477" t="inlineStr"/>
      <c r="N21477" t="inlineStr"/>
      <c r="O21477" t="inlineStr">
        <is>
          <t>Richemont</t>
        </is>
      </c>
      <c r="P21477" t="inlineStr">
        <is>
          <t>['python', 'kotlin', 'java', 'gcp', 'bigquery', 'looker', 'sap', 'terraform']</t>
        </is>
      </c>
      <c r="Q21477" t="inlineStr">
        <is>
          <t>{'analyst_tools': ['looker', 'sap'], 'cloud': ['gcp', 'bigquery'], 'other': ['terraform'], 'programming': ['python', 'kotlin', 'java']}</t>
        </is>
      </c>
    </row>
    <row r="21478">
      <c r="A21478" t="inlineStr">
        <is>
          <t>Data Scientist</t>
        </is>
      </c>
      <c r="B21478" t="inlineStr">
        <is>
          <t>Analytics Analyst</t>
        </is>
      </c>
      <c r="C21478" t="inlineStr">
        <is>
          <t>Argentina</t>
        </is>
      </c>
      <c r="D21478" t="inlineStr">
        <is>
          <t>via LinkedIn</t>
        </is>
      </c>
      <c r="E21478" t="inlineStr">
        <is>
          <t>Full-time</t>
        </is>
      </c>
      <c r="F21478" t="b">
        <v>0</v>
      </c>
      <c r="G21478" t="inlineStr">
        <is>
          <t>Argentina</t>
        </is>
      </c>
      <c r="H21478" s="2" t="n">
        <v>45414.68430555556</v>
      </c>
      <c r="I21478" t="b">
        <v>1</v>
      </c>
      <c r="J21478" t="b">
        <v>0</v>
      </c>
      <c r="K21478" t="inlineStr">
        <is>
          <t>Argentina</t>
        </is>
      </c>
      <c r="L21478" t="inlineStr"/>
      <c r="M21478" t="inlineStr"/>
      <c r="N21478" t="inlineStr"/>
      <c r="O21478" t="inlineStr">
        <is>
          <t>IPG Mediabrands Argentina</t>
        </is>
      </c>
      <c r="P21478" t="inlineStr">
        <is>
          <t>['word', 'spss']</t>
        </is>
      </c>
      <c r="Q21478" t="inlineStr">
        <is>
          <t>{'analyst_tools': ['word', 'spss']}</t>
        </is>
      </c>
    </row>
    <row r="21479">
      <c r="A21479" t="inlineStr">
        <is>
          <t>Data Analyst</t>
        </is>
      </c>
      <c r="B21479" t="inlineStr">
        <is>
          <t>Work from home - Associate Data Analyst (Remote)</t>
        </is>
      </c>
      <c r="C21479" t="inlineStr">
        <is>
          <t>Anywhere</t>
        </is>
      </c>
      <c r="D21479" t="inlineStr">
        <is>
          <t>via LinkedIn</t>
        </is>
      </c>
      <c r="E21479" t="inlineStr">
        <is>
          <t>Full-time</t>
        </is>
      </c>
      <c r="F21479" t="b">
        <v>1</v>
      </c>
      <c r="G21479" t="inlineStr">
        <is>
          <t>Canada</t>
        </is>
      </c>
      <c r="H21479" s="2" t="n">
        <v>45428.67466435185</v>
      </c>
      <c r="I21479" t="b">
        <v>0</v>
      </c>
      <c r="J21479" t="b">
        <v>0</v>
      </c>
      <c r="K21479" t="inlineStr">
        <is>
          <t>Canada</t>
        </is>
      </c>
      <c r="L21479" t="inlineStr"/>
      <c r="M21479" t="inlineStr"/>
      <c r="N21479" t="inlineStr"/>
      <c r="O21479" t="inlineStr">
        <is>
          <t>Techvisionstaffingsolutions</t>
        </is>
      </c>
      <c r="P21479" t="inlineStr">
        <is>
          <t>['r', 'sql', 'spss', 'tableau', 'looker']</t>
        </is>
      </c>
      <c r="Q21479" t="inlineStr">
        <is>
          <t>{'analyst_tools': ['spss', 'tableau', 'looker'], 'programming': ['r', 'sql']}</t>
        </is>
      </c>
    </row>
    <row r="21480">
      <c r="A21480" t="inlineStr">
        <is>
          <t>Data Engineer</t>
        </is>
      </c>
      <c r="B21480" t="inlineStr">
        <is>
          <t>Data Engineer - Data Hub</t>
        </is>
      </c>
      <c r="C21480" t="inlineStr">
        <is>
          <t>Pune, Maharashtra, India</t>
        </is>
      </c>
      <c r="D21480" t="inlineStr">
        <is>
          <t>via LinkedIn</t>
        </is>
      </c>
      <c r="E21480" t="inlineStr">
        <is>
          <t>Full-time</t>
        </is>
      </c>
      <c r="F21480" t="b">
        <v>0</v>
      </c>
      <c r="G21480" t="inlineStr">
        <is>
          <t>India</t>
        </is>
      </c>
      <c r="H21480" s="2" t="n">
        <v>45443.67605324074</v>
      </c>
      <c r="I21480" t="b">
        <v>0</v>
      </c>
      <c r="J21480" t="b">
        <v>0</v>
      </c>
      <c r="K21480" t="inlineStr">
        <is>
          <t>India</t>
        </is>
      </c>
      <c r="L21480" t="inlineStr"/>
      <c r="M21480" t="inlineStr"/>
      <c r="N21480" t="inlineStr"/>
      <c r="O21480" t="inlineStr">
        <is>
          <t>Quantum Integrators</t>
        </is>
      </c>
      <c r="P21480" t="inlineStr">
        <is>
          <t>['sql', 'python', 'snowflake', 'airflow', 'git', 'jira', 'confluence']</t>
        </is>
      </c>
      <c r="Q21480" t="inlineStr">
        <is>
          <t>{'async': ['jira', 'confluence'], 'cloud': ['snowflake'], 'libraries': ['airflow'], 'other': ['git'], 'programming': ['sql', 'python']}</t>
        </is>
      </c>
    </row>
    <row r="21481">
      <c r="A21481" t="inlineStr">
        <is>
          <t>Senior Data Engineer</t>
        </is>
      </c>
      <c r="B21481" t="inlineStr">
        <is>
          <t>Sr GCP Data Engineer</t>
        </is>
      </c>
      <c r="C21481" t="inlineStr">
        <is>
          <t>Toronto, ON, Canada</t>
        </is>
      </c>
      <c r="D21481" t="inlineStr">
        <is>
          <t>via LinkedIn</t>
        </is>
      </c>
      <c r="E21481" t="inlineStr">
        <is>
          <t>Full-time</t>
        </is>
      </c>
      <c r="F21481" t="b">
        <v>0</v>
      </c>
      <c r="G21481" t="inlineStr">
        <is>
          <t>Canada</t>
        </is>
      </c>
      <c r="H21481" s="2" t="n">
        <v>45435.68001157408</v>
      </c>
      <c r="I21481" t="b">
        <v>1</v>
      </c>
      <c r="J21481" t="b">
        <v>0</v>
      </c>
      <c r="K21481" t="inlineStr">
        <is>
          <t>Canada</t>
        </is>
      </c>
      <c r="L21481" t="inlineStr"/>
      <c r="M21481" t="inlineStr"/>
      <c r="N21481" t="inlineStr"/>
      <c r="O21481" t="inlineStr">
        <is>
          <t>Diamondpick</t>
        </is>
      </c>
      <c r="P21481" t="inlineStr">
        <is>
          <t>['sql', 'go', 'golang', 'bash', 'powershell', 'gcp', 'azure', 'kubernetes', 'git', 'jenkins', 'github', 'terraform', 'puppet', 'ansible']</t>
        </is>
      </c>
      <c r="Q21481" t="inlineStr">
        <is>
          <t>{'cloud': ['gcp', 'azure'], 'other': ['kubernetes', 'git', 'jenkins', 'github', 'terraform', 'puppet', 'ansible'], 'programming': ['sql', 'go', 'golang', 'bash', 'powershell']}</t>
        </is>
      </c>
    </row>
    <row r="21482">
      <c r="A21482" t="inlineStr">
        <is>
          <t>Senior Data Analyst</t>
        </is>
      </c>
      <c r="B21482" t="inlineStr">
        <is>
          <t>Senior Data Analyst - X Delivery - Urgent Position</t>
        </is>
      </c>
      <c r="C21482" t="inlineStr">
        <is>
          <t>Bogotá, Bogota, Colombia</t>
        </is>
      </c>
      <c r="D21482" t="inlineStr">
        <is>
          <t>via GrabJobs</t>
        </is>
      </c>
      <c r="E21482" t="inlineStr">
        <is>
          <t>Full-time</t>
        </is>
      </c>
      <c r="F21482" t="b">
        <v>0</v>
      </c>
      <c r="G21482" t="inlineStr">
        <is>
          <t>Colombia</t>
        </is>
      </c>
      <c r="H21482" s="2" t="n">
        <v>45430.67831018518</v>
      </c>
      <c r="I21482" t="b">
        <v>0</v>
      </c>
      <c r="J21482" t="b">
        <v>0</v>
      </c>
      <c r="K21482" t="inlineStr">
        <is>
          <t>Colombia</t>
        </is>
      </c>
      <c r="L21482" t="inlineStr"/>
      <c r="M21482" t="inlineStr"/>
      <c r="N21482" t="inlineStr"/>
      <c r="O21482" t="inlineStr">
        <is>
          <t>Boston Consulting Group</t>
        </is>
      </c>
      <c r="P21482" t="inlineStr">
        <is>
          <t>['python', 'r', 'sql', 'sas', 'sas', 'redshift', 'spark', 'alteryx', 'tableau', 'power bi', 'github', 'jira', 'confluence']</t>
        </is>
      </c>
      <c r="Q21482" t="inlineStr">
        <is>
          <t>{'analyst_tools': ['sas', 'alteryx', 'tableau', 'power bi'], 'async': ['jira', 'confluence'], 'cloud': ['redshift'], 'libraries': ['spark'], 'other': ['github'], 'programming': ['python', 'r', 'sql', 'sas']}</t>
        </is>
      </c>
    </row>
    <row r="21483">
      <c r="A21483" t="inlineStr">
        <is>
          <t>Software Engineer</t>
        </is>
      </c>
      <c r="B21483" t="inlineStr">
        <is>
          <t>MS Engineer</t>
        </is>
      </c>
      <c r="C21483" t="inlineStr">
        <is>
          <t>Jakarta, Indonesia</t>
        </is>
      </c>
      <c r="D21483" t="inlineStr">
        <is>
          <t>via LinkedIn</t>
        </is>
      </c>
      <c r="E21483" t="inlineStr">
        <is>
          <t>Full-time</t>
        </is>
      </c>
      <c r="F21483" t="b">
        <v>0</v>
      </c>
      <c r="G21483" t="inlineStr">
        <is>
          <t>Indonesia</t>
        </is>
      </c>
      <c r="H21483" s="2" t="n">
        <v>45434.68267361111</v>
      </c>
      <c r="I21483" t="b">
        <v>0</v>
      </c>
      <c r="J21483" t="b">
        <v>0</v>
      </c>
      <c r="K21483" t="inlineStr">
        <is>
          <t>Indonesia</t>
        </is>
      </c>
      <c r="L21483" t="inlineStr"/>
      <c r="M21483" t="inlineStr"/>
      <c r="N21483" t="inlineStr"/>
      <c r="O21483" t="inlineStr">
        <is>
          <t>NTT DATA, Inc.</t>
        </is>
      </c>
      <c r="P21483" t="inlineStr">
        <is>
          <t>['outlook']</t>
        </is>
      </c>
      <c r="Q21483" t="inlineStr">
        <is>
          <t>{'analyst_tools': ['outlook']}</t>
        </is>
      </c>
    </row>
    <row r="21484">
      <c r="A21484" t="inlineStr">
        <is>
          <t>Data Scientist</t>
        </is>
      </c>
      <c r="B21484" t="inlineStr">
        <is>
          <t>Data Scientist</t>
        </is>
      </c>
      <c r="C21484" t="inlineStr">
        <is>
          <t>Washington, DC</t>
        </is>
      </c>
      <c r="D21484" t="inlineStr">
        <is>
          <t>via Indeed</t>
        </is>
      </c>
      <c r="E21484" t="inlineStr">
        <is>
          <t>Full-time</t>
        </is>
      </c>
      <c r="F21484" t="b">
        <v>0</v>
      </c>
      <c r="G21484" t="inlineStr">
        <is>
          <t>New York, United States</t>
        </is>
      </c>
      <c r="H21484" s="2" t="n">
        <v>45419.66861111111</v>
      </c>
      <c r="I21484" t="b">
        <v>0</v>
      </c>
      <c r="J21484" t="b">
        <v>0</v>
      </c>
      <c r="K21484" t="inlineStr">
        <is>
          <t>United States</t>
        </is>
      </c>
      <c r="L21484" t="inlineStr"/>
      <c r="M21484" t="inlineStr"/>
      <c r="N21484" t="inlineStr"/>
      <c r="O21484" t="inlineStr">
        <is>
          <t>KeyLogic Systems</t>
        </is>
      </c>
      <c r="P21484" t="inlineStr">
        <is>
          <t>['jupyter', 'spark', 'tensorflow', 'pytorch']</t>
        </is>
      </c>
      <c r="Q21484" t="inlineStr">
        <is>
          <t>{'libraries': ['jupyter', 'spark', 'tensorflow', 'pytorch']}</t>
        </is>
      </c>
    </row>
    <row r="21485">
      <c r="A21485" t="inlineStr">
        <is>
          <t>Data Analyst</t>
        </is>
      </c>
      <c r="B21485" t="inlineStr">
        <is>
          <t>Analytics Engineer Consultant</t>
        </is>
      </c>
      <c r="C21485" t="inlineStr">
        <is>
          <t>Madrid, Spain</t>
        </is>
      </c>
      <c r="D21485" t="inlineStr">
        <is>
          <t>via BeBee</t>
        </is>
      </c>
      <c r="E21485" t="inlineStr">
        <is>
          <t>Full-time</t>
        </is>
      </c>
      <c r="F21485" t="b">
        <v>0</v>
      </c>
      <c r="G21485" t="inlineStr">
        <is>
          <t>Spain</t>
        </is>
      </c>
      <c r="H21485" s="2" t="n">
        <v>45432.67739583334</v>
      </c>
      <c r="I21485" t="b">
        <v>0</v>
      </c>
      <c r="J21485" t="b">
        <v>0</v>
      </c>
      <c r="K21485" t="inlineStr">
        <is>
          <t>Spain</t>
        </is>
      </c>
      <c r="L21485" t="inlineStr"/>
      <c r="M21485" t="inlineStr"/>
      <c r="N21485" t="inlineStr"/>
      <c r="O21485" t="inlineStr">
        <is>
          <t>DATAIS</t>
        </is>
      </c>
      <c r="P21485" t="inlineStr">
        <is>
          <t>['python', 'r', 'javascript', 'snowflake', 'aws', 'redshift', 'oracle', 'express', 'tableau', 'sap', 'alteryx']</t>
        </is>
      </c>
      <c r="Q21485" t="inlineStr">
        <is>
          <t>{'analyst_tools': ['tableau', 'sap', 'alteryx'], 'cloud': ['snowflake', 'aws', 'redshift', 'oracle'], 'programming': ['python', 'r', 'javascript'], 'webframeworks': ['express']}</t>
        </is>
      </c>
    </row>
    <row r="21486">
      <c r="A21486" t="inlineStr">
        <is>
          <t>Software Engineer</t>
        </is>
      </c>
      <c r="B21486" t="inlineStr">
        <is>
          <t>Software Engineer, Enterprise Integration - 28820</t>
        </is>
      </c>
      <c r="C21486" t="inlineStr">
        <is>
          <t>San José Province, San José, Costa Rica</t>
        </is>
      </c>
      <c r="D21486" t="inlineStr">
        <is>
          <t>via Splunk</t>
        </is>
      </c>
      <c r="E21486" t="inlineStr">
        <is>
          <t>Full-time</t>
        </is>
      </c>
      <c r="F21486" t="b">
        <v>0</v>
      </c>
      <c r="G21486" t="inlineStr">
        <is>
          <t>Costa Rica</t>
        </is>
      </c>
      <c r="H21486" s="2" t="n">
        <v>45428.69452546296</v>
      </c>
      <c r="I21486" t="b">
        <v>0</v>
      </c>
      <c r="J21486" t="b">
        <v>0</v>
      </c>
      <c r="K21486" t="inlineStr">
        <is>
          <t>Costa Rica</t>
        </is>
      </c>
      <c r="L21486" t="inlineStr"/>
      <c r="M21486" t="inlineStr"/>
      <c r="N21486" t="inlineStr"/>
      <c r="O21486" t="inlineStr">
        <is>
          <t>Splunk</t>
        </is>
      </c>
      <c r="P21486" t="inlineStr">
        <is>
          <t>['java', 'python', 'groovy', 'golang', 'aws', 'splunk']</t>
        </is>
      </c>
      <c r="Q21486" t="inlineStr">
        <is>
          <t>{'analyst_tools': ['splunk'], 'cloud': ['aws'], 'programming': ['java', 'python', 'groovy', 'golang']}</t>
        </is>
      </c>
    </row>
    <row r="21487">
      <c r="A21487" t="inlineStr">
        <is>
          <t>Data Analyst</t>
        </is>
      </c>
      <c r="B21487" t="inlineStr">
        <is>
          <t>Marketing Campaign Data Analyst, Visa Managed Services AUNZSP...</t>
        </is>
      </c>
      <c r="C21487" t="inlineStr">
        <is>
          <t>Sunny Isles Beach, FL</t>
        </is>
      </c>
      <c r="D21487" t="inlineStr">
        <is>
          <t>via EWorker</t>
        </is>
      </c>
      <c r="E21487" t="inlineStr">
        <is>
          <t>Contractor and Temp work</t>
        </is>
      </c>
      <c r="F21487" t="b">
        <v>0</v>
      </c>
      <c r="G21487" t="inlineStr">
        <is>
          <t>Florida, United States</t>
        </is>
      </c>
      <c r="H21487" s="2" t="n">
        <v>45433.66878472222</v>
      </c>
      <c r="I21487" t="b">
        <v>1</v>
      </c>
      <c r="J21487" t="b">
        <v>0</v>
      </c>
      <c r="K21487" t="inlineStr">
        <is>
          <t>United States</t>
        </is>
      </c>
      <c r="L21487" t="inlineStr"/>
      <c r="M21487" t="inlineStr"/>
      <c r="N21487" t="inlineStr"/>
      <c r="O21487" t="inlineStr">
        <is>
          <t>iVisa</t>
        </is>
      </c>
      <c r="P21487" t="inlineStr">
        <is>
          <t>['sql', 'sas', 'sas', 'python', 'excel', 'powerpoint']</t>
        </is>
      </c>
      <c r="Q21487" t="inlineStr">
        <is>
          <t>{'analyst_tools': ['sas', 'excel', 'powerpoint'], 'programming': ['sql', 'sas', 'python']}</t>
        </is>
      </c>
    </row>
    <row r="21488">
      <c r="A21488" t="inlineStr">
        <is>
          <t>Data Engineer</t>
        </is>
      </c>
      <c r="B21488" t="inlineStr">
        <is>
          <t>Infrastructure and Data Engineering Lead</t>
        </is>
      </c>
      <c r="C21488" t="inlineStr">
        <is>
          <t>Bucharest, Romania</t>
        </is>
      </c>
      <c r="D21488" t="inlineStr">
        <is>
          <t>via SmartRecruiters Job Search</t>
        </is>
      </c>
      <c r="E21488" t="inlineStr">
        <is>
          <t>Full-time</t>
        </is>
      </c>
      <c r="F21488" t="b">
        <v>0</v>
      </c>
      <c r="G21488" t="inlineStr">
        <is>
          <t>Romania</t>
        </is>
      </c>
      <c r="H21488" s="2" t="n">
        <v>45421.6758449074</v>
      </c>
      <c r="I21488" t="b">
        <v>1</v>
      </c>
      <c r="J21488" t="b">
        <v>0</v>
      </c>
      <c r="K21488" t="inlineStr">
        <is>
          <t>Romania</t>
        </is>
      </c>
      <c r="L21488" t="inlineStr"/>
      <c r="M21488" t="inlineStr"/>
      <c r="N21488" t="inlineStr"/>
      <c r="O21488" t="inlineStr">
        <is>
          <t>Eurofins</t>
        </is>
      </c>
      <c r="P21488" t="inlineStr">
        <is>
          <t>['no-sql', 'bash', 'python', 'sql', 'ruby', 'ruby', 'elasticsearch', 'sql server', 'azure', 'terraform', 'docker', 'kubernetes']</t>
        </is>
      </c>
      <c r="Q21488" t="inlineStr">
        <is>
          <t>{'cloud': ['azure'], 'databases': ['elasticsearch', 'sql server'], 'other': ['terraform', 'docker', 'kubernetes'], 'programming': ['no-sql', 'bash', 'python', 'sql', 'ruby'], 'webframeworks': ['ruby']}</t>
        </is>
      </c>
    </row>
    <row r="21489">
      <c r="A21489" t="inlineStr">
        <is>
          <t>Senior Data Engineer</t>
        </is>
      </c>
      <c r="B21489" t="inlineStr">
        <is>
          <t>data engineer python senior</t>
        </is>
      </c>
      <c r="C21489" t="inlineStr">
        <is>
          <t>Paris, France</t>
        </is>
      </c>
      <c r="D21489" t="inlineStr">
        <is>
          <t>via BeBee</t>
        </is>
      </c>
      <c r="E21489" t="inlineStr">
        <is>
          <t>Full-time</t>
        </is>
      </c>
      <c r="F21489" t="b">
        <v>0</v>
      </c>
      <c r="G21489" t="inlineStr">
        <is>
          <t>France</t>
        </is>
      </c>
      <c r="H21489" s="2" t="n">
        <v>45421.68628472222</v>
      </c>
      <c r="I21489" t="b">
        <v>1</v>
      </c>
      <c r="J21489" t="b">
        <v>0</v>
      </c>
      <c r="K21489" t="inlineStr">
        <is>
          <t>France</t>
        </is>
      </c>
      <c r="L21489" t="inlineStr"/>
      <c r="M21489" t="inlineStr"/>
      <c r="N21489" t="inlineStr"/>
      <c r="O21489" t="inlineStr">
        <is>
          <t>Pulsover</t>
        </is>
      </c>
      <c r="P21489" t="inlineStr">
        <is>
          <t>['python', 'scala', 'databricks', 'aws', 'snowflake', 'gcp', 'spark', 'git', 'github', 'jenkins']</t>
        </is>
      </c>
      <c r="Q21489" t="inlineStr">
        <is>
          <t>{'cloud': ['databricks', 'aws', 'snowflake', 'gcp'], 'libraries': ['spark'], 'other': ['git', 'github', 'jenkins'], 'programming': ['python', 'scala']}</t>
        </is>
      </c>
    </row>
    <row r="21490">
      <c r="A21490" t="inlineStr">
        <is>
          <t>Senior Data Analyst</t>
        </is>
      </c>
      <c r="B21490" t="inlineStr">
        <is>
          <t>Senior Data Analyst</t>
        </is>
      </c>
      <c r="C21490" t="inlineStr">
        <is>
          <t>Warsaw, Poland</t>
        </is>
      </c>
      <c r="D21490" t="inlineStr">
        <is>
          <t>via LinkedIn</t>
        </is>
      </c>
      <c r="E21490" t="inlineStr">
        <is>
          <t>Full-time</t>
        </is>
      </c>
      <c r="F21490" t="b">
        <v>0</v>
      </c>
      <c r="G21490" t="inlineStr">
        <is>
          <t>Poland</t>
        </is>
      </c>
      <c r="H21490" s="2" t="n">
        <v>45418.67920138889</v>
      </c>
      <c r="I21490" t="b">
        <v>1</v>
      </c>
      <c r="J21490" t="b">
        <v>0</v>
      </c>
      <c r="K21490" t="inlineStr">
        <is>
          <t>Poland</t>
        </is>
      </c>
      <c r="L21490" t="inlineStr"/>
      <c r="M21490" t="inlineStr"/>
      <c r="N21490" t="inlineStr"/>
      <c r="O21490" t="inlineStr">
        <is>
          <t>OLX</t>
        </is>
      </c>
      <c r="P21490" t="inlineStr">
        <is>
          <t>['go', 'sql', 'python', 'r', 'tableau']</t>
        </is>
      </c>
      <c r="Q21490" t="inlineStr">
        <is>
          <t>{'analyst_tools': ['tableau'], 'programming': ['go', 'sql', 'python', 'r']}</t>
        </is>
      </c>
    </row>
    <row r="21491">
      <c r="A21491" t="inlineStr">
        <is>
          <t>Data Engineer</t>
        </is>
      </c>
      <c r="B21491" t="inlineStr">
        <is>
          <t>Data Engineer (F/H)</t>
        </is>
      </c>
      <c r="C21491" t="inlineStr">
        <is>
          <t>Boulogne-Billancourt, France</t>
        </is>
      </c>
      <c r="D21491" t="inlineStr">
        <is>
          <t>via LinkedIn</t>
        </is>
      </c>
      <c r="E21491" t="inlineStr">
        <is>
          <t>Full-time</t>
        </is>
      </c>
      <c r="F21491" t="b">
        <v>0</v>
      </c>
      <c r="G21491" t="inlineStr">
        <is>
          <t>France</t>
        </is>
      </c>
      <c r="H21491" s="2" t="n">
        <v>45425.68920138889</v>
      </c>
      <c r="I21491" t="b">
        <v>0</v>
      </c>
      <c r="J21491" t="b">
        <v>0</v>
      </c>
      <c r="K21491" t="inlineStr">
        <is>
          <t>France</t>
        </is>
      </c>
      <c r="L21491" t="inlineStr"/>
      <c r="M21491" t="inlineStr"/>
      <c r="N21491" t="inlineStr"/>
      <c r="O21491" t="inlineStr">
        <is>
          <t>Renault Digital</t>
        </is>
      </c>
      <c r="P21491" t="inlineStr">
        <is>
          <t>['scala', 'python', 'java', 'sql', 'bash', 'gcp', 'bigquery', 'spark', 'airflow', 'tensorflow', 'kubernetes', 'git', 'docker']</t>
        </is>
      </c>
      <c r="Q21491" t="inlineStr">
        <is>
          <t>{'cloud': ['gcp', 'bigquery'], 'libraries': ['spark', 'airflow', 'tensorflow'], 'other': ['kubernetes', 'git', 'docker'], 'programming': ['scala', 'python', 'java', 'sql', 'bash']}</t>
        </is>
      </c>
    </row>
    <row r="21492">
      <c r="A21492" t="inlineStr">
        <is>
          <t>Senior Data Scientist</t>
        </is>
      </c>
      <c r="B21492" t="inlineStr">
        <is>
          <t>Senior Data Scientist - Machine Learning &amp; AI in Genomics</t>
        </is>
      </c>
      <c r="C21492" t="inlineStr">
        <is>
          <t>Barcelona, Spain</t>
        </is>
      </c>
      <c r="D21492" t="inlineStr">
        <is>
          <t>via LinkedIn</t>
        </is>
      </c>
      <c r="E21492" t="inlineStr">
        <is>
          <t>Full-time</t>
        </is>
      </c>
      <c r="F21492" t="b">
        <v>0</v>
      </c>
      <c r="G21492" t="inlineStr">
        <is>
          <t>Spain</t>
        </is>
      </c>
      <c r="H21492" s="2" t="n">
        <v>45439.67372685186</v>
      </c>
      <c r="I21492" t="b">
        <v>0</v>
      </c>
      <c r="J21492" t="b">
        <v>0</v>
      </c>
      <c r="K21492" t="inlineStr">
        <is>
          <t>Spain</t>
        </is>
      </c>
      <c r="L21492" t="inlineStr"/>
      <c r="M21492" t="inlineStr"/>
      <c r="N21492" t="inlineStr"/>
      <c r="O21492" t="inlineStr">
        <is>
          <t>AstraZeneca</t>
        </is>
      </c>
      <c r="P21492" t="inlineStr">
        <is>
          <t>['python', 'r', 'c++', 'bash', 'scikit-learn', 'pytorch', 'tensorflow', 'keras', 'unix']</t>
        </is>
      </c>
      <c r="Q21492" t="inlineStr">
        <is>
          <t>{'libraries': ['scikit-learn', 'pytorch', 'tensorflow', 'keras'], 'os': ['unix'], 'programming': ['python', 'r', 'c++', 'bash']}</t>
        </is>
      </c>
    </row>
    <row r="21493">
      <c r="A21493" t="inlineStr">
        <is>
          <t>Senior Data Analyst</t>
        </is>
      </c>
      <c r="B21493" t="inlineStr">
        <is>
          <t>Sr. Data Analyst - Remote | WFH</t>
        </is>
      </c>
      <c r="C21493" t="inlineStr">
        <is>
          <t>Anywhere</t>
        </is>
      </c>
      <c r="D21493" t="inlineStr">
        <is>
          <t>via LinkedIn</t>
        </is>
      </c>
      <c r="E21493" t="inlineStr">
        <is>
          <t>Full-time</t>
        </is>
      </c>
      <c r="F21493" t="b">
        <v>1</v>
      </c>
      <c r="G21493" t="inlineStr">
        <is>
          <t>New York, United States</t>
        </is>
      </c>
      <c r="H21493" s="2" t="n">
        <v>45425.66721064815</v>
      </c>
      <c r="I21493" t="b">
        <v>0</v>
      </c>
      <c r="J21493" t="b">
        <v>0</v>
      </c>
      <c r="K21493" t="inlineStr">
        <is>
          <t>United States</t>
        </is>
      </c>
      <c r="L21493" t="inlineStr"/>
      <c r="M21493" t="inlineStr"/>
      <c r="N21493" t="inlineStr"/>
      <c r="O21493" t="inlineStr">
        <is>
          <t>Get It Recruit - Information Technology</t>
        </is>
      </c>
      <c r="P21493" t="inlineStr">
        <is>
          <t>['python', 'r', 'sql', 'sas', 'sas', 'databricks']</t>
        </is>
      </c>
      <c r="Q21493" t="inlineStr">
        <is>
          <t>{'analyst_tools': ['sas'], 'cloud': ['databricks'], 'programming': ['python', 'r', 'sql', 'sas']}</t>
        </is>
      </c>
    </row>
    <row r="21494">
      <c r="A21494" t="inlineStr">
        <is>
          <t>Data Engineer</t>
        </is>
      </c>
      <c r="B21494" t="inlineStr">
        <is>
          <t>GCP Data Engineer (Hadoop / Hive)</t>
        </is>
      </c>
      <c r="C21494" t="inlineStr">
        <is>
          <t>Dearborn, MI</t>
        </is>
      </c>
      <c r="D21494" t="inlineStr">
        <is>
          <t>via LinkedIn</t>
        </is>
      </c>
      <c r="E21494" t="inlineStr">
        <is>
          <t>Full-time</t>
        </is>
      </c>
      <c r="F21494" t="b">
        <v>0</v>
      </c>
      <c r="G21494" t="inlineStr">
        <is>
          <t>California, United States</t>
        </is>
      </c>
      <c r="H21494" s="2" t="n">
        <v>45429.67167824074</v>
      </c>
      <c r="I21494" t="b">
        <v>1</v>
      </c>
      <c r="J21494" t="b">
        <v>0</v>
      </c>
      <c r="K21494" t="inlineStr">
        <is>
          <t>United States</t>
        </is>
      </c>
      <c r="L21494" t="inlineStr"/>
      <c r="M21494" t="inlineStr"/>
      <c r="N21494" t="inlineStr"/>
      <c r="O21494" t="inlineStr">
        <is>
          <t>ApTask</t>
        </is>
      </c>
      <c r="P21494" t="inlineStr">
        <is>
          <t>['sql', 'python', 'gcp', 'bigquery', 'terraform', 'github']</t>
        </is>
      </c>
      <c r="Q21494" t="inlineStr">
        <is>
          <t>{'cloud': ['gcp', 'bigquery'], 'other': ['terraform', 'github'], 'programming': ['sql', 'python']}</t>
        </is>
      </c>
    </row>
    <row r="21495">
      <c r="A21495" t="inlineStr">
        <is>
          <t>Data Engineer</t>
        </is>
      </c>
      <c r="B21495" t="inlineStr">
        <is>
          <t>Junior Data Engineer - ETL (f/m/x)</t>
        </is>
      </c>
      <c r="C21495" t="inlineStr">
        <is>
          <t>Milan, Metropolitan City of Milan, Italy</t>
        </is>
      </c>
      <c r="D21495" t="inlineStr">
        <is>
          <t>via LinkedIn</t>
        </is>
      </c>
      <c r="E21495" t="inlineStr">
        <is>
          <t>Full-time</t>
        </is>
      </c>
      <c r="F21495" t="b">
        <v>0</v>
      </c>
      <c r="G21495" t="inlineStr">
        <is>
          <t>Italy</t>
        </is>
      </c>
      <c r="H21495" s="2" t="n">
        <v>45432.68371527778</v>
      </c>
      <c r="I21495" t="b">
        <v>1</v>
      </c>
      <c r="J21495" t="b">
        <v>0</v>
      </c>
      <c r="K21495" t="inlineStr">
        <is>
          <t>Italy</t>
        </is>
      </c>
      <c r="L21495" t="inlineStr"/>
      <c r="M21495" t="inlineStr"/>
      <c r="N21495" t="inlineStr"/>
      <c r="O21495" t="inlineStr">
        <is>
          <t>Joivy</t>
        </is>
      </c>
      <c r="P21495" t="inlineStr">
        <is>
          <t>['go', 'azure', 'databricks']</t>
        </is>
      </c>
      <c r="Q21495" t="inlineStr">
        <is>
          <t>{'cloud': ['azure', 'databricks'], 'programming': ['go']}</t>
        </is>
      </c>
    </row>
    <row r="21496">
      <c r="A21496" t="inlineStr">
        <is>
          <t>Data Analyst</t>
        </is>
      </c>
      <c r="B21496" t="inlineStr">
        <is>
          <t>Systems/Data Analyst with Java/J2EE/SQL SERVER/PL-SQL- Data...</t>
        </is>
      </c>
      <c r="C21496" t="inlineStr">
        <is>
          <t>Tallahassee, FL</t>
        </is>
      </c>
      <c r="D21496" t="inlineStr">
        <is>
          <t>via LinkedIn</t>
        </is>
      </c>
      <c r="E21496" t="inlineStr">
        <is>
          <t>Contractor</t>
        </is>
      </c>
      <c r="F21496" t="b">
        <v>0</v>
      </c>
      <c r="G21496" t="inlineStr">
        <is>
          <t>Georgia</t>
        </is>
      </c>
      <c r="H21496" s="2" t="n">
        <v>45419.69077546296</v>
      </c>
      <c r="I21496" t="b">
        <v>0</v>
      </c>
      <c r="J21496" t="b">
        <v>0</v>
      </c>
      <c r="K21496" t="inlineStr">
        <is>
          <t>United States</t>
        </is>
      </c>
      <c r="L21496" t="inlineStr"/>
      <c r="M21496" t="inlineStr"/>
      <c r="N21496" t="inlineStr"/>
      <c r="O21496" t="inlineStr">
        <is>
          <t>SABNEXT LLC</t>
        </is>
      </c>
      <c r="P21496" t="inlineStr">
        <is>
          <t>['sql']</t>
        </is>
      </c>
      <c r="Q21496" t="inlineStr">
        <is>
          <t>{'programming': ['sql']}</t>
        </is>
      </c>
    </row>
    <row r="21497">
      <c r="A21497" t="inlineStr">
        <is>
          <t>Senior Data Engineer</t>
        </is>
      </c>
      <c r="B21497" t="inlineStr">
        <is>
          <t>Senior Data Science Engineer</t>
        </is>
      </c>
      <c r="C21497" t="inlineStr">
        <is>
          <t>Anywhere</t>
        </is>
      </c>
      <c r="D21497" t="inlineStr">
        <is>
          <t>via EchoJobs</t>
        </is>
      </c>
      <c r="E21497" t="inlineStr">
        <is>
          <t>Full-time</t>
        </is>
      </c>
      <c r="F21497" t="b">
        <v>1</v>
      </c>
      <c r="G21497" t="inlineStr">
        <is>
          <t>India</t>
        </is>
      </c>
      <c r="H21497" s="2" t="n">
        <v>45424.68829861111</v>
      </c>
      <c r="I21497" t="b">
        <v>0</v>
      </c>
      <c r="J21497" t="b">
        <v>0</v>
      </c>
      <c r="K21497" t="inlineStr">
        <is>
          <t>India</t>
        </is>
      </c>
      <c r="L21497" t="inlineStr"/>
      <c r="M21497" t="inlineStr"/>
      <c r="N21497" t="inlineStr"/>
      <c r="O21497" t="inlineStr">
        <is>
          <t>Siemens</t>
        </is>
      </c>
      <c r="P21497" t="inlineStr">
        <is>
          <t>['r', 'python', 'dplyr', 'ggplot2', 'numpy', 'pandas', 'esquisse', 'git']</t>
        </is>
      </c>
      <c r="Q21497" t="inlineStr">
        <is>
          <t>{'analyst_tools': ['esquisse'], 'libraries': ['dplyr', 'ggplot2', 'numpy', 'pandas'], 'other': ['git'], 'programming': ['r', 'python']}</t>
        </is>
      </c>
    </row>
    <row r="21498">
      <c r="A21498" t="inlineStr">
        <is>
          <t>Data Engineer</t>
        </is>
      </c>
      <c r="B21498" t="inlineStr">
        <is>
          <t>HR Data Engineer</t>
        </is>
      </c>
      <c r="C21498" t="inlineStr">
        <is>
          <t>Sunnyvale, CA</t>
        </is>
      </c>
      <c r="D21498" t="inlineStr">
        <is>
          <t>via LinkedIn</t>
        </is>
      </c>
      <c r="E21498" t="inlineStr">
        <is>
          <t>Full-time</t>
        </is>
      </c>
      <c r="F21498" t="b">
        <v>0</v>
      </c>
      <c r="G21498" t="inlineStr">
        <is>
          <t>California, United States</t>
        </is>
      </c>
      <c r="H21498" s="2" t="n">
        <v>45426.67238425926</v>
      </c>
      <c r="I21498" t="b">
        <v>0</v>
      </c>
      <c r="J21498" t="b">
        <v>1</v>
      </c>
      <c r="K21498" t="inlineStr">
        <is>
          <t>United States</t>
        </is>
      </c>
      <c r="L21498" t="inlineStr"/>
      <c r="M21498" t="inlineStr"/>
      <c r="N21498" t="inlineStr"/>
      <c r="O21498" t="inlineStr">
        <is>
          <t>General Motors</t>
        </is>
      </c>
      <c r="P21498" t="inlineStr">
        <is>
          <t>['sql', 'python', 'azure', 'databricks', 'hadoop', 'spark', 'kubernetes', 'unity', 'github']</t>
        </is>
      </c>
      <c r="Q21498" t="inlineStr">
        <is>
          <t>{'cloud': ['azure', 'databricks'], 'libraries': ['hadoop', 'spark'], 'other': ['kubernetes', 'unity', 'github'], 'programming': ['sql', 'python']}</t>
        </is>
      </c>
    </row>
    <row r="21499">
      <c r="A21499" t="inlineStr">
        <is>
          <t>Data Analyst</t>
        </is>
      </c>
      <c r="B21499" t="inlineStr">
        <is>
          <t>Emergency Assistance Data Analyst</t>
        </is>
      </c>
      <c r="C21499" t="inlineStr">
        <is>
          <t>Boston, MA</t>
        </is>
      </c>
      <c r="D21499" t="inlineStr">
        <is>
          <t>via ZipRecruiter</t>
        </is>
      </c>
      <c r="E21499" t="inlineStr">
        <is>
          <t>Full-time and Part-time</t>
        </is>
      </c>
      <c r="F21499" t="b">
        <v>0</v>
      </c>
      <c r="G21499" t="inlineStr">
        <is>
          <t>New York, United States</t>
        </is>
      </c>
      <c r="H21499" s="2" t="n">
        <v>45435.66739583333</v>
      </c>
      <c r="I21499" t="b">
        <v>0</v>
      </c>
      <c r="J21499" t="b">
        <v>1</v>
      </c>
      <c r="K21499" t="inlineStr">
        <is>
          <t>United States</t>
        </is>
      </c>
      <c r="L21499" t="inlineStr"/>
      <c r="M21499" t="inlineStr"/>
      <c r="N21499" t="inlineStr"/>
      <c r="O21499" t="inlineStr">
        <is>
          <t>Dept Housing &amp; Community Dev</t>
        </is>
      </c>
      <c r="P21499" t="inlineStr">
        <is>
          <t>['sql', 'python', 'mysql', 'tableau', 'word', 'excel']</t>
        </is>
      </c>
      <c r="Q21499" t="inlineStr">
        <is>
          <t>{'analyst_tools': ['tableau', 'word', 'excel'], 'databases': ['mysql'], 'programming': ['sql', 'python']}</t>
        </is>
      </c>
    </row>
    <row r="21500">
      <c r="A21500" t="inlineStr">
        <is>
          <t>Business Analyst</t>
        </is>
      </c>
      <c r="B21500" t="inlineStr">
        <is>
          <t>Business Intelligence Analyst II, Transportation</t>
        </is>
      </c>
      <c r="C21500" t="inlineStr">
        <is>
          <t>Dallas, TX</t>
        </is>
      </c>
      <c r="D21500" t="inlineStr">
        <is>
          <t>via ZipRecruiter</t>
        </is>
      </c>
      <c r="E21500" t="inlineStr">
        <is>
          <t>Full-time</t>
        </is>
      </c>
      <c r="F21500" t="b">
        <v>0</v>
      </c>
      <c r="G21500" t="inlineStr">
        <is>
          <t>Texas, United States</t>
        </is>
      </c>
      <c r="H21500" s="2" t="n">
        <v>45440.6684375</v>
      </c>
      <c r="I21500" t="b">
        <v>0</v>
      </c>
      <c r="J21500" t="b">
        <v>1</v>
      </c>
      <c r="K21500" t="inlineStr">
        <is>
          <t>United States</t>
        </is>
      </c>
      <c r="L21500" t="inlineStr"/>
      <c r="M21500" t="inlineStr"/>
      <c r="N21500" t="inlineStr"/>
      <c r="O21500" t="inlineStr">
        <is>
          <t>ACV</t>
        </is>
      </c>
      <c r="P21500" t="inlineStr">
        <is>
          <t>['sql', 'tableau', 'power bi']</t>
        </is>
      </c>
      <c r="Q21500" t="inlineStr">
        <is>
          <t>{'analyst_tools': ['tableau', 'power bi'], 'programming': ['sql']}</t>
        </is>
      </c>
    </row>
    <row r="21501">
      <c r="A21501" t="inlineStr">
        <is>
          <t>Senior Data Engineer</t>
        </is>
      </c>
      <c r="B21501" t="inlineStr">
        <is>
          <t>Senior Data Engineer - DIA Engineering Platform</t>
        </is>
      </c>
      <c r="C21501" t="inlineStr">
        <is>
          <t>Berlin, Germany</t>
        </is>
      </c>
      <c r="D21501" t="inlineStr">
        <is>
          <t>via LinkedIn</t>
        </is>
      </c>
      <c r="E21501" t="inlineStr">
        <is>
          <t>Full-time</t>
        </is>
      </c>
      <c r="F21501" t="b">
        <v>0</v>
      </c>
      <c r="G21501" t="inlineStr">
        <is>
          <t>Germany</t>
        </is>
      </c>
      <c r="H21501" s="2" t="n">
        <v>45439.67277777778</v>
      </c>
      <c r="I21501" t="b">
        <v>0</v>
      </c>
      <c r="J21501" t="b">
        <v>0</v>
      </c>
      <c r="K21501" t="inlineStr">
        <is>
          <t>Germany</t>
        </is>
      </c>
      <c r="L21501" t="inlineStr"/>
      <c r="M21501" t="inlineStr"/>
      <c r="N21501" t="inlineStr"/>
      <c r="O21501" t="inlineStr">
        <is>
          <t>Zalando</t>
        </is>
      </c>
      <c r="P21501" t="inlineStr">
        <is>
          <t>['sql', 'databricks', 'aws', 'redshift', 'airflow', 'spark']</t>
        </is>
      </c>
      <c r="Q21501" t="inlineStr">
        <is>
          <t>{'cloud': ['databricks', 'aws', 'redshift'], 'libraries': ['airflow', 'spark'], 'programming': ['sql']}</t>
        </is>
      </c>
    </row>
    <row r="21502">
      <c r="A21502" t="inlineStr">
        <is>
          <t>Senior Data Engineer</t>
        </is>
      </c>
      <c r="B21502" t="inlineStr">
        <is>
          <t>Senior Data Engineer</t>
        </is>
      </c>
      <c r="C21502" t="inlineStr">
        <is>
          <t>Surrey, BC, Canada</t>
        </is>
      </c>
      <c r="D21502" t="inlineStr">
        <is>
          <t>via LinkedIn</t>
        </is>
      </c>
      <c r="E21502" t="inlineStr">
        <is>
          <t>Full-time</t>
        </is>
      </c>
      <c r="F21502" t="b">
        <v>0</v>
      </c>
      <c r="G21502" t="inlineStr">
        <is>
          <t>Canada</t>
        </is>
      </c>
      <c r="H21502" s="2" t="n">
        <v>45420.67818287037</v>
      </c>
      <c r="I21502" t="b">
        <v>0</v>
      </c>
      <c r="J21502" t="b">
        <v>0</v>
      </c>
      <c r="K21502" t="inlineStr">
        <is>
          <t>Canada</t>
        </is>
      </c>
      <c r="L21502" t="inlineStr"/>
      <c r="M21502" t="inlineStr"/>
      <c r="N21502" t="inlineStr"/>
      <c r="O21502" t="inlineStr">
        <is>
          <t>Fraser Health Authority</t>
        </is>
      </c>
      <c r="P21502" t="inlineStr">
        <is>
          <t>['sql', 'python', 'powershell', 'javascript', 'azure', 'ssis', 'ssrs']</t>
        </is>
      </c>
      <c r="Q21502" t="inlineStr">
        <is>
          <t>{'analyst_tools': ['ssis', 'ssrs'], 'cloud': ['azure'], 'programming': ['sql', 'python', 'powershell', 'javascript']}</t>
        </is>
      </c>
    </row>
    <row r="21503">
      <c r="A21503" t="inlineStr">
        <is>
          <t>Data Engineer</t>
        </is>
      </c>
      <c r="B21503" t="inlineStr">
        <is>
          <t>Senior Software Engineer - Data Engineering</t>
        </is>
      </c>
      <c r="C21503" t="inlineStr">
        <is>
          <t>Anywhere</t>
        </is>
      </c>
      <c r="D21503" t="inlineStr">
        <is>
          <t>via Jobs At Axelerant Technologies - Pinpoint</t>
        </is>
      </c>
      <c r="E21503" t="inlineStr">
        <is>
          <t>Full-time</t>
        </is>
      </c>
      <c r="F21503" t="b">
        <v>1</v>
      </c>
      <c r="G21503" t="inlineStr">
        <is>
          <t>India</t>
        </is>
      </c>
      <c r="H21503" s="2" t="n">
        <v>45419.6750462963</v>
      </c>
      <c r="I21503" t="b">
        <v>1</v>
      </c>
      <c r="J21503" t="b">
        <v>0</v>
      </c>
      <c r="K21503" t="inlineStr">
        <is>
          <t>India</t>
        </is>
      </c>
      <c r="L21503" t="inlineStr"/>
      <c r="M21503" t="inlineStr"/>
      <c r="N21503" t="inlineStr"/>
      <c r="O21503" t="inlineStr">
        <is>
          <t>Axelerant Technologies</t>
        </is>
      </c>
      <c r="P21503" t="inlineStr">
        <is>
          <t>['sql', 'python', 'r', 'aws', 'redshift', 'azure', 'qlik', 'tableau']</t>
        </is>
      </c>
      <c r="Q21503" t="inlineStr">
        <is>
          <t>{'analyst_tools': ['qlik', 'tableau'], 'cloud': ['aws', 'redshift', 'azure'], 'programming': ['sql', 'python', 'r']}</t>
        </is>
      </c>
    </row>
    <row r="21504">
      <c r="A21504" t="inlineStr">
        <is>
          <t>Senior Data Scientist</t>
        </is>
      </c>
      <c r="B21504" t="inlineStr">
        <is>
          <t>Senior Data Scientist US team (remote)</t>
        </is>
      </c>
      <c r="C21504" t="inlineStr">
        <is>
          <t>Mexico</t>
        </is>
      </c>
      <c r="D21504" t="inlineStr">
        <is>
          <t>via LinkedIn</t>
        </is>
      </c>
      <c r="E21504" t="inlineStr">
        <is>
          <t>Full-time</t>
        </is>
      </c>
      <c r="F21504" t="b">
        <v>0</v>
      </c>
      <c r="G21504" t="inlineStr">
        <is>
          <t>Mexico</t>
        </is>
      </c>
      <c r="H21504" s="2" t="n">
        <v>45436.67631944444</v>
      </c>
      <c r="I21504" t="b">
        <v>0</v>
      </c>
      <c r="J21504" t="b">
        <v>0</v>
      </c>
      <c r="K21504" t="inlineStr">
        <is>
          <t>Mexico</t>
        </is>
      </c>
      <c r="L21504" t="inlineStr"/>
      <c r="M21504" t="inlineStr"/>
      <c r="N21504" t="inlineStr"/>
      <c r="O21504" t="inlineStr">
        <is>
          <t>IQVIA</t>
        </is>
      </c>
      <c r="P21504" t="inlineStr"/>
      <c r="Q21504" t="inlineStr"/>
    </row>
    <row r="21505">
      <c r="A21505" t="inlineStr">
        <is>
          <t>Cloud Engineer</t>
        </is>
      </c>
      <c r="B21505" t="inlineStr">
        <is>
          <t>Customer Success Engineer</t>
        </is>
      </c>
      <c r="C21505" t="inlineStr">
        <is>
          <t>Hong Kong</t>
        </is>
      </c>
      <c r="D21505" t="inlineStr">
        <is>
          <t>via LinkedIn</t>
        </is>
      </c>
      <c r="E21505" t="inlineStr">
        <is>
          <t>Full-time</t>
        </is>
      </c>
      <c r="F21505" t="b">
        <v>0</v>
      </c>
      <c r="G21505" t="inlineStr">
        <is>
          <t>Hong Kong</t>
        </is>
      </c>
      <c r="H21505" s="2" t="n">
        <v>45414.6946875</v>
      </c>
      <c r="I21505" t="b">
        <v>0</v>
      </c>
      <c r="J21505" t="b">
        <v>0</v>
      </c>
      <c r="K21505" t="inlineStr">
        <is>
          <t>Hong Kong</t>
        </is>
      </c>
      <c r="L21505" t="inlineStr"/>
      <c r="M21505" t="inlineStr"/>
      <c r="N21505" t="inlineStr"/>
      <c r="O21505" t="inlineStr">
        <is>
          <t>Bloombase</t>
        </is>
      </c>
      <c r="P21505" t="inlineStr"/>
      <c r="Q21505" t="inlineStr"/>
    </row>
    <row r="21506">
      <c r="A21506" t="inlineStr">
        <is>
          <t>Senior Data Scientist</t>
        </is>
      </c>
      <c r="B21506" t="inlineStr">
        <is>
          <t>Senior Data Scientist Product</t>
        </is>
      </c>
      <c r="C21506" t="inlineStr">
        <is>
          <t>Dubai - United Arab Emirates</t>
        </is>
      </c>
      <c r="D21506" t="inlineStr">
        <is>
          <t>via Jooble</t>
        </is>
      </c>
      <c r="E21506" t="inlineStr">
        <is>
          <t>Full-time</t>
        </is>
      </c>
      <c r="F21506" t="b">
        <v>0</v>
      </c>
      <c r="G21506" t="inlineStr">
        <is>
          <t>United Arab Emirates</t>
        </is>
      </c>
      <c r="H21506" s="2" t="n">
        <v>45422.679375</v>
      </c>
      <c r="I21506" t="b">
        <v>0</v>
      </c>
      <c r="J21506" t="b">
        <v>0</v>
      </c>
      <c r="K21506" t="inlineStr">
        <is>
          <t>United Arab Emirates</t>
        </is>
      </c>
      <c r="L21506" t="inlineStr"/>
      <c r="M21506" t="inlineStr"/>
      <c r="N21506" t="inlineStr"/>
      <c r="O21506" t="inlineStr">
        <is>
          <t>Google</t>
        </is>
      </c>
      <c r="P21506" t="inlineStr">
        <is>
          <t>['python', 'r', 'sql']</t>
        </is>
      </c>
      <c r="Q21506" t="inlineStr">
        <is>
          <t>{'programming': ['python', 'r', 'sql']}</t>
        </is>
      </c>
    </row>
    <row r="21507">
      <c r="A21507" t="inlineStr">
        <is>
          <t>Data Scientist</t>
        </is>
      </c>
      <c r="B21507" t="inlineStr">
        <is>
          <t>Data Scientist</t>
        </is>
      </c>
      <c r="C21507" t="inlineStr">
        <is>
          <t>Houston, TX</t>
        </is>
      </c>
      <c r="D21507" t="inlineStr">
        <is>
          <t>via LinkedIn</t>
        </is>
      </c>
      <c r="E21507" t="inlineStr">
        <is>
          <t>Full-time</t>
        </is>
      </c>
      <c r="F21507" t="b">
        <v>0</v>
      </c>
      <c r="G21507" t="inlineStr">
        <is>
          <t>Texas, United States</t>
        </is>
      </c>
      <c r="H21507" s="2" t="n">
        <v>45442.66847222222</v>
      </c>
      <c r="I21507" t="b">
        <v>0</v>
      </c>
      <c r="J21507" t="b">
        <v>0</v>
      </c>
      <c r="K21507" t="inlineStr">
        <is>
          <t>United States</t>
        </is>
      </c>
      <c r="L21507" t="inlineStr"/>
      <c r="M21507" t="inlineStr"/>
      <c r="N21507" t="inlineStr"/>
      <c r="O21507" t="inlineStr">
        <is>
          <t>Motiva Enterprises LLC</t>
        </is>
      </c>
      <c r="P21507" t="inlineStr">
        <is>
          <t>['shell', 'python', 'sql', 'r', 'databricks', 'aws', 'azure']</t>
        </is>
      </c>
      <c r="Q21507" t="inlineStr">
        <is>
          <t>{'cloud': ['databricks', 'aws', 'azure'], 'programming': ['shell', 'python', 'sql', 'r']}</t>
        </is>
      </c>
    </row>
    <row r="21508">
      <c r="A21508" t="inlineStr">
        <is>
          <t>Machine Learning Engineer</t>
        </is>
      </c>
      <c r="B21508" t="inlineStr">
        <is>
          <t>Machine Learning Engineer</t>
        </is>
      </c>
      <c r="C21508" t="inlineStr">
        <is>
          <t>Singapore</t>
        </is>
      </c>
      <c r="D21508" t="inlineStr">
        <is>
          <t>via Singtel Career</t>
        </is>
      </c>
      <c r="E21508" t="inlineStr">
        <is>
          <t>Full-time</t>
        </is>
      </c>
      <c r="F21508" t="b">
        <v>0</v>
      </c>
      <c r="G21508" t="inlineStr">
        <is>
          <t>Singapore</t>
        </is>
      </c>
      <c r="H21508" s="2" t="n">
        <v>45413.68586805555</v>
      </c>
      <c r="I21508" t="b">
        <v>0</v>
      </c>
      <c r="J21508" t="b">
        <v>0</v>
      </c>
      <c r="K21508" t="inlineStr">
        <is>
          <t>Singapore</t>
        </is>
      </c>
      <c r="L21508" t="inlineStr"/>
      <c r="M21508" t="inlineStr"/>
      <c r="N21508" t="inlineStr"/>
      <c r="O21508" t="inlineStr">
        <is>
          <t>Singtel Group</t>
        </is>
      </c>
      <c r="P21508" t="inlineStr">
        <is>
          <t>['python', 'java', 'sql', 'go', 'hadoop', 'spark']</t>
        </is>
      </c>
      <c r="Q21508" t="inlineStr">
        <is>
          <t>{'libraries': ['hadoop', 'spark'], 'programming': ['python', 'java', 'sql', 'go']}</t>
        </is>
      </c>
    </row>
    <row r="21509">
      <c r="A21509" t="inlineStr">
        <is>
          <t>Software Engineer</t>
        </is>
      </c>
      <c r="B21509" t="inlineStr">
        <is>
          <t>DevOps Engineer</t>
        </is>
      </c>
      <c r="C21509" t="inlineStr">
        <is>
          <t>Sasso Marconi, Metropolitan City of Bologna, Italy</t>
        </is>
      </c>
      <c r="D21509" t="inlineStr">
        <is>
          <t>via BeBee</t>
        </is>
      </c>
      <c r="E21509" t="inlineStr">
        <is>
          <t>Full-time</t>
        </is>
      </c>
      <c r="F21509" t="b">
        <v>0</v>
      </c>
      <c r="G21509" t="inlineStr">
        <is>
          <t>Italy</t>
        </is>
      </c>
      <c r="H21509" s="2" t="n">
        <v>45424.71457175926</v>
      </c>
      <c r="I21509" t="b">
        <v>1</v>
      </c>
      <c r="J21509" t="b">
        <v>0</v>
      </c>
      <c r="K21509" t="inlineStr">
        <is>
          <t>Italy</t>
        </is>
      </c>
      <c r="L21509" t="inlineStr"/>
      <c r="M21509" t="inlineStr"/>
      <c r="N21509" t="inlineStr"/>
      <c r="O21509" t="inlineStr">
        <is>
          <t>W EXECUTIVE S.R.L.</t>
        </is>
      </c>
      <c r="P21509" t="inlineStr">
        <is>
          <t>['r', 'gitlab', 'docker', 'jenkins', 'kubernetes']</t>
        </is>
      </c>
      <c r="Q21509" t="inlineStr">
        <is>
          <t>{'other': ['gitlab', 'docker', 'jenkins', 'kubernetes'], 'programming': ['r']}</t>
        </is>
      </c>
    </row>
    <row r="21510">
      <c r="A21510" t="inlineStr">
        <is>
          <t>Data Analyst</t>
        </is>
      </c>
      <c r="B21510" t="inlineStr">
        <is>
          <t>Data Analyst (SQL)</t>
        </is>
      </c>
      <c r="C21510" t="inlineStr">
        <is>
          <t>Hyderabad, Telangana, India</t>
        </is>
      </c>
      <c r="D21510" t="inlineStr">
        <is>
          <t>via LinkedIn</t>
        </is>
      </c>
      <c r="E21510" t="inlineStr">
        <is>
          <t>Full-time</t>
        </is>
      </c>
      <c r="F21510" t="b">
        <v>0</v>
      </c>
      <c r="G21510" t="inlineStr">
        <is>
          <t>India</t>
        </is>
      </c>
      <c r="H21510" s="2" t="n">
        <v>45439.67030092593</v>
      </c>
      <c r="I21510" t="b">
        <v>1</v>
      </c>
      <c r="J21510" t="b">
        <v>0</v>
      </c>
      <c r="K21510" t="inlineStr">
        <is>
          <t>India</t>
        </is>
      </c>
      <c r="L21510" t="inlineStr"/>
      <c r="M21510" t="inlineStr"/>
      <c r="N21510" t="inlineStr"/>
      <c r="O21510" t="inlineStr">
        <is>
          <t>Coforge</t>
        </is>
      </c>
      <c r="P21510" t="inlineStr">
        <is>
          <t>['sql', 'sas', 'sas']</t>
        </is>
      </c>
      <c r="Q21510" t="inlineStr">
        <is>
          <t>{'analyst_tools': ['sas'], 'programming': ['sql', 'sas']}</t>
        </is>
      </c>
    </row>
    <row r="21511">
      <c r="A21511" t="inlineStr">
        <is>
          <t>Data Analyst</t>
        </is>
      </c>
      <c r="B21511" t="inlineStr">
        <is>
          <t>Junior Data Analyst - Full-time, Temporary</t>
        </is>
      </c>
      <c r="C21511" t="inlineStr">
        <is>
          <t>Tel Aviv-Yafo, Israel</t>
        </is>
      </c>
      <c r="D21511" t="inlineStr">
        <is>
          <t>via LinkedIn</t>
        </is>
      </c>
      <c r="E21511" t="inlineStr">
        <is>
          <t>Full-time and Temp work</t>
        </is>
      </c>
      <c r="F21511" t="b">
        <v>0</v>
      </c>
      <c r="G21511" t="inlineStr">
        <is>
          <t>Israel</t>
        </is>
      </c>
      <c r="H21511" s="2" t="n">
        <v>45420.69706018519</v>
      </c>
      <c r="I21511" t="b">
        <v>0</v>
      </c>
      <c r="J21511" t="b">
        <v>0</v>
      </c>
      <c r="K21511" t="inlineStr">
        <is>
          <t>Israel</t>
        </is>
      </c>
      <c r="L21511" t="inlineStr"/>
      <c r="M21511" t="inlineStr"/>
      <c r="N21511" t="inlineStr"/>
      <c r="O21511" t="inlineStr">
        <is>
          <t>BigID</t>
        </is>
      </c>
      <c r="P21511" t="inlineStr">
        <is>
          <t>['python', 'java', 'gdpr']</t>
        </is>
      </c>
      <c r="Q21511" t="inlineStr">
        <is>
          <t>{'libraries': ['gdpr'], 'programming': ['python', 'java']}</t>
        </is>
      </c>
    </row>
    <row r="21512">
      <c r="A21512" t="inlineStr">
        <is>
          <t>Data Scientist</t>
        </is>
      </c>
      <c r="B21512" t="inlineStr">
        <is>
          <t>Clinical Data Science Lead</t>
        </is>
      </c>
      <c r="C21512" t="inlineStr">
        <is>
          <t>South Africa</t>
        </is>
      </c>
      <c r="D21512" t="inlineStr">
        <is>
          <t>via ICON Careers - ICON Plc</t>
        </is>
      </c>
      <c r="E21512" t="inlineStr">
        <is>
          <t>Full-time</t>
        </is>
      </c>
      <c r="F21512" t="b">
        <v>0</v>
      </c>
      <c r="G21512" t="inlineStr">
        <is>
          <t>South Africa</t>
        </is>
      </c>
      <c r="H21512" s="2" t="n">
        <v>45428.68108796296</v>
      </c>
      <c r="I21512" t="b">
        <v>0</v>
      </c>
      <c r="J21512" t="b">
        <v>0</v>
      </c>
      <c r="K21512" t="inlineStr">
        <is>
          <t>South Africa</t>
        </is>
      </c>
      <c r="L21512" t="inlineStr"/>
      <c r="M21512" t="inlineStr"/>
      <c r="N21512" t="inlineStr"/>
      <c r="O21512" t="inlineStr">
        <is>
          <t>ICON</t>
        </is>
      </c>
      <c r="P21512" t="inlineStr">
        <is>
          <t>['sas', 'sas', 'sql']</t>
        </is>
      </c>
      <c r="Q21512" t="inlineStr">
        <is>
          <t>{'analyst_tools': ['sas'], 'programming': ['sas', 'sql']}</t>
        </is>
      </c>
    </row>
    <row r="21513">
      <c r="A21513" t="inlineStr">
        <is>
          <t>Senior Data Engineer</t>
        </is>
      </c>
      <c r="B21513" t="inlineStr">
        <is>
          <t>Senior Data Engineer</t>
        </is>
      </c>
      <c r="C21513" t="inlineStr">
        <is>
          <t>Barcelona, Spain</t>
        </is>
      </c>
      <c r="D21513" t="inlineStr">
        <is>
          <t>via BeBee</t>
        </is>
      </c>
      <c r="E21513" t="inlineStr">
        <is>
          <t>Full-time</t>
        </is>
      </c>
      <c r="F21513" t="b">
        <v>0</v>
      </c>
      <c r="G21513" t="inlineStr">
        <is>
          <t>Spain</t>
        </is>
      </c>
      <c r="H21513" s="2" t="n">
        <v>45432.6775462963</v>
      </c>
      <c r="I21513" t="b">
        <v>0</v>
      </c>
      <c r="J21513" t="b">
        <v>0</v>
      </c>
      <c r="K21513" t="inlineStr">
        <is>
          <t>Spain</t>
        </is>
      </c>
      <c r="L21513" t="inlineStr"/>
      <c r="M21513" t="inlineStr"/>
      <c r="N21513" t="inlineStr"/>
      <c r="O21513" t="inlineStr">
        <is>
          <t>AXELOS Limited</t>
        </is>
      </c>
      <c r="P21513" t="inlineStr">
        <is>
          <t>['python', 'scala', 'java', 'sql']</t>
        </is>
      </c>
      <c r="Q21513" t="inlineStr">
        <is>
          <t>{'programming': ['python', 'scala', 'java', 'sql']}</t>
        </is>
      </c>
    </row>
    <row r="21514">
      <c r="A21514" t="inlineStr">
        <is>
          <t>Data Engineer</t>
        </is>
      </c>
      <c r="B21514" t="inlineStr">
        <is>
          <t>Data Engineer</t>
        </is>
      </c>
      <c r="C21514" t="inlineStr">
        <is>
          <t>Frankfurt, Germany</t>
        </is>
      </c>
      <c r="D21514" t="inlineStr">
        <is>
          <t>via LinkedIn</t>
        </is>
      </c>
      <c r="E21514" t="inlineStr">
        <is>
          <t>Contractor</t>
        </is>
      </c>
      <c r="F21514" t="b">
        <v>0</v>
      </c>
      <c r="G21514" t="inlineStr">
        <is>
          <t>Germany</t>
        </is>
      </c>
      <c r="H21514" s="2" t="n">
        <v>45415.68318287037</v>
      </c>
      <c r="I21514" t="b">
        <v>0</v>
      </c>
      <c r="J21514" t="b">
        <v>0</v>
      </c>
      <c r="K21514" t="inlineStr">
        <is>
          <t>Germany</t>
        </is>
      </c>
      <c r="L21514" t="inlineStr"/>
      <c r="M21514" t="inlineStr"/>
      <c r="N21514" t="inlineStr"/>
      <c r="O21514" t="inlineStr">
        <is>
          <t>CareerAddict</t>
        </is>
      </c>
      <c r="P21514" t="inlineStr">
        <is>
          <t>['sql', 'python', 'databricks', 'azure']</t>
        </is>
      </c>
      <c r="Q21514" t="inlineStr">
        <is>
          <t>{'cloud': ['databricks', 'azure'], 'programming': ['sql', 'python']}</t>
        </is>
      </c>
    </row>
    <row r="21515">
      <c r="A21515" t="inlineStr">
        <is>
          <t>Data Analyst</t>
        </is>
      </c>
      <c r="B21515" t="inlineStr">
        <is>
          <t>Data analist</t>
        </is>
      </c>
      <c r="C21515" t="inlineStr">
        <is>
          <t>Brussels, Belgium</t>
        </is>
      </c>
      <c r="D21515" t="inlineStr">
        <is>
          <t>via LinkedIn Belgium</t>
        </is>
      </c>
      <c r="E21515" t="inlineStr">
        <is>
          <t>Full-time</t>
        </is>
      </c>
      <c r="F21515" t="b">
        <v>0</v>
      </c>
      <c r="G21515" t="inlineStr">
        <is>
          <t>Belgium</t>
        </is>
      </c>
      <c r="H21515" s="2" t="n">
        <v>45442.69533564815</v>
      </c>
      <c r="I21515" t="b">
        <v>0</v>
      </c>
      <c r="J21515" t="b">
        <v>0</v>
      </c>
      <c r="K21515" t="inlineStr">
        <is>
          <t>Belgium</t>
        </is>
      </c>
      <c r="L21515" t="inlineStr"/>
      <c r="M21515" t="inlineStr"/>
      <c r="N21515" t="inlineStr"/>
      <c r="O21515" t="inlineStr">
        <is>
          <t>Connect Consulting</t>
        </is>
      </c>
      <c r="P21515" t="inlineStr">
        <is>
          <t>['azure', 'power bi', 'ssrs']</t>
        </is>
      </c>
      <c r="Q21515" t="inlineStr">
        <is>
          <t>{'analyst_tools': ['power bi', 'ssrs'], 'cloud': ['azure']}</t>
        </is>
      </c>
    </row>
    <row r="21516">
      <c r="A21516" t="inlineStr">
        <is>
          <t>Data Analyst</t>
        </is>
      </c>
      <c r="B21516" t="inlineStr">
        <is>
          <t>Data Analyst</t>
        </is>
      </c>
      <c r="C21516" t="inlineStr">
        <is>
          <t>Austin, TX</t>
        </is>
      </c>
      <c r="D21516" t="inlineStr">
        <is>
          <t>via N-Able Careers</t>
        </is>
      </c>
      <c r="E21516" t="inlineStr">
        <is>
          <t>Full-time</t>
        </is>
      </c>
      <c r="F21516" t="b">
        <v>0</v>
      </c>
      <c r="G21516" t="inlineStr">
        <is>
          <t>Texas, United States</t>
        </is>
      </c>
      <c r="H21516" s="2" t="n">
        <v>45415.66795138889</v>
      </c>
      <c r="I21516" t="b">
        <v>0</v>
      </c>
      <c r="J21516" t="b">
        <v>1</v>
      </c>
      <c r="K21516" t="inlineStr">
        <is>
          <t>United States</t>
        </is>
      </c>
      <c r="L21516" t="inlineStr"/>
      <c r="M21516" t="inlineStr"/>
      <c r="N21516" t="inlineStr"/>
      <c r="O21516" t="inlineStr">
        <is>
          <t>N-able</t>
        </is>
      </c>
      <c r="P21516" t="inlineStr">
        <is>
          <t>['sql', 'python', 'tableau']</t>
        </is>
      </c>
      <c r="Q21516" t="inlineStr">
        <is>
          <t>{'analyst_tools': ['tableau'], 'programming': ['sql', 'python']}</t>
        </is>
      </c>
    </row>
    <row r="21517">
      <c r="A21517" t="inlineStr">
        <is>
          <t>Data Scientist</t>
        </is>
      </c>
      <c r="B21517" t="inlineStr">
        <is>
          <t>Data Scientist</t>
        </is>
      </c>
      <c r="C21517" t="inlineStr">
        <is>
          <t>Creedmoor, TX</t>
        </is>
      </c>
      <c r="D21517" t="inlineStr">
        <is>
          <t>via Recruit Medix</t>
        </is>
      </c>
      <c r="E21517" t="inlineStr">
        <is>
          <t>Full-time</t>
        </is>
      </c>
      <c r="F21517" t="b">
        <v>0</v>
      </c>
      <c r="G21517" t="inlineStr">
        <is>
          <t>Sudan</t>
        </is>
      </c>
      <c r="H21517" s="2" t="n">
        <v>45420.70282407408</v>
      </c>
      <c r="I21517" t="b">
        <v>0</v>
      </c>
      <c r="J21517" t="b">
        <v>1</v>
      </c>
      <c r="K21517" t="inlineStr">
        <is>
          <t>Sudan</t>
        </is>
      </c>
      <c r="L21517" t="inlineStr"/>
      <c r="M21517" t="inlineStr"/>
      <c r="N21517" t="inlineStr"/>
      <c r="O21517" t="inlineStr">
        <is>
          <t>CVS Health</t>
        </is>
      </c>
      <c r="P21517" t="inlineStr">
        <is>
          <t>['sql', 'python', 'r', 'gcp']</t>
        </is>
      </c>
      <c r="Q21517" t="inlineStr">
        <is>
          <t>{'cloud': ['gcp'], 'programming': ['sql', 'python', 'r']}</t>
        </is>
      </c>
    </row>
    <row r="21518">
      <c r="A21518" t="inlineStr">
        <is>
          <t>Software Engineer</t>
        </is>
      </c>
      <c r="B21518" t="inlineStr">
        <is>
          <t>Python Developer</t>
        </is>
      </c>
      <c r="C21518" t="inlineStr">
        <is>
          <t>Anywhere</t>
        </is>
      </c>
      <c r="D21518" t="inlineStr">
        <is>
          <t>via EchoJobs</t>
        </is>
      </c>
      <c r="E21518" t="inlineStr">
        <is>
          <t>Full-time</t>
        </is>
      </c>
      <c r="F21518" t="b">
        <v>1</v>
      </c>
      <c r="G21518" t="inlineStr">
        <is>
          <t>Argentina</t>
        </is>
      </c>
      <c r="H21518" s="2" t="n">
        <v>45424.69383101852</v>
      </c>
      <c r="I21518" t="b">
        <v>1</v>
      </c>
      <c r="J21518" t="b">
        <v>0</v>
      </c>
      <c r="K21518" t="inlineStr">
        <is>
          <t>Argentina</t>
        </is>
      </c>
      <c r="L21518" t="inlineStr"/>
      <c r="M21518" t="inlineStr"/>
      <c r="N21518" t="inlineStr"/>
      <c r="O21518" t="inlineStr">
        <is>
          <t>Siemens</t>
        </is>
      </c>
      <c r="P21518" t="inlineStr">
        <is>
          <t>['python', 'sql', 'aws', 'airflow']</t>
        </is>
      </c>
      <c r="Q21518" t="inlineStr">
        <is>
          <t>{'cloud': ['aws'], 'libraries': ['airflow'], 'programming': ['python', 'sql']}</t>
        </is>
      </c>
    </row>
    <row r="21519">
      <c r="A21519" t="inlineStr">
        <is>
          <t>Senior Data Analyst</t>
        </is>
      </c>
      <c r="B21519" t="inlineStr">
        <is>
          <t>Senior Data Analyst</t>
        </is>
      </c>
      <c r="C21519" t="inlineStr">
        <is>
          <t>New Cairo City, Egypt</t>
        </is>
      </c>
      <c r="D21519" t="inlineStr">
        <is>
          <t>via EWorker</t>
        </is>
      </c>
      <c r="E21519" t="inlineStr">
        <is>
          <t>Full-time</t>
        </is>
      </c>
      <c r="F21519" t="b">
        <v>0</v>
      </c>
      <c r="G21519" t="inlineStr">
        <is>
          <t>Egypt</t>
        </is>
      </c>
      <c r="H21519" s="2" t="n">
        <v>45443.68377314815</v>
      </c>
      <c r="I21519" t="b">
        <v>1</v>
      </c>
      <c r="J21519" t="b">
        <v>0</v>
      </c>
      <c r="K21519" t="inlineStr">
        <is>
          <t>Egypt</t>
        </is>
      </c>
      <c r="L21519" t="inlineStr"/>
      <c r="M21519" t="inlineStr"/>
      <c r="N21519" t="inlineStr"/>
      <c r="O21519" t="inlineStr">
        <is>
          <t>Envision Employment Solutions</t>
        </is>
      </c>
      <c r="P21519" t="inlineStr">
        <is>
          <t>['python', 'sql', 'bigquery', 'power bi', 'dax']</t>
        </is>
      </c>
      <c r="Q21519" t="inlineStr">
        <is>
          <t>{'analyst_tools': ['power bi', 'dax'], 'cloud': ['bigquery'], 'programming': ['python', 'sql']}</t>
        </is>
      </c>
    </row>
    <row r="21520">
      <c r="A21520" t="inlineStr">
        <is>
          <t>Data Analyst</t>
        </is>
      </c>
      <c r="B21520" t="inlineStr">
        <is>
          <t>Data Analyst Traineeship - ABN AMRO</t>
        </is>
      </c>
      <c r="C21520" t="inlineStr">
        <is>
          <t>Netherlands</t>
        </is>
      </c>
      <c r="D21520" t="inlineStr">
        <is>
          <t>via LinkedIn</t>
        </is>
      </c>
      <c r="E21520" t="inlineStr">
        <is>
          <t>Full-time</t>
        </is>
      </c>
      <c r="F21520" t="b">
        <v>0</v>
      </c>
      <c r="G21520" t="inlineStr">
        <is>
          <t>Netherlands</t>
        </is>
      </c>
      <c r="H21520" s="2" t="n">
        <v>45414.68711805555</v>
      </c>
      <c r="I21520" t="b">
        <v>0</v>
      </c>
      <c r="J21520" t="b">
        <v>0</v>
      </c>
      <c r="K21520" t="inlineStr">
        <is>
          <t>Netherlands</t>
        </is>
      </c>
      <c r="L21520" t="inlineStr"/>
      <c r="M21520" t="inlineStr"/>
      <c r="N21520" t="inlineStr"/>
      <c r="O21520" t="inlineStr">
        <is>
          <t>Finance Club l Part of Projective Group</t>
        </is>
      </c>
      <c r="P21520" t="inlineStr">
        <is>
          <t>['sql', 'python', 'azure', 'airflow']</t>
        </is>
      </c>
      <c r="Q21520" t="inlineStr">
        <is>
          <t>{'cloud': ['azure'], 'libraries': ['airflow'], 'programming': ['sql', 'python']}</t>
        </is>
      </c>
    </row>
    <row r="21521">
      <c r="A21521" t="inlineStr">
        <is>
          <t>Data Engineer</t>
        </is>
      </c>
      <c r="B21521" t="inlineStr">
        <is>
          <t>Intelligent Manufacturing, Data and AI Engineer, fluent in English</t>
        </is>
      </c>
      <c r="C21521" t="inlineStr">
        <is>
          <t>Thessaloniki, Greece</t>
        </is>
      </c>
      <c r="D21521" t="inlineStr">
        <is>
          <t>via EWorker</t>
        </is>
      </c>
      <c r="E21521" t="inlineStr">
        <is>
          <t>Full-time</t>
        </is>
      </c>
      <c r="F21521" t="b">
        <v>0</v>
      </c>
      <c r="G21521" t="inlineStr">
        <is>
          <t>Greece</t>
        </is>
      </c>
      <c r="H21521" s="2" t="n">
        <v>45440.70642361111</v>
      </c>
      <c r="I21521" t="b">
        <v>0</v>
      </c>
      <c r="J21521" t="b">
        <v>0</v>
      </c>
      <c r="K21521" t="inlineStr">
        <is>
          <t>Greece</t>
        </is>
      </c>
      <c r="L21521" t="inlineStr"/>
      <c r="M21521" t="inlineStr"/>
      <c r="N21521" t="inlineStr"/>
      <c r="O21521" t="inlineStr">
        <is>
          <t>EUROPEAN DYNAMICS</t>
        </is>
      </c>
      <c r="P21521" t="inlineStr">
        <is>
          <t>['opencv', 'tensorflow', 'pytorch', 'keras']</t>
        </is>
      </c>
      <c r="Q21521" t="inlineStr">
        <is>
          <t>{'libraries': ['opencv', 'tensorflow', 'pytorch', 'keras']}</t>
        </is>
      </c>
    </row>
    <row r="21522">
      <c r="A21522" t="inlineStr">
        <is>
          <t>Data Scientist</t>
        </is>
      </c>
      <c r="B21522" t="inlineStr">
        <is>
          <t>Data Scientist - REF2773L</t>
        </is>
      </c>
      <c r="C21522" t="inlineStr">
        <is>
          <t>Budapest, Hungary</t>
        </is>
      </c>
      <c r="D21522" t="inlineStr">
        <is>
          <t>via LinkedIn</t>
        </is>
      </c>
      <c r="E21522" t="inlineStr">
        <is>
          <t>Full-time</t>
        </is>
      </c>
      <c r="F21522" t="b">
        <v>0</v>
      </c>
      <c r="G21522" t="inlineStr">
        <is>
          <t>Hungary</t>
        </is>
      </c>
      <c r="H21522" s="2" t="n">
        <v>45419.68697916667</v>
      </c>
      <c r="I21522" t="b">
        <v>0</v>
      </c>
      <c r="J21522" t="b">
        <v>0</v>
      </c>
      <c r="K21522" t="inlineStr">
        <is>
          <t>Hungary</t>
        </is>
      </c>
      <c r="L21522" t="inlineStr"/>
      <c r="M21522" t="inlineStr"/>
      <c r="N21522" t="inlineStr"/>
      <c r="O21522" t="inlineStr">
        <is>
          <t>Deutsche Telekom IT Solutions HU</t>
        </is>
      </c>
      <c r="P21522" t="inlineStr">
        <is>
          <t>['python', 'aws', 'pytorch', 'keras', 'confluence']</t>
        </is>
      </c>
      <c r="Q21522" t="inlineStr">
        <is>
          <t>{'async': ['confluence'], 'cloud': ['aws'], 'libraries': ['pytorch', 'keras'], 'programming': ['python']}</t>
        </is>
      </c>
    </row>
    <row r="21523">
      <c r="A21523" t="inlineStr">
        <is>
          <t>Software Engineer</t>
        </is>
      </c>
      <c r="B21523" t="inlineStr">
        <is>
          <t>Senior EU Frontend Engineer</t>
        </is>
      </c>
      <c r="C21523" t="inlineStr">
        <is>
          <t>Anywhere</t>
        </is>
      </c>
      <c r="D21523" t="inlineStr">
        <is>
          <t>via Jooble</t>
        </is>
      </c>
      <c r="E21523" t="inlineStr">
        <is>
          <t>Full-time and Part-time</t>
        </is>
      </c>
      <c r="F21523" t="b">
        <v>1</v>
      </c>
      <c r="G21523" t="inlineStr">
        <is>
          <t>Netherlands</t>
        </is>
      </c>
      <c r="H21523" s="2" t="n">
        <v>45414.68736111111</v>
      </c>
      <c r="I21523" t="b">
        <v>1</v>
      </c>
      <c r="J21523" t="b">
        <v>0</v>
      </c>
      <c r="K21523" t="inlineStr">
        <is>
          <t>Netherlands</t>
        </is>
      </c>
      <c r="L21523" t="inlineStr"/>
      <c r="M21523" t="inlineStr"/>
      <c r="N21523" t="inlineStr"/>
      <c r="O21523" t="inlineStr">
        <is>
          <t>confidential</t>
        </is>
      </c>
      <c r="P21523" t="inlineStr">
        <is>
          <t>['sass', 'aws', 'react', 'vue', 'angular', 'git']</t>
        </is>
      </c>
      <c r="Q21523" t="inlineStr">
        <is>
          <t>{'cloud': ['aws'], 'libraries': ['react'], 'other': ['git'], 'programming': ['sass'], 'webframeworks': ['vue', 'angular']}</t>
        </is>
      </c>
    </row>
    <row r="21524">
      <c r="A21524" t="inlineStr">
        <is>
          <t>Senior Data Scientist</t>
        </is>
      </c>
      <c r="B21524" t="inlineStr">
        <is>
          <t>Senior / Principal Recruitment Consultant - Data Talent</t>
        </is>
      </c>
      <c r="C21524" t="inlineStr">
        <is>
          <t>Anywhere</t>
        </is>
      </c>
      <c r="D21524" t="inlineStr">
        <is>
          <t>via LinkedIn</t>
        </is>
      </c>
      <c r="E21524" t="inlineStr">
        <is>
          <t>Full-time</t>
        </is>
      </c>
      <c r="F21524" t="b">
        <v>1</v>
      </c>
      <c r="G21524" t="inlineStr">
        <is>
          <t>South Africa</t>
        </is>
      </c>
      <c r="H21524" s="2" t="n">
        <v>45425.68940972222</v>
      </c>
      <c r="I21524" t="b">
        <v>1</v>
      </c>
      <c r="J21524" t="b">
        <v>0</v>
      </c>
      <c r="K21524" t="inlineStr">
        <is>
          <t>South Africa</t>
        </is>
      </c>
      <c r="L21524" t="inlineStr"/>
      <c r="M21524" t="inlineStr"/>
      <c r="N21524" t="inlineStr"/>
      <c r="O21524" t="inlineStr">
        <is>
          <t>iO Sphere</t>
        </is>
      </c>
      <c r="P21524" t="inlineStr"/>
      <c r="Q21524" t="inlineStr"/>
    </row>
    <row r="21525">
      <c r="A21525" t="inlineStr">
        <is>
          <t>Data Analyst</t>
        </is>
      </c>
      <c r="B21525" t="inlineStr">
        <is>
          <t>Data Analyst</t>
        </is>
      </c>
      <c r="C21525" t="inlineStr">
        <is>
          <t>Malvern, PA</t>
        </is>
      </c>
      <c r="D21525" t="inlineStr">
        <is>
          <t>via Apply Click Jobs</t>
        </is>
      </c>
      <c r="E21525" t="inlineStr">
        <is>
          <t>Full-time</t>
        </is>
      </c>
      <c r="F21525" t="b">
        <v>0</v>
      </c>
      <c r="G21525" t="inlineStr">
        <is>
          <t>New York, United States</t>
        </is>
      </c>
      <c r="H21525" s="2" t="n">
        <v>45436.66721064815</v>
      </c>
      <c r="I21525" t="b">
        <v>0</v>
      </c>
      <c r="J21525" t="b">
        <v>1</v>
      </c>
      <c r="K21525" t="inlineStr">
        <is>
          <t>United States</t>
        </is>
      </c>
      <c r="L21525" t="inlineStr"/>
      <c r="M21525" t="inlineStr"/>
      <c r="N21525" t="inlineStr"/>
      <c r="O21525" t="inlineStr">
        <is>
          <t>Motion Recruitment</t>
        </is>
      </c>
      <c r="P21525" t="inlineStr">
        <is>
          <t>['sas', 'sas', 'sql', 'excel', 'spss']</t>
        </is>
      </c>
      <c r="Q21525" t="inlineStr">
        <is>
          <t>{'analyst_tools': ['sas', 'excel', 'spss'], 'programming': ['sas', 'sql']}</t>
        </is>
      </c>
    </row>
    <row r="21526">
      <c r="A21526" t="inlineStr">
        <is>
          <t>Data Engineer</t>
        </is>
      </c>
      <c r="B21526" t="inlineStr">
        <is>
          <t>Trainee Data Engineer (DB/BI)</t>
        </is>
      </c>
      <c r="C21526" t="inlineStr">
        <is>
          <t>Ukraine</t>
        </is>
      </c>
      <c r="D21526" t="inlineStr">
        <is>
          <t>via LinkedIn</t>
        </is>
      </c>
      <c r="E21526" t="inlineStr">
        <is>
          <t>Full-time</t>
        </is>
      </c>
      <c r="F21526" t="b">
        <v>0</v>
      </c>
      <c r="G21526" t="inlineStr">
        <is>
          <t>Ukraine</t>
        </is>
      </c>
      <c r="H21526" s="2" t="n">
        <v>45434.68533564815</v>
      </c>
      <c r="I21526" t="b">
        <v>0</v>
      </c>
      <c r="J21526" t="b">
        <v>0</v>
      </c>
      <c r="K21526" t="inlineStr">
        <is>
          <t>Ukraine</t>
        </is>
      </c>
      <c r="L21526" t="inlineStr"/>
      <c r="M21526" t="inlineStr"/>
      <c r="N21526" t="inlineStr"/>
      <c r="O21526" t="inlineStr">
        <is>
          <t>EveryMatrix</t>
        </is>
      </c>
      <c r="P21526" t="inlineStr">
        <is>
          <t>['sql', 'flow']</t>
        </is>
      </c>
      <c r="Q21526" t="inlineStr">
        <is>
          <t>{'other': ['flow'], 'programming': ['sql']}</t>
        </is>
      </c>
    </row>
    <row r="21527">
      <c r="A21527" t="inlineStr">
        <is>
          <t>Data Scientist</t>
        </is>
      </c>
      <c r="B21527" t="inlineStr">
        <is>
          <t>Data Scientist</t>
        </is>
      </c>
      <c r="C21527" t="inlineStr">
        <is>
          <t>Lewisville, TX</t>
        </is>
      </c>
      <c r="D21527" t="inlineStr">
        <is>
          <t>via LinkedIn</t>
        </is>
      </c>
      <c r="E21527" t="inlineStr">
        <is>
          <t>Contractor and Temp work</t>
        </is>
      </c>
      <c r="F21527" t="b">
        <v>0</v>
      </c>
      <c r="G21527" t="inlineStr">
        <is>
          <t>Texas, United States</t>
        </is>
      </c>
      <c r="H21527" s="2" t="n">
        <v>45433.67010416667</v>
      </c>
      <c r="I21527" t="b">
        <v>0</v>
      </c>
      <c r="J21527" t="b">
        <v>0</v>
      </c>
      <c r="K21527" t="inlineStr">
        <is>
          <t>United States</t>
        </is>
      </c>
      <c r="L21527" t="inlineStr"/>
      <c r="M21527" t="inlineStr"/>
      <c r="N21527" t="inlineStr"/>
      <c r="O21527" t="inlineStr">
        <is>
          <t>Intelliswift Software</t>
        </is>
      </c>
      <c r="P21527" t="inlineStr">
        <is>
          <t>['python', 'r', 'sql', 'c', 'java', 'aws', 'scikit-learn', 'tensorflow']</t>
        </is>
      </c>
      <c r="Q21527" t="inlineStr">
        <is>
          <t>{'cloud': ['aws'], 'libraries': ['scikit-learn', 'tensorflow'], 'programming': ['python', 'r', 'sql', 'c', 'java']}</t>
        </is>
      </c>
    </row>
    <row r="21528">
      <c r="A21528" t="inlineStr">
        <is>
          <t>Data Analyst</t>
        </is>
      </c>
      <c r="B21528" t="inlineStr">
        <is>
          <t>Oracle Data analyst</t>
        </is>
      </c>
      <c r="C21528" t="inlineStr">
        <is>
          <t>California</t>
        </is>
      </c>
      <c r="D21528" t="inlineStr">
        <is>
          <t>via Dice</t>
        </is>
      </c>
      <c r="E21528" t="inlineStr">
        <is>
          <t>Full-time, Part-time, and Temp work</t>
        </is>
      </c>
      <c r="F21528" t="b">
        <v>0</v>
      </c>
      <c r="G21528" t="inlineStr">
        <is>
          <t>California, United States</t>
        </is>
      </c>
      <c r="H21528" s="2" t="n">
        <v>45433.66743055556</v>
      </c>
      <c r="I21528" t="b">
        <v>1</v>
      </c>
      <c r="J21528" t="b">
        <v>0</v>
      </c>
      <c r="K21528" t="inlineStr">
        <is>
          <t>United States</t>
        </is>
      </c>
      <c r="L21528" t="inlineStr"/>
      <c r="M21528" t="inlineStr"/>
      <c r="N21528" t="inlineStr"/>
      <c r="O21528" t="inlineStr">
        <is>
          <t>Thoughtwave Software and Solutions</t>
        </is>
      </c>
      <c r="P21528" t="inlineStr">
        <is>
          <t>['sql', 'shell', 'oracle', 'snowflake', 'azure', 'aurora', 'unix']</t>
        </is>
      </c>
      <c r="Q21528" t="inlineStr">
        <is>
          <t>{'cloud': ['oracle', 'snowflake', 'azure', 'aurora'], 'os': ['unix'], 'programming': ['sql', 'shell']}</t>
        </is>
      </c>
    </row>
    <row r="21529">
      <c r="A21529" t="inlineStr">
        <is>
          <t>Data Scientist</t>
        </is>
      </c>
      <c r="B21529" t="inlineStr">
        <is>
          <t>Data Scientist</t>
        </is>
      </c>
      <c r="C21529" t="inlineStr">
        <is>
          <t>Kraków, Poland</t>
        </is>
      </c>
      <c r="D21529" t="inlineStr">
        <is>
          <t>via Jooble</t>
        </is>
      </c>
      <c r="E21529" t="inlineStr">
        <is>
          <t>Full-time</t>
        </is>
      </c>
      <c r="F21529" t="b">
        <v>0</v>
      </c>
      <c r="G21529" t="inlineStr">
        <is>
          <t>Poland</t>
        </is>
      </c>
      <c r="H21529" s="2" t="n">
        <v>45419.67440972223</v>
      </c>
      <c r="I21529" t="b">
        <v>0</v>
      </c>
      <c r="J21529" t="b">
        <v>0</v>
      </c>
      <c r="K21529" t="inlineStr">
        <is>
          <t>Poland</t>
        </is>
      </c>
      <c r="L21529" t="inlineStr"/>
      <c r="M21529" t="inlineStr"/>
      <c r="N21529" t="inlineStr"/>
      <c r="O21529" t="inlineStr">
        <is>
          <t>Integer Group Services Sp. z o.o</t>
        </is>
      </c>
      <c r="P21529" t="inlineStr">
        <is>
          <t>['python', 'databricks', 'azure', 'gcp', 'aws', 'snowflake', 'pandas', 'numpy', 'scikit-learn', 'pyspark']</t>
        </is>
      </c>
      <c r="Q21529" t="inlineStr">
        <is>
          <t>{'cloud': ['databricks', 'azure', 'gcp', 'aws', 'snowflake'], 'libraries': ['pandas', 'numpy', 'scikit-learn', 'pyspark'], 'programming': ['python']}</t>
        </is>
      </c>
    </row>
    <row r="21530">
      <c r="A21530" t="inlineStr">
        <is>
          <t>Data Engineer</t>
        </is>
      </c>
      <c r="B21530" t="inlineStr">
        <is>
          <t>Data Engineer /BI / Marketing Focus/ - Urgent Position</t>
        </is>
      </c>
      <c r="C21530" t="inlineStr">
        <is>
          <t>Bogotá, Bogota, Colombia</t>
        </is>
      </c>
      <c r="D21530" t="inlineStr">
        <is>
          <t>via GrabJobs</t>
        </is>
      </c>
      <c r="E21530" t="inlineStr">
        <is>
          <t>Full-time</t>
        </is>
      </c>
      <c r="F21530" t="b">
        <v>0</v>
      </c>
      <c r="G21530" t="inlineStr">
        <is>
          <t>Colombia</t>
        </is>
      </c>
      <c r="H21530" s="2" t="n">
        <v>45417.67716435185</v>
      </c>
      <c r="I21530" t="b">
        <v>1</v>
      </c>
      <c r="J21530" t="b">
        <v>0</v>
      </c>
      <c r="K21530" t="inlineStr">
        <is>
          <t>Colombia</t>
        </is>
      </c>
      <c r="L21530" t="inlineStr"/>
      <c r="M21530" t="inlineStr"/>
      <c r="N21530" t="inlineStr"/>
      <c r="O21530" t="inlineStr">
        <is>
          <t>Oowlish</t>
        </is>
      </c>
      <c r="P21530" t="inlineStr">
        <is>
          <t>['python', 'sql', 'r', 'spark', 'hadoop', 'tableau', 'power bi']</t>
        </is>
      </c>
      <c r="Q21530" t="inlineStr">
        <is>
          <t>{'analyst_tools': ['tableau', 'power bi'], 'libraries': ['spark', 'hadoop'], 'programming': ['python', 'sql', 'r']}</t>
        </is>
      </c>
    </row>
    <row r="21531">
      <c r="A21531" t="inlineStr">
        <is>
          <t>Senior Data Scientist</t>
        </is>
      </c>
      <c r="B21531" t="inlineStr">
        <is>
          <t>Senior Data Scientist</t>
        </is>
      </c>
      <c r="C21531" t="inlineStr">
        <is>
          <t>Greece</t>
        </is>
      </c>
      <c r="D21531" t="inlineStr">
        <is>
          <t>via Indeed</t>
        </is>
      </c>
      <c r="E21531" t="inlineStr">
        <is>
          <t>Full-time</t>
        </is>
      </c>
      <c r="F21531" t="b">
        <v>0</v>
      </c>
      <c r="G21531" t="inlineStr">
        <is>
          <t>Greece</t>
        </is>
      </c>
      <c r="H21531" s="2" t="n">
        <v>45429.68650462963</v>
      </c>
      <c r="I21531" t="b">
        <v>0</v>
      </c>
      <c r="J21531" t="b">
        <v>0</v>
      </c>
      <c r="K21531" t="inlineStr">
        <is>
          <t>Greece</t>
        </is>
      </c>
      <c r="L21531" t="inlineStr"/>
      <c r="M21531" t="inlineStr"/>
      <c r="N21531" t="inlineStr"/>
      <c r="O21531" t="inlineStr">
        <is>
          <t>Satori Analytics</t>
        </is>
      </c>
      <c r="P21531" t="inlineStr">
        <is>
          <t>['python', 'r', 'sql', 'azure', 'aws', 'gcp', 'tensorflow', 'pytorch', 'docker', 'kubernetes']</t>
        </is>
      </c>
      <c r="Q21531" t="inlineStr">
        <is>
          <t>{'cloud': ['azure', 'aws', 'gcp'], 'libraries': ['tensorflow', 'pytorch'], 'other': ['docker', 'kubernetes'], 'programming': ['python', 'r', 'sql']}</t>
        </is>
      </c>
    </row>
    <row r="21532">
      <c r="A21532" t="inlineStr">
        <is>
          <t>Data Analyst</t>
        </is>
      </c>
      <c r="B21532" t="inlineStr">
        <is>
          <t>Data Science Analyst</t>
        </is>
      </c>
      <c r="C21532" t="inlineStr">
        <is>
          <t>Secaucus, NJ</t>
        </is>
      </c>
      <c r="D21532" t="inlineStr">
        <is>
          <t>via LinkedIn</t>
        </is>
      </c>
      <c r="E21532" t="inlineStr">
        <is>
          <t>Full-time</t>
        </is>
      </c>
      <c r="F21532" t="b">
        <v>0</v>
      </c>
      <c r="G21532" t="inlineStr">
        <is>
          <t>New York, United States</t>
        </is>
      </c>
      <c r="H21532" s="2" t="n">
        <v>45433.66672453703</v>
      </c>
      <c r="I21532" t="b">
        <v>0</v>
      </c>
      <c r="J21532" t="b">
        <v>0</v>
      </c>
      <c r="K21532" t="inlineStr">
        <is>
          <t>United States</t>
        </is>
      </c>
      <c r="L21532" t="inlineStr"/>
      <c r="M21532" t="inlineStr"/>
      <c r="N21532" t="inlineStr"/>
      <c r="O21532" t="inlineStr">
        <is>
          <t>Quest Diagnostics</t>
        </is>
      </c>
      <c r="P21532" t="inlineStr">
        <is>
          <t>['sas', 'sas', 'sql', 'python', 'aws', 'databricks', 'azure', 'gcp', 'snowflake', 'tableau', 'outlook']</t>
        </is>
      </c>
      <c r="Q21532" t="inlineStr">
        <is>
          <t>{'analyst_tools': ['sas', 'tableau', 'outlook'], 'cloud': ['aws', 'databricks', 'azure', 'gcp', 'snowflake'], 'programming': ['sas', 'sql', 'python']}</t>
        </is>
      </c>
    </row>
    <row r="21533">
      <c r="A21533" t="inlineStr">
        <is>
          <t>Data Analyst</t>
        </is>
      </c>
      <c r="B21533" t="inlineStr">
        <is>
          <t>Data Analyst Madrid · Completamente remoto</t>
        </is>
      </c>
      <c r="C21533" t="inlineStr">
        <is>
          <t>Madrid, Spain</t>
        </is>
      </c>
      <c r="D21533" t="inlineStr">
        <is>
          <t>via BeBee</t>
        </is>
      </c>
      <c r="E21533" t="inlineStr">
        <is>
          <t>Full-time</t>
        </is>
      </c>
      <c r="F21533" t="b">
        <v>0</v>
      </c>
      <c r="G21533" t="inlineStr">
        <is>
          <t>Spain</t>
        </is>
      </c>
      <c r="H21533" s="2" t="n">
        <v>45432.67762731481</v>
      </c>
      <c r="I21533" t="b">
        <v>1</v>
      </c>
      <c r="J21533" t="b">
        <v>0</v>
      </c>
      <c r="K21533" t="inlineStr">
        <is>
          <t>Spain</t>
        </is>
      </c>
      <c r="L21533" t="inlineStr"/>
      <c r="M21533" t="inlineStr"/>
      <c r="N21533" t="inlineStr"/>
      <c r="O21533" t="inlineStr">
        <is>
          <t>Tecdata Engineering</t>
        </is>
      </c>
      <c r="P21533" t="inlineStr">
        <is>
          <t>['sql', 'tableau', 'qlik']</t>
        </is>
      </c>
      <c r="Q21533" t="inlineStr">
        <is>
          <t>{'analyst_tools': ['tableau', 'qlik'], 'programming': ['sql']}</t>
        </is>
      </c>
    </row>
    <row r="21534">
      <c r="A21534" t="inlineStr">
        <is>
          <t>Data Analyst</t>
        </is>
      </c>
      <c r="B21534" t="inlineStr">
        <is>
          <t>Data Analyst, BI Developer, Visualization Engineer</t>
        </is>
      </c>
      <c r="C21534" t="inlineStr">
        <is>
          <t>California</t>
        </is>
      </c>
      <c r="D21534" t="inlineStr">
        <is>
          <t>via LinkedIn</t>
        </is>
      </c>
      <c r="E21534" t="inlineStr">
        <is>
          <t>Contractor</t>
        </is>
      </c>
      <c r="F21534" t="b">
        <v>0</v>
      </c>
      <c r="G21534" t="inlineStr">
        <is>
          <t>California, United States</t>
        </is>
      </c>
      <c r="H21534" s="2" t="n">
        <v>45432.66760416667</v>
      </c>
      <c r="I21534" t="b">
        <v>0</v>
      </c>
      <c r="J21534" t="b">
        <v>1</v>
      </c>
      <c r="K21534" t="inlineStr">
        <is>
          <t>United States</t>
        </is>
      </c>
      <c r="L21534" t="inlineStr">
        <is>
          <t>hour</t>
        </is>
      </c>
      <c r="M21534" t="inlineStr"/>
      <c r="N21534" t="n">
        <v>57.5</v>
      </c>
      <c r="O21534" t="inlineStr">
        <is>
          <t>PEAK Technical Staffing USA</t>
        </is>
      </c>
      <c r="P21534" t="inlineStr">
        <is>
          <t>['sql', 'python', 'r', 'bigquery', 'gcp', 'looker', 'tableau', 'excel', 'power bi']</t>
        </is>
      </c>
      <c r="Q21534" t="inlineStr">
        <is>
          <t>{'analyst_tools': ['looker', 'tableau', 'excel', 'power bi'], 'cloud': ['bigquery', 'gcp'], 'programming': ['sql', 'python', 'r']}</t>
        </is>
      </c>
    </row>
    <row r="21535">
      <c r="A21535" t="inlineStr">
        <is>
          <t>Data Engineer</t>
        </is>
      </c>
      <c r="B21535" t="inlineStr">
        <is>
          <t>Data Engineer</t>
        </is>
      </c>
      <c r="C21535" t="inlineStr">
        <is>
          <t>Bogotá, Bogota, Colombia</t>
        </is>
      </c>
      <c r="D21535" t="inlineStr">
        <is>
          <t>via BeBee</t>
        </is>
      </c>
      <c r="E21535" t="inlineStr">
        <is>
          <t>Full-time</t>
        </is>
      </c>
      <c r="F21535" t="b">
        <v>0</v>
      </c>
      <c r="G21535" t="inlineStr">
        <is>
          <t>Colombia</t>
        </is>
      </c>
      <c r="H21535" s="2" t="n">
        <v>45413.68327546296</v>
      </c>
      <c r="I21535" t="b">
        <v>0</v>
      </c>
      <c r="J21535" t="b">
        <v>0</v>
      </c>
      <c r="K21535" t="inlineStr">
        <is>
          <t>Colombia</t>
        </is>
      </c>
      <c r="L21535" t="inlineStr"/>
      <c r="M21535" t="inlineStr"/>
      <c r="N21535" t="inlineStr"/>
      <c r="O21535" t="inlineStr">
        <is>
          <t>Amaris Consulting</t>
        </is>
      </c>
      <c r="P21535" t="inlineStr">
        <is>
          <t>['spark']</t>
        </is>
      </c>
      <c r="Q21535" t="inlineStr">
        <is>
          <t>{'libraries': ['spark']}</t>
        </is>
      </c>
    </row>
    <row r="21536">
      <c r="A21536" t="inlineStr">
        <is>
          <t>Data Engineer</t>
        </is>
      </c>
      <c r="B21536" t="inlineStr">
        <is>
          <t>Lead Data Engineer, US RDBU</t>
        </is>
      </c>
      <c r="C21536" t="inlineStr">
        <is>
          <t>Anywhere</t>
        </is>
      </c>
      <c r="D21536" t="inlineStr">
        <is>
          <t>via ZipRecruiter</t>
        </is>
      </c>
      <c r="E21536" t="inlineStr">
        <is>
          <t>Full-time</t>
        </is>
      </c>
      <c r="F21536" t="b">
        <v>1</v>
      </c>
      <c r="G21536" t="inlineStr">
        <is>
          <t>Georgia</t>
        </is>
      </c>
      <c r="H21536" s="2" t="n">
        <v>45422.70452546296</v>
      </c>
      <c r="I21536" t="b">
        <v>0</v>
      </c>
      <c r="J21536" t="b">
        <v>1</v>
      </c>
      <c r="K21536" t="inlineStr">
        <is>
          <t>United States</t>
        </is>
      </c>
      <c r="L21536" t="inlineStr"/>
      <c r="M21536" t="inlineStr"/>
      <c r="N21536" t="inlineStr"/>
      <c r="O21536" t="inlineStr">
        <is>
          <t>USA - 3310 Takeda Pharmaceuticals U.S.A., Inc.</t>
        </is>
      </c>
      <c r="P21536" t="inlineStr">
        <is>
          <t>['sql', 'python', 'r', 'javascript', 'databricks', 'redshift', 'aws', 'react', 'spark', 'spring', 'tensorflow', 'mxnet', 'django', 'tableau']</t>
        </is>
      </c>
      <c r="Q21536" t="inlineStr">
        <is>
          <t>{'analyst_tools': ['tableau'], 'cloud': ['databricks', 'redshift', 'aws'], 'libraries': ['react', 'spark', 'spring', 'tensorflow', 'mxnet'], 'programming': ['sql', 'python', 'r', 'javascript'], 'webframeworks': ['django']}</t>
        </is>
      </c>
    </row>
    <row r="21537">
      <c r="A21537" t="inlineStr">
        <is>
          <t>Data Analyst</t>
        </is>
      </c>
      <c r="B21537" t="inlineStr">
        <is>
          <t>Data Analyst with German language</t>
        </is>
      </c>
      <c r="C21537" t="inlineStr">
        <is>
          <t>Czechia</t>
        </is>
      </c>
      <c r="D21537" t="inlineStr">
        <is>
          <t>via Built In</t>
        </is>
      </c>
      <c r="E21537" t="inlineStr">
        <is>
          <t>Full-time</t>
        </is>
      </c>
      <c r="F21537" t="b">
        <v>0</v>
      </c>
      <c r="G21537" t="inlineStr">
        <is>
          <t>Czechia</t>
        </is>
      </c>
      <c r="H21537" s="2" t="n">
        <v>45414.68415509259</v>
      </c>
      <c r="I21537" t="b">
        <v>0</v>
      </c>
      <c r="J21537" t="b">
        <v>0</v>
      </c>
      <c r="K21537" t="inlineStr">
        <is>
          <t>Czechia</t>
        </is>
      </c>
      <c r="L21537" t="inlineStr"/>
      <c r="M21537" t="inlineStr"/>
      <c r="N21537" t="inlineStr"/>
      <c r="O21537" t="inlineStr">
        <is>
          <t>Capco</t>
        </is>
      </c>
      <c r="P21537" t="inlineStr"/>
      <c r="Q21537" t="inlineStr"/>
    </row>
    <row r="21538">
      <c r="A21538" t="inlineStr">
        <is>
          <t>Senior Data Scientist</t>
        </is>
      </c>
      <c r="B21538" t="inlineStr">
        <is>
          <t>Contract role II Sr Data Scientist II Middletown NJ</t>
        </is>
      </c>
      <c r="C21538" t="inlineStr">
        <is>
          <t>Court, Switzerland</t>
        </is>
      </c>
      <c r="D21538" t="inlineStr">
        <is>
          <t>via XING</t>
        </is>
      </c>
      <c r="E21538" t="inlineStr">
        <is>
          <t>Contractor</t>
        </is>
      </c>
      <c r="F21538" t="b">
        <v>0</v>
      </c>
      <c r="G21538" t="inlineStr">
        <is>
          <t>Switzerland</t>
        </is>
      </c>
      <c r="H21538" s="2" t="n">
        <v>45424.71487268519</v>
      </c>
      <c r="I21538" t="b">
        <v>0</v>
      </c>
      <c r="J21538" t="b">
        <v>0</v>
      </c>
      <c r="K21538" t="inlineStr">
        <is>
          <t>Switzerland</t>
        </is>
      </c>
      <c r="L21538" t="inlineStr"/>
      <c r="M21538" t="inlineStr"/>
      <c r="N21538" t="inlineStr"/>
      <c r="O21538" t="inlineStr">
        <is>
          <t>XomegaITInc.</t>
        </is>
      </c>
      <c r="P21538" t="inlineStr">
        <is>
          <t>['python', 'r', 'julia', 'sql', 'pandas', 'matplotlib', 'hadoop', 'spark', 'tableau']</t>
        </is>
      </c>
      <c r="Q21538" t="inlineStr">
        <is>
          <t>{'analyst_tools': ['tableau'], 'libraries': ['pandas', 'matplotlib', 'hadoop', 'spark'], 'programming': ['python', 'r', 'julia', 'sql']}</t>
        </is>
      </c>
    </row>
    <row r="21539">
      <c r="A21539" t="inlineStr">
        <is>
          <t>Data Analyst</t>
        </is>
      </c>
      <c r="B21539" t="inlineStr">
        <is>
          <t>Data Science Analyst</t>
        </is>
      </c>
      <c r="C21539" t="inlineStr">
        <is>
          <t>Philippines</t>
        </is>
      </c>
      <c r="D21539" t="inlineStr">
        <is>
          <t>via LinkedIn</t>
        </is>
      </c>
      <c r="E21539" t="inlineStr"/>
      <c r="F21539" t="b">
        <v>0</v>
      </c>
      <c r="G21539" t="inlineStr">
        <is>
          <t>Philippines</t>
        </is>
      </c>
      <c r="H21539" s="2" t="n">
        <v>45429.67583333333</v>
      </c>
      <c r="I21539" t="b">
        <v>0</v>
      </c>
      <c r="J21539" t="b">
        <v>0</v>
      </c>
      <c r="K21539" t="inlineStr">
        <is>
          <t>Philippines</t>
        </is>
      </c>
      <c r="L21539" t="inlineStr"/>
      <c r="M21539" t="inlineStr"/>
      <c r="N21539" t="inlineStr"/>
      <c r="O21539" t="inlineStr">
        <is>
          <t>Key Talent Indicator</t>
        </is>
      </c>
      <c r="P21539" t="inlineStr">
        <is>
          <t>['r', 'python', 'sql']</t>
        </is>
      </c>
      <c r="Q21539" t="inlineStr">
        <is>
          <t>{'programming': ['r', 'python', 'sql']}</t>
        </is>
      </c>
    </row>
    <row r="21540">
      <c r="A21540" t="inlineStr">
        <is>
          <t>Data Analyst</t>
        </is>
      </c>
      <c r="B21540" t="inlineStr">
        <is>
          <t>Data Analyst II</t>
        </is>
      </c>
      <c r="C21540" t="inlineStr">
        <is>
          <t>Somerville, MA</t>
        </is>
      </c>
      <c r="D21540" t="inlineStr">
        <is>
          <t>via LinkedIn</t>
        </is>
      </c>
      <c r="E21540" t="inlineStr">
        <is>
          <t>Full-time</t>
        </is>
      </c>
      <c r="F21540" t="b">
        <v>0</v>
      </c>
      <c r="G21540" t="inlineStr">
        <is>
          <t>New York, United States</t>
        </is>
      </c>
      <c r="H21540" s="2" t="n">
        <v>45414.66729166666</v>
      </c>
      <c r="I21540" t="b">
        <v>0</v>
      </c>
      <c r="J21540" t="b">
        <v>1</v>
      </c>
      <c r="K21540" t="inlineStr">
        <is>
          <t>United States</t>
        </is>
      </c>
      <c r="L21540" t="inlineStr"/>
      <c r="M21540" t="inlineStr"/>
      <c r="N21540" t="inlineStr"/>
      <c r="O21540" t="inlineStr">
        <is>
          <t>Massachusetts General Hospital</t>
        </is>
      </c>
      <c r="P21540" t="inlineStr">
        <is>
          <t>['sas', 'sas', 'r', 'assembly']</t>
        </is>
      </c>
      <c r="Q21540" t="inlineStr">
        <is>
          <t>{'analyst_tools': ['sas'], 'programming': ['sas', 'r', 'assembly']}</t>
        </is>
      </c>
    </row>
    <row r="21541">
      <c r="A21541" t="inlineStr">
        <is>
          <t>Data Engineer</t>
        </is>
      </c>
      <c r="B21541" t="inlineStr">
        <is>
          <t>State Street Global Advisors - Data Engineer/Analyst, ESG Reporting</t>
        </is>
      </c>
      <c r="C21541" t="inlineStr">
        <is>
          <t>Stamford, CT</t>
        </is>
      </c>
      <c r="D21541" t="inlineStr">
        <is>
          <t>via ZipRecruiter</t>
        </is>
      </c>
      <c r="E21541" t="inlineStr">
        <is>
          <t>Full-time</t>
        </is>
      </c>
      <c r="F21541" t="b">
        <v>0</v>
      </c>
      <c r="G21541" t="inlineStr">
        <is>
          <t>Georgia</t>
        </is>
      </c>
      <c r="H21541" s="2" t="n">
        <v>45430.70018518518</v>
      </c>
      <c r="I21541" t="b">
        <v>0</v>
      </c>
      <c r="J21541" t="b">
        <v>1</v>
      </c>
      <c r="K21541" t="inlineStr">
        <is>
          <t>United States</t>
        </is>
      </c>
      <c r="L21541" t="inlineStr"/>
      <c r="M21541" t="inlineStr"/>
      <c r="N21541" t="inlineStr"/>
      <c r="O21541" t="inlineStr">
        <is>
          <t>1686 SSGA Trust Company</t>
        </is>
      </c>
      <c r="P21541" t="inlineStr">
        <is>
          <t>['python', 'sql', 'shell', 'databricks', 'aws', 'redshift', 'oracle', 'spark', 'pyspark', 'tableau', 'jenkins', 'bitbucket']</t>
        </is>
      </c>
      <c r="Q21541" t="inlineStr">
        <is>
          <t>{'analyst_tools': ['tableau'], 'cloud': ['databricks', 'aws', 'redshift', 'oracle'], 'libraries': ['spark', 'pyspark'], 'other': ['jenkins', 'bitbucket'], 'programming': ['python', 'sql', 'shell']}</t>
        </is>
      </c>
    </row>
    <row r="21542">
      <c r="A21542" t="inlineStr">
        <is>
          <t>Data Scientist</t>
        </is>
      </c>
      <c r="B21542" t="inlineStr">
        <is>
          <t>Data Scientist</t>
        </is>
      </c>
      <c r="C21542" t="inlineStr">
        <is>
          <t>Bangkok, Thailand</t>
        </is>
      </c>
      <c r="D21542" t="inlineStr">
        <is>
          <t>via LinkedIn</t>
        </is>
      </c>
      <c r="E21542" t="inlineStr">
        <is>
          <t>Full-time</t>
        </is>
      </c>
      <c r="F21542" t="b">
        <v>0</v>
      </c>
      <c r="G21542" t="inlineStr">
        <is>
          <t>Thailand</t>
        </is>
      </c>
      <c r="H21542" s="2" t="n">
        <v>45422.69376157408</v>
      </c>
      <c r="I21542" t="b">
        <v>0</v>
      </c>
      <c r="J21542" t="b">
        <v>0</v>
      </c>
      <c r="K21542" t="inlineStr">
        <is>
          <t>Thailand</t>
        </is>
      </c>
      <c r="L21542" t="inlineStr"/>
      <c r="M21542" t="inlineStr"/>
      <c r="N21542" t="inlineStr"/>
      <c r="O21542" t="inlineStr">
        <is>
          <t>KPMG Thailand</t>
        </is>
      </c>
      <c r="P21542" t="inlineStr">
        <is>
          <t>['python', 'r', 'sql', 'tableau', 'powerpoint']</t>
        </is>
      </c>
      <c r="Q21542" t="inlineStr">
        <is>
          <t>{'analyst_tools': ['tableau', 'powerpoint'], 'programming': ['python', 'r', 'sql']}</t>
        </is>
      </c>
    </row>
    <row r="21543">
      <c r="A21543" t="inlineStr">
        <is>
          <t>Data Scientist</t>
        </is>
      </c>
      <c r="B21543" t="inlineStr">
        <is>
          <t>Data Science Intern</t>
        </is>
      </c>
      <c r="C21543" t="inlineStr">
        <is>
          <t>Colorado Springs, CO</t>
        </is>
      </c>
      <c r="D21543" t="inlineStr">
        <is>
          <t>via Indeed</t>
        </is>
      </c>
      <c r="E21543" t="inlineStr">
        <is>
          <t>Internship</t>
        </is>
      </c>
      <c r="F21543" t="b">
        <v>0</v>
      </c>
      <c r="G21543" t="inlineStr">
        <is>
          <t>Sudan</t>
        </is>
      </c>
      <c r="H21543" s="2" t="n">
        <v>45442.71614583334</v>
      </c>
      <c r="I21543" t="b">
        <v>0</v>
      </c>
      <c r="J21543" t="b">
        <v>0</v>
      </c>
      <c r="K21543" t="inlineStr">
        <is>
          <t>Sudan</t>
        </is>
      </c>
      <c r="L21543" t="inlineStr">
        <is>
          <t>hour</t>
        </is>
      </c>
      <c r="M21543" t="inlineStr"/>
      <c r="N21543" t="n">
        <v>22.5</v>
      </c>
      <c r="O21543" t="inlineStr">
        <is>
          <t>Virginia Tech Applied Research Corporation</t>
        </is>
      </c>
      <c r="P21543" t="inlineStr">
        <is>
          <t>['aws']</t>
        </is>
      </c>
      <c r="Q21543" t="inlineStr">
        <is>
          <t>{'cloud': ['aws']}</t>
        </is>
      </c>
    </row>
    <row r="21544">
      <c r="A21544" t="inlineStr">
        <is>
          <t>Senior Data Analyst</t>
        </is>
      </c>
      <c r="B21544" t="inlineStr">
        <is>
          <t>Senior HR Data Analyst</t>
        </is>
      </c>
      <c r="C21544" t="inlineStr">
        <is>
          <t>Tampa, FL</t>
        </is>
      </c>
      <c r="D21544" t="inlineStr">
        <is>
          <t>via ZipRecruiter</t>
        </is>
      </c>
      <c r="E21544" t="inlineStr">
        <is>
          <t>Full-time</t>
        </is>
      </c>
      <c r="F21544" t="b">
        <v>0</v>
      </c>
      <c r="G21544" t="inlineStr">
        <is>
          <t>Florida, United States</t>
        </is>
      </c>
      <c r="H21544" s="2" t="n">
        <v>45439.66810185185</v>
      </c>
      <c r="I21544" t="b">
        <v>0</v>
      </c>
      <c r="J21544" t="b">
        <v>0</v>
      </c>
      <c r="K21544" t="inlineStr">
        <is>
          <t>United States</t>
        </is>
      </c>
      <c r="L21544" t="inlineStr"/>
      <c r="M21544" t="inlineStr"/>
      <c r="N21544" t="inlineStr"/>
      <c r="O21544" t="inlineStr">
        <is>
          <t>The Mosaic Company</t>
        </is>
      </c>
      <c r="P21544" t="inlineStr">
        <is>
          <t>['r', 'python', 'sql', 'sql server', 'azure']</t>
        </is>
      </c>
      <c r="Q21544" t="inlineStr">
        <is>
          <t>{'cloud': ['azure'], 'databases': ['sql server'], 'programming': ['r', 'python', 'sql']}</t>
        </is>
      </c>
    </row>
    <row r="21545">
      <c r="A21545" t="inlineStr">
        <is>
          <t>Data Engineer</t>
        </is>
      </c>
      <c r="B21545" t="inlineStr">
        <is>
          <t>Data Engineer</t>
        </is>
      </c>
      <c r="C21545" t="inlineStr">
        <is>
          <t>Bengaluru, Karnataka, India</t>
        </is>
      </c>
      <c r="D21545" t="inlineStr">
        <is>
          <t>via LinkedIn</t>
        </is>
      </c>
      <c r="E21545" t="inlineStr">
        <is>
          <t>Full-time</t>
        </is>
      </c>
      <c r="F21545" t="b">
        <v>0</v>
      </c>
      <c r="G21545" t="inlineStr">
        <is>
          <t>India</t>
        </is>
      </c>
      <c r="H21545" s="2" t="n">
        <v>45418.6802662037</v>
      </c>
      <c r="I21545" t="b">
        <v>1</v>
      </c>
      <c r="J21545" t="b">
        <v>0</v>
      </c>
      <c r="K21545" t="inlineStr">
        <is>
          <t>India</t>
        </is>
      </c>
      <c r="L21545" t="inlineStr"/>
      <c r="M21545" t="inlineStr"/>
      <c r="N21545" t="inlineStr"/>
      <c r="O21545" t="inlineStr">
        <is>
          <t>Narvi Placement School</t>
        </is>
      </c>
      <c r="P21545" t="inlineStr">
        <is>
          <t>['azure', 'databricks', 'gdpr']</t>
        </is>
      </c>
      <c r="Q21545" t="inlineStr">
        <is>
          <t>{'cloud': ['azure', 'databricks'], 'libraries': ['gdpr']}</t>
        </is>
      </c>
    </row>
    <row r="21546">
      <c r="A21546" t="inlineStr">
        <is>
          <t>Software Engineer</t>
        </is>
      </c>
      <c r="B21546" t="inlineStr">
        <is>
          <t>Senior Software Engineer</t>
        </is>
      </c>
      <c r="C21546" t="inlineStr">
        <is>
          <t>Pune, Maharashtra, India</t>
        </is>
      </c>
      <c r="D21546" t="inlineStr">
        <is>
          <t>via Smart Recruiters Jobs</t>
        </is>
      </c>
      <c r="E21546" t="inlineStr">
        <is>
          <t>Full-time</t>
        </is>
      </c>
      <c r="F21546" t="b">
        <v>0</v>
      </c>
      <c r="G21546" t="inlineStr">
        <is>
          <t>India</t>
        </is>
      </c>
      <c r="H21546" s="2" t="n">
        <v>45423.67576388889</v>
      </c>
      <c r="I21546" t="b">
        <v>1</v>
      </c>
      <c r="J21546" t="b">
        <v>0</v>
      </c>
      <c r="K21546" t="inlineStr">
        <is>
          <t>India</t>
        </is>
      </c>
      <c r="L21546" t="inlineStr"/>
      <c r="M21546" t="inlineStr"/>
      <c r="N21546" t="inlineStr"/>
      <c r="O21546" t="inlineStr">
        <is>
          <t>dentsu</t>
        </is>
      </c>
      <c r="P21546" t="inlineStr">
        <is>
          <t>['javascript', 'jquery']</t>
        </is>
      </c>
      <c r="Q21546" t="inlineStr">
        <is>
          <t>{'programming': ['javascript'], 'webframeworks': ['jquery']}</t>
        </is>
      </c>
    </row>
    <row r="21547">
      <c r="A21547" t="inlineStr">
        <is>
          <t>Data Scientist</t>
        </is>
      </c>
      <c r="B21547" t="inlineStr">
        <is>
          <t>Natural Resources Data Scientist</t>
        </is>
      </c>
      <c r="C21547" t="inlineStr">
        <is>
          <t>Madison, WI</t>
        </is>
      </c>
      <c r="D21547" t="inlineStr">
        <is>
          <t>via LinkedIn</t>
        </is>
      </c>
      <c r="E21547" t="inlineStr">
        <is>
          <t>Full-time</t>
        </is>
      </c>
      <c r="F21547" t="b">
        <v>0</v>
      </c>
      <c r="G21547" t="inlineStr">
        <is>
          <t>Illinois, United States</t>
        </is>
      </c>
      <c r="H21547" s="2" t="n">
        <v>45437.68273148148</v>
      </c>
      <c r="I21547" t="b">
        <v>0</v>
      </c>
      <c r="J21547" t="b">
        <v>0</v>
      </c>
      <c r="K21547" t="inlineStr">
        <is>
          <t>United States</t>
        </is>
      </c>
      <c r="L21547" t="inlineStr"/>
      <c r="M21547" t="inlineStr"/>
      <c r="N21547" t="inlineStr"/>
      <c r="O21547" t="inlineStr">
        <is>
          <t>State of Wisconsin</t>
        </is>
      </c>
      <c r="P21547" t="inlineStr">
        <is>
          <t>['r']</t>
        </is>
      </c>
      <c r="Q21547" t="inlineStr">
        <is>
          <t>{'programming': ['r']}</t>
        </is>
      </c>
    </row>
    <row r="21548">
      <c r="A21548" t="inlineStr">
        <is>
          <t>Data Scientist</t>
        </is>
      </c>
      <c r="B21548" t="inlineStr">
        <is>
          <t>Data Scientist II</t>
        </is>
      </c>
      <c r="C21548" t="inlineStr">
        <is>
          <t>Brazil</t>
        </is>
      </c>
      <c r="D21548" t="inlineStr">
        <is>
          <t>via BeBee</t>
        </is>
      </c>
      <c r="E21548" t="inlineStr">
        <is>
          <t>Full-time</t>
        </is>
      </c>
      <c r="F21548" t="b">
        <v>0</v>
      </c>
      <c r="G21548" t="inlineStr">
        <is>
          <t>Brazil</t>
        </is>
      </c>
      <c r="H21548" s="2" t="n">
        <v>45433.70583333333</v>
      </c>
      <c r="I21548" t="b">
        <v>0</v>
      </c>
      <c r="J21548" t="b">
        <v>0</v>
      </c>
      <c r="K21548" t="inlineStr">
        <is>
          <t>Brazil</t>
        </is>
      </c>
      <c r="L21548" t="inlineStr"/>
      <c r="M21548" t="inlineStr"/>
      <c r="N21548" t="inlineStr"/>
      <c r="O21548" t="inlineStr">
        <is>
          <t>RELX Group plc</t>
        </is>
      </c>
      <c r="P21548" t="inlineStr">
        <is>
          <t>['python', 'r', 'excel']</t>
        </is>
      </c>
      <c r="Q21548" t="inlineStr">
        <is>
          <t>{'analyst_tools': ['excel'], 'programming': ['python', 'r']}</t>
        </is>
      </c>
    </row>
    <row r="21549">
      <c r="A21549" t="inlineStr">
        <is>
          <t>Data Scientist</t>
        </is>
      </c>
      <c r="B21549" t="inlineStr">
        <is>
          <t>Data Scientist</t>
        </is>
      </c>
      <c r="C21549" t="inlineStr">
        <is>
          <t>Menlo Park, CA</t>
        </is>
      </c>
      <c r="D21549" t="inlineStr">
        <is>
          <t>via LinkedIn</t>
        </is>
      </c>
      <c r="E21549" t="inlineStr">
        <is>
          <t>Full-time</t>
        </is>
      </c>
      <c r="F21549" t="b">
        <v>0</v>
      </c>
      <c r="G21549" t="inlineStr">
        <is>
          <t>California, United States</t>
        </is>
      </c>
      <c r="H21549" s="2" t="n">
        <v>45419.6691087963</v>
      </c>
      <c r="I21549" t="b">
        <v>0</v>
      </c>
      <c r="J21549" t="b">
        <v>1</v>
      </c>
      <c r="K21549" t="inlineStr">
        <is>
          <t>United States</t>
        </is>
      </c>
      <c r="L21549" t="inlineStr"/>
      <c r="M21549" t="inlineStr"/>
      <c r="N21549" t="inlineStr"/>
      <c r="O21549" t="inlineStr">
        <is>
          <t>Dice</t>
        </is>
      </c>
      <c r="P21549" t="inlineStr"/>
      <c r="Q21549" t="inlineStr"/>
    </row>
    <row r="21550">
      <c r="A21550" t="inlineStr">
        <is>
          <t>Software Engineer</t>
        </is>
      </c>
      <c r="B21550" t="inlineStr">
        <is>
          <t>Senior Software Engineer, Data Visualization, R&amp;D Digital Products</t>
        </is>
      </c>
      <c r="C21550" t="inlineStr">
        <is>
          <t>Utrecht, Netherlands</t>
        </is>
      </c>
      <c r="D21550" t="inlineStr">
        <is>
          <t>via LinkedIn</t>
        </is>
      </c>
      <c r="E21550" t="inlineStr">
        <is>
          <t>Full-time and Temp work</t>
        </is>
      </c>
      <c r="F21550" t="b">
        <v>0</v>
      </c>
      <c r="G21550" t="inlineStr">
        <is>
          <t>Netherlands</t>
        </is>
      </c>
      <c r="H21550" s="2" t="n">
        <v>45420.69464120371</v>
      </c>
      <c r="I21550" t="b">
        <v>0</v>
      </c>
      <c r="J21550" t="b">
        <v>0</v>
      </c>
      <c r="K21550" t="inlineStr">
        <is>
          <t>Netherlands</t>
        </is>
      </c>
      <c r="L21550" t="inlineStr"/>
      <c r="M21550" t="inlineStr"/>
      <c r="N21550" t="inlineStr"/>
      <c r="O21550" t="inlineStr">
        <is>
          <t>Genmab</t>
        </is>
      </c>
      <c r="P21550" t="inlineStr">
        <is>
          <t>['python', 'r', 'javascript', 'aws', 'azure', 'tableau']</t>
        </is>
      </c>
      <c r="Q21550" t="inlineStr">
        <is>
          <t>{'analyst_tools': ['tableau'], 'cloud': ['aws', 'azure'], 'programming': ['python', 'r', 'javascript']}</t>
        </is>
      </c>
    </row>
    <row r="21551">
      <c r="A21551" t="inlineStr">
        <is>
          <t>Software Engineer</t>
        </is>
      </c>
      <c r="B21551" t="inlineStr">
        <is>
          <t>System Analyst</t>
        </is>
      </c>
      <c r="C21551" t="inlineStr">
        <is>
          <t>Sharjah - United Arab Emirates</t>
        </is>
      </c>
      <c r="D21551" t="inlineStr">
        <is>
          <t>via Jooble</t>
        </is>
      </c>
      <c r="E21551" t="inlineStr">
        <is>
          <t>Full-time</t>
        </is>
      </c>
      <c r="F21551" t="b">
        <v>0</v>
      </c>
      <c r="G21551" t="inlineStr">
        <is>
          <t>United Arab Emirates</t>
        </is>
      </c>
      <c r="H21551" s="2" t="n">
        <v>45422.67900462963</v>
      </c>
      <c r="I21551" t="b">
        <v>0</v>
      </c>
      <c r="J21551" t="b">
        <v>0</v>
      </c>
      <c r="K21551" t="inlineStr">
        <is>
          <t>United Arab Emirates</t>
        </is>
      </c>
      <c r="L21551" t="inlineStr"/>
      <c r="M21551" t="inlineStr"/>
      <c r="N21551" t="inlineStr"/>
      <c r="O21551" t="inlineStr">
        <is>
          <t>Gistec</t>
        </is>
      </c>
      <c r="P21551" t="inlineStr"/>
      <c r="Q21551" t="inlineStr"/>
    </row>
    <row r="21552">
      <c r="A21552" t="inlineStr">
        <is>
          <t>Senior Data Scientist</t>
        </is>
      </c>
      <c r="B21552" t="inlineStr">
        <is>
          <t>Senior Data Scientist</t>
        </is>
      </c>
      <c r="C21552" t="inlineStr">
        <is>
          <t>Germany</t>
        </is>
      </c>
      <c r="D21552" t="inlineStr">
        <is>
          <t>via LinkedIn</t>
        </is>
      </c>
      <c r="E21552" t="inlineStr">
        <is>
          <t>Full-time</t>
        </is>
      </c>
      <c r="F21552" t="b">
        <v>0</v>
      </c>
      <c r="G21552" t="inlineStr">
        <is>
          <t>Germany</t>
        </is>
      </c>
      <c r="H21552" s="2" t="n">
        <v>45419.68079861111</v>
      </c>
      <c r="I21552" t="b">
        <v>0</v>
      </c>
      <c r="J21552" t="b">
        <v>0</v>
      </c>
      <c r="K21552" t="inlineStr">
        <is>
          <t>Germany</t>
        </is>
      </c>
      <c r="L21552" t="inlineStr"/>
      <c r="M21552" t="inlineStr"/>
      <c r="N21552" t="inlineStr"/>
      <c r="O21552" t="inlineStr">
        <is>
          <t>Ailio GmbH</t>
        </is>
      </c>
      <c r="P21552" t="inlineStr">
        <is>
          <t>['python', 'azure', 'databricks']</t>
        </is>
      </c>
      <c r="Q21552" t="inlineStr">
        <is>
          <t>{'cloud': ['azure', 'databricks'], 'programming': ['python']}</t>
        </is>
      </c>
    </row>
    <row r="21553">
      <c r="A21553" t="inlineStr">
        <is>
          <t>Business Analyst</t>
        </is>
      </c>
      <c r="B21553" t="inlineStr">
        <is>
          <t>Faculty Positions at National Taiwan University--Institute of...</t>
        </is>
      </c>
      <c r="C21553" t="inlineStr">
        <is>
          <t>Taipei, Taiwan</t>
        </is>
      </c>
      <c r="D21553" t="inlineStr">
        <is>
          <t>via Jobs.amstat.org</t>
        </is>
      </c>
      <c r="E21553" t="inlineStr">
        <is>
          <t>Full-time</t>
        </is>
      </c>
      <c r="F21553" t="b">
        <v>0</v>
      </c>
      <c r="G21553" t="inlineStr">
        <is>
          <t>Taiwan</t>
        </is>
      </c>
      <c r="H21553" s="2" t="n">
        <v>45439.24393518519</v>
      </c>
      <c r="I21553" t="b">
        <v>0</v>
      </c>
      <c r="J21553" t="b">
        <v>0</v>
      </c>
      <c r="K21553" t="inlineStr">
        <is>
          <t>Taiwan</t>
        </is>
      </c>
      <c r="L21553" t="inlineStr"/>
      <c r="M21553" t="inlineStr"/>
      <c r="N21553" t="inlineStr"/>
      <c r="O21553" t="inlineStr">
        <is>
          <t>National Taiwan University--Institute of Statistics and Data Science</t>
        </is>
      </c>
      <c r="P21553" t="inlineStr"/>
      <c r="Q21553" t="inlineStr"/>
    </row>
    <row r="21554">
      <c r="A21554" t="inlineStr">
        <is>
          <t>Machine Learning Engineer</t>
        </is>
      </c>
      <c r="B21554" t="inlineStr">
        <is>
          <t>Data Scientist/Machine Learning Engineer</t>
        </is>
      </c>
      <c r="C21554" t="inlineStr">
        <is>
          <t>Bentonville, AR</t>
        </is>
      </c>
      <c r="D21554" t="inlineStr">
        <is>
          <t>via LinkedIn</t>
        </is>
      </c>
      <c r="E21554" t="inlineStr">
        <is>
          <t>Contractor</t>
        </is>
      </c>
      <c r="F21554" t="b">
        <v>0</v>
      </c>
      <c r="G21554" t="inlineStr">
        <is>
          <t>Illinois, United States</t>
        </is>
      </c>
      <c r="H21554" s="2" t="n">
        <v>45420.6709837963</v>
      </c>
      <c r="I21554" t="b">
        <v>0</v>
      </c>
      <c r="J21554" t="b">
        <v>0</v>
      </c>
      <c r="K21554" t="inlineStr">
        <is>
          <t>United States</t>
        </is>
      </c>
      <c r="L21554" t="inlineStr">
        <is>
          <t>hour</t>
        </is>
      </c>
      <c r="M21554" t="inlineStr"/>
      <c r="N21554" t="n">
        <v>62.5</v>
      </c>
      <c r="O21554" t="inlineStr">
        <is>
          <t>Ampcus Inc</t>
        </is>
      </c>
      <c r="P21554" t="inlineStr">
        <is>
          <t>['python', 'azure', 'keras', 'pytorch', 'scikit-learn']</t>
        </is>
      </c>
      <c r="Q21554" t="inlineStr">
        <is>
          <t>{'cloud': ['azure'], 'libraries': ['keras', 'pytorch', 'scikit-learn'], 'programming': ['python']}</t>
        </is>
      </c>
    </row>
    <row r="21555">
      <c r="A21555" t="inlineStr">
        <is>
          <t>Data Analyst</t>
        </is>
      </c>
      <c r="B21555" t="inlineStr">
        <is>
          <t>Data Integration Analyst - Hybrid or Remote from Europe</t>
        </is>
      </c>
      <c r="C21555" t="inlineStr">
        <is>
          <t>Anywhere</t>
        </is>
      </c>
      <c r="D21555" t="inlineStr">
        <is>
          <t>via LinkedIn</t>
        </is>
      </c>
      <c r="E21555" t="inlineStr">
        <is>
          <t>Full-time</t>
        </is>
      </c>
      <c r="F21555" t="b">
        <v>1</v>
      </c>
      <c r="G21555" t="inlineStr">
        <is>
          <t>France</t>
        </is>
      </c>
      <c r="H21555" s="2" t="n">
        <v>45441.68887731482</v>
      </c>
      <c r="I21555" t="b">
        <v>0</v>
      </c>
      <c r="J21555" t="b">
        <v>0</v>
      </c>
      <c r="K21555" t="inlineStr">
        <is>
          <t>France</t>
        </is>
      </c>
      <c r="L21555" t="inlineStr"/>
      <c r="M21555" t="inlineStr"/>
      <c r="N21555" t="inlineStr"/>
      <c r="O21555" t="inlineStr">
        <is>
          <t>Wakam</t>
        </is>
      </c>
      <c r="P21555" t="inlineStr">
        <is>
          <t>['sql', 'python', 'snowflake', 'azure', 'databricks', 'excel', 'flow', 'git']</t>
        </is>
      </c>
      <c r="Q21555" t="inlineStr">
        <is>
          <t>{'analyst_tools': ['excel'], 'cloud': ['snowflake', 'azure', 'databricks'], 'other': ['flow', 'git'], 'programming': ['sql', 'python']}</t>
        </is>
      </c>
    </row>
    <row r="21556">
      <c r="A21556" t="inlineStr">
        <is>
          <t>Data Engineer</t>
        </is>
      </c>
      <c r="B21556" t="inlineStr">
        <is>
          <t>Ingeniero de Datos Junior</t>
        </is>
      </c>
      <c r="C21556" t="inlineStr">
        <is>
          <t>Santiago de Compostela, Municipality of Santiago de Compostela, Spain</t>
        </is>
      </c>
      <c r="D21556" t="inlineStr">
        <is>
          <t>via BeBee</t>
        </is>
      </c>
      <c r="E21556" t="inlineStr">
        <is>
          <t>Full-time</t>
        </is>
      </c>
      <c r="F21556" t="b">
        <v>0</v>
      </c>
      <c r="G21556" t="inlineStr">
        <is>
          <t>Spain</t>
        </is>
      </c>
      <c r="H21556" s="2" t="n">
        <v>45425.68283564815</v>
      </c>
      <c r="I21556" t="b">
        <v>1</v>
      </c>
      <c r="J21556" t="b">
        <v>0</v>
      </c>
      <c r="K21556" t="inlineStr">
        <is>
          <t>Spain</t>
        </is>
      </c>
      <c r="L21556" t="inlineStr"/>
      <c r="M21556" t="inlineStr"/>
      <c r="N21556" t="inlineStr"/>
      <c r="O21556" t="inlineStr">
        <is>
          <t>Macrotest Informatica, Sl.</t>
        </is>
      </c>
      <c r="P21556" t="inlineStr">
        <is>
          <t>['mongodb', 'mongodb', 'sql', 'python', 'postgresql', 'hadoop', 'spark']</t>
        </is>
      </c>
      <c r="Q21556" t="inlineStr">
        <is>
          <t>{'databases': ['mongodb', 'postgresql'], 'libraries': ['hadoop', 'spark'], 'programming': ['mongodb', 'sql', 'python']}</t>
        </is>
      </c>
    </row>
    <row r="21557">
      <c r="A21557" t="inlineStr">
        <is>
          <t>Machine Learning Engineer</t>
        </is>
      </c>
      <c r="B21557" t="inlineStr">
        <is>
          <t>Job in Germany: Data and AI/ML Engineer(f/m/d)</t>
        </is>
      </c>
      <c r="C21557" t="inlineStr">
        <is>
          <t>Amsterdam, Netherlands</t>
        </is>
      </c>
      <c r="D21557" t="inlineStr">
        <is>
          <t>via BeBee</t>
        </is>
      </c>
      <c r="E21557" t="inlineStr">
        <is>
          <t>Full-time</t>
        </is>
      </c>
      <c r="F21557" t="b">
        <v>0</v>
      </c>
      <c r="G21557" t="inlineStr">
        <is>
          <t>Netherlands</t>
        </is>
      </c>
      <c r="H21557" s="2" t="n">
        <v>45434.68828703704</v>
      </c>
      <c r="I21557" t="b">
        <v>0</v>
      </c>
      <c r="J21557" t="b">
        <v>0</v>
      </c>
      <c r="K21557" t="inlineStr">
        <is>
          <t>Netherlands</t>
        </is>
      </c>
      <c r="L21557" t="inlineStr"/>
      <c r="M21557" t="inlineStr"/>
      <c r="N21557" t="inlineStr"/>
      <c r="O21557" t="inlineStr">
        <is>
          <t>CureVac Corporate Services GmbH</t>
        </is>
      </c>
      <c r="P21557" t="inlineStr">
        <is>
          <t>['python', 'sql', 'azure', 'tensorflow', 'pytorch']</t>
        </is>
      </c>
      <c r="Q21557" t="inlineStr">
        <is>
          <t>{'cloud': ['azure'], 'libraries': ['tensorflow', 'pytorch'], 'programming': ['python', 'sql']}</t>
        </is>
      </c>
    </row>
    <row r="21558">
      <c r="A21558" t="inlineStr">
        <is>
          <t>Data Scientist</t>
        </is>
      </c>
      <c r="B21558" t="inlineStr">
        <is>
          <t>Analytics Consultant</t>
        </is>
      </c>
      <c r="C21558" t="inlineStr">
        <is>
          <t>India</t>
        </is>
      </c>
      <c r="D21558" t="inlineStr">
        <is>
          <t>via LinkedIn</t>
        </is>
      </c>
      <c r="E21558" t="inlineStr">
        <is>
          <t>Full-time</t>
        </is>
      </c>
      <c r="F21558" t="b">
        <v>0</v>
      </c>
      <c r="G21558" t="inlineStr">
        <is>
          <t>India</t>
        </is>
      </c>
      <c r="H21558" s="2" t="n">
        <v>45426.68054398148</v>
      </c>
      <c r="I21558" t="b">
        <v>1</v>
      </c>
      <c r="J21558" t="b">
        <v>0</v>
      </c>
      <c r="K21558" t="inlineStr">
        <is>
          <t>India</t>
        </is>
      </c>
      <c r="L21558" t="inlineStr"/>
      <c r="M21558" t="inlineStr"/>
      <c r="N21558" t="inlineStr"/>
      <c r="O21558" t="inlineStr">
        <is>
          <t>EigenX</t>
        </is>
      </c>
      <c r="P21558" t="inlineStr">
        <is>
          <t>['sql', 'tableau']</t>
        </is>
      </c>
      <c r="Q21558" t="inlineStr">
        <is>
          <t>{'analyst_tools': ['tableau'], 'programming': ['sql']}</t>
        </is>
      </c>
    </row>
    <row r="21559">
      <c r="A21559" t="inlineStr">
        <is>
          <t>Data Analyst</t>
        </is>
      </c>
      <c r="B21559" t="inlineStr">
        <is>
          <t>Data Analyst</t>
        </is>
      </c>
      <c r="C21559" t="inlineStr">
        <is>
          <t>West Palm Beach, FL</t>
        </is>
      </c>
      <c r="D21559" t="inlineStr">
        <is>
          <t>via Dice</t>
        </is>
      </c>
      <c r="E21559" t="inlineStr">
        <is>
          <t>Contractor</t>
        </is>
      </c>
      <c r="F21559" t="b">
        <v>0</v>
      </c>
      <c r="G21559" t="inlineStr">
        <is>
          <t>Florida, United States</t>
        </is>
      </c>
      <c r="H21559" s="2" t="n">
        <v>45427.6683912037</v>
      </c>
      <c r="I21559" t="b">
        <v>1</v>
      </c>
      <c r="J21559" t="b">
        <v>0</v>
      </c>
      <c r="K21559" t="inlineStr">
        <is>
          <t>United States</t>
        </is>
      </c>
      <c r="L21559" t="inlineStr">
        <is>
          <t>hour</t>
        </is>
      </c>
      <c r="M21559" t="inlineStr"/>
      <c r="N21559" t="n">
        <v>50</v>
      </c>
      <c r="O21559" t="inlineStr">
        <is>
          <t>Vaco Technology</t>
        </is>
      </c>
      <c r="P21559" t="inlineStr">
        <is>
          <t>['python', 'sql', 'aws', 'redshift', 'git', 'github']</t>
        </is>
      </c>
      <c r="Q21559" t="inlineStr">
        <is>
          <t>{'cloud': ['aws', 'redshift'], 'other': ['git', 'github'], 'programming': ['python', 'sql']}</t>
        </is>
      </c>
    </row>
    <row r="21560">
      <c r="A21560" t="inlineStr">
        <is>
          <t>Software Engineer</t>
        </is>
      </c>
      <c r="B21560" t="inlineStr">
        <is>
          <t>Software Engineer, Core Systems</t>
        </is>
      </c>
      <c r="C21560" t="inlineStr">
        <is>
          <t>Shanghai, China</t>
        </is>
      </c>
      <c r="D21560" t="inlineStr">
        <is>
          <t>via 领英(中国)</t>
        </is>
      </c>
      <c r="E21560" t="inlineStr">
        <is>
          <t>Full-time</t>
        </is>
      </c>
      <c r="F21560" t="b">
        <v>0</v>
      </c>
      <c r="G21560" t="inlineStr">
        <is>
          <t>China</t>
        </is>
      </c>
      <c r="H21560" s="2" t="n">
        <v>45418.709375</v>
      </c>
      <c r="I21560" t="b">
        <v>0</v>
      </c>
      <c r="J21560" t="b">
        <v>0</v>
      </c>
      <c r="K21560" t="inlineStr">
        <is>
          <t>China</t>
        </is>
      </c>
      <c r="L21560" t="inlineStr"/>
      <c r="M21560" t="inlineStr"/>
      <c r="N21560" t="inlineStr"/>
      <c r="O21560" t="inlineStr">
        <is>
          <t>谷歌</t>
        </is>
      </c>
      <c r="P21560" t="inlineStr">
        <is>
          <t>['java', 'c++', 'typescript']</t>
        </is>
      </c>
      <c r="Q21560" t="inlineStr">
        <is>
          <t>{'programming': ['java', 'c++', 'typescript']}</t>
        </is>
      </c>
    </row>
    <row r="21561">
      <c r="A21561" t="inlineStr">
        <is>
          <t>Senior Data Engineer</t>
        </is>
      </c>
      <c r="B21561" t="inlineStr">
        <is>
          <t>Sr Azure Data Engineer with PySpark and Databricks</t>
        </is>
      </c>
      <c r="C21561" t="inlineStr">
        <is>
          <t>Toronto, ON, Canada</t>
        </is>
      </c>
      <c r="D21561" t="inlineStr">
        <is>
          <t>via Indeed</t>
        </is>
      </c>
      <c r="E21561" t="inlineStr">
        <is>
          <t>Full-time</t>
        </is>
      </c>
      <c r="F21561" t="b">
        <v>0</v>
      </c>
      <c r="G21561" t="inlineStr">
        <is>
          <t>Canada</t>
        </is>
      </c>
      <c r="H21561" s="2" t="n">
        <v>45421.67831018518</v>
      </c>
      <c r="I21561" t="b">
        <v>1</v>
      </c>
      <c r="J21561" t="b">
        <v>0</v>
      </c>
      <c r="K21561" t="inlineStr">
        <is>
          <t>Canada</t>
        </is>
      </c>
      <c r="L21561" t="inlineStr"/>
      <c r="M21561" t="inlineStr"/>
      <c r="N21561" t="inlineStr"/>
      <c r="O21561" t="inlineStr">
        <is>
          <t>Epsilon Solutions</t>
        </is>
      </c>
      <c r="P21561" t="inlineStr">
        <is>
          <t>['sql', 'azure', 'databricks', 'pyspark', 'spark', 'github', 'jenkins']</t>
        </is>
      </c>
      <c r="Q21561" t="inlineStr">
        <is>
          <t>{'cloud': ['azure', 'databricks'], 'libraries': ['pyspark', 'spark'], 'other': ['github', 'jenkins'], 'programming': ['sql']}</t>
        </is>
      </c>
    </row>
    <row r="21562">
      <c r="A21562" t="inlineStr">
        <is>
          <t>Data Analyst</t>
        </is>
      </c>
      <c r="B21562" t="inlineStr">
        <is>
          <t>Data Analyst</t>
        </is>
      </c>
      <c r="C21562" t="inlineStr">
        <is>
          <t>San Francisco, CA</t>
        </is>
      </c>
      <c r="D21562" t="inlineStr">
        <is>
          <t>via Indeed</t>
        </is>
      </c>
      <c r="E21562" t="inlineStr">
        <is>
          <t>Full-time</t>
        </is>
      </c>
      <c r="F21562" t="b">
        <v>0</v>
      </c>
      <c r="G21562" t="inlineStr">
        <is>
          <t>California, United States</t>
        </is>
      </c>
      <c r="H21562" s="2" t="n">
        <v>45425.66782407407</v>
      </c>
      <c r="I21562" t="b">
        <v>0</v>
      </c>
      <c r="J21562" t="b">
        <v>1</v>
      </c>
      <c r="K21562" t="inlineStr">
        <is>
          <t>United States</t>
        </is>
      </c>
      <c r="L21562" t="inlineStr">
        <is>
          <t>year</t>
        </is>
      </c>
      <c r="M21562" t="n">
        <v>99000</v>
      </c>
      <c r="N21562" t="inlineStr"/>
      <c r="O21562" t="inlineStr">
        <is>
          <t>Figure Markets</t>
        </is>
      </c>
      <c r="P21562" t="inlineStr">
        <is>
          <t>['sql', 'python', 'bigquery', 'tableau']</t>
        </is>
      </c>
      <c r="Q21562" t="inlineStr">
        <is>
          <t>{'analyst_tools': ['tableau'], 'cloud': ['bigquery'], 'programming': ['sql', 'python']}</t>
        </is>
      </c>
    </row>
    <row r="21563">
      <c r="A21563" t="inlineStr">
        <is>
          <t>Senior Data Analyst</t>
        </is>
      </c>
      <c r="B21563" t="inlineStr">
        <is>
          <t>Market Data Analysis Senior</t>
        </is>
      </c>
      <c r="C21563" t="inlineStr">
        <is>
          <t>San José Province, San José, Costa Rica</t>
        </is>
      </c>
      <c r="D21563" t="inlineStr">
        <is>
          <t>via BeBee Costa Rica</t>
        </is>
      </c>
      <c r="E21563" t="inlineStr">
        <is>
          <t>Full-time</t>
        </is>
      </c>
      <c r="F21563" t="b">
        <v>0</v>
      </c>
      <c r="G21563" t="inlineStr">
        <is>
          <t>Costa Rica</t>
        </is>
      </c>
      <c r="H21563" s="2" t="n">
        <v>45417.68402777778</v>
      </c>
      <c r="I21563" t="b">
        <v>1</v>
      </c>
      <c r="J21563" t="b">
        <v>0</v>
      </c>
      <c r="K21563" t="inlineStr">
        <is>
          <t>Costa Rica</t>
        </is>
      </c>
      <c r="L21563" t="inlineStr"/>
      <c r="M21563" t="inlineStr"/>
      <c r="N21563" t="inlineStr"/>
      <c r="O21563" t="inlineStr">
        <is>
          <t>EY</t>
        </is>
      </c>
      <c r="P21563" t="inlineStr"/>
      <c r="Q21563" t="inlineStr"/>
    </row>
    <row r="21564">
      <c r="A21564" t="inlineStr">
        <is>
          <t>Data Scientist</t>
        </is>
      </c>
      <c r="B21564" t="inlineStr">
        <is>
          <t>Data Scientist(eClinical/Trial Background)</t>
        </is>
      </c>
      <c r="C21564" t="inlineStr">
        <is>
          <t>Bucharest, Romania</t>
        </is>
      </c>
      <c r="D21564" t="inlineStr">
        <is>
          <t>via LinkedIn</t>
        </is>
      </c>
      <c r="E21564" t="inlineStr">
        <is>
          <t>Full-time</t>
        </is>
      </c>
      <c r="F21564" t="b">
        <v>0</v>
      </c>
      <c r="G21564" t="inlineStr">
        <is>
          <t>Romania</t>
        </is>
      </c>
      <c r="H21564" s="2" t="n">
        <v>45439.68104166666</v>
      </c>
      <c r="I21564" t="b">
        <v>0</v>
      </c>
      <c r="J21564" t="b">
        <v>0</v>
      </c>
      <c r="K21564" t="inlineStr">
        <is>
          <t>Romania</t>
        </is>
      </c>
      <c r="L21564" t="inlineStr"/>
      <c r="M21564" t="inlineStr"/>
      <c r="N21564" t="inlineStr"/>
      <c r="O21564" t="inlineStr">
        <is>
          <t>Suvoda</t>
        </is>
      </c>
      <c r="P21564" t="inlineStr">
        <is>
          <t>['python', 'aws', 'gcp', 'azure', 'jupyter', 'tableau', 'power bi']</t>
        </is>
      </c>
      <c r="Q21564" t="inlineStr">
        <is>
          <t>{'analyst_tools': ['tableau', 'power bi'], 'cloud': ['aws', 'gcp', 'azure'], 'libraries': ['jupyter'], 'programming': ['python']}</t>
        </is>
      </c>
    </row>
    <row r="21565">
      <c r="A21565" t="inlineStr">
        <is>
          <t>Data Analyst</t>
        </is>
      </c>
      <c r="B21565" t="inlineStr">
        <is>
          <t>Data Analyst</t>
        </is>
      </c>
      <c r="C21565" t="inlineStr">
        <is>
          <t>Brussels, Belgium</t>
        </is>
      </c>
      <c r="D21565" t="inlineStr">
        <is>
          <t>via BeBee</t>
        </is>
      </c>
      <c r="E21565" t="inlineStr">
        <is>
          <t>Full-time</t>
        </is>
      </c>
      <c r="F21565" t="b">
        <v>0</v>
      </c>
      <c r="G21565" t="inlineStr">
        <is>
          <t>Belgium</t>
        </is>
      </c>
      <c r="H21565" s="2" t="n">
        <v>45439.24125</v>
      </c>
      <c r="I21565" t="b">
        <v>0</v>
      </c>
      <c r="J21565" t="b">
        <v>0</v>
      </c>
      <c r="K21565" t="inlineStr">
        <is>
          <t>Belgium</t>
        </is>
      </c>
      <c r="L21565" t="inlineStr"/>
      <c r="M21565" t="inlineStr"/>
      <c r="N21565" t="inlineStr"/>
      <c r="O21565" t="inlineStr">
        <is>
          <t>Smals</t>
        </is>
      </c>
      <c r="P21565" t="inlineStr">
        <is>
          <t>['sql', 'r', 'python', 'sas', 'sas', 'ssis', 'power bi']</t>
        </is>
      </c>
      <c r="Q21565" t="inlineStr">
        <is>
          <t>{'analyst_tools': ['sas', 'ssis', 'power bi'], 'programming': ['sql', 'r', 'python', 'sas']}</t>
        </is>
      </c>
    </row>
    <row r="21566">
      <c r="A21566" t="inlineStr">
        <is>
          <t>Data Analyst</t>
        </is>
      </c>
      <c r="B21566" t="inlineStr">
        <is>
          <t>Lead Data Analyst</t>
        </is>
      </c>
      <c r="C21566" t="inlineStr">
        <is>
          <t>Stockholm, Sweden</t>
        </is>
      </c>
      <c r="D21566" t="inlineStr">
        <is>
          <t>via LinkedIn</t>
        </is>
      </c>
      <c r="E21566" t="inlineStr">
        <is>
          <t>Contractor</t>
        </is>
      </c>
      <c r="F21566" t="b">
        <v>0</v>
      </c>
      <c r="G21566" t="inlineStr">
        <is>
          <t>Sweden</t>
        </is>
      </c>
      <c r="H21566" s="2" t="n">
        <v>45421.68393518519</v>
      </c>
      <c r="I21566" t="b">
        <v>1</v>
      </c>
      <c r="J21566" t="b">
        <v>0</v>
      </c>
      <c r="K21566" t="inlineStr">
        <is>
          <t>Sweden</t>
        </is>
      </c>
      <c r="L21566" t="inlineStr"/>
      <c r="M21566" t="inlineStr"/>
      <c r="N21566" t="inlineStr"/>
      <c r="O21566" t="inlineStr">
        <is>
          <t>Net2Source Inc.</t>
        </is>
      </c>
      <c r="P21566" t="inlineStr">
        <is>
          <t>['sql']</t>
        </is>
      </c>
      <c r="Q21566" t="inlineStr">
        <is>
          <t>{'programming': ['sql']}</t>
        </is>
      </c>
    </row>
    <row r="21567">
      <c r="A21567" t="inlineStr">
        <is>
          <t>Data Analyst</t>
        </is>
      </c>
      <c r="B21567" t="inlineStr">
        <is>
          <t>Data Analsyt</t>
        </is>
      </c>
      <c r="C21567" t="inlineStr">
        <is>
          <t>Fresno, CA</t>
        </is>
      </c>
      <c r="D21567" t="inlineStr">
        <is>
          <t>via LinkedIn</t>
        </is>
      </c>
      <c r="E21567" t="inlineStr">
        <is>
          <t>Full-time</t>
        </is>
      </c>
      <c r="F21567" t="b">
        <v>0</v>
      </c>
      <c r="G21567" t="inlineStr">
        <is>
          <t>California, United States</t>
        </is>
      </c>
      <c r="H21567" s="2" t="n">
        <v>45428.6686574074</v>
      </c>
      <c r="I21567" t="b">
        <v>0</v>
      </c>
      <c r="J21567" t="b">
        <v>0</v>
      </c>
      <c r="K21567" t="inlineStr">
        <is>
          <t>United States</t>
        </is>
      </c>
      <c r="L21567" t="inlineStr">
        <is>
          <t>year</t>
        </is>
      </c>
      <c r="M21567" t="n">
        <v>67500</v>
      </c>
      <c r="N21567" t="inlineStr"/>
      <c r="O21567" t="inlineStr">
        <is>
          <t>Creative Financial Staffing (CFS)</t>
        </is>
      </c>
      <c r="P21567" t="inlineStr">
        <is>
          <t>['sql', 'excel']</t>
        </is>
      </c>
      <c r="Q21567" t="inlineStr">
        <is>
          <t>{'analyst_tools': ['excel'], 'programming': ['sql']}</t>
        </is>
      </c>
    </row>
    <row r="21568">
      <c r="A21568" t="inlineStr">
        <is>
          <t>Senior Data Engineer</t>
        </is>
      </c>
      <c r="B21568" t="inlineStr">
        <is>
          <t>Senior Data Engineer- Pyspark | AWS: Immediate Joinee</t>
        </is>
      </c>
      <c r="C21568" t="inlineStr">
        <is>
          <t>Gurugram, Haryana, India</t>
        </is>
      </c>
      <c r="D21568" t="inlineStr">
        <is>
          <t>via LinkedIn</t>
        </is>
      </c>
      <c r="E21568" t="inlineStr">
        <is>
          <t>Full-time</t>
        </is>
      </c>
      <c r="F21568" t="b">
        <v>0</v>
      </c>
      <c r="G21568" t="inlineStr">
        <is>
          <t>India</t>
        </is>
      </c>
      <c r="H21568" s="2" t="n">
        <v>45441.67915509259</v>
      </c>
      <c r="I21568" t="b">
        <v>1</v>
      </c>
      <c r="J21568" t="b">
        <v>0</v>
      </c>
      <c r="K21568" t="inlineStr">
        <is>
          <t>India</t>
        </is>
      </c>
      <c r="L21568" t="inlineStr"/>
      <c r="M21568" t="inlineStr"/>
      <c r="N21568" t="inlineStr"/>
      <c r="O21568" t="inlineStr">
        <is>
          <t>STYRAN Global Lifesciences Pvt Ltd.</t>
        </is>
      </c>
      <c r="P21568" t="inlineStr">
        <is>
          <t>['python', 'sql', 'aws', 'redshift', 'pyspark']</t>
        </is>
      </c>
      <c r="Q21568" t="inlineStr">
        <is>
          <t>{'cloud': ['aws', 'redshift'], 'libraries': ['pyspark'], 'programming': ['python', 'sql']}</t>
        </is>
      </c>
    </row>
    <row r="21569">
      <c r="A21569" t="inlineStr">
        <is>
          <t>Data Engineer</t>
        </is>
      </c>
      <c r="B21569" t="inlineStr">
        <is>
          <t>Data Engineer</t>
        </is>
      </c>
      <c r="C21569" t="inlineStr">
        <is>
          <t>Pune, Maharashtra, India  (+1 other)</t>
        </is>
      </c>
      <c r="D21569" t="inlineStr">
        <is>
          <t>via EchoJobs</t>
        </is>
      </c>
      <c r="E21569" t="inlineStr">
        <is>
          <t>Full-time</t>
        </is>
      </c>
      <c r="F21569" t="b">
        <v>0</v>
      </c>
      <c r="G21569" t="inlineStr">
        <is>
          <t>India</t>
        </is>
      </c>
      <c r="H21569" s="2" t="n">
        <v>45414.67831018518</v>
      </c>
      <c r="I21569" t="b">
        <v>0</v>
      </c>
      <c r="J21569" t="b">
        <v>0</v>
      </c>
      <c r="K21569" t="inlineStr">
        <is>
          <t>India</t>
        </is>
      </c>
      <c r="L21569" t="inlineStr"/>
      <c r="M21569" t="inlineStr"/>
      <c r="N21569" t="inlineStr"/>
      <c r="O21569" t="inlineStr">
        <is>
          <t>Cencora</t>
        </is>
      </c>
      <c r="P21569" t="inlineStr">
        <is>
          <t>['sas', 'sas', 'sql', 'r', 'python', 'tableau', 'power bi', 'alteryx']</t>
        </is>
      </c>
      <c r="Q21569" t="inlineStr">
        <is>
          <t>{'analyst_tools': ['sas', 'tableau', 'power bi', 'alteryx'], 'programming': ['sas', 'sql', 'r', 'python']}</t>
        </is>
      </c>
    </row>
    <row r="21570">
      <c r="A21570" t="inlineStr">
        <is>
          <t>Data Engineer</t>
        </is>
      </c>
      <c r="B21570" t="inlineStr">
        <is>
          <t>Data Engineer IT</t>
        </is>
      </c>
      <c r="C21570" t="inlineStr">
        <is>
          <t>Braunschweig, Germany</t>
        </is>
      </c>
      <c r="D21570" t="inlineStr">
        <is>
          <t>via BeBee</t>
        </is>
      </c>
      <c r="E21570" t="inlineStr">
        <is>
          <t>Full-time</t>
        </is>
      </c>
      <c r="F21570" t="b">
        <v>0</v>
      </c>
      <c r="G21570" t="inlineStr">
        <is>
          <t>Germany</t>
        </is>
      </c>
      <c r="H21570" s="2" t="n">
        <v>45421.68180555556</v>
      </c>
      <c r="I21570" t="b">
        <v>1</v>
      </c>
      <c r="J21570" t="b">
        <v>0</v>
      </c>
      <c r="K21570" t="inlineStr">
        <is>
          <t>Germany</t>
        </is>
      </c>
      <c r="L21570" t="inlineStr"/>
      <c r="M21570" t="inlineStr"/>
      <c r="N21570" t="inlineStr"/>
      <c r="O21570" t="inlineStr">
        <is>
          <t>ISR Information Products AG</t>
        </is>
      </c>
      <c r="P21570" t="inlineStr"/>
      <c r="Q21570" t="inlineStr"/>
    </row>
    <row r="21571">
      <c r="A21571" t="inlineStr">
        <is>
          <t>Senior Data Analyst</t>
        </is>
      </c>
      <c r="B21571" t="inlineStr">
        <is>
          <t>Senior Data Analyst</t>
        </is>
      </c>
      <c r="C21571" t="inlineStr">
        <is>
          <t>Palm Beach, FL</t>
        </is>
      </c>
      <c r="D21571" t="inlineStr">
        <is>
          <t>via LinkedIn</t>
        </is>
      </c>
      <c r="E21571" t="inlineStr">
        <is>
          <t>Full-time</t>
        </is>
      </c>
      <c r="F21571" t="b">
        <v>0</v>
      </c>
      <c r="G21571" t="inlineStr">
        <is>
          <t>Florida, United States</t>
        </is>
      </c>
      <c r="H21571" s="2" t="n">
        <v>45440.66905092593</v>
      </c>
      <c r="I21571" t="b">
        <v>0</v>
      </c>
      <c r="J21571" t="b">
        <v>0</v>
      </c>
      <c r="K21571" t="inlineStr">
        <is>
          <t>United States</t>
        </is>
      </c>
      <c r="L21571" t="inlineStr"/>
      <c r="M21571" t="inlineStr"/>
      <c r="N21571" t="inlineStr"/>
      <c r="O21571" t="inlineStr">
        <is>
          <t>enVision Staffing Solutions</t>
        </is>
      </c>
      <c r="P21571" t="inlineStr">
        <is>
          <t>['sql', 'ssis', 'ssrs', 'excel']</t>
        </is>
      </c>
      <c r="Q21571" t="inlineStr">
        <is>
          <t>{'analyst_tools': ['ssis', 'ssrs', 'excel'], 'programming': ['sql']}</t>
        </is>
      </c>
    </row>
    <row r="21572">
      <c r="A21572" t="inlineStr">
        <is>
          <t>Data Engineer</t>
        </is>
      </c>
      <c r="B21572" t="inlineStr">
        <is>
          <t>Data Engineer</t>
        </is>
      </c>
      <c r="C21572" t="inlineStr">
        <is>
          <t>South Africa</t>
        </is>
      </c>
      <c r="D21572" t="inlineStr">
        <is>
          <t>via LinkedIn</t>
        </is>
      </c>
      <c r="E21572" t="inlineStr">
        <is>
          <t>Full-time</t>
        </is>
      </c>
      <c r="F21572" t="b">
        <v>0</v>
      </c>
      <c r="G21572" t="inlineStr">
        <is>
          <t>South Africa</t>
        </is>
      </c>
      <c r="H21572" s="2" t="n">
        <v>45439.67752314815</v>
      </c>
      <c r="I21572" t="b">
        <v>0</v>
      </c>
      <c r="J21572" t="b">
        <v>0</v>
      </c>
      <c r="K21572" t="inlineStr">
        <is>
          <t>South Africa</t>
        </is>
      </c>
      <c r="L21572" t="inlineStr"/>
      <c r="M21572" t="inlineStr"/>
      <c r="N21572" t="inlineStr"/>
      <c r="O21572" t="inlineStr">
        <is>
          <t>Capta strategies</t>
        </is>
      </c>
      <c r="P21572" t="inlineStr">
        <is>
          <t>['sql', 'python', 'scala', 'aws', 'azure', 'hadoop', 'spark']</t>
        </is>
      </c>
      <c r="Q21572" t="inlineStr">
        <is>
          <t>{'cloud': ['aws', 'azure'], 'libraries': ['hadoop', 'spark'], 'programming': ['sql', 'python', 'scala']}</t>
        </is>
      </c>
    </row>
    <row r="21573">
      <c r="A21573" t="inlineStr">
        <is>
          <t>Data Analyst</t>
        </is>
      </c>
      <c r="B21573" t="inlineStr">
        <is>
          <t>Data Analyst (w/m) - Internship 🚀</t>
        </is>
      </c>
      <c r="C21573" t="inlineStr">
        <is>
          <t>Paris, France</t>
        </is>
      </c>
      <c r="D21573" t="inlineStr">
        <is>
          <t>via LinkedIn</t>
        </is>
      </c>
      <c r="E21573" t="inlineStr">
        <is>
          <t>Full-time and Internship</t>
        </is>
      </c>
      <c r="F21573" t="b">
        <v>0</v>
      </c>
      <c r="G21573" t="inlineStr">
        <is>
          <t>France</t>
        </is>
      </c>
      <c r="H21573" s="2" t="n">
        <v>45442.6940625</v>
      </c>
      <c r="I21573" t="b">
        <v>0</v>
      </c>
      <c r="J21573" t="b">
        <v>0</v>
      </c>
      <c r="K21573" t="inlineStr">
        <is>
          <t>France</t>
        </is>
      </c>
      <c r="L21573" t="inlineStr"/>
      <c r="M21573" t="inlineStr"/>
      <c r="N21573" t="inlineStr"/>
      <c r="O21573" t="inlineStr">
        <is>
          <t>Free2move</t>
        </is>
      </c>
      <c r="P21573" t="inlineStr">
        <is>
          <t>['sql', 'python', 'tableau']</t>
        </is>
      </c>
      <c r="Q21573" t="inlineStr">
        <is>
          <t>{'analyst_tools': ['tableau'], 'programming': ['sql', 'python']}</t>
        </is>
      </c>
    </row>
    <row r="21574">
      <c r="A21574" t="inlineStr">
        <is>
          <t>Business Analyst</t>
        </is>
      </c>
      <c r="B21574" t="inlineStr">
        <is>
          <t>Business Analyst Data Management - ABN AMRO</t>
        </is>
      </c>
      <c r="C21574" t="inlineStr">
        <is>
          <t>Netherlands</t>
        </is>
      </c>
      <c r="D21574" t="inlineStr">
        <is>
          <t>via LinkedIn</t>
        </is>
      </c>
      <c r="E21574" t="inlineStr">
        <is>
          <t>Full-time</t>
        </is>
      </c>
      <c r="F21574" t="b">
        <v>0</v>
      </c>
      <c r="G21574" t="inlineStr">
        <is>
          <t>Netherlands</t>
        </is>
      </c>
      <c r="H21574" s="2" t="n">
        <v>45414.68715277778</v>
      </c>
      <c r="I21574" t="b">
        <v>0</v>
      </c>
      <c r="J21574" t="b">
        <v>0</v>
      </c>
      <c r="K21574" t="inlineStr">
        <is>
          <t>Netherlands</t>
        </is>
      </c>
      <c r="L21574" t="inlineStr"/>
      <c r="M21574" t="inlineStr"/>
      <c r="N21574" t="inlineStr"/>
      <c r="O21574" t="inlineStr">
        <is>
          <t>Finance Club l Part of Projective Group</t>
        </is>
      </c>
      <c r="P21574" t="inlineStr">
        <is>
          <t>['sql', 'python']</t>
        </is>
      </c>
      <c r="Q21574" t="inlineStr">
        <is>
          <t>{'programming': ['sql', 'python']}</t>
        </is>
      </c>
    </row>
    <row r="21575">
      <c r="A21575" t="inlineStr">
        <is>
          <t>Data Scientist</t>
        </is>
      </c>
      <c r="B21575" t="inlineStr">
        <is>
          <t>Data Science (CCaaS) - Manager</t>
        </is>
      </c>
      <c r="C21575" t="inlineStr">
        <is>
          <t>Bengaluru, Karnataka, India</t>
        </is>
      </c>
      <c r="D21575" t="inlineStr">
        <is>
          <t>via LinkedIn</t>
        </is>
      </c>
      <c r="E21575" t="inlineStr">
        <is>
          <t>Full-time</t>
        </is>
      </c>
      <c r="F21575" t="b">
        <v>0</v>
      </c>
      <c r="G21575" t="inlineStr">
        <is>
          <t>India</t>
        </is>
      </c>
      <c r="H21575" s="2" t="n">
        <v>45415.6764699074</v>
      </c>
      <c r="I21575" t="b">
        <v>1</v>
      </c>
      <c r="J21575" t="b">
        <v>0</v>
      </c>
      <c r="K21575" t="inlineStr">
        <is>
          <t>India</t>
        </is>
      </c>
      <c r="L21575" t="inlineStr"/>
      <c r="M21575" t="inlineStr"/>
      <c r="N21575" t="inlineStr"/>
      <c r="O21575" t="inlineStr">
        <is>
          <t>PwC</t>
        </is>
      </c>
      <c r="P21575" t="inlineStr">
        <is>
          <t>['nosql', 'mongodb', 'mongodb', 'cassandra', 'aws', 'azure', 'hadoop', 'spark', 'gdpr', 'tableau', 'power bi']</t>
        </is>
      </c>
      <c r="Q21575" t="inlineStr">
        <is>
          <t>{'analyst_tools': ['tableau', 'power bi'], 'cloud': ['aws', 'azure'], 'databases': ['mongodb', 'cassandra'], 'libraries': ['hadoop', 'spark', 'gdpr'], 'programming': ['nosql', 'mongodb']}</t>
        </is>
      </c>
    </row>
    <row r="21576">
      <c r="A21576" t="inlineStr">
        <is>
          <t>Data Scientist</t>
        </is>
      </c>
      <c r="B21576" t="inlineStr">
        <is>
          <t>Data Scientist</t>
        </is>
      </c>
      <c r="C21576" t="inlineStr">
        <is>
          <t>United Kingdom</t>
        </is>
      </c>
      <c r="D21576" t="inlineStr">
        <is>
          <t>via LinkedIn</t>
        </is>
      </c>
      <c r="E21576" t="inlineStr">
        <is>
          <t>Contractor</t>
        </is>
      </c>
      <c r="F21576" t="b">
        <v>0</v>
      </c>
      <c r="G21576" t="inlineStr">
        <is>
          <t>United Kingdom</t>
        </is>
      </c>
      <c r="H21576" s="2" t="n">
        <v>45442.69111111111</v>
      </c>
      <c r="I21576" t="b">
        <v>0</v>
      </c>
      <c r="J21576" t="b">
        <v>0</v>
      </c>
      <c r="K21576" t="inlineStr">
        <is>
          <t>United Kingdom</t>
        </is>
      </c>
      <c r="L21576" t="inlineStr"/>
      <c r="M21576" t="inlineStr"/>
      <c r="N21576" t="inlineStr"/>
      <c r="O21576" t="inlineStr">
        <is>
          <t>Salt</t>
        </is>
      </c>
      <c r="P21576" t="inlineStr">
        <is>
          <t>['python', 'java', 'sql', 'excel', 'flow']</t>
        </is>
      </c>
      <c r="Q21576" t="inlineStr">
        <is>
          <t>{'analyst_tools': ['excel'], 'other': ['flow'], 'programming': ['python', 'java', 'sql']}</t>
        </is>
      </c>
    </row>
    <row r="21577">
      <c r="A21577" t="inlineStr">
        <is>
          <t>Data Analyst</t>
        </is>
      </c>
      <c r="B21577" t="inlineStr">
        <is>
          <t>Financial Data Analyst</t>
        </is>
      </c>
      <c r="C21577" t="inlineStr">
        <is>
          <t>Fort Lauderdale, FL</t>
        </is>
      </c>
      <c r="D21577" t="inlineStr">
        <is>
          <t>via LinkedIn</t>
        </is>
      </c>
      <c r="E21577" t="inlineStr">
        <is>
          <t>Contractor</t>
        </is>
      </c>
      <c r="F21577" t="b">
        <v>0</v>
      </c>
      <c r="G21577" t="inlineStr">
        <is>
          <t>Florida, United States</t>
        </is>
      </c>
      <c r="H21577" s="2" t="n">
        <v>45417.66840277778</v>
      </c>
      <c r="I21577" t="b">
        <v>1</v>
      </c>
      <c r="J21577" t="b">
        <v>0</v>
      </c>
      <c r="K21577" t="inlineStr">
        <is>
          <t>United States</t>
        </is>
      </c>
      <c r="L21577" t="inlineStr"/>
      <c r="M21577" t="inlineStr"/>
      <c r="N21577" t="inlineStr"/>
      <c r="O21577" t="inlineStr">
        <is>
          <t>Global Channel Management, Inc.</t>
        </is>
      </c>
      <c r="P21577" t="inlineStr">
        <is>
          <t>['excel']</t>
        </is>
      </c>
      <c r="Q21577" t="inlineStr">
        <is>
          <t>{'analyst_tools': ['excel']}</t>
        </is>
      </c>
    </row>
    <row r="21578">
      <c r="A21578" t="inlineStr">
        <is>
          <t>Data Engineer</t>
        </is>
      </c>
      <c r="B21578" t="inlineStr">
        <is>
          <t>IT-Lösungsentwickler:in Schwerpunkt Data Engineering / ETL</t>
        </is>
      </c>
      <c r="C21578" t="inlineStr">
        <is>
          <t>Austria</t>
        </is>
      </c>
      <c r="D21578" t="inlineStr">
        <is>
          <t>via LinkedIn</t>
        </is>
      </c>
      <c r="E21578" t="inlineStr">
        <is>
          <t>Full-time</t>
        </is>
      </c>
      <c r="F21578" t="b">
        <v>0</v>
      </c>
      <c r="G21578" t="inlineStr">
        <is>
          <t>Austria</t>
        </is>
      </c>
      <c r="H21578" s="2" t="n">
        <v>45419.68714120371</v>
      </c>
      <c r="I21578" t="b">
        <v>1</v>
      </c>
      <c r="J21578" t="b">
        <v>0</v>
      </c>
      <c r="K21578" t="inlineStr">
        <is>
          <t>Austria</t>
        </is>
      </c>
      <c r="L21578" t="inlineStr"/>
      <c r="M21578" t="inlineStr"/>
      <c r="N21578" t="inlineStr"/>
      <c r="O21578" t="inlineStr">
        <is>
          <t>ÖBB</t>
        </is>
      </c>
      <c r="P21578" t="inlineStr">
        <is>
          <t>['sql', 'java', 'azure', 'graphql', 'git', 'docker', 'kubernetes', 'atlassian', 'github']</t>
        </is>
      </c>
      <c r="Q21578" t="inlineStr">
        <is>
          <t>{'cloud': ['azure'], 'libraries': ['graphql'], 'other': ['git', 'docker', 'kubernetes', 'atlassian', 'github'], 'programming': ['sql', 'java']}</t>
        </is>
      </c>
    </row>
    <row r="21579">
      <c r="A21579" t="inlineStr">
        <is>
          <t>Data Scientist</t>
        </is>
      </c>
      <c r="B21579" t="inlineStr">
        <is>
          <t>DATA SCIENTIST SPECIALIST</t>
        </is>
      </c>
      <c r="C21579" t="inlineStr">
        <is>
          <t>Desio, Province of Monza and Brianza, Italy</t>
        </is>
      </c>
      <c r="D21579" t="inlineStr">
        <is>
          <t>via Jooble</t>
        </is>
      </c>
      <c r="E21579" t="inlineStr">
        <is>
          <t>Full-time</t>
        </is>
      </c>
      <c r="F21579" t="b">
        <v>0</v>
      </c>
      <c r="G21579" t="inlineStr">
        <is>
          <t>Italy</t>
        </is>
      </c>
      <c r="H21579" s="2" t="n">
        <v>45414.69319444444</v>
      </c>
      <c r="I21579" t="b">
        <v>0</v>
      </c>
      <c r="J21579" t="b">
        <v>0</v>
      </c>
      <c r="K21579" t="inlineStr">
        <is>
          <t>Italy</t>
        </is>
      </c>
      <c r="L21579" t="inlineStr"/>
      <c r="M21579" t="inlineStr"/>
      <c r="N21579" t="inlineStr"/>
      <c r="O21579" t="inlineStr">
        <is>
          <t>Job Italia Spa</t>
        </is>
      </c>
      <c r="P21579" t="inlineStr">
        <is>
          <t>['python', 'sql', 'r', 'sas', 'sas', 'power bi']</t>
        </is>
      </c>
      <c r="Q21579" t="inlineStr">
        <is>
          <t>{'analyst_tools': ['sas', 'power bi'], 'programming': ['python', 'sql', 'r', 'sas']}</t>
        </is>
      </c>
    </row>
    <row r="21580">
      <c r="A21580" t="inlineStr">
        <is>
          <t>Senior Data Scientist</t>
        </is>
      </c>
      <c r="B21580" t="inlineStr">
        <is>
          <t>Senior Consultant (Supply Chain Data Science)</t>
        </is>
      </c>
      <c r="C21580" t="inlineStr">
        <is>
          <t>Atlanta, GA</t>
        </is>
      </c>
      <c r="D21580" t="inlineStr">
        <is>
          <t>via Indeed</t>
        </is>
      </c>
      <c r="E21580" t="inlineStr">
        <is>
          <t>Full-time</t>
        </is>
      </c>
      <c r="F21580" t="b">
        <v>0</v>
      </c>
      <c r="G21580" t="inlineStr">
        <is>
          <t>Georgia</t>
        </is>
      </c>
      <c r="H21580" s="2" t="n">
        <v>45416.70230324074</v>
      </c>
      <c r="I21580" t="b">
        <v>0</v>
      </c>
      <c r="J21580" t="b">
        <v>0</v>
      </c>
      <c r="K21580" t="inlineStr">
        <is>
          <t>United States</t>
        </is>
      </c>
      <c r="L21580" t="inlineStr"/>
      <c r="M21580" t="inlineStr"/>
      <c r="N21580" t="inlineStr"/>
      <c r="O21580" t="inlineStr">
        <is>
          <t>4flow</t>
        </is>
      </c>
      <c r="P21580" t="inlineStr">
        <is>
          <t>['python', 'r', 'sql', 'pandas', 'numpy', 'dplyr', 'scikit-learn', 'tensorflow', 'pytorch', 'hadoop', 'spark']</t>
        </is>
      </c>
      <c r="Q21580" t="inlineStr">
        <is>
          <t>{'libraries': ['pandas', 'numpy', 'dplyr', 'scikit-learn', 'tensorflow', 'pytorch', 'hadoop', 'spark'], 'programming': ['python', 'r', 'sql']}</t>
        </is>
      </c>
    </row>
    <row r="21581">
      <c r="A21581" t="inlineStr">
        <is>
          <t>Data Analyst</t>
        </is>
      </c>
      <c r="B21581" t="inlineStr">
        <is>
          <t>CRM campaign analyst</t>
        </is>
      </c>
      <c r="C21581" t="inlineStr">
        <is>
          <t>Brussels, Belgium</t>
        </is>
      </c>
      <c r="D21581" t="inlineStr">
        <is>
          <t>via LinkedIn Belgium</t>
        </is>
      </c>
      <c r="E21581" t="inlineStr">
        <is>
          <t>Full-time</t>
        </is>
      </c>
      <c r="F21581" t="b">
        <v>0</v>
      </c>
      <c r="G21581" t="inlineStr">
        <is>
          <t>Belgium</t>
        </is>
      </c>
      <c r="H21581" s="2" t="n">
        <v>45428.69394675926</v>
      </c>
      <c r="I21581" t="b">
        <v>0</v>
      </c>
      <c r="J21581" t="b">
        <v>0</v>
      </c>
      <c r="K21581" t="inlineStr">
        <is>
          <t>Belgium</t>
        </is>
      </c>
      <c r="L21581" t="inlineStr"/>
      <c r="M21581" t="inlineStr"/>
      <c r="N21581" t="inlineStr"/>
      <c r="O21581" t="inlineStr">
        <is>
          <t>Gentis</t>
        </is>
      </c>
      <c r="P21581" t="inlineStr">
        <is>
          <t>['sql', 'html', 'databricks']</t>
        </is>
      </c>
      <c r="Q21581" t="inlineStr">
        <is>
          <t>{'cloud': ['databricks'], 'programming': ['sql', 'html']}</t>
        </is>
      </c>
    </row>
    <row r="21582">
      <c r="A21582" t="inlineStr">
        <is>
          <t>Data Scientist</t>
        </is>
      </c>
      <c r="B21582" t="inlineStr">
        <is>
          <t>Lead Data Scientist - Banking Sector</t>
        </is>
      </c>
      <c r="C21582" t="inlineStr">
        <is>
          <t>Pasadena, CA</t>
        </is>
      </c>
      <c r="D21582" t="inlineStr">
        <is>
          <t>via LinkedIn</t>
        </is>
      </c>
      <c r="E21582" t="inlineStr">
        <is>
          <t>Full-time</t>
        </is>
      </c>
      <c r="F21582" t="b">
        <v>0</v>
      </c>
      <c r="G21582" t="inlineStr">
        <is>
          <t>California, United States</t>
        </is>
      </c>
      <c r="H21582" s="2" t="n">
        <v>45417.66914351852</v>
      </c>
      <c r="I21582" t="b">
        <v>0</v>
      </c>
      <c r="J21582" t="b">
        <v>0</v>
      </c>
      <c r="K21582" t="inlineStr">
        <is>
          <t>United States</t>
        </is>
      </c>
      <c r="L21582" t="inlineStr"/>
      <c r="M21582" t="inlineStr"/>
      <c r="N21582" t="inlineStr"/>
      <c r="O21582" t="inlineStr">
        <is>
          <t>Global Channel Management, Inc.</t>
        </is>
      </c>
      <c r="P21582" t="inlineStr">
        <is>
          <t>['r', 'mysql', 'digitalocean', 'hadoop', 'spark']</t>
        </is>
      </c>
      <c r="Q21582" t="inlineStr">
        <is>
          <t>{'cloud': ['digitalocean'], 'databases': ['mysql'], 'libraries': ['hadoop', 'spark'], 'programming': ['r']}</t>
        </is>
      </c>
    </row>
    <row r="21583">
      <c r="A21583" t="inlineStr">
        <is>
          <t>Data Analyst</t>
        </is>
      </c>
      <c r="B21583" t="inlineStr">
        <is>
          <t>Analytics Translator - Atlanta (Hybrid)</t>
        </is>
      </c>
      <c r="C21583" t="inlineStr">
        <is>
          <t>Atlanta, GA</t>
        </is>
      </c>
      <c r="D21583" t="inlineStr">
        <is>
          <t>via LinkedIn</t>
        </is>
      </c>
      <c r="E21583" t="inlineStr">
        <is>
          <t>Full-time</t>
        </is>
      </c>
      <c r="F21583" t="b">
        <v>0</v>
      </c>
      <c r="G21583" t="inlineStr">
        <is>
          <t>Florida, United States</t>
        </is>
      </c>
      <c r="H21583" s="2" t="n">
        <v>45414.67256944445</v>
      </c>
      <c r="I21583" t="b">
        <v>0</v>
      </c>
      <c r="J21583" t="b">
        <v>1</v>
      </c>
      <c r="K21583" t="inlineStr">
        <is>
          <t>United States</t>
        </is>
      </c>
      <c r="L21583" t="inlineStr"/>
      <c r="M21583" t="inlineStr"/>
      <c r="N21583" t="inlineStr"/>
      <c r="O21583" t="inlineStr">
        <is>
          <t>CHEP</t>
        </is>
      </c>
      <c r="P21583" t="inlineStr"/>
      <c r="Q21583" t="inlineStr"/>
    </row>
    <row r="21584">
      <c r="A21584" t="inlineStr">
        <is>
          <t>Senior Data Scientist</t>
        </is>
      </c>
      <c r="B21584" t="inlineStr">
        <is>
          <t>Senior Data Scientist</t>
        </is>
      </c>
      <c r="C21584" t="inlineStr">
        <is>
          <t>United Kingdom</t>
        </is>
      </c>
      <c r="D21584" t="inlineStr">
        <is>
          <t>via LinkedIn</t>
        </is>
      </c>
      <c r="E21584" t="inlineStr">
        <is>
          <t>Full-time</t>
        </is>
      </c>
      <c r="F21584" t="b">
        <v>0</v>
      </c>
      <c r="G21584" t="inlineStr">
        <is>
          <t>United Kingdom</t>
        </is>
      </c>
      <c r="H21584" s="2" t="n">
        <v>45427.67702546297</v>
      </c>
      <c r="I21584" t="b">
        <v>0</v>
      </c>
      <c r="J21584" t="b">
        <v>0</v>
      </c>
      <c r="K21584" t="inlineStr">
        <is>
          <t>United Kingdom</t>
        </is>
      </c>
      <c r="L21584" t="inlineStr"/>
      <c r="M21584" t="inlineStr"/>
      <c r="N21584" t="inlineStr"/>
      <c r="O21584" t="inlineStr">
        <is>
          <t>Cloud Cycle Ltd</t>
        </is>
      </c>
      <c r="P21584" t="inlineStr">
        <is>
          <t>['python', 'sql', 'aws']</t>
        </is>
      </c>
      <c r="Q21584" t="inlineStr">
        <is>
          <t>{'cloud': ['aws'], 'programming': ['python', 'sql']}</t>
        </is>
      </c>
    </row>
    <row r="21585">
      <c r="A21585" t="inlineStr">
        <is>
          <t>Data Engineer</t>
        </is>
      </c>
      <c r="B21585" t="inlineStr">
        <is>
          <t>Data Processing Engineer</t>
        </is>
      </c>
      <c r="C21585" t="inlineStr">
        <is>
          <t>Buenos Aires, Argentina</t>
        </is>
      </c>
      <c r="D21585" t="inlineStr">
        <is>
          <t>via BeBee</t>
        </is>
      </c>
      <c r="E21585" t="inlineStr">
        <is>
          <t>Full-time</t>
        </is>
      </c>
      <c r="F21585" t="b">
        <v>0</v>
      </c>
      <c r="G21585" t="inlineStr">
        <is>
          <t>Argentina</t>
        </is>
      </c>
      <c r="H21585" s="2" t="n">
        <v>45434.68454861111</v>
      </c>
      <c r="I21585" t="b">
        <v>1</v>
      </c>
      <c r="J21585" t="b">
        <v>0</v>
      </c>
      <c r="K21585" t="inlineStr">
        <is>
          <t>Argentina</t>
        </is>
      </c>
      <c r="L21585" t="inlineStr"/>
      <c r="M21585" t="inlineStr"/>
      <c r="N21585" t="inlineStr"/>
      <c r="O21585" t="inlineStr">
        <is>
          <t>Capgemini</t>
        </is>
      </c>
      <c r="P21585" t="inlineStr">
        <is>
          <t>['sql', 'sql server', 'spring', 'ssis', 'bitbucket', 'jenkins']</t>
        </is>
      </c>
      <c r="Q21585" t="inlineStr">
        <is>
          <t>{'analyst_tools': ['ssis'], 'databases': ['sql server'], 'libraries': ['spring'], 'other': ['bitbucket', 'jenkins'], 'programming': ['sql']}</t>
        </is>
      </c>
    </row>
    <row r="21586">
      <c r="A21586" t="inlineStr">
        <is>
          <t>Data Analyst</t>
        </is>
      </c>
      <c r="B21586" t="inlineStr">
        <is>
          <t>Lead Data Analyst</t>
        </is>
      </c>
      <c r="C21586" t="inlineStr">
        <is>
          <t>India</t>
        </is>
      </c>
      <c r="D21586" t="inlineStr">
        <is>
          <t>via LinkedIn</t>
        </is>
      </c>
      <c r="E21586" t="inlineStr">
        <is>
          <t>Full-time</t>
        </is>
      </c>
      <c r="F21586" t="b">
        <v>0</v>
      </c>
      <c r="G21586" t="inlineStr">
        <is>
          <t>India</t>
        </is>
      </c>
      <c r="H21586" s="2" t="n">
        <v>45442.68761574074</v>
      </c>
      <c r="I21586" t="b">
        <v>0</v>
      </c>
      <c r="J21586" t="b">
        <v>0</v>
      </c>
      <c r="K21586" t="inlineStr">
        <is>
          <t>India</t>
        </is>
      </c>
      <c r="L21586" t="inlineStr"/>
      <c r="M21586" t="inlineStr"/>
      <c r="N21586" t="inlineStr"/>
      <c r="O21586" t="inlineStr">
        <is>
          <t>Clarivate</t>
        </is>
      </c>
      <c r="P21586" t="inlineStr">
        <is>
          <t>['sql', 'python', 'postgresql', 'snowflake', 'bigquery', 'databricks', 'jupyter', 'tableau', 'power bi', 'excel', 'powerpoint']</t>
        </is>
      </c>
      <c r="Q21586" t="inlineStr">
        <is>
          <t>{'analyst_tools': ['tableau', 'power bi', 'excel', 'powerpoint'], 'cloud': ['snowflake', 'bigquery', 'databricks'], 'databases': ['postgresql'], 'libraries': ['jupyter'], 'programming': ['sql', 'python']}</t>
        </is>
      </c>
    </row>
    <row r="21587">
      <c r="A21587" t="inlineStr">
        <is>
          <t>Data Engineer</t>
        </is>
      </c>
      <c r="B21587" t="inlineStr">
        <is>
          <t>Sr Lead Data Engineer</t>
        </is>
      </c>
      <c r="C21587" t="inlineStr">
        <is>
          <t>United States</t>
        </is>
      </c>
      <c r="D21587" t="inlineStr">
        <is>
          <t>via LinkedIn</t>
        </is>
      </c>
      <c r="E21587" t="inlineStr">
        <is>
          <t>Full-time</t>
        </is>
      </c>
      <c r="F21587" t="b">
        <v>0</v>
      </c>
      <c r="G21587" t="inlineStr">
        <is>
          <t>Georgia</t>
        </is>
      </c>
      <c r="H21587" s="2" t="n">
        <v>45413.69858796296</v>
      </c>
      <c r="I21587" t="b">
        <v>1</v>
      </c>
      <c r="J21587" t="b">
        <v>1</v>
      </c>
      <c r="K21587" t="inlineStr">
        <is>
          <t>United States</t>
        </is>
      </c>
      <c r="L21587" t="inlineStr"/>
      <c r="M21587" t="inlineStr"/>
      <c r="N21587" t="inlineStr"/>
      <c r="O21587" t="inlineStr">
        <is>
          <t>JPMorgan Chase &amp; Co.</t>
        </is>
      </c>
      <c r="P21587" t="inlineStr">
        <is>
          <t>['nosql', 'sql', 'aws', 'databricks', 'pyspark', 'spark']</t>
        </is>
      </c>
      <c r="Q21587" t="inlineStr">
        <is>
          <t>{'cloud': ['aws', 'databricks'], 'libraries': ['pyspark', 'spark'], 'programming': ['nosql', 'sql']}</t>
        </is>
      </c>
    </row>
    <row r="21588">
      <c r="A21588" t="inlineStr">
        <is>
          <t>Data Engineer</t>
        </is>
      </c>
      <c r="B21588" t="inlineStr">
        <is>
          <t>Data Engineer</t>
        </is>
      </c>
      <c r="C21588" t="inlineStr">
        <is>
          <t>Baltimore, MD</t>
        </is>
      </c>
      <c r="D21588" t="inlineStr">
        <is>
          <t>via Smart Recruiters Jobs</t>
        </is>
      </c>
      <c r="E21588" t="inlineStr">
        <is>
          <t>Full-time</t>
        </is>
      </c>
      <c r="F21588" t="b">
        <v>0</v>
      </c>
      <c r="G21588" t="inlineStr">
        <is>
          <t>Texas, United States</t>
        </is>
      </c>
      <c r="H21588" s="2" t="n">
        <v>45443.67273148148</v>
      </c>
      <c r="I21588" t="b">
        <v>0</v>
      </c>
      <c r="J21588" t="b">
        <v>1</v>
      </c>
      <c r="K21588" t="inlineStr">
        <is>
          <t>United States</t>
        </is>
      </c>
      <c r="L21588" t="inlineStr"/>
      <c r="M21588" t="inlineStr"/>
      <c r="N21588" t="inlineStr"/>
      <c r="O21588" t="inlineStr">
        <is>
          <t>dentsu</t>
        </is>
      </c>
      <c r="P21588" t="inlineStr">
        <is>
          <t>['sql', 'python', 'java', 'javascript', 'go', 'c#', 'sql server', 'mysql', 'oracle', 'snowflake', 'aws', 'redshift', 'azure', 'airflow', 'spark']</t>
        </is>
      </c>
      <c r="Q21588" t="inlineStr">
        <is>
          <t>{'cloud': ['oracle', 'snowflake', 'aws', 'redshift', 'azure'], 'databases': ['sql server', 'mysql'], 'libraries': ['airflow', 'spark'], 'programming': ['sql', 'python', 'java', 'javascript', 'go', 'c#']}</t>
        </is>
      </c>
    </row>
    <row r="21589">
      <c r="A21589" t="inlineStr">
        <is>
          <t>Data Scientist</t>
        </is>
      </c>
      <c r="B21589" t="inlineStr">
        <is>
          <t>Data Scientist III</t>
        </is>
      </c>
      <c r="C21589" t="inlineStr">
        <is>
          <t>Sunnyvale, CA</t>
        </is>
      </c>
      <c r="D21589" t="inlineStr">
        <is>
          <t>via Jobg8</t>
        </is>
      </c>
      <c r="E21589" t="inlineStr">
        <is>
          <t>Full-time</t>
        </is>
      </c>
      <c r="F21589" t="b">
        <v>0</v>
      </c>
      <c r="G21589" t="inlineStr">
        <is>
          <t>California, United States</t>
        </is>
      </c>
      <c r="H21589" s="2" t="n">
        <v>45421.66980324074</v>
      </c>
      <c r="I21589" t="b">
        <v>0</v>
      </c>
      <c r="J21589" t="b">
        <v>1</v>
      </c>
      <c r="K21589" t="inlineStr">
        <is>
          <t>United States</t>
        </is>
      </c>
      <c r="L21589" t="inlineStr">
        <is>
          <t>year</t>
        </is>
      </c>
      <c r="M21589" t="n">
        <v>157000</v>
      </c>
      <c r="N21589" t="inlineStr"/>
      <c r="O21589" t="inlineStr">
        <is>
          <t>Google LLC</t>
        </is>
      </c>
      <c r="P21589" t="inlineStr">
        <is>
          <t>['python', 'r', 'sql', 'express']</t>
        </is>
      </c>
      <c r="Q21589" t="inlineStr">
        <is>
          <t>{'programming': ['python', 'r', 'sql'], 'webframeworks': ['express']}</t>
        </is>
      </c>
    </row>
    <row r="21590">
      <c r="A21590" t="inlineStr">
        <is>
          <t>Data Analyst</t>
        </is>
      </c>
      <c r="B21590" t="inlineStr">
        <is>
          <t>Technical/Data Analyst</t>
        </is>
      </c>
      <c r="C21590" t="inlineStr">
        <is>
          <t>Anywhere</t>
        </is>
      </c>
      <c r="D21590" t="inlineStr">
        <is>
          <t>via LinkedIn</t>
        </is>
      </c>
      <c r="E21590" t="inlineStr">
        <is>
          <t>Contractor</t>
        </is>
      </c>
      <c r="F21590" t="b">
        <v>1</v>
      </c>
      <c r="G21590" t="inlineStr">
        <is>
          <t>California, United States</t>
        </is>
      </c>
      <c r="H21590" s="2" t="n">
        <v>45433.66746527778</v>
      </c>
      <c r="I21590" t="b">
        <v>1</v>
      </c>
      <c r="J21590" t="b">
        <v>1</v>
      </c>
      <c r="K21590" t="inlineStr">
        <is>
          <t>United States</t>
        </is>
      </c>
      <c r="L21590" t="inlineStr">
        <is>
          <t>hour</t>
        </is>
      </c>
      <c r="M21590" t="inlineStr"/>
      <c r="N21590" t="n">
        <v>62.5</v>
      </c>
      <c r="O21590" t="inlineStr">
        <is>
          <t>Solugenix</t>
        </is>
      </c>
      <c r="P21590" t="inlineStr">
        <is>
          <t>['sql', 'flow']</t>
        </is>
      </c>
      <c r="Q21590" t="inlineStr">
        <is>
          <t>{'other': ['flow'], 'programming': ['sql']}</t>
        </is>
      </c>
    </row>
    <row r="21591">
      <c r="A21591" t="inlineStr">
        <is>
          <t>Business Analyst</t>
        </is>
      </c>
      <c r="B21591" t="inlineStr">
        <is>
          <t>IT Business Analyst - Data &amp; Analytics</t>
        </is>
      </c>
      <c r="C21591" t="inlineStr">
        <is>
          <t>Texas</t>
        </is>
      </c>
      <c r="D21591" t="inlineStr">
        <is>
          <t>via LinkedIn</t>
        </is>
      </c>
      <c r="E21591" t="inlineStr">
        <is>
          <t>Contractor</t>
        </is>
      </c>
      <c r="F21591" t="b">
        <v>0</v>
      </c>
      <c r="G21591" t="inlineStr">
        <is>
          <t>Texas, United States</t>
        </is>
      </c>
      <c r="H21591" s="2" t="n">
        <v>45422.6684375</v>
      </c>
      <c r="I21591" t="b">
        <v>0</v>
      </c>
      <c r="J21591" t="b">
        <v>1</v>
      </c>
      <c r="K21591" t="inlineStr">
        <is>
          <t>United States</t>
        </is>
      </c>
      <c r="L21591" t="inlineStr"/>
      <c r="M21591" t="inlineStr"/>
      <c r="N21591" t="inlineStr"/>
      <c r="O21591" t="inlineStr">
        <is>
          <t>INSPYR Solutions</t>
        </is>
      </c>
      <c r="P21591" t="inlineStr">
        <is>
          <t>['jira']</t>
        </is>
      </c>
      <c r="Q21591" t="inlineStr">
        <is>
          <t>{'async': ['jira']}</t>
        </is>
      </c>
    </row>
    <row r="21592">
      <c r="A21592" t="inlineStr">
        <is>
          <t>Senior Data Analyst</t>
        </is>
      </c>
      <c r="B21592" t="inlineStr">
        <is>
          <t>Clinical Data Integrity Senior Analyst, Risk Based Monitoring...</t>
        </is>
      </c>
      <c r="C21592" t="inlineStr">
        <is>
          <t>Pylaia, Greece</t>
        </is>
      </c>
      <c r="D21592" t="inlineStr">
        <is>
          <t>via LinkedIn</t>
        </is>
      </c>
      <c r="E21592" t="inlineStr">
        <is>
          <t>Full-time</t>
        </is>
      </c>
      <c r="F21592" t="b">
        <v>0</v>
      </c>
      <c r="G21592" t="inlineStr">
        <is>
          <t>Greece</t>
        </is>
      </c>
      <c r="H21592" s="2" t="n">
        <v>45443.68496527777</v>
      </c>
      <c r="I21592" t="b">
        <v>0</v>
      </c>
      <c r="J21592" t="b">
        <v>0</v>
      </c>
      <c r="K21592" t="inlineStr">
        <is>
          <t>Greece</t>
        </is>
      </c>
      <c r="L21592" t="inlineStr"/>
      <c r="M21592" t="inlineStr"/>
      <c r="N21592" t="inlineStr"/>
      <c r="O21592" t="inlineStr">
        <is>
          <t>Pfizer</t>
        </is>
      </c>
      <c r="P21592" t="inlineStr">
        <is>
          <t>['python', 'r', 'sql', 'aws', 'power bi', 'alteryx']</t>
        </is>
      </c>
      <c r="Q21592" t="inlineStr">
        <is>
          <t>{'analyst_tools': ['power bi', 'alteryx'], 'cloud': ['aws'], 'programming': ['python', 'r', 'sql']}</t>
        </is>
      </c>
    </row>
    <row r="21593">
      <c r="A21593" t="inlineStr">
        <is>
          <t>Software Engineer</t>
        </is>
      </c>
      <c r="B21593" t="inlineStr">
        <is>
          <t>Azure Software Developer</t>
        </is>
      </c>
      <c r="C21593" t="inlineStr">
        <is>
          <t>Anywhere</t>
        </is>
      </c>
      <c r="D21593" t="inlineStr">
        <is>
          <t>via EchoJobs</t>
        </is>
      </c>
      <c r="E21593" t="inlineStr">
        <is>
          <t>Full-time</t>
        </is>
      </c>
      <c r="F21593" t="b">
        <v>1</v>
      </c>
      <c r="G21593" t="inlineStr">
        <is>
          <t>Portugal</t>
        </is>
      </c>
      <c r="H21593" s="2" t="n">
        <v>45424.68921296296</v>
      </c>
      <c r="I21593" t="b">
        <v>1</v>
      </c>
      <c r="J21593" t="b">
        <v>0</v>
      </c>
      <c r="K21593" t="inlineStr">
        <is>
          <t>Portugal</t>
        </is>
      </c>
      <c r="L21593" t="inlineStr"/>
      <c r="M21593" t="inlineStr"/>
      <c r="N21593" t="inlineStr"/>
      <c r="O21593" t="inlineStr">
        <is>
          <t>Siemens</t>
        </is>
      </c>
      <c r="P21593" t="inlineStr">
        <is>
          <t>['nosql', 'sql', 'azure']</t>
        </is>
      </c>
      <c r="Q21593" t="inlineStr">
        <is>
          <t>{'cloud': ['azure'], 'programming': ['nosql', 'sql']}</t>
        </is>
      </c>
    </row>
    <row r="21594">
      <c r="A21594" t="inlineStr">
        <is>
          <t>Data Engineer</t>
        </is>
      </c>
      <c r="B21594" t="inlineStr">
        <is>
          <t>Sr. Data Engineer</t>
        </is>
      </c>
      <c r="C21594" t="inlineStr">
        <is>
          <t>Raleigh, NC</t>
        </is>
      </c>
      <c r="D21594" t="inlineStr">
        <is>
          <t>via LinkedIn</t>
        </is>
      </c>
      <c r="E21594" t="inlineStr">
        <is>
          <t>Full-time</t>
        </is>
      </c>
      <c r="F21594" t="b">
        <v>0</v>
      </c>
      <c r="G21594" t="inlineStr">
        <is>
          <t>Illinois, United States</t>
        </is>
      </c>
      <c r="H21594" s="2" t="n">
        <v>45426.67714120371</v>
      </c>
      <c r="I21594" t="b">
        <v>1</v>
      </c>
      <c r="J21594" t="b">
        <v>0</v>
      </c>
      <c r="K21594" t="inlineStr">
        <is>
          <t>United States</t>
        </is>
      </c>
      <c r="L21594" t="inlineStr"/>
      <c r="M21594" t="inlineStr"/>
      <c r="N21594" t="inlineStr"/>
      <c r="O21594" t="inlineStr">
        <is>
          <t>InfiCare Staffing</t>
        </is>
      </c>
      <c r="P21594" t="inlineStr">
        <is>
          <t>['sql', 'shell', 'unix', 'linux']</t>
        </is>
      </c>
      <c r="Q21594" t="inlineStr">
        <is>
          <t>{'os': ['unix', 'linux'], 'programming': ['sql', 'shell']}</t>
        </is>
      </c>
    </row>
    <row r="21595">
      <c r="A21595" t="inlineStr">
        <is>
          <t>Data Analyst</t>
        </is>
      </c>
      <c r="B21595" t="inlineStr">
        <is>
          <t>Data Analyst</t>
        </is>
      </c>
      <c r="C21595" t="inlineStr">
        <is>
          <t>Reading, PA</t>
        </is>
      </c>
      <c r="D21595" t="inlineStr">
        <is>
          <t>via LinkedIn</t>
        </is>
      </c>
      <c r="E21595" t="inlineStr">
        <is>
          <t>Contractor</t>
        </is>
      </c>
      <c r="F21595" t="b">
        <v>0</v>
      </c>
      <c r="G21595" t="inlineStr">
        <is>
          <t>New York, United States</t>
        </is>
      </c>
      <c r="H21595" s="2" t="n">
        <v>45442.6668287037</v>
      </c>
      <c r="I21595" t="b">
        <v>0</v>
      </c>
      <c r="J21595" t="b">
        <v>0</v>
      </c>
      <c r="K21595" t="inlineStr">
        <is>
          <t>United States</t>
        </is>
      </c>
      <c r="L21595" t="inlineStr"/>
      <c r="M21595" t="inlineStr"/>
      <c r="N21595" t="inlineStr"/>
      <c r="O21595" t="inlineStr">
        <is>
          <t>Steneral Consulting</t>
        </is>
      </c>
      <c r="P21595" t="inlineStr"/>
      <c r="Q21595" t="inlineStr"/>
    </row>
    <row r="21596">
      <c r="A21596" t="inlineStr">
        <is>
          <t>Machine Learning Engineer</t>
        </is>
      </c>
      <c r="B21596" t="inlineStr">
        <is>
          <t>Machine Learning Engineer Intern</t>
        </is>
      </c>
      <c r="C21596" t="inlineStr">
        <is>
          <t>Anywhere</t>
        </is>
      </c>
      <c r="D21596" t="inlineStr">
        <is>
          <t>via LinkedIn</t>
        </is>
      </c>
      <c r="E21596" t="inlineStr">
        <is>
          <t>Internship</t>
        </is>
      </c>
      <c r="F21596" t="b">
        <v>1</v>
      </c>
      <c r="G21596" t="inlineStr">
        <is>
          <t>California, United States</t>
        </is>
      </c>
      <c r="H21596" s="2" t="n">
        <v>45429.66875</v>
      </c>
      <c r="I21596" t="b">
        <v>0</v>
      </c>
      <c r="J21596" t="b">
        <v>0</v>
      </c>
      <c r="K21596" t="inlineStr">
        <is>
          <t>United States</t>
        </is>
      </c>
      <c r="L21596" t="inlineStr"/>
      <c r="M21596" t="inlineStr"/>
      <c r="N21596" t="inlineStr"/>
      <c r="O21596" t="inlineStr">
        <is>
          <t>Zuma</t>
        </is>
      </c>
      <c r="P21596" t="inlineStr">
        <is>
          <t>['python', 'aws', 'azure']</t>
        </is>
      </c>
      <c r="Q21596" t="inlineStr">
        <is>
          <t>{'cloud': ['aws', 'azure'], 'programming': ['python']}</t>
        </is>
      </c>
    </row>
    <row r="21597">
      <c r="A21597" t="inlineStr">
        <is>
          <t>Machine Learning Engineer</t>
        </is>
      </c>
      <c r="B21597" t="inlineStr">
        <is>
          <t>Associate Machine Learning Engineer</t>
        </is>
      </c>
      <c r="C21597" t="inlineStr">
        <is>
          <t>Accra, Ghana</t>
        </is>
      </c>
      <c r="D21597" t="inlineStr">
        <is>
          <t>via LinkedIn Ghana</t>
        </is>
      </c>
      <c r="E21597" t="inlineStr">
        <is>
          <t>Full-time</t>
        </is>
      </c>
      <c r="F21597" t="b">
        <v>0</v>
      </c>
      <c r="G21597" t="inlineStr">
        <is>
          <t>Ghana</t>
        </is>
      </c>
      <c r="H21597" s="2" t="n">
        <v>45413.68532407407</v>
      </c>
      <c r="I21597" t="b">
        <v>0</v>
      </c>
      <c r="J21597" t="b">
        <v>0</v>
      </c>
      <c r="K21597" t="inlineStr">
        <is>
          <t>Ghana</t>
        </is>
      </c>
      <c r="L21597" t="inlineStr"/>
      <c r="M21597" t="inlineStr"/>
      <c r="N21597" t="inlineStr"/>
      <c r="O21597" t="inlineStr">
        <is>
          <t>Orgmento</t>
        </is>
      </c>
      <c r="P21597" t="inlineStr">
        <is>
          <t>['python', 'sql', 'tensorflow', 'pytorch', 'scikit-learn', 'keras', 'pandas']</t>
        </is>
      </c>
      <c r="Q21597" t="inlineStr">
        <is>
          <t>{'libraries': ['tensorflow', 'pytorch', 'scikit-learn', 'keras', 'pandas'], 'programming': ['python', 'sql']}</t>
        </is>
      </c>
    </row>
    <row r="21598">
      <c r="A21598" t="inlineStr">
        <is>
          <t>Data Analyst</t>
        </is>
      </c>
      <c r="B21598" t="inlineStr">
        <is>
          <t>Role: Business Data Analyst/ MDM Location: Framingham, MA</t>
        </is>
      </c>
      <c r="C21598" t="inlineStr">
        <is>
          <t>Framingham, MA</t>
        </is>
      </c>
      <c r="D21598" t="inlineStr">
        <is>
          <t>via LinkedIn</t>
        </is>
      </c>
      <c r="E21598" t="inlineStr">
        <is>
          <t>Full-time</t>
        </is>
      </c>
      <c r="F21598" t="b">
        <v>0</v>
      </c>
      <c r="G21598" t="inlineStr">
        <is>
          <t>New York, United States</t>
        </is>
      </c>
      <c r="H21598" s="2" t="n">
        <v>45433.66709490741</v>
      </c>
      <c r="I21598" t="b">
        <v>0</v>
      </c>
      <c r="J21598" t="b">
        <v>0</v>
      </c>
      <c r="K21598" t="inlineStr">
        <is>
          <t>United States</t>
        </is>
      </c>
      <c r="L21598" t="inlineStr"/>
      <c r="M21598" t="inlineStr"/>
      <c r="N21598" t="inlineStr"/>
      <c r="O21598" t="inlineStr">
        <is>
          <t>Dice</t>
        </is>
      </c>
      <c r="P21598" t="inlineStr"/>
      <c r="Q21598" t="inlineStr"/>
    </row>
    <row r="21599">
      <c r="A21599" t="inlineStr">
        <is>
          <t>Data Engineer</t>
        </is>
      </c>
      <c r="B21599" t="inlineStr">
        <is>
          <t>Lead Data Engineer - Python/SQL/Azure</t>
        </is>
      </c>
      <c r="C21599" t="inlineStr">
        <is>
          <t>London, UK</t>
        </is>
      </c>
      <c r="D21599" t="inlineStr">
        <is>
          <t>via LinkedIn</t>
        </is>
      </c>
      <c r="E21599" t="inlineStr">
        <is>
          <t>Full-time</t>
        </is>
      </c>
      <c r="F21599" t="b">
        <v>0</v>
      </c>
      <c r="G21599" t="inlineStr">
        <is>
          <t>United Kingdom</t>
        </is>
      </c>
      <c r="H21599" s="2" t="n">
        <v>45443.67893518518</v>
      </c>
      <c r="I21599" t="b">
        <v>1</v>
      </c>
      <c r="J21599" t="b">
        <v>0</v>
      </c>
      <c r="K21599" t="inlineStr">
        <is>
          <t>United Kingdom</t>
        </is>
      </c>
      <c r="L21599" t="inlineStr"/>
      <c r="M21599" t="inlineStr"/>
      <c r="N21599" t="inlineStr"/>
      <c r="O21599" t="inlineStr">
        <is>
          <t>CareerAddict</t>
        </is>
      </c>
      <c r="P21599" t="inlineStr">
        <is>
          <t>['azure']</t>
        </is>
      </c>
      <c r="Q21599" t="inlineStr">
        <is>
          <t>{'cloud': ['azure']}</t>
        </is>
      </c>
    </row>
    <row r="21600">
      <c r="A21600" t="inlineStr">
        <is>
          <t>Data Engineer</t>
        </is>
      </c>
      <c r="B21600" t="inlineStr">
        <is>
          <t>AWS Data Engineer (Remote, US)</t>
        </is>
      </c>
      <c r="C21600" t="inlineStr">
        <is>
          <t>Anywhere</t>
        </is>
      </c>
      <c r="D21600" t="inlineStr">
        <is>
          <t>via Indeed</t>
        </is>
      </c>
      <c r="E21600" t="inlineStr">
        <is>
          <t>Full-time</t>
        </is>
      </c>
      <c r="F21600" t="b">
        <v>1</v>
      </c>
      <c r="G21600" t="inlineStr">
        <is>
          <t>California, United States</t>
        </is>
      </c>
      <c r="H21600" s="2" t="n">
        <v>45428.67008101852</v>
      </c>
      <c r="I21600" t="b">
        <v>0</v>
      </c>
      <c r="J21600" t="b">
        <v>1</v>
      </c>
      <c r="K21600" t="inlineStr">
        <is>
          <t>United States</t>
        </is>
      </c>
      <c r="L21600" t="inlineStr">
        <is>
          <t>year</t>
        </is>
      </c>
      <c r="M21600" t="n">
        <v>82500</v>
      </c>
      <c r="N21600" t="inlineStr"/>
      <c r="O21600" t="inlineStr">
        <is>
          <t>Prepaid Wireless Wholesale LLC</t>
        </is>
      </c>
      <c r="P21600" t="inlineStr">
        <is>
          <t>['sql', 'python', 'java', 'aws', 'redshift', 'hadoop', 'spark', 'kafka', 'git']</t>
        </is>
      </c>
      <c r="Q21600" t="inlineStr">
        <is>
          <t>{'cloud': ['aws', 'redshift'], 'libraries': ['hadoop', 'spark', 'kafka'], 'other': ['git'], 'programming': ['sql', 'python', 'java']}</t>
        </is>
      </c>
    </row>
    <row r="21601">
      <c r="A21601" t="inlineStr">
        <is>
          <t>Data Analyst</t>
        </is>
      </c>
      <c r="B21601" t="inlineStr">
        <is>
          <t>Healthcare Data Analyst Nurse</t>
        </is>
      </c>
      <c r="C21601" t="inlineStr">
        <is>
          <t>Livermore, CA</t>
        </is>
      </c>
      <c r="D21601" t="inlineStr">
        <is>
          <t>via Carecareer Link</t>
        </is>
      </c>
      <c r="E21601" t="inlineStr">
        <is>
          <t>Full-time</t>
        </is>
      </c>
      <c r="F21601" t="b">
        <v>0</v>
      </c>
      <c r="G21601" t="inlineStr">
        <is>
          <t>California, United States</t>
        </is>
      </c>
      <c r="H21601" s="2" t="n">
        <v>45425.66813657407</v>
      </c>
      <c r="I21601" t="b">
        <v>0</v>
      </c>
      <c r="J21601" t="b">
        <v>1</v>
      </c>
      <c r="K21601" t="inlineStr">
        <is>
          <t>United States</t>
        </is>
      </c>
      <c r="L21601" t="inlineStr">
        <is>
          <t>year</t>
        </is>
      </c>
      <c r="M21601" t="n">
        <v>130000</v>
      </c>
      <c r="N21601" t="inlineStr"/>
      <c r="O21601" t="inlineStr">
        <is>
          <t>Incredible Health, Inc.</t>
        </is>
      </c>
      <c r="P21601" t="inlineStr">
        <is>
          <t>['excel']</t>
        </is>
      </c>
      <c r="Q21601" t="inlineStr">
        <is>
          <t>{'analyst_tools': ['excel']}</t>
        </is>
      </c>
    </row>
    <row r="21602">
      <c r="A21602" t="inlineStr">
        <is>
          <t>Senior Data Scientist</t>
        </is>
      </c>
      <c r="B21602" t="inlineStr">
        <is>
          <t>(Senior) Data Scientist</t>
        </is>
      </c>
      <c r="C21602" t="inlineStr">
        <is>
          <t>Nuremberg, Germany</t>
        </is>
      </c>
      <c r="D21602" t="inlineStr">
        <is>
          <t>via Indeed</t>
        </is>
      </c>
      <c r="E21602" t="inlineStr">
        <is>
          <t>Full-time</t>
        </is>
      </c>
      <c r="F21602" t="b">
        <v>0</v>
      </c>
      <c r="G21602" t="inlineStr">
        <is>
          <t>Germany</t>
        </is>
      </c>
      <c r="H21602" s="2" t="n">
        <v>45434.68568287037</v>
      </c>
      <c r="I21602" t="b">
        <v>0</v>
      </c>
      <c r="J21602" t="b">
        <v>0</v>
      </c>
      <c r="K21602" t="inlineStr">
        <is>
          <t>Germany</t>
        </is>
      </c>
      <c r="L21602" t="inlineStr"/>
      <c r="M21602" t="inlineStr"/>
      <c r="N21602" t="inlineStr"/>
      <c r="O21602" t="inlineStr">
        <is>
          <t>DL Remote</t>
        </is>
      </c>
      <c r="P21602" t="inlineStr">
        <is>
          <t>['python', 'azure', 'tensorflow', 'pytorch']</t>
        </is>
      </c>
      <c r="Q21602" t="inlineStr">
        <is>
          <t>{'cloud': ['azure'], 'libraries': ['tensorflow', 'pytorch'], 'programming': ['python']}</t>
        </is>
      </c>
    </row>
    <row r="21603">
      <c r="A21603" t="inlineStr">
        <is>
          <t>Data Engineer</t>
        </is>
      </c>
      <c r="B21603" t="inlineStr">
        <is>
          <t>Data Engineer</t>
        </is>
      </c>
      <c r="C21603" t="inlineStr">
        <is>
          <t>Chile</t>
        </is>
      </c>
      <c r="D21603" t="inlineStr">
        <is>
          <t>via LinkedIn</t>
        </is>
      </c>
      <c r="E21603" t="inlineStr">
        <is>
          <t>Full-time</t>
        </is>
      </c>
      <c r="F21603" t="b">
        <v>0</v>
      </c>
      <c r="G21603" t="inlineStr">
        <is>
          <t>Chile</t>
        </is>
      </c>
      <c r="H21603" s="2" t="n">
        <v>45422.69710648148</v>
      </c>
      <c r="I21603" t="b">
        <v>0</v>
      </c>
      <c r="J21603" t="b">
        <v>0</v>
      </c>
      <c r="K21603" t="inlineStr">
        <is>
          <t>Chile</t>
        </is>
      </c>
      <c r="L21603" t="inlineStr"/>
      <c r="M21603" t="inlineStr"/>
      <c r="N21603" t="inlineStr"/>
      <c r="O21603" t="inlineStr">
        <is>
          <t>Kr Consulting</t>
        </is>
      </c>
      <c r="P21603" t="inlineStr">
        <is>
          <t>['sql', 'python', 'java', 'aws', 'azure', 'tableau', 'power bi']</t>
        </is>
      </c>
      <c r="Q21603" t="inlineStr">
        <is>
          <t>{'analyst_tools': ['tableau', 'power bi'], 'cloud': ['aws', 'azure'], 'programming': ['sql', 'python', 'java']}</t>
        </is>
      </c>
    </row>
    <row r="21604">
      <c r="A21604" t="inlineStr">
        <is>
          <t>Data Engineer</t>
        </is>
      </c>
      <c r="B21604" t="inlineStr">
        <is>
          <t>Data Engineer</t>
        </is>
      </c>
      <c r="C21604" t="inlineStr">
        <is>
          <t>Anywhere</t>
        </is>
      </c>
      <c r="D21604" t="inlineStr">
        <is>
          <t>via LinkedIn</t>
        </is>
      </c>
      <c r="E21604" t="inlineStr">
        <is>
          <t>Full-time</t>
        </is>
      </c>
      <c r="F21604" t="b">
        <v>1</v>
      </c>
      <c r="G21604" t="inlineStr">
        <is>
          <t>Spain</t>
        </is>
      </c>
      <c r="H21604" s="2" t="n">
        <v>45422.68717592592</v>
      </c>
      <c r="I21604" t="b">
        <v>0</v>
      </c>
      <c r="J21604" t="b">
        <v>0</v>
      </c>
      <c r="K21604" t="inlineStr">
        <is>
          <t>Spain</t>
        </is>
      </c>
      <c r="L21604" t="inlineStr"/>
      <c r="M21604" t="inlineStr"/>
      <c r="N21604" t="inlineStr"/>
      <c r="O21604" t="inlineStr">
        <is>
          <t>Clarcat</t>
        </is>
      </c>
      <c r="P21604" t="inlineStr">
        <is>
          <t>['python', 'pyspark', 'spark']</t>
        </is>
      </c>
      <c r="Q21604" t="inlineStr">
        <is>
          <t>{'libraries': ['pyspark', 'spark'], 'programming': ['python']}</t>
        </is>
      </c>
    </row>
    <row r="21605">
      <c r="A21605" t="inlineStr">
        <is>
          <t>Senior Data Scientist</t>
        </is>
      </c>
      <c r="B21605" t="inlineStr">
        <is>
          <t>Senior Data Scientist</t>
        </is>
      </c>
      <c r="C21605" t="inlineStr">
        <is>
          <t>United Kingdom</t>
        </is>
      </c>
      <c r="D21605" t="inlineStr">
        <is>
          <t>via LinkedIn</t>
        </is>
      </c>
      <c r="E21605" t="inlineStr">
        <is>
          <t>Full-time</t>
        </is>
      </c>
      <c r="F21605" t="b">
        <v>0</v>
      </c>
      <c r="G21605" t="inlineStr">
        <is>
          <t>United Kingdom</t>
        </is>
      </c>
      <c r="H21605" s="2" t="n">
        <v>45413.68104166666</v>
      </c>
      <c r="I21605" t="b">
        <v>0</v>
      </c>
      <c r="J21605" t="b">
        <v>0</v>
      </c>
      <c r="K21605" t="inlineStr">
        <is>
          <t>United Kingdom</t>
        </is>
      </c>
      <c r="L21605" t="inlineStr"/>
      <c r="M21605" t="inlineStr"/>
      <c r="N21605" t="inlineStr"/>
      <c r="O21605" t="inlineStr">
        <is>
          <t>Harnham</t>
        </is>
      </c>
      <c r="P21605" t="inlineStr"/>
      <c r="Q21605" t="inlineStr"/>
    </row>
    <row r="21606">
      <c r="A21606" t="inlineStr">
        <is>
          <t>Data Engineer</t>
        </is>
      </c>
      <c r="B21606" t="inlineStr">
        <is>
          <t>Data Engineer</t>
        </is>
      </c>
      <c r="C21606" t="inlineStr">
        <is>
          <t>Madrid, Spain</t>
        </is>
      </c>
      <c r="D21606" t="inlineStr">
        <is>
          <t>via BeBee</t>
        </is>
      </c>
      <c r="E21606" t="inlineStr">
        <is>
          <t>Full-time</t>
        </is>
      </c>
      <c r="F21606" t="b">
        <v>0</v>
      </c>
      <c r="G21606" t="inlineStr">
        <is>
          <t>Spain</t>
        </is>
      </c>
      <c r="H21606" s="2" t="n">
        <v>45432.67745370371</v>
      </c>
      <c r="I21606" t="b">
        <v>1</v>
      </c>
      <c r="J21606" t="b">
        <v>0</v>
      </c>
      <c r="K21606" t="inlineStr">
        <is>
          <t>Spain</t>
        </is>
      </c>
      <c r="L21606" t="inlineStr"/>
      <c r="M21606" t="inlineStr"/>
      <c r="N21606" t="inlineStr"/>
      <c r="O21606" t="inlineStr">
        <is>
          <t>Tinybird</t>
        </is>
      </c>
      <c r="P21606" t="inlineStr">
        <is>
          <t>['sql', 'python', 'cobol', 'rust']</t>
        </is>
      </c>
      <c r="Q21606" t="inlineStr">
        <is>
          <t>{'programming': ['sql', 'python', 'cobol', 'rust']}</t>
        </is>
      </c>
    </row>
    <row r="21607">
      <c r="A21607" t="inlineStr">
        <is>
          <t>Senior Data Engineer</t>
        </is>
      </c>
      <c r="B21607" t="inlineStr">
        <is>
          <t>Senior Data Engineer</t>
        </is>
      </c>
      <c r="C21607" t="inlineStr">
        <is>
          <t>Anywhere</t>
        </is>
      </c>
      <c r="D21607" t="inlineStr">
        <is>
          <t>via LinkedIn</t>
        </is>
      </c>
      <c r="E21607" t="inlineStr">
        <is>
          <t>Full-time</t>
        </is>
      </c>
      <c r="F21607" t="b">
        <v>1</v>
      </c>
      <c r="G21607" t="inlineStr">
        <is>
          <t>India</t>
        </is>
      </c>
      <c r="H21607" s="2" t="n">
        <v>45440.6919212963</v>
      </c>
      <c r="I21607" t="b">
        <v>0</v>
      </c>
      <c r="J21607" t="b">
        <v>0</v>
      </c>
      <c r="K21607" t="inlineStr">
        <is>
          <t>India</t>
        </is>
      </c>
      <c r="L21607" t="inlineStr"/>
      <c r="M21607" t="inlineStr"/>
      <c r="N21607" t="inlineStr"/>
      <c r="O21607" t="inlineStr">
        <is>
          <t>Twilio</t>
        </is>
      </c>
      <c r="P21607" t="inlineStr">
        <is>
          <t>['python', 'sql', 'scala', 'aws', 'gcp', 'snowflake', 'redshift', 'bigquery', 'airflow', 'spark', 'twilio']</t>
        </is>
      </c>
      <c r="Q21607" t="inlineStr">
        <is>
          <t>{'cloud': ['aws', 'gcp', 'snowflake', 'redshift', 'bigquery'], 'libraries': ['airflow', 'spark'], 'programming': ['python', 'sql', 'scala'], 'sync': ['twilio']}</t>
        </is>
      </c>
    </row>
    <row r="21608">
      <c r="A21608" t="inlineStr">
        <is>
          <t>Senior Data Scientist</t>
        </is>
      </c>
      <c r="B21608" t="inlineStr">
        <is>
          <t>Personalization Data Science Senior Manager</t>
        </is>
      </c>
      <c r="C21608" t="inlineStr">
        <is>
          <t>Ann Arbor, MI</t>
        </is>
      </c>
      <c r="D21608" t="inlineStr">
        <is>
          <t>via Smart Recruiters Jobs</t>
        </is>
      </c>
      <c r="E21608" t="inlineStr">
        <is>
          <t>Full-time</t>
        </is>
      </c>
      <c r="F21608" t="b">
        <v>0</v>
      </c>
      <c r="G21608" t="inlineStr">
        <is>
          <t>New York, United States</t>
        </is>
      </c>
      <c r="H21608" s="2" t="n">
        <v>45415.66880787037</v>
      </c>
      <c r="I21608" t="b">
        <v>0</v>
      </c>
      <c r="J21608" t="b">
        <v>0</v>
      </c>
      <c r="K21608" t="inlineStr">
        <is>
          <t>United States</t>
        </is>
      </c>
      <c r="L21608" t="inlineStr"/>
      <c r="M21608" t="inlineStr"/>
      <c r="N21608" t="inlineStr"/>
      <c r="O21608" t="inlineStr">
        <is>
          <t>Domino's</t>
        </is>
      </c>
      <c r="P21608" t="inlineStr">
        <is>
          <t>['python', 'sql', 'pyspark']</t>
        </is>
      </c>
      <c r="Q21608" t="inlineStr">
        <is>
          <t>{'libraries': ['pyspark'], 'programming': ['python', 'sql']}</t>
        </is>
      </c>
    </row>
    <row r="21609">
      <c r="A21609" t="inlineStr">
        <is>
          <t>Data Scientist</t>
        </is>
      </c>
      <c r="B21609" t="inlineStr">
        <is>
          <t>Field Service Engineer</t>
        </is>
      </c>
      <c r="C21609" t="inlineStr">
        <is>
          <t>Zaragoza, Spain</t>
        </is>
      </c>
      <c r="D21609" t="inlineStr">
        <is>
          <t>via BeBee</t>
        </is>
      </c>
      <c r="E21609" t="inlineStr">
        <is>
          <t>Full-time</t>
        </is>
      </c>
      <c r="F21609" t="b">
        <v>0</v>
      </c>
      <c r="G21609" t="inlineStr">
        <is>
          <t>Spain</t>
        </is>
      </c>
      <c r="H21609" s="2" t="n">
        <v>45430.67826388889</v>
      </c>
      <c r="I21609" t="b">
        <v>1</v>
      </c>
      <c r="J21609" t="b">
        <v>0</v>
      </c>
      <c r="K21609" t="inlineStr">
        <is>
          <t>Spain</t>
        </is>
      </c>
      <c r="L21609" t="inlineStr"/>
      <c r="M21609" t="inlineStr"/>
      <c r="N21609" t="inlineStr"/>
      <c r="O21609" t="inlineStr">
        <is>
          <t>Schneider Electric Norge AS</t>
        </is>
      </c>
      <c r="P21609" t="inlineStr"/>
      <c r="Q21609" t="inlineStr"/>
    </row>
    <row r="21610">
      <c r="A21610" t="inlineStr">
        <is>
          <t>Data Engineer</t>
        </is>
      </c>
      <c r="B21610" t="inlineStr">
        <is>
          <t>Data Engineer</t>
        </is>
      </c>
      <c r="C21610" t="inlineStr">
        <is>
          <t>Mexico</t>
        </is>
      </c>
      <c r="D21610" t="inlineStr">
        <is>
          <t>via LinkedIn</t>
        </is>
      </c>
      <c r="E21610" t="inlineStr">
        <is>
          <t>Full-time</t>
        </is>
      </c>
      <c r="F21610" t="b">
        <v>0</v>
      </c>
      <c r="G21610" t="inlineStr">
        <is>
          <t>Mexico</t>
        </is>
      </c>
      <c r="H21610" s="2" t="n">
        <v>45420.67913194445</v>
      </c>
      <c r="I21610" t="b">
        <v>1</v>
      </c>
      <c r="J21610" t="b">
        <v>0</v>
      </c>
      <c r="K21610" t="inlineStr">
        <is>
          <t>Mexico</t>
        </is>
      </c>
      <c r="L21610" t="inlineStr"/>
      <c r="M21610" t="inlineStr"/>
      <c r="N21610" t="inlineStr"/>
      <c r="O21610" t="inlineStr">
        <is>
          <t>NEORIS</t>
        </is>
      </c>
      <c r="P21610" t="inlineStr">
        <is>
          <t>['java', 'python', 'spark', 'jupyter', 'linux', 'git', 'github', 'bitbucket', 'jenkins', 'jira']</t>
        </is>
      </c>
      <c r="Q21610" t="inlineStr">
        <is>
          <t>{'async': ['jira'], 'libraries': ['spark', 'jupyter'], 'os': ['linux'], 'other': ['git', 'github', 'bitbucket', 'jenkins'], 'programming': ['java', 'python']}</t>
        </is>
      </c>
    </row>
    <row r="21611">
      <c r="A21611" t="inlineStr">
        <is>
          <t>Data Analyst</t>
        </is>
      </c>
      <c r="B21611" t="inlineStr">
        <is>
          <t>Data Migration Analyst</t>
        </is>
      </c>
      <c r="C21611" t="inlineStr">
        <is>
          <t>United Kingdom</t>
        </is>
      </c>
      <c r="D21611" t="inlineStr">
        <is>
          <t>via LinkedIn</t>
        </is>
      </c>
      <c r="E21611" t="inlineStr">
        <is>
          <t>Full-time</t>
        </is>
      </c>
      <c r="F21611" t="b">
        <v>0</v>
      </c>
      <c r="G21611" t="inlineStr">
        <is>
          <t>United Kingdom</t>
        </is>
      </c>
      <c r="H21611" s="2" t="n">
        <v>45436.67560185185</v>
      </c>
      <c r="I21611" t="b">
        <v>0</v>
      </c>
      <c r="J21611" t="b">
        <v>0</v>
      </c>
      <c r="K21611" t="inlineStr">
        <is>
          <t>United Kingdom</t>
        </is>
      </c>
      <c r="L21611" t="inlineStr"/>
      <c r="M21611" t="inlineStr"/>
      <c r="N21611" t="inlineStr"/>
      <c r="O21611" t="inlineStr">
        <is>
          <t>The Clear Group</t>
        </is>
      </c>
      <c r="P21611" t="inlineStr">
        <is>
          <t>['sql', 'sql server', 'ssis']</t>
        </is>
      </c>
      <c r="Q21611" t="inlineStr">
        <is>
          <t>{'analyst_tools': ['ssis'], 'databases': ['sql server'], 'programming': ['sql']}</t>
        </is>
      </c>
    </row>
    <row r="21612">
      <c r="A21612" t="inlineStr">
        <is>
          <t>Data Scientist</t>
        </is>
      </c>
      <c r="B21612" t="inlineStr">
        <is>
          <t>Data Scientist, Senior Manager - PwC Intelligence.</t>
        </is>
      </c>
      <c r="C21612" t="inlineStr">
        <is>
          <t>Anywhere</t>
        </is>
      </c>
      <c r="D21612" t="inlineStr">
        <is>
          <t>via LinkedIn</t>
        </is>
      </c>
      <c r="E21612" t="inlineStr">
        <is>
          <t>Full-time and Contractor</t>
        </is>
      </c>
      <c r="F21612" t="b">
        <v>1</v>
      </c>
      <c r="G21612" t="inlineStr">
        <is>
          <t>Illinois, United States</t>
        </is>
      </c>
      <c r="H21612" s="2" t="n">
        <v>45419.67006944444</v>
      </c>
      <c r="I21612" t="b">
        <v>0</v>
      </c>
      <c r="J21612" t="b">
        <v>0</v>
      </c>
      <c r="K21612" t="inlineStr">
        <is>
          <t>United States</t>
        </is>
      </c>
      <c r="L21612" t="inlineStr"/>
      <c r="M21612" t="inlineStr"/>
      <c r="N21612" t="inlineStr"/>
      <c r="O21612" t="inlineStr">
        <is>
          <t>PwC</t>
        </is>
      </c>
      <c r="P21612" t="inlineStr">
        <is>
          <t>['python', 'sql', 'sql server', 'pandas', 'ssis', 'github']</t>
        </is>
      </c>
      <c r="Q21612" t="inlineStr">
        <is>
          <t>{'analyst_tools': ['ssis'], 'databases': ['sql server'], 'libraries': ['pandas'], 'other': ['github'], 'programming': ['python', 'sql']}</t>
        </is>
      </c>
    </row>
    <row r="21613">
      <c r="A21613" t="inlineStr">
        <is>
          <t>Data Scientist</t>
        </is>
      </c>
      <c r="B21613" t="inlineStr">
        <is>
          <t>Associate Data Scientist / Data Scientist</t>
        </is>
      </c>
      <c r="C21613" t="inlineStr">
        <is>
          <t>United States</t>
        </is>
      </c>
      <c r="D21613" t="inlineStr">
        <is>
          <t>via LinkedIn</t>
        </is>
      </c>
      <c r="E21613" t="inlineStr">
        <is>
          <t>Full-time</t>
        </is>
      </c>
      <c r="F21613" t="b">
        <v>0</v>
      </c>
      <c r="G21613" t="inlineStr">
        <is>
          <t>Illinois, United States</t>
        </is>
      </c>
      <c r="H21613" s="2" t="n">
        <v>45442.66918981481</v>
      </c>
      <c r="I21613" t="b">
        <v>0</v>
      </c>
      <c r="J21613" t="b">
        <v>1</v>
      </c>
      <c r="K21613" t="inlineStr">
        <is>
          <t>United States</t>
        </is>
      </c>
      <c r="L21613" t="inlineStr"/>
      <c r="M21613" t="inlineStr"/>
      <c r="N21613" t="inlineStr"/>
      <c r="O21613" t="inlineStr">
        <is>
          <t>Applied Systems</t>
        </is>
      </c>
      <c r="P21613" t="inlineStr">
        <is>
          <t>['python', 'sql', 'git']</t>
        </is>
      </c>
      <c r="Q21613" t="inlineStr">
        <is>
          <t>{'other': ['git'], 'programming': ['python', 'sql']}</t>
        </is>
      </c>
    </row>
    <row r="21614">
      <c r="A21614" t="inlineStr">
        <is>
          <t>Data Scientist</t>
        </is>
      </c>
      <c r="B21614" t="inlineStr">
        <is>
          <t>Data Scientist - Global Insurer - 70k GBP</t>
        </is>
      </c>
      <c r="C21614" t="inlineStr">
        <is>
          <t>United Kingdom</t>
        </is>
      </c>
      <c r="D21614" t="inlineStr">
        <is>
          <t>via LinkedIn</t>
        </is>
      </c>
      <c r="E21614" t="inlineStr">
        <is>
          <t>Full-time</t>
        </is>
      </c>
      <c r="F21614" t="b">
        <v>0</v>
      </c>
      <c r="G21614" t="inlineStr">
        <is>
          <t>United Kingdom</t>
        </is>
      </c>
      <c r="H21614" s="2" t="n">
        <v>45433.70423611111</v>
      </c>
      <c r="I21614" t="b">
        <v>0</v>
      </c>
      <c r="J21614" t="b">
        <v>0</v>
      </c>
      <c r="K21614" t="inlineStr">
        <is>
          <t>United Kingdom</t>
        </is>
      </c>
      <c r="L21614" t="inlineStr"/>
      <c r="M21614" t="inlineStr"/>
      <c r="N21614" t="inlineStr"/>
      <c r="O21614" t="inlineStr">
        <is>
          <t>Hawksworth</t>
        </is>
      </c>
      <c r="P21614" t="inlineStr">
        <is>
          <t>['python', 'azure', 'pyspark']</t>
        </is>
      </c>
      <c r="Q21614" t="inlineStr">
        <is>
          <t>{'cloud': ['azure'], 'libraries': ['pyspark'], 'programming': ['python']}</t>
        </is>
      </c>
    </row>
    <row r="21615">
      <c r="A21615" t="inlineStr">
        <is>
          <t>Data Scientist</t>
        </is>
      </c>
      <c r="B21615" t="inlineStr">
        <is>
          <t>Data Scientist</t>
        </is>
      </c>
      <c r="C21615" t="inlineStr">
        <is>
          <t>Ohio</t>
        </is>
      </c>
      <c r="D21615" t="inlineStr">
        <is>
          <t>via ZipRecruiter</t>
        </is>
      </c>
      <c r="E21615" t="inlineStr">
        <is>
          <t>Full-time</t>
        </is>
      </c>
      <c r="F21615" t="b">
        <v>0</v>
      </c>
      <c r="G21615" t="inlineStr">
        <is>
          <t>Georgia</t>
        </is>
      </c>
      <c r="H21615" s="2" t="n">
        <v>45414.6975</v>
      </c>
      <c r="I21615" t="b">
        <v>0</v>
      </c>
      <c r="J21615" t="b">
        <v>0</v>
      </c>
      <c r="K21615" t="inlineStr">
        <is>
          <t>United States</t>
        </is>
      </c>
      <c r="L21615" t="inlineStr"/>
      <c r="M21615" t="inlineStr"/>
      <c r="N21615" t="inlineStr"/>
      <c r="O21615" t="inlineStr">
        <is>
          <t>Yashco Systems</t>
        </is>
      </c>
      <c r="P21615" t="inlineStr">
        <is>
          <t>['python', 'sql', 'pyspark', 'pandas', 'numpy', 'scikit-learn']</t>
        </is>
      </c>
      <c r="Q21615" t="inlineStr">
        <is>
          <t>{'libraries': ['pyspark', 'pandas', 'numpy', 'scikit-learn'], 'programming': ['python', 'sql']}</t>
        </is>
      </c>
    </row>
    <row r="21616">
      <c r="A21616" t="inlineStr">
        <is>
          <t>Software Engineer</t>
        </is>
      </c>
      <c r="B21616" t="inlineStr">
        <is>
          <t>Systems Engineer with Azure experience</t>
        </is>
      </c>
      <c r="C21616" t="inlineStr">
        <is>
          <t>Italy</t>
        </is>
      </c>
      <c r="D21616" t="inlineStr">
        <is>
          <t>via BeBee</t>
        </is>
      </c>
      <c r="E21616" t="inlineStr">
        <is>
          <t>Full-time</t>
        </is>
      </c>
      <c r="F21616" t="b">
        <v>0</v>
      </c>
      <c r="G21616" t="inlineStr">
        <is>
          <t>Italy</t>
        </is>
      </c>
      <c r="H21616" s="2" t="n">
        <v>45435.72943287037</v>
      </c>
      <c r="I21616" t="b">
        <v>0</v>
      </c>
      <c r="J21616" t="b">
        <v>0</v>
      </c>
      <c r="K21616" t="inlineStr">
        <is>
          <t>Italy</t>
        </is>
      </c>
      <c r="L21616" t="inlineStr"/>
      <c r="M21616" t="inlineStr"/>
      <c r="N21616" t="inlineStr"/>
      <c r="O21616" t="inlineStr">
        <is>
          <t>Latitude Inc.</t>
        </is>
      </c>
      <c r="P21616" t="inlineStr">
        <is>
          <t>['azure', 'aws', 'vmware', 'windows']</t>
        </is>
      </c>
      <c r="Q21616" t="inlineStr">
        <is>
          <t>{'cloud': ['azure', 'aws', 'vmware'], 'os': ['windows']}</t>
        </is>
      </c>
    </row>
    <row r="21617">
      <c r="A21617" t="inlineStr">
        <is>
          <t>Data Analyst</t>
        </is>
      </c>
      <c r="B21617" t="inlineStr">
        <is>
          <t>Product Data Analyst</t>
        </is>
      </c>
      <c r="C21617" t="inlineStr">
        <is>
          <t>Madrid, Spain</t>
        </is>
      </c>
      <c r="D21617" t="inlineStr">
        <is>
          <t>via BeBee</t>
        </is>
      </c>
      <c r="E21617" t="inlineStr">
        <is>
          <t>Full-time</t>
        </is>
      </c>
      <c r="F21617" t="b">
        <v>0</v>
      </c>
      <c r="G21617" t="inlineStr">
        <is>
          <t>Spain</t>
        </is>
      </c>
      <c r="H21617" s="2" t="n">
        <v>45422.68693287037</v>
      </c>
      <c r="I21617" t="b">
        <v>0</v>
      </c>
      <c r="J21617" t="b">
        <v>0</v>
      </c>
      <c r="K21617" t="inlineStr">
        <is>
          <t>Spain</t>
        </is>
      </c>
      <c r="L21617" t="inlineStr"/>
      <c r="M21617" t="inlineStr"/>
      <c r="N21617" t="inlineStr"/>
      <c r="O21617" t="inlineStr">
        <is>
          <t>Signify</t>
        </is>
      </c>
      <c r="P21617" t="inlineStr">
        <is>
          <t>['sql', 'python']</t>
        </is>
      </c>
      <c r="Q21617" t="inlineStr">
        <is>
          <t>{'programming': ['sql', 'python']}</t>
        </is>
      </c>
    </row>
    <row r="21618">
      <c r="A21618" t="inlineStr">
        <is>
          <t>Data Analyst</t>
        </is>
      </c>
      <c r="B21618" t="inlineStr">
        <is>
          <t>Data Analytics &amp; Visualizaton Analyst</t>
        </is>
      </c>
      <c r="C21618" t="inlineStr">
        <is>
          <t>San Jose, CA</t>
        </is>
      </c>
      <c r="D21618" t="inlineStr">
        <is>
          <t>via Dice</t>
        </is>
      </c>
      <c r="E21618" t="inlineStr">
        <is>
          <t>Contractor</t>
        </is>
      </c>
      <c r="F21618" t="b">
        <v>0</v>
      </c>
      <c r="G21618" t="inlineStr">
        <is>
          <t>California, United States</t>
        </is>
      </c>
      <c r="H21618" s="2" t="n">
        <v>45427.66756944444</v>
      </c>
      <c r="I21618" t="b">
        <v>1</v>
      </c>
      <c r="J21618" t="b">
        <v>0</v>
      </c>
      <c r="K21618" t="inlineStr">
        <is>
          <t>United States</t>
        </is>
      </c>
      <c r="L21618" t="inlineStr"/>
      <c r="M21618" t="inlineStr"/>
      <c r="N21618" t="inlineStr"/>
      <c r="O21618" t="inlineStr">
        <is>
          <t>Konane Solutions</t>
        </is>
      </c>
      <c r="P21618" t="inlineStr">
        <is>
          <t>['sql', 'python', 'r', 'excel', 'tableau']</t>
        </is>
      </c>
      <c r="Q21618" t="inlineStr">
        <is>
          <t>{'analyst_tools': ['excel', 'tableau'], 'programming': ['sql', 'python', 'r']}</t>
        </is>
      </c>
    </row>
    <row r="21619">
      <c r="A21619" t="inlineStr">
        <is>
          <t>Data Analyst</t>
        </is>
      </c>
      <c r="B21619" t="inlineStr">
        <is>
          <t>Assistant Research Analyst -Secondary data team- RWE (F/M)</t>
        </is>
      </c>
      <c r="C21619" t="inlineStr">
        <is>
          <t>Paris, France</t>
        </is>
      </c>
      <c r="D21619" t="inlineStr">
        <is>
          <t>via LinkedIn</t>
        </is>
      </c>
      <c r="E21619" t="inlineStr">
        <is>
          <t>Full-time</t>
        </is>
      </c>
      <c r="F21619" t="b">
        <v>0</v>
      </c>
      <c r="G21619" t="inlineStr">
        <is>
          <t>France</t>
        </is>
      </c>
      <c r="H21619" s="2" t="n">
        <v>45432.6815625</v>
      </c>
      <c r="I21619" t="b">
        <v>0</v>
      </c>
      <c r="J21619" t="b">
        <v>0</v>
      </c>
      <c r="K21619" t="inlineStr">
        <is>
          <t>France</t>
        </is>
      </c>
      <c r="L21619" t="inlineStr"/>
      <c r="M21619" t="inlineStr"/>
      <c r="N21619" t="inlineStr"/>
      <c r="O21619" t="inlineStr">
        <is>
          <t>Oracle</t>
        </is>
      </c>
      <c r="P21619" t="inlineStr">
        <is>
          <t>['go', 'oracle', 'sap', 'word', 'excel']</t>
        </is>
      </c>
      <c r="Q21619" t="inlineStr">
        <is>
          <t>{'analyst_tools': ['sap', 'word', 'excel'], 'cloud': ['oracle'], 'programming': ['go']}</t>
        </is>
      </c>
    </row>
    <row r="21620">
      <c r="A21620" t="inlineStr">
        <is>
          <t>Business Analyst</t>
        </is>
      </c>
      <c r="B21620" t="inlineStr">
        <is>
          <t>Senior BI Analyst</t>
        </is>
      </c>
      <c r="C21620" t="inlineStr">
        <is>
          <t>Normanton, UK</t>
        </is>
      </c>
      <c r="D21620" t="inlineStr">
        <is>
          <t>via LinkedIn</t>
        </is>
      </c>
      <c r="E21620" t="inlineStr">
        <is>
          <t>Full-time</t>
        </is>
      </c>
      <c r="F21620" t="b">
        <v>0</v>
      </c>
      <c r="G21620" t="inlineStr">
        <is>
          <t>United Kingdom</t>
        </is>
      </c>
      <c r="H21620" s="2" t="n">
        <v>45432.67554398148</v>
      </c>
      <c r="I21620" t="b">
        <v>1</v>
      </c>
      <c r="J21620" t="b">
        <v>0</v>
      </c>
      <c r="K21620" t="inlineStr">
        <is>
          <t>United Kingdom</t>
        </is>
      </c>
      <c r="L21620" t="inlineStr"/>
      <c r="M21620" t="inlineStr"/>
      <c r="N21620" t="inlineStr"/>
      <c r="O21620" t="inlineStr">
        <is>
          <t>In Technology Group</t>
        </is>
      </c>
      <c r="P21620" t="inlineStr">
        <is>
          <t>['excel']</t>
        </is>
      </c>
      <c r="Q21620" t="inlineStr">
        <is>
          <t>{'analyst_tools': ['excel']}</t>
        </is>
      </c>
    </row>
    <row r="21621">
      <c r="A21621" t="inlineStr">
        <is>
          <t>Data Scientist</t>
        </is>
      </c>
      <c r="B21621" t="inlineStr">
        <is>
          <t>Data Scientist, Product</t>
        </is>
      </c>
      <c r="C21621" t="inlineStr">
        <is>
          <t>Anywhere</t>
        </is>
      </c>
      <c r="D21621" t="inlineStr">
        <is>
          <t>via LinkedIn</t>
        </is>
      </c>
      <c r="E21621" t="inlineStr">
        <is>
          <t>Full-time</t>
        </is>
      </c>
      <c r="F21621" t="b">
        <v>1</v>
      </c>
      <c r="G21621" t="inlineStr">
        <is>
          <t>Texas, United States</t>
        </is>
      </c>
      <c r="H21621" s="2" t="n">
        <v>45419.66961805556</v>
      </c>
      <c r="I21621" t="b">
        <v>0</v>
      </c>
      <c r="J21621" t="b">
        <v>1</v>
      </c>
      <c r="K21621" t="inlineStr">
        <is>
          <t>United States</t>
        </is>
      </c>
      <c r="L21621" t="inlineStr"/>
      <c r="M21621" t="inlineStr"/>
      <c r="N21621" t="inlineStr"/>
      <c r="O21621" t="inlineStr">
        <is>
          <t>Dice</t>
        </is>
      </c>
      <c r="P21621" t="inlineStr"/>
      <c r="Q21621" t="inlineStr"/>
    </row>
    <row r="21622">
      <c r="A21622" t="inlineStr">
        <is>
          <t>Data Engineer</t>
        </is>
      </c>
      <c r="B21622" t="inlineStr">
        <is>
          <t>Data Engineer Analyst</t>
        </is>
      </c>
      <c r="C21622" t="inlineStr">
        <is>
          <t>Bogotá, Bogota, Colombia</t>
        </is>
      </c>
      <c r="D21622" t="inlineStr">
        <is>
          <t>via BeBee</t>
        </is>
      </c>
      <c r="E21622" t="inlineStr">
        <is>
          <t>Full-time</t>
        </is>
      </c>
      <c r="F21622" t="b">
        <v>0</v>
      </c>
      <c r="G21622" t="inlineStr">
        <is>
          <t>Colombia</t>
        </is>
      </c>
      <c r="H21622" s="2" t="n">
        <v>45426.68578703704</v>
      </c>
      <c r="I21622" t="b">
        <v>0</v>
      </c>
      <c r="J21622" t="b">
        <v>0</v>
      </c>
      <c r="K21622" t="inlineStr">
        <is>
          <t>Colombia</t>
        </is>
      </c>
      <c r="L21622" t="inlineStr"/>
      <c r="M21622" t="inlineStr"/>
      <c r="N21622" t="inlineStr"/>
      <c r="O21622" t="inlineStr">
        <is>
          <t>Starcom</t>
        </is>
      </c>
      <c r="P21622" t="inlineStr">
        <is>
          <t>['javascript', 'c++', 'sql', 'nosql', 'postgresql', 'hadoop', 'spark', 'looker', 'power bi', 'tableau']</t>
        </is>
      </c>
      <c r="Q21622" t="inlineStr">
        <is>
          <t>{'analyst_tools': ['looker', 'power bi', 'tableau'], 'databases': ['postgresql'], 'libraries': ['hadoop', 'spark'], 'programming': ['javascript', 'c++', 'sql', 'nosql']}</t>
        </is>
      </c>
    </row>
    <row r="21623">
      <c r="A21623" t="inlineStr">
        <is>
          <t>Senior Data Analyst</t>
        </is>
      </c>
      <c r="B21623" t="inlineStr">
        <is>
          <t>Senior Data Analyst</t>
        </is>
      </c>
      <c r="C21623" t="inlineStr">
        <is>
          <t>Miami, FL</t>
        </is>
      </c>
      <c r="D21623" t="inlineStr">
        <is>
          <t>via Talentify</t>
        </is>
      </c>
      <c r="E21623" t="inlineStr">
        <is>
          <t>Full-time</t>
        </is>
      </c>
      <c r="F21623" t="b">
        <v>0</v>
      </c>
      <c r="G21623" t="inlineStr">
        <is>
          <t>Florida, United States</t>
        </is>
      </c>
      <c r="H21623" s="2" t="n">
        <v>45419.66818287037</v>
      </c>
      <c r="I21623" t="b">
        <v>0</v>
      </c>
      <c r="J21623" t="b">
        <v>1</v>
      </c>
      <c r="K21623" t="inlineStr">
        <is>
          <t>United States</t>
        </is>
      </c>
      <c r="L21623" t="inlineStr"/>
      <c r="M21623" t="inlineStr"/>
      <c r="N21623" t="inlineStr"/>
      <c r="O21623" t="inlineStr">
        <is>
          <t>Fora Financial</t>
        </is>
      </c>
      <c r="P21623" t="inlineStr">
        <is>
          <t>['sql', 'vba', 'snowflake', 'tableau', 'excel', 'powerpoint', 'flow']</t>
        </is>
      </c>
      <c r="Q21623" t="inlineStr">
        <is>
          <t>{'analyst_tools': ['tableau', 'excel', 'powerpoint'], 'cloud': ['snowflake'], 'other': ['flow'], 'programming': ['sql', 'vba']}</t>
        </is>
      </c>
    </row>
    <row r="21624">
      <c r="A21624" t="inlineStr">
        <is>
          <t>Data Analyst</t>
        </is>
      </c>
      <c r="B21624" t="inlineStr">
        <is>
          <t>Systems Data Analyst</t>
        </is>
      </c>
      <c r="C21624" t="inlineStr">
        <is>
          <t>Monterey, CA</t>
        </is>
      </c>
      <c r="D21624" t="inlineStr">
        <is>
          <t>via ZipRecruiter</t>
        </is>
      </c>
      <c r="E21624" t="inlineStr">
        <is>
          <t>Full-time</t>
        </is>
      </c>
      <c r="F21624" t="b">
        <v>0</v>
      </c>
      <c r="G21624" t="inlineStr">
        <is>
          <t>California, United States</t>
        </is>
      </c>
      <c r="H21624" s="2" t="n">
        <v>45429.6672337963</v>
      </c>
      <c r="I21624" t="b">
        <v>1</v>
      </c>
      <c r="J21624" t="b">
        <v>0</v>
      </c>
      <c r="K21624" t="inlineStr">
        <is>
          <t>United States</t>
        </is>
      </c>
      <c r="L21624" t="inlineStr"/>
      <c r="M21624" t="inlineStr"/>
      <c r="N21624" t="inlineStr"/>
      <c r="O21624" t="inlineStr">
        <is>
          <t>Dole Packaged Foods</t>
        </is>
      </c>
      <c r="P21624" t="inlineStr"/>
      <c r="Q21624" t="inlineStr"/>
    </row>
    <row r="21625">
      <c r="A21625" t="inlineStr">
        <is>
          <t>Data Scientist</t>
        </is>
      </c>
      <c r="B21625" t="inlineStr">
        <is>
          <t>Intern- Data Science</t>
        </is>
      </c>
      <c r="C21625" t="inlineStr">
        <is>
          <t>Miami, FL</t>
        </is>
      </c>
      <c r="D21625" t="inlineStr">
        <is>
          <t>via Indeed</t>
        </is>
      </c>
      <c r="E21625" t="inlineStr">
        <is>
          <t>Full-time and Internship</t>
        </is>
      </c>
      <c r="F21625" t="b">
        <v>0</v>
      </c>
      <c r="G21625" t="inlineStr">
        <is>
          <t>Florida, United States</t>
        </is>
      </c>
      <c r="H21625" s="2" t="n">
        <v>45442.68105324074</v>
      </c>
      <c r="I21625" t="b">
        <v>0</v>
      </c>
      <c r="J21625" t="b">
        <v>0</v>
      </c>
      <c r="K21625" t="inlineStr">
        <is>
          <t>United States</t>
        </is>
      </c>
      <c r="L21625" t="inlineStr"/>
      <c r="M21625" t="inlineStr"/>
      <c r="N21625" t="inlineStr"/>
      <c r="O21625" t="inlineStr">
        <is>
          <t>Accelya</t>
        </is>
      </c>
      <c r="P21625" t="inlineStr">
        <is>
          <t>['python', 'aws', 'tableau']</t>
        </is>
      </c>
      <c r="Q21625" t="inlineStr">
        <is>
          <t>{'analyst_tools': ['tableau'], 'cloud': ['aws'], 'programming': ['python']}</t>
        </is>
      </c>
    </row>
    <row r="21626">
      <c r="A21626" t="inlineStr">
        <is>
          <t>Data Scientist</t>
        </is>
      </c>
      <c r="B21626" t="inlineStr">
        <is>
          <t>Summer Intern - Data Science &amp; Analytics</t>
        </is>
      </c>
      <c r="C21626" t="inlineStr">
        <is>
          <t>Charlotte, NC</t>
        </is>
      </c>
      <c r="D21626" t="inlineStr">
        <is>
          <t>via Indeed</t>
        </is>
      </c>
      <c r="E21626" t="inlineStr">
        <is>
          <t>Full-time and Internship</t>
        </is>
      </c>
      <c r="F21626" t="b">
        <v>0</v>
      </c>
      <c r="G21626" t="inlineStr">
        <is>
          <t>Florida, United States</t>
        </is>
      </c>
      <c r="H21626" s="2" t="n">
        <v>45414.6725</v>
      </c>
      <c r="I21626" t="b">
        <v>0</v>
      </c>
      <c r="J21626" t="b">
        <v>0</v>
      </c>
      <c r="K21626" t="inlineStr">
        <is>
          <t>United States</t>
        </is>
      </c>
      <c r="L21626" t="inlineStr"/>
      <c r="M21626" t="inlineStr"/>
      <c r="N21626" t="inlineStr"/>
      <c r="O21626" t="inlineStr">
        <is>
          <t>NG Corporate, LLC</t>
        </is>
      </c>
      <c r="P21626" t="inlineStr">
        <is>
          <t>['sql', 'python', 'r']</t>
        </is>
      </c>
      <c r="Q21626" t="inlineStr">
        <is>
          <t>{'programming': ['sql', 'python', 'r']}</t>
        </is>
      </c>
    </row>
    <row r="21627">
      <c r="A21627" t="inlineStr">
        <is>
          <t>Data Engineer</t>
        </is>
      </c>
      <c r="B21627" t="inlineStr">
        <is>
          <t>Data Engineer</t>
        </is>
      </c>
      <c r="C21627" t="inlineStr">
        <is>
          <t>Madrid, Spain</t>
        </is>
      </c>
      <c r="D21627" t="inlineStr">
        <is>
          <t>via LinkedIn</t>
        </is>
      </c>
      <c r="E21627" t="inlineStr">
        <is>
          <t>Full-time</t>
        </is>
      </c>
      <c r="F21627" t="b">
        <v>0</v>
      </c>
      <c r="G21627" t="inlineStr">
        <is>
          <t>Spain</t>
        </is>
      </c>
      <c r="H21627" s="2" t="n">
        <v>45439.67383101852</v>
      </c>
      <c r="I21627" t="b">
        <v>1</v>
      </c>
      <c r="J21627" t="b">
        <v>0</v>
      </c>
      <c r="K21627" t="inlineStr">
        <is>
          <t>Spain</t>
        </is>
      </c>
      <c r="L21627" t="inlineStr"/>
      <c r="M21627" t="inlineStr"/>
      <c r="N21627" t="inlineStr"/>
      <c r="O21627" t="inlineStr">
        <is>
          <t>Orange Business</t>
        </is>
      </c>
      <c r="P21627" t="inlineStr">
        <is>
          <t>['sql', 'snowflake']</t>
        </is>
      </c>
      <c r="Q21627" t="inlineStr">
        <is>
          <t>{'cloud': ['snowflake'], 'programming': ['sql']}</t>
        </is>
      </c>
    </row>
    <row r="21628">
      <c r="A21628" t="inlineStr">
        <is>
          <t>Data Scientist</t>
        </is>
      </c>
      <c r="B21628" t="inlineStr">
        <is>
          <t>Data Scientist/ML/AI(looking local consultant of Connecticut)</t>
        </is>
      </c>
      <c r="C21628" t="inlineStr">
        <is>
          <t>Hartford, CT</t>
        </is>
      </c>
      <c r="D21628" t="inlineStr">
        <is>
          <t>via Dice</t>
        </is>
      </c>
      <c r="E21628" t="inlineStr">
        <is>
          <t>Contractor</t>
        </is>
      </c>
      <c r="F21628" t="b">
        <v>0</v>
      </c>
      <c r="G21628" t="inlineStr">
        <is>
          <t>New York, United States</t>
        </is>
      </c>
      <c r="H21628" s="2" t="n">
        <v>45442.66797453703</v>
      </c>
      <c r="I21628" t="b">
        <v>0</v>
      </c>
      <c r="J21628" t="b">
        <v>0</v>
      </c>
      <c r="K21628" t="inlineStr">
        <is>
          <t>United States</t>
        </is>
      </c>
      <c r="L21628" t="inlineStr"/>
      <c r="M21628" t="inlineStr"/>
      <c r="N21628" t="inlineStr"/>
      <c r="O21628" t="inlineStr">
        <is>
          <t>Smart TechLink Solutions Inc.</t>
        </is>
      </c>
      <c r="P21628" t="inlineStr"/>
      <c r="Q21628" t="inlineStr"/>
    </row>
    <row r="21629">
      <c r="A21629" t="inlineStr">
        <is>
          <t>Data Scientist</t>
        </is>
      </c>
      <c r="B21629" t="inlineStr">
        <is>
          <t>Data Scientist</t>
        </is>
      </c>
      <c r="C21629" t="inlineStr">
        <is>
          <t>Anywhere</t>
        </is>
      </c>
      <c r="D21629" t="inlineStr">
        <is>
          <t>via LinkedIn</t>
        </is>
      </c>
      <c r="E21629" t="inlineStr">
        <is>
          <t>Full-time</t>
        </is>
      </c>
      <c r="F21629" t="b">
        <v>1</v>
      </c>
      <c r="G21629" t="inlineStr">
        <is>
          <t>California, United States</t>
        </is>
      </c>
      <c r="H21629" s="2" t="n">
        <v>45443.66974537037</v>
      </c>
      <c r="I21629" t="b">
        <v>0</v>
      </c>
      <c r="J21629" t="b">
        <v>0</v>
      </c>
      <c r="K21629" t="inlineStr">
        <is>
          <t>United States</t>
        </is>
      </c>
      <c r="L21629" t="inlineStr"/>
      <c r="M21629" t="inlineStr"/>
      <c r="N21629" t="inlineStr"/>
      <c r="O21629" t="inlineStr">
        <is>
          <t>University of Phoenix</t>
        </is>
      </c>
      <c r="P21629" t="inlineStr">
        <is>
          <t>['sql', 'sas', 'sas', 'r', 'python', 'sql server', 'jupyter', 'hadoop', 'spark', 'phoenix', 'excel']</t>
        </is>
      </c>
      <c r="Q21629" t="inlineStr">
        <is>
          <t>{'analyst_tools': ['sas', 'excel'], 'databases': ['sql server'], 'libraries': ['jupyter', 'hadoop', 'spark'], 'programming': ['sql', 'sas', 'r', 'python'], 'webframeworks': ['phoenix']}</t>
        </is>
      </c>
    </row>
    <row r="21630">
      <c r="A21630" t="inlineStr">
        <is>
          <t>Senior Data Analyst</t>
        </is>
      </c>
      <c r="B21630" t="inlineStr">
        <is>
          <t>Senior Data Analyst</t>
        </is>
      </c>
      <c r="C21630" t="inlineStr">
        <is>
          <t>Tel Aviv-Yafo, Israel</t>
        </is>
      </c>
      <c r="D21630" t="inlineStr">
        <is>
          <t>via LinkedIn</t>
        </is>
      </c>
      <c r="E21630" t="inlineStr">
        <is>
          <t>Full-time</t>
        </is>
      </c>
      <c r="F21630" t="b">
        <v>0</v>
      </c>
      <c r="G21630" t="inlineStr">
        <is>
          <t>Israel</t>
        </is>
      </c>
      <c r="H21630" s="2" t="n">
        <v>45439.67861111111</v>
      </c>
      <c r="I21630" t="b">
        <v>1</v>
      </c>
      <c r="J21630" t="b">
        <v>0</v>
      </c>
      <c r="K21630" t="inlineStr">
        <is>
          <t>Israel</t>
        </is>
      </c>
      <c r="L21630" t="inlineStr"/>
      <c r="M21630" t="inlineStr"/>
      <c r="N21630" t="inlineStr"/>
      <c r="O21630" t="inlineStr">
        <is>
          <t>K Logic</t>
        </is>
      </c>
      <c r="P21630" t="inlineStr">
        <is>
          <t>['sql', 'bigquery', 'looker']</t>
        </is>
      </c>
      <c r="Q21630" t="inlineStr">
        <is>
          <t>{'analyst_tools': ['looker'], 'cloud': ['bigquery'], 'programming': ['sql']}</t>
        </is>
      </c>
    </row>
    <row r="21631">
      <c r="A21631" t="inlineStr">
        <is>
          <t>Data Engineer</t>
        </is>
      </c>
      <c r="B21631" t="inlineStr">
        <is>
          <t>Data Engineer</t>
        </is>
      </c>
      <c r="C21631" t="inlineStr">
        <is>
          <t>Manassas, VA</t>
        </is>
      </c>
      <c r="D21631" t="inlineStr">
        <is>
          <t>via LinkedIn</t>
        </is>
      </c>
      <c r="E21631" t="inlineStr">
        <is>
          <t>Full-time</t>
        </is>
      </c>
      <c r="F21631" t="b">
        <v>0</v>
      </c>
      <c r="G21631" t="inlineStr">
        <is>
          <t>Texas, United States</t>
        </is>
      </c>
      <c r="H21631" s="2" t="n">
        <v>45418.6761574074</v>
      </c>
      <c r="I21631" t="b">
        <v>0</v>
      </c>
      <c r="J21631" t="b">
        <v>0</v>
      </c>
      <c r="K21631" t="inlineStr">
        <is>
          <t>United States</t>
        </is>
      </c>
      <c r="L21631" t="inlineStr"/>
      <c r="M21631" t="inlineStr"/>
      <c r="N21631" t="inlineStr"/>
      <c r="O21631" t="inlineStr">
        <is>
          <t>CTG</t>
        </is>
      </c>
      <c r="P21631" t="inlineStr">
        <is>
          <t>['python', 'sql', 'nosql', 'azure', 'spark', 'ssrs', 'cognos', 'power bi', 'tableau', 'flow']</t>
        </is>
      </c>
      <c r="Q21631" t="inlineStr">
        <is>
          <t>{'analyst_tools': ['ssrs', 'cognos', 'power bi', 'tableau'], 'cloud': ['azure'], 'libraries': ['spark'], 'other': ['flow'], 'programming': ['python', 'sql', 'nosql']}</t>
        </is>
      </c>
    </row>
    <row r="21632">
      <c r="A21632" t="inlineStr">
        <is>
          <t>Data Scientist</t>
        </is>
      </c>
      <c r="B21632" t="inlineStr">
        <is>
          <t>Data Scientist - Intermediate level</t>
        </is>
      </c>
      <c r="C21632" t="inlineStr">
        <is>
          <t>Anywhere</t>
        </is>
      </c>
      <c r="D21632" t="inlineStr">
        <is>
          <t>via Jobgether</t>
        </is>
      </c>
      <c r="E21632" t="inlineStr">
        <is>
          <t>Full-time</t>
        </is>
      </c>
      <c r="F21632" t="b">
        <v>1</v>
      </c>
      <c r="G21632" t="inlineStr">
        <is>
          <t>Illinois, United States</t>
        </is>
      </c>
      <c r="H21632" s="2" t="n">
        <v>45419.66979166667</v>
      </c>
      <c r="I21632" t="b">
        <v>0</v>
      </c>
      <c r="J21632" t="b">
        <v>1</v>
      </c>
      <c r="K21632" t="inlineStr">
        <is>
          <t>United States</t>
        </is>
      </c>
      <c r="L21632" t="inlineStr">
        <is>
          <t>year</t>
        </is>
      </c>
      <c r="M21632" t="n">
        <v>130995</v>
      </c>
      <c r="N21632" t="inlineStr"/>
      <c r="O21632" t="inlineStr">
        <is>
          <t>USAA</t>
        </is>
      </c>
      <c r="P21632" t="inlineStr">
        <is>
          <t>['python', 'r', 'sql', 'nosql']</t>
        </is>
      </c>
      <c r="Q21632" t="inlineStr">
        <is>
          <t>{'programming': ['python', 'r', 'sql', 'nosql']}</t>
        </is>
      </c>
    </row>
    <row r="21633">
      <c r="A21633" t="inlineStr">
        <is>
          <t>Data Scientist</t>
        </is>
      </c>
      <c r="B21633" t="inlineStr">
        <is>
          <t>Data Scientist</t>
        </is>
      </c>
      <c r="C21633" t="inlineStr">
        <is>
          <t>Spicewood, TX</t>
        </is>
      </c>
      <c r="D21633" t="inlineStr">
        <is>
          <t>via Recruit Medix</t>
        </is>
      </c>
      <c r="E21633" t="inlineStr">
        <is>
          <t>Full-time</t>
        </is>
      </c>
      <c r="F21633" t="b">
        <v>0</v>
      </c>
      <c r="G21633" t="inlineStr">
        <is>
          <t>Sudan</t>
        </is>
      </c>
      <c r="H21633" s="2" t="n">
        <v>45420.70282407408</v>
      </c>
      <c r="I21633" t="b">
        <v>0</v>
      </c>
      <c r="J21633" t="b">
        <v>1</v>
      </c>
      <c r="K21633" t="inlineStr">
        <is>
          <t>Sudan</t>
        </is>
      </c>
      <c r="L21633" t="inlineStr"/>
      <c r="M21633" t="inlineStr"/>
      <c r="N21633" t="inlineStr"/>
      <c r="O21633" t="inlineStr">
        <is>
          <t>CVS Health</t>
        </is>
      </c>
      <c r="P21633" t="inlineStr">
        <is>
          <t>['sql', 'python', 'r', 'gcp']</t>
        </is>
      </c>
      <c r="Q21633" t="inlineStr">
        <is>
          <t>{'cloud': ['gcp'], 'programming': ['sql', 'python', 'r']}</t>
        </is>
      </c>
    </row>
    <row r="21634">
      <c r="A21634" t="inlineStr">
        <is>
          <t>Data Analyst</t>
        </is>
      </c>
      <c r="B21634" t="inlineStr">
        <is>
          <t>Data Analyst 3</t>
        </is>
      </c>
      <c r="C21634" t="inlineStr">
        <is>
          <t>Coral Gables, FL</t>
        </is>
      </c>
      <c r="D21634" t="inlineStr">
        <is>
          <t>via LinkedIn</t>
        </is>
      </c>
      <c r="E21634" t="inlineStr">
        <is>
          <t>Full-time</t>
        </is>
      </c>
      <c r="F21634" t="b">
        <v>0</v>
      </c>
      <c r="G21634" t="inlineStr">
        <is>
          <t>Florida, United States</t>
        </is>
      </c>
      <c r="H21634" s="2" t="n">
        <v>45415.6683449074</v>
      </c>
      <c r="I21634" t="b">
        <v>0</v>
      </c>
      <c r="J21634" t="b">
        <v>0</v>
      </c>
      <c r="K21634" t="inlineStr">
        <is>
          <t>United States</t>
        </is>
      </c>
      <c r="L21634" t="inlineStr"/>
      <c r="M21634" t="inlineStr"/>
      <c r="N21634" t="inlineStr"/>
      <c r="O21634" t="inlineStr">
        <is>
          <t>University of Miami</t>
        </is>
      </c>
      <c r="P21634" t="inlineStr">
        <is>
          <t>['sql', 'tableau', 'word', 'excel']</t>
        </is>
      </c>
      <c r="Q21634" t="inlineStr">
        <is>
          <t>{'analyst_tools': ['tableau', 'word', 'excel'], 'programming': ['sql']}</t>
        </is>
      </c>
    </row>
    <row r="21635">
      <c r="A21635" t="inlineStr">
        <is>
          <t>Business Analyst</t>
        </is>
      </c>
      <c r="B21635" t="inlineStr">
        <is>
          <t>Media Search Analyst</t>
        </is>
      </c>
      <c r="C21635" t="inlineStr">
        <is>
          <t>Berlin, Germany</t>
        </is>
      </c>
      <c r="D21635" t="inlineStr">
        <is>
          <t>via BeBee</t>
        </is>
      </c>
      <c r="E21635" t="inlineStr">
        <is>
          <t>Part-time and Contractor</t>
        </is>
      </c>
      <c r="F21635" t="b">
        <v>0</v>
      </c>
      <c r="G21635" t="inlineStr">
        <is>
          <t>Germany</t>
        </is>
      </c>
      <c r="H21635" s="2" t="n">
        <v>45415.68296296296</v>
      </c>
      <c r="I21635" t="b">
        <v>1</v>
      </c>
      <c r="J21635" t="b">
        <v>0</v>
      </c>
      <c r="K21635" t="inlineStr">
        <is>
          <t>Germany</t>
        </is>
      </c>
      <c r="L21635" t="inlineStr"/>
      <c r="M21635" t="inlineStr"/>
      <c r="N21635" t="inlineStr"/>
      <c r="O21635" t="inlineStr">
        <is>
          <t>TELUS International AI Inc.</t>
        </is>
      </c>
      <c r="P21635" t="inlineStr"/>
      <c r="Q21635" t="inlineStr"/>
    </row>
    <row r="21636">
      <c r="A21636" t="inlineStr">
        <is>
          <t>Data Analyst</t>
        </is>
      </c>
      <c r="B21636" t="inlineStr">
        <is>
          <t>Financieel Data Analist Traineeship - ABN AMRO</t>
        </is>
      </c>
      <c r="C21636" t="inlineStr">
        <is>
          <t>Netherlands</t>
        </is>
      </c>
      <c r="D21636" t="inlineStr">
        <is>
          <t>via LinkedIn</t>
        </is>
      </c>
      <c r="E21636" t="inlineStr">
        <is>
          <t>Full-time</t>
        </is>
      </c>
      <c r="F21636" t="b">
        <v>0</v>
      </c>
      <c r="G21636" t="inlineStr">
        <is>
          <t>Netherlands</t>
        </is>
      </c>
      <c r="H21636" s="2" t="n">
        <v>45415.68466435185</v>
      </c>
      <c r="I21636" t="b">
        <v>1</v>
      </c>
      <c r="J21636" t="b">
        <v>0</v>
      </c>
      <c r="K21636" t="inlineStr">
        <is>
          <t>Netherlands</t>
        </is>
      </c>
      <c r="L21636" t="inlineStr"/>
      <c r="M21636" t="inlineStr"/>
      <c r="N21636" t="inlineStr"/>
      <c r="O21636" t="inlineStr">
        <is>
          <t>Finance Club l Part of Projective Group</t>
        </is>
      </c>
      <c r="P21636" t="inlineStr">
        <is>
          <t>['excel']</t>
        </is>
      </c>
      <c r="Q21636" t="inlineStr">
        <is>
          <t>{'analyst_tools': ['excel']}</t>
        </is>
      </c>
    </row>
    <row r="21637">
      <c r="A21637" t="inlineStr">
        <is>
          <t>Data Scientist</t>
        </is>
      </c>
      <c r="B21637" t="inlineStr">
        <is>
          <t>Data Scientist</t>
        </is>
      </c>
      <c r="C21637" t="inlineStr">
        <is>
          <t>Anywhere</t>
        </is>
      </c>
      <c r="D21637" t="inlineStr">
        <is>
          <t>via EchoJobs</t>
        </is>
      </c>
      <c r="E21637" t="inlineStr">
        <is>
          <t>Full-time</t>
        </is>
      </c>
      <c r="F21637" t="b">
        <v>1</v>
      </c>
      <c r="G21637" t="inlineStr">
        <is>
          <t>Mexico</t>
        </is>
      </c>
      <c r="H21637" s="2" t="n">
        <v>45424.6903587963</v>
      </c>
      <c r="I21637" t="b">
        <v>0</v>
      </c>
      <c r="J21637" t="b">
        <v>0</v>
      </c>
      <c r="K21637" t="inlineStr">
        <is>
          <t>Mexico</t>
        </is>
      </c>
      <c r="L21637" t="inlineStr"/>
      <c r="M21637" t="inlineStr"/>
      <c r="N21637" t="inlineStr"/>
      <c r="O21637" t="inlineStr">
        <is>
          <t>Siemens</t>
        </is>
      </c>
      <c r="P21637" t="inlineStr">
        <is>
          <t>['python', 'aws', 'azure', 'excel']</t>
        </is>
      </c>
      <c r="Q21637" t="inlineStr">
        <is>
          <t>{'analyst_tools': ['excel'], 'cloud': ['aws', 'azure'], 'programming': ['python']}</t>
        </is>
      </c>
    </row>
    <row r="21638">
      <c r="A21638" t="inlineStr">
        <is>
          <t>Data Scientist</t>
        </is>
      </c>
      <c r="B21638" t="inlineStr">
        <is>
          <t>Seeking Developers/Data Scientists in Tech Start-Ups Using Math...</t>
        </is>
      </c>
      <c r="C21638" t="inlineStr">
        <is>
          <t>Anywhere</t>
        </is>
      </c>
      <c r="D21638" t="inlineStr">
        <is>
          <t>via Upwork</t>
        </is>
      </c>
      <c r="E21638" t="inlineStr">
        <is>
          <t>Contractor and Temp work</t>
        </is>
      </c>
      <c r="F21638" t="b">
        <v>1</v>
      </c>
      <c r="G21638" t="inlineStr">
        <is>
          <t>Texas, United States</t>
        </is>
      </c>
      <c r="H21638" s="2" t="n">
        <v>45413.67015046296</v>
      </c>
      <c r="I21638" t="b">
        <v>0</v>
      </c>
      <c r="J21638" t="b">
        <v>0</v>
      </c>
      <c r="K21638" t="inlineStr">
        <is>
          <t>United States</t>
        </is>
      </c>
      <c r="L21638" t="inlineStr"/>
      <c r="M21638" t="inlineStr"/>
      <c r="N21638" t="inlineStr"/>
      <c r="O21638" t="inlineStr">
        <is>
          <t>Upwork</t>
        </is>
      </c>
      <c r="P21638" t="inlineStr"/>
      <c r="Q21638" t="inlineStr"/>
    </row>
    <row r="21639">
      <c r="A21639" t="inlineStr">
        <is>
          <t>Data Analyst</t>
        </is>
      </c>
      <c r="B21639" t="inlineStr">
        <is>
          <t>Business Risk Data Analyst H/F</t>
        </is>
      </c>
      <c r="C21639" t="inlineStr">
        <is>
          <t>Courbevoie, France</t>
        </is>
      </c>
      <c r="D21639" t="inlineStr">
        <is>
          <t>via LinkedIn</t>
        </is>
      </c>
      <c r="E21639" t="inlineStr">
        <is>
          <t>Full-time</t>
        </is>
      </c>
      <c r="F21639" t="b">
        <v>0</v>
      </c>
      <c r="G21639" t="inlineStr">
        <is>
          <t>France</t>
        </is>
      </c>
      <c r="H21639" s="2" t="n">
        <v>45414.68855324074</v>
      </c>
      <c r="I21639" t="b">
        <v>0</v>
      </c>
      <c r="J21639" t="b">
        <v>0</v>
      </c>
      <c r="K21639" t="inlineStr">
        <is>
          <t>France</t>
        </is>
      </c>
      <c r="L21639" t="inlineStr"/>
      <c r="M21639" t="inlineStr"/>
      <c r="N21639" t="inlineStr"/>
      <c r="O21639" t="inlineStr">
        <is>
          <t>Crédit Mutuel Île-de-France</t>
        </is>
      </c>
      <c r="P21639" t="inlineStr">
        <is>
          <t>['sql', 'python', 'sas', 'sas', 'excel', 'word']</t>
        </is>
      </c>
      <c r="Q21639" t="inlineStr">
        <is>
          <t>{'analyst_tools': ['sas', 'excel', 'word'], 'programming': ['sql', 'python', 'sas']}</t>
        </is>
      </c>
    </row>
    <row r="21640">
      <c r="A21640" t="inlineStr">
        <is>
          <t>Data Analyst</t>
        </is>
      </c>
      <c r="B21640" t="inlineStr">
        <is>
          <t>Market and Data Analyst</t>
        </is>
      </c>
      <c r="C21640" t="inlineStr">
        <is>
          <t>Anywhere</t>
        </is>
      </c>
      <c r="D21640" t="inlineStr">
        <is>
          <t>via EchoJobs</t>
        </is>
      </c>
      <c r="E21640" t="inlineStr">
        <is>
          <t>Full-time</t>
        </is>
      </c>
      <c r="F21640" t="b">
        <v>1</v>
      </c>
      <c r="G21640" t="inlineStr">
        <is>
          <t>Germany</t>
        </is>
      </c>
      <c r="H21640" s="2" t="n">
        <v>45424.69447916667</v>
      </c>
      <c r="I21640" t="b">
        <v>0</v>
      </c>
      <c r="J21640" t="b">
        <v>0</v>
      </c>
      <c r="K21640" t="inlineStr">
        <is>
          <t>Germany</t>
        </is>
      </c>
      <c r="L21640" t="inlineStr"/>
      <c r="M21640" t="inlineStr"/>
      <c r="N21640" t="inlineStr"/>
      <c r="O21640" t="inlineStr">
        <is>
          <t>Siemens</t>
        </is>
      </c>
      <c r="P21640" t="inlineStr">
        <is>
          <t>['excel']</t>
        </is>
      </c>
      <c r="Q21640" t="inlineStr">
        <is>
          <t>{'analyst_tools': ['excel']}</t>
        </is>
      </c>
    </row>
    <row r="21641">
      <c r="A21641" t="inlineStr">
        <is>
          <t>Software Engineer</t>
        </is>
      </c>
      <c r="B21641" t="inlineStr">
        <is>
          <t>Computer Vision Engineer</t>
        </is>
      </c>
      <c r="C21641" t="inlineStr">
        <is>
          <t>Madrid, Spain</t>
        </is>
      </c>
      <c r="D21641" t="inlineStr">
        <is>
          <t>via BeBee</t>
        </is>
      </c>
      <c r="E21641" t="inlineStr">
        <is>
          <t>Full-time</t>
        </is>
      </c>
      <c r="F21641" t="b">
        <v>0</v>
      </c>
      <c r="G21641" t="inlineStr">
        <is>
          <t>Spain</t>
        </is>
      </c>
      <c r="H21641" s="2" t="n">
        <v>45439.23940972222</v>
      </c>
      <c r="I21641" t="b">
        <v>0</v>
      </c>
      <c r="J21641" t="b">
        <v>0</v>
      </c>
      <c r="K21641" t="inlineStr">
        <is>
          <t>Spain</t>
        </is>
      </c>
      <c r="L21641" t="inlineStr"/>
      <c r="M21641" t="inlineStr"/>
      <c r="N21641" t="inlineStr"/>
      <c r="O21641" t="inlineStr">
        <is>
          <t>microTECH Global LTD</t>
        </is>
      </c>
      <c r="P21641" t="inlineStr">
        <is>
          <t>['c++', 'python']</t>
        </is>
      </c>
      <c r="Q21641" t="inlineStr">
        <is>
          <t>{'programming': ['c++', 'python']}</t>
        </is>
      </c>
    </row>
    <row r="21642">
      <c r="A21642" t="inlineStr">
        <is>
          <t>Data Engineer</t>
        </is>
      </c>
      <c r="B21642" t="inlineStr">
        <is>
          <t>QA Data Engineer</t>
        </is>
      </c>
      <c r="C21642" t="inlineStr">
        <is>
          <t>Langley, BC, Canada</t>
        </is>
      </c>
      <c r="D21642" t="inlineStr">
        <is>
          <t>via LinkedIn</t>
        </is>
      </c>
      <c r="E21642" t="inlineStr">
        <is>
          <t>Full-time</t>
        </is>
      </c>
      <c r="F21642" t="b">
        <v>0</v>
      </c>
      <c r="G21642" t="inlineStr">
        <is>
          <t>Canada</t>
        </is>
      </c>
      <c r="H21642" s="2" t="n">
        <v>45420.67826388889</v>
      </c>
      <c r="I21642" t="b">
        <v>0</v>
      </c>
      <c r="J21642" t="b">
        <v>0</v>
      </c>
      <c r="K21642" t="inlineStr">
        <is>
          <t>Canada</t>
        </is>
      </c>
      <c r="L21642" t="inlineStr"/>
      <c r="M21642" t="inlineStr"/>
      <c r="N21642" t="inlineStr"/>
      <c r="O21642" t="inlineStr">
        <is>
          <t>Pattison Food Group</t>
        </is>
      </c>
      <c r="P21642" t="inlineStr">
        <is>
          <t>['python', 'sql', 'scala', 'databricks', 'azure', 'aws', 'spark', 'airflow', 'flow', 'git']</t>
        </is>
      </c>
      <c r="Q21642" t="inlineStr">
        <is>
          <t>{'cloud': ['databricks', 'azure', 'aws'], 'libraries': ['spark', 'airflow'], 'other': ['flow', 'git'], 'programming': ['python', 'sql', 'scala']}</t>
        </is>
      </c>
    </row>
    <row r="21643">
      <c r="A21643" t="inlineStr">
        <is>
          <t>Data Analyst</t>
        </is>
      </c>
      <c r="B21643" t="inlineStr">
        <is>
          <t>Data analyst</t>
        </is>
      </c>
      <c r="C21643" t="inlineStr">
        <is>
          <t>San Francisco, CA</t>
        </is>
      </c>
      <c r="D21643" t="inlineStr">
        <is>
          <t>via LinkedIn</t>
        </is>
      </c>
      <c r="E21643" t="inlineStr">
        <is>
          <t>Contractor and Temp work</t>
        </is>
      </c>
      <c r="F21643" t="b">
        <v>0</v>
      </c>
      <c r="G21643" t="inlineStr">
        <is>
          <t>California, United States</t>
        </is>
      </c>
      <c r="H21643" s="2" t="n">
        <v>45428.6672337963</v>
      </c>
      <c r="I21643" t="b">
        <v>0</v>
      </c>
      <c r="J21643" t="b">
        <v>0</v>
      </c>
      <c r="K21643" t="inlineStr">
        <is>
          <t>United States</t>
        </is>
      </c>
      <c r="L21643" t="inlineStr"/>
      <c r="M21643" t="inlineStr"/>
      <c r="N21643" t="inlineStr"/>
      <c r="O21643" t="inlineStr">
        <is>
          <t>Dice</t>
        </is>
      </c>
      <c r="P21643" t="inlineStr">
        <is>
          <t>['sql', 'looker', 'tableau']</t>
        </is>
      </c>
      <c r="Q21643" t="inlineStr">
        <is>
          <t>{'analyst_tools': ['looker', 'tableau'], 'programming': ['sql']}</t>
        </is>
      </c>
    </row>
    <row r="21644">
      <c r="A21644" t="inlineStr">
        <is>
          <t>Data Engineer</t>
        </is>
      </c>
      <c r="B21644" t="inlineStr">
        <is>
          <t>Data Engineer - Bangalore Based</t>
        </is>
      </c>
      <c r="C21644" t="inlineStr">
        <is>
          <t>Karnataka</t>
        </is>
      </c>
      <c r="D21644" t="inlineStr">
        <is>
          <t>via LinkedIn</t>
        </is>
      </c>
      <c r="E21644" t="inlineStr">
        <is>
          <t>Full-time</t>
        </is>
      </c>
      <c r="F21644" t="b">
        <v>0</v>
      </c>
      <c r="G21644" t="inlineStr">
        <is>
          <t>India</t>
        </is>
      </c>
      <c r="H21644" s="2" t="n">
        <v>45425.67946759259</v>
      </c>
      <c r="I21644" t="b">
        <v>0</v>
      </c>
      <c r="J21644" t="b">
        <v>0</v>
      </c>
      <c r="K21644" t="inlineStr">
        <is>
          <t>India</t>
        </is>
      </c>
      <c r="L21644" t="inlineStr"/>
      <c r="M21644" t="inlineStr"/>
      <c r="N21644" t="inlineStr"/>
      <c r="O21644" t="inlineStr">
        <is>
          <t>Keyrus</t>
        </is>
      </c>
      <c r="P21644" t="inlineStr">
        <is>
          <t>['python', 'sql', 'snowflake', 'aws', 'azure', 'gcp']</t>
        </is>
      </c>
      <c r="Q21644" t="inlineStr">
        <is>
          <t>{'cloud': ['snowflake', 'aws', 'azure', 'gcp'], 'programming': ['python', 'sql']}</t>
        </is>
      </c>
    </row>
    <row r="21645">
      <c r="A21645" t="inlineStr">
        <is>
          <t>Data Scientist</t>
        </is>
      </c>
      <c r="B21645" t="inlineStr">
        <is>
          <t>Data Scientist Nieuw</t>
        </is>
      </c>
      <c r="C21645" t="inlineStr">
        <is>
          <t>Brussels, Belgium</t>
        </is>
      </c>
      <c r="D21645" t="inlineStr">
        <is>
          <t>via BeBee</t>
        </is>
      </c>
      <c r="E21645" t="inlineStr">
        <is>
          <t>Full-time</t>
        </is>
      </c>
      <c r="F21645" t="b">
        <v>0</v>
      </c>
      <c r="G21645" t="inlineStr">
        <is>
          <t>Belgium</t>
        </is>
      </c>
      <c r="H21645" s="2" t="n">
        <v>45434.69346064814</v>
      </c>
      <c r="I21645" t="b">
        <v>0</v>
      </c>
      <c r="J21645" t="b">
        <v>0</v>
      </c>
      <c r="K21645" t="inlineStr">
        <is>
          <t>Belgium</t>
        </is>
      </c>
      <c r="L21645" t="inlineStr"/>
      <c r="M21645" t="inlineStr"/>
      <c r="N21645" t="inlineStr"/>
      <c r="O21645" t="inlineStr">
        <is>
          <t>Smals</t>
        </is>
      </c>
      <c r="P21645" t="inlineStr"/>
      <c r="Q21645" t="inlineStr"/>
    </row>
    <row r="21646">
      <c r="A21646" t="inlineStr">
        <is>
          <t>Data Scientist</t>
        </is>
      </c>
      <c r="B21646" t="inlineStr">
        <is>
          <t>Data Scientist - Field Marketing | MILANO</t>
        </is>
      </c>
      <c r="C21646" t="inlineStr">
        <is>
          <t>Milan, Metropolitan City of Milan, Italy</t>
        </is>
      </c>
      <c r="D21646" t="inlineStr">
        <is>
          <t>via LinkedIn</t>
        </is>
      </c>
      <c r="E21646" t="inlineStr">
        <is>
          <t>Full-time</t>
        </is>
      </c>
      <c r="F21646" t="b">
        <v>0</v>
      </c>
      <c r="G21646" t="inlineStr">
        <is>
          <t>Italy</t>
        </is>
      </c>
      <c r="H21646" s="2" t="n">
        <v>45415.68936342592</v>
      </c>
      <c r="I21646" t="b">
        <v>0</v>
      </c>
      <c r="J21646" t="b">
        <v>0</v>
      </c>
      <c r="K21646" t="inlineStr">
        <is>
          <t>Italy</t>
        </is>
      </c>
      <c r="L21646" t="inlineStr"/>
      <c r="M21646" t="inlineStr"/>
      <c r="N21646" t="inlineStr"/>
      <c r="O21646" t="inlineStr">
        <is>
          <t>CPM Italy</t>
        </is>
      </c>
      <c r="P21646" t="inlineStr">
        <is>
          <t>['r', 'sql']</t>
        </is>
      </c>
      <c r="Q21646" t="inlineStr">
        <is>
          <t>{'programming': ['r', 'sql']}</t>
        </is>
      </c>
    </row>
    <row r="21647">
      <c r="A21647" t="inlineStr">
        <is>
          <t>Data Scientist</t>
        </is>
      </c>
      <c r="B21647" t="inlineStr">
        <is>
          <t>Data Scientist for Online Music Education Business</t>
        </is>
      </c>
      <c r="C21647" t="inlineStr">
        <is>
          <t>Anywhere</t>
        </is>
      </c>
      <c r="D21647" t="inlineStr">
        <is>
          <t>via Upwork</t>
        </is>
      </c>
      <c r="E21647" t="inlineStr">
        <is>
          <t>Contractor and Temp work</t>
        </is>
      </c>
      <c r="F21647" t="b">
        <v>1</v>
      </c>
      <c r="G21647" t="inlineStr">
        <is>
          <t>Texas, United States</t>
        </is>
      </c>
      <c r="H21647" s="2" t="n">
        <v>45443.67018518518</v>
      </c>
      <c r="I21647" t="b">
        <v>0</v>
      </c>
      <c r="J21647" t="b">
        <v>0</v>
      </c>
      <c r="K21647" t="inlineStr">
        <is>
          <t>United States</t>
        </is>
      </c>
      <c r="L21647" t="inlineStr"/>
      <c r="M21647" t="inlineStr"/>
      <c r="N21647" t="inlineStr"/>
      <c r="O21647" t="inlineStr">
        <is>
          <t>Upwork</t>
        </is>
      </c>
      <c r="P21647" t="inlineStr">
        <is>
          <t>['python', 'r']</t>
        </is>
      </c>
      <c r="Q21647" t="inlineStr">
        <is>
          <t>{'programming': ['python', 'r']}</t>
        </is>
      </c>
    </row>
    <row r="21648">
      <c r="A21648" t="inlineStr">
        <is>
          <t>Data Scientist</t>
        </is>
      </c>
      <c r="B21648" t="inlineStr">
        <is>
          <t>Datenanalyst / Data Scientist (d/w/m) Value Added Services in München</t>
        </is>
      </c>
      <c r="C21648" t="inlineStr">
        <is>
          <t>Munich, Germany</t>
        </is>
      </c>
      <c r="D21648" t="inlineStr">
        <is>
          <t>via LinkedIn</t>
        </is>
      </c>
      <c r="E21648" t="inlineStr">
        <is>
          <t>Full-time</t>
        </is>
      </c>
      <c r="F21648" t="b">
        <v>0</v>
      </c>
      <c r="G21648" t="inlineStr">
        <is>
          <t>Germany</t>
        </is>
      </c>
      <c r="H21648" s="2" t="n">
        <v>45418.68575231481</v>
      </c>
      <c r="I21648" t="b">
        <v>0</v>
      </c>
      <c r="J21648" t="b">
        <v>0</v>
      </c>
      <c r="K21648" t="inlineStr">
        <is>
          <t>Germany</t>
        </is>
      </c>
      <c r="L21648" t="inlineStr"/>
      <c r="M21648" t="inlineStr"/>
      <c r="N21648" t="inlineStr"/>
      <c r="O21648" t="inlineStr">
        <is>
          <t>Versicherungskammer Bayern</t>
        </is>
      </c>
      <c r="P21648" t="inlineStr">
        <is>
          <t>['r', 'python', 'sas', 'sas', 'sql']</t>
        </is>
      </c>
      <c r="Q21648" t="inlineStr">
        <is>
          <t>{'analyst_tools': ['sas'], 'programming': ['r', 'python', 'sas', 'sql']}</t>
        </is>
      </c>
    </row>
    <row r="21649">
      <c r="A21649" t="inlineStr">
        <is>
          <t>Data Scientist</t>
        </is>
      </c>
      <c r="B21649" t="inlineStr">
        <is>
          <t>Data Scientist/AI &amp; ML Engineer</t>
        </is>
      </c>
      <c r="C21649" t="inlineStr">
        <is>
          <t>Singapore</t>
        </is>
      </c>
      <c r="D21649" t="inlineStr">
        <is>
          <t>via Singapore | JobsDB</t>
        </is>
      </c>
      <c r="E21649" t="inlineStr">
        <is>
          <t>Contractor</t>
        </is>
      </c>
      <c r="F21649" t="b">
        <v>0</v>
      </c>
      <c r="G21649" t="inlineStr">
        <is>
          <t>Singapore</t>
        </is>
      </c>
      <c r="H21649" s="2" t="n">
        <v>45439.67613425926</v>
      </c>
      <c r="I21649" t="b">
        <v>0</v>
      </c>
      <c r="J21649" t="b">
        <v>0</v>
      </c>
      <c r="K21649" t="inlineStr">
        <is>
          <t>Singapore</t>
        </is>
      </c>
      <c r="L21649" t="inlineStr"/>
      <c r="M21649" t="inlineStr"/>
      <c r="N21649" t="inlineStr"/>
      <c r="O21649" t="inlineStr">
        <is>
          <t>BGC GROUP PTE. LTD.</t>
        </is>
      </c>
      <c r="P21649" t="inlineStr">
        <is>
          <t>['python', 'r', 'qlik']</t>
        </is>
      </c>
      <c r="Q21649" t="inlineStr">
        <is>
          <t>{'analyst_tools': ['qlik'], 'programming': ['python', 'r']}</t>
        </is>
      </c>
    </row>
    <row r="21650">
      <c r="A21650" t="inlineStr">
        <is>
          <t>Data Analyst</t>
        </is>
      </c>
      <c r="B21650" t="inlineStr">
        <is>
          <t>Data Analyst</t>
        </is>
      </c>
      <c r="C21650" t="inlineStr">
        <is>
          <t>United Arab Emirates</t>
        </is>
      </c>
      <c r="D21650" t="inlineStr">
        <is>
          <t>via Jooble</t>
        </is>
      </c>
      <c r="E21650" t="inlineStr">
        <is>
          <t>Full-time</t>
        </is>
      </c>
      <c r="F21650" t="b">
        <v>0</v>
      </c>
      <c r="G21650" t="inlineStr">
        <is>
          <t>United Arab Emirates</t>
        </is>
      </c>
      <c r="H21650" s="2" t="n">
        <v>45421.6761574074</v>
      </c>
      <c r="I21650" t="b">
        <v>0</v>
      </c>
      <c r="J21650" t="b">
        <v>0</v>
      </c>
      <c r="K21650" t="inlineStr">
        <is>
          <t>United Arab Emirates</t>
        </is>
      </c>
      <c r="L21650" t="inlineStr"/>
      <c r="M21650" t="inlineStr"/>
      <c r="N21650" t="inlineStr"/>
      <c r="O21650" t="inlineStr">
        <is>
          <t>Dubai Limited</t>
        </is>
      </c>
      <c r="P21650" t="inlineStr">
        <is>
          <t>['r', 'python', 'tableau', 'power bi']</t>
        </is>
      </c>
      <c r="Q21650" t="inlineStr">
        <is>
          <t>{'analyst_tools': ['tableau', 'power bi'], 'programming': ['r', 'python']}</t>
        </is>
      </c>
    </row>
    <row r="21651">
      <c r="A21651" t="inlineStr">
        <is>
          <t>Senior Data Analyst</t>
        </is>
      </c>
      <c r="B21651" t="inlineStr">
        <is>
          <t>Senior Data Analyst</t>
        </is>
      </c>
      <c r="C21651" t="inlineStr">
        <is>
          <t>Forest Park, IL</t>
        </is>
      </c>
      <c r="D21651" t="inlineStr">
        <is>
          <t>via Jobs</t>
        </is>
      </c>
      <c r="E21651" t="inlineStr">
        <is>
          <t>Full-time</t>
        </is>
      </c>
      <c r="F21651" t="b">
        <v>0</v>
      </c>
      <c r="G21651" t="inlineStr">
        <is>
          <t>Illinois, United States</t>
        </is>
      </c>
      <c r="H21651" s="2" t="n">
        <v>45427.66815972222</v>
      </c>
      <c r="I21651" t="b">
        <v>0</v>
      </c>
      <c r="J21651" t="b">
        <v>0</v>
      </c>
      <c r="K21651" t="inlineStr">
        <is>
          <t>United States</t>
        </is>
      </c>
      <c r="L21651" t="inlineStr"/>
      <c r="M21651" t="inlineStr"/>
      <c r="N21651" t="inlineStr"/>
      <c r="O21651" t="inlineStr">
        <is>
          <t>Epsilon</t>
        </is>
      </c>
      <c r="P21651" t="inlineStr">
        <is>
          <t>['sas', 'sas', 'sql', 'python', 'r', 'excel', 'tableau']</t>
        </is>
      </c>
      <c r="Q21651" t="inlineStr">
        <is>
          <t>{'analyst_tools': ['sas', 'excel', 'tableau'], 'programming': ['sas', 'sql', 'python', 'r']}</t>
        </is>
      </c>
    </row>
    <row r="21652">
      <c r="A21652" t="inlineStr">
        <is>
          <t>Data Engineer</t>
        </is>
      </c>
      <c r="B21652" t="inlineStr">
        <is>
          <t>Data Engineer</t>
        </is>
      </c>
      <c r="C21652" t="inlineStr">
        <is>
          <t>Cary, NC</t>
        </is>
      </c>
      <c r="D21652" t="inlineStr">
        <is>
          <t>via LinkedIn</t>
        </is>
      </c>
      <c r="E21652" t="inlineStr">
        <is>
          <t>Full-time</t>
        </is>
      </c>
      <c r="F21652" t="b">
        <v>0</v>
      </c>
      <c r="G21652" t="inlineStr">
        <is>
          <t>Georgia</t>
        </is>
      </c>
      <c r="H21652" s="2" t="n">
        <v>45435.73271990741</v>
      </c>
      <c r="I21652" t="b">
        <v>0</v>
      </c>
      <c r="J21652" t="b">
        <v>1</v>
      </c>
      <c r="K21652" t="inlineStr">
        <is>
          <t>United States</t>
        </is>
      </c>
      <c r="L21652" t="inlineStr"/>
      <c r="M21652" t="inlineStr"/>
      <c r="N21652" t="inlineStr"/>
      <c r="O21652" t="inlineStr">
        <is>
          <t>HCLTech</t>
        </is>
      </c>
      <c r="P21652" t="inlineStr">
        <is>
          <t>['java', 'python', 'sql', 'spark']</t>
        </is>
      </c>
      <c r="Q21652" t="inlineStr">
        <is>
          <t>{'libraries': ['spark'], 'programming': ['java', 'python', 'sql']}</t>
        </is>
      </c>
    </row>
    <row r="21653">
      <c r="A21653" t="inlineStr">
        <is>
          <t>Data Engineer</t>
        </is>
      </c>
      <c r="B21653" t="inlineStr">
        <is>
          <t>Data Engineer</t>
        </is>
      </c>
      <c r="C21653" t="inlineStr">
        <is>
          <t>Netherlands</t>
        </is>
      </c>
      <c r="D21653" t="inlineStr">
        <is>
          <t>via Indeed</t>
        </is>
      </c>
      <c r="E21653" t="inlineStr">
        <is>
          <t>Full-time</t>
        </is>
      </c>
      <c r="F21653" t="b">
        <v>0</v>
      </c>
      <c r="G21653" t="inlineStr">
        <is>
          <t>Netherlands</t>
        </is>
      </c>
      <c r="H21653" s="2" t="n">
        <v>45413.68672453704</v>
      </c>
      <c r="I21653" t="b">
        <v>1</v>
      </c>
      <c r="J21653" t="b">
        <v>0</v>
      </c>
      <c r="K21653" t="inlineStr">
        <is>
          <t>Netherlands</t>
        </is>
      </c>
      <c r="L21653" t="inlineStr"/>
      <c r="M21653" t="inlineStr"/>
      <c r="N21653" t="inlineStr"/>
      <c r="O21653" t="inlineStr">
        <is>
          <t>Recharge</t>
        </is>
      </c>
      <c r="P21653" t="inlineStr">
        <is>
          <t>['python', 'sql', 'aws', 'redshift', 'gcp', 'bigquery', 'kafka', 'spark', 'airflow', 'express', 'docker', 'kubernetes', 'chef']</t>
        </is>
      </c>
      <c r="Q21653" t="inlineStr">
        <is>
          <t>{'cloud': ['aws', 'redshift', 'gcp', 'bigquery'], 'libraries': ['kafka', 'spark', 'airflow'], 'other': ['docker', 'kubernetes', 'chef'], 'programming': ['python', 'sql'], 'webframeworks': ['express']}</t>
        </is>
      </c>
    </row>
    <row r="21654">
      <c r="A21654" t="inlineStr">
        <is>
          <t>Data Scientist</t>
        </is>
      </c>
      <c r="B21654" t="inlineStr">
        <is>
          <t>Data Scientist Intern</t>
        </is>
      </c>
      <c r="C21654" t="inlineStr">
        <is>
          <t>Madrid, Spain</t>
        </is>
      </c>
      <c r="D21654" t="inlineStr">
        <is>
          <t>via LinkedIn</t>
        </is>
      </c>
      <c r="E21654" t="inlineStr">
        <is>
          <t>Full-time and Internship</t>
        </is>
      </c>
      <c r="F21654" t="b">
        <v>0</v>
      </c>
      <c r="G21654" t="inlineStr">
        <is>
          <t>Spain</t>
        </is>
      </c>
      <c r="H21654" s="2" t="n">
        <v>45442.68953703704</v>
      </c>
      <c r="I21654" t="b">
        <v>0</v>
      </c>
      <c r="J21654" t="b">
        <v>0</v>
      </c>
      <c r="K21654" t="inlineStr">
        <is>
          <t>Spain</t>
        </is>
      </c>
      <c r="L21654" t="inlineStr"/>
      <c r="M21654" t="inlineStr"/>
      <c r="N21654" t="inlineStr"/>
      <c r="O21654" t="inlineStr">
        <is>
          <t>TomTom</t>
        </is>
      </c>
      <c r="P21654" t="inlineStr">
        <is>
          <t>['python', 'sql', 'azure', 'databricks', 'pyspark', 'pandas']</t>
        </is>
      </c>
      <c r="Q21654" t="inlineStr">
        <is>
          <t>{'cloud': ['azure', 'databricks'], 'libraries': ['pyspark', 'pandas'], 'programming': ['python', 'sql']}</t>
        </is>
      </c>
    </row>
    <row r="21655">
      <c r="A21655" t="inlineStr">
        <is>
          <t>Machine Learning Engineer</t>
        </is>
      </c>
      <c r="B21655" t="inlineStr">
        <is>
          <t>Senior Machine Learning Engineer</t>
        </is>
      </c>
      <c r="C21655" t="inlineStr">
        <is>
          <t>Colombo, Sri Lanka</t>
        </is>
      </c>
      <c r="D21655" t="inlineStr">
        <is>
          <t>via LinkedIn</t>
        </is>
      </c>
      <c r="E21655" t="inlineStr">
        <is>
          <t>Full-time</t>
        </is>
      </c>
      <c r="F21655" t="b">
        <v>0</v>
      </c>
      <c r="G21655" t="inlineStr">
        <is>
          <t>Sri Lanka</t>
        </is>
      </c>
      <c r="H21655" s="2" t="n">
        <v>45427.68484953704</v>
      </c>
      <c r="I21655" t="b">
        <v>0</v>
      </c>
      <c r="J21655" t="b">
        <v>0</v>
      </c>
      <c r="K21655" t="inlineStr">
        <is>
          <t>Sri Lanka</t>
        </is>
      </c>
      <c r="L21655" t="inlineStr"/>
      <c r="M21655" t="inlineStr"/>
      <c r="N21655" t="inlineStr"/>
      <c r="O21655" t="inlineStr">
        <is>
          <t>Innodata Lanka</t>
        </is>
      </c>
      <c r="P21655" t="inlineStr">
        <is>
          <t>['python', 'tensorflow', 'pytorch', 'keras', 'excel']</t>
        </is>
      </c>
      <c r="Q21655" t="inlineStr">
        <is>
          <t>{'analyst_tools': ['excel'], 'libraries': ['tensorflow', 'pytorch', 'keras'], 'programming': ['python']}</t>
        </is>
      </c>
    </row>
    <row r="21656">
      <c r="A21656" t="inlineStr">
        <is>
          <t>Senior Data Engineer</t>
        </is>
      </c>
      <c r="B21656" t="inlineStr">
        <is>
          <t>Senior Database Engineer - Data warehouse, Data Standards, FS</t>
        </is>
      </c>
      <c r="C21656" t="inlineStr">
        <is>
          <t>London, UK</t>
        </is>
      </c>
      <c r="D21656" t="inlineStr">
        <is>
          <t>via CWJobs</t>
        </is>
      </c>
      <c r="E21656" t="inlineStr">
        <is>
          <t>Temp work</t>
        </is>
      </c>
      <c r="F21656" t="b">
        <v>0</v>
      </c>
      <c r="G21656" t="inlineStr">
        <is>
          <t>United Kingdom</t>
        </is>
      </c>
      <c r="H21656" s="2" t="n">
        <v>45434.68045138889</v>
      </c>
      <c r="I21656" t="b">
        <v>1</v>
      </c>
      <c r="J21656" t="b">
        <v>0</v>
      </c>
      <c r="K21656" t="inlineStr">
        <is>
          <t>United Kingdom</t>
        </is>
      </c>
      <c r="L21656" t="inlineStr"/>
      <c r="M21656" t="inlineStr"/>
      <c r="N21656" t="inlineStr"/>
      <c r="O21656" t="inlineStr">
        <is>
          <t>Hays Technology</t>
        </is>
      </c>
      <c r="P21656" t="inlineStr"/>
      <c r="Q21656" t="inlineStr"/>
    </row>
    <row r="21657">
      <c r="A21657" t="inlineStr">
        <is>
          <t>Software Engineer</t>
        </is>
      </c>
      <c r="B21657" t="inlineStr">
        <is>
          <t>Python Engineer</t>
        </is>
      </c>
      <c r="C21657" t="inlineStr">
        <is>
          <t>Capelle aan den IJssel, Netherlands</t>
        </is>
      </c>
      <c r="D21657" t="inlineStr">
        <is>
          <t>via BeBee</t>
        </is>
      </c>
      <c r="E21657" t="inlineStr">
        <is>
          <t>Full-time</t>
        </is>
      </c>
      <c r="F21657" t="b">
        <v>0</v>
      </c>
      <c r="G21657" t="inlineStr">
        <is>
          <t>Netherlands</t>
        </is>
      </c>
      <c r="H21657" s="2" t="n">
        <v>45426.69019675926</v>
      </c>
      <c r="I21657" t="b">
        <v>0</v>
      </c>
      <c r="J21657" t="b">
        <v>0</v>
      </c>
      <c r="K21657" t="inlineStr">
        <is>
          <t>Netherlands</t>
        </is>
      </c>
      <c r="L21657" t="inlineStr"/>
      <c r="M21657" t="inlineStr"/>
      <c r="N21657" t="inlineStr"/>
      <c r="O21657" t="inlineStr">
        <is>
          <t>GeoJunxion</t>
        </is>
      </c>
      <c r="P21657" t="inlineStr">
        <is>
          <t>['python', 'postgresql']</t>
        </is>
      </c>
      <c r="Q21657" t="inlineStr">
        <is>
          <t>{'databases': ['postgresql'], 'programming': ['python']}</t>
        </is>
      </c>
    </row>
    <row r="21658">
      <c r="A21658" t="inlineStr">
        <is>
          <t>Software Engineer</t>
        </is>
      </c>
      <c r="B21658" t="inlineStr">
        <is>
          <t>Mid Software Developer</t>
        </is>
      </c>
      <c r="C21658" t="inlineStr">
        <is>
          <t>Heredia Province, Heredia, Costa Rica</t>
        </is>
      </c>
      <c r="D21658" t="inlineStr">
        <is>
          <t>via BeBee Costa Rica</t>
        </is>
      </c>
      <c r="E21658" t="inlineStr">
        <is>
          <t>Full-time</t>
        </is>
      </c>
      <c r="F21658" t="b">
        <v>0</v>
      </c>
      <c r="G21658" t="inlineStr">
        <is>
          <t>Costa Rica</t>
        </is>
      </c>
      <c r="H21658" s="2" t="n">
        <v>45440.70784722222</v>
      </c>
      <c r="I21658" t="b">
        <v>0</v>
      </c>
      <c r="J21658" t="b">
        <v>0</v>
      </c>
      <c r="K21658" t="inlineStr">
        <is>
          <t>Costa Rica</t>
        </is>
      </c>
      <c r="L21658" t="inlineStr"/>
      <c r="M21658" t="inlineStr"/>
      <c r="N21658" t="inlineStr"/>
      <c r="O21658" t="inlineStr">
        <is>
          <t>Encora Inc.</t>
        </is>
      </c>
      <c r="P21658" t="inlineStr">
        <is>
          <t>['python', 'html', 'css', 'sql', 'postgresql', 'mysql', 'aws', 'react', 'django', 'asp.net', 'vue', 'angular']</t>
        </is>
      </c>
      <c r="Q21658" t="inlineStr">
        <is>
          <t>{'cloud': ['aws'], 'databases': ['postgresql', 'mysql'], 'libraries': ['react'], 'programming': ['python', 'html', 'css', 'sql'], 'webframeworks': ['django', 'asp.net', 'vue', 'angular']}</t>
        </is>
      </c>
    </row>
    <row r="21659">
      <c r="A21659" t="inlineStr">
        <is>
          <t>Data Analyst</t>
        </is>
      </c>
      <c r="B21659" t="inlineStr">
        <is>
          <t>Data Analyst Supply Chain (m/wfd) for AIRBUS (m/f/d)</t>
        </is>
      </c>
      <c r="C21659" t="inlineStr">
        <is>
          <t>Hamburg, Germany</t>
        </is>
      </c>
      <c r="D21659" t="inlineStr">
        <is>
          <t>via Indeed</t>
        </is>
      </c>
      <c r="E21659" t="inlineStr">
        <is>
          <t>Full-time</t>
        </is>
      </c>
      <c r="F21659" t="b">
        <v>0</v>
      </c>
      <c r="G21659" t="inlineStr">
        <is>
          <t>Germany</t>
        </is>
      </c>
      <c r="H21659" s="2" t="n">
        <v>45429.68096064815</v>
      </c>
      <c r="I21659" t="b">
        <v>0</v>
      </c>
      <c r="J21659" t="b">
        <v>0</v>
      </c>
      <c r="K21659" t="inlineStr">
        <is>
          <t>Germany</t>
        </is>
      </c>
      <c r="L21659" t="inlineStr"/>
      <c r="M21659" t="inlineStr"/>
      <c r="N21659" t="inlineStr"/>
      <c r="O21659" t="inlineStr">
        <is>
          <t>Orizon GmbH</t>
        </is>
      </c>
      <c r="P21659" t="inlineStr">
        <is>
          <t>['python', 'sql', 'sap']</t>
        </is>
      </c>
      <c r="Q21659" t="inlineStr">
        <is>
          <t>{'analyst_tools': ['sap'], 'programming': ['python', 'sql']}</t>
        </is>
      </c>
    </row>
    <row r="21660">
      <c r="A21660" t="inlineStr">
        <is>
          <t>Machine Learning Engineer</t>
        </is>
      </c>
      <c r="B21660" t="inlineStr">
        <is>
          <t>ML Engineer with LLM (Genesis)</t>
        </is>
      </c>
      <c r="C21660" t="inlineStr">
        <is>
          <t>Anywhere</t>
        </is>
      </c>
      <c r="D21660" t="inlineStr">
        <is>
          <t>via Jooble</t>
        </is>
      </c>
      <c r="E21660" t="inlineStr">
        <is>
          <t>Full-time</t>
        </is>
      </c>
      <c r="F21660" t="b">
        <v>1</v>
      </c>
      <c r="G21660" t="inlineStr">
        <is>
          <t>Ukraine</t>
        </is>
      </c>
      <c r="H21660" s="2" t="n">
        <v>45427.67986111111</v>
      </c>
      <c r="I21660" t="b">
        <v>0</v>
      </c>
      <c r="J21660" t="b">
        <v>0</v>
      </c>
      <c r="K21660" t="inlineStr">
        <is>
          <t>Ukraine</t>
        </is>
      </c>
      <c r="L21660" t="inlineStr"/>
      <c r="M21660" t="inlineStr"/>
      <c r="N21660" t="inlineStr"/>
      <c r="O21660" t="inlineStr">
        <is>
          <t>Flyer One Ventures</t>
        </is>
      </c>
      <c r="P21660" t="inlineStr">
        <is>
          <t>['azure', 'tensorflow', 'pytorch']</t>
        </is>
      </c>
      <c r="Q21660" t="inlineStr">
        <is>
          <t>{'cloud': ['azure'], 'libraries': ['tensorflow', 'pytorch']}</t>
        </is>
      </c>
    </row>
    <row r="21661">
      <c r="A21661" t="inlineStr">
        <is>
          <t>Machine Learning Engineer</t>
        </is>
      </c>
      <c r="B21661" t="inlineStr">
        <is>
          <t>Senior Machine Learning Engineer</t>
        </is>
      </c>
      <c r="C21661" t="inlineStr">
        <is>
          <t>London, UK</t>
        </is>
      </c>
      <c r="D21661" t="inlineStr">
        <is>
          <t>via SmartRecruiters Job Search</t>
        </is>
      </c>
      <c r="E21661" t="inlineStr">
        <is>
          <t>Full-time and Temp work</t>
        </is>
      </c>
      <c r="F21661" t="b">
        <v>0</v>
      </c>
      <c r="G21661" t="inlineStr">
        <is>
          <t>United Kingdom</t>
        </is>
      </c>
      <c r="H21661" s="2" t="n">
        <v>45419.67675925926</v>
      </c>
      <c r="I21661" t="b">
        <v>0</v>
      </c>
      <c r="J21661" t="b">
        <v>0</v>
      </c>
      <c r="K21661" t="inlineStr">
        <is>
          <t>United Kingdom</t>
        </is>
      </c>
      <c r="L21661" t="inlineStr"/>
      <c r="M21661" t="inlineStr"/>
      <c r="N21661" t="inlineStr"/>
      <c r="O21661" t="inlineStr">
        <is>
          <t>Gousto</t>
        </is>
      </c>
      <c r="P21661" t="inlineStr">
        <is>
          <t>['python', 'sql', 'databricks', 'numpy', 'scikit-learn', 'keras']</t>
        </is>
      </c>
      <c r="Q21661" t="inlineStr">
        <is>
          <t>{'cloud': ['databricks'], 'libraries': ['numpy', 'scikit-learn', 'keras'], 'programming': ['python', 'sql']}</t>
        </is>
      </c>
    </row>
    <row r="21662">
      <c r="A21662" t="inlineStr">
        <is>
          <t>Data Analyst</t>
        </is>
      </c>
      <c r="B21662" t="inlineStr">
        <is>
          <t>Strong Middle/Senior Data Ops Analyst (ADTECH)</t>
        </is>
      </c>
      <c r="C21662" t="inlineStr">
        <is>
          <t>Anywhere</t>
        </is>
      </c>
      <c r="D21662" t="inlineStr">
        <is>
          <t>via Jobgether</t>
        </is>
      </c>
      <c r="E21662" t="inlineStr">
        <is>
          <t>Full-time</t>
        </is>
      </c>
      <c r="F21662" t="b">
        <v>1</v>
      </c>
      <c r="G21662" t="inlineStr">
        <is>
          <t>Poland</t>
        </is>
      </c>
      <c r="H21662" s="2" t="n">
        <v>45421.67641203704</v>
      </c>
      <c r="I21662" t="b">
        <v>0</v>
      </c>
      <c r="J21662" t="b">
        <v>0</v>
      </c>
      <c r="K21662" t="inlineStr">
        <is>
          <t>Poland</t>
        </is>
      </c>
      <c r="L21662" t="inlineStr"/>
      <c r="M21662" t="inlineStr"/>
      <c r="N21662" t="inlineStr"/>
      <c r="O21662" t="inlineStr">
        <is>
          <t>Sigma Software Group</t>
        </is>
      </c>
      <c r="P21662" t="inlineStr">
        <is>
          <t>['sql', 'python']</t>
        </is>
      </c>
      <c r="Q21662" t="inlineStr">
        <is>
          <t>{'programming': ['sql', 'python']}</t>
        </is>
      </c>
    </row>
    <row r="21663">
      <c r="A21663" t="inlineStr">
        <is>
          <t>Senior Data Analyst</t>
        </is>
      </c>
      <c r="B21663" t="inlineStr">
        <is>
          <t>Senior Financial Data Analyst</t>
        </is>
      </c>
      <c r="C21663" t="inlineStr">
        <is>
          <t>New Brunswick, NJ  (+1 other)</t>
        </is>
      </c>
      <c r="D21663" t="inlineStr">
        <is>
          <t>via Johnson &amp; Johnson Careers</t>
        </is>
      </c>
      <c r="E21663" t="inlineStr">
        <is>
          <t>Full-time</t>
        </is>
      </c>
      <c r="F21663" t="b">
        <v>0</v>
      </c>
      <c r="G21663" t="inlineStr">
        <is>
          <t>New York, United States</t>
        </is>
      </c>
      <c r="H21663" s="2" t="n">
        <v>45420.66679398148</v>
      </c>
      <c r="I21663" t="b">
        <v>1</v>
      </c>
      <c r="J21663" t="b">
        <v>0</v>
      </c>
      <c r="K21663" t="inlineStr">
        <is>
          <t>United States</t>
        </is>
      </c>
      <c r="L21663" t="inlineStr"/>
      <c r="M21663" t="inlineStr"/>
      <c r="N21663" t="inlineStr"/>
      <c r="O21663" t="inlineStr">
        <is>
          <t>Johnson &amp; Johnson</t>
        </is>
      </c>
      <c r="P21663" t="inlineStr"/>
      <c r="Q21663" t="inlineStr"/>
    </row>
    <row r="21664">
      <c r="A21664" t="inlineStr">
        <is>
          <t>Data Engineer</t>
        </is>
      </c>
      <c r="B21664" t="inlineStr">
        <is>
          <t>Data Engineer</t>
        </is>
      </c>
      <c r="C21664" t="inlineStr">
        <is>
          <t>Anywhere</t>
        </is>
      </c>
      <c r="D21664" t="inlineStr">
        <is>
          <t>via LinkedIn</t>
        </is>
      </c>
      <c r="E21664" t="inlineStr">
        <is>
          <t>Full-time</t>
        </is>
      </c>
      <c r="F21664" t="b">
        <v>1</v>
      </c>
      <c r="G21664" t="inlineStr">
        <is>
          <t>United Kingdom</t>
        </is>
      </c>
      <c r="H21664" s="2" t="n">
        <v>45440.69605324074</v>
      </c>
      <c r="I21664" t="b">
        <v>1</v>
      </c>
      <c r="J21664" t="b">
        <v>0</v>
      </c>
      <c r="K21664" t="inlineStr">
        <is>
          <t>United Kingdom</t>
        </is>
      </c>
      <c r="L21664" t="inlineStr"/>
      <c r="M21664" t="inlineStr"/>
      <c r="N21664" t="inlineStr"/>
      <c r="O21664" t="inlineStr">
        <is>
          <t>FDM Group</t>
        </is>
      </c>
      <c r="P21664" t="inlineStr">
        <is>
          <t>['python', 'sql', 'azure']</t>
        </is>
      </c>
      <c r="Q21664" t="inlineStr">
        <is>
          <t>{'cloud': ['azure'], 'programming': ['python', 'sql']}</t>
        </is>
      </c>
    </row>
    <row r="21665">
      <c r="A21665" t="inlineStr">
        <is>
          <t>Senior Data Engineer</t>
        </is>
      </c>
      <c r="B21665" t="inlineStr">
        <is>
          <t>Data Engineer Ssr</t>
        </is>
      </c>
      <c r="C21665" t="inlineStr">
        <is>
          <t>Ituzaingó, Buenos Aires Province, Argentina</t>
        </is>
      </c>
      <c r="D21665" t="inlineStr">
        <is>
          <t>via LinkedIn</t>
        </is>
      </c>
      <c r="E21665" t="inlineStr">
        <is>
          <t>Full-time</t>
        </is>
      </c>
      <c r="F21665" t="b">
        <v>0</v>
      </c>
      <c r="G21665" t="inlineStr">
        <is>
          <t>Argentina</t>
        </is>
      </c>
      <c r="H21665" s="2" t="n">
        <v>45420.68105324074</v>
      </c>
      <c r="I21665" t="b">
        <v>1</v>
      </c>
      <c r="J21665" t="b">
        <v>0</v>
      </c>
      <c r="K21665" t="inlineStr">
        <is>
          <t>Argentina</t>
        </is>
      </c>
      <c r="L21665" t="inlineStr"/>
      <c r="M21665" t="inlineStr"/>
      <c r="N21665" t="inlineStr"/>
      <c r="O21665" t="inlineStr">
        <is>
          <t>Consultora Integral de Recursos Humanos KFRH</t>
        </is>
      </c>
      <c r="P21665" t="inlineStr">
        <is>
          <t>['sql', 'python', 'sql server', 'aws', 'power bi']</t>
        </is>
      </c>
      <c r="Q21665" t="inlineStr">
        <is>
          <t>{'analyst_tools': ['power bi'], 'cloud': ['aws'], 'databases': ['sql server'], 'programming': ['sql', 'python']}</t>
        </is>
      </c>
    </row>
    <row r="21666">
      <c r="A21666" t="inlineStr">
        <is>
          <t>Data Engineer</t>
        </is>
      </c>
      <c r="B21666" t="inlineStr">
        <is>
          <t>Technical Data Engineer</t>
        </is>
      </c>
      <c r="C21666" t="inlineStr">
        <is>
          <t>Filton, Bristol, UK</t>
        </is>
      </c>
      <c r="D21666" t="inlineStr">
        <is>
          <t>via LinkedIn</t>
        </is>
      </c>
      <c r="E21666" t="inlineStr">
        <is>
          <t>Full-time</t>
        </is>
      </c>
      <c r="F21666" t="b">
        <v>0</v>
      </c>
      <c r="G21666" t="inlineStr">
        <is>
          <t>United Kingdom</t>
        </is>
      </c>
      <c r="H21666" s="2" t="n">
        <v>45422.68469907407</v>
      </c>
      <c r="I21666" t="b">
        <v>1</v>
      </c>
      <c r="J21666" t="b">
        <v>0</v>
      </c>
      <c r="K21666" t="inlineStr">
        <is>
          <t>United Kingdom</t>
        </is>
      </c>
      <c r="L21666" t="inlineStr"/>
      <c r="M21666" t="inlineStr"/>
      <c r="N21666" t="inlineStr"/>
      <c r="O21666" t="inlineStr">
        <is>
          <t>TipTopJob</t>
        </is>
      </c>
      <c r="P21666" t="inlineStr">
        <is>
          <t>['flow']</t>
        </is>
      </c>
      <c r="Q21666" t="inlineStr">
        <is>
          <t>{'other': ['flow']}</t>
        </is>
      </c>
    </row>
    <row r="21667">
      <c r="A21667" t="inlineStr">
        <is>
          <t>Data Scientist</t>
        </is>
      </c>
      <c r="B21667" t="inlineStr">
        <is>
          <t>Interim Analyst</t>
        </is>
      </c>
      <c r="C21667" t="inlineStr">
        <is>
          <t>United Kingdom</t>
        </is>
      </c>
      <c r="D21667" t="inlineStr">
        <is>
          <t>via LinkedIn</t>
        </is>
      </c>
      <c r="E21667" t="inlineStr">
        <is>
          <t>Contractor</t>
        </is>
      </c>
      <c r="F21667" t="b">
        <v>0</v>
      </c>
      <c r="G21667" t="inlineStr">
        <is>
          <t>United Kingdom</t>
        </is>
      </c>
      <c r="H21667" s="2" t="n">
        <v>45443.67844907408</v>
      </c>
      <c r="I21667" t="b">
        <v>1</v>
      </c>
      <c r="J21667" t="b">
        <v>0</v>
      </c>
      <c r="K21667" t="inlineStr">
        <is>
          <t>United Kingdom</t>
        </is>
      </c>
      <c r="L21667" t="inlineStr"/>
      <c r="M21667" t="inlineStr"/>
      <c r="N21667" t="inlineStr"/>
      <c r="O21667" t="inlineStr">
        <is>
          <t>JSS Search</t>
        </is>
      </c>
      <c r="P21667" t="inlineStr">
        <is>
          <t>['excel']</t>
        </is>
      </c>
      <c r="Q21667" t="inlineStr">
        <is>
          <t>{'analyst_tools': ['excel']}</t>
        </is>
      </c>
    </row>
    <row r="21668">
      <c r="A21668" t="inlineStr">
        <is>
          <t>Data Analyst</t>
        </is>
      </c>
      <c r="B21668" t="inlineStr">
        <is>
          <t>Epic Certified Clarity Data Analyst - Rev Cycle</t>
        </is>
      </c>
      <c r="C21668" t="inlineStr">
        <is>
          <t>Edison, NJ</t>
        </is>
      </c>
      <c r="D21668" t="inlineStr">
        <is>
          <t>via LinkedIn</t>
        </is>
      </c>
      <c r="E21668" t="inlineStr">
        <is>
          <t>Contractor</t>
        </is>
      </c>
      <c r="F21668" t="b">
        <v>0</v>
      </c>
      <c r="G21668" t="inlineStr">
        <is>
          <t>New York, United States</t>
        </is>
      </c>
      <c r="H21668" s="2" t="n">
        <v>45441.66903935185</v>
      </c>
      <c r="I21668" t="b">
        <v>0</v>
      </c>
      <c r="J21668" t="b">
        <v>0</v>
      </c>
      <c r="K21668" t="inlineStr">
        <is>
          <t>United States</t>
        </is>
      </c>
      <c r="L21668" t="inlineStr"/>
      <c r="M21668" t="inlineStr"/>
      <c r="N21668" t="inlineStr"/>
      <c r="O21668" t="inlineStr">
        <is>
          <t>Divurgent</t>
        </is>
      </c>
      <c r="P21668" t="inlineStr">
        <is>
          <t>['sql']</t>
        </is>
      </c>
      <c r="Q21668" t="inlineStr">
        <is>
          <t>{'programming': ['sql']}</t>
        </is>
      </c>
    </row>
    <row r="21669">
      <c r="A21669" t="inlineStr">
        <is>
          <t>Data Analyst</t>
        </is>
      </c>
      <c r="B21669" t="inlineStr">
        <is>
          <t>Data Integrity Analyst FT Days</t>
        </is>
      </c>
      <c r="C21669" t="inlineStr">
        <is>
          <t>Birmingham, AL</t>
        </is>
      </c>
      <c r="D21669" t="inlineStr">
        <is>
          <t>via LinkedIn</t>
        </is>
      </c>
      <c r="E21669" t="inlineStr">
        <is>
          <t>Full-time</t>
        </is>
      </c>
      <c r="F21669" t="b">
        <v>0</v>
      </c>
      <c r="G21669" t="inlineStr">
        <is>
          <t>Georgia</t>
        </is>
      </c>
      <c r="H21669" s="2" t="n">
        <v>45432.68640046296</v>
      </c>
      <c r="I21669" t="b">
        <v>0</v>
      </c>
      <c r="J21669" t="b">
        <v>0</v>
      </c>
      <c r="K21669" t="inlineStr">
        <is>
          <t>United States</t>
        </is>
      </c>
      <c r="L21669" t="inlineStr"/>
      <c r="M21669" t="inlineStr"/>
      <c r="N21669" t="inlineStr"/>
      <c r="O21669" t="inlineStr">
        <is>
          <t>Brookwood Baptist Health</t>
        </is>
      </c>
      <c r="P21669" t="inlineStr"/>
      <c r="Q21669" t="inlineStr"/>
    </row>
    <row r="21670">
      <c r="A21670" t="inlineStr">
        <is>
          <t>Senior Data Engineer</t>
        </is>
      </c>
      <c r="B21670" t="inlineStr">
        <is>
          <t>Senior Data Engineer</t>
        </is>
      </c>
      <c r="C21670" t="inlineStr">
        <is>
          <t>Anywhere</t>
        </is>
      </c>
      <c r="D21670" t="inlineStr">
        <is>
          <t>via LinkedIn</t>
        </is>
      </c>
      <c r="E21670" t="inlineStr">
        <is>
          <t>Full-time</t>
        </is>
      </c>
      <c r="F21670" t="b">
        <v>1</v>
      </c>
      <c r="G21670" t="inlineStr">
        <is>
          <t>Canada</t>
        </is>
      </c>
      <c r="H21670" s="2" t="n">
        <v>45419.67625</v>
      </c>
      <c r="I21670" t="b">
        <v>1</v>
      </c>
      <c r="J21670" t="b">
        <v>0</v>
      </c>
      <c r="K21670" t="inlineStr">
        <is>
          <t>Canada</t>
        </is>
      </c>
      <c r="L21670" t="inlineStr"/>
      <c r="M21670" t="inlineStr"/>
      <c r="N21670" t="inlineStr"/>
      <c r="O21670" t="inlineStr">
        <is>
          <t>Coconut Software</t>
        </is>
      </c>
      <c r="P21670" t="inlineStr">
        <is>
          <t>['sql', 'python', 'mariadb', 'databricks', 'aws', 'redshift', 'airflow', 'looker', 'terraform']</t>
        </is>
      </c>
      <c r="Q21670" t="inlineStr">
        <is>
          <t>{'analyst_tools': ['looker'], 'cloud': ['databricks', 'aws', 'redshift'], 'databases': ['mariadb'], 'libraries': ['airflow'], 'other': ['terraform'], 'programming': ['sql', 'python']}</t>
        </is>
      </c>
    </row>
    <row r="21671">
      <c r="A21671" t="inlineStr">
        <is>
          <t>Data Engineer</t>
        </is>
      </c>
      <c r="B21671" t="inlineStr">
        <is>
          <t>Intern in Data engineering</t>
        </is>
      </c>
      <c r="C21671" t="inlineStr">
        <is>
          <t>Utrecht, Netherlands</t>
        </is>
      </c>
      <c r="D21671" t="inlineStr">
        <is>
          <t>via Vacatures Trabajo.org</t>
        </is>
      </c>
      <c r="E21671" t="inlineStr">
        <is>
          <t>Full-time and Internship</t>
        </is>
      </c>
      <c r="F21671" t="b">
        <v>0</v>
      </c>
      <c r="G21671" t="inlineStr">
        <is>
          <t>Netherlands</t>
        </is>
      </c>
      <c r="H21671" s="2" t="n">
        <v>45435.7234837963</v>
      </c>
      <c r="I21671" t="b">
        <v>0</v>
      </c>
      <c r="J21671" t="b">
        <v>0</v>
      </c>
      <c r="K21671" t="inlineStr">
        <is>
          <t>Netherlands</t>
        </is>
      </c>
      <c r="L21671" t="inlineStr"/>
      <c r="M21671" t="inlineStr"/>
      <c r="N21671" t="inlineStr"/>
      <c r="O21671" t="inlineStr">
        <is>
          <t>YER</t>
        </is>
      </c>
      <c r="P21671" t="inlineStr"/>
      <c r="Q21671" t="inlineStr"/>
    </row>
    <row r="21672">
      <c r="A21672" t="inlineStr">
        <is>
          <t>Data Engineer</t>
        </is>
      </c>
      <c r="B21672" t="inlineStr">
        <is>
          <t>Data Engineer - Advanced Analytics / ETL / SQL (m/w/d)</t>
        </is>
      </c>
      <c r="C21672" t="inlineStr">
        <is>
          <t>Essen, Germany</t>
        </is>
      </c>
      <c r="D21672" t="inlineStr">
        <is>
          <t>via LinkedIn</t>
        </is>
      </c>
      <c r="E21672" t="inlineStr">
        <is>
          <t>Full-time</t>
        </is>
      </c>
      <c r="F21672" t="b">
        <v>0</v>
      </c>
      <c r="G21672" t="inlineStr">
        <is>
          <t>Germany</t>
        </is>
      </c>
      <c r="H21672" s="2" t="n">
        <v>45429.68141203704</v>
      </c>
      <c r="I21672" t="b">
        <v>1</v>
      </c>
      <c r="J21672" t="b">
        <v>0</v>
      </c>
      <c r="K21672" t="inlineStr">
        <is>
          <t>Germany</t>
        </is>
      </c>
      <c r="L21672" t="inlineStr"/>
      <c r="M21672" t="inlineStr"/>
      <c r="N21672" t="inlineStr"/>
      <c r="O21672" t="inlineStr">
        <is>
          <t>Workwise</t>
        </is>
      </c>
      <c r="P21672" t="inlineStr">
        <is>
          <t>['sql', 'python', 'r', 'mysql', 'aws', 'azure', 'snowflake']</t>
        </is>
      </c>
      <c r="Q21672" t="inlineStr">
        <is>
          <t>{'cloud': ['aws', 'azure', 'snowflake'], 'databases': ['mysql'], 'programming': ['sql', 'python', 'r']}</t>
        </is>
      </c>
    </row>
    <row r="21673">
      <c r="A21673" t="inlineStr">
        <is>
          <t>Data Analyst</t>
        </is>
      </c>
      <c r="B21673" t="inlineStr">
        <is>
          <t>Financial &amp; Data Analyst - Pricing (12 months Contract)</t>
        </is>
      </c>
      <c r="C21673" t="inlineStr">
        <is>
          <t>Anywhere</t>
        </is>
      </c>
      <c r="D21673" t="inlineStr">
        <is>
          <t>via EchoJobs</t>
        </is>
      </c>
      <c r="E21673" t="inlineStr">
        <is>
          <t>Full-time and Contractor</t>
        </is>
      </c>
      <c r="F21673" t="b">
        <v>1</v>
      </c>
      <c r="G21673" t="inlineStr">
        <is>
          <t>Canada</t>
        </is>
      </c>
      <c r="H21673" s="2" t="n">
        <v>45424.68928240741</v>
      </c>
      <c r="I21673" t="b">
        <v>0</v>
      </c>
      <c r="J21673" t="b">
        <v>0</v>
      </c>
      <c r="K21673" t="inlineStr">
        <is>
          <t>Canada</t>
        </is>
      </c>
      <c r="L21673" t="inlineStr">
        <is>
          <t>year</t>
        </is>
      </c>
      <c r="M21673" t="n">
        <v>385000</v>
      </c>
      <c r="N21673" t="inlineStr"/>
      <c r="O21673" t="inlineStr">
        <is>
          <t>Siemens</t>
        </is>
      </c>
      <c r="P21673" t="inlineStr">
        <is>
          <t>['sap', 'excel']</t>
        </is>
      </c>
      <c r="Q21673" t="inlineStr">
        <is>
          <t>{'analyst_tools': ['sap', 'excel']}</t>
        </is>
      </c>
    </row>
    <row r="21674">
      <c r="A21674" t="inlineStr">
        <is>
          <t>Data Analyst</t>
        </is>
      </c>
      <c r="B21674" t="inlineStr">
        <is>
          <t>Business Data Analyst BAA Training Vilnius, Lithuania</t>
        </is>
      </c>
      <c r="C21674" t="inlineStr">
        <is>
          <t>Spain</t>
        </is>
      </c>
      <c r="D21674" t="inlineStr">
        <is>
          <t>via BeBee</t>
        </is>
      </c>
      <c r="E21674" t="inlineStr">
        <is>
          <t>Full-time</t>
        </is>
      </c>
      <c r="F21674" t="b">
        <v>0</v>
      </c>
      <c r="G21674" t="inlineStr">
        <is>
          <t>Spain</t>
        </is>
      </c>
      <c r="H21674" s="2" t="n">
        <v>45429.67932870371</v>
      </c>
      <c r="I21674" t="b">
        <v>0</v>
      </c>
      <c r="J21674" t="b">
        <v>0</v>
      </c>
      <c r="K21674" t="inlineStr">
        <is>
          <t>Spain</t>
        </is>
      </c>
      <c r="L21674" t="inlineStr"/>
      <c r="M21674" t="inlineStr"/>
      <c r="N21674" t="inlineStr"/>
      <c r="O21674" t="inlineStr">
        <is>
          <t>Avia Solutions Group</t>
        </is>
      </c>
      <c r="P21674" t="inlineStr">
        <is>
          <t>['excel', 'powerpoint', 'power bi', 'qlik']</t>
        </is>
      </c>
      <c r="Q21674" t="inlineStr">
        <is>
          <t>{'analyst_tools': ['excel', 'powerpoint', 'power bi', 'qlik']}</t>
        </is>
      </c>
    </row>
    <row r="21675">
      <c r="A21675" t="inlineStr">
        <is>
          <t>Software Engineer</t>
        </is>
      </c>
      <c r="B21675" t="inlineStr">
        <is>
          <t>Software Dev Engineer Intern</t>
        </is>
      </c>
      <c r="C21675" t="inlineStr">
        <is>
          <t>Spain</t>
        </is>
      </c>
      <c r="D21675" t="inlineStr">
        <is>
          <t>via BeBee</t>
        </is>
      </c>
      <c r="E21675" t="inlineStr">
        <is>
          <t>Internship</t>
        </is>
      </c>
      <c r="F21675" t="b">
        <v>0</v>
      </c>
      <c r="G21675" t="inlineStr">
        <is>
          <t>Spain</t>
        </is>
      </c>
      <c r="H21675" s="2" t="n">
        <v>45430.67826388889</v>
      </c>
      <c r="I21675" t="b">
        <v>0</v>
      </c>
      <c r="J21675" t="b">
        <v>0</v>
      </c>
      <c r="K21675" t="inlineStr">
        <is>
          <t>Spain</t>
        </is>
      </c>
      <c r="L21675" t="inlineStr"/>
      <c r="M21675" t="inlineStr"/>
      <c r="N21675" t="inlineStr"/>
      <c r="O21675" t="inlineStr">
        <is>
          <t>Amazon</t>
        </is>
      </c>
      <c r="P21675" t="inlineStr">
        <is>
          <t>['c', 'aws', 'linux']</t>
        </is>
      </c>
      <c r="Q21675" t="inlineStr">
        <is>
          <t>{'cloud': ['aws'], 'os': ['linux'], 'programming': ['c']}</t>
        </is>
      </c>
    </row>
    <row r="21676">
      <c r="A21676" t="inlineStr">
        <is>
          <t>Business Analyst</t>
        </is>
      </c>
      <c r="B21676" t="inlineStr">
        <is>
          <t>Business Operations Analyst</t>
        </is>
      </c>
      <c r="C21676" t="inlineStr">
        <is>
          <t>Hagåtña, Guam</t>
        </is>
      </c>
      <c r="D21676" t="inlineStr">
        <is>
          <t>via Nexxt</t>
        </is>
      </c>
      <c r="E21676" t="inlineStr">
        <is>
          <t>Full-time</t>
        </is>
      </c>
      <c r="F21676" t="b">
        <v>0</v>
      </c>
      <c r="G21676" t="inlineStr">
        <is>
          <t>Guam</t>
        </is>
      </c>
      <c r="H21676" s="2" t="n">
        <v>45413.70472222222</v>
      </c>
      <c r="I21676" t="b">
        <v>0</v>
      </c>
      <c r="J21676" t="b">
        <v>0</v>
      </c>
      <c r="K21676" t="inlineStr">
        <is>
          <t>Guam</t>
        </is>
      </c>
      <c r="L21676" t="inlineStr"/>
      <c r="M21676" t="inlineStr"/>
      <c r="N21676" t="inlineStr"/>
      <c r="O21676" t="inlineStr">
        <is>
          <t>Oracle</t>
        </is>
      </c>
      <c r="P21676" t="inlineStr">
        <is>
          <t>['go', 'oracle', 'excel', 'power bi']</t>
        </is>
      </c>
      <c r="Q21676" t="inlineStr">
        <is>
          <t>{'analyst_tools': ['excel', 'power bi'], 'cloud': ['oracle'], 'programming': ['go']}</t>
        </is>
      </c>
    </row>
    <row r="21677">
      <c r="A21677" t="inlineStr">
        <is>
          <t>Senior Data Scientist</t>
        </is>
      </c>
      <c r="B21677" t="inlineStr">
        <is>
          <t>Senior Data Scientist</t>
        </is>
      </c>
      <c r="C21677" t="inlineStr">
        <is>
          <t>Anywhere</t>
        </is>
      </c>
      <c r="D21677" t="inlineStr">
        <is>
          <t>via EchoJobs</t>
        </is>
      </c>
      <c r="E21677" t="inlineStr">
        <is>
          <t>Full-time</t>
        </is>
      </c>
      <c r="F21677" t="b">
        <v>1</v>
      </c>
      <c r="G21677" t="inlineStr">
        <is>
          <t>Portugal</t>
        </is>
      </c>
      <c r="H21677" s="2" t="n">
        <v>45424.68921296296</v>
      </c>
      <c r="I21677" t="b">
        <v>0</v>
      </c>
      <c r="J21677" t="b">
        <v>0</v>
      </c>
      <c r="K21677" t="inlineStr">
        <is>
          <t>Portugal</t>
        </is>
      </c>
      <c r="L21677" t="inlineStr"/>
      <c r="M21677" t="inlineStr"/>
      <c r="N21677" t="inlineStr"/>
      <c r="O21677" t="inlineStr">
        <is>
          <t>Siemens</t>
        </is>
      </c>
      <c r="P21677" t="inlineStr">
        <is>
          <t>['python', 'aws', 'seaborn', 'tensorflow', 'pytorch', 'airflow', 'linux', 'docker']</t>
        </is>
      </c>
      <c r="Q21677" t="inlineStr">
        <is>
          <t>{'cloud': ['aws'], 'libraries': ['seaborn', 'tensorflow', 'pytorch', 'airflow'], 'os': ['linux'], 'other': ['docker'], 'programming': ['python']}</t>
        </is>
      </c>
    </row>
    <row r="21678">
      <c r="A21678" t="inlineStr">
        <is>
          <t>Software Engineer</t>
        </is>
      </c>
      <c r="B21678" t="inlineStr">
        <is>
          <t>Systems Engineer</t>
        </is>
      </c>
      <c r="C21678" t="inlineStr">
        <is>
          <t>Anywhere</t>
        </is>
      </c>
      <c r="D21678" t="inlineStr">
        <is>
          <t>via LinkedIn</t>
        </is>
      </c>
      <c r="E21678" t="inlineStr">
        <is>
          <t>Full-time</t>
        </is>
      </c>
      <c r="F21678" t="b">
        <v>1</v>
      </c>
      <c r="G21678" t="inlineStr">
        <is>
          <t>Costa Rica</t>
        </is>
      </c>
      <c r="H21678" s="2" t="n">
        <v>45415.68899305556</v>
      </c>
      <c r="I21678" t="b">
        <v>0</v>
      </c>
      <c r="J21678" t="b">
        <v>0</v>
      </c>
      <c r="K21678" t="inlineStr">
        <is>
          <t>Costa Rica</t>
        </is>
      </c>
      <c r="L21678" t="inlineStr"/>
      <c r="M21678" t="inlineStr"/>
      <c r="N21678" t="inlineStr"/>
      <c r="O21678" t="inlineStr">
        <is>
          <t>Moody's Corporation</t>
        </is>
      </c>
      <c r="P21678" t="inlineStr">
        <is>
          <t>['nosql', 'python', 'typescript', 'aws', 'jira']</t>
        </is>
      </c>
      <c r="Q21678" t="inlineStr">
        <is>
          <t>{'async': ['jira'], 'cloud': ['aws'], 'programming': ['nosql', 'python', 'typescript']}</t>
        </is>
      </c>
    </row>
    <row r="21679">
      <c r="A21679" t="inlineStr">
        <is>
          <t>Data Analyst</t>
        </is>
      </c>
      <c r="B21679" t="inlineStr">
        <is>
          <t>Data Analyst</t>
        </is>
      </c>
      <c r="C21679" t="inlineStr">
        <is>
          <t>Montevideo, Montevideo Department, Uruguay</t>
        </is>
      </c>
      <c r="D21679" t="inlineStr">
        <is>
          <t>via BeBee Uruguay</t>
        </is>
      </c>
      <c r="E21679" t="inlineStr">
        <is>
          <t>Full-time</t>
        </is>
      </c>
      <c r="F21679" t="b">
        <v>0</v>
      </c>
      <c r="G21679" t="inlineStr">
        <is>
          <t>Uruguay</t>
        </is>
      </c>
      <c r="H21679" s="2" t="n">
        <v>45439.2529050926</v>
      </c>
      <c r="I21679" t="b">
        <v>0</v>
      </c>
      <c r="J21679" t="b">
        <v>0</v>
      </c>
      <c r="K21679" t="inlineStr">
        <is>
          <t>Uruguay</t>
        </is>
      </c>
      <c r="L21679" t="inlineStr"/>
      <c r="M21679" t="inlineStr"/>
      <c r="N21679" t="inlineStr"/>
      <c r="O21679" t="inlineStr">
        <is>
          <t>Búsquedas IT</t>
        </is>
      </c>
      <c r="P21679" t="inlineStr">
        <is>
          <t>['sql', 'python', 'snowflake', 'azure', 'databricks', 'aws', 'redshift', 'airflow', 'power bi', 'tableau', 'looker']</t>
        </is>
      </c>
      <c r="Q21679" t="inlineStr">
        <is>
          <t>{'analyst_tools': ['power bi', 'tableau', 'looker'], 'cloud': ['snowflake', 'azure', 'databricks', 'aws', 'redshift'], 'libraries': ['airflow'], 'programming': ['sql', 'python']}</t>
        </is>
      </c>
    </row>
    <row r="21680">
      <c r="A21680" t="inlineStr">
        <is>
          <t>Data Engineer</t>
        </is>
      </c>
      <c r="B21680" t="inlineStr">
        <is>
          <t>Software Development Manager - Data Engineering</t>
        </is>
      </c>
      <c r="C21680" t="inlineStr">
        <is>
          <t>Toronto, ON, Canada</t>
        </is>
      </c>
      <c r="D21680" t="inlineStr">
        <is>
          <t>via LinkedIn</t>
        </is>
      </c>
      <c r="E21680" t="inlineStr">
        <is>
          <t>Full-time</t>
        </is>
      </c>
      <c r="F21680" t="b">
        <v>0</v>
      </c>
      <c r="G21680" t="inlineStr">
        <is>
          <t>Canada</t>
        </is>
      </c>
      <c r="H21680" s="2" t="n">
        <v>45413.68067129629</v>
      </c>
      <c r="I21680" t="b">
        <v>0</v>
      </c>
      <c r="J21680" t="b">
        <v>0</v>
      </c>
      <c r="K21680" t="inlineStr">
        <is>
          <t>Canada</t>
        </is>
      </c>
      <c r="L21680" t="inlineStr"/>
      <c r="M21680" t="inlineStr"/>
      <c r="N21680" t="inlineStr"/>
      <c r="O21680" t="inlineStr">
        <is>
          <t>Clio - Cloud-Based Legal Technology</t>
        </is>
      </c>
      <c r="P21680" t="inlineStr">
        <is>
          <t>['spark', 'airflow']</t>
        </is>
      </c>
      <c r="Q21680" t="inlineStr">
        <is>
          <t>{'libraries': ['spark', 'airflow']}</t>
        </is>
      </c>
    </row>
    <row r="21681">
      <c r="A21681" t="inlineStr">
        <is>
          <t>Senior Data Scientist</t>
        </is>
      </c>
      <c r="B21681" t="inlineStr">
        <is>
          <t>Senior Data Scientist</t>
        </is>
      </c>
      <c r="C21681" t="inlineStr">
        <is>
          <t>Orlando, FL</t>
        </is>
      </c>
      <c r="D21681" t="inlineStr">
        <is>
          <t>via LinkedIn</t>
        </is>
      </c>
      <c r="E21681" t="inlineStr">
        <is>
          <t>Full-time</t>
        </is>
      </c>
      <c r="F21681" t="b">
        <v>0</v>
      </c>
      <c r="G21681" t="inlineStr">
        <is>
          <t>Florida, United States</t>
        </is>
      </c>
      <c r="H21681" s="2" t="n">
        <v>45420.66915509259</v>
      </c>
      <c r="I21681" t="b">
        <v>0</v>
      </c>
      <c r="J21681" t="b">
        <v>0</v>
      </c>
      <c r="K21681" t="inlineStr">
        <is>
          <t>United States</t>
        </is>
      </c>
      <c r="L21681" t="inlineStr"/>
      <c r="M21681" t="inlineStr"/>
      <c r="N21681" t="inlineStr"/>
      <c r="O21681" t="inlineStr">
        <is>
          <t>The RMR Group</t>
        </is>
      </c>
      <c r="P21681" t="inlineStr">
        <is>
          <t>['python', 'r', 'sql', 'databricks', 'azure', 'gcp', 'aws', 'datarobot']</t>
        </is>
      </c>
      <c r="Q21681" t="inlineStr">
        <is>
          <t>{'analyst_tools': ['datarobot'], 'cloud': ['databricks', 'azure', 'gcp', 'aws'], 'programming': ['python', 'r', 'sql']}</t>
        </is>
      </c>
    </row>
    <row r="21682">
      <c r="A21682" t="inlineStr">
        <is>
          <t>Senior Data Scientist</t>
        </is>
      </c>
      <c r="B21682" t="inlineStr">
        <is>
          <t>Senior Data</t>
        </is>
      </c>
      <c r="C21682" t="inlineStr">
        <is>
          <t>Spain</t>
        </is>
      </c>
      <c r="D21682" t="inlineStr">
        <is>
          <t>via BeBee</t>
        </is>
      </c>
      <c r="E21682" t="inlineStr">
        <is>
          <t>Full-time</t>
        </is>
      </c>
      <c r="F21682" t="b">
        <v>0</v>
      </c>
      <c r="G21682" t="inlineStr">
        <is>
          <t>Spain</t>
        </is>
      </c>
      <c r="H21682" s="2" t="n">
        <v>45429.67954861111</v>
      </c>
      <c r="I21682" t="b">
        <v>0</v>
      </c>
      <c r="J21682" t="b">
        <v>0</v>
      </c>
      <c r="K21682" t="inlineStr">
        <is>
          <t>Spain</t>
        </is>
      </c>
      <c r="L21682" t="inlineStr"/>
      <c r="M21682" t="inlineStr"/>
      <c r="N21682" t="inlineStr"/>
      <c r="O21682" t="inlineStr">
        <is>
          <t>WeRoad Ltd</t>
        </is>
      </c>
      <c r="P21682" t="inlineStr">
        <is>
          <t>['python', 'r', 'sql', 'postgresql', 'mysql', 'bigquery', 'keras', 'pytorch', 'scikit-learn', 'airflow', 'git', 'github', 'docker']</t>
        </is>
      </c>
      <c r="Q21682" t="inlineStr">
        <is>
          <t>{'cloud': ['bigquery'], 'databases': ['postgresql', 'mysql'], 'libraries': ['keras', 'pytorch', 'scikit-learn', 'airflow'], 'other': ['git', 'github', 'docker'], 'programming': ['python', 'r', 'sql']}</t>
        </is>
      </c>
    </row>
    <row r="21683">
      <c r="A21683" t="inlineStr">
        <is>
          <t>Data Scientist</t>
        </is>
      </c>
      <c r="B21683" t="inlineStr">
        <is>
          <t>Data Scientist // only local to Los Angeles, CA // Full Time // Onsite</t>
        </is>
      </c>
      <c r="C21683" t="inlineStr">
        <is>
          <t>Los Angeles, CA</t>
        </is>
      </c>
      <c r="D21683" t="inlineStr">
        <is>
          <t>via LinkedIn</t>
        </is>
      </c>
      <c r="E21683" t="inlineStr">
        <is>
          <t>Full-time</t>
        </is>
      </c>
      <c r="F21683" t="b">
        <v>0</v>
      </c>
      <c r="G21683" t="inlineStr">
        <is>
          <t>California, United States</t>
        </is>
      </c>
      <c r="H21683" s="2" t="n">
        <v>45436.66878472222</v>
      </c>
      <c r="I21683" t="b">
        <v>0</v>
      </c>
      <c r="J21683" t="b">
        <v>0</v>
      </c>
      <c r="K21683" t="inlineStr">
        <is>
          <t>United States</t>
        </is>
      </c>
      <c r="L21683" t="inlineStr"/>
      <c r="M21683" t="inlineStr"/>
      <c r="N21683" t="inlineStr"/>
      <c r="O21683" t="inlineStr">
        <is>
          <t>Dice</t>
        </is>
      </c>
      <c r="P21683" t="inlineStr">
        <is>
          <t>['tensorflow', 'pytorch']</t>
        </is>
      </c>
      <c r="Q21683" t="inlineStr">
        <is>
          <t>{'libraries': ['tensorflow', 'pytorch']}</t>
        </is>
      </c>
    </row>
    <row r="21684">
      <c r="A21684" t="inlineStr">
        <is>
          <t>Data Engineer</t>
        </is>
      </c>
      <c r="B21684" t="inlineStr">
        <is>
          <t>Data Engineer</t>
        </is>
      </c>
      <c r="C21684" t="inlineStr">
        <is>
          <t>Rabat, Morocco</t>
        </is>
      </c>
      <c r="D21684" t="inlineStr">
        <is>
          <t>via LinkedIn</t>
        </is>
      </c>
      <c r="E21684" t="inlineStr">
        <is>
          <t>Full-time</t>
        </is>
      </c>
      <c r="F21684" t="b">
        <v>0</v>
      </c>
      <c r="G21684" t="inlineStr">
        <is>
          <t>Morocco</t>
        </is>
      </c>
      <c r="H21684" s="2" t="n">
        <v>45415.68340277778</v>
      </c>
      <c r="I21684" t="b">
        <v>1</v>
      </c>
      <c r="J21684" t="b">
        <v>0</v>
      </c>
      <c r="K21684" t="inlineStr">
        <is>
          <t>Morocco</t>
        </is>
      </c>
      <c r="L21684" t="inlineStr"/>
      <c r="M21684" t="inlineStr"/>
      <c r="N21684" t="inlineStr"/>
      <c r="O21684" t="inlineStr">
        <is>
          <t>SII SERVICES MAROC</t>
        </is>
      </c>
      <c r="P21684" t="inlineStr">
        <is>
          <t>['scala', 'nosql', 'hadoop', 'spark']</t>
        </is>
      </c>
      <c r="Q21684" t="inlineStr">
        <is>
          <t>{'libraries': ['hadoop', 'spark'], 'programming': ['scala', 'nosql']}</t>
        </is>
      </c>
    </row>
    <row r="21685">
      <c r="A21685" t="inlineStr">
        <is>
          <t>Data Scientist</t>
        </is>
      </c>
      <c r="B21685" t="inlineStr">
        <is>
          <t>Data Product</t>
        </is>
      </c>
      <c r="C21685" t="inlineStr">
        <is>
          <t>Belgium</t>
        </is>
      </c>
      <c r="D21685" t="inlineStr">
        <is>
          <t>via BeBee</t>
        </is>
      </c>
      <c r="E21685" t="inlineStr">
        <is>
          <t>Full-time</t>
        </is>
      </c>
      <c r="F21685" t="b">
        <v>0</v>
      </c>
      <c r="G21685" t="inlineStr">
        <is>
          <t>Belgium</t>
        </is>
      </c>
      <c r="H21685" s="2" t="n">
        <v>45428.69398148148</v>
      </c>
      <c r="I21685" t="b">
        <v>0</v>
      </c>
      <c r="J21685" t="b">
        <v>0</v>
      </c>
      <c r="K21685" t="inlineStr">
        <is>
          <t>Belgium</t>
        </is>
      </c>
      <c r="L21685" t="inlineStr"/>
      <c r="M21685" t="inlineStr"/>
      <c r="N21685" t="inlineStr"/>
      <c r="O21685" t="inlineStr">
        <is>
          <t>NRB Group</t>
        </is>
      </c>
      <c r="P21685" t="inlineStr">
        <is>
          <t>['azure', 'databricks']</t>
        </is>
      </c>
      <c r="Q21685" t="inlineStr">
        <is>
          <t>{'cloud': ['azure', 'databricks']}</t>
        </is>
      </c>
    </row>
    <row r="21686">
      <c r="A21686" t="inlineStr">
        <is>
          <t>Data Analyst</t>
        </is>
      </c>
      <c r="B21686" t="inlineStr">
        <is>
          <t>Mid-Level Data Analyst</t>
        </is>
      </c>
      <c r="C21686" t="inlineStr">
        <is>
          <t>Chicago, IL</t>
        </is>
      </c>
      <c r="D21686" t="inlineStr">
        <is>
          <t>via LinkedIn</t>
        </is>
      </c>
      <c r="E21686" t="inlineStr">
        <is>
          <t>Contractor and Temp work</t>
        </is>
      </c>
      <c r="F21686" t="b">
        <v>0</v>
      </c>
      <c r="G21686" t="inlineStr">
        <is>
          <t>Illinois, United States</t>
        </is>
      </c>
      <c r="H21686" s="2" t="n">
        <v>45413.66831018519</v>
      </c>
      <c r="I21686" t="b">
        <v>1</v>
      </c>
      <c r="J21686" t="b">
        <v>0</v>
      </c>
      <c r="K21686" t="inlineStr">
        <is>
          <t>United States</t>
        </is>
      </c>
      <c r="L21686" t="inlineStr"/>
      <c r="M21686" t="inlineStr"/>
      <c r="N21686" t="inlineStr"/>
      <c r="O21686" t="inlineStr">
        <is>
          <t>Delta System &amp; Software, Inc.</t>
        </is>
      </c>
      <c r="P21686" t="inlineStr">
        <is>
          <t>['excel', 'power bi', 'sap', 'jira']</t>
        </is>
      </c>
      <c r="Q21686" t="inlineStr">
        <is>
          <t>{'analyst_tools': ['excel', 'power bi', 'sap'], 'async': ['jira']}</t>
        </is>
      </c>
    </row>
    <row r="21687">
      <c r="A21687" t="inlineStr">
        <is>
          <t>Data Scientist</t>
        </is>
      </c>
      <c r="B21687" t="inlineStr">
        <is>
          <t>Sr Data Scientist Innovation</t>
        </is>
      </c>
      <c r="C21687" t="inlineStr">
        <is>
          <t>Anywhere</t>
        </is>
      </c>
      <c r="D21687" t="inlineStr">
        <is>
          <t>via Virtual Vocations</t>
        </is>
      </c>
      <c r="E21687" t="inlineStr">
        <is>
          <t>Full-time</t>
        </is>
      </c>
      <c r="F21687" t="b">
        <v>1</v>
      </c>
      <c r="G21687" t="inlineStr">
        <is>
          <t>Sudan</t>
        </is>
      </c>
      <c r="H21687" s="2" t="n">
        <v>45418.70954861111</v>
      </c>
      <c r="I21687" t="b">
        <v>0</v>
      </c>
      <c r="J21687" t="b">
        <v>0</v>
      </c>
      <c r="K21687" t="inlineStr">
        <is>
          <t>Sudan</t>
        </is>
      </c>
      <c r="L21687" t="inlineStr"/>
      <c r="M21687" t="inlineStr"/>
      <c r="N21687" t="inlineStr"/>
      <c r="O21687" t="inlineStr">
        <is>
          <t>WEX Inc.</t>
        </is>
      </c>
      <c r="P21687" t="inlineStr">
        <is>
          <t>['python', 'r', 'sql']</t>
        </is>
      </c>
      <c r="Q21687" t="inlineStr">
        <is>
          <t>{'programming': ['python', 'r', 'sql']}</t>
        </is>
      </c>
    </row>
    <row r="21688">
      <c r="A21688" t="inlineStr">
        <is>
          <t>Data Engineer</t>
        </is>
      </c>
      <c r="B21688" t="inlineStr">
        <is>
          <t>Data Engineer II</t>
        </is>
      </c>
      <c r="C21688" t="inlineStr">
        <is>
          <t>Danbury, CT</t>
        </is>
      </c>
      <c r="D21688" t="inlineStr">
        <is>
          <t>via LinkedIn</t>
        </is>
      </c>
      <c r="E21688" t="inlineStr">
        <is>
          <t>Full-time</t>
        </is>
      </c>
      <c r="F21688" t="b">
        <v>0</v>
      </c>
      <c r="G21688" t="inlineStr">
        <is>
          <t>Florida, United States</t>
        </is>
      </c>
      <c r="H21688" s="2" t="n">
        <v>45428.67215277778</v>
      </c>
      <c r="I21688" t="b">
        <v>0</v>
      </c>
      <c r="J21688" t="b">
        <v>0</v>
      </c>
      <c r="K21688" t="inlineStr">
        <is>
          <t>United States</t>
        </is>
      </c>
      <c r="L21688" t="inlineStr"/>
      <c r="M21688" t="inlineStr"/>
      <c r="N21688" t="inlineStr"/>
      <c r="O21688" t="inlineStr">
        <is>
          <t>Nuvance Health</t>
        </is>
      </c>
      <c r="P21688" t="inlineStr">
        <is>
          <t>['sql', 'python', 'r', 'aws', 'redshift', 'azure', 'gcp', 'pyspark', 'tableau', 'ssis']</t>
        </is>
      </c>
      <c r="Q21688" t="inlineStr">
        <is>
          <t>{'analyst_tools': ['tableau', 'ssis'], 'cloud': ['aws', 'redshift', 'azure', 'gcp'], 'libraries': ['pyspark'], 'programming': ['sql', 'python', 'r']}</t>
        </is>
      </c>
    </row>
    <row r="21689">
      <c r="A21689" t="inlineStr">
        <is>
          <t>Data Engineer</t>
        </is>
      </c>
      <c r="B21689" t="inlineStr">
        <is>
          <t>Data Engineer</t>
        </is>
      </c>
      <c r="C21689" t="inlineStr">
        <is>
          <t>Vienna, VA</t>
        </is>
      </c>
      <c r="D21689" t="inlineStr">
        <is>
          <t>via LinkedIn</t>
        </is>
      </c>
      <c r="E21689" t="inlineStr">
        <is>
          <t>Contractor</t>
        </is>
      </c>
      <c r="F21689" t="b">
        <v>0</v>
      </c>
      <c r="G21689" t="inlineStr">
        <is>
          <t>New York, United States</t>
        </is>
      </c>
      <c r="H21689" s="2" t="n">
        <v>45426.67203703704</v>
      </c>
      <c r="I21689" t="b">
        <v>1</v>
      </c>
      <c r="J21689" t="b">
        <v>0</v>
      </c>
      <c r="K21689" t="inlineStr">
        <is>
          <t>United States</t>
        </is>
      </c>
      <c r="L21689" t="inlineStr"/>
      <c r="M21689" t="inlineStr"/>
      <c r="N21689" t="inlineStr"/>
      <c r="O21689" t="inlineStr">
        <is>
          <t>ALTA IT Services, LLC</t>
        </is>
      </c>
      <c r="P21689" t="inlineStr">
        <is>
          <t>['mongodb', 'mongodb', 'sql', 'python', 'azure', 'databricks', 'pyspark', 'spark', 'kafka']</t>
        </is>
      </c>
      <c r="Q21689" t="inlineStr">
        <is>
          <t>{'cloud': ['azure', 'databricks'], 'databases': ['mongodb'], 'libraries': ['pyspark', 'spark', 'kafka'], 'programming': ['mongodb', 'sql', 'python']}</t>
        </is>
      </c>
    </row>
    <row r="21690">
      <c r="A21690" t="inlineStr">
        <is>
          <t>Data Engineer</t>
        </is>
      </c>
      <c r="B21690" t="inlineStr">
        <is>
          <t>Lead Data Engineer / Data Modeler</t>
        </is>
      </c>
      <c r="C21690" t="inlineStr">
        <is>
          <t>Tampa, FL</t>
        </is>
      </c>
      <c r="D21690" t="inlineStr">
        <is>
          <t>via LinkedIn</t>
        </is>
      </c>
      <c r="E21690" t="inlineStr">
        <is>
          <t>Contractor</t>
        </is>
      </c>
      <c r="F21690" t="b">
        <v>0</v>
      </c>
      <c r="G21690" t="inlineStr">
        <is>
          <t>Sudan</t>
        </is>
      </c>
      <c r="H21690" s="2" t="n">
        <v>45420.70359953704</v>
      </c>
      <c r="I21690" t="b">
        <v>1</v>
      </c>
      <c r="J21690" t="b">
        <v>0</v>
      </c>
      <c r="K21690" t="inlineStr">
        <is>
          <t>Sudan</t>
        </is>
      </c>
      <c r="L21690" t="inlineStr">
        <is>
          <t>hour</t>
        </is>
      </c>
      <c r="M21690" t="inlineStr"/>
      <c r="N21690" t="n">
        <v>54</v>
      </c>
      <c r="O21690" t="inlineStr">
        <is>
          <t>ApTask</t>
        </is>
      </c>
      <c r="P21690" t="inlineStr">
        <is>
          <t>['sql', 'oracle', 'aurora', 'snowflake']</t>
        </is>
      </c>
      <c r="Q21690" t="inlineStr">
        <is>
          <t>{'cloud': ['oracle', 'aurora', 'snowflake'], 'programming': ['sql']}</t>
        </is>
      </c>
    </row>
    <row r="21691">
      <c r="A21691" t="inlineStr">
        <is>
          <t>Senior Data Analyst</t>
        </is>
      </c>
      <c r="B21691" t="inlineStr">
        <is>
          <t>Senior Data Analyst - Full time (Remote)</t>
        </is>
      </c>
      <c r="C21691" t="inlineStr">
        <is>
          <t>Anywhere</t>
        </is>
      </c>
      <c r="D21691" t="inlineStr">
        <is>
          <t>via LinkedIn</t>
        </is>
      </c>
      <c r="E21691" t="inlineStr">
        <is>
          <t>Full-time</t>
        </is>
      </c>
      <c r="F21691" t="b">
        <v>1</v>
      </c>
      <c r="G21691" t="inlineStr">
        <is>
          <t>Canada</t>
        </is>
      </c>
      <c r="H21691" s="2" t="n">
        <v>45428.6746875</v>
      </c>
      <c r="I21691" t="b">
        <v>1</v>
      </c>
      <c r="J21691" t="b">
        <v>0</v>
      </c>
      <c r="K21691" t="inlineStr">
        <is>
          <t>Canada</t>
        </is>
      </c>
      <c r="L21691" t="inlineStr"/>
      <c r="M21691" t="inlineStr"/>
      <c r="N21691" t="inlineStr"/>
      <c r="O21691" t="inlineStr">
        <is>
          <t>Usitstaffing</t>
        </is>
      </c>
      <c r="P21691" t="inlineStr">
        <is>
          <t>['excel', 'ms access']</t>
        </is>
      </c>
      <c r="Q21691" t="inlineStr">
        <is>
          <t>{'analyst_tools': ['excel', 'ms access']}</t>
        </is>
      </c>
    </row>
    <row r="21692">
      <c r="A21692" t="inlineStr">
        <is>
          <t>Data Engineer</t>
        </is>
      </c>
      <c r="B21692" t="inlineStr">
        <is>
          <t>Principal Data Engineer</t>
        </is>
      </c>
      <c r="C21692" t="inlineStr">
        <is>
          <t>Anywhere</t>
        </is>
      </c>
      <c r="D21692" t="inlineStr">
        <is>
          <t>via LinkedIn</t>
        </is>
      </c>
      <c r="E21692" t="inlineStr">
        <is>
          <t>Full-time</t>
        </is>
      </c>
      <c r="F21692" t="b">
        <v>1</v>
      </c>
      <c r="G21692" t="inlineStr">
        <is>
          <t>Ireland</t>
        </is>
      </c>
      <c r="H21692" s="2" t="n">
        <v>45421.68668981481</v>
      </c>
      <c r="I21692" t="b">
        <v>1</v>
      </c>
      <c r="J21692" t="b">
        <v>0</v>
      </c>
      <c r="K21692" t="inlineStr">
        <is>
          <t>Ireland</t>
        </is>
      </c>
      <c r="L21692" t="inlineStr"/>
      <c r="M21692" t="inlineStr"/>
      <c r="N21692" t="inlineStr"/>
      <c r="O21692" t="inlineStr">
        <is>
          <t>Archer - The IT Recruitment Consultancy</t>
        </is>
      </c>
      <c r="P21692" t="inlineStr">
        <is>
          <t>['aws', 'redshift']</t>
        </is>
      </c>
      <c r="Q21692" t="inlineStr">
        <is>
          <t>{'cloud': ['aws', 'redshift']}</t>
        </is>
      </c>
    </row>
    <row r="21693">
      <c r="A21693" t="inlineStr">
        <is>
          <t>Data Analyst</t>
        </is>
      </c>
      <c r="B21693" t="inlineStr">
        <is>
          <t>Data Analyst</t>
        </is>
      </c>
      <c r="C21693" t="inlineStr">
        <is>
          <t>Enola, PA</t>
        </is>
      </c>
      <c r="D21693" t="inlineStr">
        <is>
          <t>via LinkedIn</t>
        </is>
      </c>
      <c r="E21693" t="inlineStr">
        <is>
          <t>Full-time</t>
        </is>
      </c>
      <c r="F21693" t="b">
        <v>0</v>
      </c>
      <c r="G21693" t="inlineStr">
        <is>
          <t>New York, United States</t>
        </is>
      </c>
      <c r="H21693" s="2" t="n">
        <v>45432.66715277778</v>
      </c>
      <c r="I21693" t="b">
        <v>0</v>
      </c>
      <c r="J21693" t="b">
        <v>0</v>
      </c>
      <c r="K21693" t="inlineStr">
        <is>
          <t>United States</t>
        </is>
      </c>
      <c r="L21693" t="inlineStr"/>
      <c r="M21693" t="inlineStr"/>
      <c r="N21693" t="inlineStr"/>
      <c r="O21693" t="inlineStr">
        <is>
          <t>Members 1st Federal Credit Union</t>
        </is>
      </c>
      <c r="P21693" t="inlineStr">
        <is>
          <t>['sql', 'c', 'sql server', 'ssrs', 'power bi', 'ssis', 'terminal']</t>
        </is>
      </c>
      <c r="Q21693" t="inlineStr">
        <is>
          <t>{'analyst_tools': ['ssrs', 'power bi', 'ssis'], 'databases': ['sql server'], 'other': ['terminal'], 'programming': ['sql', 'c']}</t>
        </is>
      </c>
    </row>
    <row r="21694">
      <c r="A21694" t="inlineStr">
        <is>
          <t>Data Analyst</t>
        </is>
      </c>
      <c r="B21694" t="inlineStr">
        <is>
          <t>Data Analyst</t>
        </is>
      </c>
      <c r="C21694" t="inlineStr">
        <is>
          <t>New York, NY</t>
        </is>
      </c>
      <c r="D21694" t="inlineStr">
        <is>
          <t>via LinkedIn</t>
        </is>
      </c>
      <c r="E21694" t="inlineStr">
        <is>
          <t>Temp work</t>
        </is>
      </c>
      <c r="F21694" t="b">
        <v>0</v>
      </c>
      <c r="G21694" t="inlineStr">
        <is>
          <t>New York, United States</t>
        </is>
      </c>
      <c r="H21694" s="2" t="n">
        <v>45432.66679398148</v>
      </c>
      <c r="I21694" t="b">
        <v>0</v>
      </c>
      <c r="J21694" t="b">
        <v>0</v>
      </c>
      <c r="K21694" t="inlineStr">
        <is>
          <t>United States</t>
        </is>
      </c>
      <c r="L21694" t="inlineStr">
        <is>
          <t>hour</t>
        </is>
      </c>
      <c r="M21694" t="inlineStr"/>
      <c r="N21694" t="n">
        <v>90</v>
      </c>
      <c r="O21694" t="inlineStr">
        <is>
          <t>Rose International</t>
        </is>
      </c>
      <c r="P21694" t="inlineStr">
        <is>
          <t>['javascript', 'python', 'r', 'sql', 'visual basic', 'vba', 'excel', 'sharepoint']</t>
        </is>
      </c>
      <c r="Q21694" t="inlineStr">
        <is>
          <t>{'analyst_tools': ['excel', 'sharepoint'], 'programming': ['javascript', 'python', 'r', 'sql', 'visual basic', 'vba']}</t>
        </is>
      </c>
    </row>
    <row r="21695">
      <c r="A21695" t="inlineStr">
        <is>
          <t>Software Engineer</t>
        </is>
      </c>
      <c r="B21695" t="inlineStr">
        <is>
          <t>Software Engineer (Mobile)</t>
        </is>
      </c>
      <c r="C21695" t="inlineStr">
        <is>
          <t>Tokyo, Japan</t>
        </is>
      </c>
      <c r="D21695" t="inlineStr">
        <is>
          <t>via Japan Dev</t>
        </is>
      </c>
      <c r="E21695" t="inlineStr">
        <is>
          <t>Full-time</t>
        </is>
      </c>
      <c r="F21695" t="b">
        <v>0</v>
      </c>
      <c r="G21695" t="inlineStr">
        <is>
          <t>Japan</t>
        </is>
      </c>
      <c r="H21695" s="2" t="n">
        <v>45434.68958333333</v>
      </c>
      <c r="I21695" t="b">
        <v>1</v>
      </c>
      <c r="J21695" t="b">
        <v>0</v>
      </c>
      <c r="K21695" t="inlineStr">
        <is>
          <t>Japan</t>
        </is>
      </c>
      <c r="L21695" t="inlineStr"/>
      <c r="M21695" t="inlineStr"/>
      <c r="N21695" t="inlineStr"/>
      <c r="O21695" t="inlineStr">
        <is>
          <t>Sagri</t>
        </is>
      </c>
      <c r="P21695" t="inlineStr">
        <is>
          <t>['typescript', 'kotlin', 'swift', 'react', 'github']</t>
        </is>
      </c>
      <c r="Q21695" t="inlineStr">
        <is>
          <t>{'libraries': ['react'], 'other': ['github'], 'programming': ['typescript', 'kotlin', 'swift']}</t>
        </is>
      </c>
    </row>
    <row r="21696">
      <c r="A21696" t="inlineStr">
        <is>
          <t>Data Analyst</t>
        </is>
      </c>
      <c r="B21696" t="inlineStr">
        <is>
          <t>Projekt Manager / Data Analyst (m/w/d)</t>
        </is>
      </c>
      <c r="C21696" t="inlineStr">
        <is>
          <t>Nürtingen, Germany</t>
        </is>
      </c>
      <c r="D21696" t="inlineStr">
        <is>
          <t>via JobMESH</t>
        </is>
      </c>
      <c r="E21696" t="inlineStr">
        <is>
          <t>Full-time</t>
        </is>
      </c>
      <c r="F21696" t="b">
        <v>0</v>
      </c>
      <c r="G21696" t="inlineStr">
        <is>
          <t>Germany</t>
        </is>
      </c>
      <c r="H21696" s="2" t="n">
        <v>45414.68528935185</v>
      </c>
      <c r="I21696" t="b">
        <v>0</v>
      </c>
      <c r="J21696" t="b">
        <v>0</v>
      </c>
      <c r="K21696" t="inlineStr">
        <is>
          <t>Germany</t>
        </is>
      </c>
      <c r="L21696" t="inlineStr"/>
      <c r="M21696" t="inlineStr"/>
      <c r="N21696" t="inlineStr"/>
      <c r="O21696" t="inlineStr">
        <is>
          <t>ElringKlinger</t>
        </is>
      </c>
      <c r="P21696" t="inlineStr">
        <is>
          <t>['sap', 'excel']</t>
        </is>
      </c>
      <c r="Q21696" t="inlineStr">
        <is>
          <t>{'analyst_tools': ['sap', 'excel']}</t>
        </is>
      </c>
    </row>
    <row r="21697">
      <c r="A21697" t="inlineStr">
        <is>
          <t>Data Analyst</t>
        </is>
      </c>
      <c r="B21697" t="inlineStr">
        <is>
          <t>Principal Data Analyst</t>
        </is>
      </c>
      <c r="C21697" t="inlineStr">
        <is>
          <t>Anywhere</t>
        </is>
      </c>
      <c r="D21697" t="inlineStr">
        <is>
          <t>via Get.It</t>
        </is>
      </c>
      <c r="E21697" t="inlineStr">
        <is>
          <t>Full-time</t>
        </is>
      </c>
      <c r="F21697" t="b">
        <v>1</v>
      </c>
      <c r="G21697" t="inlineStr">
        <is>
          <t>New York, United States</t>
        </is>
      </c>
      <c r="H21697" s="2" t="n">
        <v>45442.66665509259</v>
      </c>
      <c r="I21697" t="b">
        <v>0</v>
      </c>
      <c r="J21697" t="b">
        <v>1</v>
      </c>
      <c r="K21697" t="inlineStr">
        <is>
          <t>United States</t>
        </is>
      </c>
      <c r="L21697" t="inlineStr">
        <is>
          <t>year</t>
        </is>
      </c>
      <c r="M21697" t="n">
        <v>90000</v>
      </c>
      <c r="N21697" t="inlineStr"/>
      <c r="O21697" t="inlineStr">
        <is>
          <t>Get It Recruit - Finance</t>
        </is>
      </c>
      <c r="P21697" t="inlineStr">
        <is>
          <t>['sql', 'python', 'r', 'gcp', 'aws', 'docker', 'kubernetes']</t>
        </is>
      </c>
      <c r="Q21697" t="inlineStr">
        <is>
          <t>{'cloud': ['gcp', 'aws'], 'other': ['docker', 'kubernetes'], 'programming': ['sql', 'python', 'r']}</t>
        </is>
      </c>
    </row>
    <row r="21698">
      <c r="A21698" t="inlineStr">
        <is>
          <t>Data Analyst</t>
        </is>
      </c>
      <c r="B21698" t="inlineStr">
        <is>
          <t>Junior Data Analyst</t>
        </is>
      </c>
      <c r="C21698" t="inlineStr">
        <is>
          <t>Lisbon, Portugal</t>
        </is>
      </c>
      <c r="D21698" t="inlineStr">
        <is>
          <t>via LinkedIn</t>
        </is>
      </c>
      <c r="E21698" t="inlineStr">
        <is>
          <t>Contractor</t>
        </is>
      </c>
      <c r="F21698" t="b">
        <v>0</v>
      </c>
      <c r="G21698" t="inlineStr">
        <is>
          <t>Portugal</t>
        </is>
      </c>
      <c r="H21698" s="2" t="n">
        <v>45428.67444444444</v>
      </c>
      <c r="I21698" t="b">
        <v>0</v>
      </c>
      <c r="J21698" t="b">
        <v>0</v>
      </c>
      <c r="K21698" t="inlineStr">
        <is>
          <t>Portugal</t>
        </is>
      </c>
      <c r="L21698" t="inlineStr"/>
      <c r="M21698" t="inlineStr"/>
      <c r="N21698" t="inlineStr"/>
      <c r="O21698" t="inlineStr">
        <is>
          <t>Cofidis Portugal</t>
        </is>
      </c>
      <c r="P21698" t="inlineStr">
        <is>
          <t>['sql', 'excel', 'word']</t>
        </is>
      </c>
      <c r="Q21698" t="inlineStr">
        <is>
          <t>{'analyst_tools': ['excel', 'word'], 'programming': ['sql']}</t>
        </is>
      </c>
    </row>
    <row r="21699">
      <c r="A21699" t="inlineStr">
        <is>
          <t>Data Scientist</t>
        </is>
      </c>
      <c r="B21699" t="inlineStr">
        <is>
          <t>Data Scientist</t>
        </is>
      </c>
      <c r="C21699" t="inlineStr">
        <is>
          <t>Richardson, TX</t>
        </is>
      </c>
      <c r="D21699" t="inlineStr">
        <is>
          <t>via Indeed</t>
        </is>
      </c>
      <c r="E21699" t="inlineStr">
        <is>
          <t>Contractor</t>
        </is>
      </c>
      <c r="F21699" t="b">
        <v>0</v>
      </c>
      <c r="G21699" t="inlineStr">
        <is>
          <t>Texas, United States</t>
        </is>
      </c>
      <c r="H21699" s="2" t="n">
        <v>45432.66943287037</v>
      </c>
      <c r="I21699" t="b">
        <v>0</v>
      </c>
      <c r="J21699" t="b">
        <v>0</v>
      </c>
      <c r="K21699" t="inlineStr">
        <is>
          <t>United States</t>
        </is>
      </c>
      <c r="L21699" t="inlineStr"/>
      <c r="M21699" t="inlineStr"/>
      <c r="N21699" t="inlineStr"/>
      <c r="O21699" t="inlineStr">
        <is>
          <t>Capgemini</t>
        </is>
      </c>
      <c r="P21699" t="inlineStr">
        <is>
          <t>['python', 'sql', 'pyspark', 'pandas', 'numpy', 'scikit-learn']</t>
        </is>
      </c>
      <c r="Q21699" t="inlineStr">
        <is>
          <t>{'libraries': ['pyspark', 'pandas', 'numpy', 'scikit-learn'], 'programming': ['python', 'sql']}</t>
        </is>
      </c>
    </row>
    <row r="21700">
      <c r="A21700" t="inlineStr">
        <is>
          <t>Machine Learning Engineer</t>
        </is>
      </c>
      <c r="B21700" t="inlineStr">
        <is>
          <t>Machine Learning Engineer</t>
        </is>
      </c>
      <c r="C21700" t="inlineStr">
        <is>
          <t>Anywhere</t>
        </is>
      </c>
      <c r="D21700" t="inlineStr">
        <is>
          <t>via EchoJobs</t>
        </is>
      </c>
      <c r="E21700" t="inlineStr">
        <is>
          <t>Full-time</t>
        </is>
      </c>
      <c r="F21700" t="b">
        <v>1</v>
      </c>
      <c r="G21700" t="inlineStr">
        <is>
          <t>Spain</t>
        </is>
      </c>
      <c r="H21700" s="2" t="n">
        <v>45420.68023148148</v>
      </c>
      <c r="I21700" t="b">
        <v>0</v>
      </c>
      <c r="J21700" t="b">
        <v>0</v>
      </c>
      <c r="K21700" t="inlineStr">
        <is>
          <t>Spain</t>
        </is>
      </c>
      <c r="L21700" t="inlineStr"/>
      <c r="M21700" t="inlineStr"/>
      <c r="N21700" t="inlineStr"/>
      <c r="O21700" t="inlineStr">
        <is>
          <t>RavenPack</t>
        </is>
      </c>
      <c r="P21700" t="inlineStr">
        <is>
          <t>['python', 'lisp', 'aws', 'tensorflow', 'pytorch', 'react', 'word', 'docker']</t>
        </is>
      </c>
      <c r="Q21700" t="inlineStr">
        <is>
          <t>{'analyst_tools': ['word'], 'cloud': ['aws'], 'libraries': ['tensorflow', 'pytorch', 'react'], 'other': ['docker'], 'programming': ['python', 'lisp']}</t>
        </is>
      </c>
    </row>
    <row r="21701">
      <c r="A21701" t="inlineStr">
        <is>
          <t>Data Engineer</t>
        </is>
      </c>
      <c r="B21701" t="inlineStr">
        <is>
          <t>Data Engineer</t>
        </is>
      </c>
      <c r="C21701" t="inlineStr">
        <is>
          <t>Madrid, Spain</t>
        </is>
      </c>
      <c r="D21701" t="inlineStr">
        <is>
          <t>via LinkedIn</t>
        </is>
      </c>
      <c r="E21701" t="inlineStr">
        <is>
          <t>Full-time</t>
        </is>
      </c>
      <c r="F21701" t="b">
        <v>0</v>
      </c>
      <c r="G21701" t="inlineStr">
        <is>
          <t>Spain</t>
        </is>
      </c>
      <c r="H21701" s="2" t="n">
        <v>45425.68287037037</v>
      </c>
      <c r="I21701" t="b">
        <v>1</v>
      </c>
      <c r="J21701" t="b">
        <v>0</v>
      </c>
      <c r="K21701" t="inlineStr">
        <is>
          <t>Spain</t>
        </is>
      </c>
      <c r="L21701" t="inlineStr"/>
      <c r="M21701" t="inlineStr"/>
      <c r="N21701" t="inlineStr"/>
      <c r="O21701" t="inlineStr">
        <is>
          <t>Grupo TECDATA Engineering</t>
        </is>
      </c>
      <c r="P21701" t="inlineStr">
        <is>
          <t>['scala', 'sql', 'aws', 'spark']</t>
        </is>
      </c>
      <c r="Q21701" t="inlineStr">
        <is>
          <t>{'cloud': ['aws'], 'libraries': ['spark'], 'programming': ['scala', 'sql']}</t>
        </is>
      </c>
    </row>
    <row r="21702">
      <c r="A21702" t="inlineStr">
        <is>
          <t>Data Analyst</t>
        </is>
      </c>
      <c r="B21702" t="inlineStr">
        <is>
          <t>Data Research Analyst</t>
        </is>
      </c>
      <c r="C21702" t="inlineStr">
        <is>
          <t>Anywhere</t>
        </is>
      </c>
      <c r="D21702" t="inlineStr">
        <is>
          <t>via LinkedIn</t>
        </is>
      </c>
      <c r="E21702" t="inlineStr">
        <is>
          <t>Part-time</t>
        </is>
      </c>
      <c r="F21702" t="b">
        <v>1</v>
      </c>
      <c r="G21702" t="inlineStr">
        <is>
          <t>Germany</t>
        </is>
      </c>
      <c r="H21702" s="2" t="n">
        <v>45432.67877314815</v>
      </c>
      <c r="I21702" t="b">
        <v>0</v>
      </c>
      <c r="J21702" t="b">
        <v>0</v>
      </c>
      <c r="K21702" t="inlineStr">
        <is>
          <t>Germany</t>
        </is>
      </c>
      <c r="L21702" t="inlineStr"/>
      <c r="M21702" t="inlineStr"/>
      <c r="N21702" t="inlineStr"/>
      <c r="O21702" t="inlineStr">
        <is>
          <t>JMS Recruitment</t>
        </is>
      </c>
      <c r="P21702" t="inlineStr">
        <is>
          <t>['sql', 'python', 'r', 'tableau', 'power bi']</t>
        </is>
      </c>
      <c r="Q21702" t="inlineStr">
        <is>
          <t>{'analyst_tools': ['tableau', 'power bi'], 'programming': ['sql', 'python', 'r']}</t>
        </is>
      </c>
    </row>
    <row r="21703">
      <c r="A21703" t="inlineStr">
        <is>
          <t>Data Engineer</t>
        </is>
      </c>
      <c r="B21703" t="inlineStr">
        <is>
          <t>Lead Data Engineer / Architect</t>
        </is>
      </c>
      <c r="C21703" t="inlineStr">
        <is>
          <t>Los Angeles, CA</t>
        </is>
      </c>
      <c r="D21703" t="inlineStr">
        <is>
          <t>via LinkedIn</t>
        </is>
      </c>
      <c r="E21703" t="inlineStr">
        <is>
          <t>Full-time</t>
        </is>
      </c>
      <c r="F21703" t="b">
        <v>0</v>
      </c>
      <c r="G21703" t="inlineStr">
        <is>
          <t>California, United States</t>
        </is>
      </c>
      <c r="H21703" s="2" t="n">
        <v>45428.66869212963</v>
      </c>
      <c r="I21703" t="b">
        <v>1</v>
      </c>
      <c r="J21703" t="b">
        <v>0</v>
      </c>
      <c r="K21703" t="inlineStr">
        <is>
          <t>United States</t>
        </is>
      </c>
      <c r="L21703" t="inlineStr"/>
      <c r="M21703" t="inlineStr"/>
      <c r="N21703" t="inlineStr"/>
      <c r="O21703" t="inlineStr">
        <is>
          <t>Dice</t>
        </is>
      </c>
      <c r="P21703" t="inlineStr">
        <is>
          <t>['azure', 'databricks']</t>
        </is>
      </c>
      <c r="Q21703" t="inlineStr">
        <is>
          <t>{'cloud': ['azure', 'databricks']}</t>
        </is>
      </c>
    </row>
    <row r="21704">
      <c r="A21704" t="inlineStr">
        <is>
          <t>Data Analyst</t>
        </is>
      </c>
      <c r="B21704" t="inlineStr">
        <is>
          <t>Data Analyst -12 Month FTC</t>
        </is>
      </c>
      <c r="C21704" t="inlineStr">
        <is>
          <t>United Kingdom</t>
        </is>
      </c>
      <c r="D21704" t="inlineStr">
        <is>
          <t>via LinkedIn</t>
        </is>
      </c>
      <c r="E21704" t="inlineStr">
        <is>
          <t>Full-time</t>
        </is>
      </c>
      <c r="F21704" t="b">
        <v>0</v>
      </c>
      <c r="G21704" t="inlineStr">
        <is>
          <t>United Kingdom</t>
        </is>
      </c>
      <c r="H21704" s="2" t="n">
        <v>45426.68305555556</v>
      </c>
      <c r="I21704" t="b">
        <v>1</v>
      </c>
      <c r="J21704" t="b">
        <v>0</v>
      </c>
      <c r="K21704" t="inlineStr">
        <is>
          <t>United Kingdom</t>
        </is>
      </c>
      <c r="L21704" t="inlineStr"/>
      <c r="M21704" t="inlineStr"/>
      <c r="N21704" t="inlineStr"/>
      <c r="O21704" t="inlineStr">
        <is>
          <t>Harnham</t>
        </is>
      </c>
      <c r="P21704" t="inlineStr">
        <is>
          <t>['sql', 'sas', 'sas', 'python', 'r', 'dax']</t>
        </is>
      </c>
      <c r="Q21704" t="inlineStr">
        <is>
          <t>{'analyst_tools': ['sas', 'dax'], 'programming': ['sql', 'sas', 'python', 'r']}</t>
        </is>
      </c>
    </row>
    <row r="21705">
      <c r="A21705" t="inlineStr">
        <is>
          <t>Data Scientist</t>
        </is>
      </c>
      <c r="B21705" t="inlineStr">
        <is>
          <t>Site Solutions Analyst, Clinical Trial Payments (anywhere in Europe)</t>
        </is>
      </c>
      <c r="C21705" t="inlineStr">
        <is>
          <t>Anywhere</t>
        </is>
      </c>
      <c r="D21705" t="inlineStr">
        <is>
          <t>via Jobgether</t>
        </is>
      </c>
      <c r="E21705" t="inlineStr">
        <is>
          <t>Full-time</t>
        </is>
      </c>
      <c r="F21705" t="b">
        <v>1</v>
      </c>
      <c r="G21705" t="inlineStr">
        <is>
          <t>Poland</t>
        </is>
      </c>
      <c r="H21705" s="2" t="n">
        <v>45417.67452546296</v>
      </c>
      <c r="I21705" t="b">
        <v>0</v>
      </c>
      <c r="J21705" t="b">
        <v>0</v>
      </c>
      <c r="K21705" t="inlineStr">
        <is>
          <t>Poland</t>
        </is>
      </c>
      <c r="L21705" t="inlineStr"/>
      <c r="M21705" t="inlineStr"/>
      <c r="N21705" t="inlineStr"/>
      <c r="O21705" t="inlineStr">
        <is>
          <t>IQVIA Italia</t>
        </is>
      </c>
      <c r="P21705" t="inlineStr">
        <is>
          <t>['sap', 'power bi', 'flow']</t>
        </is>
      </c>
      <c r="Q21705" t="inlineStr">
        <is>
          <t>{'analyst_tools': ['sap', 'power bi'], 'other': ['flow']}</t>
        </is>
      </c>
    </row>
    <row r="21706">
      <c r="A21706" t="inlineStr">
        <is>
          <t>Software Engineer</t>
        </is>
      </c>
      <c r="B21706" t="inlineStr">
        <is>
          <t>Principal Software Engineer II</t>
        </is>
      </c>
      <c r="C21706" t="inlineStr">
        <is>
          <t>Tel Aviv-Yafo, Israel</t>
        </is>
      </c>
      <c r="D21706" t="inlineStr">
        <is>
          <t>via Built In</t>
        </is>
      </c>
      <c r="E21706" t="inlineStr">
        <is>
          <t>Full-time</t>
        </is>
      </c>
      <c r="F21706" t="b">
        <v>0</v>
      </c>
      <c r="G21706" t="inlineStr">
        <is>
          <t>Israel</t>
        </is>
      </c>
      <c r="H21706" s="2" t="n">
        <v>45414.68974537037</v>
      </c>
      <c r="I21706" t="b">
        <v>0</v>
      </c>
      <c r="J21706" t="b">
        <v>0</v>
      </c>
      <c r="K21706" t="inlineStr">
        <is>
          <t>Israel</t>
        </is>
      </c>
      <c r="L21706" t="inlineStr"/>
      <c r="M21706" t="inlineStr"/>
      <c r="N21706" t="inlineStr"/>
      <c r="O21706" t="inlineStr">
        <is>
          <t>Own Company</t>
        </is>
      </c>
      <c r="P21706" t="inlineStr">
        <is>
          <t>['python', 'aws', 'gcp', 'azure']</t>
        </is>
      </c>
      <c r="Q21706" t="inlineStr">
        <is>
          <t>{'cloud': ['aws', 'gcp', 'azure'], 'programming': ['python']}</t>
        </is>
      </c>
    </row>
    <row r="21707">
      <c r="A21707" t="inlineStr">
        <is>
          <t>Data Engineer</t>
        </is>
      </c>
      <c r="B21707" t="inlineStr">
        <is>
          <t>Data Engineer</t>
        </is>
      </c>
      <c r="C21707" t="inlineStr">
        <is>
          <t>Woodlawn, MD</t>
        </is>
      </c>
      <c r="D21707" t="inlineStr">
        <is>
          <t>via LinkedIn</t>
        </is>
      </c>
      <c r="E21707" t="inlineStr">
        <is>
          <t>Full-time</t>
        </is>
      </c>
      <c r="F21707" t="b">
        <v>0</v>
      </c>
      <c r="G21707" t="inlineStr">
        <is>
          <t>Georgia</t>
        </is>
      </c>
      <c r="H21707" s="2" t="n">
        <v>45435.73283564814</v>
      </c>
      <c r="I21707" t="b">
        <v>0</v>
      </c>
      <c r="J21707" t="b">
        <v>0</v>
      </c>
      <c r="K21707" t="inlineStr">
        <is>
          <t>United States</t>
        </is>
      </c>
      <c r="L21707" t="inlineStr"/>
      <c r="M21707" t="inlineStr"/>
      <c r="N21707" t="inlineStr"/>
      <c r="O21707" t="inlineStr">
        <is>
          <t>Government Tactical Solutions, LLC</t>
        </is>
      </c>
      <c r="P21707" t="inlineStr">
        <is>
          <t>['javascript', 'azure', 'nltk', 'tensorflow', 'pytorch', 'scikit-learn']</t>
        </is>
      </c>
      <c r="Q21707" t="inlineStr">
        <is>
          <t>{'cloud': ['azure'], 'libraries': ['nltk', 'tensorflow', 'pytorch', 'scikit-learn'], 'programming': ['javascript']}</t>
        </is>
      </c>
    </row>
    <row r="21708">
      <c r="A21708" t="inlineStr">
        <is>
          <t>Data Engineer</t>
        </is>
      </c>
      <c r="B21708" t="inlineStr">
        <is>
          <t>Data Engineer</t>
        </is>
      </c>
      <c r="C21708" t="inlineStr">
        <is>
          <t>Silver Spring, MD</t>
        </is>
      </c>
      <c r="D21708" t="inlineStr">
        <is>
          <t>via LinkedIn</t>
        </is>
      </c>
      <c r="E21708" t="inlineStr">
        <is>
          <t>Full-time</t>
        </is>
      </c>
      <c r="F21708" t="b">
        <v>0</v>
      </c>
      <c r="G21708" t="inlineStr">
        <is>
          <t>California, United States</t>
        </is>
      </c>
      <c r="H21708" s="2" t="n">
        <v>45434.67275462963</v>
      </c>
      <c r="I21708" t="b">
        <v>0</v>
      </c>
      <c r="J21708" t="b">
        <v>0</v>
      </c>
      <c r="K21708" t="inlineStr">
        <is>
          <t>United States</t>
        </is>
      </c>
      <c r="L21708" t="inlineStr"/>
      <c r="M21708" t="inlineStr"/>
      <c r="N21708" t="inlineStr"/>
      <c r="O21708" t="inlineStr">
        <is>
          <t>Competitive Power Ventures</t>
        </is>
      </c>
      <c r="P21708" t="inlineStr">
        <is>
          <t>['mongo', 'python', 'mariadb', 'azure', 'spring', 'windows']</t>
        </is>
      </c>
      <c r="Q21708" t="inlineStr">
        <is>
          <t>{'cloud': ['azure'], 'databases': ['mariadb'], 'libraries': ['spring'], 'os': ['windows'], 'programming': ['mongo', 'python']}</t>
        </is>
      </c>
    </row>
    <row r="21709">
      <c r="A21709" t="inlineStr">
        <is>
          <t>Data Analyst</t>
        </is>
      </c>
      <c r="B21709" t="inlineStr">
        <is>
          <t>Data Analyst</t>
        </is>
      </c>
      <c r="C21709" t="inlineStr">
        <is>
          <t>Anywhere</t>
        </is>
      </c>
      <c r="D21709" t="inlineStr">
        <is>
          <t>via LinkedIn</t>
        </is>
      </c>
      <c r="E21709" t="inlineStr"/>
      <c r="F21709" t="b">
        <v>1</v>
      </c>
      <c r="G21709" t="inlineStr">
        <is>
          <t>Philippines</t>
        </is>
      </c>
      <c r="H21709" s="2" t="n">
        <v>45413.67972222222</v>
      </c>
      <c r="I21709" t="b">
        <v>1</v>
      </c>
      <c r="J21709" t="b">
        <v>0</v>
      </c>
      <c r="K21709" t="inlineStr">
        <is>
          <t>Philippines</t>
        </is>
      </c>
      <c r="L21709" t="inlineStr"/>
      <c r="M21709" t="inlineStr"/>
      <c r="N21709" t="inlineStr"/>
      <c r="O21709" t="inlineStr">
        <is>
          <t>BruntWork</t>
        </is>
      </c>
      <c r="P21709" t="inlineStr">
        <is>
          <t>['php', 'r', 'sheets', 'excel', 'airtable']</t>
        </is>
      </c>
      <c r="Q21709" t="inlineStr">
        <is>
          <t>{'analyst_tools': ['sheets', 'excel'], 'async': ['airtable'], 'programming': ['php', 'r']}</t>
        </is>
      </c>
    </row>
    <row r="21710">
      <c r="A21710" t="inlineStr">
        <is>
          <t>Senior Data Engineer</t>
        </is>
      </c>
      <c r="B21710" t="inlineStr">
        <is>
          <t>Senior Data Engineer (80-100%)</t>
        </is>
      </c>
      <c r="C21710" t="inlineStr">
        <is>
          <t>Bratislava, Slovakia</t>
        </is>
      </c>
      <c r="D21710" t="inlineStr">
        <is>
          <t>via LinkedIn Slovakia</t>
        </is>
      </c>
      <c r="E21710" t="inlineStr">
        <is>
          <t>Full-time</t>
        </is>
      </c>
      <c r="F21710" t="b">
        <v>0</v>
      </c>
      <c r="G21710" t="inlineStr">
        <is>
          <t>Slovakia</t>
        </is>
      </c>
      <c r="H21710" s="2" t="n">
        <v>45414.6916087963</v>
      </c>
      <c r="I21710" t="b">
        <v>0</v>
      </c>
      <c r="J21710" t="b">
        <v>0</v>
      </c>
      <c r="K21710" t="inlineStr">
        <is>
          <t>Slovakia</t>
        </is>
      </c>
      <c r="L21710" t="inlineStr"/>
      <c r="M21710" t="inlineStr"/>
      <c r="N21710" t="inlineStr"/>
      <c r="O21710" t="inlineStr">
        <is>
          <t>Swiss Re</t>
        </is>
      </c>
      <c r="P21710" t="inlineStr">
        <is>
          <t>['python', 'azure', 'confluence']</t>
        </is>
      </c>
      <c r="Q21710" t="inlineStr">
        <is>
          <t>{'async': ['confluence'], 'cloud': ['azure'], 'programming': ['python']}</t>
        </is>
      </c>
    </row>
    <row r="21711">
      <c r="A21711" t="inlineStr">
        <is>
          <t>Data Analyst</t>
        </is>
      </c>
      <c r="B21711" t="inlineStr">
        <is>
          <t>Product Data Analyst</t>
        </is>
      </c>
      <c r="C21711" t="inlineStr">
        <is>
          <t>Anywhere</t>
        </is>
      </c>
      <c r="D21711" t="inlineStr">
        <is>
          <t>via LinkedIn</t>
        </is>
      </c>
      <c r="E21711" t="inlineStr">
        <is>
          <t>Full-time</t>
        </is>
      </c>
      <c r="F21711" t="b">
        <v>1</v>
      </c>
      <c r="G21711" t="inlineStr">
        <is>
          <t>California, United States</t>
        </is>
      </c>
      <c r="H21711" s="2" t="n">
        <v>45428.66858796297</v>
      </c>
      <c r="I21711" t="b">
        <v>0</v>
      </c>
      <c r="J21711" t="b">
        <v>0</v>
      </c>
      <c r="K21711" t="inlineStr">
        <is>
          <t>United States</t>
        </is>
      </c>
      <c r="L21711" t="inlineStr"/>
      <c r="M21711" t="inlineStr"/>
      <c r="N21711" t="inlineStr"/>
      <c r="O21711" t="inlineStr">
        <is>
          <t>DataAnnotation</t>
        </is>
      </c>
      <c r="P21711" t="inlineStr">
        <is>
          <t>['sql', 'r', 'python', 'sas', 'sas', 'excel', 'tableau', 'power bi']</t>
        </is>
      </c>
      <c r="Q21711" t="inlineStr">
        <is>
          <t>{'analyst_tools': ['sas', 'excel', 'tableau', 'power bi'], 'programming': ['sql', 'r', 'python', 'sas']}</t>
        </is>
      </c>
    </row>
    <row r="21712">
      <c r="A21712" t="inlineStr">
        <is>
          <t>Data Analyst</t>
        </is>
      </c>
      <c r="B21712" t="inlineStr">
        <is>
          <t>Data Analyst</t>
        </is>
      </c>
      <c r="C21712" t="inlineStr">
        <is>
          <t>Madrid, Spain</t>
        </is>
      </c>
      <c r="D21712" t="inlineStr">
        <is>
          <t>via BeBee</t>
        </is>
      </c>
      <c r="E21712" t="inlineStr">
        <is>
          <t>Full-time</t>
        </is>
      </c>
      <c r="F21712" t="b">
        <v>0</v>
      </c>
      <c r="G21712" t="inlineStr">
        <is>
          <t>Spain</t>
        </is>
      </c>
      <c r="H21712" s="2" t="n">
        <v>45432.67737268518</v>
      </c>
      <c r="I21712" t="b">
        <v>1</v>
      </c>
      <c r="J21712" t="b">
        <v>0</v>
      </c>
      <c r="K21712" t="inlineStr">
        <is>
          <t>Spain</t>
        </is>
      </c>
      <c r="L21712" t="inlineStr"/>
      <c r="M21712" t="inlineStr"/>
      <c r="N21712" t="inlineStr"/>
      <c r="O21712" t="inlineStr">
        <is>
          <t>Fresenius Kidney Care</t>
        </is>
      </c>
      <c r="P21712" t="inlineStr">
        <is>
          <t>['sql', 'azure', 'tableau', 'power bi']</t>
        </is>
      </c>
      <c r="Q21712" t="inlineStr">
        <is>
          <t>{'analyst_tools': ['tableau', 'power bi'], 'cloud': ['azure'], 'programming': ['sql']}</t>
        </is>
      </c>
    </row>
    <row r="21713">
      <c r="A21713" t="inlineStr">
        <is>
          <t>Data Scientist</t>
        </is>
      </c>
      <c r="B21713" t="inlineStr">
        <is>
          <t>Data Scientist Lead</t>
        </is>
      </c>
      <c r="C21713" t="inlineStr">
        <is>
          <t>Bogotá, Bogota, Colombia</t>
        </is>
      </c>
      <c r="D21713" t="inlineStr">
        <is>
          <t>via Trabajo.org - Vacantes De Empleo, Trabajo</t>
        </is>
      </c>
      <c r="E21713" t="inlineStr">
        <is>
          <t>Full-time</t>
        </is>
      </c>
      <c r="F21713" t="b">
        <v>0</v>
      </c>
      <c r="G21713" t="inlineStr">
        <is>
          <t>Colombia</t>
        </is>
      </c>
      <c r="H21713" s="2" t="n">
        <v>45418.68467592593</v>
      </c>
      <c r="I21713" t="b">
        <v>0</v>
      </c>
      <c r="J21713" t="b">
        <v>0</v>
      </c>
      <c r="K21713" t="inlineStr">
        <is>
          <t>Colombia</t>
        </is>
      </c>
      <c r="L21713" t="inlineStr"/>
      <c r="M21713" t="inlineStr"/>
      <c r="N21713" t="inlineStr"/>
      <c r="O21713" t="inlineStr">
        <is>
          <t>Chiper</t>
        </is>
      </c>
      <c r="P21713" t="inlineStr">
        <is>
          <t>['sql', 'python', 'r', 'julia', 'sas', 'sas', 'gcp', 'aws', 'spark', 'hadoop', 'jenkins', 'kubernetes', 'docker', 'git', 'github']</t>
        </is>
      </c>
      <c r="Q21713" t="inlineStr">
        <is>
          <t>{'analyst_tools': ['sas'], 'cloud': ['gcp', 'aws'], 'libraries': ['spark', 'hadoop'], 'other': ['jenkins', 'kubernetes', 'docker', 'git', 'github'], 'programming': ['sql', 'python', 'r', 'julia', 'sas']}</t>
        </is>
      </c>
    </row>
    <row r="21714">
      <c r="A21714" t="inlineStr">
        <is>
          <t>Data Analyst</t>
        </is>
      </c>
      <c r="B21714" t="inlineStr">
        <is>
          <t>Senior Pricing Analyst / Data Analyst (m/w/d)</t>
        </is>
      </c>
      <c r="C21714" t="inlineStr">
        <is>
          <t>Essen, Germany</t>
        </is>
      </c>
      <c r="D21714" t="inlineStr">
        <is>
          <t>via LinkedIn</t>
        </is>
      </c>
      <c r="E21714" t="inlineStr">
        <is>
          <t>Full-time and Part-time</t>
        </is>
      </c>
      <c r="F21714" t="b">
        <v>0</v>
      </c>
      <c r="G21714" t="inlineStr">
        <is>
          <t>Germany</t>
        </is>
      </c>
      <c r="H21714" s="2" t="n">
        <v>45434.68549768518</v>
      </c>
      <c r="I21714" t="b">
        <v>1</v>
      </c>
      <c r="J21714" t="b">
        <v>0</v>
      </c>
      <c r="K21714" t="inlineStr">
        <is>
          <t>Germany</t>
        </is>
      </c>
      <c r="L21714" t="inlineStr"/>
      <c r="M21714" t="inlineStr"/>
      <c r="N21714" t="inlineStr"/>
      <c r="O21714" t="inlineStr">
        <is>
          <t>E.ON Deutschland</t>
        </is>
      </c>
      <c r="P21714" t="inlineStr">
        <is>
          <t>['sql', 'jira']</t>
        </is>
      </c>
      <c r="Q21714" t="inlineStr">
        <is>
          <t>{'async': ['jira'], 'programming': ['sql']}</t>
        </is>
      </c>
    </row>
    <row r="21715">
      <c r="A21715" t="inlineStr">
        <is>
          <t>Data Analyst</t>
        </is>
      </c>
      <c r="B21715" t="inlineStr">
        <is>
          <t>MDM Data Analyst</t>
        </is>
      </c>
      <c r="C21715" t="inlineStr">
        <is>
          <t>Earth City, MO</t>
        </is>
      </c>
      <c r="D21715" t="inlineStr">
        <is>
          <t>via LinkedIn</t>
        </is>
      </c>
      <c r="E21715" t="inlineStr">
        <is>
          <t>Full-time</t>
        </is>
      </c>
      <c r="F21715" t="b">
        <v>0</v>
      </c>
      <c r="G21715" t="inlineStr">
        <is>
          <t>Illinois, United States</t>
        </is>
      </c>
      <c r="H21715" s="2" t="n">
        <v>45427.66810185185</v>
      </c>
      <c r="I21715" t="b">
        <v>0</v>
      </c>
      <c r="J21715" t="b">
        <v>0</v>
      </c>
      <c r="K21715" t="inlineStr">
        <is>
          <t>United States</t>
        </is>
      </c>
      <c r="L21715" t="inlineStr"/>
      <c r="M21715" t="inlineStr"/>
      <c r="N21715" t="inlineStr"/>
      <c r="O21715" t="inlineStr">
        <is>
          <t>Spectrum Brands, Inc</t>
        </is>
      </c>
      <c r="P21715" t="inlineStr">
        <is>
          <t>['sap', 'excel', 'sharepoint', 'power bi']</t>
        </is>
      </c>
      <c r="Q21715" t="inlineStr">
        <is>
          <t>{'analyst_tools': ['sap', 'excel', 'sharepoint', 'power bi']}</t>
        </is>
      </c>
    </row>
    <row r="21716">
      <c r="A21716" t="inlineStr">
        <is>
          <t>Data Analyst</t>
        </is>
      </c>
      <c r="B21716" t="inlineStr">
        <is>
          <t>Sales Data &amp; Analytics Specialist</t>
        </is>
      </c>
      <c r="C21716" t="inlineStr">
        <is>
          <t>Santiago, Chile</t>
        </is>
      </c>
      <c r="D21716" t="inlineStr">
        <is>
          <t>via Indeed Chile</t>
        </is>
      </c>
      <c r="E21716" t="inlineStr">
        <is>
          <t>Full-time</t>
        </is>
      </c>
      <c r="F21716" t="b">
        <v>0</v>
      </c>
      <c r="G21716" t="inlineStr">
        <is>
          <t>Chile</t>
        </is>
      </c>
      <c r="H21716" s="2" t="n">
        <v>45434.69246527777</v>
      </c>
      <c r="I21716" t="b">
        <v>0</v>
      </c>
      <c r="J21716" t="b">
        <v>0</v>
      </c>
      <c r="K21716" t="inlineStr">
        <is>
          <t>Chile</t>
        </is>
      </c>
      <c r="L21716" t="inlineStr"/>
      <c r="M21716" t="inlineStr"/>
      <c r="N21716" t="inlineStr"/>
      <c r="O21716" t="inlineStr">
        <is>
          <t>PagerDuty</t>
        </is>
      </c>
      <c r="P21716" t="inlineStr">
        <is>
          <t>['go', 'sql', 'python', 'snowflake', 'redshift', 'azure', 'hadoop', 'tableau', 'zoom']</t>
        </is>
      </c>
      <c r="Q21716" t="inlineStr">
        <is>
          <t>{'analyst_tools': ['tableau'], 'cloud': ['snowflake', 'redshift', 'azure'], 'libraries': ['hadoop'], 'programming': ['go', 'sql', 'python'], 'sync': ['zoom']}</t>
        </is>
      </c>
    </row>
    <row r="21717">
      <c r="A21717" t="inlineStr">
        <is>
          <t>Senior Data Scientist</t>
        </is>
      </c>
      <c r="B21717" t="inlineStr">
        <is>
          <t>Sr. Data Scientist, Costa Rica</t>
        </is>
      </c>
      <c r="C21717" t="inlineStr">
        <is>
          <t>Anywhere</t>
        </is>
      </c>
      <c r="D21717" t="inlineStr">
        <is>
          <t>via LinkedIn</t>
        </is>
      </c>
      <c r="E21717" t="inlineStr">
        <is>
          <t>Full-time</t>
        </is>
      </c>
      <c r="F21717" t="b">
        <v>1</v>
      </c>
      <c r="G21717" t="inlineStr">
        <is>
          <t>Costa Rica</t>
        </is>
      </c>
      <c r="H21717" s="2" t="n">
        <v>45428.69452546296</v>
      </c>
      <c r="I21717" t="b">
        <v>0</v>
      </c>
      <c r="J21717" t="b">
        <v>0</v>
      </c>
      <c r="K21717" t="inlineStr">
        <is>
          <t>Costa Rica</t>
        </is>
      </c>
      <c r="L21717" t="inlineStr"/>
      <c r="M21717" t="inlineStr"/>
      <c r="N21717" t="inlineStr"/>
      <c r="O21717" t="inlineStr">
        <is>
          <t>West Monroe</t>
        </is>
      </c>
      <c r="P21717" t="inlineStr">
        <is>
          <t>['python', 'sql', 'c#', 'java', 'scala', 'databricks', 'azure', 'spark']</t>
        </is>
      </c>
      <c r="Q21717" t="inlineStr">
        <is>
          <t>{'cloud': ['databricks', 'azure'], 'libraries': ['spark'], 'programming': ['python', 'sql', 'c#', 'java', 'scala']}</t>
        </is>
      </c>
    </row>
    <row r="21718">
      <c r="A21718" t="inlineStr">
        <is>
          <t>Data Engineer</t>
        </is>
      </c>
      <c r="B21718" t="inlineStr">
        <is>
          <t>Data Engineer GCP</t>
        </is>
      </c>
      <c r="C21718" t="inlineStr">
        <is>
          <t>Chile</t>
        </is>
      </c>
      <c r="D21718" t="inlineStr">
        <is>
          <t>via LinkedIn</t>
        </is>
      </c>
      <c r="E21718" t="inlineStr">
        <is>
          <t>Full-time</t>
        </is>
      </c>
      <c r="F21718" t="b">
        <v>0</v>
      </c>
      <c r="G21718" t="inlineStr">
        <is>
          <t>Chile</t>
        </is>
      </c>
      <c r="H21718" s="2" t="n">
        <v>45414.69037037037</v>
      </c>
      <c r="I21718" t="b">
        <v>0</v>
      </c>
      <c r="J21718" t="b">
        <v>0</v>
      </c>
      <c r="K21718" t="inlineStr">
        <is>
          <t>Chile</t>
        </is>
      </c>
      <c r="L21718" t="inlineStr"/>
      <c r="M21718" t="inlineStr"/>
      <c r="N21718" t="inlineStr"/>
      <c r="O21718" t="inlineStr">
        <is>
          <t>Soluciones - Data &amp; Analytics Consulting</t>
        </is>
      </c>
      <c r="P21718" t="inlineStr">
        <is>
          <t>['python', 'gcp', 'bigquery', 'gitlab', 'terraform', 'jira']</t>
        </is>
      </c>
      <c r="Q21718" t="inlineStr">
        <is>
          <t>{'async': ['jira'], 'cloud': ['gcp', 'bigquery'], 'other': ['gitlab', 'terraform'], 'programming': ['python']}</t>
        </is>
      </c>
    </row>
    <row r="21719">
      <c r="A21719" t="inlineStr">
        <is>
          <t>Data Analyst</t>
        </is>
      </c>
      <c r="B21719" t="inlineStr">
        <is>
          <t>Manager - Data Analytics Group</t>
        </is>
      </c>
      <c r="C21719" t="inlineStr">
        <is>
          <t>Hong Kong</t>
        </is>
      </c>
      <c r="D21719" t="inlineStr">
        <is>
          <t>via BeBee 香港</t>
        </is>
      </c>
      <c r="E21719" t="inlineStr">
        <is>
          <t>Full-time</t>
        </is>
      </c>
      <c r="F21719" t="b">
        <v>0</v>
      </c>
      <c r="G21719" t="inlineStr">
        <is>
          <t>Hong Kong</t>
        </is>
      </c>
      <c r="H21719" s="2" t="n">
        <v>45415.69023148148</v>
      </c>
      <c r="I21719" t="b">
        <v>0</v>
      </c>
      <c r="J21719" t="b">
        <v>0</v>
      </c>
      <c r="K21719" t="inlineStr">
        <is>
          <t>Hong Kong</t>
        </is>
      </c>
      <c r="L21719" t="inlineStr"/>
      <c r="M21719" t="inlineStr"/>
      <c r="N21719" t="inlineStr"/>
      <c r="O21719" t="inlineStr">
        <is>
          <t>Securities and Futures Commission</t>
        </is>
      </c>
      <c r="P21719" t="inlineStr">
        <is>
          <t>['python', 'sas', 'sas', 'linux', 'power bi', 'tableau']</t>
        </is>
      </c>
      <c r="Q21719" t="inlineStr">
        <is>
          <t>{'analyst_tools': ['sas', 'power bi', 'tableau'], 'os': ['linux'], 'programming': ['python', 'sas']}</t>
        </is>
      </c>
    </row>
    <row r="21720">
      <c r="A21720" t="inlineStr">
        <is>
          <t>Data Analyst</t>
        </is>
      </c>
      <c r="B21720" t="inlineStr">
        <is>
          <t>data analyst</t>
        </is>
      </c>
      <c r="C21720" t="inlineStr">
        <is>
          <t>Herve, Belgium</t>
        </is>
      </c>
      <c r="D21720" t="inlineStr">
        <is>
          <t>via BeBee</t>
        </is>
      </c>
      <c r="E21720" t="inlineStr">
        <is>
          <t>Full-time</t>
        </is>
      </c>
      <c r="F21720" t="b">
        <v>0</v>
      </c>
      <c r="G21720" t="inlineStr">
        <is>
          <t>Belgium</t>
        </is>
      </c>
      <c r="H21720" s="2" t="n">
        <v>45420.69938657407</v>
      </c>
      <c r="I21720" t="b">
        <v>1</v>
      </c>
      <c r="J21720" t="b">
        <v>0</v>
      </c>
      <c r="K21720" t="inlineStr">
        <is>
          <t>Belgium</t>
        </is>
      </c>
      <c r="L21720" t="inlineStr"/>
      <c r="M21720" t="inlineStr"/>
      <c r="N21720" t="inlineStr"/>
      <c r="O21720" t="inlineStr">
        <is>
          <t>LEM Interim</t>
        </is>
      </c>
      <c r="P21720" t="inlineStr"/>
      <c r="Q21720" t="inlineStr"/>
    </row>
    <row r="21721">
      <c r="A21721" t="inlineStr">
        <is>
          <t>Data Scientist</t>
        </is>
      </c>
      <c r="B21721" t="inlineStr">
        <is>
          <t>Data Scientist (m/w/d)</t>
        </is>
      </c>
      <c r="C21721" t="inlineStr">
        <is>
          <t>Hamburg, Germany</t>
        </is>
      </c>
      <c r="D21721" t="inlineStr">
        <is>
          <t>via LinkedIn</t>
        </is>
      </c>
      <c r="E21721" t="inlineStr">
        <is>
          <t>Full-time</t>
        </is>
      </c>
      <c r="F21721" t="b">
        <v>0</v>
      </c>
      <c r="G21721" t="inlineStr">
        <is>
          <t>Germany</t>
        </is>
      </c>
      <c r="H21721" s="2" t="n">
        <v>45441.676875</v>
      </c>
      <c r="I21721" t="b">
        <v>0</v>
      </c>
      <c r="J21721" t="b">
        <v>0</v>
      </c>
      <c r="K21721" t="inlineStr">
        <is>
          <t>Germany</t>
        </is>
      </c>
      <c r="L21721" t="inlineStr"/>
      <c r="M21721" t="inlineStr"/>
      <c r="N21721" t="inlineStr"/>
      <c r="O21721" t="inlineStr">
        <is>
          <t>ADVERGY GmbH</t>
        </is>
      </c>
      <c r="P21721" t="inlineStr">
        <is>
          <t>['python', 'azure']</t>
        </is>
      </c>
      <c r="Q21721" t="inlineStr">
        <is>
          <t>{'cloud': ['azure'], 'programming': ['python']}</t>
        </is>
      </c>
    </row>
    <row r="21722">
      <c r="A21722" t="inlineStr">
        <is>
          <t>Data Engineer</t>
        </is>
      </c>
      <c r="B21722" t="inlineStr">
        <is>
          <t>snowflake data engineer</t>
        </is>
      </c>
      <c r="C21722" t="inlineStr">
        <is>
          <t>United States</t>
        </is>
      </c>
      <c r="D21722" t="inlineStr">
        <is>
          <t>via LinkedIn</t>
        </is>
      </c>
      <c r="E21722" t="inlineStr">
        <is>
          <t>Contractor</t>
        </is>
      </c>
      <c r="F21722" t="b">
        <v>0</v>
      </c>
      <c r="G21722" t="inlineStr">
        <is>
          <t>Texas, United States</t>
        </is>
      </c>
      <c r="H21722" s="2" t="n">
        <v>45432.67167824074</v>
      </c>
      <c r="I21722" t="b">
        <v>1</v>
      </c>
      <c r="J21722" t="b">
        <v>0</v>
      </c>
      <c r="K21722" t="inlineStr">
        <is>
          <t>United States</t>
        </is>
      </c>
      <c r="L21722" t="inlineStr">
        <is>
          <t>hour</t>
        </is>
      </c>
      <c r="M21722" t="inlineStr"/>
      <c r="N21722" t="n">
        <v>57.5</v>
      </c>
      <c r="O21722" t="inlineStr">
        <is>
          <t>COGNYSYNC</t>
        </is>
      </c>
      <c r="P21722" t="inlineStr">
        <is>
          <t>['sql', 'python', 'java', 'snowflake', 'aws', 'azure']</t>
        </is>
      </c>
      <c r="Q21722" t="inlineStr">
        <is>
          <t>{'cloud': ['snowflake', 'aws', 'azure'], 'programming': ['sql', 'python', 'java']}</t>
        </is>
      </c>
    </row>
    <row r="21723">
      <c r="A21723" t="inlineStr">
        <is>
          <t>Senior Data Analyst</t>
        </is>
      </c>
      <c r="B21723" t="inlineStr">
        <is>
          <t>Senior Product Data Analyst</t>
        </is>
      </c>
      <c r="C21723" t="inlineStr">
        <is>
          <t>Anywhere</t>
        </is>
      </c>
      <c r="D21723" t="inlineStr">
        <is>
          <t>via EchoJobs</t>
        </is>
      </c>
      <c r="E21723" t="inlineStr">
        <is>
          <t>Full-time</t>
        </is>
      </c>
      <c r="F21723" t="b">
        <v>1</v>
      </c>
      <c r="G21723" t="inlineStr">
        <is>
          <t>Spain</t>
        </is>
      </c>
      <c r="H21723" s="2" t="n">
        <v>45420.68023148148</v>
      </c>
      <c r="I21723" t="b">
        <v>1</v>
      </c>
      <c r="J21723" t="b">
        <v>0</v>
      </c>
      <c r="K21723" t="inlineStr">
        <is>
          <t>Spain</t>
        </is>
      </c>
      <c r="L21723" t="inlineStr"/>
      <c r="M21723" t="inlineStr"/>
      <c r="N21723" t="inlineStr"/>
      <c r="O21723" t="inlineStr">
        <is>
          <t>RavenPack</t>
        </is>
      </c>
      <c r="P21723" t="inlineStr">
        <is>
          <t>['sql', 'python', 'react', 'tableau', 'power bi']</t>
        </is>
      </c>
      <c r="Q21723" t="inlineStr">
        <is>
          <t>{'analyst_tools': ['tableau', 'power bi'], 'libraries': ['react'], 'programming': ['sql', 'python']}</t>
        </is>
      </c>
    </row>
    <row r="21724">
      <c r="A21724" t="inlineStr">
        <is>
          <t>Data Analyst</t>
        </is>
      </c>
      <c r="B21724" t="inlineStr">
        <is>
          <t>Geospatial Data Analyst I</t>
        </is>
      </c>
      <c r="C21724" t="inlineStr">
        <is>
          <t>Prairieville, LA</t>
        </is>
      </c>
      <c r="D21724" t="inlineStr">
        <is>
          <t>via LinkedIn</t>
        </is>
      </c>
      <c r="E21724" t="inlineStr">
        <is>
          <t>Full-time</t>
        </is>
      </c>
      <c r="F21724" t="b">
        <v>0</v>
      </c>
      <c r="G21724" t="inlineStr">
        <is>
          <t>Florida, United States</t>
        </is>
      </c>
      <c r="H21724" s="2" t="n">
        <v>45414.67253472222</v>
      </c>
      <c r="I21724" t="b">
        <v>0</v>
      </c>
      <c r="J21724" t="b">
        <v>0</v>
      </c>
      <c r="K21724" t="inlineStr">
        <is>
          <t>United States</t>
        </is>
      </c>
      <c r="L21724" t="inlineStr"/>
      <c r="M21724" t="inlineStr"/>
      <c r="N21724" t="inlineStr"/>
      <c r="O21724" t="inlineStr">
        <is>
          <t>T. Baker Smith</t>
        </is>
      </c>
      <c r="P21724" t="inlineStr"/>
      <c r="Q21724" t="inlineStr"/>
    </row>
    <row r="21725">
      <c r="A21725" t="inlineStr">
        <is>
          <t>Data Engineer</t>
        </is>
      </c>
      <c r="B21725" t="inlineStr">
        <is>
          <t>Data Engineer</t>
        </is>
      </c>
      <c r="C21725" t="inlineStr">
        <is>
          <t>Georgetown, KY</t>
        </is>
      </c>
      <c r="D21725" t="inlineStr">
        <is>
          <t>via LinkedIn</t>
        </is>
      </c>
      <c r="E21725" t="inlineStr">
        <is>
          <t>Contractor and Temp work</t>
        </is>
      </c>
      <c r="F21725" t="b">
        <v>0</v>
      </c>
      <c r="G21725" t="inlineStr">
        <is>
          <t>New York, United States</t>
        </is>
      </c>
      <c r="H21725" s="2" t="n">
        <v>45425.67326388889</v>
      </c>
      <c r="I21725" t="b">
        <v>0</v>
      </c>
      <c r="J21725" t="b">
        <v>0</v>
      </c>
      <c r="K21725" t="inlineStr">
        <is>
          <t>United States</t>
        </is>
      </c>
      <c r="L21725" t="inlineStr">
        <is>
          <t>hour</t>
        </is>
      </c>
      <c r="M21725" t="inlineStr"/>
      <c r="N21725" t="n">
        <v>38</v>
      </c>
      <c r="O21725" t="inlineStr">
        <is>
          <t>SPECTRAFORCE</t>
        </is>
      </c>
      <c r="P21725" t="inlineStr">
        <is>
          <t>['sql', 'python', 'r', 'java', 'c++', 'power bi', 'sharepoint', 'excel']</t>
        </is>
      </c>
      <c r="Q21725" t="inlineStr">
        <is>
          <t>{'analyst_tools': ['power bi', 'sharepoint', 'excel'], 'programming': ['sql', 'python', 'r', 'java', 'c++']}</t>
        </is>
      </c>
    </row>
    <row r="21726">
      <c r="A21726" t="inlineStr">
        <is>
          <t>Data Analyst</t>
        </is>
      </c>
      <c r="B21726" t="inlineStr">
        <is>
          <t>Analista de Data y Analytics</t>
        </is>
      </c>
      <c r="C21726" t="inlineStr">
        <is>
          <t>San Borja, Peru</t>
        </is>
      </c>
      <c r="D21726" t="inlineStr">
        <is>
          <t>via Trabajo.org - Vacantes De Empleo, Trabajo</t>
        </is>
      </c>
      <c r="E21726" t="inlineStr">
        <is>
          <t>Full-time</t>
        </is>
      </c>
      <c r="F21726" t="b">
        <v>0</v>
      </c>
      <c r="G21726" t="inlineStr">
        <is>
          <t>Peru</t>
        </is>
      </c>
      <c r="H21726" s="2" t="n">
        <v>45418.68959490741</v>
      </c>
      <c r="I21726" t="b">
        <v>0</v>
      </c>
      <c r="J21726" t="b">
        <v>0</v>
      </c>
      <c r="K21726" t="inlineStr">
        <is>
          <t>Peru</t>
        </is>
      </c>
      <c r="L21726" t="inlineStr"/>
      <c r="M21726" t="inlineStr"/>
      <c r="N21726" t="inlineStr"/>
      <c r="O21726" t="inlineStr">
        <is>
          <t>Intercorp Retail</t>
        </is>
      </c>
      <c r="P21726" t="inlineStr"/>
      <c r="Q21726" t="inlineStr"/>
    </row>
    <row r="21727">
      <c r="A21727" t="inlineStr">
        <is>
          <t>Data Scientist</t>
        </is>
      </c>
      <c r="B21727" t="inlineStr">
        <is>
          <t>Data Scientist</t>
        </is>
      </c>
      <c r="C21727" t="inlineStr">
        <is>
          <t>Anywhere</t>
        </is>
      </c>
      <c r="D21727" t="inlineStr">
        <is>
          <t>via Net-Empregos</t>
        </is>
      </c>
      <c r="E21727" t="inlineStr">
        <is>
          <t>Full-time</t>
        </is>
      </c>
      <c r="F21727" t="b">
        <v>1</v>
      </c>
      <c r="G21727" t="inlineStr">
        <is>
          <t>Portugal</t>
        </is>
      </c>
      <c r="H21727" s="2" t="n">
        <v>45430.67547453703</v>
      </c>
      <c r="I21727" t="b">
        <v>0</v>
      </c>
      <c r="J21727" t="b">
        <v>0</v>
      </c>
      <c r="K21727" t="inlineStr">
        <is>
          <t>Portugal</t>
        </is>
      </c>
      <c r="L21727" t="inlineStr"/>
      <c r="M21727" t="inlineStr"/>
      <c r="N21727" t="inlineStr"/>
      <c r="O21727" t="inlineStr">
        <is>
          <t>TEAM INTERNATIONAL</t>
        </is>
      </c>
      <c r="P21727" t="inlineStr">
        <is>
          <t>['pyspark']</t>
        </is>
      </c>
      <c r="Q21727" t="inlineStr">
        <is>
          <t>{'libraries': ['pyspark']}</t>
        </is>
      </c>
    </row>
    <row r="21728">
      <c r="A21728" t="inlineStr">
        <is>
          <t>Data Analyst</t>
        </is>
      </c>
      <c r="B21728" t="inlineStr">
        <is>
          <t>Data Analyst | Intoude Foundation Dubai</t>
        </is>
      </c>
      <c r="C21728" t="inlineStr">
        <is>
          <t>Dubai - United Arab Emirates</t>
        </is>
      </c>
      <c r="D21728" t="inlineStr">
        <is>
          <t>via Jooble</t>
        </is>
      </c>
      <c r="E21728" t="inlineStr">
        <is>
          <t>Full-time</t>
        </is>
      </c>
      <c r="F21728" t="b">
        <v>0</v>
      </c>
      <c r="G21728" t="inlineStr">
        <is>
          <t>United Arab Emirates</t>
        </is>
      </c>
      <c r="H21728" s="2" t="n">
        <v>45421.6761574074</v>
      </c>
      <c r="I21728" t="b">
        <v>1</v>
      </c>
      <c r="J21728" t="b">
        <v>0</v>
      </c>
      <c r="K21728" t="inlineStr">
        <is>
          <t>United Arab Emirates</t>
        </is>
      </c>
      <c r="L21728" t="inlineStr"/>
      <c r="M21728" t="inlineStr"/>
      <c r="N21728" t="inlineStr"/>
      <c r="O21728" t="inlineStr">
        <is>
          <t>Intoude Foundation</t>
        </is>
      </c>
      <c r="P21728" t="inlineStr">
        <is>
          <t>['sql', 'excel', 'tableau', 'power bi']</t>
        </is>
      </c>
      <c r="Q21728" t="inlineStr">
        <is>
          <t>{'analyst_tools': ['excel', 'tableau', 'power bi'], 'programming': ['sql']}</t>
        </is>
      </c>
    </row>
    <row r="21729">
      <c r="A21729" t="inlineStr">
        <is>
          <t>Data Scientist</t>
        </is>
      </c>
      <c r="B21729" t="inlineStr">
        <is>
          <t>Data Scientist</t>
        </is>
      </c>
      <c r="C21729" t="inlineStr">
        <is>
          <t>Lockhart, TX</t>
        </is>
      </c>
      <c r="D21729" t="inlineStr">
        <is>
          <t>via Recruit Medix</t>
        </is>
      </c>
      <c r="E21729" t="inlineStr">
        <is>
          <t>Full-time</t>
        </is>
      </c>
      <c r="F21729" t="b">
        <v>0</v>
      </c>
      <c r="G21729" t="inlineStr">
        <is>
          <t>Sudan</t>
        </is>
      </c>
      <c r="H21729" s="2" t="n">
        <v>45420.70277777778</v>
      </c>
      <c r="I21729" t="b">
        <v>0</v>
      </c>
      <c r="J21729" t="b">
        <v>1</v>
      </c>
      <c r="K21729" t="inlineStr">
        <is>
          <t>Sudan</t>
        </is>
      </c>
      <c r="L21729" t="inlineStr"/>
      <c r="M21729" t="inlineStr"/>
      <c r="N21729" t="inlineStr"/>
      <c r="O21729" t="inlineStr">
        <is>
          <t>CVS Health</t>
        </is>
      </c>
      <c r="P21729" t="inlineStr">
        <is>
          <t>['sql', 'python', 'r', 'gcp']</t>
        </is>
      </c>
      <c r="Q21729" t="inlineStr">
        <is>
          <t>{'cloud': ['gcp'], 'programming': ['sql', 'python', 'r']}</t>
        </is>
      </c>
    </row>
    <row r="21730">
      <c r="A21730" t="inlineStr">
        <is>
          <t>Data Analyst</t>
        </is>
      </c>
      <c r="B21730" t="inlineStr">
        <is>
          <t>Data Analyst - Remote | WFH</t>
        </is>
      </c>
      <c r="C21730" t="inlineStr">
        <is>
          <t>Anywhere</t>
        </is>
      </c>
      <c r="D21730" t="inlineStr">
        <is>
          <t>via LinkedIn</t>
        </is>
      </c>
      <c r="E21730" t="inlineStr">
        <is>
          <t>Full-time</t>
        </is>
      </c>
      <c r="F21730" t="b">
        <v>1</v>
      </c>
      <c r="G21730" t="inlineStr">
        <is>
          <t>California, United States</t>
        </is>
      </c>
      <c r="H21730" s="2" t="n">
        <v>45431.66744212963</v>
      </c>
      <c r="I21730" t="b">
        <v>1</v>
      </c>
      <c r="J21730" t="b">
        <v>0</v>
      </c>
      <c r="K21730" t="inlineStr">
        <is>
          <t>United States</t>
        </is>
      </c>
      <c r="L21730" t="inlineStr"/>
      <c r="M21730" t="inlineStr"/>
      <c r="N21730" t="inlineStr"/>
      <c r="O21730" t="inlineStr">
        <is>
          <t>Get.It Recruit - Administrative</t>
        </is>
      </c>
      <c r="P21730" t="inlineStr">
        <is>
          <t>['sql', 'hadoop', 'tableau']</t>
        </is>
      </c>
      <c r="Q21730" t="inlineStr">
        <is>
          <t>{'analyst_tools': ['tableau'], 'libraries': ['hadoop'], 'programming': ['sql']}</t>
        </is>
      </c>
    </row>
    <row r="21731">
      <c r="A21731" t="inlineStr">
        <is>
          <t>Data Analyst</t>
        </is>
      </c>
      <c r="B21731" t="inlineStr">
        <is>
          <t>Data Analyst</t>
        </is>
      </c>
      <c r="C21731" t="inlineStr">
        <is>
          <t>St Thomas, USVI</t>
        </is>
      </c>
      <c r="D21731" t="inlineStr">
        <is>
          <t>via Nexxt</t>
        </is>
      </c>
      <c r="E21731" t="inlineStr">
        <is>
          <t>Full-time</t>
        </is>
      </c>
      <c r="F21731" t="b">
        <v>0</v>
      </c>
      <c r="G21731" t="inlineStr">
        <is>
          <t>U.S. Virgin Islands</t>
        </is>
      </c>
      <c r="H21731" s="2" t="n">
        <v>45436.71305555556</v>
      </c>
      <c r="I21731" t="b">
        <v>0</v>
      </c>
      <c r="J21731" t="b">
        <v>0</v>
      </c>
      <c r="K21731" t="inlineStr">
        <is>
          <t>U.S. Virgin Islands</t>
        </is>
      </c>
      <c r="L21731" t="inlineStr"/>
      <c r="M21731" t="inlineStr"/>
      <c r="N21731" t="inlineStr"/>
      <c r="O21731" t="inlineStr">
        <is>
          <t>Renaissance</t>
        </is>
      </c>
      <c r="P21731" t="inlineStr">
        <is>
          <t>['sql', 'excel']</t>
        </is>
      </c>
      <c r="Q21731" t="inlineStr">
        <is>
          <t>{'analyst_tools': ['excel'], 'programming': ['sql']}</t>
        </is>
      </c>
    </row>
    <row r="21732">
      <c r="A21732" t="inlineStr">
        <is>
          <t>Data Engineer</t>
        </is>
      </c>
      <c r="B21732" t="inlineStr">
        <is>
          <t>Data Engineer PL/SQL</t>
        </is>
      </c>
      <c r="C21732" t="inlineStr">
        <is>
          <t>Spain</t>
        </is>
      </c>
      <c r="D21732" t="inlineStr">
        <is>
          <t>via LinkedIn</t>
        </is>
      </c>
      <c r="E21732" t="inlineStr">
        <is>
          <t>Full-time</t>
        </is>
      </c>
      <c r="F21732" t="b">
        <v>0</v>
      </c>
      <c r="G21732" t="inlineStr">
        <is>
          <t>Spain</t>
        </is>
      </c>
      <c r="H21732" s="2" t="n">
        <v>45419.67935185185</v>
      </c>
      <c r="I21732" t="b">
        <v>1</v>
      </c>
      <c r="J21732" t="b">
        <v>0</v>
      </c>
      <c r="K21732" t="inlineStr">
        <is>
          <t>Spain</t>
        </is>
      </c>
      <c r="L21732" t="inlineStr"/>
      <c r="M21732" t="inlineStr"/>
      <c r="N21732" t="inlineStr"/>
      <c r="O21732" t="inlineStr">
        <is>
          <t>Empresa Confidencial</t>
        </is>
      </c>
      <c r="P21732" t="inlineStr">
        <is>
          <t>['sql', 'ssis']</t>
        </is>
      </c>
      <c r="Q21732" t="inlineStr">
        <is>
          <t>{'analyst_tools': ['ssis'], 'programming': ['sql']}</t>
        </is>
      </c>
    </row>
    <row r="21733">
      <c r="A21733" t="inlineStr">
        <is>
          <t>Business Analyst</t>
        </is>
      </c>
      <c r="B21733" t="inlineStr">
        <is>
          <t>Field Technical Support Engineer III</t>
        </is>
      </c>
      <c r="C21733" t="inlineStr">
        <is>
          <t>Las Rozas de Madrid, Spain</t>
        </is>
      </c>
      <c r="D21733" t="inlineStr">
        <is>
          <t>via BeBee</t>
        </is>
      </c>
      <c r="E21733" t="inlineStr">
        <is>
          <t>Full-time</t>
        </is>
      </c>
      <c r="F21733" t="b">
        <v>0</v>
      </c>
      <c r="G21733" t="inlineStr">
        <is>
          <t>Spain</t>
        </is>
      </c>
      <c r="H21733" s="2" t="n">
        <v>45431.67853009259</v>
      </c>
      <c r="I21733" t="b">
        <v>0</v>
      </c>
      <c r="J21733" t="b">
        <v>0</v>
      </c>
      <c r="K21733" t="inlineStr">
        <is>
          <t>Spain</t>
        </is>
      </c>
      <c r="L21733" t="inlineStr"/>
      <c r="M21733" t="inlineStr"/>
      <c r="N21733" t="inlineStr"/>
      <c r="O21733" t="inlineStr">
        <is>
          <t>Johnson Controls International</t>
        </is>
      </c>
      <c r="P21733" t="inlineStr"/>
      <c r="Q21733" t="inlineStr"/>
    </row>
    <row r="21734">
      <c r="A21734" t="inlineStr">
        <is>
          <t>Data Engineer</t>
        </is>
      </c>
      <c r="B21734" t="inlineStr">
        <is>
          <t>Engineering Lead, Data</t>
        </is>
      </c>
      <c r="C21734" t="inlineStr">
        <is>
          <t>Anywhere</t>
        </is>
      </c>
      <c r="D21734" t="inlineStr">
        <is>
          <t>via Jooble</t>
        </is>
      </c>
      <c r="E21734" t="inlineStr">
        <is>
          <t>Full-time</t>
        </is>
      </c>
      <c r="F21734" t="b">
        <v>1</v>
      </c>
      <c r="G21734" t="inlineStr">
        <is>
          <t>Ukraine</t>
        </is>
      </c>
      <c r="H21734" s="2" t="n">
        <v>45421.68153935186</v>
      </c>
      <c r="I21734" t="b">
        <v>0</v>
      </c>
      <c r="J21734" t="b">
        <v>0</v>
      </c>
      <c r="K21734" t="inlineStr">
        <is>
          <t>Ukraine</t>
        </is>
      </c>
      <c r="L21734" t="inlineStr"/>
      <c r="M21734" t="inlineStr"/>
      <c r="N21734" t="inlineStr"/>
      <c r="O21734" t="inlineStr">
        <is>
          <t>Simulmedia</t>
        </is>
      </c>
      <c r="P21734" t="inlineStr">
        <is>
          <t>['python', 'sql', 'ruby', 'ruby', 'go', 'aws', 'redshift']</t>
        </is>
      </c>
      <c r="Q21734" t="inlineStr">
        <is>
          <t>{'cloud': ['aws', 'redshift'], 'programming': ['python', 'sql', 'ruby', 'go'], 'webframeworks': ['ruby']}</t>
        </is>
      </c>
    </row>
    <row r="21735">
      <c r="A21735" t="inlineStr">
        <is>
          <t>Data Engineer</t>
        </is>
      </c>
      <c r="B21735" t="inlineStr">
        <is>
          <t>Lead Data Engineer</t>
        </is>
      </c>
      <c r="C21735" t="inlineStr">
        <is>
          <t>Biatorbágy, Hungary</t>
        </is>
      </c>
      <c r="D21735" t="inlineStr">
        <is>
          <t>via LinkedIn</t>
        </is>
      </c>
      <c r="E21735" t="inlineStr">
        <is>
          <t>Full-time</t>
        </is>
      </c>
      <c r="F21735" t="b">
        <v>0</v>
      </c>
      <c r="G21735" t="inlineStr">
        <is>
          <t>Hungary</t>
        </is>
      </c>
      <c r="H21735" s="2" t="n">
        <v>45422.69969907407</v>
      </c>
      <c r="I21735" t="b">
        <v>1</v>
      </c>
      <c r="J21735" t="b">
        <v>0</v>
      </c>
      <c r="K21735" t="inlineStr">
        <is>
          <t>Hungary</t>
        </is>
      </c>
      <c r="L21735" t="inlineStr"/>
      <c r="M21735" t="inlineStr"/>
      <c r="N21735" t="inlineStr"/>
      <c r="O21735" t="inlineStr">
        <is>
          <t>CEE Chamber</t>
        </is>
      </c>
      <c r="P21735" t="inlineStr">
        <is>
          <t>['sql', 'python', 'databricks', 'azure', 'spark', 'kafka', 'power bi', 'terraform']</t>
        </is>
      </c>
      <c r="Q21735" t="inlineStr">
        <is>
          <t>{'analyst_tools': ['power bi'], 'cloud': ['databricks', 'azure'], 'libraries': ['spark', 'kafka'], 'other': ['terraform'], 'programming': ['sql', 'python']}</t>
        </is>
      </c>
    </row>
    <row r="21736">
      <c r="A21736" t="inlineStr">
        <is>
          <t>Business Analyst</t>
        </is>
      </c>
      <c r="B21736" t="inlineStr">
        <is>
          <t>G3 Build Sr. Business Analyst</t>
        </is>
      </c>
      <c r="C21736" t="inlineStr">
        <is>
          <t>Peoria, IL</t>
        </is>
      </c>
      <c r="D21736" t="inlineStr">
        <is>
          <t>via ZipRecruiter</t>
        </is>
      </c>
      <c r="E21736" t="inlineStr">
        <is>
          <t>Temp work</t>
        </is>
      </c>
      <c r="F21736" t="b">
        <v>0</v>
      </c>
      <c r="G21736" t="inlineStr">
        <is>
          <t>Illinois, United States</t>
        </is>
      </c>
      <c r="H21736" s="2" t="n">
        <v>45415.66831018519</v>
      </c>
      <c r="I21736" t="b">
        <v>0</v>
      </c>
      <c r="J21736" t="b">
        <v>0</v>
      </c>
      <c r="K21736" t="inlineStr">
        <is>
          <t>United States</t>
        </is>
      </c>
      <c r="L21736" t="inlineStr"/>
      <c r="M21736" t="inlineStr"/>
      <c r="N21736" t="inlineStr"/>
      <c r="O21736" t="inlineStr">
        <is>
          <t>AditiStaffing</t>
        </is>
      </c>
      <c r="P21736" t="inlineStr"/>
      <c r="Q21736" t="inlineStr"/>
    </row>
    <row r="21737">
      <c r="A21737" t="inlineStr">
        <is>
          <t>Data Engineer</t>
        </is>
      </c>
      <c r="B21737" t="inlineStr">
        <is>
          <t>Data Engineer</t>
        </is>
      </c>
      <c r="C21737" t="inlineStr">
        <is>
          <t>Anywhere</t>
        </is>
      </c>
      <c r="D21737" t="inlineStr">
        <is>
          <t>via LinkedIn</t>
        </is>
      </c>
      <c r="E21737" t="inlineStr">
        <is>
          <t>Contractor</t>
        </is>
      </c>
      <c r="F21737" t="b">
        <v>1</v>
      </c>
      <c r="G21737" t="inlineStr">
        <is>
          <t>California, United States</t>
        </is>
      </c>
      <c r="H21737" s="2" t="n">
        <v>45421.67328703704</v>
      </c>
      <c r="I21737" t="b">
        <v>0</v>
      </c>
      <c r="J21737" t="b">
        <v>0</v>
      </c>
      <c r="K21737" t="inlineStr">
        <is>
          <t>United States</t>
        </is>
      </c>
      <c r="L21737" t="inlineStr"/>
      <c r="M21737" t="inlineStr"/>
      <c r="N21737" t="inlineStr"/>
      <c r="O21737" t="inlineStr">
        <is>
          <t>Robert Half</t>
        </is>
      </c>
      <c r="P21737" t="inlineStr">
        <is>
          <t>['python', 'sql', 'mysql', 'snowflake', 'aws', 'airflow', 'hadoop', 'spark']</t>
        </is>
      </c>
      <c r="Q21737" t="inlineStr">
        <is>
          <t>{'cloud': ['snowflake', 'aws'], 'databases': ['mysql'], 'libraries': ['airflow', 'hadoop', 'spark'], 'programming': ['python', 'sql']}</t>
        </is>
      </c>
    </row>
    <row r="21738">
      <c r="A21738" t="inlineStr">
        <is>
          <t>Data Scientist</t>
        </is>
      </c>
      <c r="B21738" t="inlineStr">
        <is>
          <t>Data Scientist</t>
        </is>
      </c>
      <c r="C21738" t="inlineStr">
        <is>
          <t>Leander, TX</t>
        </is>
      </c>
      <c r="D21738" t="inlineStr">
        <is>
          <t>via Recruit Medix</t>
        </is>
      </c>
      <c r="E21738" t="inlineStr">
        <is>
          <t>Full-time</t>
        </is>
      </c>
      <c r="F21738" t="b">
        <v>0</v>
      </c>
      <c r="G21738" t="inlineStr">
        <is>
          <t>Sudan</t>
        </is>
      </c>
      <c r="H21738" s="2" t="n">
        <v>45420.70252314815</v>
      </c>
      <c r="I21738" t="b">
        <v>0</v>
      </c>
      <c r="J21738" t="b">
        <v>1</v>
      </c>
      <c r="K21738" t="inlineStr">
        <is>
          <t>Sudan</t>
        </is>
      </c>
      <c r="L21738" t="inlineStr"/>
      <c r="M21738" t="inlineStr"/>
      <c r="N21738" t="inlineStr"/>
      <c r="O21738" t="inlineStr">
        <is>
          <t>CVS Health</t>
        </is>
      </c>
      <c r="P21738" t="inlineStr">
        <is>
          <t>['sql', 'python', 'r', 'gcp']</t>
        </is>
      </c>
      <c r="Q21738" t="inlineStr">
        <is>
          <t>{'cloud': ['gcp'], 'programming': ['sql', 'python', 'r']}</t>
        </is>
      </c>
    </row>
    <row r="21739">
      <c r="A21739" t="inlineStr">
        <is>
          <t>Data Analyst</t>
        </is>
      </c>
      <c r="B21739" t="inlineStr">
        <is>
          <t>Supply Chain Data Analyst</t>
        </is>
      </c>
      <c r="C21739" t="inlineStr">
        <is>
          <t>Racine, WI</t>
        </is>
      </c>
      <c r="D21739" t="inlineStr">
        <is>
          <t>via LinkedIn</t>
        </is>
      </c>
      <c r="E21739" t="inlineStr">
        <is>
          <t>Full-time</t>
        </is>
      </c>
      <c r="F21739" t="b">
        <v>0</v>
      </c>
      <c r="G21739" t="inlineStr">
        <is>
          <t>Illinois, United States</t>
        </is>
      </c>
      <c r="H21739" s="2" t="n">
        <v>45443.66835648148</v>
      </c>
      <c r="I21739" t="b">
        <v>0</v>
      </c>
      <c r="J21739" t="b">
        <v>1</v>
      </c>
      <c r="K21739" t="inlineStr">
        <is>
          <t>United States</t>
        </is>
      </c>
      <c r="L21739" t="inlineStr"/>
      <c r="M21739" t="inlineStr"/>
      <c r="N21739" t="inlineStr"/>
      <c r="O21739" t="inlineStr">
        <is>
          <t>LifeWork Search</t>
        </is>
      </c>
      <c r="P21739" t="inlineStr">
        <is>
          <t>['sql', 'excel', 'power bi', 'qlik', 'microstrategy', 'tableau']</t>
        </is>
      </c>
      <c r="Q21739" t="inlineStr">
        <is>
          <t>{'analyst_tools': ['excel', 'power bi', 'qlik', 'microstrategy', 'tableau'], 'programming': ['sql']}</t>
        </is>
      </c>
    </row>
    <row r="21740">
      <c r="A21740" t="inlineStr">
        <is>
          <t>Data Scientist</t>
        </is>
      </c>
      <c r="B21740" t="inlineStr">
        <is>
          <t>Data Science Internship 2024</t>
        </is>
      </c>
      <c r="C21740" t="inlineStr">
        <is>
          <t>Riyadh Saudi Arabia</t>
        </is>
      </c>
      <c r="D21740" t="inlineStr">
        <is>
          <t>via Sa.indeed.com</t>
        </is>
      </c>
      <c r="E21740" t="inlineStr">
        <is>
          <t>Internship</t>
        </is>
      </c>
      <c r="F21740" t="b">
        <v>0</v>
      </c>
      <c r="G21740" t="inlineStr">
        <is>
          <t>Saudi Arabia</t>
        </is>
      </c>
      <c r="H21740" s="2" t="n">
        <v>45413.689375</v>
      </c>
      <c r="I21740" t="b">
        <v>0</v>
      </c>
      <c r="J21740" t="b">
        <v>0</v>
      </c>
      <c r="K21740" t="inlineStr">
        <is>
          <t>Saudi Arabia</t>
        </is>
      </c>
      <c r="L21740" t="inlineStr"/>
      <c r="M21740" t="inlineStr"/>
      <c r="N21740" t="inlineStr"/>
      <c r="O21740" t="inlineStr">
        <is>
          <t>Mozn</t>
        </is>
      </c>
      <c r="P21740" t="inlineStr">
        <is>
          <t>['python', 'sql', 'nosql']</t>
        </is>
      </c>
      <c r="Q21740" t="inlineStr">
        <is>
          <t>{'programming': ['python', 'sql', 'nosql']}</t>
        </is>
      </c>
    </row>
    <row r="21741">
      <c r="A21741" t="inlineStr">
        <is>
          <t>Data Analyst</t>
        </is>
      </c>
      <c r="B21741" t="inlineStr">
        <is>
          <t>Business Analyst- Data</t>
        </is>
      </c>
      <c r="C21741" t="inlineStr">
        <is>
          <t>Tampa, FL</t>
        </is>
      </c>
      <c r="D21741" t="inlineStr">
        <is>
          <t>via Indeed</t>
        </is>
      </c>
      <c r="E21741" t="inlineStr">
        <is>
          <t>Contractor</t>
        </is>
      </c>
      <c r="F21741" t="b">
        <v>0</v>
      </c>
      <c r="G21741" t="inlineStr">
        <is>
          <t>Florida, United States</t>
        </is>
      </c>
      <c r="H21741" s="2" t="n">
        <v>45419.66820601852</v>
      </c>
      <c r="I21741" t="b">
        <v>0</v>
      </c>
      <c r="J21741" t="b">
        <v>0</v>
      </c>
      <c r="K21741" t="inlineStr">
        <is>
          <t>United States</t>
        </is>
      </c>
      <c r="L21741" t="inlineStr"/>
      <c r="M21741" t="inlineStr"/>
      <c r="N21741" t="inlineStr"/>
      <c r="O21741" t="inlineStr">
        <is>
          <t>Procom</t>
        </is>
      </c>
      <c r="P21741" t="inlineStr">
        <is>
          <t>['powerpoint']</t>
        </is>
      </c>
      <c r="Q21741" t="inlineStr">
        <is>
          <t>{'analyst_tools': ['powerpoint']}</t>
        </is>
      </c>
    </row>
    <row r="21742">
      <c r="A21742" t="inlineStr">
        <is>
          <t>Data Engineer</t>
        </is>
      </c>
      <c r="B21742" t="inlineStr">
        <is>
          <t>Data Engineer</t>
        </is>
      </c>
      <c r="C21742" t="inlineStr">
        <is>
          <t>Little Rock, AR</t>
        </is>
      </c>
      <c r="D21742" t="inlineStr">
        <is>
          <t>via Nexxt</t>
        </is>
      </c>
      <c r="E21742" t="inlineStr">
        <is>
          <t>Full-time</t>
        </is>
      </c>
      <c r="F21742" t="b">
        <v>0</v>
      </c>
      <c r="G21742" t="inlineStr">
        <is>
          <t>Florida, United States</t>
        </is>
      </c>
      <c r="H21742" s="2" t="n">
        <v>45417.673125</v>
      </c>
      <c r="I21742" t="b">
        <v>0</v>
      </c>
      <c r="J21742" t="b">
        <v>1</v>
      </c>
      <c r="K21742" t="inlineStr">
        <is>
          <t>United States</t>
        </is>
      </c>
      <c r="L21742" t="inlineStr"/>
      <c r="M21742" t="inlineStr"/>
      <c r="N21742" t="inlineStr"/>
      <c r="O21742" t="inlineStr">
        <is>
          <t>Oracle</t>
        </is>
      </c>
      <c r="P21742" t="inlineStr">
        <is>
          <t>['sql', 'go', 'oracle', 'linux', 'flow']</t>
        </is>
      </c>
      <c r="Q21742" t="inlineStr">
        <is>
          <t>{'cloud': ['oracle'], 'os': ['linux'], 'other': ['flow'], 'programming': ['sql', 'go']}</t>
        </is>
      </c>
    </row>
    <row r="21743">
      <c r="A21743" t="inlineStr">
        <is>
          <t>Software Engineer</t>
        </is>
      </c>
      <c r="B21743" t="inlineStr">
        <is>
          <t>Senior Software Engineer / Data Engineer - Threat Intelligence</t>
        </is>
      </c>
      <c r="C21743" t="inlineStr">
        <is>
          <t>Brno, Czechia</t>
        </is>
      </c>
      <c r="D21743" t="inlineStr">
        <is>
          <t>via Indeed.cz</t>
        </is>
      </c>
      <c r="E21743" t="inlineStr">
        <is>
          <t>Full-time</t>
        </is>
      </c>
      <c r="F21743" t="b">
        <v>0</v>
      </c>
      <c r="G21743" t="inlineStr">
        <is>
          <t>Czechia</t>
        </is>
      </c>
      <c r="H21743" s="2" t="n">
        <v>45414.68422453704</v>
      </c>
      <c r="I21743" t="b">
        <v>1</v>
      </c>
      <c r="J21743" t="b">
        <v>0</v>
      </c>
      <c r="K21743" t="inlineStr">
        <is>
          <t>Czechia</t>
        </is>
      </c>
      <c r="L21743" t="inlineStr"/>
      <c r="M21743" t="inlineStr"/>
      <c r="N21743" t="inlineStr"/>
      <c r="O21743" t="inlineStr">
        <is>
          <t>SentinelOne</t>
        </is>
      </c>
      <c r="P21743" t="inlineStr">
        <is>
          <t>['python', 'aws', 'gcp', 'windows', 'terraform']</t>
        </is>
      </c>
      <c r="Q21743" t="inlineStr">
        <is>
          <t>{'cloud': ['aws', 'gcp'], 'os': ['windows'], 'other': ['terraform'], 'programming': ['python']}</t>
        </is>
      </c>
    </row>
    <row r="21744">
      <c r="A21744" t="inlineStr">
        <is>
          <t>Machine Learning Engineer</t>
        </is>
      </c>
      <c r="B21744" t="inlineStr">
        <is>
          <t>Threat Detection Engineer</t>
        </is>
      </c>
      <c r="C21744" t="inlineStr">
        <is>
          <t>Pune, Maharashtra, India</t>
        </is>
      </c>
      <c r="D21744" t="inlineStr">
        <is>
          <t>via LinkedIn</t>
        </is>
      </c>
      <c r="E21744" t="inlineStr">
        <is>
          <t>Full-time</t>
        </is>
      </c>
      <c r="F21744" t="b">
        <v>0</v>
      </c>
      <c r="G21744" t="inlineStr">
        <is>
          <t>India</t>
        </is>
      </c>
      <c r="H21744" s="2" t="n">
        <v>45433.69150462963</v>
      </c>
      <c r="I21744" t="b">
        <v>1</v>
      </c>
      <c r="J21744" t="b">
        <v>0</v>
      </c>
      <c r="K21744" t="inlineStr">
        <is>
          <t>India</t>
        </is>
      </c>
      <c r="L21744" t="inlineStr"/>
      <c r="M21744" t="inlineStr"/>
      <c r="N21744" t="inlineStr"/>
      <c r="O21744" t="inlineStr">
        <is>
          <t>Forescout Technologies Inc.</t>
        </is>
      </c>
      <c r="P21744" t="inlineStr">
        <is>
          <t>['python', 'elasticsearch', 'gcp', 'aws', 'azure', 'linux', 'windows', 'git', 'confluence', 'jira']</t>
        </is>
      </c>
      <c r="Q21744" t="inlineStr">
        <is>
          <t>{'async': ['confluence', 'jira'], 'cloud': ['gcp', 'aws', 'azure'], 'databases': ['elasticsearch'], 'os': ['linux', 'windows'], 'other': ['git'], 'programming': ['python']}</t>
        </is>
      </c>
    </row>
    <row r="21745">
      <c r="A21745" t="inlineStr">
        <is>
          <t>Data Analyst</t>
        </is>
      </c>
      <c r="B21745" t="inlineStr">
        <is>
          <t>Analyst, Customer Data Insights</t>
        </is>
      </c>
      <c r="C21745" t="inlineStr">
        <is>
          <t>Anywhere</t>
        </is>
      </c>
      <c r="D21745" t="inlineStr">
        <is>
          <t>via LinkedIn</t>
        </is>
      </c>
      <c r="E21745" t="inlineStr">
        <is>
          <t>Full-time</t>
        </is>
      </c>
      <c r="F21745" t="b">
        <v>1</v>
      </c>
      <c r="G21745" t="inlineStr">
        <is>
          <t>New York, United States</t>
        </is>
      </c>
      <c r="H21745" s="2" t="n">
        <v>45416.66688657407</v>
      </c>
      <c r="I21745" t="b">
        <v>0</v>
      </c>
      <c r="J21745" t="b">
        <v>0</v>
      </c>
      <c r="K21745" t="inlineStr">
        <is>
          <t>United States</t>
        </is>
      </c>
      <c r="L21745" t="inlineStr"/>
      <c r="M21745" t="inlineStr"/>
      <c r="N21745" t="inlineStr"/>
      <c r="O21745" t="inlineStr">
        <is>
          <t>StraighterLine</t>
        </is>
      </c>
      <c r="P21745" t="inlineStr">
        <is>
          <t>['sql', 'python', 'aws', 'tableau', 'power bi']</t>
        </is>
      </c>
      <c r="Q21745" t="inlineStr">
        <is>
          <t>{'analyst_tools': ['tableau', 'power bi'], 'cloud': ['aws'], 'programming': ['sql', 'python']}</t>
        </is>
      </c>
    </row>
    <row r="21746">
      <c r="A21746" t="inlineStr">
        <is>
          <t>Data Engineer</t>
        </is>
      </c>
      <c r="B21746" t="inlineStr">
        <is>
          <t>Data Engineer</t>
        </is>
      </c>
      <c r="C21746" t="inlineStr">
        <is>
          <t>Dunfermline, UK</t>
        </is>
      </c>
      <c r="D21746" t="inlineStr">
        <is>
          <t>via Hiredonline</t>
        </is>
      </c>
      <c r="E21746" t="inlineStr">
        <is>
          <t>Full-time</t>
        </is>
      </c>
      <c r="F21746" t="b">
        <v>0</v>
      </c>
      <c r="G21746" t="inlineStr">
        <is>
          <t>United Kingdom</t>
        </is>
      </c>
      <c r="H21746" s="2" t="n">
        <v>45432.67596064815</v>
      </c>
      <c r="I21746" t="b">
        <v>1</v>
      </c>
      <c r="J21746" t="b">
        <v>0</v>
      </c>
      <c r="K21746" t="inlineStr">
        <is>
          <t>United Kingdom</t>
        </is>
      </c>
      <c r="L21746" t="inlineStr"/>
      <c r="M21746" t="inlineStr"/>
      <c r="N21746" t="inlineStr"/>
      <c r="O21746" t="inlineStr">
        <is>
          <t>Veolia</t>
        </is>
      </c>
      <c r="P21746" t="inlineStr">
        <is>
          <t>['spreadsheet', 'power bi']</t>
        </is>
      </c>
      <c r="Q21746" t="inlineStr">
        <is>
          <t>{'analyst_tools': ['spreadsheet', 'power bi']}</t>
        </is>
      </c>
    </row>
    <row r="21747">
      <c r="A21747" t="inlineStr">
        <is>
          <t>Data Engineer</t>
        </is>
      </c>
      <c r="B21747" t="inlineStr">
        <is>
          <t>Data Engineer</t>
        </is>
      </c>
      <c r="C21747" t="inlineStr">
        <is>
          <t>Montevideo, Montevideo Department, Uruguay</t>
        </is>
      </c>
      <c r="D21747" t="inlineStr">
        <is>
          <t>via BeBee Uruguay</t>
        </is>
      </c>
      <c r="E21747" t="inlineStr">
        <is>
          <t>Full-time</t>
        </is>
      </c>
      <c r="F21747" t="b">
        <v>0</v>
      </c>
      <c r="G21747" t="inlineStr">
        <is>
          <t>Uruguay</t>
        </is>
      </c>
      <c r="H21747" s="2" t="n">
        <v>45432.69004629629</v>
      </c>
      <c r="I21747" t="b">
        <v>1</v>
      </c>
      <c r="J21747" t="b">
        <v>0</v>
      </c>
      <c r="K21747" t="inlineStr">
        <is>
          <t>Uruguay</t>
        </is>
      </c>
      <c r="L21747" t="inlineStr"/>
      <c r="M21747" t="inlineStr"/>
      <c r="N21747" t="inlineStr"/>
      <c r="O21747" t="inlineStr">
        <is>
          <t>DataArt</t>
        </is>
      </c>
      <c r="P21747" t="inlineStr">
        <is>
          <t>['aws', 'databricks', 'pyspark', 'spark', 'github', 'jira']</t>
        </is>
      </c>
      <c r="Q21747" t="inlineStr">
        <is>
          <t>{'async': ['jira'], 'cloud': ['aws', 'databricks'], 'libraries': ['pyspark', 'spark'], 'other': ['github']}</t>
        </is>
      </c>
    </row>
    <row r="21748">
      <c r="A21748" t="inlineStr">
        <is>
          <t>Data Analyst</t>
        </is>
      </c>
      <c r="B21748" t="inlineStr">
        <is>
          <t>Data Analyst</t>
        </is>
      </c>
      <c r="C21748" t="inlineStr">
        <is>
          <t>Thompson, MB, Canada</t>
        </is>
      </c>
      <c r="D21748" t="inlineStr">
        <is>
          <t>via LinkedIn</t>
        </is>
      </c>
      <c r="E21748" t="inlineStr">
        <is>
          <t>Full-time</t>
        </is>
      </c>
      <c r="F21748" t="b">
        <v>0</v>
      </c>
      <c r="G21748" t="inlineStr">
        <is>
          <t>Canada</t>
        </is>
      </c>
      <c r="H21748" s="2" t="n">
        <v>45428.67482638889</v>
      </c>
      <c r="I21748" t="b">
        <v>0</v>
      </c>
      <c r="J21748" t="b">
        <v>0</v>
      </c>
      <c r="K21748" t="inlineStr">
        <is>
          <t>Canada</t>
        </is>
      </c>
      <c r="L21748" t="inlineStr"/>
      <c r="M21748" t="inlineStr"/>
      <c r="N21748" t="inlineStr"/>
      <c r="O21748" t="inlineStr">
        <is>
          <t>Rskgroup</t>
        </is>
      </c>
      <c r="P21748" t="inlineStr">
        <is>
          <t>['sql', 'excel']</t>
        </is>
      </c>
      <c r="Q21748" t="inlineStr">
        <is>
          <t>{'analyst_tools': ['excel'], 'programming': ['sql']}</t>
        </is>
      </c>
    </row>
    <row r="21749">
      <c r="A21749" t="inlineStr">
        <is>
          <t>Data Engineer</t>
        </is>
      </c>
      <c r="B21749" t="inlineStr">
        <is>
          <t>Data Engineer</t>
        </is>
      </c>
      <c r="C21749" t="inlineStr">
        <is>
          <t>Concord, MA</t>
        </is>
      </c>
      <c r="D21749" t="inlineStr">
        <is>
          <t>via LinkedIn</t>
        </is>
      </c>
      <c r="E21749" t="inlineStr">
        <is>
          <t>Full-time</t>
        </is>
      </c>
      <c r="F21749" t="b">
        <v>0</v>
      </c>
      <c r="G21749" t="inlineStr">
        <is>
          <t>New York, United States</t>
        </is>
      </c>
      <c r="H21749" s="2" t="n">
        <v>45426.67144675926</v>
      </c>
      <c r="I21749" t="b">
        <v>1</v>
      </c>
      <c r="J21749" t="b">
        <v>0</v>
      </c>
      <c r="K21749" t="inlineStr">
        <is>
          <t>United States</t>
        </is>
      </c>
      <c r="L21749" t="inlineStr"/>
      <c r="M21749" t="inlineStr"/>
      <c r="N21749" t="inlineStr"/>
      <c r="O21749" t="inlineStr">
        <is>
          <t>PSI (Proteam Solutions)</t>
        </is>
      </c>
      <c r="P21749" t="inlineStr">
        <is>
          <t>['python', 'sql', 'vba', 'sql server', 'excel', 'sharepoint']</t>
        </is>
      </c>
      <c r="Q21749" t="inlineStr">
        <is>
          <t>{'analyst_tools': ['excel', 'sharepoint'], 'databases': ['sql server'], 'programming': ['python', 'sql', 'vba']}</t>
        </is>
      </c>
    </row>
    <row r="21750">
      <c r="A21750" t="inlineStr">
        <is>
          <t>Senior Data Analyst</t>
        </is>
      </c>
      <c r="B21750" t="inlineStr">
        <is>
          <t>Data Governance Analyst - Senior</t>
        </is>
      </c>
      <c r="C21750" t="inlineStr">
        <is>
          <t>Sacramento, CA</t>
        </is>
      </c>
      <c r="D21750" t="inlineStr">
        <is>
          <t>via Nexxt</t>
        </is>
      </c>
      <c r="E21750" t="inlineStr">
        <is>
          <t>Full-time</t>
        </is>
      </c>
      <c r="F21750" t="b">
        <v>0</v>
      </c>
      <c r="G21750" t="inlineStr">
        <is>
          <t>California, United States</t>
        </is>
      </c>
      <c r="H21750" s="2" t="n">
        <v>45423.66731481482</v>
      </c>
      <c r="I21750" t="b">
        <v>0</v>
      </c>
      <c r="J21750" t="b">
        <v>1</v>
      </c>
      <c r="K21750" t="inlineStr">
        <is>
          <t>United States</t>
        </is>
      </c>
      <c r="L21750" t="inlineStr"/>
      <c r="M21750" t="inlineStr"/>
      <c r="N21750" t="inlineStr"/>
      <c r="O21750" t="inlineStr">
        <is>
          <t>Intermountain Health</t>
        </is>
      </c>
      <c r="P21750" t="inlineStr">
        <is>
          <t>['sql', 'python', 'java', 'sql server', 'azure', 'databricks', 'oracle', 'spring', 'linux', 'powerpoint', 'excel', 'word', 'spreadsheet', 'tableau', 'cognos', 'kubernetes']</t>
        </is>
      </c>
      <c r="Q21750" t="inlineStr">
        <is>
          <t>{'analyst_tools': ['powerpoint', 'excel', 'word', 'spreadsheet', 'tableau', 'cognos'], 'cloud': ['azure', 'databricks', 'oracle'], 'databases': ['sql server'], 'libraries': ['spring'], 'os': ['linux'], 'other': ['kubernetes'], 'programming': ['sql', 'python', 'java']}</t>
        </is>
      </c>
    </row>
    <row r="21751">
      <c r="A21751" t="inlineStr">
        <is>
          <t>Cloud Engineer</t>
        </is>
      </c>
      <c r="B21751" t="inlineStr">
        <is>
          <t>Azure Cloud Engineer</t>
        </is>
      </c>
      <c r="C21751" t="inlineStr">
        <is>
          <t>Anywhere</t>
        </is>
      </c>
      <c r="D21751" t="inlineStr">
        <is>
          <t>via EchoJobs</t>
        </is>
      </c>
      <c r="E21751" t="inlineStr">
        <is>
          <t>Full-time</t>
        </is>
      </c>
      <c r="F21751" t="b">
        <v>1</v>
      </c>
      <c r="G21751" t="inlineStr">
        <is>
          <t>Portugal</t>
        </is>
      </c>
      <c r="H21751" s="2" t="n">
        <v>45424.68921296296</v>
      </c>
      <c r="I21751" t="b">
        <v>1</v>
      </c>
      <c r="J21751" t="b">
        <v>0</v>
      </c>
      <c r="K21751" t="inlineStr">
        <is>
          <t>Portugal</t>
        </is>
      </c>
      <c r="L21751" t="inlineStr"/>
      <c r="M21751" t="inlineStr"/>
      <c r="N21751" t="inlineStr"/>
      <c r="O21751" t="inlineStr">
        <is>
          <t>Siemens</t>
        </is>
      </c>
      <c r="P21751" t="inlineStr">
        <is>
          <t>['sql', 'azure']</t>
        </is>
      </c>
      <c r="Q21751" t="inlineStr">
        <is>
          <t>{'cloud': ['azure'], 'programming': ['sql']}</t>
        </is>
      </c>
    </row>
    <row r="21752">
      <c r="A21752" t="inlineStr">
        <is>
          <t>Data Analyst</t>
        </is>
      </c>
      <c r="B21752" t="inlineStr">
        <is>
          <t>HEALTHCARE ANALYST</t>
        </is>
      </c>
      <c r="C21752" t="inlineStr">
        <is>
          <t>South Africa</t>
        </is>
      </c>
      <c r="D21752" t="inlineStr">
        <is>
          <t>via Indeed</t>
        </is>
      </c>
      <c r="E21752" t="inlineStr">
        <is>
          <t>Full-time</t>
        </is>
      </c>
      <c r="F21752" t="b">
        <v>0</v>
      </c>
      <c r="G21752" t="inlineStr">
        <is>
          <t>South Africa</t>
        </is>
      </c>
      <c r="H21752" s="2" t="n">
        <v>45440.69865740741</v>
      </c>
      <c r="I21752" t="b">
        <v>0</v>
      </c>
      <c r="J21752" t="b">
        <v>0</v>
      </c>
      <c r="K21752" t="inlineStr">
        <is>
          <t>South Africa</t>
        </is>
      </c>
      <c r="L21752" t="inlineStr"/>
      <c r="M21752" t="inlineStr"/>
      <c r="N21752" t="inlineStr"/>
      <c r="O21752" t="inlineStr">
        <is>
          <t>La Lucia Healthcare Hospital</t>
        </is>
      </c>
      <c r="P21752" t="inlineStr"/>
      <c r="Q21752" t="inlineStr"/>
    </row>
    <row r="21753">
      <c r="A21753" t="inlineStr">
        <is>
          <t>Software Engineer</t>
        </is>
      </c>
      <c r="B21753" t="inlineStr">
        <is>
          <t>LINUX System Engineer | Anwendungsbetrieb im Java-Umfeld, BI, Big...</t>
        </is>
      </c>
      <c r="C21753" t="inlineStr">
        <is>
          <t>Stralsund, Germany</t>
        </is>
      </c>
      <c r="D21753" t="inlineStr">
        <is>
          <t>via LinkedIn</t>
        </is>
      </c>
      <c r="E21753" t="inlineStr">
        <is>
          <t>Full-time</t>
        </is>
      </c>
      <c r="F21753" t="b">
        <v>0</v>
      </c>
      <c r="G21753" t="inlineStr">
        <is>
          <t>Germany</t>
        </is>
      </c>
      <c r="H21753" s="2" t="n">
        <v>45434.68609953704</v>
      </c>
      <c r="I21753" t="b">
        <v>1</v>
      </c>
      <c r="J21753" t="b">
        <v>0</v>
      </c>
      <c r="K21753" t="inlineStr">
        <is>
          <t>Germany</t>
        </is>
      </c>
      <c r="L21753" t="inlineStr"/>
      <c r="M21753" t="inlineStr"/>
      <c r="N21753" t="inlineStr"/>
      <c r="O21753" t="inlineStr">
        <is>
          <t>Vesterling AG</t>
        </is>
      </c>
      <c r="P21753" t="inlineStr">
        <is>
          <t>['sas', 'sas', 'java', 'oracle', 'hadoop', 'linux', 'ansible', 'puppet', 'chef']</t>
        </is>
      </c>
      <c r="Q21753" t="inlineStr">
        <is>
          <t>{'analyst_tools': ['sas'], 'cloud': ['oracle'], 'libraries': ['hadoop'], 'os': ['linux'], 'other': ['ansible', 'puppet', 'chef'], 'programming': ['sas', 'java']}</t>
        </is>
      </c>
    </row>
    <row r="21754">
      <c r="A21754" t="inlineStr">
        <is>
          <t>Data Scientist</t>
        </is>
      </c>
      <c r="B21754" t="inlineStr">
        <is>
          <t>Data Scientist</t>
        </is>
      </c>
      <c r="C21754" t="inlineStr">
        <is>
          <t>Peoria, IL</t>
        </is>
      </c>
      <c r="D21754" t="inlineStr">
        <is>
          <t>via LinkedIn</t>
        </is>
      </c>
      <c r="E21754" t="inlineStr">
        <is>
          <t>Full-time</t>
        </is>
      </c>
      <c r="F21754" t="b">
        <v>0</v>
      </c>
      <c r="G21754" t="inlineStr">
        <is>
          <t>Illinois, United States</t>
        </is>
      </c>
      <c r="H21754" s="2" t="n">
        <v>45418.67318287037</v>
      </c>
      <c r="I21754" t="b">
        <v>0</v>
      </c>
      <c r="J21754" t="b">
        <v>0</v>
      </c>
      <c r="K21754" t="inlineStr">
        <is>
          <t>United States</t>
        </is>
      </c>
      <c r="L21754" t="inlineStr"/>
      <c r="M21754" t="inlineStr"/>
      <c r="N21754" t="inlineStr"/>
      <c r="O21754" t="inlineStr">
        <is>
          <t>HCL Technologies</t>
        </is>
      </c>
      <c r="P21754" t="inlineStr">
        <is>
          <t>['python']</t>
        </is>
      </c>
      <c r="Q21754" t="inlineStr">
        <is>
          <t>{'programming': ['python']}</t>
        </is>
      </c>
    </row>
    <row r="21755">
      <c r="A21755" t="inlineStr">
        <is>
          <t>Data Engineer</t>
        </is>
      </c>
      <c r="B21755" t="inlineStr">
        <is>
          <t>Lead Data Engineer</t>
        </is>
      </c>
      <c r="C21755" t="inlineStr">
        <is>
          <t>Atlanta, GA</t>
        </is>
      </c>
      <c r="D21755" t="inlineStr">
        <is>
          <t>via Motion Recruitment</t>
        </is>
      </c>
      <c r="E21755" t="inlineStr">
        <is>
          <t>Contractor</t>
        </is>
      </c>
      <c r="F21755" t="b">
        <v>0</v>
      </c>
      <c r="G21755" t="inlineStr">
        <is>
          <t>Texas, United States</t>
        </is>
      </c>
      <c r="H21755" s="2" t="n">
        <v>45421.67347222222</v>
      </c>
      <c r="I21755" t="b">
        <v>1</v>
      </c>
      <c r="J21755" t="b">
        <v>0</v>
      </c>
      <c r="K21755" t="inlineStr">
        <is>
          <t>United States</t>
        </is>
      </c>
      <c r="L21755" t="inlineStr">
        <is>
          <t>hour</t>
        </is>
      </c>
      <c r="M21755" t="inlineStr"/>
      <c r="N21755" t="n">
        <v>87</v>
      </c>
      <c r="O21755" t="inlineStr">
        <is>
          <t>Motion Recruitment</t>
        </is>
      </c>
      <c r="P21755" t="inlineStr">
        <is>
          <t>['python', 'azure', 'databricks', 'aws', 'gcp', 'pyspark']</t>
        </is>
      </c>
      <c r="Q21755" t="inlineStr">
        <is>
          <t>{'cloud': ['azure', 'databricks', 'aws', 'gcp'], 'libraries': ['pyspark'], 'programming': ['python']}</t>
        </is>
      </c>
    </row>
    <row r="21756">
      <c r="A21756" t="inlineStr">
        <is>
          <t>Business Analyst</t>
        </is>
      </c>
      <c r="B21756" t="inlineStr">
        <is>
          <t>Sr. BI Analyst</t>
        </is>
      </c>
      <c r="C21756" t="inlineStr">
        <is>
          <t>Maharashtra, India</t>
        </is>
      </c>
      <c r="D21756" t="inlineStr">
        <is>
          <t>via Indeed</t>
        </is>
      </c>
      <c r="E21756" t="inlineStr">
        <is>
          <t>Full-time</t>
        </is>
      </c>
      <c r="F21756" t="b">
        <v>0</v>
      </c>
      <c r="G21756" t="inlineStr">
        <is>
          <t>India</t>
        </is>
      </c>
      <c r="H21756" s="2" t="n">
        <v>45418.67959490741</v>
      </c>
      <c r="I21756" t="b">
        <v>0</v>
      </c>
      <c r="J21756" t="b">
        <v>0</v>
      </c>
      <c r="K21756" t="inlineStr">
        <is>
          <t>India</t>
        </is>
      </c>
      <c r="L21756" t="inlineStr"/>
      <c r="M21756" t="inlineStr"/>
      <c r="N21756" t="inlineStr"/>
      <c r="O21756" t="inlineStr">
        <is>
          <t>AkzoNobel</t>
        </is>
      </c>
      <c r="P21756" t="inlineStr">
        <is>
          <t>['sql', 'azure', 'power bi', 'sap', 'excel', 'sharepoint']</t>
        </is>
      </c>
      <c r="Q21756" t="inlineStr">
        <is>
          <t>{'analyst_tools': ['power bi', 'sap', 'excel', 'sharepoint'], 'cloud': ['azure'], 'programming': ['sql']}</t>
        </is>
      </c>
    </row>
    <row r="21757">
      <c r="A21757" t="inlineStr">
        <is>
          <t>Data Scientist</t>
        </is>
      </c>
      <c r="B21757" t="inlineStr">
        <is>
          <t>Google Pillar | Data Project</t>
        </is>
      </c>
      <c r="C21757" t="inlineStr">
        <is>
          <t>Lisbon, Portugal</t>
        </is>
      </c>
      <c r="D21757" t="inlineStr">
        <is>
          <t>via SmartRecruiters Job Search</t>
        </is>
      </c>
      <c r="E21757" t="inlineStr">
        <is>
          <t>Full-time</t>
        </is>
      </c>
      <c r="F21757" t="b">
        <v>0</v>
      </c>
      <c r="G21757" t="inlineStr">
        <is>
          <t>Portugal</t>
        </is>
      </c>
      <c r="H21757" s="2" t="n">
        <v>45434.67908564815</v>
      </c>
      <c r="I21757" t="b">
        <v>0</v>
      </c>
      <c r="J21757" t="b">
        <v>0</v>
      </c>
      <c r="K21757" t="inlineStr">
        <is>
          <t>Portugal</t>
        </is>
      </c>
      <c r="L21757" t="inlineStr"/>
      <c r="M21757" t="inlineStr"/>
      <c r="N21757" t="inlineStr"/>
      <c r="O21757" t="inlineStr">
        <is>
          <t>Devoteam</t>
        </is>
      </c>
      <c r="P21757" t="inlineStr">
        <is>
          <t>['sql', 'python', 'java', 'bash', 'gcp', 'bigquery', 'airflow', 'kafka', 'looker', 'terraform', 'github', 'docker']</t>
        </is>
      </c>
      <c r="Q21757" t="inlineStr">
        <is>
          <t>{'analyst_tools': ['looker'], 'cloud': ['gcp', 'bigquery'], 'libraries': ['airflow', 'kafka'], 'other': ['terraform', 'github', 'docker'], 'programming': ['sql', 'python', 'java', 'bash']}</t>
        </is>
      </c>
    </row>
    <row r="21758">
      <c r="A21758" t="inlineStr">
        <is>
          <t>Data Engineer</t>
        </is>
      </c>
      <c r="B21758" t="inlineStr">
        <is>
          <t>Senior Machine Learning Engineer (Data/Traditional)</t>
        </is>
      </c>
      <c r="C21758" t="inlineStr">
        <is>
          <t>United Kingdom</t>
        </is>
      </c>
      <c r="D21758" t="inlineStr">
        <is>
          <t>via LinkedIn</t>
        </is>
      </c>
      <c r="E21758" t="inlineStr">
        <is>
          <t>Full-time</t>
        </is>
      </c>
      <c r="F21758" t="b">
        <v>0</v>
      </c>
      <c r="G21758" t="inlineStr">
        <is>
          <t>United Kingdom</t>
        </is>
      </c>
      <c r="H21758" s="2" t="n">
        <v>45414.68199074074</v>
      </c>
      <c r="I21758" t="b">
        <v>0</v>
      </c>
      <c r="J21758" t="b">
        <v>0</v>
      </c>
      <c r="K21758" t="inlineStr">
        <is>
          <t>United Kingdom</t>
        </is>
      </c>
      <c r="L21758" t="inlineStr"/>
      <c r="M21758" t="inlineStr"/>
      <c r="N21758" t="inlineStr"/>
      <c r="O21758" t="inlineStr">
        <is>
          <t>ThisThat</t>
        </is>
      </c>
      <c r="P21758" t="inlineStr">
        <is>
          <t>['python', 'postgresql', 'pandas', 'numpy']</t>
        </is>
      </c>
      <c r="Q21758" t="inlineStr">
        <is>
          <t>{'databases': ['postgresql'], 'libraries': ['pandas', 'numpy'], 'programming': ['python']}</t>
        </is>
      </c>
    </row>
    <row r="21759">
      <c r="A21759" t="inlineStr">
        <is>
          <t>Data Scientist</t>
        </is>
      </c>
      <c r="B21759" t="inlineStr">
        <is>
          <t>Data Scientist</t>
        </is>
      </c>
      <c r="C21759" t="inlineStr">
        <is>
          <t>Algeciras, Spain</t>
        </is>
      </c>
      <c r="D21759" t="inlineStr">
        <is>
          <t>via LinkedIn</t>
        </is>
      </c>
      <c r="E21759" t="inlineStr">
        <is>
          <t>Full-time</t>
        </is>
      </c>
      <c r="F21759" t="b">
        <v>0</v>
      </c>
      <c r="G21759" t="inlineStr">
        <is>
          <t>Spain</t>
        </is>
      </c>
      <c r="H21759" s="2" t="n">
        <v>45425.68280092593</v>
      </c>
      <c r="I21759" t="b">
        <v>0</v>
      </c>
      <c r="J21759" t="b">
        <v>0</v>
      </c>
      <c r="K21759" t="inlineStr">
        <is>
          <t>Spain</t>
        </is>
      </c>
      <c r="L21759" t="inlineStr"/>
      <c r="M21759" t="inlineStr"/>
      <c r="N21759" t="inlineStr"/>
      <c r="O21759" t="inlineStr">
        <is>
          <t>Kairós Digital Solutions S.L.</t>
        </is>
      </c>
      <c r="P21759" t="inlineStr">
        <is>
          <t>['python', 'sql', 'git']</t>
        </is>
      </c>
      <c r="Q21759" t="inlineStr">
        <is>
          <t>{'other': ['git'], 'programming': ['python', 'sql']}</t>
        </is>
      </c>
    </row>
    <row r="21760">
      <c r="A21760" t="inlineStr">
        <is>
          <t>Data Scientist</t>
        </is>
      </c>
      <c r="B21760" t="inlineStr">
        <is>
          <t>The Director of Data Science and Machine Learning</t>
        </is>
      </c>
      <c r="C21760" t="inlineStr">
        <is>
          <t>Anywhere</t>
        </is>
      </c>
      <c r="D21760" t="inlineStr">
        <is>
          <t>via LinkedIn</t>
        </is>
      </c>
      <c r="E21760" t="inlineStr">
        <is>
          <t>Full-time</t>
        </is>
      </c>
      <c r="F21760" t="b">
        <v>1</v>
      </c>
      <c r="G21760" t="inlineStr">
        <is>
          <t>Illinois, United States</t>
        </is>
      </c>
      <c r="H21760" s="2" t="n">
        <v>45428.669375</v>
      </c>
      <c r="I21760" t="b">
        <v>0</v>
      </c>
      <c r="J21760" t="b">
        <v>0</v>
      </c>
      <c r="K21760" t="inlineStr">
        <is>
          <t>United States</t>
        </is>
      </c>
      <c r="L21760" t="inlineStr"/>
      <c r="M21760" t="inlineStr"/>
      <c r="N21760" t="inlineStr"/>
      <c r="O21760" t="inlineStr">
        <is>
          <t>Luminary Group</t>
        </is>
      </c>
      <c r="P21760" t="inlineStr">
        <is>
          <t>['aws', 'azure', 'numpy', 'keras', 'pytorch', 'pandas', 'scikit-learn', 'nltk', 'airflow', 'github', 'jira', 'confluence']</t>
        </is>
      </c>
      <c r="Q21760" t="inlineStr">
        <is>
          <t>{'async': ['jira', 'confluence'], 'cloud': ['aws', 'azure'], 'libraries': ['numpy', 'keras', 'pytorch', 'pandas', 'scikit-learn', 'nltk', 'airflow'], 'other': ['github']}</t>
        </is>
      </c>
    </row>
    <row r="21761">
      <c r="A21761" t="inlineStr">
        <is>
          <t>Data Engineer</t>
        </is>
      </c>
      <c r="B21761" t="inlineStr">
        <is>
          <t>Konsultuppdrag  Data Engineer/ Data-Sales in the Sales ...</t>
        </is>
      </c>
      <c r="C21761" t="inlineStr">
        <is>
          <t>Stockholm, Sweden</t>
        </is>
      </c>
      <c r="D21761" t="inlineStr">
        <is>
          <t>via GrabJobs</t>
        </is>
      </c>
      <c r="E21761" t="inlineStr">
        <is>
          <t>Full-time</t>
        </is>
      </c>
      <c r="F21761" t="b">
        <v>0</v>
      </c>
      <c r="G21761" t="inlineStr">
        <is>
          <t>Sweden</t>
        </is>
      </c>
      <c r="H21761" s="2" t="n">
        <v>45422.69164351852</v>
      </c>
      <c r="I21761" t="b">
        <v>1</v>
      </c>
      <c r="J21761" t="b">
        <v>0</v>
      </c>
      <c r="K21761" t="inlineStr">
        <is>
          <t>Sweden</t>
        </is>
      </c>
      <c r="L21761" t="inlineStr"/>
      <c r="M21761" t="inlineStr"/>
      <c r="N21761" t="inlineStr"/>
      <c r="O21761" t="inlineStr">
        <is>
          <t>Senterprise Sverige Ab</t>
        </is>
      </c>
      <c r="P21761" t="inlineStr">
        <is>
          <t>['sql', 'python', 'gcp', 'bigquery', 'azure', 'kafka', 'airflow', 'terraform']</t>
        </is>
      </c>
      <c r="Q21761" t="inlineStr">
        <is>
          <t>{'cloud': ['gcp', 'bigquery', 'azure'], 'libraries': ['kafka', 'airflow'], 'other': ['terraform'], 'programming': ['sql', 'python']}</t>
        </is>
      </c>
    </row>
    <row r="21762">
      <c r="A21762" t="inlineStr">
        <is>
          <t>Data Scientist</t>
        </is>
      </c>
      <c r="B21762" t="inlineStr">
        <is>
          <t>Alternant(e) DATA SCIENTIST / ACTUARIAT</t>
        </is>
      </c>
      <c r="C21762" t="inlineStr">
        <is>
          <t>Saint-Denis, France</t>
        </is>
      </c>
      <c r="D21762" t="inlineStr">
        <is>
          <t>via LinkedIn</t>
        </is>
      </c>
      <c r="E21762" t="inlineStr">
        <is>
          <t>Full-time</t>
        </is>
      </c>
      <c r="F21762" t="b">
        <v>0</v>
      </c>
      <c r="G21762" t="inlineStr">
        <is>
          <t>France</t>
        </is>
      </c>
      <c r="H21762" s="2" t="n">
        <v>45443.68136574074</v>
      </c>
      <c r="I21762" t="b">
        <v>0</v>
      </c>
      <c r="J21762" t="b">
        <v>0</v>
      </c>
      <c r="K21762" t="inlineStr">
        <is>
          <t>France</t>
        </is>
      </c>
      <c r="L21762" t="inlineStr"/>
      <c r="M21762" t="inlineStr"/>
      <c r="N21762" t="inlineStr"/>
      <c r="O21762" t="inlineStr">
        <is>
          <t>Generali Climate Lab</t>
        </is>
      </c>
      <c r="P21762" t="inlineStr">
        <is>
          <t>['python', 'r', 'spark']</t>
        </is>
      </c>
      <c r="Q21762" t="inlineStr">
        <is>
          <t>{'libraries': ['spark'], 'programming': ['python', 'r']}</t>
        </is>
      </c>
    </row>
    <row r="21763">
      <c r="A21763" t="inlineStr">
        <is>
          <t>Data Engineer</t>
        </is>
      </c>
      <c r="B21763" t="inlineStr">
        <is>
          <t>Azure Data Engineer</t>
        </is>
      </c>
      <c r="C21763" t="inlineStr">
        <is>
          <t>Amsterdam, Netherlands</t>
        </is>
      </c>
      <c r="D21763" t="inlineStr">
        <is>
          <t>via LinkedIn</t>
        </is>
      </c>
      <c r="E21763" t="inlineStr">
        <is>
          <t>Full-time</t>
        </is>
      </c>
      <c r="F21763" t="b">
        <v>0</v>
      </c>
      <c r="G21763" t="inlineStr">
        <is>
          <t>Netherlands</t>
        </is>
      </c>
      <c r="H21763" s="2" t="n">
        <v>45442.69082175926</v>
      </c>
      <c r="I21763" t="b">
        <v>0</v>
      </c>
      <c r="J21763" t="b">
        <v>0</v>
      </c>
      <c r="K21763" t="inlineStr">
        <is>
          <t>Netherlands</t>
        </is>
      </c>
      <c r="L21763" t="inlineStr"/>
      <c r="M21763" t="inlineStr"/>
      <c r="N21763" t="inlineStr"/>
      <c r="O21763" t="inlineStr">
        <is>
          <t>De Nederlandsche Bank</t>
        </is>
      </c>
      <c r="P21763" t="inlineStr">
        <is>
          <t>['sas', 'sas', 'python', 'sql', 'shell', 'bash', 'powershell', 'azure', 'databricks', 'pyspark', 'power bi']</t>
        </is>
      </c>
      <c r="Q21763" t="inlineStr">
        <is>
          <t>{'analyst_tools': ['sas', 'power bi'], 'cloud': ['azure', 'databricks'], 'libraries': ['pyspark'], 'programming': ['sas', 'python', 'sql', 'shell', 'bash', 'powershell']}</t>
        </is>
      </c>
    </row>
    <row r="21764">
      <c r="A21764" t="inlineStr">
        <is>
          <t>Data Engineer</t>
        </is>
      </c>
      <c r="B21764" t="inlineStr">
        <is>
          <t>Data Engineer</t>
        </is>
      </c>
      <c r="C21764" t="inlineStr">
        <is>
          <t>United States   (+3 others)</t>
        </is>
      </c>
      <c r="D21764" t="inlineStr">
        <is>
          <t>via EchoJobs</t>
        </is>
      </c>
      <c r="E21764" t="inlineStr">
        <is>
          <t>Full-time</t>
        </is>
      </c>
      <c r="F21764" t="b">
        <v>0</v>
      </c>
      <c r="G21764" t="inlineStr">
        <is>
          <t>Illinois, United States</t>
        </is>
      </c>
      <c r="H21764" s="2" t="n">
        <v>45442.68386574074</v>
      </c>
      <c r="I21764" t="b">
        <v>0</v>
      </c>
      <c r="J21764" t="b">
        <v>1</v>
      </c>
      <c r="K21764" t="inlineStr">
        <is>
          <t>United States</t>
        </is>
      </c>
      <c r="L21764" t="inlineStr">
        <is>
          <t>year</t>
        </is>
      </c>
      <c r="M21764" t="n">
        <v>237500</v>
      </c>
      <c r="N21764" t="inlineStr"/>
      <c r="O21764" t="inlineStr">
        <is>
          <t>Snap</t>
        </is>
      </c>
      <c r="P21764" t="inlineStr">
        <is>
          <t>['sql', 'python', 'java', 'scala', 'c', 'bigquery', 'spark', 'hadoop', 'airflow', 'express', 'git']</t>
        </is>
      </c>
      <c r="Q21764" t="inlineStr">
        <is>
          <t>{'cloud': ['bigquery'], 'libraries': ['spark', 'hadoop', 'airflow'], 'other': ['git'], 'programming': ['sql', 'python', 'java', 'scala', 'c'], 'webframeworks': ['express']}</t>
        </is>
      </c>
    </row>
    <row r="21765">
      <c r="A21765" t="inlineStr">
        <is>
          <t>Data Engineer</t>
        </is>
      </c>
      <c r="B21765" t="inlineStr">
        <is>
          <t>Engineer II, Data Engineering</t>
        </is>
      </c>
      <c r="C21765" t="inlineStr">
        <is>
          <t>Bengaluru, Karnataka, India</t>
        </is>
      </c>
      <c r="D21765" t="inlineStr">
        <is>
          <t>via LinkedIn</t>
        </is>
      </c>
      <c r="E21765" t="inlineStr">
        <is>
          <t>Full-time</t>
        </is>
      </c>
      <c r="F21765" t="b">
        <v>0</v>
      </c>
      <c r="G21765" t="inlineStr">
        <is>
          <t>India</t>
        </is>
      </c>
      <c r="H21765" s="2" t="n">
        <v>45429.67537037037</v>
      </c>
      <c r="I21765" t="b">
        <v>0</v>
      </c>
      <c r="J21765" t="b">
        <v>0</v>
      </c>
      <c r="K21765" t="inlineStr">
        <is>
          <t>India</t>
        </is>
      </c>
      <c r="L21765" t="inlineStr"/>
      <c r="M21765" t="inlineStr"/>
      <c r="N21765" t="inlineStr"/>
      <c r="O21765" t="inlineStr">
        <is>
          <t>HARMAN India</t>
        </is>
      </c>
      <c r="P21765" t="inlineStr">
        <is>
          <t>['python', 'sql', 'azure', 'databricks', 'aws', 'pytorch', 'tensorflow', 'pyspark', 'jupyter', 'linux']</t>
        </is>
      </c>
      <c r="Q21765" t="inlineStr">
        <is>
          <t>{'cloud': ['azure', 'databricks', 'aws'], 'libraries': ['pytorch', 'tensorflow', 'pyspark', 'jupyter'], 'os': ['linux'], 'programming': ['python', 'sql']}</t>
        </is>
      </c>
    </row>
    <row r="21766">
      <c r="A21766" t="inlineStr">
        <is>
          <t>Senior Data Engineer</t>
        </is>
      </c>
      <c r="B21766" t="inlineStr">
        <is>
          <t>Senior Data Engineer</t>
        </is>
      </c>
      <c r="C21766" t="inlineStr">
        <is>
          <t>Paris, France</t>
        </is>
      </c>
      <c r="D21766" t="inlineStr">
        <is>
          <t>via LinkedIn</t>
        </is>
      </c>
      <c r="E21766" t="inlineStr">
        <is>
          <t>Full-time</t>
        </is>
      </c>
      <c r="F21766" t="b">
        <v>0</v>
      </c>
      <c r="G21766" t="inlineStr">
        <is>
          <t>France</t>
        </is>
      </c>
      <c r="H21766" s="2" t="n">
        <v>45425.68920138889</v>
      </c>
      <c r="I21766" t="b">
        <v>0</v>
      </c>
      <c r="J21766" t="b">
        <v>0</v>
      </c>
      <c r="K21766" t="inlineStr">
        <is>
          <t>France</t>
        </is>
      </c>
      <c r="L21766" t="inlineStr"/>
      <c r="M21766" t="inlineStr"/>
      <c r="N21766" t="inlineStr"/>
      <c r="O21766" t="inlineStr">
        <is>
          <t>Preligens</t>
        </is>
      </c>
      <c r="P21766" t="inlineStr">
        <is>
          <t>['aws', 'airflow', 'linux']</t>
        </is>
      </c>
      <c r="Q21766" t="inlineStr">
        <is>
          <t>{'cloud': ['aws'], 'libraries': ['airflow'], 'os': ['linux']}</t>
        </is>
      </c>
    </row>
    <row r="21767">
      <c r="A21767" t="inlineStr">
        <is>
          <t>Software Engineer</t>
        </is>
      </c>
      <c r="B21767" t="inlineStr">
        <is>
          <t>Senior Delivery Analyst - with Great Benefits</t>
        </is>
      </c>
      <c r="C21767" t="inlineStr">
        <is>
          <t>Warsaw, Poland</t>
        </is>
      </c>
      <c r="D21767" t="inlineStr">
        <is>
          <t>via GrabJobs</t>
        </is>
      </c>
      <c r="E21767" t="inlineStr">
        <is>
          <t>Full-time</t>
        </is>
      </c>
      <c r="F21767" t="b">
        <v>0</v>
      </c>
      <c r="G21767" t="inlineStr">
        <is>
          <t>Poland</t>
        </is>
      </c>
      <c r="H21767" s="2" t="n">
        <v>45422.67993055555</v>
      </c>
      <c r="I21767" t="b">
        <v>0</v>
      </c>
      <c r="J21767" t="b">
        <v>0</v>
      </c>
      <c r="K21767" t="inlineStr">
        <is>
          <t>Poland</t>
        </is>
      </c>
      <c r="L21767" t="inlineStr"/>
      <c r="M21767" t="inlineStr"/>
      <c r="N21767" t="inlineStr"/>
      <c r="O21767" t="inlineStr">
        <is>
          <t>Acxiom</t>
        </is>
      </c>
      <c r="P21767" t="inlineStr">
        <is>
          <t>['sql', 'perl', 'shell', 'unix', 'linux', 'flow']</t>
        </is>
      </c>
      <c r="Q21767" t="inlineStr">
        <is>
          <t>{'os': ['unix', 'linux'], 'other': ['flow'], 'programming': ['sql', 'perl', 'shell']}</t>
        </is>
      </c>
    </row>
    <row r="21768">
      <c r="A21768" t="inlineStr">
        <is>
          <t>Senior Data Engineer</t>
        </is>
      </c>
      <c r="B21768" t="inlineStr">
        <is>
          <t>Senior Data Engineer (m/w/d) IT Dienstleister</t>
        </is>
      </c>
      <c r="C21768" t="inlineStr">
        <is>
          <t>Hamburg, Germany</t>
        </is>
      </c>
      <c r="D21768" t="inlineStr">
        <is>
          <t>via LinkedIn</t>
        </is>
      </c>
      <c r="E21768" t="inlineStr">
        <is>
          <t>Full-time</t>
        </is>
      </c>
      <c r="F21768" t="b">
        <v>0</v>
      </c>
      <c r="G21768" t="inlineStr">
        <is>
          <t>Germany</t>
        </is>
      </c>
      <c r="H21768" s="2" t="n">
        <v>45442.68697916667</v>
      </c>
      <c r="I21768" t="b">
        <v>1</v>
      </c>
      <c r="J21768" t="b">
        <v>0</v>
      </c>
      <c r="K21768" t="inlineStr">
        <is>
          <t>Germany</t>
        </is>
      </c>
      <c r="L21768" t="inlineStr"/>
      <c r="M21768" t="inlineStr"/>
      <c r="N21768" t="inlineStr"/>
      <c r="O21768" t="inlineStr">
        <is>
          <t>Amadeus Fire</t>
        </is>
      </c>
      <c r="P21768" t="inlineStr">
        <is>
          <t>['sql', 'python', 'azure', 'databricks', 'kafka', 'spark']</t>
        </is>
      </c>
      <c r="Q21768" t="inlineStr">
        <is>
          <t>{'cloud': ['azure', 'databricks'], 'libraries': ['kafka', 'spark'], 'programming': ['sql', 'python']}</t>
        </is>
      </c>
    </row>
    <row r="21769">
      <c r="A21769" t="inlineStr">
        <is>
          <t>Data Scientist</t>
        </is>
      </c>
      <c r="B21769" t="inlineStr">
        <is>
          <t>Data Scientist NLP</t>
        </is>
      </c>
      <c r="C21769" t="inlineStr">
        <is>
          <t>Rome, Metropolitan City of Rome Capital, Italy</t>
        </is>
      </c>
      <c r="D21769" t="inlineStr">
        <is>
          <t>via BeBee</t>
        </is>
      </c>
      <c r="E21769" t="inlineStr">
        <is>
          <t>Part-time</t>
        </is>
      </c>
      <c r="F21769" t="b">
        <v>0</v>
      </c>
      <c r="G21769" t="inlineStr">
        <is>
          <t>Italy</t>
        </is>
      </c>
      <c r="H21769" s="2" t="n">
        <v>45413.69363425926</v>
      </c>
      <c r="I21769" t="b">
        <v>0</v>
      </c>
      <c r="J21769" t="b">
        <v>0</v>
      </c>
      <c r="K21769" t="inlineStr">
        <is>
          <t>Italy</t>
        </is>
      </c>
      <c r="L21769" t="inlineStr"/>
      <c r="M21769" t="inlineStr"/>
      <c r="N21769" t="inlineStr"/>
      <c r="O21769" t="inlineStr">
        <is>
          <t>Medinav</t>
        </is>
      </c>
      <c r="P21769" t="inlineStr">
        <is>
          <t>['python', 'mongodb', 'mongodb', 'neo4j', 'pandas', 'numpy', 'tensorflow', 'pytorch', 'keras', 'jupyter', 'nltk', 'flask', 'word', 'docker']</t>
        </is>
      </c>
      <c r="Q21769" t="inlineStr">
        <is>
          <t>{'analyst_tools': ['word'], 'databases': ['mongodb', 'neo4j'], 'libraries': ['pandas', 'numpy', 'tensorflow', 'pytorch', 'keras', 'jupyter', 'nltk'], 'other': ['docker'], 'programming': ['python', 'mongodb'], 'webframeworks': ['flask']}</t>
        </is>
      </c>
    </row>
    <row r="21770">
      <c r="A21770" t="inlineStr">
        <is>
          <t>Data Analyst</t>
        </is>
      </c>
      <c r="B21770" t="inlineStr">
        <is>
          <t>Stagiaire Data Analyst Audit Interne 6 mois H/F</t>
        </is>
      </c>
      <c r="C21770" t="inlineStr">
        <is>
          <t>Gentilly, France</t>
        </is>
      </c>
      <c r="D21770" t="inlineStr">
        <is>
          <t>via Indeed</t>
        </is>
      </c>
      <c r="E21770" t="inlineStr">
        <is>
          <t>Internship</t>
        </is>
      </c>
      <c r="F21770" t="b">
        <v>0</v>
      </c>
      <c r="G21770" t="inlineStr">
        <is>
          <t>France</t>
        </is>
      </c>
      <c r="H21770" s="2" t="n">
        <v>45442.6941087963</v>
      </c>
      <c r="I21770" t="b">
        <v>0</v>
      </c>
      <c r="J21770" t="b">
        <v>0</v>
      </c>
      <c r="K21770" t="inlineStr">
        <is>
          <t>France</t>
        </is>
      </c>
      <c r="L21770" t="inlineStr"/>
      <c r="M21770" t="inlineStr"/>
      <c r="N21770" t="inlineStr"/>
      <c r="O21770" t="inlineStr">
        <is>
          <t>Sanofi US</t>
        </is>
      </c>
      <c r="P21770" t="inlineStr"/>
      <c r="Q21770" t="inlineStr"/>
    </row>
    <row r="21771">
      <c r="A21771" t="inlineStr">
        <is>
          <t>Data Analyst</t>
        </is>
      </c>
      <c r="B21771" t="inlineStr">
        <is>
          <t>Data Analyst</t>
        </is>
      </c>
      <c r="C21771" t="inlineStr">
        <is>
          <t>London, UK</t>
        </is>
      </c>
      <c r="D21771" t="inlineStr">
        <is>
          <t>via LinkedIn</t>
        </is>
      </c>
      <c r="E21771" t="inlineStr">
        <is>
          <t>Full-time</t>
        </is>
      </c>
      <c r="F21771" t="b">
        <v>0</v>
      </c>
      <c r="G21771" t="inlineStr">
        <is>
          <t>United Kingdom</t>
        </is>
      </c>
      <c r="H21771" s="2" t="n">
        <v>45425.68158564815</v>
      </c>
      <c r="I21771" t="b">
        <v>0</v>
      </c>
      <c r="J21771" t="b">
        <v>0</v>
      </c>
      <c r="K21771" t="inlineStr">
        <is>
          <t>United Kingdom</t>
        </is>
      </c>
      <c r="L21771" t="inlineStr"/>
      <c r="M21771" t="inlineStr"/>
      <c r="N21771" t="inlineStr"/>
      <c r="O21771" t="inlineStr">
        <is>
          <t>Keyrus</t>
        </is>
      </c>
      <c r="P21771" t="inlineStr">
        <is>
          <t>['sql', 'tableau', 'power bi']</t>
        </is>
      </c>
      <c r="Q21771" t="inlineStr">
        <is>
          <t>{'analyst_tools': ['tableau', 'power bi'], 'programming': ['sql']}</t>
        </is>
      </c>
    </row>
    <row r="21772">
      <c r="A21772" t="inlineStr">
        <is>
          <t>Data Scientist</t>
        </is>
      </c>
      <c r="B21772" t="inlineStr">
        <is>
          <t>Data Scientist I</t>
        </is>
      </c>
      <c r="C21772" t="inlineStr">
        <is>
          <t>Western Cape, South Africa</t>
        </is>
      </c>
      <c r="D21772" t="inlineStr">
        <is>
          <t>via Indeed</t>
        </is>
      </c>
      <c r="E21772" t="inlineStr">
        <is>
          <t>Full-time</t>
        </is>
      </c>
      <c r="F21772" t="b">
        <v>0</v>
      </c>
      <c r="G21772" t="inlineStr">
        <is>
          <t>South Africa</t>
        </is>
      </c>
      <c r="H21772" s="2" t="n">
        <v>45422.69568287037</v>
      </c>
      <c r="I21772" t="b">
        <v>0</v>
      </c>
      <c r="J21772" t="b">
        <v>0</v>
      </c>
      <c r="K21772" t="inlineStr">
        <is>
          <t>South Africa</t>
        </is>
      </c>
      <c r="L21772" t="inlineStr"/>
      <c r="M21772" t="inlineStr"/>
      <c r="N21772" t="inlineStr"/>
      <c r="O21772" t="inlineStr">
        <is>
          <t>Shoprite Group</t>
        </is>
      </c>
      <c r="P21772" t="inlineStr">
        <is>
          <t>['python', 'sql', 'aws', 'tableau', 'alteryx', 'excel']</t>
        </is>
      </c>
      <c r="Q21772" t="inlineStr">
        <is>
          <t>{'analyst_tools': ['tableau', 'alteryx', 'excel'], 'cloud': ['aws'], 'programming': ['python', 'sql']}</t>
        </is>
      </c>
    </row>
    <row r="21773">
      <c r="A21773" t="inlineStr">
        <is>
          <t>Senior Data Engineer</t>
        </is>
      </c>
      <c r="B21773" t="inlineStr">
        <is>
          <t>Senior Data Engineer</t>
        </is>
      </c>
      <c r="C21773" t="inlineStr">
        <is>
          <t>Rome, Metropolitan City of Rome Capital, Italy</t>
        </is>
      </c>
      <c r="D21773" t="inlineStr">
        <is>
          <t>via BeBee</t>
        </is>
      </c>
      <c r="E21773" t="inlineStr">
        <is>
          <t>Contractor</t>
        </is>
      </c>
      <c r="F21773" t="b">
        <v>0</v>
      </c>
      <c r="G21773" t="inlineStr">
        <is>
          <t>Italy</t>
        </is>
      </c>
      <c r="H21773" s="2" t="n">
        <v>45413.69363425926</v>
      </c>
      <c r="I21773" t="b">
        <v>0</v>
      </c>
      <c r="J21773" t="b">
        <v>0</v>
      </c>
      <c r="K21773" t="inlineStr">
        <is>
          <t>Italy</t>
        </is>
      </c>
      <c r="L21773" t="inlineStr"/>
      <c r="M21773" t="inlineStr"/>
      <c r="N21773" t="inlineStr"/>
      <c r="O21773" t="inlineStr">
        <is>
          <t>JFC Staffing Companies</t>
        </is>
      </c>
      <c r="P21773" t="inlineStr">
        <is>
          <t>['kafka']</t>
        </is>
      </c>
      <c r="Q21773" t="inlineStr">
        <is>
          <t>{'libraries': ['kafka']}</t>
        </is>
      </c>
    </row>
    <row r="21774">
      <c r="A21774" t="inlineStr">
        <is>
          <t>Data Analyst</t>
        </is>
      </c>
      <c r="B21774" t="inlineStr">
        <is>
          <t>Data Analyst</t>
        </is>
      </c>
      <c r="C21774" t="inlineStr">
        <is>
          <t>Barcelona, Spain</t>
        </is>
      </c>
      <c r="D21774" t="inlineStr">
        <is>
          <t>via BeBee</t>
        </is>
      </c>
      <c r="E21774" t="inlineStr">
        <is>
          <t>Full-time</t>
        </is>
      </c>
      <c r="F21774" t="b">
        <v>0</v>
      </c>
      <c r="G21774" t="inlineStr">
        <is>
          <t>Spain</t>
        </is>
      </c>
      <c r="H21774" s="2" t="n">
        <v>45432.67737268518</v>
      </c>
      <c r="I21774" t="b">
        <v>1</v>
      </c>
      <c r="J21774" t="b">
        <v>0</v>
      </c>
      <c r="K21774" t="inlineStr">
        <is>
          <t>Spain</t>
        </is>
      </c>
      <c r="L21774" t="inlineStr"/>
      <c r="M21774" t="inlineStr"/>
      <c r="N21774" t="inlineStr"/>
      <c r="O21774" t="inlineStr">
        <is>
          <t>Prime IT España</t>
        </is>
      </c>
      <c r="P21774" t="inlineStr">
        <is>
          <t>['sql', 'python', 'tableau']</t>
        </is>
      </c>
      <c r="Q21774" t="inlineStr">
        <is>
          <t>{'analyst_tools': ['tableau'], 'programming': ['sql', 'python']}</t>
        </is>
      </c>
    </row>
    <row r="21775">
      <c r="A21775" t="inlineStr">
        <is>
          <t>Data Engineer</t>
        </is>
      </c>
      <c r="B21775" t="inlineStr">
        <is>
          <t>Data Engineer</t>
        </is>
      </c>
      <c r="C21775" t="inlineStr">
        <is>
          <t>Reston, VA</t>
        </is>
      </c>
      <c r="D21775" t="inlineStr">
        <is>
          <t>via LinkedIn</t>
        </is>
      </c>
      <c r="E21775" t="inlineStr">
        <is>
          <t>Full-time</t>
        </is>
      </c>
      <c r="F21775" t="b">
        <v>0</v>
      </c>
      <c r="G21775" t="inlineStr">
        <is>
          <t>Florida, United States</t>
        </is>
      </c>
      <c r="H21775" s="2" t="n">
        <v>45427.67378472222</v>
      </c>
      <c r="I21775" t="b">
        <v>0</v>
      </c>
      <c r="J21775" t="b">
        <v>0</v>
      </c>
      <c r="K21775" t="inlineStr">
        <is>
          <t>United States</t>
        </is>
      </c>
      <c r="L21775" t="inlineStr"/>
      <c r="M21775" t="inlineStr"/>
      <c r="N21775" t="inlineStr"/>
      <c r="O21775" t="inlineStr">
        <is>
          <t>The Swift Group, LLC</t>
        </is>
      </c>
      <c r="P21775" t="inlineStr">
        <is>
          <t>['swift', 'java', 'sql', 'bash', 'python', 'scala', 'aws', 'hadoop', 'spark', 'linux', 'flow']</t>
        </is>
      </c>
      <c r="Q21775" t="inlineStr">
        <is>
          <t>{'cloud': ['aws'], 'libraries': ['hadoop', 'spark'], 'os': ['linux'], 'other': ['flow'], 'programming': ['swift', 'java', 'sql', 'bash', 'python', 'scala']}</t>
        </is>
      </c>
    </row>
    <row r="21776">
      <c r="A21776" t="inlineStr">
        <is>
          <t>Data Engineer</t>
        </is>
      </c>
      <c r="B21776" t="inlineStr">
        <is>
          <t>CLOUD DATA ENGINEER (HÍBRIDO)</t>
        </is>
      </c>
      <c r="C21776" t="inlineStr">
        <is>
          <t>Lisbon, Portugal</t>
        </is>
      </c>
      <c r="D21776" t="inlineStr">
        <is>
          <t>via LinkedIn</t>
        </is>
      </c>
      <c r="E21776" t="inlineStr">
        <is>
          <t>Full-time</t>
        </is>
      </c>
      <c r="F21776" t="b">
        <v>0</v>
      </c>
      <c r="G21776" t="inlineStr">
        <is>
          <t>Portugal</t>
        </is>
      </c>
      <c r="H21776" s="2" t="n">
        <v>45425.68027777778</v>
      </c>
      <c r="I21776" t="b">
        <v>1</v>
      </c>
      <c r="J21776" t="b">
        <v>0</v>
      </c>
      <c r="K21776" t="inlineStr">
        <is>
          <t>Portugal</t>
        </is>
      </c>
      <c r="L21776" t="inlineStr"/>
      <c r="M21776" t="inlineStr"/>
      <c r="N21776" t="inlineStr"/>
      <c r="O21776" t="inlineStr">
        <is>
          <t>iTRecruiter</t>
        </is>
      </c>
      <c r="P21776" t="inlineStr">
        <is>
          <t>['sql', 'azure', 'aws', 'gdpr', 'excel', 'jira', 'confluence']</t>
        </is>
      </c>
      <c r="Q21776" t="inlineStr">
        <is>
          <t>{'analyst_tools': ['excel'], 'async': ['jira', 'confluence'], 'cloud': ['azure', 'aws'], 'libraries': ['gdpr'], 'programming': ['sql']}</t>
        </is>
      </c>
    </row>
    <row r="21777">
      <c r="A21777" t="inlineStr">
        <is>
          <t>Data Scientist</t>
        </is>
      </c>
      <c r="B21777" t="inlineStr">
        <is>
          <t>Data Science Trainer</t>
        </is>
      </c>
      <c r="C21777" t="inlineStr">
        <is>
          <t>Hyderabad, Telangana, India</t>
        </is>
      </c>
      <c r="D21777" t="inlineStr">
        <is>
          <t>via LinkedIn</t>
        </is>
      </c>
      <c r="E21777" t="inlineStr">
        <is>
          <t>Full-time</t>
        </is>
      </c>
      <c r="F21777" t="b">
        <v>0</v>
      </c>
      <c r="G21777" t="inlineStr">
        <is>
          <t>India</t>
        </is>
      </c>
      <c r="H21777" s="2" t="n">
        <v>45422.68104166666</v>
      </c>
      <c r="I21777" t="b">
        <v>0</v>
      </c>
      <c r="J21777" t="b">
        <v>0</v>
      </c>
      <c r="K21777" t="inlineStr">
        <is>
          <t>India</t>
        </is>
      </c>
      <c r="L21777" t="inlineStr"/>
      <c r="M21777" t="inlineStr"/>
      <c r="N21777" t="inlineStr"/>
      <c r="O21777" t="inlineStr">
        <is>
          <t>Cognico</t>
        </is>
      </c>
      <c r="P21777" t="inlineStr">
        <is>
          <t>['sql', 'python']</t>
        </is>
      </c>
      <c r="Q21777" t="inlineStr">
        <is>
          <t>{'programming': ['sql', 'python']}</t>
        </is>
      </c>
    </row>
    <row r="21778">
      <c r="A21778" t="inlineStr">
        <is>
          <t>Data Scientist</t>
        </is>
      </c>
      <c r="B21778" t="inlineStr">
        <is>
          <t>Data Scientist</t>
        </is>
      </c>
      <c r="C21778" t="inlineStr">
        <is>
          <t>Sunset Valley, TX</t>
        </is>
      </c>
      <c r="D21778" t="inlineStr">
        <is>
          <t>via Recruit Medix</t>
        </is>
      </c>
      <c r="E21778" t="inlineStr">
        <is>
          <t>Full-time</t>
        </is>
      </c>
      <c r="F21778" t="b">
        <v>0</v>
      </c>
      <c r="G21778" t="inlineStr">
        <is>
          <t>Sudan</t>
        </is>
      </c>
      <c r="H21778" s="2" t="n">
        <v>45420.70282407408</v>
      </c>
      <c r="I21778" t="b">
        <v>0</v>
      </c>
      <c r="J21778" t="b">
        <v>1</v>
      </c>
      <c r="K21778" t="inlineStr">
        <is>
          <t>Sudan</t>
        </is>
      </c>
      <c r="L21778" t="inlineStr"/>
      <c r="M21778" t="inlineStr"/>
      <c r="N21778" t="inlineStr"/>
      <c r="O21778" t="inlineStr">
        <is>
          <t>CVS Health</t>
        </is>
      </c>
      <c r="P21778" t="inlineStr">
        <is>
          <t>['sql', 'python', 'r', 'gcp']</t>
        </is>
      </c>
      <c r="Q21778" t="inlineStr">
        <is>
          <t>{'cloud': ['gcp'], 'programming': ['sql', 'python', 'r']}</t>
        </is>
      </c>
    </row>
    <row r="21779">
      <c r="A21779" t="inlineStr">
        <is>
          <t>Senior Data Scientist</t>
        </is>
      </c>
      <c r="B21779" t="inlineStr">
        <is>
          <t>Senior Data Scientist, Food &amp; Beverage</t>
        </is>
      </c>
      <c r="C21779" t="inlineStr">
        <is>
          <t>Oakland, CA</t>
        </is>
      </c>
      <c r="D21779" t="inlineStr">
        <is>
          <t>via SmartRecruiters Job Search</t>
        </is>
      </c>
      <c r="E21779" t="inlineStr">
        <is>
          <t>Full-time</t>
        </is>
      </c>
      <c r="F21779" t="b">
        <v>0</v>
      </c>
      <c r="G21779" t="inlineStr">
        <is>
          <t>California, United States</t>
        </is>
      </c>
      <c r="H21779" s="2" t="n">
        <v>45427.66923611111</v>
      </c>
      <c r="I21779" t="b">
        <v>0</v>
      </c>
      <c r="J21779" t="b">
        <v>1</v>
      </c>
      <c r="K21779" t="inlineStr">
        <is>
          <t>United States</t>
        </is>
      </c>
      <c r="L21779" t="inlineStr"/>
      <c r="M21779" t="inlineStr"/>
      <c r="N21779" t="inlineStr"/>
      <c r="O21779" t="inlineStr">
        <is>
          <t>Block</t>
        </is>
      </c>
      <c r="P21779" t="inlineStr">
        <is>
          <t>['sql', 'python', 'c', 'go', 'looker', 'flow']</t>
        </is>
      </c>
      <c r="Q21779" t="inlineStr">
        <is>
          <t>{'analyst_tools': ['looker'], 'other': ['flow'], 'programming': ['sql', 'python', 'c', 'go']}</t>
        </is>
      </c>
    </row>
    <row r="21780">
      <c r="A21780" t="inlineStr">
        <is>
          <t>Data Scientist</t>
        </is>
      </c>
      <c r="B21780" t="inlineStr">
        <is>
          <t>Lead Data Scientist</t>
        </is>
      </c>
      <c r="C21780" t="inlineStr">
        <is>
          <t>St Thomas, USVI</t>
        </is>
      </c>
      <c r="D21780" t="inlineStr">
        <is>
          <t>via Nexxt</t>
        </is>
      </c>
      <c r="E21780" t="inlineStr">
        <is>
          <t>Full-time</t>
        </is>
      </c>
      <c r="F21780" t="b">
        <v>0</v>
      </c>
      <c r="G21780" t="inlineStr">
        <is>
          <t>U.S. Virgin Islands</t>
        </is>
      </c>
      <c r="H21780" s="2" t="n">
        <v>45416.71092592592</v>
      </c>
      <c r="I21780" t="b">
        <v>0</v>
      </c>
      <c r="J21780" t="b">
        <v>0</v>
      </c>
      <c r="K21780" t="inlineStr">
        <is>
          <t>U.S. Virgin Islands</t>
        </is>
      </c>
      <c r="L21780" t="inlineStr"/>
      <c r="M21780" t="inlineStr"/>
      <c r="N21780" t="inlineStr"/>
      <c r="O21780" t="inlineStr">
        <is>
          <t>J&amp;J Family of Companies</t>
        </is>
      </c>
      <c r="P21780" t="inlineStr">
        <is>
          <t>['python', 'bash', 'sql', 'go', 'azure', 'gcp', 'aws', 'numpy', 'scikit-learn', 'tensorflow', 'pytorch', 'tableau', 'qlik', 'power bi', 'docker', 'kubernetes']</t>
        </is>
      </c>
      <c r="Q21780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21781">
      <c r="A21781" t="inlineStr">
        <is>
          <t>Data Scientist</t>
        </is>
      </c>
      <c r="B21781" t="inlineStr">
        <is>
          <t>Data Scientist</t>
        </is>
      </c>
      <c r="C21781" t="inlineStr">
        <is>
          <t>France</t>
        </is>
      </c>
      <c r="D21781" t="inlineStr">
        <is>
          <t>via BeBee</t>
        </is>
      </c>
      <c r="E21781" t="inlineStr">
        <is>
          <t>Full-time</t>
        </is>
      </c>
      <c r="F21781" t="b">
        <v>0</v>
      </c>
      <c r="G21781" t="inlineStr">
        <is>
          <t>France</t>
        </is>
      </c>
      <c r="H21781" s="2" t="n">
        <v>45428.68084490741</v>
      </c>
      <c r="I21781" t="b">
        <v>0</v>
      </c>
      <c r="J21781" t="b">
        <v>0</v>
      </c>
      <c r="K21781" t="inlineStr">
        <is>
          <t>France</t>
        </is>
      </c>
      <c r="L21781" t="inlineStr"/>
      <c r="M21781" t="inlineStr"/>
      <c r="N21781" t="inlineStr"/>
      <c r="O21781" t="inlineStr">
        <is>
          <t>MR SEARCH</t>
        </is>
      </c>
      <c r="P21781" t="inlineStr">
        <is>
          <t>['python', 'c++']</t>
        </is>
      </c>
      <c r="Q21781" t="inlineStr">
        <is>
          <t>{'programming': ['python', 'c++']}</t>
        </is>
      </c>
    </row>
    <row r="21782">
      <c r="A21782" t="inlineStr">
        <is>
          <t>Data Engineer</t>
        </is>
      </c>
      <c r="B21782" t="inlineStr">
        <is>
          <t>DATA ENGINEER III</t>
        </is>
      </c>
      <c r="C21782" t="inlineStr">
        <is>
          <t>Curitiba, State of Paraná, Brazil</t>
        </is>
      </c>
      <c r="D21782" t="inlineStr">
        <is>
          <t>via LinkedIn</t>
        </is>
      </c>
      <c r="E21782" t="inlineStr">
        <is>
          <t>Full-time</t>
        </is>
      </c>
      <c r="F21782" t="b">
        <v>0</v>
      </c>
      <c r="G21782" t="inlineStr">
        <is>
          <t>Brazil</t>
        </is>
      </c>
      <c r="H21782" s="2" t="n">
        <v>45428.67635416667</v>
      </c>
      <c r="I21782" t="b">
        <v>1</v>
      </c>
      <c r="J21782" t="b">
        <v>0</v>
      </c>
      <c r="K21782" t="inlineStr">
        <is>
          <t>Brazil</t>
        </is>
      </c>
      <c r="L21782" t="inlineStr"/>
      <c r="M21782" t="inlineStr"/>
      <c r="N21782" t="inlineStr"/>
      <c r="O21782" t="inlineStr">
        <is>
          <t>Bradesco</t>
        </is>
      </c>
      <c r="P21782" t="inlineStr">
        <is>
          <t>['python', 'java', 'r', 'sql', 'sas', 'sas', 'databricks', 'azure', 'gcp', 'hadoop', 'spark', 'kafka', 'power bi', 'tableau', 'microstrategy']</t>
        </is>
      </c>
      <c r="Q21782" t="inlineStr">
        <is>
          <t>{'analyst_tools': ['sas', 'power bi', 'tableau', 'microstrategy'], 'cloud': ['databricks', 'azure', 'gcp'], 'libraries': ['hadoop', 'spark', 'kafka'], 'programming': ['python', 'java', 'r', 'sql', 'sas']}</t>
        </is>
      </c>
    </row>
    <row r="21783">
      <c r="A21783" t="inlineStr">
        <is>
          <t>Data Scientist</t>
        </is>
      </c>
      <c r="B21783" t="inlineStr">
        <is>
          <t>AI/ML Engineer, Data Scientist Lead</t>
        </is>
      </c>
      <c r="C21783" t="inlineStr">
        <is>
          <t>Anywhere</t>
        </is>
      </c>
      <c r="D21783" t="inlineStr">
        <is>
          <t>via LinkedIn</t>
        </is>
      </c>
      <c r="E21783" t="inlineStr">
        <is>
          <t>Full-time</t>
        </is>
      </c>
      <c r="F21783" t="b">
        <v>1</v>
      </c>
      <c r="G21783" t="inlineStr">
        <is>
          <t>Chile</t>
        </is>
      </c>
      <c r="H21783" s="2" t="n">
        <v>45416.69787037037</v>
      </c>
      <c r="I21783" t="b">
        <v>0</v>
      </c>
      <c r="J21783" t="b">
        <v>0</v>
      </c>
      <c r="K21783" t="inlineStr">
        <is>
          <t>Chile</t>
        </is>
      </c>
      <c r="L21783" t="inlineStr"/>
      <c r="M21783" t="inlineStr"/>
      <c r="N21783" t="inlineStr"/>
      <c r="O21783" t="inlineStr">
        <is>
          <t>Mediafy</t>
        </is>
      </c>
      <c r="P21783" t="inlineStr">
        <is>
          <t>['python', 'javascript', 'tensorflow', 'pytorch']</t>
        </is>
      </c>
      <c r="Q21783" t="inlineStr">
        <is>
          <t>{'libraries': ['tensorflow', 'pytorch'], 'programming': ['python', 'javascript']}</t>
        </is>
      </c>
    </row>
    <row r="21784">
      <c r="A21784" t="inlineStr">
        <is>
          <t>Senior Data Engineer</t>
        </is>
      </c>
      <c r="B21784" t="inlineStr">
        <is>
          <t>Sr/ Sales Engineer /Databases/ - Start Immediately</t>
        </is>
      </c>
      <c r="C21784" t="inlineStr">
        <is>
          <t>Warsaw, Poland</t>
        </is>
      </c>
      <c r="D21784" t="inlineStr">
        <is>
          <t>via GrabJobs</t>
        </is>
      </c>
      <c r="E21784" t="inlineStr">
        <is>
          <t>Full-time</t>
        </is>
      </c>
      <c r="F21784" t="b">
        <v>0</v>
      </c>
      <c r="G21784" t="inlineStr">
        <is>
          <t>Poland</t>
        </is>
      </c>
      <c r="H21784" s="2" t="n">
        <v>45415.67616898148</v>
      </c>
      <c r="I21784" t="b">
        <v>1</v>
      </c>
      <c r="J21784" t="b">
        <v>0</v>
      </c>
      <c r="K21784" t="inlineStr">
        <is>
          <t>Poland</t>
        </is>
      </c>
      <c r="L21784" t="inlineStr"/>
      <c r="M21784" t="inlineStr"/>
      <c r="N21784" t="inlineStr"/>
      <c r="O21784" t="inlineStr">
        <is>
          <t>Knewin</t>
        </is>
      </c>
      <c r="P21784" t="inlineStr">
        <is>
          <t>['go', 'sql', 'mongodb', 'mongodb', 'postgresql', 'db2', 'mysql', 'sql server', 'oracle', 'aws', 'azure', 'vmware', 'openstack', 'linux', 'docker', 'kubernetes']</t>
        </is>
      </c>
      <c r="Q21784" t="inlineStr">
        <is>
          <t>{'cloud': ['oracle', 'aws', 'azure', 'vmware', 'openstack'], 'databases': ['mongodb', 'postgresql', 'db2', 'mysql', 'sql server'], 'os': ['linux'], 'other': ['docker', 'kubernetes'], 'programming': ['go', 'sql', 'mongodb']}</t>
        </is>
      </c>
    </row>
    <row r="21785">
      <c r="A21785" t="inlineStr">
        <is>
          <t>Data Engineer</t>
        </is>
      </c>
      <c r="B21785" t="inlineStr">
        <is>
          <t>Data Engineer</t>
        </is>
      </c>
      <c r="C21785" t="inlineStr">
        <is>
          <t>Zug, Switzerland</t>
        </is>
      </c>
      <c r="D21785" t="inlineStr">
        <is>
          <t>via BeBee Schweiz</t>
        </is>
      </c>
      <c r="E21785" t="inlineStr">
        <is>
          <t>Full-time</t>
        </is>
      </c>
      <c r="F21785" t="b">
        <v>0</v>
      </c>
      <c r="G21785" t="inlineStr">
        <is>
          <t>Switzerland</t>
        </is>
      </c>
      <c r="H21785" s="2" t="n">
        <v>45439.24111111111</v>
      </c>
      <c r="I21785" t="b">
        <v>0</v>
      </c>
      <c r="J21785" t="b">
        <v>0</v>
      </c>
      <c r="K21785" t="inlineStr">
        <is>
          <t>Switzerland</t>
        </is>
      </c>
      <c r="L21785" t="inlineStr"/>
      <c r="M21785" t="inlineStr"/>
      <c r="N21785" t="inlineStr"/>
      <c r="O21785" t="inlineStr">
        <is>
          <t>Vinivia AG</t>
        </is>
      </c>
      <c r="P21785" t="inlineStr">
        <is>
          <t>['python', 'sql', 'flow']</t>
        </is>
      </c>
      <c r="Q21785" t="inlineStr">
        <is>
          <t>{'other': ['flow'], 'programming': ['python', 'sql']}</t>
        </is>
      </c>
    </row>
    <row r="21786">
      <c r="A21786" t="inlineStr">
        <is>
          <t>Data Analyst</t>
        </is>
      </c>
      <c r="B21786" t="inlineStr">
        <is>
          <t>Data Analyst</t>
        </is>
      </c>
      <c r="C21786" t="inlineStr">
        <is>
          <t>San Francisco, CA</t>
        </is>
      </c>
      <c r="D21786" t="inlineStr">
        <is>
          <t>via Dice</t>
        </is>
      </c>
      <c r="E21786" t="inlineStr">
        <is>
          <t>Contractor</t>
        </is>
      </c>
      <c r="F21786" t="b">
        <v>0</v>
      </c>
      <c r="G21786" t="inlineStr">
        <is>
          <t>California, United States</t>
        </is>
      </c>
      <c r="H21786" s="2" t="n">
        <v>45441.66774305556</v>
      </c>
      <c r="I21786" t="b">
        <v>1</v>
      </c>
      <c r="J21786" t="b">
        <v>0</v>
      </c>
      <c r="K21786" t="inlineStr">
        <is>
          <t>United States</t>
        </is>
      </c>
      <c r="L21786" t="inlineStr"/>
      <c r="M21786" t="inlineStr"/>
      <c r="N21786" t="inlineStr"/>
      <c r="O21786" t="inlineStr">
        <is>
          <t>DPP Tech, Inc.</t>
        </is>
      </c>
      <c r="P21786" t="inlineStr">
        <is>
          <t>['sql', 'oracle', 'power bi', 'tableau', 'ms access', 'excel']</t>
        </is>
      </c>
      <c r="Q21786" t="inlineStr">
        <is>
          <t>{'analyst_tools': ['power bi', 'tableau', 'ms access', 'excel'], 'cloud': ['oracle'], 'programming': ['sql']}</t>
        </is>
      </c>
    </row>
    <row r="21787">
      <c r="A21787" t="inlineStr">
        <is>
          <t>Data Analyst</t>
        </is>
      </c>
      <c r="B21787" t="inlineStr">
        <is>
          <t>Data Entry Analyst</t>
        </is>
      </c>
      <c r="C21787" t="inlineStr">
        <is>
          <t>Connecticut</t>
        </is>
      </c>
      <c r="D21787" t="inlineStr">
        <is>
          <t>via LinkedIn</t>
        </is>
      </c>
      <c r="E21787" t="inlineStr">
        <is>
          <t>Full-time</t>
        </is>
      </c>
      <c r="F21787" t="b">
        <v>0</v>
      </c>
      <c r="G21787" t="inlineStr">
        <is>
          <t>New York, United States</t>
        </is>
      </c>
      <c r="H21787" s="2" t="n">
        <v>45428.66700231482</v>
      </c>
      <c r="I21787" t="b">
        <v>1</v>
      </c>
      <c r="J21787" t="b">
        <v>0</v>
      </c>
      <c r="K21787" t="inlineStr">
        <is>
          <t>United States</t>
        </is>
      </c>
      <c r="L21787" t="inlineStr"/>
      <c r="M21787" t="inlineStr"/>
      <c r="N21787" t="inlineStr"/>
      <c r="O21787" t="inlineStr">
        <is>
          <t>Symbria</t>
        </is>
      </c>
      <c r="P21787" t="inlineStr">
        <is>
          <t>['excel']</t>
        </is>
      </c>
      <c r="Q21787" t="inlineStr">
        <is>
          <t>{'analyst_tools': ['excel']}</t>
        </is>
      </c>
    </row>
    <row r="21788">
      <c r="A21788" t="inlineStr">
        <is>
          <t>Data Engineer</t>
        </is>
      </c>
      <c r="B21788" t="inlineStr">
        <is>
          <t>Data Engineer</t>
        </is>
      </c>
      <c r="C21788" t="inlineStr">
        <is>
          <t>Anywhere</t>
        </is>
      </c>
      <c r="D21788" t="inlineStr">
        <is>
          <t>via LinkedIn</t>
        </is>
      </c>
      <c r="E21788" t="inlineStr">
        <is>
          <t>Contractor and Temp work</t>
        </is>
      </c>
      <c r="F21788" t="b">
        <v>1</v>
      </c>
      <c r="G21788" t="inlineStr">
        <is>
          <t>Illinois, United States</t>
        </is>
      </c>
      <c r="H21788" s="2" t="n">
        <v>45440.68855324074</v>
      </c>
      <c r="I21788" t="b">
        <v>0</v>
      </c>
      <c r="J21788" t="b">
        <v>0</v>
      </c>
      <c r="K21788" t="inlineStr">
        <is>
          <t>United States</t>
        </is>
      </c>
      <c r="L21788" t="inlineStr"/>
      <c r="M21788" t="inlineStr"/>
      <c r="N21788" t="inlineStr"/>
      <c r="O21788" t="inlineStr">
        <is>
          <t>Nike</t>
        </is>
      </c>
      <c r="P21788" t="inlineStr">
        <is>
          <t>['aws', 'databricks', 'windows']</t>
        </is>
      </c>
      <c r="Q21788" t="inlineStr">
        <is>
          <t>{'cloud': ['aws', 'databricks'], 'os': ['windows']}</t>
        </is>
      </c>
    </row>
    <row r="21789">
      <c r="A21789" t="inlineStr">
        <is>
          <t>Senior Data Engineer</t>
        </is>
      </c>
      <c r="B21789" t="inlineStr">
        <is>
          <t>Sr. Data Engineer (Hartford, CT)</t>
        </is>
      </c>
      <c r="C21789" t="inlineStr">
        <is>
          <t>Hartford, CT</t>
        </is>
      </c>
      <c r="D21789" t="inlineStr">
        <is>
          <t>via LinkedIn</t>
        </is>
      </c>
      <c r="E21789" t="inlineStr">
        <is>
          <t>Full-time</t>
        </is>
      </c>
      <c r="F21789" t="b">
        <v>0</v>
      </c>
      <c r="G21789" t="inlineStr">
        <is>
          <t>Illinois, United States</t>
        </is>
      </c>
      <c r="H21789" s="2" t="n">
        <v>45429.67295138889</v>
      </c>
      <c r="I21789" t="b">
        <v>0</v>
      </c>
      <c r="J21789" t="b">
        <v>0</v>
      </c>
      <c r="K21789" t="inlineStr">
        <is>
          <t>United States</t>
        </is>
      </c>
      <c r="L21789" t="inlineStr"/>
      <c r="M21789" t="inlineStr"/>
      <c r="N21789" t="inlineStr"/>
      <c r="O21789" t="inlineStr">
        <is>
          <t>The Hartford</t>
        </is>
      </c>
      <c r="P21789" t="inlineStr">
        <is>
          <t>['sql', 'python', 'shell', 'snowflake', 'hadoop', 'unix', 'linux']</t>
        </is>
      </c>
      <c r="Q21789" t="inlineStr">
        <is>
          <t>{'cloud': ['snowflake'], 'libraries': ['hadoop'], 'os': ['unix', 'linux'], 'programming': ['sql', 'python', 'shell']}</t>
        </is>
      </c>
    </row>
    <row r="21790">
      <c r="A21790" t="inlineStr">
        <is>
          <t>Data Engineer</t>
        </is>
      </c>
      <c r="B21790" t="inlineStr">
        <is>
          <t>3rd/4th Engineers</t>
        </is>
      </c>
      <c r="C21790" t="inlineStr">
        <is>
          <t>Canada</t>
        </is>
      </c>
      <c r="D21790" t="inlineStr">
        <is>
          <t>via LinkedIn</t>
        </is>
      </c>
      <c r="E21790" t="inlineStr">
        <is>
          <t>Full-time</t>
        </is>
      </c>
      <c r="F21790" t="b">
        <v>0</v>
      </c>
      <c r="G21790" t="inlineStr">
        <is>
          <t>Canada</t>
        </is>
      </c>
      <c r="H21790" s="2" t="n">
        <v>45421.67834490741</v>
      </c>
      <c r="I21790" t="b">
        <v>1</v>
      </c>
      <c r="J21790" t="b">
        <v>0</v>
      </c>
      <c r="K21790" t="inlineStr">
        <is>
          <t>Canada</t>
        </is>
      </c>
      <c r="L21790" t="inlineStr"/>
      <c r="M21790" t="inlineStr"/>
      <c r="N21790" t="inlineStr"/>
      <c r="O21790" t="inlineStr">
        <is>
          <t>Horizon Maritime</t>
        </is>
      </c>
      <c r="P21790" t="inlineStr"/>
      <c r="Q21790" t="inlineStr"/>
    </row>
    <row r="21791">
      <c r="A21791" t="inlineStr">
        <is>
          <t>Data Analyst</t>
        </is>
      </c>
      <c r="B21791" t="inlineStr">
        <is>
          <t>Healthcare Data Analyst Nurse</t>
        </is>
      </c>
      <c r="C21791" t="inlineStr">
        <is>
          <t>Madera, CA</t>
        </is>
      </c>
      <c r="D21791" t="inlineStr">
        <is>
          <t>via Carecareer Link</t>
        </is>
      </c>
      <c r="E21791" t="inlineStr">
        <is>
          <t>Full-time</t>
        </is>
      </c>
      <c r="F21791" t="b">
        <v>0</v>
      </c>
      <c r="G21791" t="inlineStr">
        <is>
          <t>California, United States</t>
        </is>
      </c>
      <c r="H21791" s="2" t="n">
        <v>45425.66804398148</v>
      </c>
      <c r="I21791" t="b">
        <v>0</v>
      </c>
      <c r="J21791" t="b">
        <v>1</v>
      </c>
      <c r="K21791" t="inlineStr">
        <is>
          <t>United States</t>
        </is>
      </c>
      <c r="L21791" t="inlineStr">
        <is>
          <t>year</t>
        </is>
      </c>
      <c r="M21791" t="n">
        <v>130000</v>
      </c>
      <c r="N21791" t="inlineStr"/>
      <c r="O21791" t="inlineStr">
        <is>
          <t>Incredible Health, Inc.</t>
        </is>
      </c>
      <c r="P21791" t="inlineStr">
        <is>
          <t>['excel']</t>
        </is>
      </c>
      <c r="Q21791" t="inlineStr">
        <is>
          <t>{'analyst_tools': ['excel']}</t>
        </is>
      </c>
    </row>
    <row r="21792">
      <c r="A21792" t="inlineStr">
        <is>
          <t>Data Engineer</t>
        </is>
      </c>
      <c r="B21792" t="inlineStr">
        <is>
          <t>Python Data Engineer</t>
        </is>
      </c>
      <c r="C21792" t="inlineStr">
        <is>
          <t>Anywhere</t>
        </is>
      </c>
      <c r="D21792" t="inlineStr">
        <is>
          <t>via LinkedIn</t>
        </is>
      </c>
      <c r="E21792" t="inlineStr">
        <is>
          <t>Full-time</t>
        </is>
      </c>
      <c r="F21792" t="b">
        <v>1</v>
      </c>
      <c r="G21792" t="inlineStr">
        <is>
          <t>Romania</t>
        </is>
      </c>
      <c r="H21792" s="2" t="n">
        <v>45429.67396990741</v>
      </c>
      <c r="I21792" t="b">
        <v>0</v>
      </c>
      <c r="J21792" t="b">
        <v>0</v>
      </c>
      <c r="K21792" t="inlineStr">
        <is>
          <t>Romania</t>
        </is>
      </c>
      <c r="L21792" t="inlineStr"/>
      <c r="M21792" t="inlineStr"/>
      <c r="N21792" t="inlineStr"/>
      <c r="O21792" t="inlineStr">
        <is>
          <t>Infinity Quest</t>
        </is>
      </c>
      <c r="P21792" t="inlineStr">
        <is>
          <t>['python', 'sql', 'sql server', 'numpy', 'pandas', 'git']</t>
        </is>
      </c>
      <c r="Q21792" t="inlineStr">
        <is>
          <t>{'databases': ['sql server'], 'libraries': ['numpy', 'pandas'], 'other': ['git'], 'programming': ['python', 'sql']}</t>
        </is>
      </c>
    </row>
    <row r="21793">
      <c r="A21793" t="inlineStr">
        <is>
          <t>Software Engineer</t>
        </is>
      </c>
      <c r="B21793" t="inlineStr">
        <is>
          <t>Senior Backend Developer</t>
        </is>
      </c>
      <c r="C21793" t="inlineStr">
        <is>
          <t>Anywhere</t>
        </is>
      </c>
      <c r="D21793" t="inlineStr">
        <is>
          <t>via EchoJobs</t>
        </is>
      </c>
      <c r="E21793" t="inlineStr">
        <is>
          <t>Full-time</t>
        </is>
      </c>
      <c r="F21793" t="b">
        <v>1</v>
      </c>
      <c r="G21793" t="inlineStr">
        <is>
          <t>Portugal</t>
        </is>
      </c>
      <c r="H21793" s="2" t="n">
        <v>45424.68921296296</v>
      </c>
      <c r="I21793" t="b">
        <v>1</v>
      </c>
      <c r="J21793" t="b">
        <v>0</v>
      </c>
      <c r="K21793" t="inlineStr">
        <is>
          <t>Portugal</t>
        </is>
      </c>
      <c r="L21793" t="inlineStr"/>
      <c r="M21793" t="inlineStr"/>
      <c r="N21793" t="inlineStr"/>
      <c r="O21793" t="inlineStr">
        <is>
          <t>Siemens</t>
        </is>
      </c>
      <c r="P21793" t="inlineStr">
        <is>
          <t>['golang', 'azure']</t>
        </is>
      </c>
      <c r="Q21793" t="inlineStr">
        <is>
          <t>{'cloud': ['azure'], 'programming': ['golang']}</t>
        </is>
      </c>
    </row>
    <row r="21794">
      <c r="A21794" t="inlineStr">
        <is>
          <t>Data Scientist</t>
        </is>
      </c>
      <c r="B21794" t="inlineStr">
        <is>
          <t>Data Scientist II/III at</t>
        </is>
      </c>
      <c r="C21794" t="inlineStr">
        <is>
          <t>Nairobi, Kenya</t>
        </is>
      </c>
      <c r="D21794" t="inlineStr">
        <is>
          <t>via BeBee Kenya</t>
        </is>
      </c>
      <c r="E21794" t="inlineStr">
        <is>
          <t>Full-time</t>
        </is>
      </c>
      <c r="F21794" t="b">
        <v>0</v>
      </c>
      <c r="G21794" t="inlineStr">
        <is>
          <t>Kenya</t>
        </is>
      </c>
      <c r="H21794" s="2" t="n">
        <v>45439.23415509259</v>
      </c>
      <c r="I21794" t="b">
        <v>0</v>
      </c>
      <c r="J21794" t="b">
        <v>0</v>
      </c>
      <c r="K21794" t="inlineStr">
        <is>
          <t>Kenya</t>
        </is>
      </c>
      <c r="L21794" t="inlineStr"/>
      <c r="M21794" t="inlineStr"/>
      <c r="N21794" t="inlineStr"/>
      <c r="O21794" t="inlineStr">
        <is>
          <t>IDinsight</t>
        </is>
      </c>
      <c r="P21794" t="inlineStr">
        <is>
          <t>['python', 'r', 'sql', 'java', 'aws', 'numpy', 'pandas', 'git', 'docker']</t>
        </is>
      </c>
      <c r="Q21794" t="inlineStr">
        <is>
          <t>{'cloud': ['aws'], 'libraries': ['numpy', 'pandas'], 'other': ['git', 'docker'], 'programming': ['python', 'r', 'sql', 'java']}</t>
        </is>
      </c>
    </row>
    <row r="21795">
      <c r="A21795" t="inlineStr">
        <is>
          <t>Data Analyst</t>
        </is>
      </c>
      <c r="B21795" t="inlineStr">
        <is>
          <t>eCommerce Product Data Analyst</t>
        </is>
      </c>
      <c r="C21795" t="inlineStr">
        <is>
          <t>Sofia, Bulgaria</t>
        </is>
      </c>
      <c r="D21795" t="inlineStr">
        <is>
          <t>via LinkedIn Bulgaria</t>
        </is>
      </c>
      <c r="E21795" t="inlineStr">
        <is>
          <t>Full-time</t>
        </is>
      </c>
      <c r="F21795" t="b">
        <v>0</v>
      </c>
      <c r="G21795" t="inlineStr">
        <is>
          <t>Bulgaria</t>
        </is>
      </c>
      <c r="H21795" s="2" t="n">
        <v>45439.246875</v>
      </c>
      <c r="I21795" t="b">
        <v>1</v>
      </c>
      <c r="J21795" t="b">
        <v>0</v>
      </c>
      <c r="K21795" t="inlineStr">
        <is>
          <t>Bulgaria</t>
        </is>
      </c>
      <c r="L21795" t="inlineStr"/>
      <c r="M21795" t="inlineStr"/>
      <c r="N21795" t="inlineStr"/>
      <c r="O21795" t="inlineStr">
        <is>
          <t>Manpower Bulgaria</t>
        </is>
      </c>
      <c r="P21795" t="inlineStr">
        <is>
          <t>['sql']</t>
        </is>
      </c>
      <c r="Q21795" t="inlineStr">
        <is>
          <t>{'programming': ['sql']}</t>
        </is>
      </c>
    </row>
    <row r="21796">
      <c r="A21796" t="inlineStr">
        <is>
          <t>Data Engineer</t>
        </is>
      </c>
      <c r="B21796" t="inlineStr">
        <is>
          <t>Data Engineer ? Big Data</t>
        </is>
      </c>
      <c r="C21796" t="inlineStr">
        <is>
          <t>Sydney NSW, Australia</t>
        </is>
      </c>
      <c r="D21796" t="inlineStr">
        <is>
          <t>via LinkedIn</t>
        </is>
      </c>
      <c r="E21796" t="inlineStr">
        <is>
          <t>Full-time</t>
        </is>
      </c>
      <c r="F21796" t="b">
        <v>0</v>
      </c>
      <c r="G21796" t="inlineStr">
        <is>
          <t>Australia</t>
        </is>
      </c>
      <c r="H21796" s="2" t="n">
        <v>45425.68204861111</v>
      </c>
      <c r="I21796" t="b">
        <v>1</v>
      </c>
      <c r="J21796" t="b">
        <v>0</v>
      </c>
      <c r="K21796" t="inlineStr">
        <is>
          <t>Australia</t>
        </is>
      </c>
      <c r="L21796" t="inlineStr"/>
      <c r="M21796" t="inlineStr"/>
      <c r="N21796" t="inlineStr"/>
      <c r="O21796" t="inlineStr">
        <is>
          <t>Workforce Australia for Individuals</t>
        </is>
      </c>
      <c r="P21796" t="inlineStr"/>
      <c r="Q21796" t="inlineStr"/>
    </row>
    <row r="21797">
      <c r="A21797" t="inlineStr">
        <is>
          <t>Data Scientist</t>
        </is>
      </c>
      <c r="B21797" t="inlineStr">
        <is>
          <t>Data Scientist Engineer (m/w/d) Digital Solutions für Verkehrstechnik</t>
        </is>
      </c>
      <c r="C21797" t="inlineStr">
        <is>
          <t>Berlin, Germany</t>
        </is>
      </c>
      <c r="D21797" t="inlineStr">
        <is>
          <t>via XING</t>
        </is>
      </c>
      <c r="E21797" t="inlineStr">
        <is>
          <t>Full-time</t>
        </is>
      </c>
      <c r="F21797" t="b">
        <v>0</v>
      </c>
      <c r="G21797" t="inlineStr">
        <is>
          <t>Germany</t>
        </is>
      </c>
      <c r="H21797" s="2" t="n">
        <v>45417.67957175926</v>
      </c>
      <c r="I21797" t="b">
        <v>0</v>
      </c>
      <c r="J21797" t="b">
        <v>0</v>
      </c>
      <c r="K21797" t="inlineStr">
        <is>
          <t>Germany</t>
        </is>
      </c>
      <c r="L21797" t="inlineStr"/>
      <c r="M21797" t="inlineStr"/>
      <c r="N21797" t="inlineStr"/>
      <c r="O21797" t="inlineStr">
        <is>
          <t>Amadeus Fire AG</t>
        </is>
      </c>
      <c r="P21797" t="inlineStr">
        <is>
          <t>['c++', 'java', 'python']</t>
        </is>
      </c>
      <c r="Q21797" t="inlineStr">
        <is>
          <t>{'programming': ['c++', 'java', 'python']}</t>
        </is>
      </c>
    </row>
    <row r="21798">
      <c r="A21798" t="inlineStr">
        <is>
          <t>Data Engineer</t>
        </is>
      </c>
      <c r="B21798" t="inlineStr">
        <is>
          <t>Data Engineer - Datenprodukte / Datenpipelines / Datenplattform...</t>
        </is>
      </c>
      <c r="C21798" t="inlineStr">
        <is>
          <t>Karlsruhe, Germany</t>
        </is>
      </c>
      <c r="D21798" t="inlineStr">
        <is>
          <t>via LinkedIn</t>
        </is>
      </c>
      <c r="E21798" t="inlineStr">
        <is>
          <t>Full-time</t>
        </is>
      </c>
      <c r="F21798" t="b">
        <v>0</v>
      </c>
      <c r="G21798" t="inlineStr">
        <is>
          <t>Germany</t>
        </is>
      </c>
      <c r="H21798" s="2" t="n">
        <v>45429.68146990741</v>
      </c>
      <c r="I21798" t="b">
        <v>1</v>
      </c>
      <c r="J21798" t="b">
        <v>0</v>
      </c>
      <c r="K21798" t="inlineStr">
        <is>
          <t>Germany</t>
        </is>
      </c>
      <c r="L21798" t="inlineStr"/>
      <c r="M21798" t="inlineStr"/>
      <c r="N21798" t="inlineStr"/>
      <c r="O21798" t="inlineStr">
        <is>
          <t>Workwise</t>
        </is>
      </c>
      <c r="P21798" t="inlineStr">
        <is>
          <t>['python', 'sql', 'elasticsearch', 'kafka', 'spark', 'airflow']</t>
        </is>
      </c>
      <c r="Q21798" t="inlineStr">
        <is>
          <t>{'databases': ['elasticsearch'], 'libraries': ['kafka', 'spark', 'airflow'], 'programming': ['python', 'sql']}</t>
        </is>
      </c>
    </row>
    <row r="21799">
      <c r="A21799" t="inlineStr">
        <is>
          <t>Data Engineer</t>
        </is>
      </c>
      <c r="B21799" t="inlineStr">
        <is>
          <t>Data Engineering &amp; Pipelining Lead</t>
        </is>
      </c>
      <c r="C21799" t="inlineStr"/>
      <c r="D21799" t="inlineStr">
        <is>
          <t>via LinkedIn</t>
        </is>
      </c>
      <c r="E21799" t="inlineStr">
        <is>
          <t>Full-time</t>
        </is>
      </c>
      <c r="F21799" t="b">
        <v>0</v>
      </c>
      <c r="G21799" t="inlineStr">
        <is>
          <t>New York, United States</t>
        </is>
      </c>
      <c r="H21799" s="2" t="n">
        <v>45429.66708333333</v>
      </c>
      <c r="I21799" t="b">
        <v>0</v>
      </c>
      <c r="J21799" t="b">
        <v>0</v>
      </c>
      <c r="K21799" t="inlineStr">
        <is>
          <t>United States</t>
        </is>
      </c>
      <c r="L21799" t="inlineStr"/>
      <c r="M21799" t="inlineStr"/>
      <c r="N21799" t="inlineStr"/>
      <c r="O21799" t="inlineStr">
        <is>
          <t>Arrayo</t>
        </is>
      </c>
      <c r="P21799" t="inlineStr">
        <is>
          <t>['sql', 'postgresql', 'databricks', 'aws', 'azure', 'airflow', 'spark', 'flow', 'kubernetes', 'git']</t>
        </is>
      </c>
      <c r="Q21799" t="inlineStr">
        <is>
          <t>{'cloud': ['databricks', 'aws', 'azure'], 'databases': ['postgresql'], 'libraries': ['airflow', 'spark'], 'other': ['flow', 'kubernetes', 'git'], 'programming': ['sql']}</t>
        </is>
      </c>
    </row>
    <row r="21800">
      <c r="A21800" t="inlineStr">
        <is>
          <t>Software Engineer</t>
        </is>
      </c>
      <c r="B21800" t="inlineStr">
        <is>
          <t>SCM Specialist Professional</t>
        </is>
      </c>
      <c r="C21800" t="inlineStr">
        <is>
          <t>Anywhere</t>
        </is>
      </c>
      <c r="D21800" t="inlineStr">
        <is>
          <t>via EchoJobs</t>
        </is>
      </c>
      <c r="E21800" t="inlineStr">
        <is>
          <t>Full-time</t>
        </is>
      </c>
      <c r="F21800" t="b">
        <v>1</v>
      </c>
      <c r="G21800" t="inlineStr">
        <is>
          <t>India</t>
        </is>
      </c>
      <c r="H21800" s="2" t="n">
        <v>45424.68849537037</v>
      </c>
      <c r="I21800" t="b">
        <v>0</v>
      </c>
      <c r="J21800" t="b">
        <v>0</v>
      </c>
      <c r="K21800" t="inlineStr">
        <is>
          <t>India</t>
        </is>
      </c>
      <c r="L21800" t="inlineStr"/>
      <c r="M21800" t="inlineStr"/>
      <c r="N21800" t="inlineStr"/>
      <c r="O21800" t="inlineStr">
        <is>
          <t>Siemens</t>
        </is>
      </c>
      <c r="P21800" t="inlineStr">
        <is>
          <t>['sql', 'azure', 'aws', 'snowflake', 'qlik', 'power bi']</t>
        </is>
      </c>
      <c r="Q21800" t="inlineStr">
        <is>
          <t>{'analyst_tools': ['qlik', 'power bi'], 'cloud': ['azure', 'aws', 'snowflake'], 'programming': ['sql']}</t>
        </is>
      </c>
    </row>
    <row r="21801">
      <c r="A21801" t="inlineStr">
        <is>
          <t>Senior Data Engineer</t>
        </is>
      </c>
      <c r="B21801" t="inlineStr">
        <is>
          <t>Senior Data Engineer (GCP &amp; Spark)</t>
        </is>
      </c>
      <c r="C21801" t="inlineStr">
        <is>
          <t>Houston, TX</t>
        </is>
      </c>
      <c r="D21801" t="inlineStr">
        <is>
          <t>via ZipRecruiter</t>
        </is>
      </c>
      <c r="E21801" t="inlineStr">
        <is>
          <t>Full-time</t>
        </is>
      </c>
      <c r="F21801" t="b">
        <v>0</v>
      </c>
      <c r="G21801" t="inlineStr">
        <is>
          <t>New York, United States</t>
        </is>
      </c>
      <c r="H21801" s="2" t="n">
        <v>45427.67106481481</v>
      </c>
      <c r="I21801" t="b">
        <v>0</v>
      </c>
      <c r="J21801" t="b">
        <v>0</v>
      </c>
      <c r="K21801" t="inlineStr">
        <is>
          <t>United States</t>
        </is>
      </c>
      <c r="L21801" t="inlineStr"/>
      <c r="M21801" t="inlineStr"/>
      <c r="N21801" t="inlineStr"/>
      <c r="O21801" t="inlineStr">
        <is>
          <t>Jade Business Services LLC</t>
        </is>
      </c>
      <c r="P21801" t="inlineStr">
        <is>
          <t>['python', 'sql', 'gcp', 'bigquery', 'spark']</t>
        </is>
      </c>
      <c r="Q21801" t="inlineStr">
        <is>
          <t>{'cloud': ['gcp', 'bigquery'], 'libraries': ['spark'], 'programming': ['python', 'sql']}</t>
        </is>
      </c>
    </row>
    <row r="21802">
      <c r="A21802" t="inlineStr">
        <is>
          <t>Senior Data Analyst</t>
        </is>
      </c>
      <c r="B21802" t="inlineStr">
        <is>
          <t>Senior Data Analyst</t>
        </is>
      </c>
      <c r="C21802" t="inlineStr">
        <is>
          <t>Riyadh Saudi Arabia</t>
        </is>
      </c>
      <c r="D21802" t="inlineStr">
        <is>
          <t>via LinkedIn</t>
        </is>
      </c>
      <c r="E21802" t="inlineStr">
        <is>
          <t>Full-time</t>
        </is>
      </c>
      <c r="F21802" t="b">
        <v>0</v>
      </c>
      <c r="G21802" t="inlineStr">
        <is>
          <t>Saudi Arabia</t>
        </is>
      </c>
      <c r="H21802" s="2" t="n">
        <v>45418.69</v>
      </c>
      <c r="I21802" t="b">
        <v>0</v>
      </c>
      <c r="J21802" t="b">
        <v>0</v>
      </c>
      <c r="K21802" t="inlineStr">
        <is>
          <t>Saudi Arabia</t>
        </is>
      </c>
      <c r="L21802" t="inlineStr"/>
      <c r="M21802" t="inlineStr"/>
      <c r="N21802" t="inlineStr"/>
      <c r="O21802" t="inlineStr">
        <is>
          <t>الهيئة السعودية للتخصصات الصحية</t>
        </is>
      </c>
      <c r="P21802" t="inlineStr">
        <is>
          <t>['power bi', 'tableau']</t>
        </is>
      </c>
      <c r="Q21802" t="inlineStr">
        <is>
          <t>{'analyst_tools': ['power bi', 'tableau']}</t>
        </is>
      </c>
    </row>
    <row r="21803">
      <c r="A21803" t="inlineStr">
        <is>
          <t>Machine Learning Engineer</t>
        </is>
      </c>
      <c r="B21803" t="inlineStr">
        <is>
          <t>AI Engineer</t>
        </is>
      </c>
      <c r="C21803" t="inlineStr">
        <is>
          <t>Greece</t>
        </is>
      </c>
      <c r="D21803" t="inlineStr">
        <is>
          <t>via Indeed</t>
        </is>
      </c>
      <c r="E21803" t="inlineStr">
        <is>
          <t>Full-time</t>
        </is>
      </c>
      <c r="F21803" t="b">
        <v>0</v>
      </c>
      <c r="G21803" t="inlineStr">
        <is>
          <t>Greece</t>
        </is>
      </c>
      <c r="H21803" s="2" t="n">
        <v>45429.68650462963</v>
      </c>
      <c r="I21803" t="b">
        <v>0</v>
      </c>
      <c r="J21803" t="b">
        <v>0</v>
      </c>
      <c r="K21803" t="inlineStr">
        <is>
          <t>Greece</t>
        </is>
      </c>
      <c r="L21803" t="inlineStr"/>
      <c r="M21803" t="inlineStr"/>
      <c r="N21803" t="inlineStr"/>
      <c r="O21803" t="inlineStr">
        <is>
          <t>Satori Analytics</t>
        </is>
      </c>
      <c r="P21803" t="inlineStr">
        <is>
          <t>['python', 'azure', 'aws', 'numpy', 'pandas', 'scikit-learn', 'pytorch', 'git', 'docker', 'kubernetes']</t>
        </is>
      </c>
      <c r="Q21803" t="inlineStr">
        <is>
          <t>{'cloud': ['azure', 'aws'], 'libraries': ['numpy', 'pandas', 'scikit-learn', 'pytorch'], 'other': ['git', 'docker', 'kubernetes'], 'programming': ['python']}</t>
        </is>
      </c>
    </row>
    <row r="21804">
      <c r="A21804" t="inlineStr">
        <is>
          <t>Software Engineer</t>
        </is>
      </c>
      <c r="B21804" t="inlineStr">
        <is>
          <t>Principal Software Engineer (Analytics Platform)</t>
        </is>
      </c>
      <c r="C21804" t="inlineStr">
        <is>
          <t>Anywhere</t>
        </is>
      </c>
      <c r="D21804" t="inlineStr">
        <is>
          <t>via Jobgether</t>
        </is>
      </c>
      <c r="E21804" t="inlineStr">
        <is>
          <t>Full-time</t>
        </is>
      </c>
      <c r="F21804" t="b">
        <v>1</v>
      </c>
      <c r="G21804" t="inlineStr">
        <is>
          <t>Ukraine</t>
        </is>
      </c>
      <c r="H21804" s="2" t="n">
        <v>45434.68533564815</v>
      </c>
      <c r="I21804" t="b">
        <v>1</v>
      </c>
      <c r="J21804" t="b">
        <v>0</v>
      </c>
      <c r="K21804" t="inlineStr">
        <is>
          <t>Ukraine</t>
        </is>
      </c>
      <c r="L21804" t="inlineStr"/>
      <c r="M21804" t="inlineStr"/>
      <c r="N21804" t="inlineStr"/>
      <c r="O21804" t="inlineStr">
        <is>
          <t>Sigma Software Group</t>
        </is>
      </c>
      <c r="P21804" t="inlineStr">
        <is>
          <t>['javascript', 'aws', 'node.js']</t>
        </is>
      </c>
      <c r="Q21804" t="inlineStr">
        <is>
          <t>{'cloud': ['aws'], 'programming': ['javascript'], 'webframeworks': ['node.js']}</t>
        </is>
      </c>
    </row>
    <row r="21805">
      <c r="A21805" t="inlineStr">
        <is>
          <t>Senior Data Scientist</t>
        </is>
      </c>
      <c r="B21805" t="inlineStr">
        <is>
          <t>Senior Data Scientist Financial Crime</t>
        </is>
      </c>
      <c r="C21805" t="inlineStr">
        <is>
          <t>Atlanta, GA</t>
        </is>
      </c>
      <c r="D21805" t="inlineStr">
        <is>
          <t>via Jooble</t>
        </is>
      </c>
      <c r="E21805" t="inlineStr">
        <is>
          <t>Full-time</t>
        </is>
      </c>
      <c r="F21805" t="b">
        <v>0</v>
      </c>
      <c r="G21805" t="inlineStr">
        <is>
          <t>Georgia</t>
        </is>
      </c>
      <c r="H21805" s="2" t="n">
        <v>45424.718125</v>
      </c>
      <c r="I21805" t="b">
        <v>1</v>
      </c>
      <c r="J21805" t="b">
        <v>0</v>
      </c>
      <c r="K21805" t="inlineStr">
        <is>
          <t>United States</t>
        </is>
      </c>
      <c r="L21805" t="inlineStr"/>
      <c r="M21805" t="inlineStr"/>
      <c r="N21805" t="inlineStr"/>
      <c r="O21805" t="inlineStr">
        <is>
          <t>Mastercard, Inc.</t>
        </is>
      </c>
      <c r="P21805" t="inlineStr"/>
      <c r="Q21805" t="inlineStr"/>
    </row>
    <row r="21806">
      <c r="A21806" t="inlineStr">
        <is>
          <t>Data Scientist</t>
        </is>
      </c>
      <c r="B21806" t="inlineStr">
        <is>
          <t>Data Scientist (freelance)</t>
        </is>
      </c>
      <c r="C21806" t="inlineStr">
        <is>
          <t>Amsterdam, Netherlands</t>
        </is>
      </c>
      <c r="D21806" t="inlineStr">
        <is>
          <t>via LinkedIn</t>
        </is>
      </c>
      <c r="E21806" t="inlineStr">
        <is>
          <t>Contractor and Temp work</t>
        </is>
      </c>
      <c r="F21806" t="b">
        <v>0</v>
      </c>
      <c r="G21806" t="inlineStr">
        <is>
          <t>Netherlands</t>
        </is>
      </c>
      <c r="H21806" s="2" t="n">
        <v>45425.68726851852</v>
      </c>
      <c r="I21806" t="b">
        <v>0</v>
      </c>
      <c r="J21806" t="b">
        <v>0</v>
      </c>
      <c r="K21806" t="inlineStr">
        <is>
          <t>Netherlands</t>
        </is>
      </c>
      <c r="L21806" t="inlineStr"/>
      <c r="M21806" t="inlineStr"/>
      <c r="N21806" t="inlineStr"/>
      <c r="O21806" t="inlineStr">
        <is>
          <t>Templeton and Partners - Tech Recruitment</t>
        </is>
      </c>
      <c r="P21806" t="inlineStr">
        <is>
          <t>['python', 'tensorflow', 'keras', 'pytorch']</t>
        </is>
      </c>
      <c r="Q21806" t="inlineStr">
        <is>
          <t>{'libraries': ['tensorflow', 'keras', 'pytorch'], 'programming': ['python']}</t>
        </is>
      </c>
    </row>
    <row r="21807">
      <c r="A21807" t="inlineStr">
        <is>
          <t>Data Engineer</t>
        </is>
      </c>
      <c r="B21807" t="inlineStr">
        <is>
          <t>Data Engineer, DS2-Science</t>
        </is>
      </c>
      <c r="C21807" t="inlineStr">
        <is>
          <t>Zapopan, Jalisco, Mexico</t>
        </is>
      </c>
      <c r="D21807" t="inlineStr">
        <is>
          <t>via BeBee México</t>
        </is>
      </c>
      <c r="E21807" t="inlineStr">
        <is>
          <t>Full-time</t>
        </is>
      </c>
      <c r="F21807" t="b">
        <v>0</v>
      </c>
      <c r="G21807" t="inlineStr">
        <is>
          <t>Mexico</t>
        </is>
      </c>
      <c r="H21807" s="2" t="n">
        <v>45430.6769212963</v>
      </c>
      <c r="I21807" t="b">
        <v>0</v>
      </c>
      <c r="J21807" t="b">
        <v>0</v>
      </c>
      <c r="K21807" t="inlineStr">
        <is>
          <t>Mexico</t>
        </is>
      </c>
      <c r="L21807" t="inlineStr"/>
      <c r="M21807" t="inlineStr"/>
      <c r="N21807" t="inlineStr"/>
      <c r="O21807" t="inlineStr">
        <is>
          <t>myGwork - LGBTQ+ Business Community</t>
        </is>
      </c>
      <c r="P21807" t="inlineStr">
        <is>
          <t>['sql', 'aws']</t>
        </is>
      </c>
      <c r="Q21807" t="inlineStr">
        <is>
          <t>{'cloud': ['aws'], 'programming': ['sql']}</t>
        </is>
      </c>
    </row>
    <row r="21808">
      <c r="A21808" t="inlineStr">
        <is>
          <t>Data Engineer</t>
        </is>
      </c>
      <c r="B21808" t="inlineStr">
        <is>
          <t>Master Data Engineer - Finance</t>
        </is>
      </c>
      <c r="C21808" t="inlineStr">
        <is>
          <t>Rimavská Sobota, Slovakia</t>
        </is>
      </c>
      <c r="D21808" t="inlineStr">
        <is>
          <t>via LinkedIn Slovakia</t>
        </is>
      </c>
      <c r="E21808" t="inlineStr">
        <is>
          <t>Full-time</t>
        </is>
      </c>
      <c r="F21808" t="b">
        <v>0</v>
      </c>
      <c r="G21808" t="inlineStr">
        <is>
          <t>Slovakia</t>
        </is>
      </c>
      <c r="H21808" s="2" t="n">
        <v>45441.69395833334</v>
      </c>
      <c r="I21808" t="b">
        <v>0</v>
      </c>
      <c r="J21808" t="b">
        <v>0</v>
      </c>
      <c r="K21808" t="inlineStr">
        <is>
          <t>Slovakia</t>
        </is>
      </c>
      <c r="L21808" t="inlineStr"/>
      <c r="M21808" t="inlineStr"/>
      <c r="N21808" t="inlineStr"/>
      <c r="O21808" t="inlineStr">
        <is>
          <t>TE Connectivity</t>
        </is>
      </c>
      <c r="P21808" t="inlineStr">
        <is>
          <t>['sap', 'excel']</t>
        </is>
      </c>
      <c r="Q21808" t="inlineStr">
        <is>
          <t>{'analyst_tools': ['sap', 'excel']}</t>
        </is>
      </c>
    </row>
    <row r="21809">
      <c r="A21809" t="inlineStr">
        <is>
          <t>Data Analyst</t>
        </is>
      </c>
      <c r="B21809" t="inlineStr">
        <is>
          <t>Data Analyst</t>
        </is>
      </c>
      <c r="C21809" t="inlineStr">
        <is>
          <t>Al Ain - Abu Dhabi - United Arab Emirates</t>
        </is>
      </c>
      <c r="D21809" t="inlineStr">
        <is>
          <t>via Jooble</t>
        </is>
      </c>
      <c r="E21809" t="inlineStr">
        <is>
          <t>Full-time</t>
        </is>
      </c>
      <c r="F21809" t="b">
        <v>0</v>
      </c>
      <c r="G21809" t="inlineStr">
        <is>
          <t>United Arab Emirates</t>
        </is>
      </c>
      <c r="H21809" s="2" t="n">
        <v>45416.67376157407</v>
      </c>
      <c r="I21809" t="b">
        <v>1</v>
      </c>
      <c r="J21809" t="b">
        <v>0</v>
      </c>
      <c r="K21809" t="inlineStr">
        <is>
          <t>United Arab Emirates</t>
        </is>
      </c>
      <c r="L21809" t="inlineStr"/>
      <c r="M21809" t="inlineStr"/>
      <c r="N21809" t="inlineStr"/>
      <c r="O21809" t="inlineStr">
        <is>
          <t>Abroad Work</t>
        </is>
      </c>
      <c r="P21809" t="inlineStr">
        <is>
          <t>['excel']</t>
        </is>
      </c>
      <c r="Q21809" t="inlineStr">
        <is>
          <t>{'analyst_tools': ['excel']}</t>
        </is>
      </c>
    </row>
    <row r="21810">
      <c r="A21810" t="inlineStr">
        <is>
          <t>Data Analyst</t>
        </is>
      </c>
      <c r="B21810" t="inlineStr">
        <is>
          <t>Data Analyst - Remote</t>
        </is>
      </c>
      <c r="C21810" t="inlineStr">
        <is>
          <t>Madrid, Spain</t>
        </is>
      </c>
      <c r="D21810" t="inlineStr">
        <is>
          <t>via LinkedIn</t>
        </is>
      </c>
      <c r="E21810" t="inlineStr">
        <is>
          <t>Full-time</t>
        </is>
      </c>
      <c r="F21810" t="b">
        <v>0</v>
      </c>
      <c r="G21810" t="inlineStr">
        <is>
          <t>Spain</t>
        </is>
      </c>
      <c r="H21810" s="2" t="n">
        <v>45425.68274305556</v>
      </c>
      <c r="I21810" t="b">
        <v>1</v>
      </c>
      <c r="J21810" t="b">
        <v>0</v>
      </c>
      <c r="K21810" t="inlineStr">
        <is>
          <t>Spain</t>
        </is>
      </c>
      <c r="L21810" t="inlineStr"/>
      <c r="M21810" t="inlineStr"/>
      <c r="N21810" t="inlineStr"/>
      <c r="O21810" t="inlineStr">
        <is>
          <t>UST</t>
        </is>
      </c>
      <c r="P21810" t="inlineStr">
        <is>
          <t>['sql', 'azure']</t>
        </is>
      </c>
      <c r="Q21810" t="inlineStr">
        <is>
          <t>{'cloud': ['azure'], 'programming': ['sql']}</t>
        </is>
      </c>
    </row>
    <row r="21811">
      <c r="A21811" t="inlineStr">
        <is>
          <t>Software Engineer</t>
        </is>
      </c>
      <c r="B21811" t="inlineStr">
        <is>
          <t>DevOps Engineer</t>
        </is>
      </c>
      <c r="C21811" t="inlineStr">
        <is>
          <t>Anywhere</t>
        </is>
      </c>
      <c r="D21811" t="inlineStr">
        <is>
          <t>via EchoJobs</t>
        </is>
      </c>
      <c r="E21811" t="inlineStr">
        <is>
          <t>Full-time</t>
        </is>
      </c>
      <c r="F21811" t="b">
        <v>1</v>
      </c>
      <c r="G21811" t="inlineStr">
        <is>
          <t>Spain</t>
        </is>
      </c>
      <c r="H21811" s="2" t="n">
        <v>45424.69143518519</v>
      </c>
      <c r="I21811" t="b">
        <v>1</v>
      </c>
      <c r="J21811" t="b">
        <v>0</v>
      </c>
      <c r="K21811" t="inlineStr">
        <is>
          <t>Spain</t>
        </is>
      </c>
      <c r="L21811" t="inlineStr"/>
      <c r="M21811" t="inlineStr"/>
      <c r="N21811" t="inlineStr"/>
      <c r="O21811" t="inlineStr">
        <is>
          <t>Siemens</t>
        </is>
      </c>
      <c r="P21811" t="inlineStr">
        <is>
          <t>['bash', 'python', 'sql', 'nosql', 'elasticsearch', 'aws', 'azure', 'gcp', 'linux', 'splunk', 'gitlab', 'jenkins', 'docker', 'terraform', 'ansible']</t>
        </is>
      </c>
      <c r="Q21811" t="inlineStr">
        <is>
          <t>{'analyst_tools': ['splunk'], 'cloud': ['aws', 'azure', 'gcp'], 'databases': ['elasticsearch'], 'os': ['linux'], 'other': ['gitlab', 'jenkins', 'docker', 'terraform', 'ansible'], 'programming': ['bash', 'python', 'sql', 'nosql']}</t>
        </is>
      </c>
    </row>
    <row r="21812">
      <c r="A21812" t="inlineStr">
        <is>
          <t>Data Analyst</t>
        </is>
      </c>
      <c r="B21812" t="inlineStr">
        <is>
          <t>Sales Data Analyst</t>
        </is>
      </c>
      <c r="C21812" t="inlineStr">
        <is>
          <t>Makati, Metro Manila, Philippines</t>
        </is>
      </c>
      <c r="D21812" t="inlineStr">
        <is>
          <t>via LinkedIn</t>
        </is>
      </c>
      <c r="E21812" t="inlineStr"/>
      <c r="F21812" t="b">
        <v>0</v>
      </c>
      <c r="G21812" t="inlineStr">
        <is>
          <t>Philippines</t>
        </is>
      </c>
      <c r="H21812" s="2" t="n">
        <v>45415.67710648148</v>
      </c>
      <c r="I21812" t="b">
        <v>1</v>
      </c>
      <c r="J21812" t="b">
        <v>0</v>
      </c>
      <c r="K21812" t="inlineStr">
        <is>
          <t>Philippines</t>
        </is>
      </c>
      <c r="L21812" t="inlineStr"/>
      <c r="M21812" t="inlineStr"/>
      <c r="N21812" t="inlineStr"/>
      <c r="O21812" t="inlineStr">
        <is>
          <t>myGwork - LGBTQ+ Business Community</t>
        </is>
      </c>
      <c r="P21812" t="inlineStr">
        <is>
          <t>['sql', 'excel']</t>
        </is>
      </c>
      <c r="Q21812" t="inlineStr">
        <is>
          <t>{'analyst_tools': ['excel'], 'programming': ['sql']}</t>
        </is>
      </c>
    </row>
    <row r="21813">
      <c r="A21813" t="inlineStr">
        <is>
          <t>Business Analyst</t>
        </is>
      </c>
      <c r="B21813" t="inlineStr">
        <is>
          <t>Payroll Reporting Analyst</t>
        </is>
      </c>
      <c r="C21813" t="inlineStr">
        <is>
          <t>Anywhere</t>
        </is>
      </c>
      <c r="D21813" t="inlineStr">
        <is>
          <t>via Jobgether</t>
        </is>
      </c>
      <c r="E21813" t="inlineStr">
        <is>
          <t>Full-time and Part-time</t>
        </is>
      </c>
      <c r="F21813" t="b">
        <v>1</v>
      </c>
      <c r="G21813" t="inlineStr">
        <is>
          <t>Guadeloupe</t>
        </is>
      </c>
      <c r="H21813" s="2" t="n">
        <v>45414.71034722222</v>
      </c>
      <c r="I21813" t="b">
        <v>0</v>
      </c>
      <c r="J21813" t="b">
        <v>1</v>
      </c>
      <c r="K21813" t="inlineStr">
        <is>
          <t>Guadeloupe</t>
        </is>
      </c>
      <c r="L21813" t="inlineStr"/>
      <c r="M21813" t="inlineStr"/>
      <c r="N21813" t="inlineStr"/>
      <c r="O21813" t="inlineStr">
        <is>
          <t>Bridgestone Americas</t>
        </is>
      </c>
      <c r="P21813" t="inlineStr">
        <is>
          <t>['excel', 'sap']</t>
        </is>
      </c>
      <c r="Q21813" t="inlineStr">
        <is>
          <t>{'analyst_tools': ['excel', 'sap']}</t>
        </is>
      </c>
    </row>
    <row r="21814">
      <c r="A21814" t="inlineStr">
        <is>
          <t>Data Analyst</t>
        </is>
      </c>
      <c r="B21814" t="inlineStr">
        <is>
          <t>Data Analyst - Internship</t>
        </is>
      </c>
      <c r="C21814" t="inlineStr">
        <is>
          <t>Amsterdam, Netherlands</t>
        </is>
      </c>
      <c r="D21814" t="inlineStr">
        <is>
          <t>via Indeed</t>
        </is>
      </c>
      <c r="E21814" t="inlineStr">
        <is>
          <t>Full-time and Internship</t>
        </is>
      </c>
      <c r="F21814" t="b">
        <v>0</v>
      </c>
      <c r="G21814" t="inlineStr">
        <is>
          <t>Netherlands</t>
        </is>
      </c>
      <c r="H21814" s="2" t="n">
        <v>45433.71001157408</v>
      </c>
      <c r="I21814" t="b">
        <v>0</v>
      </c>
      <c r="J21814" t="b">
        <v>0</v>
      </c>
      <c r="K21814" t="inlineStr">
        <is>
          <t>Netherlands</t>
        </is>
      </c>
      <c r="L21814" t="inlineStr"/>
      <c r="M21814" t="inlineStr"/>
      <c r="N21814" t="inlineStr"/>
      <c r="O21814" t="inlineStr">
        <is>
          <t>A-INSIGHTS</t>
        </is>
      </c>
      <c r="P21814" t="inlineStr">
        <is>
          <t>['python', 'power bi']</t>
        </is>
      </c>
      <c r="Q21814" t="inlineStr">
        <is>
          <t>{'analyst_tools': ['power bi'], 'programming': ['python']}</t>
        </is>
      </c>
    </row>
    <row r="21815">
      <c r="A21815" t="inlineStr">
        <is>
          <t>Data Analyst</t>
        </is>
      </c>
      <c r="B21815" t="inlineStr">
        <is>
          <t>Sr Data Analyst</t>
        </is>
      </c>
      <c r="C21815" t="inlineStr">
        <is>
          <t>Reston, VA</t>
        </is>
      </c>
      <c r="D21815" t="inlineStr">
        <is>
          <t>via LinkedIn</t>
        </is>
      </c>
      <c r="E21815" t="inlineStr">
        <is>
          <t>Full-time</t>
        </is>
      </c>
      <c r="F21815" t="b">
        <v>0</v>
      </c>
      <c r="G21815" t="inlineStr">
        <is>
          <t>New York, United States</t>
        </is>
      </c>
      <c r="H21815" s="2" t="n">
        <v>45433.66697916666</v>
      </c>
      <c r="I21815" t="b">
        <v>1</v>
      </c>
      <c r="J21815" t="b">
        <v>0</v>
      </c>
      <c r="K21815" t="inlineStr">
        <is>
          <t>United States</t>
        </is>
      </c>
      <c r="L21815" t="inlineStr"/>
      <c r="M21815" t="inlineStr"/>
      <c r="N21815" t="inlineStr"/>
      <c r="O21815" t="inlineStr">
        <is>
          <t>Steneral Consulting</t>
        </is>
      </c>
      <c r="P21815" t="inlineStr">
        <is>
          <t>['sql', 'python', 'aws', 'redshift', 'tableau']</t>
        </is>
      </c>
      <c r="Q21815" t="inlineStr">
        <is>
          <t>{'analyst_tools': ['tableau'], 'cloud': ['aws', 'redshift'], 'programming': ['sql', 'python']}</t>
        </is>
      </c>
    </row>
    <row r="21816">
      <c r="A21816" t="inlineStr">
        <is>
          <t>Data Engineer</t>
        </is>
      </c>
      <c r="B21816" t="inlineStr">
        <is>
          <t>Data Engineer</t>
        </is>
      </c>
      <c r="C21816" t="inlineStr">
        <is>
          <t>Monterrey, Nuevo Leon, Mexico</t>
        </is>
      </c>
      <c r="D21816" t="inlineStr">
        <is>
          <t>via LinkedIn</t>
        </is>
      </c>
      <c r="E21816" t="inlineStr">
        <is>
          <t>Full-time</t>
        </is>
      </c>
      <c r="F21816" t="b">
        <v>0</v>
      </c>
      <c r="G21816" t="inlineStr">
        <is>
          <t>Mexico</t>
        </is>
      </c>
      <c r="H21816" s="2" t="n">
        <v>45435.69253472222</v>
      </c>
      <c r="I21816" t="b">
        <v>1</v>
      </c>
      <c r="J21816" t="b">
        <v>0</v>
      </c>
      <c r="K21816" t="inlineStr">
        <is>
          <t>Mexico</t>
        </is>
      </c>
      <c r="L21816" t="inlineStr"/>
      <c r="M21816" t="inlineStr"/>
      <c r="N21816" t="inlineStr"/>
      <c r="O21816" t="inlineStr">
        <is>
          <t>Chubb</t>
        </is>
      </c>
      <c r="P21816" t="inlineStr"/>
      <c r="Q21816" t="inlineStr"/>
    </row>
    <row r="21817">
      <c r="A21817" t="inlineStr">
        <is>
          <t>Data Scientist</t>
        </is>
      </c>
      <c r="B21817" t="inlineStr">
        <is>
          <t>Tech Lead | Data Scientist</t>
        </is>
      </c>
      <c r="C21817" t="inlineStr">
        <is>
          <t>Anywhere</t>
        </is>
      </c>
      <c r="D21817" t="inlineStr">
        <is>
          <t>via LinkedIn</t>
        </is>
      </c>
      <c r="E21817" t="inlineStr">
        <is>
          <t>Part-time and Contractor</t>
        </is>
      </c>
      <c r="F21817" t="b">
        <v>1</v>
      </c>
      <c r="G21817" t="inlineStr">
        <is>
          <t>Brazil</t>
        </is>
      </c>
      <c r="H21817" s="2" t="n">
        <v>45419.67898148148</v>
      </c>
      <c r="I21817" t="b">
        <v>0</v>
      </c>
      <c r="J21817" t="b">
        <v>0</v>
      </c>
      <c r="K21817" t="inlineStr">
        <is>
          <t>Brazil</t>
        </is>
      </c>
      <c r="L21817" t="inlineStr"/>
      <c r="M21817" t="inlineStr"/>
      <c r="N21817" t="inlineStr"/>
      <c r="O21817" t="inlineStr">
        <is>
          <t>Cognitivo.ai</t>
        </is>
      </c>
      <c r="P21817" t="inlineStr">
        <is>
          <t>['python', 'nosql', 'aws']</t>
        </is>
      </c>
      <c r="Q21817" t="inlineStr">
        <is>
          <t>{'cloud': ['aws'], 'programming': ['python', 'nosql']}</t>
        </is>
      </c>
    </row>
    <row r="21818">
      <c r="A21818" t="inlineStr">
        <is>
          <t>Data Scientist</t>
        </is>
      </c>
      <c r="B21818" t="inlineStr">
        <is>
          <t>Data Scientist (6m FTC)</t>
        </is>
      </c>
      <c r="C21818" t="inlineStr">
        <is>
          <t>Anywhere</t>
        </is>
      </c>
      <c r="D21818" t="inlineStr">
        <is>
          <t>via LinkedIn</t>
        </is>
      </c>
      <c r="E21818" t="inlineStr">
        <is>
          <t>Full-time and Temp work</t>
        </is>
      </c>
      <c r="F21818" t="b">
        <v>1</v>
      </c>
      <c r="G21818" t="inlineStr">
        <is>
          <t>United Kingdom</t>
        </is>
      </c>
      <c r="H21818" s="2" t="n">
        <v>45421.67855324074</v>
      </c>
      <c r="I21818" t="b">
        <v>0</v>
      </c>
      <c r="J21818" t="b">
        <v>0</v>
      </c>
      <c r="K21818" t="inlineStr">
        <is>
          <t>United Kingdom</t>
        </is>
      </c>
      <c r="L21818" t="inlineStr"/>
      <c r="M21818" t="inlineStr"/>
      <c r="N21818" t="inlineStr"/>
      <c r="O21818" t="inlineStr">
        <is>
          <t>OVO</t>
        </is>
      </c>
      <c r="P21818" t="inlineStr">
        <is>
          <t>['python', 'sql', 'go', 'gcp', 'airflow', 'datarobot', 'tableau', 'github']</t>
        </is>
      </c>
      <c r="Q21818" t="inlineStr">
        <is>
          <t>{'analyst_tools': ['datarobot', 'tableau'], 'cloud': ['gcp'], 'libraries': ['airflow'], 'other': ['github'], 'programming': ['python', 'sql', 'go']}</t>
        </is>
      </c>
    </row>
    <row r="21819">
      <c r="A21819" t="inlineStr">
        <is>
          <t>Data Engineer</t>
        </is>
      </c>
      <c r="B21819" t="inlineStr">
        <is>
          <t>Data Engineer</t>
        </is>
      </c>
      <c r="C21819" t="inlineStr">
        <is>
          <t>Wellington, New Zealand</t>
        </is>
      </c>
      <c r="D21819" t="inlineStr">
        <is>
          <t>via Trabajo.org</t>
        </is>
      </c>
      <c r="E21819" t="inlineStr">
        <is>
          <t>Full-time</t>
        </is>
      </c>
      <c r="F21819" t="b">
        <v>0</v>
      </c>
      <c r="G21819" t="inlineStr">
        <is>
          <t>New Zealand</t>
        </is>
      </c>
      <c r="H21819" s="2" t="n">
        <v>45435.72267361111</v>
      </c>
      <c r="I21819" t="b">
        <v>1</v>
      </c>
      <c r="J21819" t="b">
        <v>0</v>
      </c>
      <c r="K21819" t="inlineStr">
        <is>
          <t>New Zealand</t>
        </is>
      </c>
      <c r="L21819" t="inlineStr"/>
      <c r="M21819" t="inlineStr"/>
      <c r="N21819" t="inlineStr"/>
      <c r="O21819" t="inlineStr">
        <is>
          <t>New Zealand Government</t>
        </is>
      </c>
      <c r="P21819" t="inlineStr"/>
      <c r="Q21819" t="inlineStr"/>
    </row>
    <row r="21820">
      <c r="A21820" t="inlineStr">
        <is>
          <t>Machine Learning Engineer</t>
        </is>
      </c>
      <c r="B21820" t="inlineStr">
        <is>
          <t>Engineering Manager - BoM &amp; Data</t>
        </is>
      </c>
      <c r="C21820" t="inlineStr">
        <is>
          <t>Dhahran Saudi Arabia</t>
        </is>
      </c>
      <c r="D21820" t="inlineStr">
        <is>
          <t>via Jobs In Saudi Arabia - Jooble</t>
        </is>
      </c>
      <c r="E21820" t="inlineStr">
        <is>
          <t>Full-time</t>
        </is>
      </c>
      <c r="F21820" t="b">
        <v>0</v>
      </c>
      <c r="G21820" t="inlineStr">
        <is>
          <t>Saudi Arabia</t>
        </is>
      </c>
      <c r="H21820" s="2" t="n">
        <v>45425.68877314815</v>
      </c>
      <c r="I21820" t="b">
        <v>0</v>
      </c>
      <c r="J21820" t="b">
        <v>0</v>
      </c>
      <c r="K21820" t="inlineStr">
        <is>
          <t>Saudi Arabia</t>
        </is>
      </c>
      <c r="L21820" t="inlineStr"/>
      <c r="M21820" t="inlineStr"/>
      <c r="N21820" t="inlineStr"/>
      <c r="O21820" t="inlineStr">
        <is>
          <t>BAE Systems (New)</t>
        </is>
      </c>
      <c r="P21820" t="inlineStr">
        <is>
          <t>['go']</t>
        </is>
      </c>
      <c r="Q21820" t="inlineStr">
        <is>
          <t>{'programming': ['go']}</t>
        </is>
      </c>
    </row>
    <row r="21821">
      <c r="A21821" t="inlineStr">
        <is>
          <t>Data Analyst</t>
        </is>
      </c>
      <c r="B21821" t="inlineStr">
        <is>
          <t>Data Analyst (Tableau+SQL)_6months_Contract</t>
        </is>
      </c>
      <c r="C21821" t="inlineStr">
        <is>
          <t>Anywhere</t>
        </is>
      </c>
      <c r="D21821" t="inlineStr">
        <is>
          <t>via LinkedIn</t>
        </is>
      </c>
      <c r="E21821" t="inlineStr">
        <is>
          <t>Contractor</t>
        </is>
      </c>
      <c r="F21821" t="b">
        <v>1</v>
      </c>
      <c r="G21821" t="inlineStr">
        <is>
          <t>India</t>
        </is>
      </c>
      <c r="H21821" s="2" t="n">
        <v>45415.6762037037</v>
      </c>
      <c r="I21821" t="b">
        <v>0</v>
      </c>
      <c r="J21821" t="b">
        <v>0</v>
      </c>
      <c r="K21821" t="inlineStr">
        <is>
          <t>India</t>
        </is>
      </c>
      <c r="L21821" t="inlineStr"/>
      <c r="M21821" t="inlineStr"/>
      <c r="N21821" t="inlineStr"/>
      <c r="O21821" t="inlineStr">
        <is>
          <t>Zorba Consulting India</t>
        </is>
      </c>
      <c r="P21821" t="inlineStr">
        <is>
          <t>['sql', 'excel', 'tableau', 'jira', 'confluence']</t>
        </is>
      </c>
      <c r="Q21821" t="inlineStr">
        <is>
          <t>{'analyst_tools': ['excel', 'tableau'], 'async': ['jira', 'confluence'], 'programming': ['sql']}</t>
        </is>
      </c>
    </row>
    <row r="21822">
      <c r="A21822" t="inlineStr">
        <is>
          <t>Data Scientist</t>
        </is>
      </c>
      <c r="B21822" t="inlineStr">
        <is>
          <t>Data Scientist 3 - AI Engineer (Vision and Speech)</t>
        </is>
      </c>
      <c r="C21822" t="inlineStr">
        <is>
          <t>Anywhere</t>
        </is>
      </c>
      <c r="D21822" t="inlineStr">
        <is>
          <t>via LinkedIn</t>
        </is>
      </c>
      <c r="E21822" t="inlineStr">
        <is>
          <t>Full-time</t>
        </is>
      </c>
      <c r="F21822" t="b">
        <v>1</v>
      </c>
      <c r="G21822" t="inlineStr">
        <is>
          <t>Mexico</t>
        </is>
      </c>
      <c r="H21822" s="2" t="n">
        <v>45418.68189814815</v>
      </c>
      <c r="I21822" t="b">
        <v>0</v>
      </c>
      <c r="J21822" t="b">
        <v>0</v>
      </c>
      <c r="K21822" t="inlineStr">
        <is>
          <t>Mexico</t>
        </is>
      </c>
      <c r="L21822" t="inlineStr"/>
      <c r="M21822" t="inlineStr"/>
      <c r="N21822" t="inlineStr"/>
      <c r="O21822" t="inlineStr">
        <is>
          <t>Oracle</t>
        </is>
      </c>
      <c r="P21822" t="inlineStr">
        <is>
          <t>['python', 'go', 'oracle', 'tensorflow', 'pytorch', 'nltk']</t>
        </is>
      </c>
      <c r="Q21822" t="inlineStr">
        <is>
          <t>{'cloud': ['oracle'], 'libraries': ['tensorflow', 'pytorch', 'nltk'], 'programming': ['python', 'go']}</t>
        </is>
      </c>
    </row>
    <row r="21823">
      <c r="A21823" t="inlineStr">
        <is>
          <t>Data Analyst</t>
        </is>
      </c>
      <c r="B21823" t="inlineStr">
        <is>
          <t>Graduate Student Assistant - Data Analysis -- Remote | WFH</t>
        </is>
      </c>
      <c r="C21823" t="inlineStr">
        <is>
          <t>Anywhere</t>
        </is>
      </c>
      <c r="D21823" t="inlineStr">
        <is>
          <t>via LinkedIn</t>
        </is>
      </c>
      <c r="E21823" t="inlineStr">
        <is>
          <t>Full-time and Part-time</t>
        </is>
      </c>
      <c r="F21823" t="b">
        <v>1</v>
      </c>
      <c r="G21823" t="inlineStr">
        <is>
          <t>California, United States</t>
        </is>
      </c>
      <c r="H21823" s="2" t="n">
        <v>45419.6675</v>
      </c>
      <c r="I21823" t="b">
        <v>0</v>
      </c>
      <c r="J21823" t="b">
        <v>0</v>
      </c>
      <c r="K21823" t="inlineStr">
        <is>
          <t>United States</t>
        </is>
      </c>
      <c r="L21823" t="inlineStr"/>
      <c r="M21823" t="inlineStr"/>
      <c r="N21823" t="inlineStr"/>
      <c r="O21823" t="inlineStr">
        <is>
          <t>Get.It Recruit - Administrative</t>
        </is>
      </c>
      <c r="P21823" t="inlineStr">
        <is>
          <t>['sas', 'sas', 'r', 'excel', 'word']</t>
        </is>
      </c>
      <c r="Q21823" t="inlineStr">
        <is>
          <t>{'analyst_tools': ['sas', 'excel', 'word'], 'programming': ['sas', 'r']}</t>
        </is>
      </c>
    </row>
    <row r="21824">
      <c r="A21824" t="inlineStr">
        <is>
          <t>Business Analyst</t>
        </is>
      </c>
      <c r="B21824" t="inlineStr">
        <is>
          <t>Experienced Business Analysts with a Interest in Data Protection...</t>
        </is>
      </c>
      <c r="C21824" t="inlineStr">
        <is>
          <t>Kontich, Belgium</t>
        </is>
      </c>
      <c r="D21824" t="inlineStr">
        <is>
          <t>via VDAB</t>
        </is>
      </c>
      <c r="E21824" t="inlineStr">
        <is>
          <t>Full-time</t>
        </is>
      </c>
      <c r="F21824" t="b">
        <v>0</v>
      </c>
      <c r="G21824" t="inlineStr">
        <is>
          <t>Belgium</t>
        </is>
      </c>
      <c r="H21824" s="2" t="n">
        <v>45415.68837962963</v>
      </c>
      <c r="I21824" t="b">
        <v>0</v>
      </c>
      <c r="J21824" t="b">
        <v>0</v>
      </c>
      <c r="K21824" t="inlineStr">
        <is>
          <t>Belgium</t>
        </is>
      </c>
      <c r="L21824" t="inlineStr"/>
      <c r="M21824" t="inlineStr"/>
      <c r="N21824" t="inlineStr"/>
      <c r="O21824" t="inlineStr">
        <is>
          <t>Legal Staffing Experts</t>
        </is>
      </c>
      <c r="P21824" t="inlineStr">
        <is>
          <t>['gdpr']</t>
        </is>
      </c>
      <c r="Q21824" t="inlineStr">
        <is>
          <t>{'libraries': ['gdpr']}</t>
        </is>
      </c>
    </row>
    <row r="21825">
      <c r="A21825" t="inlineStr">
        <is>
          <t>Data Scientist</t>
        </is>
      </c>
      <c r="B21825" t="inlineStr">
        <is>
          <t>Data Scientist</t>
        </is>
      </c>
      <c r="C21825" t="inlineStr">
        <is>
          <t>Tel Aviv-Yafo, Israel</t>
        </is>
      </c>
      <c r="D21825" t="inlineStr">
        <is>
          <t>via LinkedIn</t>
        </is>
      </c>
      <c r="E21825" t="inlineStr">
        <is>
          <t>Full-time</t>
        </is>
      </c>
      <c r="F21825" t="b">
        <v>0</v>
      </c>
      <c r="G21825" t="inlineStr">
        <is>
          <t>Israel</t>
        </is>
      </c>
      <c r="H21825" s="2" t="n">
        <v>45428.69305555556</v>
      </c>
      <c r="I21825" t="b">
        <v>0</v>
      </c>
      <c r="J21825" t="b">
        <v>0</v>
      </c>
      <c r="K21825" t="inlineStr">
        <is>
          <t>Israel</t>
        </is>
      </c>
      <c r="L21825" t="inlineStr"/>
      <c r="M21825" t="inlineStr"/>
      <c r="N21825" t="inlineStr"/>
      <c r="O21825" t="inlineStr">
        <is>
          <t>GreenOnyx</t>
        </is>
      </c>
      <c r="P21825" t="inlineStr">
        <is>
          <t>['python', 'sql']</t>
        </is>
      </c>
      <c r="Q21825" t="inlineStr">
        <is>
          <t>{'programming': ['python', 'sql']}</t>
        </is>
      </c>
    </row>
    <row r="21826">
      <c r="A21826" t="inlineStr">
        <is>
          <t>Data Engineer</t>
        </is>
      </c>
      <c r="B21826" t="inlineStr">
        <is>
          <t>Principal Data Engineer</t>
        </is>
      </c>
      <c r="C21826" t="inlineStr">
        <is>
          <t>Rotterdam, Netherlands</t>
        </is>
      </c>
      <c r="D21826" t="inlineStr">
        <is>
          <t>via LinkedIn</t>
        </is>
      </c>
      <c r="E21826" t="inlineStr">
        <is>
          <t>Full-time and Temp work</t>
        </is>
      </c>
      <c r="F21826" t="b">
        <v>0</v>
      </c>
      <c r="G21826" t="inlineStr">
        <is>
          <t>Netherlands</t>
        </is>
      </c>
      <c r="H21826" s="2" t="n">
        <v>45426.69005787037</v>
      </c>
      <c r="I21826" t="b">
        <v>1</v>
      </c>
      <c r="J21826" t="b">
        <v>0</v>
      </c>
      <c r="K21826" t="inlineStr">
        <is>
          <t>Netherlands</t>
        </is>
      </c>
      <c r="L21826" t="inlineStr"/>
      <c r="M21826" t="inlineStr"/>
      <c r="N21826" t="inlineStr"/>
      <c r="O21826" t="inlineStr">
        <is>
          <t>Greenchoice</t>
        </is>
      </c>
      <c r="P21826" t="inlineStr">
        <is>
          <t>['sql', 'python', 'sql server', 'kafka']</t>
        </is>
      </c>
      <c r="Q21826" t="inlineStr">
        <is>
          <t>{'databases': ['sql server'], 'libraries': ['kafka'], 'programming': ['sql', 'python']}</t>
        </is>
      </c>
    </row>
    <row r="21827">
      <c r="A21827" t="inlineStr">
        <is>
          <t>Data Engineer</t>
        </is>
      </c>
      <c r="B21827" t="inlineStr">
        <is>
          <t>Mid-Level Data Engineer (Alabama)</t>
        </is>
      </c>
      <c r="C21827" t="inlineStr">
        <is>
          <t>Salt Lake City, UT</t>
        </is>
      </c>
      <c r="D21827" t="inlineStr">
        <is>
          <t>via LinkedIn</t>
        </is>
      </c>
      <c r="E21827" t="inlineStr">
        <is>
          <t>Contractor</t>
        </is>
      </c>
      <c r="F21827" t="b">
        <v>0</v>
      </c>
      <c r="G21827" t="inlineStr">
        <is>
          <t>Sudan</t>
        </is>
      </c>
      <c r="H21827" s="2" t="n">
        <v>45414.69630787037</v>
      </c>
      <c r="I21827" t="b">
        <v>0</v>
      </c>
      <c r="J21827" t="b">
        <v>0</v>
      </c>
      <c r="K21827" t="inlineStr">
        <is>
          <t>Sudan</t>
        </is>
      </c>
      <c r="L21827" t="inlineStr"/>
      <c r="M21827" t="inlineStr"/>
      <c r="N21827" t="inlineStr"/>
      <c r="O21827" t="inlineStr">
        <is>
          <t>ConsultNet Technology Services and Solutions</t>
        </is>
      </c>
      <c r="P21827" t="inlineStr">
        <is>
          <t>['python', 'sql', 'snowflake', 'aws', 'spark']</t>
        </is>
      </c>
      <c r="Q21827" t="inlineStr">
        <is>
          <t>{'cloud': ['snowflake', 'aws'], 'libraries': ['spark'], 'programming': ['python', 'sql']}</t>
        </is>
      </c>
    </row>
    <row r="21828">
      <c r="A21828" t="inlineStr">
        <is>
          <t>Senior Data Scientist</t>
        </is>
      </c>
      <c r="B21828" t="inlineStr">
        <is>
          <t>Senior Data Scientist</t>
        </is>
      </c>
      <c r="C21828" t="inlineStr">
        <is>
          <t>Gdańsk, Poland</t>
        </is>
      </c>
      <c r="D21828" t="inlineStr">
        <is>
          <t>via Jooble</t>
        </is>
      </c>
      <c r="E21828" t="inlineStr">
        <is>
          <t>Full-time</t>
        </is>
      </c>
      <c r="F21828" t="b">
        <v>0</v>
      </c>
      <c r="G21828" t="inlineStr">
        <is>
          <t>Poland</t>
        </is>
      </c>
      <c r="H21828" s="2" t="n">
        <v>45420.67614583333</v>
      </c>
      <c r="I21828" t="b">
        <v>0</v>
      </c>
      <c r="J21828" t="b">
        <v>0</v>
      </c>
      <c r="K21828" t="inlineStr">
        <is>
          <t>Poland</t>
        </is>
      </c>
      <c r="L21828" t="inlineStr"/>
      <c r="M21828" t="inlineStr"/>
      <c r="N21828" t="inlineStr"/>
      <c r="O21828" t="inlineStr">
        <is>
          <t>Volue</t>
        </is>
      </c>
      <c r="P21828" t="inlineStr">
        <is>
          <t>['python', 'tensorflow', 'git']</t>
        </is>
      </c>
      <c r="Q21828" t="inlineStr">
        <is>
          <t>{'libraries': ['tensorflow'], 'other': ['git'], 'programming': ['python']}</t>
        </is>
      </c>
    </row>
    <row r="21829">
      <c r="A21829" t="inlineStr">
        <is>
          <t>Software Engineer</t>
        </is>
      </c>
      <c r="B21829" t="inlineStr">
        <is>
          <t>Staff Software Engineer, Data Migration</t>
        </is>
      </c>
      <c r="C21829" t="inlineStr">
        <is>
          <t>Spain</t>
        </is>
      </c>
      <c r="D21829" t="inlineStr">
        <is>
          <t>via BeBee</t>
        </is>
      </c>
      <c r="E21829" t="inlineStr">
        <is>
          <t>Full-time</t>
        </is>
      </c>
      <c r="F21829" t="b">
        <v>0</v>
      </c>
      <c r="G21829" t="inlineStr">
        <is>
          <t>Spain</t>
        </is>
      </c>
      <c r="H21829" s="2" t="n">
        <v>45434.68335648148</v>
      </c>
      <c r="I21829" t="b">
        <v>1</v>
      </c>
      <c r="J21829" t="b">
        <v>0</v>
      </c>
      <c r="K21829" t="inlineStr">
        <is>
          <t>Spain</t>
        </is>
      </c>
      <c r="L21829" t="inlineStr"/>
      <c r="M21829" t="inlineStr"/>
      <c r="N21829" t="inlineStr"/>
      <c r="O21829" t="inlineStr">
        <is>
          <t>Okta, Inc.</t>
        </is>
      </c>
      <c r="P21829" t="inlineStr">
        <is>
          <t>['mongodb', 'mongodb', 'golang', 'dynamodb', 'aws', 'azure', 'kubernetes', 'docker', 'slack', 'twilio']</t>
        </is>
      </c>
      <c r="Q21829" t="inlineStr">
        <is>
          <t>{'cloud': ['aws', 'azure'], 'databases': ['mongodb', 'dynamodb'], 'other': ['kubernetes', 'docker'], 'programming': ['mongodb', 'golang'], 'sync': ['slack', 'twilio']}</t>
        </is>
      </c>
    </row>
    <row r="21830">
      <c r="A21830" t="inlineStr">
        <is>
          <t>Data Engineer</t>
        </is>
      </c>
      <c r="B21830" t="inlineStr">
        <is>
          <t>Data Engineer</t>
        </is>
      </c>
      <c r="C21830" t="inlineStr">
        <is>
          <t>Donegal, Ireland</t>
        </is>
      </c>
      <c r="D21830" t="inlineStr">
        <is>
          <t>via LinkedIn</t>
        </is>
      </c>
      <c r="E21830" t="inlineStr">
        <is>
          <t>Contractor and Temp work</t>
        </is>
      </c>
      <c r="F21830" t="b">
        <v>0</v>
      </c>
      <c r="G21830" t="inlineStr">
        <is>
          <t>Ireland</t>
        </is>
      </c>
      <c r="H21830" s="2" t="n">
        <v>45419.68440972222</v>
      </c>
      <c r="I21830" t="b">
        <v>1</v>
      </c>
      <c r="J21830" t="b">
        <v>0</v>
      </c>
      <c r="K21830" t="inlineStr">
        <is>
          <t>Ireland</t>
        </is>
      </c>
      <c r="L21830" t="inlineStr"/>
      <c r="M21830" t="inlineStr"/>
      <c r="N21830" t="inlineStr"/>
      <c r="O21830" t="inlineStr">
        <is>
          <t>Cpl</t>
        </is>
      </c>
      <c r="P21830" t="inlineStr">
        <is>
          <t>['sql', 'python', 'shell', 'postgresql', 'db2', 'aws', 'redshift', 'spark', 'hadoop', 'pyspark', 'linux', 'unix', 'splunk', 'power bi', 'jenkins', 'bitbucket']</t>
        </is>
      </c>
      <c r="Q21830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21831">
      <c r="A21831" t="inlineStr">
        <is>
          <t>Business Analyst</t>
        </is>
      </c>
      <c r="B21831" t="inlineStr">
        <is>
          <t>Business Analyst – Crm</t>
        </is>
      </c>
      <c r="C21831" t="inlineStr">
        <is>
          <t>Lisbon, Portugal</t>
        </is>
      </c>
      <c r="D21831" t="inlineStr">
        <is>
          <t>via BeBee Portugal</t>
        </is>
      </c>
      <c r="E21831" t="inlineStr">
        <is>
          <t>Full-time</t>
        </is>
      </c>
      <c r="F21831" t="b">
        <v>0</v>
      </c>
      <c r="G21831" t="inlineStr">
        <is>
          <t>Portugal</t>
        </is>
      </c>
      <c r="H21831" s="2" t="n">
        <v>45439.24224537037</v>
      </c>
      <c r="I21831" t="b">
        <v>0</v>
      </c>
      <c r="J21831" t="b">
        <v>0</v>
      </c>
      <c r="K21831" t="inlineStr">
        <is>
          <t>Portugal</t>
        </is>
      </c>
      <c r="L21831" t="inlineStr"/>
      <c r="M21831" t="inlineStr"/>
      <c r="N21831" t="inlineStr"/>
      <c r="O21831" t="inlineStr">
        <is>
          <t>Itdsportugal Todos</t>
        </is>
      </c>
      <c r="P21831" t="inlineStr">
        <is>
          <t>['sql', 'jira']</t>
        </is>
      </c>
      <c r="Q21831" t="inlineStr">
        <is>
          <t>{'async': ['jira'], 'programming': ['sql']}</t>
        </is>
      </c>
    </row>
    <row r="21832">
      <c r="A21832" t="inlineStr">
        <is>
          <t>Senior Data Engineer</t>
        </is>
      </c>
      <c r="B21832" t="inlineStr">
        <is>
          <t>Senior Data Engineer</t>
        </is>
      </c>
      <c r="C21832" t="inlineStr">
        <is>
          <t>Johannesburg, South Africa</t>
        </is>
      </c>
      <c r="D21832" t="inlineStr">
        <is>
          <t>via LinkedIn</t>
        </is>
      </c>
      <c r="E21832" t="inlineStr">
        <is>
          <t>Full-time</t>
        </is>
      </c>
      <c r="F21832" t="b">
        <v>0</v>
      </c>
      <c r="G21832" t="inlineStr">
        <is>
          <t>South Africa</t>
        </is>
      </c>
      <c r="H21832" s="2" t="n">
        <v>45432.68190972223</v>
      </c>
      <c r="I21832" t="b">
        <v>1</v>
      </c>
      <c r="J21832" t="b">
        <v>0</v>
      </c>
      <c r="K21832" t="inlineStr">
        <is>
          <t>South Africa</t>
        </is>
      </c>
      <c r="L21832" t="inlineStr"/>
      <c r="M21832" t="inlineStr"/>
      <c r="N21832" t="inlineStr"/>
      <c r="O21832" t="inlineStr">
        <is>
          <t>Hollard Insurance</t>
        </is>
      </c>
      <c r="P21832" t="inlineStr">
        <is>
          <t>['sql']</t>
        </is>
      </c>
      <c r="Q21832" t="inlineStr">
        <is>
          <t>{'programming': ['sql']}</t>
        </is>
      </c>
    </row>
    <row r="21833">
      <c r="A21833" t="inlineStr">
        <is>
          <t>Data Analyst</t>
        </is>
      </c>
      <c r="B21833" t="inlineStr">
        <is>
          <t>Data Analyst</t>
        </is>
      </c>
      <c r="C21833" t="inlineStr">
        <is>
          <t>Minsk, Belarus</t>
        </is>
      </c>
      <c r="D21833" t="inlineStr">
        <is>
          <t>via BeBee</t>
        </is>
      </c>
      <c r="E21833" t="inlineStr">
        <is>
          <t>Full-time</t>
        </is>
      </c>
      <c r="F21833" t="b">
        <v>0</v>
      </c>
      <c r="G21833" t="inlineStr">
        <is>
          <t>Belarus</t>
        </is>
      </c>
      <c r="H21833" s="2" t="n">
        <v>45423.70674768519</v>
      </c>
      <c r="I21833" t="b">
        <v>1</v>
      </c>
      <c r="J21833" t="b">
        <v>0</v>
      </c>
      <c r="K21833" t="inlineStr">
        <is>
          <t>Belarus</t>
        </is>
      </c>
      <c r="L21833" t="inlineStr"/>
      <c r="M21833" t="inlineStr"/>
      <c r="N21833" t="inlineStr"/>
      <c r="O21833" t="inlineStr">
        <is>
          <t>АЛЬФА-БАНК</t>
        </is>
      </c>
      <c r="P21833" t="inlineStr">
        <is>
          <t>['sql', 'python', 'pandas', 'numpy', 'power bi']</t>
        </is>
      </c>
      <c r="Q21833" t="inlineStr">
        <is>
          <t>{'analyst_tools': ['power bi'], 'libraries': ['pandas', 'numpy'], 'programming': ['sql', 'python']}</t>
        </is>
      </c>
    </row>
    <row r="21834">
      <c r="A21834" t="inlineStr">
        <is>
          <t>Data Analyst</t>
        </is>
      </c>
      <c r="B21834" t="inlineStr">
        <is>
          <t>Data Analyst/SQL/Global Markets</t>
        </is>
      </c>
      <c r="C21834" t="inlineStr">
        <is>
          <t>Anywhere</t>
        </is>
      </c>
      <c r="D21834" t="inlineStr">
        <is>
          <t>via ZipRecruiter</t>
        </is>
      </c>
      <c r="E21834" t="inlineStr">
        <is>
          <t>Contractor</t>
        </is>
      </c>
      <c r="F21834" t="b">
        <v>1</v>
      </c>
      <c r="G21834" t="inlineStr">
        <is>
          <t>New York, United States</t>
        </is>
      </c>
      <c r="H21834" s="2" t="n">
        <v>45436.66672453703</v>
      </c>
      <c r="I21834" t="b">
        <v>1</v>
      </c>
      <c r="J21834" t="b">
        <v>1</v>
      </c>
      <c r="K21834" t="inlineStr">
        <is>
          <t>United States</t>
        </is>
      </c>
      <c r="L21834" t="inlineStr"/>
      <c r="M21834" t="inlineStr"/>
      <c r="N21834" t="inlineStr"/>
      <c r="O21834" t="inlineStr">
        <is>
          <t>Genesis10</t>
        </is>
      </c>
      <c r="P21834" t="inlineStr">
        <is>
          <t>['sql', 'oracle', 'windows', 'flow']</t>
        </is>
      </c>
      <c r="Q21834" t="inlineStr">
        <is>
          <t>{'cloud': ['oracle'], 'os': ['windows'], 'other': ['flow'], 'programming': ['sql']}</t>
        </is>
      </c>
    </row>
    <row r="21835">
      <c r="A21835" t="inlineStr">
        <is>
          <t>Machine Learning Engineer</t>
        </is>
      </c>
      <c r="B21835" t="inlineStr">
        <is>
          <t>Model Validation</t>
        </is>
      </c>
      <c r="C21835" t="inlineStr">
        <is>
          <t>Boadilla del Monte, Spain</t>
        </is>
      </c>
      <c r="D21835" t="inlineStr">
        <is>
          <t>via BeBee</t>
        </is>
      </c>
      <c r="E21835" t="inlineStr">
        <is>
          <t>Full-time</t>
        </is>
      </c>
      <c r="F21835" t="b">
        <v>0</v>
      </c>
      <c r="G21835" t="inlineStr">
        <is>
          <t>Spain</t>
        </is>
      </c>
      <c r="H21835" s="2" t="n">
        <v>45429.67936342592</v>
      </c>
      <c r="I21835" t="b">
        <v>0</v>
      </c>
      <c r="J21835" t="b">
        <v>0</v>
      </c>
      <c r="K21835" t="inlineStr">
        <is>
          <t>Spain</t>
        </is>
      </c>
      <c r="L21835" t="inlineStr"/>
      <c r="M21835" t="inlineStr"/>
      <c r="N21835" t="inlineStr"/>
      <c r="O21835" t="inlineStr">
        <is>
          <t>Santander</t>
        </is>
      </c>
      <c r="P21835" t="inlineStr">
        <is>
          <t>['vba', 'matlab', 'python', 'git']</t>
        </is>
      </c>
      <c r="Q21835" t="inlineStr">
        <is>
          <t>{'other': ['git'], 'programming': ['vba', 'matlab', 'python']}</t>
        </is>
      </c>
    </row>
    <row r="21836">
      <c r="A21836" t="inlineStr">
        <is>
          <t>Senior Data Engineer</t>
        </is>
      </c>
      <c r="B21836" t="inlineStr">
        <is>
          <t>Senior Data Engineer</t>
        </is>
      </c>
      <c r="C21836" t="inlineStr">
        <is>
          <t>Anywhere</t>
        </is>
      </c>
      <c r="D21836" t="inlineStr">
        <is>
          <t>via LinkedIn</t>
        </is>
      </c>
      <c r="E21836" t="inlineStr">
        <is>
          <t>Full-time</t>
        </is>
      </c>
      <c r="F21836" t="b">
        <v>1</v>
      </c>
      <c r="G21836" t="inlineStr">
        <is>
          <t>Sudan</t>
        </is>
      </c>
      <c r="H21836" s="2" t="n">
        <v>45439.67734953704</v>
      </c>
      <c r="I21836" t="b">
        <v>0</v>
      </c>
      <c r="J21836" t="b">
        <v>1</v>
      </c>
      <c r="K21836" t="inlineStr">
        <is>
          <t>Sudan</t>
        </is>
      </c>
      <c r="L21836" t="inlineStr"/>
      <c r="M21836" t="inlineStr"/>
      <c r="N21836" t="inlineStr"/>
      <c r="O21836" t="inlineStr">
        <is>
          <t>Camunda</t>
        </is>
      </c>
      <c r="P21836" t="inlineStr">
        <is>
          <t>['python', 'windows', 'linux', 'terraform']</t>
        </is>
      </c>
      <c r="Q21836" t="inlineStr">
        <is>
          <t>{'os': ['windows', 'linux'], 'other': ['terraform'], 'programming': ['python']}</t>
        </is>
      </c>
    </row>
    <row r="21837">
      <c r="A21837" t="inlineStr">
        <is>
          <t>Senior Data Engineer</t>
        </is>
      </c>
      <c r="B21837" t="inlineStr">
        <is>
          <t>Senior Data Engineer</t>
        </is>
      </c>
      <c r="C21837" t="inlineStr">
        <is>
          <t>Anywhere</t>
        </is>
      </c>
      <c r="D21837" t="inlineStr">
        <is>
          <t>via LinkedIn</t>
        </is>
      </c>
      <c r="E21837" t="inlineStr">
        <is>
          <t>Full-time</t>
        </is>
      </c>
      <c r="F21837" t="b">
        <v>1</v>
      </c>
      <c r="G21837" t="inlineStr">
        <is>
          <t>Florida, United States</t>
        </is>
      </c>
      <c r="H21837" s="2" t="n">
        <v>45420.6749537037</v>
      </c>
      <c r="I21837" t="b">
        <v>0</v>
      </c>
      <c r="J21837" t="b">
        <v>1</v>
      </c>
      <c r="K21837" t="inlineStr">
        <is>
          <t>United States</t>
        </is>
      </c>
      <c r="L21837" t="inlineStr"/>
      <c r="M21837" t="inlineStr"/>
      <c r="N21837" t="inlineStr"/>
      <c r="O21837" t="inlineStr">
        <is>
          <t>WebCreek</t>
        </is>
      </c>
      <c r="P21837" t="inlineStr">
        <is>
          <t>['python']</t>
        </is>
      </c>
      <c r="Q21837" t="inlineStr">
        <is>
          <t>{'programming': ['python']}</t>
        </is>
      </c>
    </row>
    <row r="21838">
      <c r="A21838" t="inlineStr">
        <is>
          <t>Data Analyst</t>
        </is>
      </c>
      <c r="B21838" t="inlineStr">
        <is>
          <t>Data Analyst</t>
        </is>
      </c>
      <c r="C21838" t="inlineStr">
        <is>
          <t>Brighton, MI</t>
        </is>
      </c>
      <c r="D21838" t="inlineStr">
        <is>
          <t>via LinkedIn</t>
        </is>
      </c>
      <c r="E21838" t="inlineStr">
        <is>
          <t>Full-time</t>
        </is>
      </c>
      <c r="F21838" t="b">
        <v>0</v>
      </c>
      <c r="G21838" t="inlineStr">
        <is>
          <t>Illinois, United States</t>
        </is>
      </c>
      <c r="H21838" s="2" t="n">
        <v>45418.6734375</v>
      </c>
      <c r="I21838" t="b">
        <v>0</v>
      </c>
      <c r="J21838" t="b">
        <v>1</v>
      </c>
      <c r="K21838" t="inlineStr">
        <is>
          <t>United States</t>
        </is>
      </c>
      <c r="L21838" t="inlineStr"/>
      <c r="M21838" t="inlineStr"/>
      <c r="N21838" t="inlineStr"/>
      <c r="O21838" t="inlineStr">
        <is>
          <t>Refactor Talent</t>
        </is>
      </c>
      <c r="P21838" t="inlineStr">
        <is>
          <t>['sql', 'sql server', 'oracle', 'alteryx', 'power bi', 'tableau']</t>
        </is>
      </c>
      <c r="Q21838" t="inlineStr">
        <is>
          <t>{'analyst_tools': ['alteryx', 'power bi', 'tableau'], 'cloud': ['oracle'], 'databases': ['sql server'], 'programming': ['sql']}</t>
        </is>
      </c>
    </row>
    <row r="21839">
      <c r="A21839" t="inlineStr">
        <is>
          <t>Data Engineer</t>
        </is>
      </c>
      <c r="B21839" t="inlineStr">
        <is>
          <t>Data Developer - Azure/Databricks</t>
        </is>
      </c>
      <c r="C21839" t="inlineStr">
        <is>
          <t>United Kingdom</t>
        </is>
      </c>
      <c r="D21839" t="inlineStr">
        <is>
          <t>via LinkedIn</t>
        </is>
      </c>
      <c r="E21839" t="inlineStr">
        <is>
          <t>Full-time</t>
        </is>
      </c>
      <c r="F21839" t="b">
        <v>0</v>
      </c>
      <c r="G21839" t="inlineStr">
        <is>
          <t>United Kingdom</t>
        </is>
      </c>
      <c r="H21839" s="2" t="n">
        <v>45419.67686342593</v>
      </c>
      <c r="I21839" t="b">
        <v>1</v>
      </c>
      <c r="J21839" t="b">
        <v>0</v>
      </c>
      <c r="K21839" t="inlineStr">
        <is>
          <t>United Kingdom</t>
        </is>
      </c>
      <c r="L21839" t="inlineStr"/>
      <c r="M21839" t="inlineStr"/>
      <c r="N21839" t="inlineStr"/>
      <c r="O21839" t="inlineStr">
        <is>
          <t>DATASHARD LONDON</t>
        </is>
      </c>
      <c r="P21839" t="inlineStr">
        <is>
          <t>['databricks']</t>
        </is>
      </c>
      <c r="Q21839" t="inlineStr">
        <is>
          <t>{'cloud': ['databricks']}</t>
        </is>
      </c>
    </row>
    <row r="21840">
      <c r="A21840" t="inlineStr">
        <is>
          <t>Data Engineer</t>
        </is>
      </c>
      <c r="B21840" t="inlineStr">
        <is>
          <t>GCP Cloud Data Engineer - Associate</t>
        </is>
      </c>
      <c r="C21840" t="inlineStr">
        <is>
          <t>Mumbai, Maharashtra, India</t>
        </is>
      </c>
      <c r="D21840" t="inlineStr">
        <is>
          <t>via LinkedIn</t>
        </is>
      </c>
      <c r="E21840" t="inlineStr">
        <is>
          <t>Full-time</t>
        </is>
      </c>
      <c r="F21840" t="b">
        <v>0</v>
      </c>
      <c r="G21840" t="inlineStr">
        <is>
          <t>India</t>
        </is>
      </c>
      <c r="H21840" s="2" t="n">
        <v>45422.68152777778</v>
      </c>
      <c r="I21840" t="b">
        <v>0</v>
      </c>
      <c r="J21840" t="b">
        <v>0</v>
      </c>
      <c r="K21840" t="inlineStr">
        <is>
          <t>India</t>
        </is>
      </c>
      <c r="L21840" t="inlineStr"/>
      <c r="M21840" t="inlineStr"/>
      <c r="N21840" t="inlineStr"/>
      <c r="O21840" t="inlineStr">
        <is>
          <t>PwC</t>
        </is>
      </c>
      <c r="P21840" t="inlineStr">
        <is>
          <t>['sql', 'python', 'java', 'gcp', 'bigquery', 'azure', 'aws', 'hadoop', 'kafka', 'looker', 'git']</t>
        </is>
      </c>
      <c r="Q21840" t="inlineStr">
        <is>
          <t>{'analyst_tools': ['looker'], 'cloud': ['gcp', 'bigquery', 'azure', 'aws'], 'libraries': ['hadoop', 'kafka'], 'other': ['git'], 'programming': ['sql', 'python', 'java']}</t>
        </is>
      </c>
    </row>
    <row r="21841">
      <c r="A21841" t="inlineStr">
        <is>
          <t>Senior Data Analyst</t>
        </is>
      </c>
      <c r="B21841" t="inlineStr">
        <is>
          <t>Senior Data Analyst - In-person Interview / 100% day 1 onsite must...</t>
        </is>
      </c>
      <c r="C21841" t="inlineStr">
        <is>
          <t>Gaithersburg, MD</t>
        </is>
      </c>
      <c r="D21841" t="inlineStr">
        <is>
          <t>via LinkedIn</t>
        </is>
      </c>
      <c r="E21841" t="inlineStr">
        <is>
          <t>Full-time</t>
        </is>
      </c>
      <c r="F21841" t="b">
        <v>0</v>
      </c>
      <c r="G21841" t="inlineStr">
        <is>
          <t>New York, United States</t>
        </is>
      </c>
      <c r="H21841" s="2" t="n">
        <v>45416.66688657407</v>
      </c>
      <c r="I21841" t="b">
        <v>0</v>
      </c>
      <c r="J21841" t="b">
        <v>0</v>
      </c>
      <c r="K21841" t="inlineStr">
        <is>
          <t>United States</t>
        </is>
      </c>
      <c r="L21841" t="inlineStr"/>
      <c r="M21841" t="inlineStr"/>
      <c r="N21841" t="inlineStr"/>
      <c r="O21841" t="inlineStr">
        <is>
          <t>Dice</t>
        </is>
      </c>
      <c r="P21841" t="inlineStr">
        <is>
          <t>['sql', 'python', 'nosql', 'flow']</t>
        </is>
      </c>
      <c r="Q21841" t="inlineStr">
        <is>
          <t>{'other': ['flow'], 'programming': ['sql', 'python', 'nosql']}</t>
        </is>
      </c>
    </row>
    <row r="21842">
      <c r="A21842" t="inlineStr">
        <is>
          <t>Data Scientist</t>
        </is>
      </c>
      <c r="B21842" t="inlineStr">
        <is>
          <t>Data Scientist I</t>
        </is>
      </c>
      <c r="C21842" t="inlineStr">
        <is>
          <t>Kenya</t>
        </is>
      </c>
      <c r="D21842" t="inlineStr">
        <is>
          <t>via LinkedIn</t>
        </is>
      </c>
      <c r="E21842" t="inlineStr">
        <is>
          <t>Full-time</t>
        </is>
      </c>
      <c r="F21842" t="b">
        <v>0</v>
      </c>
      <c r="G21842" t="inlineStr">
        <is>
          <t>Kenya</t>
        </is>
      </c>
      <c r="H21842" s="2" t="n">
        <v>45442.69303240741</v>
      </c>
      <c r="I21842" t="b">
        <v>0</v>
      </c>
      <c r="J21842" t="b">
        <v>0</v>
      </c>
      <c r="K21842" t="inlineStr">
        <is>
          <t>Kenya</t>
        </is>
      </c>
      <c r="L21842" t="inlineStr"/>
      <c r="M21842" t="inlineStr"/>
      <c r="N21842" t="inlineStr"/>
      <c r="O21842" t="inlineStr">
        <is>
          <t>University of Rochester</t>
        </is>
      </c>
      <c r="P21842" t="inlineStr">
        <is>
          <t>['python', 'r']</t>
        </is>
      </c>
      <c r="Q21842" t="inlineStr">
        <is>
          <t>{'programming': ['python', 'r']}</t>
        </is>
      </c>
    </row>
    <row r="21843">
      <c r="A21843" t="inlineStr">
        <is>
          <t>Software Engineer</t>
        </is>
      </c>
      <c r="B21843" t="inlineStr">
        <is>
          <t>Staff Software Engineer - Big Data Platform</t>
        </is>
      </c>
      <c r="C21843" t="inlineStr">
        <is>
          <t>Markham, ON, Canada</t>
        </is>
      </c>
      <c r="D21843" t="inlineStr">
        <is>
          <t>via LinkedIn</t>
        </is>
      </c>
      <c r="E21843" t="inlineStr">
        <is>
          <t>Full-time</t>
        </is>
      </c>
      <c r="F21843" t="b">
        <v>0</v>
      </c>
      <c r="G21843" t="inlineStr">
        <is>
          <t>Canada</t>
        </is>
      </c>
      <c r="H21843" s="2" t="n">
        <v>45425.68048611111</v>
      </c>
      <c r="I21843" t="b">
        <v>0</v>
      </c>
      <c r="J21843" t="b">
        <v>0</v>
      </c>
      <c r="K21843" t="inlineStr">
        <is>
          <t>Canada</t>
        </is>
      </c>
      <c r="L21843" t="inlineStr"/>
      <c r="M21843" t="inlineStr"/>
      <c r="N21843" t="inlineStr"/>
      <c r="O21843" t="inlineStr">
        <is>
          <t>Huawei Canada</t>
        </is>
      </c>
      <c r="P21843" t="inlineStr">
        <is>
          <t>['mongodb', 'mongodb', 'hadoop', 'spark']</t>
        </is>
      </c>
      <c r="Q21843" t="inlineStr">
        <is>
          <t>{'databases': ['mongodb'], 'libraries': ['hadoop', 'spark'], 'programming': ['mongodb']}</t>
        </is>
      </c>
    </row>
    <row r="21844">
      <c r="A21844" t="inlineStr">
        <is>
          <t>Data Engineer</t>
        </is>
      </c>
      <c r="B21844" t="inlineStr">
        <is>
          <t>Data Engineer</t>
        </is>
      </c>
      <c r="C21844" t="inlineStr">
        <is>
          <t>Anywhere</t>
        </is>
      </c>
      <c r="D21844" t="inlineStr">
        <is>
          <t>via LinkedIn</t>
        </is>
      </c>
      <c r="E21844" t="inlineStr">
        <is>
          <t>Full-time</t>
        </is>
      </c>
      <c r="F21844" t="b">
        <v>1</v>
      </c>
      <c r="G21844" t="inlineStr">
        <is>
          <t>Canada</t>
        </is>
      </c>
      <c r="H21844" s="2" t="n">
        <v>45439.67313657407</v>
      </c>
      <c r="I21844" t="b">
        <v>0</v>
      </c>
      <c r="J21844" t="b">
        <v>0</v>
      </c>
      <c r="K21844" t="inlineStr">
        <is>
          <t>Canada</t>
        </is>
      </c>
      <c r="L21844" t="inlineStr"/>
      <c r="M21844" t="inlineStr"/>
      <c r="N21844" t="inlineStr"/>
      <c r="O21844" t="inlineStr">
        <is>
          <t>WestJet</t>
        </is>
      </c>
      <c r="P21844" t="inlineStr">
        <is>
          <t>['sql', 'python', 'bash', 'powershell', 'snowflake', 'databricks', 'azure', 'pyspark', 'jira']</t>
        </is>
      </c>
      <c r="Q21844" t="inlineStr">
        <is>
          <t>{'async': ['jira'], 'cloud': ['snowflake', 'databricks', 'azure'], 'libraries': ['pyspark'], 'programming': ['sql', 'python', 'bash', 'powershell']}</t>
        </is>
      </c>
    </row>
    <row r="21845">
      <c r="A21845" t="inlineStr">
        <is>
          <t>Senior Data Scientist</t>
        </is>
      </c>
      <c r="B21845" t="inlineStr">
        <is>
          <t>Senior Data Scientist. Job in Gu-Win LilyLifestyle Jobs</t>
        </is>
      </c>
      <c r="C21845" t="inlineStr">
        <is>
          <t>Gu-Win, AL</t>
        </is>
      </c>
      <c r="D21845" t="inlineStr">
        <is>
          <t>via LilyLifestyle Jobs</t>
        </is>
      </c>
      <c r="E21845" t="inlineStr">
        <is>
          <t>Full-time</t>
        </is>
      </c>
      <c r="F21845" t="b">
        <v>0</v>
      </c>
      <c r="G21845" t="inlineStr">
        <is>
          <t>Florida, United States</t>
        </is>
      </c>
      <c r="H21845" s="2" t="n">
        <v>45434.67152777778</v>
      </c>
      <c r="I21845" t="b">
        <v>0</v>
      </c>
      <c r="J21845" t="b">
        <v>1</v>
      </c>
      <c r="K21845" t="inlineStr">
        <is>
          <t>United States</t>
        </is>
      </c>
      <c r="L21845" t="inlineStr"/>
      <c r="M21845" t="inlineStr"/>
      <c r="N21845" t="inlineStr"/>
      <c r="O21845" t="inlineStr">
        <is>
          <t>Oracle</t>
        </is>
      </c>
      <c r="P21845" t="inlineStr">
        <is>
          <t>['go', 'oracle', 'git']</t>
        </is>
      </c>
      <c r="Q21845" t="inlineStr">
        <is>
          <t>{'cloud': ['oracle'], 'other': ['git'], 'programming': ['go']}</t>
        </is>
      </c>
    </row>
    <row r="21846">
      <c r="A21846" t="inlineStr">
        <is>
          <t>Data Engineer</t>
        </is>
      </c>
      <c r="B21846" t="inlineStr">
        <is>
          <t>Big Data Engineer</t>
        </is>
      </c>
      <c r="C21846" t="inlineStr">
        <is>
          <t>Madrid, Spain</t>
        </is>
      </c>
      <c r="D21846" t="inlineStr">
        <is>
          <t>via BeBee</t>
        </is>
      </c>
      <c r="E21846" t="inlineStr">
        <is>
          <t>Full-time</t>
        </is>
      </c>
      <c r="F21846" t="b">
        <v>0</v>
      </c>
      <c r="G21846" t="inlineStr">
        <is>
          <t>Spain</t>
        </is>
      </c>
      <c r="H21846" s="2" t="n">
        <v>45432.67719907407</v>
      </c>
      <c r="I21846" t="b">
        <v>1</v>
      </c>
      <c r="J21846" t="b">
        <v>0</v>
      </c>
      <c r="K21846" t="inlineStr">
        <is>
          <t>Spain</t>
        </is>
      </c>
      <c r="L21846" t="inlineStr"/>
      <c r="M21846" t="inlineStr"/>
      <c r="N21846" t="inlineStr"/>
      <c r="O21846" t="inlineStr">
        <is>
          <t>Hub Talent</t>
        </is>
      </c>
      <c r="P21846" t="inlineStr">
        <is>
          <t>['sql', 'sass', 'dax']</t>
        </is>
      </c>
      <c r="Q21846" t="inlineStr">
        <is>
          <t>{'analyst_tools': ['dax'], 'programming': ['sql', 'sass']}</t>
        </is>
      </c>
    </row>
    <row r="21847">
      <c r="A21847" t="inlineStr">
        <is>
          <t>Data Analyst</t>
        </is>
      </c>
      <c r="B21847" t="inlineStr">
        <is>
          <t>Data Analyst</t>
        </is>
      </c>
      <c r="C21847" t="inlineStr">
        <is>
          <t>New York, NY</t>
        </is>
      </c>
      <c r="D21847" t="inlineStr">
        <is>
          <t>via LinkedIn</t>
        </is>
      </c>
      <c r="E21847" t="inlineStr">
        <is>
          <t>Full-time and Contractor</t>
        </is>
      </c>
      <c r="F21847" t="b">
        <v>0</v>
      </c>
      <c r="G21847" t="inlineStr">
        <is>
          <t>New York, United States</t>
        </is>
      </c>
      <c r="H21847" s="2" t="n">
        <v>45425.66680555556</v>
      </c>
      <c r="I21847" t="b">
        <v>1</v>
      </c>
      <c r="J21847" t="b">
        <v>0</v>
      </c>
      <c r="K21847" t="inlineStr">
        <is>
          <t>United States</t>
        </is>
      </c>
      <c r="L21847" t="inlineStr"/>
      <c r="M21847" t="inlineStr"/>
      <c r="N21847" t="inlineStr"/>
      <c r="O21847" t="inlineStr">
        <is>
          <t>Dice</t>
        </is>
      </c>
      <c r="P21847" t="inlineStr"/>
      <c r="Q21847" t="inlineStr"/>
    </row>
    <row r="21848">
      <c r="A21848" t="inlineStr">
        <is>
          <t>Data Analyst</t>
        </is>
      </c>
      <c r="B21848" t="inlineStr">
        <is>
          <t>Business Data Analyst</t>
        </is>
      </c>
      <c r="C21848" t="inlineStr">
        <is>
          <t>Woodbridge Township, NJ</t>
        </is>
      </c>
      <c r="D21848" t="inlineStr">
        <is>
          <t>via Robert Half</t>
        </is>
      </c>
      <c r="E21848" t="inlineStr">
        <is>
          <t>Full-time, Contractor, and Temp work</t>
        </is>
      </c>
      <c r="F21848" t="b">
        <v>0</v>
      </c>
      <c r="G21848" t="inlineStr">
        <is>
          <t>New York, United States</t>
        </is>
      </c>
      <c r="H21848" s="2" t="n">
        <v>45420.66677083333</v>
      </c>
      <c r="I21848" t="b">
        <v>1</v>
      </c>
      <c r="J21848" t="b">
        <v>0</v>
      </c>
      <c r="K21848" t="inlineStr">
        <is>
          <t>United States</t>
        </is>
      </c>
      <c r="L21848" t="inlineStr"/>
      <c r="M21848" t="inlineStr"/>
      <c r="N21848" t="inlineStr"/>
      <c r="O21848" t="inlineStr">
        <is>
          <t>Robert Half</t>
        </is>
      </c>
      <c r="P21848" t="inlineStr"/>
      <c r="Q21848" t="inlineStr"/>
    </row>
    <row r="21849">
      <c r="A21849" t="inlineStr">
        <is>
          <t>Senior Data Scientist</t>
        </is>
      </c>
      <c r="B21849" t="inlineStr">
        <is>
          <t>Senior Data Science Manager, Analytics</t>
        </is>
      </c>
      <c r="C21849" t="inlineStr">
        <is>
          <t>Anywhere</t>
        </is>
      </c>
      <c r="D21849" t="inlineStr">
        <is>
          <t>via LinkedIn</t>
        </is>
      </c>
      <c r="E21849" t="inlineStr">
        <is>
          <t>Full-time</t>
        </is>
      </c>
      <c r="F21849" t="b">
        <v>1</v>
      </c>
      <c r="G21849" t="inlineStr">
        <is>
          <t>California, United States</t>
        </is>
      </c>
      <c r="H21849" s="2" t="n">
        <v>45435.66986111111</v>
      </c>
      <c r="I21849" t="b">
        <v>0</v>
      </c>
      <c r="J21849" t="b">
        <v>0</v>
      </c>
      <c r="K21849" t="inlineStr">
        <is>
          <t>United States</t>
        </is>
      </c>
      <c r="L21849" t="inlineStr"/>
      <c r="M21849" t="inlineStr"/>
      <c r="N21849" t="inlineStr"/>
      <c r="O21849" t="inlineStr">
        <is>
          <t>Discord</t>
        </is>
      </c>
      <c r="P21849" t="inlineStr">
        <is>
          <t>['sql', 'bigquery', 'excel', 'looker', 'tableau']</t>
        </is>
      </c>
      <c r="Q21849" t="inlineStr">
        <is>
          <t>{'analyst_tools': ['excel', 'looker', 'tableau'], 'cloud': ['bigquery'], 'programming': ['sql']}</t>
        </is>
      </c>
    </row>
    <row r="21850">
      <c r="A21850" t="inlineStr">
        <is>
          <t>Business Analyst</t>
        </is>
      </c>
      <c r="B21850" t="inlineStr">
        <is>
          <t>Business Analyst</t>
        </is>
      </c>
      <c r="C21850" t="inlineStr">
        <is>
          <t>Sharjah - United Arab Emirates</t>
        </is>
      </c>
      <c r="D21850" t="inlineStr">
        <is>
          <t>via Jooble</t>
        </is>
      </c>
      <c r="E21850" t="inlineStr">
        <is>
          <t>Full-time</t>
        </is>
      </c>
      <c r="F21850" t="b">
        <v>0</v>
      </c>
      <c r="G21850" t="inlineStr">
        <is>
          <t>United Arab Emirates</t>
        </is>
      </c>
      <c r="H21850" s="2" t="n">
        <v>45421.6761574074</v>
      </c>
      <c r="I21850" t="b">
        <v>0</v>
      </c>
      <c r="J21850" t="b">
        <v>0</v>
      </c>
      <c r="K21850" t="inlineStr">
        <is>
          <t>United Arab Emirates</t>
        </is>
      </c>
      <c r="L21850" t="inlineStr"/>
      <c r="M21850" t="inlineStr"/>
      <c r="N21850" t="inlineStr"/>
      <c r="O21850" t="inlineStr">
        <is>
          <t>Westford Uni Online</t>
        </is>
      </c>
      <c r="P21850" t="inlineStr"/>
      <c r="Q21850" t="inlineStr"/>
    </row>
    <row r="21851">
      <c r="A21851" t="inlineStr">
        <is>
          <t>Data Engineer</t>
        </is>
      </c>
      <c r="B21851" t="inlineStr">
        <is>
          <t>Data Center Senior Mechanical Engineer (Field Engineering), Field...</t>
        </is>
      </c>
      <c r="C21851" t="inlineStr">
        <is>
          <t>Saudi Arabia</t>
        </is>
      </c>
      <c r="D21851" t="inlineStr">
        <is>
          <t>via Jooble</t>
        </is>
      </c>
      <c r="E21851" t="inlineStr">
        <is>
          <t>Full-time</t>
        </is>
      </c>
      <c r="F21851" t="b">
        <v>0</v>
      </c>
      <c r="G21851" t="inlineStr">
        <is>
          <t>Saudi Arabia</t>
        </is>
      </c>
      <c r="H21851" s="2" t="n">
        <v>45435.72578703704</v>
      </c>
      <c r="I21851" t="b">
        <v>0</v>
      </c>
      <c r="J21851" t="b">
        <v>0</v>
      </c>
      <c r="K21851" t="inlineStr">
        <is>
          <t>Saudi Arabia</t>
        </is>
      </c>
      <c r="L21851" t="inlineStr"/>
      <c r="M21851" t="inlineStr"/>
      <c r="N21851" t="inlineStr"/>
      <c r="O21851" t="inlineStr">
        <is>
          <t>AWS EMEA SARL (Saudi Arabia Branch) - H11</t>
        </is>
      </c>
      <c r="P21851" t="inlineStr">
        <is>
          <t>['aws']</t>
        </is>
      </c>
      <c r="Q21851" t="inlineStr">
        <is>
          <t>{'cloud': ['aws']}</t>
        </is>
      </c>
    </row>
    <row r="21852">
      <c r="A21852" t="inlineStr">
        <is>
          <t>Data Analyst</t>
        </is>
      </c>
      <c r="B21852" t="inlineStr">
        <is>
          <t>Data Analyst</t>
        </is>
      </c>
      <c r="C21852" t="inlineStr">
        <is>
          <t>Bilbao, Spain</t>
        </is>
      </c>
      <c r="D21852" t="inlineStr">
        <is>
          <t>via BeBee</t>
        </is>
      </c>
      <c r="E21852" t="inlineStr">
        <is>
          <t>Part-time</t>
        </is>
      </c>
      <c r="F21852" t="b">
        <v>0</v>
      </c>
      <c r="G21852" t="inlineStr">
        <is>
          <t>Spain</t>
        </is>
      </c>
      <c r="H21852" s="2" t="n">
        <v>45439.23914351852</v>
      </c>
      <c r="I21852" t="b">
        <v>1</v>
      </c>
      <c r="J21852" t="b">
        <v>0</v>
      </c>
      <c r="K21852" t="inlineStr">
        <is>
          <t>Spain</t>
        </is>
      </c>
      <c r="L21852" t="inlineStr"/>
      <c r="M21852" t="inlineStr"/>
      <c r="N21852" t="inlineStr"/>
      <c r="O21852" t="inlineStr">
        <is>
          <t>Peroptyx</t>
        </is>
      </c>
      <c r="P21852" t="inlineStr"/>
      <c r="Q21852" t="inlineStr"/>
    </row>
    <row r="21853">
      <c r="A21853" t="inlineStr">
        <is>
          <t>Senior Data Engineer</t>
        </is>
      </c>
      <c r="B21853" t="inlineStr">
        <is>
          <t>Senior Data Warehouse Engineer II</t>
        </is>
      </c>
      <c r="C21853" t="inlineStr">
        <is>
          <t>Pakistan</t>
        </is>
      </c>
      <c r="D21853" t="inlineStr">
        <is>
          <t>via Indeed</t>
        </is>
      </c>
      <c r="E21853" t="inlineStr">
        <is>
          <t>Full-time</t>
        </is>
      </c>
      <c r="F21853" t="b">
        <v>0</v>
      </c>
      <c r="G21853" t="inlineStr">
        <is>
          <t>Pakistan</t>
        </is>
      </c>
      <c r="H21853" s="2" t="n">
        <v>45421.67788194444</v>
      </c>
      <c r="I21853" t="b">
        <v>0</v>
      </c>
      <c r="J21853" t="b">
        <v>0</v>
      </c>
      <c r="K21853" t="inlineStr">
        <is>
          <t>Pakistan</t>
        </is>
      </c>
      <c r="L21853" t="inlineStr"/>
      <c r="M21853" t="inlineStr"/>
      <c r="N21853" t="inlineStr"/>
      <c r="O21853" t="inlineStr">
        <is>
          <t>Careem</t>
        </is>
      </c>
      <c r="P21853" t="inlineStr">
        <is>
          <t>['python', 'java', 'scala', 'sql', 'aws', 'azure', 'gcp', 'spark', 'hadoop', 'airflow']</t>
        </is>
      </c>
      <c r="Q21853" t="inlineStr">
        <is>
          <t>{'cloud': ['aws', 'azure', 'gcp'], 'libraries': ['spark', 'hadoop', 'airflow'], 'programming': ['python', 'java', 'scala', 'sql']}</t>
        </is>
      </c>
    </row>
    <row r="21854">
      <c r="A21854" t="inlineStr">
        <is>
          <t>Data Analyst</t>
        </is>
      </c>
      <c r="B21854" t="inlineStr">
        <is>
          <t>Systems Analyst (Data Analytics) (copy)</t>
        </is>
      </c>
      <c r="C21854" t="inlineStr">
        <is>
          <t>Santa Ana, CA</t>
        </is>
      </c>
      <c r="D21854" t="inlineStr">
        <is>
          <t>via LinkedIn</t>
        </is>
      </c>
      <c r="E21854" t="inlineStr">
        <is>
          <t>Full-time</t>
        </is>
      </c>
      <c r="F21854" t="b">
        <v>0</v>
      </c>
      <c r="G21854" t="inlineStr">
        <is>
          <t>California, United States</t>
        </is>
      </c>
      <c r="H21854" s="2" t="n">
        <v>45428.66741898148</v>
      </c>
      <c r="I21854" t="b">
        <v>0</v>
      </c>
      <c r="J21854" t="b">
        <v>1</v>
      </c>
      <c r="K21854" t="inlineStr">
        <is>
          <t>United States</t>
        </is>
      </c>
      <c r="L21854" t="inlineStr">
        <is>
          <t>year</t>
        </is>
      </c>
      <c r="M21854" t="n">
        <v>170000</v>
      </c>
      <c r="N21854" t="inlineStr"/>
      <c r="O21854" t="inlineStr">
        <is>
          <t>CGS Federal (Contact Government Services)</t>
        </is>
      </c>
      <c r="P21854" t="inlineStr">
        <is>
          <t>['oracle', 'unix']</t>
        </is>
      </c>
      <c r="Q21854" t="inlineStr">
        <is>
          <t>{'cloud': ['oracle'], 'os': ['unix']}</t>
        </is>
      </c>
    </row>
    <row r="21855">
      <c r="A21855" t="inlineStr">
        <is>
          <t>Data Analyst</t>
        </is>
      </c>
      <c r="B21855" t="inlineStr">
        <is>
          <t>P2P Vendor Master Data Analyst</t>
        </is>
      </c>
      <c r="C21855" t="inlineStr">
        <is>
          <t>Morocco</t>
        </is>
      </c>
      <c r="D21855" t="inlineStr">
        <is>
          <t>via LinkedIn</t>
        </is>
      </c>
      <c r="E21855" t="inlineStr">
        <is>
          <t>Full-time</t>
        </is>
      </c>
      <c r="F21855" t="b">
        <v>0</v>
      </c>
      <c r="G21855" t="inlineStr">
        <is>
          <t>Morocco</t>
        </is>
      </c>
      <c r="H21855" s="2" t="n">
        <v>45415.68331018519</v>
      </c>
      <c r="I21855" t="b">
        <v>0</v>
      </c>
      <c r="J21855" t="b">
        <v>0</v>
      </c>
      <c r="K21855" t="inlineStr">
        <is>
          <t>Morocco</t>
        </is>
      </c>
      <c r="L21855" t="inlineStr"/>
      <c r="M21855" t="inlineStr"/>
      <c r="N21855" t="inlineStr"/>
      <c r="O21855" t="inlineStr">
        <is>
          <t>Swissport</t>
        </is>
      </c>
      <c r="P21855" t="inlineStr">
        <is>
          <t>['sap']</t>
        </is>
      </c>
      <c r="Q21855" t="inlineStr">
        <is>
          <t>{'analyst_tools': ['sap']}</t>
        </is>
      </c>
    </row>
    <row r="21856">
      <c r="A21856" t="inlineStr">
        <is>
          <t>Data Analyst</t>
        </is>
      </c>
      <c r="B21856" t="inlineStr">
        <is>
          <t>Healthcare Data Analyst Nurse</t>
        </is>
      </c>
      <c r="C21856" t="inlineStr">
        <is>
          <t>Euless, TX</t>
        </is>
      </c>
      <c r="D21856" t="inlineStr">
        <is>
          <t>via Carecareer Link</t>
        </is>
      </c>
      <c r="E21856" t="inlineStr">
        <is>
          <t>Full-time</t>
        </is>
      </c>
      <c r="F21856" t="b">
        <v>0</v>
      </c>
      <c r="G21856" t="inlineStr">
        <is>
          <t>Texas, United States</t>
        </is>
      </c>
      <c r="H21856" s="2" t="n">
        <v>45425.66873842593</v>
      </c>
      <c r="I21856" t="b">
        <v>0</v>
      </c>
      <c r="J21856" t="b">
        <v>1</v>
      </c>
      <c r="K21856" t="inlineStr">
        <is>
          <t>United States</t>
        </is>
      </c>
      <c r="L21856" t="inlineStr">
        <is>
          <t>year</t>
        </is>
      </c>
      <c r="M21856" t="n">
        <v>77000</v>
      </c>
      <c r="N21856" t="inlineStr"/>
      <c r="O21856" t="inlineStr">
        <is>
          <t>Incredible Health, Inc.</t>
        </is>
      </c>
      <c r="P21856" t="inlineStr">
        <is>
          <t>['excel']</t>
        </is>
      </c>
      <c r="Q21856" t="inlineStr">
        <is>
          <t>{'analyst_tools': ['excel']}</t>
        </is>
      </c>
    </row>
    <row r="21857">
      <c r="A21857" t="inlineStr">
        <is>
          <t>Senior Data Scientist</t>
        </is>
      </c>
      <c r="B21857" t="inlineStr">
        <is>
          <t>Fraud/AML Sr. Data Scientist - Model Owner</t>
        </is>
      </c>
      <c r="C21857" t="inlineStr">
        <is>
          <t>Cleveland, OH</t>
        </is>
      </c>
      <c r="D21857" t="inlineStr">
        <is>
          <t>via Nexxt</t>
        </is>
      </c>
      <c r="E21857" t="inlineStr">
        <is>
          <t>Full-time and Part-time</t>
        </is>
      </c>
      <c r="F21857" t="b">
        <v>0</v>
      </c>
      <c r="G21857" t="inlineStr">
        <is>
          <t>Illinois, United States</t>
        </is>
      </c>
      <c r="H21857" s="2" t="n">
        <v>45430.66981481481</v>
      </c>
      <c r="I21857" t="b">
        <v>0</v>
      </c>
      <c r="J21857" t="b">
        <v>1</v>
      </c>
      <c r="K21857" t="inlineStr">
        <is>
          <t>United States</t>
        </is>
      </c>
      <c r="L21857" t="inlineStr"/>
      <c r="M21857" t="inlineStr"/>
      <c r="N21857" t="inlineStr"/>
      <c r="O21857" t="inlineStr">
        <is>
          <t>PNC</t>
        </is>
      </c>
      <c r="P21857" t="inlineStr"/>
      <c r="Q21857" t="inlineStr"/>
    </row>
    <row r="21858">
      <c r="A21858" t="inlineStr">
        <is>
          <t>Data Scientist</t>
        </is>
      </c>
      <c r="B21858" t="inlineStr">
        <is>
          <t>Data Scientist/AI Engineer</t>
        </is>
      </c>
      <c r="C21858" t="inlineStr">
        <is>
          <t>Annapolis, MD</t>
        </is>
      </c>
      <c r="D21858" t="inlineStr">
        <is>
          <t>via Nexxt</t>
        </is>
      </c>
      <c r="E21858" t="inlineStr">
        <is>
          <t>Full-time</t>
        </is>
      </c>
      <c r="F21858" t="b">
        <v>0</v>
      </c>
      <c r="G21858" t="inlineStr">
        <is>
          <t>New York, United States</t>
        </is>
      </c>
      <c r="H21858" s="2" t="n">
        <v>45419.66869212963</v>
      </c>
      <c r="I21858" t="b">
        <v>0</v>
      </c>
      <c r="J21858" t="b">
        <v>1</v>
      </c>
      <c r="K21858" t="inlineStr">
        <is>
          <t>United States</t>
        </is>
      </c>
      <c r="L21858" t="inlineStr"/>
      <c r="M21858" t="inlineStr"/>
      <c r="N21858" t="inlineStr"/>
      <c r="O21858" t="inlineStr">
        <is>
          <t>Oracle</t>
        </is>
      </c>
      <c r="P21858" t="inlineStr">
        <is>
          <t>['python', 'go', 'oracle', 'tensorflow', 'pytorch', 'nltk']</t>
        </is>
      </c>
      <c r="Q21858" t="inlineStr">
        <is>
          <t>{'cloud': ['oracle'], 'libraries': ['tensorflow', 'pytorch', 'nltk'], 'programming': ['python', 'go']}</t>
        </is>
      </c>
    </row>
    <row r="21859">
      <c r="A21859" t="inlineStr">
        <is>
          <t>Data Engineer</t>
        </is>
      </c>
      <c r="B21859" t="inlineStr">
        <is>
          <t>AWS Data Engineer (Contract) - Gauteng/Hybrid - ISB2211154</t>
        </is>
      </c>
      <c r="C21859" t="inlineStr">
        <is>
          <t>Midrand, South Africa</t>
        </is>
      </c>
      <c r="D21859" t="inlineStr">
        <is>
          <t>via Pnet</t>
        </is>
      </c>
      <c r="E21859" t="inlineStr">
        <is>
          <t>Full-time and Contractor</t>
        </is>
      </c>
      <c r="F21859" t="b">
        <v>0</v>
      </c>
      <c r="G21859" t="inlineStr">
        <is>
          <t>South Africa</t>
        </is>
      </c>
      <c r="H21859" s="2" t="n">
        <v>45430.68304398148</v>
      </c>
      <c r="I21859" t="b">
        <v>0</v>
      </c>
      <c r="J21859" t="b">
        <v>0</v>
      </c>
      <c r="K21859" t="inlineStr">
        <is>
          <t>South Africa</t>
        </is>
      </c>
      <c r="L21859" t="inlineStr"/>
      <c r="M21859" t="inlineStr"/>
      <c r="N21859" t="inlineStr"/>
      <c r="O21859" t="inlineStr">
        <is>
          <t>iSanqa</t>
        </is>
      </c>
      <c r="P21859" t="inlineStr">
        <is>
          <t>['python', 'sql', 'powershell', 'bash', 'dynamodb', 'aws', 'oracle', 'redshift', 'spark', 'kafka', 'linux', 'unix', 'terraform', 'docker', 'confluence', 'jira']</t>
        </is>
      </c>
      <c r="Q21859" t="inlineStr">
        <is>
          <t>{'async': ['confluence', 'jira'], 'cloud': ['aws', 'oracle', 'redshift'], 'databases': ['dynamodb'], 'libraries': ['spark', 'kafka'], 'os': ['linux', 'unix'], 'other': ['terraform', 'docker'], 'programming': ['python', 'sql', 'powershell', 'bash']}</t>
        </is>
      </c>
    </row>
    <row r="21860">
      <c r="A21860" t="inlineStr">
        <is>
          <t>Data Engineer</t>
        </is>
      </c>
      <c r="B21860" t="inlineStr">
        <is>
          <t>Data Engineering Manager</t>
        </is>
      </c>
      <c r="C21860" t="inlineStr">
        <is>
          <t>London, UK</t>
        </is>
      </c>
      <c r="D21860" t="inlineStr">
        <is>
          <t>via LinkedIn</t>
        </is>
      </c>
      <c r="E21860" t="inlineStr">
        <is>
          <t>Full-time</t>
        </is>
      </c>
      <c r="F21860" t="b">
        <v>0</v>
      </c>
      <c r="G21860" t="inlineStr">
        <is>
          <t>United Kingdom</t>
        </is>
      </c>
      <c r="H21860" s="2" t="n">
        <v>45427.67726851852</v>
      </c>
      <c r="I21860" t="b">
        <v>0</v>
      </c>
      <c r="J21860" t="b">
        <v>0</v>
      </c>
      <c r="K21860" t="inlineStr">
        <is>
          <t>United Kingdom</t>
        </is>
      </c>
      <c r="L21860" t="inlineStr"/>
      <c r="M21860" t="inlineStr"/>
      <c r="N21860" t="inlineStr"/>
      <c r="O21860" t="inlineStr">
        <is>
          <t>Trainline</t>
        </is>
      </c>
      <c r="P21860" t="inlineStr">
        <is>
          <t>['scala', 'clojure', 'java', 'python', 'dynamodb', 'elasticsearch', 'redis', 'aws', 'kafka', 'airflow', 'spark', 'flow', 'docker', 'terraform']</t>
        </is>
      </c>
      <c r="Q21860" t="inlineStr">
        <is>
          <t>{'cloud': ['aws'], 'databases': ['dynamodb', 'elasticsearch', 'redis'], 'libraries': ['kafka', 'airflow', 'spark'], 'other': ['flow', 'docker', 'terraform'], 'programming': ['scala', 'clojure', 'java', 'python']}</t>
        </is>
      </c>
    </row>
    <row r="21861">
      <c r="A21861" t="inlineStr">
        <is>
          <t>Data Scientist</t>
        </is>
      </c>
      <c r="B21861" t="inlineStr">
        <is>
          <t>Head of Data</t>
        </is>
      </c>
      <c r="C21861" t="inlineStr">
        <is>
          <t>Anywhere</t>
        </is>
      </c>
      <c r="D21861" t="inlineStr">
        <is>
          <t>via LinkedIn</t>
        </is>
      </c>
      <c r="E21861" t="inlineStr">
        <is>
          <t>Full-time</t>
        </is>
      </c>
      <c r="F21861" t="b">
        <v>1</v>
      </c>
      <c r="G21861" t="inlineStr">
        <is>
          <t>Canada</t>
        </is>
      </c>
      <c r="H21861" s="2" t="n">
        <v>45426.68265046296</v>
      </c>
      <c r="I21861" t="b">
        <v>1</v>
      </c>
      <c r="J21861" t="b">
        <v>0</v>
      </c>
      <c r="K21861" t="inlineStr">
        <is>
          <t>Canada</t>
        </is>
      </c>
      <c r="L21861" t="inlineStr"/>
      <c r="M21861" t="inlineStr"/>
      <c r="N21861" t="inlineStr"/>
      <c r="O21861" t="inlineStr">
        <is>
          <t>Shakepay</t>
        </is>
      </c>
      <c r="P21861" t="inlineStr">
        <is>
          <t>['python', 'r', 'sql', 'snowflake']</t>
        </is>
      </c>
      <c r="Q21861" t="inlineStr">
        <is>
          <t>{'cloud': ['snowflake'], 'programming': ['python', 'r', 'sql']}</t>
        </is>
      </c>
    </row>
    <row r="21862">
      <c r="A21862" t="inlineStr">
        <is>
          <t>Data Analyst</t>
        </is>
      </c>
      <c r="B21862" t="inlineStr">
        <is>
          <t>Data | IT Analyst</t>
        </is>
      </c>
      <c r="C21862" t="inlineStr">
        <is>
          <t>Ghent, Belgium</t>
        </is>
      </c>
      <c r="D21862" t="inlineStr">
        <is>
          <t>via BeBee</t>
        </is>
      </c>
      <c r="E21862" t="inlineStr">
        <is>
          <t>Full-time</t>
        </is>
      </c>
      <c r="F21862" t="b">
        <v>0</v>
      </c>
      <c r="G21862" t="inlineStr">
        <is>
          <t>Belgium</t>
        </is>
      </c>
      <c r="H21862" s="2" t="n">
        <v>45431.68482638889</v>
      </c>
      <c r="I21862" t="b">
        <v>0</v>
      </c>
      <c r="J21862" t="b">
        <v>0</v>
      </c>
      <c r="K21862" t="inlineStr">
        <is>
          <t>Belgium</t>
        </is>
      </c>
      <c r="L21862" t="inlineStr"/>
      <c r="M21862" t="inlineStr"/>
      <c r="N21862" t="inlineStr"/>
      <c r="O21862" t="inlineStr">
        <is>
          <t>LGA IT</t>
        </is>
      </c>
      <c r="P21862" t="inlineStr">
        <is>
          <t>['sql', 'power bi']</t>
        </is>
      </c>
      <c r="Q21862" t="inlineStr">
        <is>
          <t>{'analyst_tools': ['power bi'], 'programming': ['sql']}</t>
        </is>
      </c>
    </row>
    <row r="21863">
      <c r="A21863" t="inlineStr">
        <is>
          <t>Cloud Engineer</t>
        </is>
      </c>
      <c r="B21863" t="inlineStr">
        <is>
          <t>​​Principal Product Manager​ - Azure Data Integration</t>
        </is>
      </c>
      <c r="C21863" t="inlineStr">
        <is>
          <t>Israel   (+2 others)</t>
        </is>
      </c>
      <c r="D21863" t="inlineStr">
        <is>
          <t>via EchoJobs</t>
        </is>
      </c>
      <c r="E21863" t="inlineStr">
        <is>
          <t>Full-time</t>
        </is>
      </c>
      <c r="F21863" t="b">
        <v>0</v>
      </c>
      <c r="G21863" t="inlineStr">
        <is>
          <t>Israel</t>
        </is>
      </c>
      <c r="H21863" s="2" t="n">
        <v>45415.68751157408</v>
      </c>
      <c r="I21863" t="b">
        <v>0</v>
      </c>
      <c r="J21863" t="b">
        <v>0</v>
      </c>
      <c r="K21863" t="inlineStr">
        <is>
          <t>Israel</t>
        </is>
      </c>
      <c r="L21863" t="inlineStr"/>
      <c r="M21863" t="inlineStr"/>
      <c r="N21863" t="inlineStr"/>
      <c r="O21863" t="inlineStr">
        <is>
          <t>Microsoft</t>
        </is>
      </c>
      <c r="P21863" t="inlineStr">
        <is>
          <t>['sql', 'postgresql', 'azure', 'power bi']</t>
        </is>
      </c>
      <c r="Q21863" t="inlineStr">
        <is>
          <t>{'analyst_tools': ['power bi'], 'cloud': ['azure'], 'databases': ['postgresql'], 'programming': ['sql']}</t>
        </is>
      </c>
    </row>
    <row r="21864">
      <c r="A21864" t="inlineStr">
        <is>
          <t>Data Analyst</t>
        </is>
      </c>
      <c r="B21864" t="inlineStr">
        <is>
          <t>Entry Level - Research Data Analyst (Remote)</t>
        </is>
      </c>
      <c r="C21864" t="inlineStr">
        <is>
          <t>Anywhere</t>
        </is>
      </c>
      <c r="D21864" t="inlineStr">
        <is>
          <t>via LinkedIn</t>
        </is>
      </c>
      <c r="E21864" t="inlineStr">
        <is>
          <t>Full-time</t>
        </is>
      </c>
      <c r="F21864" t="b">
        <v>1</v>
      </c>
      <c r="G21864" t="inlineStr">
        <is>
          <t>Canada</t>
        </is>
      </c>
      <c r="H21864" s="2" t="n">
        <v>45428.67482638889</v>
      </c>
      <c r="I21864" t="b">
        <v>0</v>
      </c>
      <c r="J21864" t="b">
        <v>0</v>
      </c>
      <c r="K21864" t="inlineStr">
        <is>
          <t>Canada</t>
        </is>
      </c>
      <c r="L21864" t="inlineStr"/>
      <c r="M21864" t="inlineStr"/>
      <c r="N21864" t="inlineStr"/>
      <c r="O21864" t="inlineStr">
        <is>
          <t>Usitstaffing</t>
        </is>
      </c>
      <c r="P21864" t="inlineStr">
        <is>
          <t>['sql', 'r', 'tableau']</t>
        </is>
      </c>
      <c r="Q21864" t="inlineStr">
        <is>
          <t>{'analyst_tools': ['tableau'], 'programming': ['sql', 'r']}</t>
        </is>
      </c>
    </row>
    <row r="21865">
      <c r="A21865" t="inlineStr">
        <is>
          <t>Data Analyst</t>
        </is>
      </c>
      <c r="B21865" t="inlineStr">
        <is>
          <t>Senior Client Reporting Analyst (12-month FTC)</t>
        </is>
      </c>
      <c r="C21865" t="inlineStr">
        <is>
          <t>United Kingdom</t>
        </is>
      </c>
      <c r="D21865" t="inlineStr">
        <is>
          <t>via LinkedIn</t>
        </is>
      </c>
      <c r="E21865" t="inlineStr">
        <is>
          <t>Contractor and Temp work</t>
        </is>
      </c>
      <c r="F21865" t="b">
        <v>0</v>
      </c>
      <c r="G21865" t="inlineStr">
        <is>
          <t>United Kingdom</t>
        </is>
      </c>
      <c r="H21865" s="2" t="n">
        <v>45420.67842592593</v>
      </c>
      <c r="I21865" t="b">
        <v>1</v>
      </c>
      <c r="J21865" t="b">
        <v>0</v>
      </c>
      <c r="K21865" t="inlineStr">
        <is>
          <t>United Kingdom</t>
        </is>
      </c>
      <c r="L21865" t="inlineStr"/>
      <c r="M21865" t="inlineStr"/>
      <c r="N21865" t="inlineStr"/>
      <c r="O21865" t="inlineStr">
        <is>
          <t>William Rose Associates</t>
        </is>
      </c>
      <c r="P21865" t="inlineStr"/>
      <c r="Q21865" t="inlineStr"/>
    </row>
    <row r="21866">
      <c r="A21866" t="inlineStr">
        <is>
          <t>Data Analyst</t>
        </is>
      </c>
      <c r="B21866" t="inlineStr">
        <is>
          <t>Lead Data Analyst</t>
        </is>
      </c>
      <c r="C21866" t="inlineStr">
        <is>
          <t>Philippines</t>
        </is>
      </c>
      <c r="D21866" t="inlineStr">
        <is>
          <t>via LinkedIn</t>
        </is>
      </c>
      <c r="E21866" t="inlineStr">
        <is>
          <t>Full-time</t>
        </is>
      </c>
      <c r="F21866" t="b">
        <v>0</v>
      </c>
      <c r="G21866" t="inlineStr">
        <is>
          <t>Philippines</t>
        </is>
      </c>
      <c r="H21866" s="2" t="n">
        <v>45439.67118055555</v>
      </c>
      <c r="I21866" t="b">
        <v>1</v>
      </c>
      <c r="J21866" t="b">
        <v>0</v>
      </c>
      <c r="K21866" t="inlineStr">
        <is>
          <t>Philippines</t>
        </is>
      </c>
      <c r="L21866" t="inlineStr"/>
      <c r="M21866" t="inlineStr"/>
      <c r="N21866" t="inlineStr"/>
      <c r="O21866" t="inlineStr">
        <is>
          <t>myGwork - LGBTQ+ Business Community</t>
        </is>
      </c>
      <c r="P21866" t="inlineStr">
        <is>
          <t>['excel', 'word', 'powerpoint', 'power bi', 'tableau']</t>
        </is>
      </c>
      <c r="Q21866" t="inlineStr">
        <is>
          <t>{'analyst_tools': ['excel', 'word', 'powerpoint', 'power bi', 'tableau']}</t>
        </is>
      </c>
    </row>
    <row r="21867">
      <c r="A21867" t="inlineStr">
        <is>
          <t>Data Scientist</t>
        </is>
      </c>
      <c r="B21867" t="inlineStr">
        <is>
          <t>Data Scientist IV</t>
        </is>
      </c>
      <c r="C21867" t="inlineStr">
        <is>
          <t>Atlanta, GA</t>
        </is>
      </c>
      <c r="D21867" t="inlineStr">
        <is>
          <t>via LinkedIn</t>
        </is>
      </c>
      <c r="E21867" t="inlineStr">
        <is>
          <t>Full-time</t>
        </is>
      </c>
      <c r="F21867" t="b">
        <v>0</v>
      </c>
      <c r="G21867" t="inlineStr">
        <is>
          <t>Florida, United States</t>
        </is>
      </c>
      <c r="H21867" s="2" t="n">
        <v>45432.67010416667</v>
      </c>
      <c r="I21867" t="b">
        <v>0</v>
      </c>
      <c r="J21867" t="b">
        <v>0</v>
      </c>
      <c r="K21867" t="inlineStr">
        <is>
          <t>United States</t>
        </is>
      </c>
      <c r="L21867" t="inlineStr"/>
      <c r="M21867" t="inlineStr"/>
      <c r="N21867" t="inlineStr"/>
      <c r="O21867" t="inlineStr">
        <is>
          <t>NCR Voyix</t>
        </is>
      </c>
      <c r="P21867" t="inlineStr">
        <is>
          <t>['python', 'c++', 'opencv']</t>
        </is>
      </c>
      <c r="Q21867" t="inlineStr">
        <is>
          <t>{'libraries': ['opencv'], 'programming': ['python', 'c++']}</t>
        </is>
      </c>
    </row>
    <row r="21868">
      <c r="A21868" t="inlineStr">
        <is>
          <t>Data Engineer</t>
        </is>
      </c>
      <c r="B21868" t="inlineStr">
        <is>
          <t>Data Engineer ML/AI</t>
        </is>
      </c>
      <c r="C21868" t="inlineStr">
        <is>
          <t>Phoenix, AZ</t>
        </is>
      </c>
      <c r="D21868" t="inlineStr">
        <is>
          <t>via LinkedIn</t>
        </is>
      </c>
      <c r="E21868" t="inlineStr">
        <is>
          <t>Contractor and Temp work</t>
        </is>
      </c>
      <c r="F21868" t="b">
        <v>0</v>
      </c>
      <c r="G21868" t="inlineStr">
        <is>
          <t>Sudan</t>
        </is>
      </c>
      <c r="H21868" s="2" t="n">
        <v>45428.71174768519</v>
      </c>
      <c r="I21868" t="b">
        <v>0</v>
      </c>
      <c r="J21868" t="b">
        <v>0</v>
      </c>
      <c r="K21868" t="inlineStr">
        <is>
          <t>Sudan</t>
        </is>
      </c>
      <c r="L21868" t="inlineStr"/>
      <c r="M21868" t="inlineStr"/>
      <c r="N21868" t="inlineStr"/>
      <c r="O21868" t="inlineStr">
        <is>
          <t>Conch Technologies, Inc</t>
        </is>
      </c>
      <c r="P21868" t="inlineStr">
        <is>
          <t>['python', 'phoenix']</t>
        </is>
      </c>
      <c r="Q21868" t="inlineStr">
        <is>
          <t>{'programming': ['python'], 'webframeworks': ['phoenix']}</t>
        </is>
      </c>
    </row>
    <row r="21869">
      <c r="A21869" t="inlineStr">
        <is>
          <t>Data Analyst</t>
        </is>
      </c>
      <c r="B21869" t="inlineStr">
        <is>
          <t>Data Analyst Intern</t>
        </is>
      </c>
      <c r="C21869" t="inlineStr">
        <is>
          <t>Hungary</t>
        </is>
      </c>
      <c r="D21869" t="inlineStr">
        <is>
          <t>via Jooble</t>
        </is>
      </c>
      <c r="E21869" t="inlineStr">
        <is>
          <t>Full-time and Internship</t>
        </is>
      </c>
      <c r="F21869" t="b">
        <v>0</v>
      </c>
      <c r="G21869" t="inlineStr">
        <is>
          <t>Hungary</t>
        </is>
      </c>
      <c r="H21869" s="2" t="n">
        <v>45422.69956018519</v>
      </c>
      <c r="I21869" t="b">
        <v>0</v>
      </c>
      <c r="J21869" t="b">
        <v>0</v>
      </c>
      <c r="K21869" t="inlineStr">
        <is>
          <t>Hungary</t>
        </is>
      </c>
      <c r="L21869" t="inlineStr"/>
      <c r="M21869" t="inlineStr"/>
      <c r="N21869" t="inlineStr"/>
      <c r="O21869" t="inlineStr">
        <is>
          <t>Mind-Diák Szövetkezet</t>
        </is>
      </c>
      <c r="P21869" t="inlineStr">
        <is>
          <t>['go', 'python', 'sql', 'linux', 'unix', 'excel', 'outlook', 'word']</t>
        </is>
      </c>
      <c r="Q21869" t="inlineStr">
        <is>
          <t>{'analyst_tools': ['excel', 'outlook', 'word'], 'os': ['linux', 'unix'], 'programming': ['go', 'python', 'sql']}</t>
        </is>
      </c>
    </row>
    <row r="21870">
      <c r="A21870" t="inlineStr">
        <is>
          <t>Data Engineer</t>
        </is>
      </c>
      <c r="B21870" t="inlineStr">
        <is>
          <t>Data Engineering</t>
        </is>
      </c>
      <c r="C21870" t="inlineStr">
        <is>
          <t>Spain</t>
        </is>
      </c>
      <c r="D21870" t="inlineStr">
        <is>
          <t>via Trabajo.org</t>
        </is>
      </c>
      <c r="E21870" t="inlineStr">
        <is>
          <t>Full-time</t>
        </is>
      </c>
      <c r="F21870" t="b">
        <v>0</v>
      </c>
      <c r="G21870" t="inlineStr">
        <is>
          <t>Spain</t>
        </is>
      </c>
      <c r="H21870" s="2" t="n">
        <v>45442.68973379629</v>
      </c>
      <c r="I21870" t="b">
        <v>0</v>
      </c>
      <c r="J21870" t="b">
        <v>0</v>
      </c>
      <c r="K21870" t="inlineStr">
        <is>
          <t>Spain</t>
        </is>
      </c>
      <c r="L21870" t="inlineStr"/>
      <c r="M21870" t="inlineStr"/>
      <c r="N21870" t="inlineStr"/>
      <c r="O21870" t="inlineStr">
        <is>
          <t>Straumann Group</t>
        </is>
      </c>
      <c r="P21870" t="inlineStr">
        <is>
          <t>['python', 'r', 'sql', 'power bi', 'dax']</t>
        </is>
      </c>
      <c r="Q21870" t="inlineStr">
        <is>
          <t>{'analyst_tools': ['power bi', 'dax'], 'programming': ['python', 'r', 'sql']}</t>
        </is>
      </c>
    </row>
    <row r="21871">
      <c r="A21871" t="inlineStr">
        <is>
          <t>Data Engineer</t>
        </is>
      </c>
      <c r="B21871" t="inlineStr">
        <is>
          <t>Data Engineer. Job in Penwortham LilyLifestyle Jobs</t>
        </is>
      </c>
      <c r="C21871" t="inlineStr">
        <is>
          <t>Penwortham, Preston, UK</t>
        </is>
      </c>
      <c r="D21871" t="inlineStr">
        <is>
          <t>via LilyLifestyle Jobs</t>
        </is>
      </c>
      <c r="E21871" t="inlineStr">
        <is>
          <t>Full-time</t>
        </is>
      </c>
      <c r="F21871" t="b">
        <v>0</v>
      </c>
      <c r="G21871" t="inlineStr">
        <is>
          <t>United Kingdom</t>
        </is>
      </c>
      <c r="H21871" s="2" t="n">
        <v>45433.70436342592</v>
      </c>
      <c r="I21871" t="b">
        <v>1</v>
      </c>
      <c r="J21871" t="b">
        <v>0</v>
      </c>
      <c r="K21871" t="inlineStr">
        <is>
          <t>United Kingdom</t>
        </is>
      </c>
      <c r="L21871" t="inlineStr"/>
      <c r="M21871" t="inlineStr"/>
      <c r="N21871" t="inlineStr"/>
      <c r="O21871" t="inlineStr">
        <is>
          <t>BAE Systems</t>
        </is>
      </c>
      <c r="P21871" t="inlineStr">
        <is>
          <t>['sql', 'ssis']</t>
        </is>
      </c>
      <c r="Q21871" t="inlineStr">
        <is>
          <t>{'analyst_tools': ['ssis'], 'programming': ['sql']}</t>
        </is>
      </c>
    </row>
    <row r="21872">
      <c r="A21872" t="inlineStr">
        <is>
          <t>Data Engineer</t>
        </is>
      </c>
      <c r="B21872" t="inlineStr">
        <is>
          <t>Data Platform Engineer</t>
        </is>
      </c>
      <c r="C21872" t="inlineStr">
        <is>
          <t>Kyiv, Ukraine</t>
        </is>
      </c>
      <c r="D21872" t="inlineStr">
        <is>
          <t>via Jooble</t>
        </is>
      </c>
      <c r="E21872" t="inlineStr">
        <is>
          <t>Full-time</t>
        </is>
      </c>
      <c r="F21872" t="b">
        <v>0</v>
      </c>
      <c r="G21872" t="inlineStr">
        <is>
          <t>Ukraine</t>
        </is>
      </c>
      <c r="H21872" s="2" t="n">
        <v>45442.69768518519</v>
      </c>
      <c r="I21872" t="b">
        <v>1</v>
      </c>
      <c r="J21872" t="b">
        <v>0</v>
      </c>
      <c r="K21872" t="inlineStr">
        <is>
          <t>Ukraine</t>
        </is>
      </c>
      <c r="L21872" t="inlineStr"/>
      <c r="M21872" t="inlineStr"/>
      <c r="N21872" t="inlineStr"/>
      <c r="O21872" t="inlineStr">
        <is>
          <t>Signum Life Science</t>
        </is>
      </c>
      <c r="P21872" t="inlineStr">
        <is>
          <t>['python', 'sql', 'nosql', 'c#', 'databricks', 'azure', 'aws', 'spark', 'pyspark', 'kafka', 'airflow', 'unity', 'terraform', 'kubernetes', 'docker']</t>
        </is>
      </c>
      <c r="Q21872" t="inlineStr">
        <is>
          <t>{'cloud': ['databricks', 'azure', 'aws'], 'libraries': ['spark', 'pyspark', 'kafka', 'airflow'], 'other': ['unity', 'terraform', 'kubernetes', 'docker'], 'programming': ['python', 'sql', 'nosql', 'c#']}</t>
        </is>
      </c>
    </row>
    <row r="21873">
      <c r="A21873" t="inlineStr">
        <is>
          <t>Data Analyst</t>
        </is>
      </c>
      <c r="B21873" t="inlineStr">
        <is>
          <t>Digital Hub, Data Analyst</t>
        </is>
      </c>
      <c r="C21873" t="inlineStr">
        <is>
          <t>Bethesda, MD</t>
        </is>
      </c>
      <c r="D21873" t="inlineStr">
        <is>
          <t>via ZipRecruiter</t>
        </is>
      </c>
      <c r="E21873" t="inlineStr">
        <is>
          <t>Full-time</t>
        </is>
      </c>
      <c r="F21873" t="b">
        <v>0</v>
      </c>
      <c r="G21873" t="inlineStr">
        <is>
          <t>New York, United States</t>
        </is>
      </c>
      <c r="H21873" s="2" t="n">
        <v>45416.66707175926</v>
      </c>
      <c r="I21873" t="b">
        <v>1</v>
      </c>
      <c r="J21873" t="b">
        <v>0</v>
      </c>
      <c r="K21873" t="inlineStr">
        <is>
          <t>United States</t>
        </is>
      </c>
      <c r="L21873" t="inlineStr"/>
      <c r="M21873" t="inlineStr"/>
      <c r="N21873" t="inlineStr"/>
      <c r="O21873" t="inlineStr">
        <is>
          <t>CareMetx</t>
        </is>
      </c>
      <c r="P21873" t="inlineStr">
        <is>
          <t>['sql', 'word', 'excel', 'powerpoint', 'sheets']</t>
        </is>
      </c>
      <c r="Q21873" t="inlineStr">
        <is>
          <t>{'analyst_tools': ['word', 'excel', 'powerpoint', 'sheets'], 'programming': ['sql']}</t>
        </is>
      </c>
    </row>
    <row r="21874">
      <c r="A21874" t="inlineStr">
        <is>
          <t>Senior Data Scientist</t>
        </is>
      </c>
      <c r="B21874" t="inlineStr">
        <is>
          <t>Senior Data Scientist</t>
        </is>
      </c>
      <c r="C21874" t="inlineStr">
        <is>
          <t>Sant Cugat del Vallès, Spain</t>
        </is>
      </c>
      <c r="D21874" t="inlineStr">
        <is>
          <t>via Indeed</t>
        </is>
      </c>
      <c r="E21874" t="inlineStr">
        <is>
          <t>Full-time</t>
        </is>
      </c>
      <c r="F21874" t="b">
        <v>0</v>
      </c>
      <c r="G21874" t="inlineStr">
        <is>
          <t>Spain</t>
        </is>
      </c>
      <c r="H21874" s="2" t="n">
        <v>45427.67864583333</v>
      </c>
      <c r="I21874" t="b">
        <v>0</v>
      </c>
      <c r="J21874" t="b">
        <v>0</v>
      </c>
      <c r="K21874" t="inlineStr">
        <is>
          <t>Spain</t>
        </is>
      </c>
      <c r="L21874" t="inlineStr"/>
      <c r="M21874" t="inlineStr"/>
      <c r="N21874" t="inlineStr"/>
      <c r="O21874" t="inlineStr">
        <is>
          <t>Hewlett Packard</t>
        </is>
      </c>
      <c r="P21874" t="inlineStr">
        <is>
          <t>['python']</t>
        </is>
      </c>
      <c r="Q21874" t="inlineStr">
        <is>
          <t>{'programming': ['python']}</t>
        </is>
      </c>
    </row>
    <row r="21875">
      <c r="A21875" t="inlineStr">
        <is>
          <t>Software Engineer</t>
        </is>
      </c>
      <c r="B21875" t="inlineStr">
        <is>
          <t>Senior QA Engineer</t>
        </is>
      </c>
      <c r="C21875" t="inlineStr">
        <is>
          <t>Bogotá, Bogota, Colombia</t>
        </is>
      </c>
      <c r="D21875" t="inlineStr">
        <is>
          <t>via BeBee</t>
        </is>
      </c>
      <c r="E21875" t="inlineStr">
        <is>
          <t>Full-time</t>
        </is>
      </c>
      <c r="F21875" t="b">
        <v>0</v>
      </c>
      <c r="G21875" t="inlineStr">
        <is>
          <t>Colombia</t>
        </is>
      </c>
      <c r="H21875" s="2" t="n">
        <v>45439.23712962963</v>
      </c>
      <c r="I21875" t="b">
        <v>1</v>
      </c>
      <c r="J21875" t="b">
        <v>0</v>
      </c>
      <c r="K21875" t="inlineStr">
        <is>
          <t>Colombia</t>
        </is>
      </c>
      <c r="L21875" t="inlineStr"/>
      <c r="M21875" t="inlineStr"/>
      <c r="N21875" t="inlineStr"/>
      <c r="O21875" t="inlineStr">
        <is>
          <t>Hopper</t>
        </is>
      </c>
      <c r="P21875" t="inlineStr"/>
      <c r="Q21875" t="inlineStr"/>
    </row>
    <row r="21876">
      <c r="A21876" t="inlineStr">
        <is>
          <t>Data Scientist</t>
        </is>
      </c>
      <c r="B21876" t="inlineStr">
        <is>
          <t>Data Analytics Developer</t>
        </is>
      </c>
      <c r="C21876" t="inlineStr">
        <is>
          <t>Jackson, MS</t>
        </is>
      </c>
      <c r="D21876" t="inlineStr">
        <is>
          <t>via LinkedIn</t>
        </is>
      </c>
      <c r="E21876" t="inlineStr">
        <is>
          <t>Full-time</t>
        </is>
      </c>
      <c r="F21876" t="b">
        <v>0</v>
      </c>
      <c r="G21876" t="inlineStr">
        <is>
          <t>Florida, United States</t>
        </is>
      </c>
      <c r="H21876" s="2" t="n">
        <v>45425.67243055555</v>
      </c>
      <c r="I21876" t="b">
        <v>1</v>
      </c>
      <c r="J21876" t="b">
        <v>0</v>
      </c>
      <c r="K21876" t="inlineStr">
        <is>
          <t>United States</t>
        </is>
      </c>
      <c r="L21876" t="inlineStr"/>
      <c r="M21876" t="inlineStr"/>
      <c r="N21876" t="inlineStr"/>
      <c r="O21876" t="inlineStr">
        <is>
          <t>Empiric</t>
        </is>
      </c>
      <c r="P21876" t="inlineStr">
        <is>
          <t>['sql', 'tableau', 'sap']</t>
        </is>
      </c>
      <c r="Q21876" t="inlineStr">
        <is>
          <t>{'analyst_tools': ['tableau', 'sap'], 'programming': ['sql']}</t>
        </is>
      </c>
    </row>
    <row r="21877">
      <c r="A21877" t="inlineStr">
        <is>
          <t>Data Engineer</t>
        </is>
      </c>
      <c r="B21877" t="inlineStr">
        <is>
          <t>Välkänt IoT bolag söker Data Engineer</t>
        </is>
      </c>
      <c r="C21877" t="inlineStr">
        <is>
          <t>Stockholm, Sweden</t>
        </is>
      </c>
      <c r="D21877" t="inlineStr">
        <is>
          <t>via LinkedIn</t>
        </is>
      </c>
      <c r="E21877" t="inlineStr">
        <is>
          <t>Full-time</t>
        </is>
      </c>
      <c r="F21877" t="b">
        <v>0</v>
      </c>
      <c r="G21877" t="inlineStr">
        <is>
          <t>Sweden</t>
        </is>
      </c>
      <c r="H21877" s="2" t="n">
        <v>45443.68206018519</v>
      </c>
      <c r="I21877" t="b">
        <v>0</v>
      </c>
      <c r="J21877" t="b">
        <v>0</v>
      </c>
      <c r="K21877" t="inlineStr">
        <is>
          <t>Sweden</t>
        </is>
      </c>
      <c r="L21877" t="inlineStr"/>
      <c r="M21877" t="inlineStr"/>
      <c r="N21877" t="inlineStr"/>
      <c r="O21877" t="inlineStr">
        <is>
          <t>Academic Work</t>
        </is>
      </c>
      <c r="P21877" t="inlineStr">
        <is>
          <t>['python', 'java', 'aws', 'pyspark', 'pandas']</t>
        </is>
      </c>
      <c r="Q21877" t="inlineStr">
        <is>
          <t>{'cloud': ['aws'], 'libraries': ['pyspark', 'pandas'], 'programming': ['python', 'java']}</t>
        </is>
      </c>
    </row>
    <row r="21878">
      <c r="A21878" t="inlineStr">
        <is>
          <t>Senior Data Analyst</t>
        </is>
      </c>
      <c r="B21878" t="inlineStr">
        <is>
          <t>Sr Data Analyst / Full-time (Remote)</t>
        </is>
      </c>
      <c r="C21878" t="inlineStr">
        <is>
          <t>Anywhere</t>
        </is>
      </c>
      <c r="D21878" t="inlineStr">
        <is>
          <t>via LinkedIn</t>
        </is>
      </c>
      <c r="E21878" t="inlineStr">
        <is>
          <t>Full-time</t>
        </is>
      </c>
      <c r="F21878" t="b">
        <v>1</v>
      </c>
      <c r="G21878" t="inlineStr">
        <is>
          <t>Canada</t>
        </is>
      </c>
      <c r="H21878" s="2" t="n">
        <v>45428.67466435185</v>
      </c>
      <c r="I21878" t="b">
        <v>0</v>
      </c>
      <c r="J21878" t="b">
        <v>0</v>
      </c>
      <c r="K21878" t="inlineStr">
        <is>
          <t>Canada</t>
        </is>
      </c>
      <c r="L21878" t="inlineStr"/>
      <c r="M21878" t="inlineStr"/>
      <c r="N21878" t="inlineStr"/>
      <c r="O21878" t="inlineStr">
        <is>
          <t>Usitstaffing</t>
        </is>
      </c>
      <c r="P21878" t="inlineStr">
        <is>
          <t>['sql', 'aws', 'outlook', 'word', 'excel', 'powerpoint']</t>
        </is>
      </c>
      <c r="Q21878" t="inlineStr">
        <is>
          <t>{'analyst_tools': ['outlook', 'word', 'excel', 'powerpoint'], 'cloud': ['aws'], 'programming': ['sql']}</t>
        </is>
      </c>
    </row>
    <row r="21879">
      <c r="A21879" t="inlineStr">
        <is>
          <t>Cloud Engineer</t>
        </is>
      </c>
      <c r="B21879" t="inlineStr">
        <is>
          <t>Senior Security Engineer</t>
        </is>
      </c>
      <c r="C21879" t="inlineStr">
        <is>
          <t>Bilbao, Spain</t>
        </is>
      </c>
      <c r="D21879" t="inlineStr">
        <is>
          <t>via BeBee</t>
        </is>
      </c>
      <c r="E21879" t="inlineStr">
        <is>
          <t>Full-time</t>
        </is>
      </c>
      <c r="F21879" t="b">
        <v>0</v>
      </c>
      <c r="G21879" t="inlineStr">
        <is>
          <t>Spain</t>
        </is>
      </c>
      <c r="H21879" s="2" t="n">
        <v>45432.67765046296</v>
      </c>
      <c r="I21879" t="b">
        <v>0</v>
      </c>
      <c r="J21879" t="b">
        <v>0</v>
      </c>
      <c r="K21879" t="inlineStr">
        <is>
          <t>Spain</t>
        </is>
      </c>
      <c r="L21879" t="inlineStr"/>
      <c r="M21879" t="inlineStr"/>
      <c r="N21879" t="inlineStr"/>
      <c r="O21879" t="inlineStr">
        <is>
          <t>Appfire Technologies, LLC.</t>
        </is>
      </c>
      <c r="P21879" t="inlineStr">
        <is>
          <t>['python', 'sql', 'linux']</t>
        </is>
      </c>
      <c r="Q21879" t="inlineStr">
        <is>
          <t>{'os': ['linux'], 'programming': ['python', 'sql']}</t>
        </is>
      </c>
    </row>
    <row r="21880">
      <c r="A21880" t="inlineStr">
        <is>
          <t>Data Analyst</t>
        </is>
      </c>
      <c r="B21880" t="inlineStr">
        <is>
          <t>Data Architect</t>
        </is>
      </c>
      <c r="C21880" t="inlineStr">
        <is>
          <t>New Cairo City, Egypt</t>
        </is>
      </c>
      <c r="D21880" t="inlineStr">
        <is>
          <t>via Dwamk</t>
        </is>
      </c>
      <c r="E21880" t="inlineStr">
        <is>
          <t>Full-time</t>
        </is>
      </c>
      <c r="F21880" t="b">
        <v>0</v>
      </c>
      <c r="G21880" t="inlineStr">
        <is>
          <t>Egypt</t>
        </is>
      </c>
      <c r="H21880" s="2" t="n">
        <v>45416.6784837963</v>
      </c>
      <c r="I21880" t="b">
        <v>0</v>
      </c>
      <c r="J21880" t="b">
        <v>0</v>
      </c>
      <c r="K21880" t="inlineStr">
        <is>
          <t>Egypt</t>
        </is>
      </c>
      <c r="L21880" t="inlineStr"/>
      <c r="M21880" t="inlineStr"/>
      <c r="N21880" t="inlineStr"/>
      <c r="O21880" t="inlineStr">
        <is>
          <t>Envision Employment Solutions</t>
        </is>
      </c>
      <c r="P21880" t="inlineStr">
        <is>
          <t>['sql', 'python', 'aws', 'azure', 'tableau', 'power bi', 'dax', 'flow']</t>
        </is>
      </c>
      <c r="Q21880" t="inlineStr">
        <is>
          <t>{'analyst_tools': ['tableau', 'power bi', 'dax'], 'cloud': ['aws', 'azure'], 'other': ['flow'], 'programming': ['sql', 'python']}</t>
        </is>
      </c>
    </row>
    <row r="21881">
      <c r="A21881" t="inlineStr">
        <is>
          <t>Data Analyst</t>
        </is>
      </c>
      <c r="B21881" t="inlineStr">
        <is>
          <t>Spécialiste en analyse de données - (H/F) - En alternance</t>
        </is>
      </c>
      <c r="C21881" t="inlineStr">
        <is>
          <t>Verdun-sur-Garonne, France</t>
        </is>
      </c>
      <c r="D21881" t="inlineStr">
        <is>
          <t>via JobMESH</t>
        </is>
      </c>
      <c r="E21881" t="inlineStr">
        <is>
          <t>Full-time</t>
        </is>
      </c>
      <c r="F21881" t="b">
        <v>0</v>
      </c>
      <c r="G21881" t="inlineStr">
        <is>
          <t>France</t>
        </is>
      </c>
      <c r="H21881" s="2" t="n">
        <v>45426.70657407407</v>
      </c>
      <c r="I21881" t="b">
        <v>0</v>
      </c>
      <c r="J21881" t="b">
        <v>0</v>
      </c>
      <c r="K21881" t="inlineStr">
        <is>
          <t>France</t>
        </is>
      </c>
      <c r="L21881" t="inlineStr"/>
      <c r="M21881" t="inlineStr"/>
      <c r="N21881" t="inlineStr"/>
      <c r="O21881" t="inlineStr">
        <is>
          <t>OpenClassrooms</t>
        </is>
      </c>
      <c r="P21881" t="inlineStr"/>
      <c r="Q21881" t="inlineStr"/>
    </row>
    <row r="21882">
      <c r="A21882" t="inlineStr">
        <is>
          <t>Business Analyst</t>
        </is>
      </c>
      <c r="B21882" t="inlineStr">
        <is>
          <t>BI Analyst</t>
        </is>
      </c>
      <c r="C21882" t="inlineStr">
        <is>
          <t>Uganda</t>
        </is>
      </c>
      <c r="D21882" t="inlineStr">
        <is>
          <t>via LinkedIn Uganda</t>
        </is>
      </c>
      <c r="E21882" t="inlineStr">
        <is>
          <t>Full-time</t>
        </is>
      </c>
      <c r="F21882" t="b">
        <v>0</v>
      </c>
      <c r="G21882" t="inlineStr">
        <is>
          <t>Uganda</t>
        </is>
      </c>
      <c r="H21882" s="2" t="n">
        <v>45428.69284722222</v>
      </c>
      <c r="I21882" t="b">
        <v>0</v>
      </c>
      <c r="J21882" t="b">
        <v>0</v>
      </c>
      <c r="K21882" t="inlineStr">
        <is>
          <t>Uganda</t>
        </is>
      </c>
      <c r="L21882" t="inlineStr"/>
      <c r="M21882" t="inlineStr"/>
      <c r="N21882" t="inlineStr"/>
      <c r="O21882" t="inlineStr">
        <is>
          <t>Fusemachines</t>
        </is>
      </c>
      <c r="P21882" t="inlineStr">
        <is>
          <t>['sql', 'tableau']</t>
        </is>
      </c>
      <c r="Q21882" t="inlineStr">
        <is>
          <t>{'analyst_tools': ['tableau'], 'programming': ['sql']}</t>
        </is>
      </c>
    </row>
    <row r="21883">
      <c r="A21883" t="inlineStr">
        <is>
          <t>Data Analyst</t>
        </is>
      </c>
      <c r="B21883" t="inlineStr">
        <is>
          <t>Data Research Analyst</t>
        </is>
      </c>
      <c r="C21883" t="inlineStr">
        <is>
          <t>Anywhere</t>
        </is>
      </c>
      <c r="D21883" t="inlineStr">
        <is>
          <t>via LinkedIn</t>
        </is>
      </c>
      <c r="E21883" t="inlineStr">
        <is>
          <t>Part-time</t>
        </is>
      </c>
      <c r="F21883" t="b">
        <v>1</v>
      </c>
      <c r="G21883" t="inlineStr">
        <is>
          <t>Germany</t>
        </is>
      </c>
      <c r="H21883" s="2" t="n">
        <v>45426.68732638889</v>
      </c>
      <c r="I21883" t="b">
        <v>0</v>
      </c>
      <c r="J21883" t="b">
        <v>0</v>
      </c>
      <c r="K21883" t="inlineStr">
        <is>
          <t>Germany</t>
        </is>
      </c>
      <c r="L21883" t="inlineStr"/>
      <c r="M21883" t="inlineStr"/>
      <c r="N21883" t="inlineStr"/>
      <c r="O21883" t="inlineStr">
        <is>
          <t>EZS Recruits</t>
        </is>
      </c>
      <c r="P21883" t="inlineStr">
        <is>
          <t>['python', 'r', 'sql']</t>
        </is>
      </c>
      <c r="Q21883" t="inlineStr">
        <is>
          <t>{'programming': ['python', 'r', 'sql']}</t>
        </is>
      </c>
    </row>
    <row r="21884">
      <c r="A21884" t="inlineStr">
        <is>
          <t>Software Engineer</t>
        </is>
      </c>
      <c r="B21884" t="inlineStr">
        <is>
          <t>Software Engineer - Data Lab D&amp;A Hub / Specialist Operational Services</t>
        </is>
      </c>
      <c r="C21884" t="inlineStr">
        <is>
          <t>London, UK</t>
        </is>
      </c>
      <c r="D21884" t="inlineStr">
        <is>
          <t>via LinkedIn</t>
        </is>
      </c>
      <c r="E21884" t="inlineStr">
        <is>
          <t>Full-time</t>
        </is>
      </c>
      <c r="F21884" t="b">
        <v>0</v>
      </c>
      <c r="G21884" t="inlineStr">
        <is>
          <t>United Kingdom</t>
        </is>
      </c>
      <c r="H21884" s="2" t="n">
        <v>45429.67788194444</v>
      </c>
      <c r="I21884" t="b">
        <v>0</v>
      </c>
      <c r="J21884" t="b">
        <v>0</v>
      </c>
      <c r="K21884" t="inlineStr">
        <is>
          <t>United Kingdom</t>
        </is>
      </c>
      <c r="L21884" t="inlineStr"/>
      <c r="M21884" t="inlineStr"/>
      <c r="N21884" t="inlineStr"/>
      <c r="O21884" t="inlineStr">
        <is>
          <t>National Crime Agency (NCA)</t>
        </is>
      </c>
      <c r="P21884" t="inlineStr">
        <is>
          <t>['python', 'go', 'word', 'git', 'docker']</t>
        </is>
      </c>
      <c r="Q21884" t="inlineStr">
        <is>
          <t>{'analyst_tools': ['word'], 'other': ['git', 'docker'], 'programming': ['python', 'go']}</t>
        </is>
      </c>
    </row>
    <row r="21885">
      <c r="A21885" t="inlineStr">
        <is>
          <t>Senior Data Analyst</t>
        </is>
      </c>
      <c r="B21885" t="inlineStr">
        <is>
          <t>Senior Analyst, Data Science</t>
        </is>
      </c>
      <c r="C21885" t="inlineStr">
        <is>
          <t>Karnataka, India</t>
        </is>
      </c>
      <c r="D21885" t="inlineStr">
        <is>
          <t>via Indeed</t>
        </is>
      </c>
      <c r="E21885" t="inlineStr">
        <is>
          <t>Full-time</t>
        </is>
      </c>
      <c r="F21885" t="b">
        <v>0</v>
      </c>
      <c r="G21885" t="inlineStr">
        <is>
          <t>India</t>
        </is>
      </c>
      <c r="H21885" s="2" t="n">
        <v>45414.67820601852</v>
      </c>
      <c r="I21885" t="b">
        <v>0</v>
      </c>
      <c r="J21885" t="b">
        <v>0</v>
      </c>
      <c r="K21885" t="inlineStr">
        <is>
          <t>India</t>
        </is>
      </c>
      <c r="L21885" t="inlineStr"/>
      <c r="M21885" t="inlineStr"/>
      <c r="N21885" t="inlineStr"/>
      <c r="O21885" t="inlineStr">
        <is>
          <t>Dell</t>
        </is>
      </c>
      <c r="P21885" t="inlineStr">
        <is>
          <t>['hadoop', 'spark', 'kafka']</t>
        </is>
      </c>
      <c r="Q21885" t="inlineStr">
        <is>
          <t>{'libraries': ['hadoop', 'spark', 'kafka']}</t>
        </is>
      </c>
    </row>
    <row r="21886">
      <c r="A21886" t="inlineStr">
        <is>
          <t>Data Engineer</t>
        </is>
      </c>
      <c r="B21886" t="inlineStr">
        <is>
          <t>Data Engineer Azure</t>
        </is>
      </c>
      <c r="C21886" t="inlineStr">
        <is>
          <t>Madrid, Spain</t>
        </is>
      </c>
      <c r="D21886" t="inlineStr">
        <is>
          <t>via LinkedIn</t>
        </is>
      </c>
      <c r="E21886" t="inlineStr">
        <is>
          <t>Full-time</t>
        </is>
      </c>
      <c r="F21886" t="b">
        <v>0</v>
      </c>
      <c r="G21886" t="inlineStr">
        <is>
          <t>Spain</t>
        </is>
      </c>
      <c r="H21886" s="2" t="n">
        <v>45429.67951388889</v>
      </c>
      <c r="I21886" t="b">
        <v>1</v>
      </c>
      <c r="J21886" t="b">
        <v>0</v>
      </c>
      <c r="K21886" t="inlineStr">
        <is>
          <t>Spain</t>
        </is>
      </c>
      <c r="L21886" t="inlineStr"/>
      <c r="M21886" t="inlineStr"/>
      <c r="N21886" t="inlineStr"/>
      <c r="O21886" t="inlineStr">
        <is>
          <t>GRUPO NS</t>
        </is>
      </c>
      <c r="P21886" t="inlineStr">
        <is>
          <t>['python', 'azure', 'databricks', 'pyspark']</t>
        </is>
      </c>
      <c r="Q21886" t="inlineStr">
        <is>
          <t>{'cloud': ['azure', 'databricks'], 'libraries': ['pyspark'], 'programming': ['python']}</t>
        </is>
      </c>
    </row>
    <row r="21887">
      <c r="A21887" t="inlineStr">
        <is>
          <t>Data Analyst</t>
        </is>
      </c>
      <c r="B21887" t="inlineStr">
        <is>
          <t>Data Analyst, Engineering and Operations</t>
        </is>
      </c>
      <c r="C21887" t="inlineStr">
        <is>
          <t>West Des Moines, IA</t>
        </is>
      </c>
      <c r="D21887" t="inlineStr">
        <is>
          <t>via Nexxt</t>
        </is>
      </c>
      <c r="E21887" t="inlineStr">
        <is>
          <t>Full-time</t>
        </is>
      </c>
      <c r="F21887" t="b">
        <v>0</v>
      </c>
      <c r="G21887" t="inlineStr">
        <is>
          <t>Illinois, United States</t>
        </is>
      </c>
      <c r="H21887" s="2" t="n">
        <v>45414.6684837963</v>
      </c>
      <c r="I21887" t="b">
        <v>0</v>
      </c>
      <c r="J21887" t="b">
        <v>1</v>
      </c>
      <c r="K21887" t="inlineStr">
        <is>
          <t>United States</t>
        </is>
      </c>
      <c r="L21887" t="inlineStr"/>
      <c r="M21887" t="inlineStr"/>
      <c r="N21887" t="inlineStr"/>
      <c r="O21887" t="inlineStr">
        <is>
          <t>Google</t>
        </is>
      </c>
      <c r="P21887" t="inlineStr">
        <is>
          <t>['sql', 'html', 'python', 'gcp']</t>
        </is>
      </c>
      <c r="Q21887" t="inlineStr">
        <is>
          <t>{'cloud': ['gcp'], 'programming': ['sql', 'html', 'python']}</t>
        </is>
      </c>
    </row>
    <row r="21888">
      <c r="A21888" t="inlineStr">
        <is>
          <t>Data Analyst</t>
        </is>
      </c>
      <c r="B21888" t="inlineStr">
        <is>
          <t>Contact Center Data and Reporting Analyst (Power BI)</t>
        </is>
      </c>
      <c r="C21888" t="inlineStr">
        <is>
          <t>Albuquerque, NM</t>
        </is>
      </c>
      <c r="D21888" t="inlineStr">
        <is>
          <t>via Nexxt</t>
        </is>
      </c>
      <c r="E21888" t="inlineStr">
        <is>
          <t>Full-time</t>
        </is>
      </c>
      <c r="F21888" t="b">
        <v>0</v>
      </c>
      <c r="G21888" t="inlineStr">
        <is>
          <t>Sudan</t>
        </is>
      </c>
      <c r="H21888" s="2" t="n">
        <v>45430.69740740741</v>
      </c>
      <c r="I21888" t="b">
        <v>0</v>
      </c>
      <c r="J21888" t="b">
        <v>1</v>
      </c>
      <c r="K21888" t="inlineStr">
        <is>
          <t>Sudan</t>
        </is>
      </c>
      <c r="L21888" t="inlineStr"/>
      <c r="M21888" t="inlineStr"/>
      <c r="N21888" t="inlineStr"/>
      <c r="O21888" t="inlineStr">
        <is>
          <t>HomeSafe Alliance</t>
        </is>
      </c>
      <c r="P21888" t="inlineStr">
        <is>
          <t>['power bi', 'excel', 'word', 'powerpoint']</t>
        </is>
      </c>
      <c r="Q21888" t="inlineStr">
        <is>
          <t>{'analyst_tools': ['power bi', 'excel', 'word', 'powerpoint']}</t>
        </is>
      </c>
    </row>
    <row r="21889">
      <c r="A21889" t="inlineStr">
        <is>
          <t>Data Scientist</t>
        </is>
      </c>
      <c r="B21889" t="inlineStr">
        <is>
          <t>Analytics Engineer</t>
        </is>
      </c>
      <c r="C21889" t="inlineStr">
        <is>
          <t>United Kingdom</t>
        </is>
      </c>
      <c r="D21889" t="inlineStr">
        <is>
          <t>via LinkedIn</t>
        </is>
      </c>
      <c r="E21889" t="inlineStr">
        <is>
          <t>Full-time</t>
        </is>
      </c>
      <c r="F21889" t="b">
        <v>0</v>
      </c>
      <c r="G21889" t="inlineStr">
        <is>
          <t>United Kingdom</t>
        </is>
      </c>
      <c r="H21889" s="2" t="n">
        <v>45429.67729166667</v>
      </c>
      <c r="I21889" t="b">
        <v>0</v>
      </c>
      <c r="J21889" t="b">
        <v>0</v>
      </c>
      <c r="K21889" t="inlineStr">
        <is>
          <t>United Kingdom</t>
        </is>
      </c>
      <c r="L21889" t="inlineStr"/>
      <c r="M21889" t="inlineStr"/>
      <c r="N21889" t="inlineStr"/>
      <c r="O21889" t="inlineStr">
        <is>
          <t>SailGP</t>
        </is>
      </c>
      <c r="P21889" t="inlineStr">
        <is>
          <t>['python', 'sql', 'tableau']</t>
        </is>
      </c>
      <c r="Q21889" t="inlineStr">
        <is>
          <t>{'analyst_tools': ['tableau'], 'programming': ['python', 'sql']}</t>
        </is>
      </c>
    </row>
    <row r="21890">
      <c r="A21890" t="inlineStr">
        <is>
          <t>Senior Data Scientist</t>
        </is>
      </c>
      <c r="B21890" t="inlineStr">
        <is>
          <t>Senior Data Scientist</t>
        </is>
      </c>
      <c r="C21890" t="inlineStr">
        <is>
          <t>Cuenca, Spain</t>
        </is>
      </c>
      <c r="D21890" t="inlineStr">
        <is>
          <t>via BeBee</t>
        </is>
      </c>
      <c r="E21890" t="inlineStr">
        <is>
          <t>Full-time</t>
        </is>
      </c>
      <c r="F21890" t="b">
        <v>0</v>
      </c>
      <c r="G21890" t="inlineStr">
        <is>
          <t>Spain</t>
        </is>
      </c>
      <c r="H21890" s="2" t="n">
        <v>45432.67726851852</v>
      </c>
      <c r="I21890" t="b">
        <v>0</v>
      </c>
      <c r="J21890" t="b">
        <v>0</v>
      </c>
      <c r="K21890" t="inlineStr">
        <is>
          <t>Spain</t>
        </is>
      </c>
      <c r="L21890" t="inlineStr"/>
      <c r="M21890" t="inlineStr"/>
      <c r="N21890" t="inlineStr"/>
      <c r="O21890" t="inlineStr">
        <is>
          <t>FullStack</t>
        </is>
      </c>
      <c r="P21890" t="inlineStr"/>
      <c r="Q21890" t="inlineStr"/>
    </row>
    <row r="21891">
      <c r="A21891" t="inlineStr">
        <is>
          <t>Data Analyst</t>
        </is>
      </c>
      <c r="B21891" t="inlineStr">
        <is>
          <t>Data Analyst I RN Required</t>
        </is>
      </c>
      <c r="C21891" t="inlineStr">
        <is>
          <t>St Elizabeth, MO</t>
        </is>
      </c>
      <c r="D21891" t="inlineStr">
        <is>
          <t>via LinkedIn</t>
        </is>
      </c>
      <c r="E21891" t="inlineStr">
        <is>
          <t>Part-time</t>
        </is>
      </c>
      <c r="F21891" t="b">
        <v>0</v>
      </c>
      <c r="G21891" t="inlineStr">
        <is>
          <t>Illinois, United States</t>
        </is>
      </c>
      <c r="H21891" s="2" t="n">
        <v>45420.66885416667</v>
      </c>
      <c r="I21891" t="b">
        <v>1</v>
      </c>
      <c r="J21891" t="b">
        <v>0</v>
      </c>
      <c r="K21891" t="inlineStr">
        <is>
          <t>United States</t>
        </is>
      </c>
      <c r="L21891" t="inlineStr"/>
      <c r="M21891" t="inlineStr"/>
      <c r="N21891" t="inlineStr"/>
      <c r="O21891" t="inlineStr">
        <is>
          <t>St. Elizabeth Healthcare</t>
        </is>
      </c>
      <c r="P21891" t="inlineStr">
        <is>
          <t>['flow']</t>
        </is>
      </c>
      <c r="Q21891" t="inlineStr">
        <is>
          <t>{'other': ['flow']}</t>
        </is>
      </c>
    </row>
    <row r="21892">
      <c r="A21892" t="inlineStr">
        <is>
          <t>Data Analyst</t>
        </is>
      </c>
      <c r="B21892" t="inlineStr">
        <is>
          <t>MX Marketing Product Data Analyst</t>
        </is>
      </c>
      <c r="C21892" t="inlineStr">
        <is>
          <t>Italy</t>
        </is>
      </c>
      <c r="D21892" t="inlineStr">
        <is>
          <t>via BeBee</t>
        </is>
      </c>
      <c r="E21892" t="inlineStr">
        <is>
          <t>Full-time</t>
        </is>
      </c>
      <c r="F21892" t="b">
        <v>0</v>
      </c>
      <c r="G21892" t="inlineStr">
        <is>
          <t>Italy</t>
        </is>
      </c>
      <c r="H21892" s="2" t="n">
        <v>45434.69501157408</v>
      </c>
      <c r="I21892" t="b">
        <v>0</v>
      </c>
      <c r="J21892" t="b">
        <v>0</v>
      </c>
      <c r="K21892" t="inlineStr">
        <is>
          <t>Italy</t>
        </is>
      </c>
      <c r="L21892" t="inlineStr"/>
      <c r="M21892" t="inlineStr"/>
      <c r="N21892" t="inlineStr"/>
      <c r="O21892" t="inlineStr">
        <is>
          <t>Samsung Electronics Perú</t>
        </is>
      </c>
      <c r="P21892" t="inlineStr"/>
      <c r="Q21892" t="inlineStr"/>
    </row>
    <row r="21893">
      <c r="A21893" t="inlineStr">
        <is>
          <t>Senior Data Analyst</t>
        </is>
      </c>
      <c r="B21893" t="inlineStr">
        <is>
          <t>Senior Distribution Analyst, Hybrid</t>
        </is>
      </c>
      <c r="C21893" t="inlineStr">
        <is>
          <t>North Chicago, IL</t>
        </is>
      </c>
      <c r="D21893" t="inlineStr">
        <is>
          <t>via AbbVie Careers</t>
        </is>
      </c>
      <c r="E21893" t="inlineStr">
        <is>
          <t>Full-time</t>
        </is>
      </c>
      <c r="F21893" t="b">
        <v>0</v>
      </c>
      <c r="G21893" t="inlineStr">
        <is>
          <t>Illinois, United States</t>
        </is>
      </c>
      <c r="H21893" s="2" t="n">
        <v>45422.66862268518</v>
      </c>
      <c r="I21893" t="b">
        <v>0</v>
      </c>
      <c r="J21893" t="b">
        <v>1</v>
      </c>
      <c r="K21893" t="inlineStr">
        <is>
          <t>United States</t>
        </is>
      </c>
      <c r="L21893" t="inlineStr"/>
      <c r="M21893" t="inlineStr"/>
      <c r="N21893" t="inlineStr"/>
      <c r="O21893" t="inlineStr">
        <is>
          <t>AbbVie</t>
        </is>
      </c>
      <c r="P21893" t="inlineStr"/>
      <c r="Q21893" t="inlineStr"/>
    </row>
    <row r="21894">
      <c r="A21894" t="inlineStr">
        <is>
          <t>Senior Data Analyst</t>
        </is>
      </c>
      <c r="B21894" t="inlineStr">
        <is>
          <t>Senior Data Analyst</t>
        </is>
      </c>
      <c r="C21894" t="inlineStr">
        <is>
          <t>Madrid, Spain</t>
        </is>
      </c>
      <c r="D21894" t="inlineStr">
        <is>
          <t>via LinkedIn</t>
        </is>
      </c>
      <c r="E21894" t="inlineStr">
        <is>
          <t>Full-time</t>
        </is>
      </c>
      <c r="F21894" t="b">
        <v>0</v>
      </c>
      <c r="G21894" t="inlineStr">
        <is>
          <t>Spain</t>
        </is>
      </c>
      <c r="H21894" s="2" t="n">
        <v>45428.67662037037</v>
      </c>
      <c r="I21894" t="b">
        <v>0</v>
      </c>
      <c r="J21894" t="b">
        <v>0</v>
      </c>
      <c r="K21894" t="inlineStr">
        <is>
          <t>Spain</t>
        </is>
      </c>
      <c r="L21894" t="inlineStr"/>
      <c r="M21894" t="inlineStr"/>
      <c r="N21894" t="inlineStr"/>
      <c r="O21894" t="inlineStr">
        <is>
          <t>OGA.ai</t>
        </is>
      </c>
      <c r="P21894" t="inlineStr"/>
      <c r="Q21894" t="inlineStr"/>
    </row>
    <row r="21895">
      <c r="A21895" t="inlineStr">
        <is>
          <t>Data Scientist</t>
        </is>
      </c>
      <c r="B21895" t="inlineStr">
        <is>
          <t>Junior Data Scientist / Full-time (Remote)</t>
        </is>
      </c>
      <c r="C21895" t="inlineStr">
        <is>
          <t>Anywhere</t>
        </is>
      </c>
      <c r="D21895" t="inlineStr">
        <is>
          <t>via LinkedIn</t>
        </is>
      </c>
      <c r="E21895" t="inlineStr">
        <is>
          <t>Full-time</t>
        </is>
      </c>
      <c r="F21895" t="b">
        <v>1</v>
      </c>
      <c r="G21895" t="inlineStr">
        <is>
          <t>Canada</t>
        </is>
      </c>
      <c r="H21895" s="2" t="n">
        <v>45428.67494212963</v>
      </c>
      <c r="I21895" t="b">
        <v>0</v>
      </c>
      <c r="J21895" t="b">
        <v>0</v>
      </c>
      <c r="K21895" t="inlineStr">
        <is>
          <t>Canada</t>
        </is>
      </c>
      <c r="L21895" t="inlineStr"/>
      <c r="M21895" t="inlineStr"/>
      <c r="N21895" t="inlineStr"/>
      <c r="O21895" t="inlineStr">
        <is>
          <t>Techvisionstaffingsolutions</t>
        </is>
      </c>
      <c r="P21895" t="inlineStr"/>
      <c r="Q21895" t="inlineStr"/>
    </row>
    <row r="21896">
      <c r="A21896" t="inlineStr">
        <is>
          <t>Business Analyst</t>
        </is>
      </c>
      <c r="B21896" t="inlineStr">
        <is>
          <t>Electrical Engineer</t>
        </is>
      </c>
      <c r="C21896" t="inlineStr">
        <is>
          <t>Slough, UK</t>
        </is>
      </c>
      <c r="D21896" t="inlineStr">
        <is>
          <t>via Quanta-Cs.com</t>
        </is>
      </c>
      <c r="E21896" t="inlineStr">
        <is>
          <t>Contractor</t>
        </is>
      </c>
      <c r="F21896" t="b">
        <v>0</v>
      </c>
      <c r="G21896" t="inlineStr">
        <is>
          <t>United Kingdom</t>
        </is>
      </c>
      <c r="H21896" s="2" t="n">
        <v>45419.67684027777</v>
      </c>
      <c r="I21896" t="b">
        <v>1</v>
      </c>
      <c r="J21896" t="b">
        <v>0</v>
      </c>
      <c r="K21896" t="inlineStr">
        <is>
          <t>United Kingdom</t>
        </is>
      </c>
      <c r="L21896" t="inlineStr"/>
      <c r="M21896" t="inlineStr"/>
      <c r="N21896" t="inlineStr"/>
      <c r="O21896" t="inlineStr">
        <is>
          <t>Quanta</t>
        </is>
      </c>
      <c r="P21896" t="inlineStr"/>
      <c r="Q21896" t="inlineStr"/>
    </row>
    <row r="21897">
      <c r="A21897" t="inlineStr">
        <is>
          <t>Senior Data Engineer</t>
        </is>
      </c>
      <c r="B21897" t="inlineStr">
        <is>
          <t>Freelance Senior Data Engineer - PySpark and Palantir Foundry</t>
        </is>
      </c>
      <c r="C21897" t="inlineStr">
        <is>
          <t>Anywhere</t>
        </is>
      </c>
      <c r="D21897" t="inlineStr">
        <is>
          <t>via LinkedIn</t>
        </is>
      </c>
      <c r="E21897" t="inlineStr">
        <is>
          <t>Contractor</t>
        </is>
      </c>
      <c r="F21897" t="b">
        <v>1</v>
      </c>
      <c r="G21897" t="inlineStr">
        <is>
          <t>Netherlands</t>
        </is>
      </c>
      <c r="H21897" s="2" t="n">
        <v>45442.6909375</v>
      </c>
      <c r="I21897" t="b">
        <v>1</v>
      </c>
      <c r="J21897" t="b">
        <v>0</v>
      </c>
      <c r="K21897" t="inlineStr">
        <is>
          <t>Netherlands</t>
        </is>
      </c>
      <c r="L21897" t="inlineStr"/>
      <c r="M21897" t="inlineStr"/>
      <c r="N21897" t="inlineStr"/>
      <c r="O21897" t="inlineStr">
        <is>
          <t>Affinity Partnership Group</t>
        </is>
      </c>
      <c r="P21897" t="inlineStr">
        <is>
          <t>['pyspark']</t>
        </is>
      </c>
      <c r="Q21897" t="inlineStr">
        <is>
          <t>{'libraries': ['pyspark']}</t>
        </is>
      </c>
    </row>
    <row r="21898">
      <c r="A21898" t="inlineStr">
        <is>
          <t>Data Scientist</t>
        </is>
      </c>
      <c r="B21898" t="inlineStr">
        <is>
          <t>Data Analysis Specialist</t>
        </is>
      </c>
      <c r="C21898" t="inlineStr">
        <is>
          <t>Bethesda, MD</t>
        </is>
      </c>
      <c r="D21898" t="inlineStr">
        <is>
          <t>via LinkedIn</t>
        </is>
      </c>
      <c r="E21898" t="inlineStr">
        <is>
          <t>Contractor</t>
        </is>
      </c>
      <c r="F21898" t="b">
        <v>0</v>
      </c>
      <c r="G21898" t="inlineStr">
        <is>
          <t>New York, United States</t>
        </is>
      </c>
      <c r="H21898" s="2" t="n">
        <v>45414.66721064815</v>
      </c>
      <c r="I21898" t="b">
        <v>0</v>
      </c>
      <c r="J21898" t="b">
        <v>0</v>
      </c>
      <c r="K21898" t="inlineStr">
        <is>
          <t>United States</t>
        </is>
      </c>
      <c r="L21898" t="inlineStr"/>
      <c r="M21898" t="inlineStr"/>
      <c r="N21898" t="inlineStr"/>
      <c r="O21898" t="inlineStr">
        <is>
          <t>PriceSenz</t>
        </is>
      </c>
      <c r="P21898" t="inlineStr">
        <is>
          <t>['power bi', 'spss']</t>
        </is>
      </c>
      <c r="Q21898" t="inlineStr">
        <is>
          <t>{'analyst_tools': ['power bi', 'spss']}</t>
        </is>
      </c>
    </row>
    <row r="21899">
      <c r="A21899" t="inlineStr">
        <is>
          <t>Data Analyst</t>
        </is>
      </c>
      <c r="B21899" t="inlineStr">
        <is>
          <t>Analyste des données (H/F)</t>
        </is>
      </c>
      <c r="C21899" t="inlineStr">
        <is>
          <t>Casablanca, Morocco</t>
        </is>
      </c>
      <c r="D21899" t="inlineStr">
        <is>
          <t>via ReKrute.com</t>
        </is>
      </c>
      <c r="E21899" t="inlineStr">
        <is>
          <t>Full-time</t>
        </is>
      </c>
      <c r="F21899" t="b">
        <v>0</v>
      </c>
      <c r="G21899" t="inlineStr">
        <is>
          <t>Morocco</t>
        </is>
      </c>
      <c r="H21899" s="2" t="n">
        <v>45425.68597222222</v>
      </c>
      <c r="I21899" t="b">
        <v>0</v>
      </c>
      <c r="J21899" t="b">
        <v>0</v>
      </c>
      <c r="K21899" t="inlineStr">
        <is>
          <t>Morocco</t>
        </is>
      </c>
      <c r="L21899" t="inlineStr"/>
      <c r="M21899" t="inlineStr"/>
      <c r="N21899" t="inlineStr"/>
      <c r="O21899" t="inlineStr">
        <is>
          <t>Lydec</t>
        </is>
      </c>
      <c r="P21899" t="inlineStr"/>
      <c r="Q21899" t="inlineStr"/>
    </row>
    <row r="21900">
      <c r="A21900" t="inlineStr">
        <is>
          <t>Business Analyst</t>
        </is>
      </c>
      <c r="B21900" t="inlineStr">
        <is>
          <t>Business Intelligence Analyst</t>
        </is>
      </c>
      <c r="C21900" t="inlineStr">
        <is>
          <t>Chalandri, Greece</t>
        </is>
      </c>
      <c r="D21900" t="inlineStr">
        <is>
          <t>via Indeed</t>
        </is>
      </c>
      <c r="E21900" t="inlineStr">
        <is>
          <t>Full-time</t>
        </is>
      </c>
      <c r="F21900" t="b">
        <v>0</v>
      </c>
      <c r="G21900" t="inlineStr">
        <is>
          <t>Greece</t>
        </is>
      </c>
      <c r="H21900" s="2" t="n">
        <v>45443.68496527777</v>
      </c>
      <c r="I21900" t="b">
        <v>0</v>
      </c>
      <c r="J21900" t="b">
        <v>0</v>
      </c>
      <c r="K21900" t="inlineStr">
        <is>
          <t>Greece</t>
        </is>
      </c>
      <c r="L21900" t="inlineStr"/>
      <c r="M21900" t="inlineStr"/>
      <c r="N21900" t="inlineStr"/>
      <c r="O21900" t="inlineStr">
        <is>
          <t>AVIS Greece</t>
        </is>
      </c>
      <c r="P21900" t="inlineStr">
        <is>
          <t>['sql', 'python', 'r', 'tableau', 'power bi']</t>
        </is>
      </c>
      <c r="Q21900" t="inlineStr">
        <is>
          <t>{'analyst_tools': ['tableau', 'power bi'], 'programming': ['sql', 'python', 'r']}</t>
        </is>
      </c>
    </row>
    <row r="21901">
      <c r="A21901" t="inlineStr">
        <is>
          <t>Senior Data Engineer</t>
        </is>
      </c>
      <c r="B21901" t="inlineStr">
        <is>
          <t>Senior Data Engineer</t>
        </is>
      </c>
      <c r="C21901" t="inlineStr">
        <is>
          <t>Anywhere</t>
        </is>
      </c>
      <c r="D21901" t="inlineStr">
        <is>
          <t>via LinkedIn</t>
        </is>
      </c>
      <c r="E21901" t="inlineStr">
        <is>
          <t>Full-time</t>
        </is>
      </c>
      <c r="F21901" t="b">
        <v>1</v>
      </c>
      <c r="G21901" t="inlineStr">
        <is>
          <t>Illinois, United States</t>
        </is>
      </c>
      <c r="H21901" s="2" t="n">
        <v>45425.67583333333</v>
      </c>
      <c r="I21901" t="b">
        <v>0</v>
      </c>
      <c r="J21901" t="b">
        <v>0</v>
      </c>
      <c r="K21901" t="inlineStr">
        <is>
          <t>United States</t>
        </is>
      </c>
      <c r="L21901" t="inlineStr"/>
      <c r="M21901" t="inlineStr"/>
      <c r="N21901" t="inlineStr"/>
      <c r="O21901" t="inlineStr">
        <is>
          <t>eMoney Advisor</t>
        </is>
      </c>
      <c r="P21901" t="inlineStr">
        <is>
          <t>['python', 'java', 'scala', 'sql', 'nosql', 'mysql', 'aws', 'snowflake', 'flow']</t>
        </is>
      </c>
      <c r="Q21901" t="inlineStr">
        <is>
          <t>{'cloud': ['aws', 'snowflake'], 'databases': ['mysql'], 'other': ['flow'], 'programming': ['python', 'java', 'scala', 'sql', 'nosql']}</t>
        </is>
      </c>
    </row>
    <row r="21902">
      <c r="A21902" t="inlineStr">
        <is>
          <t>Data Analyst</t>
        </is>
      </c>
      <c r="B21902" t="inlineStr">
        <is>
          <t>Junior/Entry Level Data Analyst - Canada</t>
        </is>
      </c>
      <c r="C21902" t="inlineStr">
        <is>
          <t>Anywhere</t>
        </is>
      </c>
      <c r="D21902" t="inlineStr">
        <is>
          <t>via LinkedIn</t>
        </is>
      </c>
      <c r="E21902" t="inlineStr">
        <is>
          <t>Full-time and Contractor</t>
        </is>
      </c>
      <c r="F21902" t="b">
        <v>1</v>
      </c>
      <c r="G21902" t="inlineStr">
        <is>
          <t>Canada</t>
        </is>
      </c>
      <c r="H21902" s="2" t="n">
        <v>45428.67482638889</v>
      </c>
      <c r="I21902" t="b">
        <v>0</v>
      </c>
      <c r="J21902" t="b">
        <v>0</v>
      </c>
      <c r="K21902" t="inlineStr">
        <is>
          <t>Canada</t>
        </is>
      </c>
      <c r="L21902" t="inlineStr"/>
      <c r="M21902" t="inlineStr"/>
      <c r="N21902" t="inlineStr"/>
      <c r="O21902" t="inlineStr">
        <is>
          <t>Justremote</t>
        </is>
      </c>
      <c r="P21902" t="inlineStr">
        <is>
          <t>['sql', 'sql server', 'excel', 'powerpoint', 'word']</t>
        </is>
      </c>
      <c r="Q21902" t="inlineStr">
        <is>
          <t>{'analyst_tools': ['excel', 'powerpoint', 'word'], 'databases': ['sql server'], 'programming': ['sql']}</t>
        </is>
      </c>
    </row>
    <row r="21903">
      <c r="A21903" t="inlineStr">
        <is>
          <t>Senior Data Engineer</t>
        </is>
      </c>
      <c r="B21903" t="inlineStr">
        <is>
          <t>Senior Data Engineer (m/f/d) - Assortment &amp; Space Management</t>
        </is>
      </c>
      <c r="C21903" t="inlineStr">
        <is>
          <t>Barcelona, Spain</t>
        </is>
      </c>
      <c r="D21903" t="inlineStr">
        <is>
          <t>via LinkedIn</t>
        </is>
      </c>
      <c r="E21903" t="inlineStr">
        <is>
          <t>Full-time</t>
        </is>
      </c>
      <c r="F21903" t="b">
        <v>0</v>
      </c>
      <c r="G21903" t="inlineStr">
        <is>
          <t>Spain</t>
        </is>
      </c>
      <c r="H21903" s="2" t="n">
        <v>45420.68027777778</v>
      </c>
      <c r="I21903" t="b">
        <v>0</v>
      </c>
      <c r="J21903" t="b">
        <v>0</v>
      </c>
      <c r="K21903" t="inlineStr">
        <is>
          <t>Spain</t>
        </is>
      </c>
      <c r="L21903" t="inlineStr"/>
      <c r="M21903" t="inlineStr"/>
      <c r="N21903" t="inlineStr"/>
      <c r="O21903" t="inlineStr">
        <is>
          <t>MediaMarkt España</t>
        </is>
      </c>
      <c r="P21903" t="inlineStr">
        <is>
          <t>['sql', 'python', 'java', 'scala', 'gcp', 'bigquery', 'looker', 'git', 'kubernetes']</t>
        </is>
      </c>
      <c r="Q21903" t="inlineStr">
        <is>
          <t>{'analyst_tools': ['looker'], 'cloud': ['gcp', 'bigquery'], 'other': ['git', 'kubernetes'], 'programming': ['sql', 'python', 'java', 'scala']}</t>
        </is>
      </c>
    </row>
    <row r="21904">
      <c r="A21904" t="inlineStr">
        <is>
          <t>Cloud Engineer</t>
        </is>
      </c>
      <c r="B21904" t="inlineStr">
        <is>
          <t>Cabling Engineer</t>
        </is>
      </c>
      <c r="C21904" t="inlineStr">
        <is>
          <t>Cramlington, UK</t>
        </is>
      </c>
      <c r="D21904" t="inlineStr">
        <is>
          <t>via Totaljobs</t>
        </is>
      </c>
      <c r="E21904" t="inlineStr">
        <is>
          <t>Full-time</t>
        </is>
      </c>
      <c r="F21904" t="b">
        <v>0</v>
      </c>
      <c r="G21904" t="inlineStr">
        <is>
          <t>United Kingdom</t>
        </is>
      </c>
      <c r="H21904" s="2" t="n">
        <v>45423.67709490741</v>
      </c>
      <c r="I21904" t="b">
        <v>1</v>
      </c>
      <c r="J21904" t="b">
        <v>0</v>
      </c>
      <c r="K21904" t="inlineStr">
        <is>
          <t>United Kingdom</t>
        </is>
      </c>
      <c r="L21904" t="inlineStr"/>
      <c r="M21904" t="inlineStr"/>
      <c r="N21904" t="inlineStr"/>
      <c r="O21904" t="inlineStr">
        <is>
          <t>M Group Services Limited T/A Avonline Network Services Limited</t>
        </is>
      </c>
      <c r="P21904" t="inlineStr">
        <is>
          <t>['sheets']</t>
        </is>
      </c>
      <c r="Q21904" t="inlineStr">
        <is>
          <t>{'analyst_tools': ['sheets']}</t>
        </is>
      </c>
    </row>
    <row r="21905">
      <c r="A21905" t="inlineStr">
        <is>
          <t>Data Engineer</t>
        </is>
      </c>
      <c r="B21905" t="inlineStr">
        <is>
          <t>Data Engineer</t>
        </is>
      </c>
      <c r="C21905" t="inlineStr">
        <is>
          <t>Netherlands</t>
        </is>
      </c>
      <c r="D21905" t="inlineStr">
        <is>
          <t>via LinkedIn</t>
        </is>
      </c>
      <c r="E21905" t="inlineStr">
        <is>
          <t>Contractor</t>
        </is>
      </c>
      <c r="F21905" t="b">
        <v>0</v>
      </c>
      <c r="G21905" t="inlineStr">
        <is>
          <t>Netherlands</t>
        </is>
      </c>
      <c r="H21905" s="2" t="n">
        <v>45442.69082175926</v>
      </c>
      <c r="I21905" t="b">
        <v>1</v>
      </c>
      <c r="J21905" t="b">
        <v>0</v>
      </c>
      <c r="K21905" t="inlineStr">
        <is>
          <t>Netherlands</t>
        </is>
      </c>
      <c r="L21905" t="inlineStr"/>
      <c r="M21905" t="inlineStr"/>
      <c r="N21905" t="inlineStr"/>
      <c r="O21905" t="inlineStr">
        <is>
          <t>Venturi</t>
        </is>
      </c>
      <c r="P21905" t="inlineStr">
        <is>
          <t>['python', 'java', 'scala', 'azure', 'gcp', 'databricks', 'hadoop', 'spark']</t>
        </is>
      </c>
      <c r="Q21905" t="inlineStr">
        <is>
          <t>{'cloud': ['azure', 'gcp', 'databricks'], 'libraries': ['hadoop', 'spark'], 'programming': ['python', 'java', 'scala']}</t>
        </is>
      </c>
    </row>
    <row r="21906">
      <c r="A21906" t="inlineStr">
        <is>
          <t>Senior Data Analyst</t>
        </is>
      </c>
      <c r="B21906" t="inlineStr">
        <is>
          <t>Senior Data Analyst</t>
        </is>
      </c>
      <c r="C21906" t="inlineStr">
        <is>
          <t>Philippines</t>
        </is>
      </c>
      <c r="D21906" t="inlineStr">
        <is>
          <t>via Indeed</t>
        </is>
      </c>
      <c r="E21906" t="inlineStr">
        <is>
          <t>Full-time</t>
        </is>
      </c>
      <c r="F21906" t="b">
        <v>0</v>
      </c>
      <c r="G21906" t="inlineStr">
        <is>
          <t>Philippines</t>
        </is>
      </c>
      <c r="H21906" s="2" t="n">
        <v>45414.67883101852</v>
      </c>
      <c r="I21906" t="b">
        <v>1</v>
      </c>
      <c r="J21906" t="b">
        <v>0</v>
      </c>
      <c r="K21906" t="inlineStr">
        <is>
          <t>Philippines</t>
        </is>
      </c>
      <c r="L21906" t="inlineStr"/>
      <c r="M21906" t="inlineStr"/>
      <c r="N21906" t="inlineStr"/>
      <c r="O21906" t="inlineStr">
        <is>
          <t>Elite Talent Recruitment</t>
        </is>
      </c>
      <c r="P21906" t="inlineStr">
        <is>
          <t>['sql', 'tableau']</t>
        </is>
      </c>
      <c r="Q21906" t="inlineStr">
        <is>
          <t>{'analyst_tools': ['tableau'], 'programming': ['sql']}</t>
        </is>
      </c>
    </row>
    <row r="21907">
      <c r="A21907" t="inlineStr">
        <is>
          <t>Business Analyst</t>
        </is>
      </c>
      <c r="B21907" t="inlineStr">
        <is>
          <t>Sales Development Representative Analyst</t>
        </is>
      </c>
      <c r="C21907" t="inlineStr">
        <is>
          <t>Anywhere</t>
        </is>
      </c>
      <c r="D21907" t="inlineStr">
        <is>
          <t>via Jobgether</t>
        </is>
      </c>
      <c r="E21907" t="inlineStr">
        <is>
          <t>Full-time</t>
        </is>
      </c>
      <c r="F21907" t="b">
        <v>1</v>
      </c>
      <c r="G21907" t="inlineStr">
        <is>
          <t>Costa Rica</t>
        </is>
      </c>
      <c r="H21907" s="2" t="n">
        <v>45437.696875</v>
      </c>
      <c r="I21907" t="b">
        <v>0</v>
      </c>
      <c r="J21907" t="b">
        <v>0</v>
      </c>
      <c r="K21907" t="inlineStr">
        <is>
          <t>Costa Rica</t>
        </is>
      </c>
      <c r="L21907" t="inlineStr"/>
      <c r="M21907" t="inlineStr"/>
      <c r="N21907" t="inlineStr"/>
      <c r="O21907" t="inlineStr">
        <is>
          <t>Accenture</t>
        </is>
      </c>
      <c r="P21907" t="inlineStr"/>
      <c r="Q21907" t="inlineStr"/>
    </row>
    <row r="21908">
      <c r="A21908" t="inlineStr">
        <is>
          <t>Data Analyst</t>
        </is>
      </c>
      <c r="B21908" t="inlineStr">
        <is>
          <t>Latin America Data Analyst</t>
        </is>
      </c>
      <c r="C21908" t="inlineStr">
        <is>
          <t>Anywhere</t>
        </is>
      </c>
      <c r="D21908" t="inlineStr">
        <is>
          <t>via LinkedIn</t>
        </is>
      </c>
      <c r="E21908" t="inlineStr"/>
      <c r="F21908" t="b">
        <v>1</v>
      </c>
      <c r="G21908" t="inlineStr">
        <is>
          <t>Philippines</t>
        </is>
      </c>
      <c r="H21908" s="2" t="n">
        <v>45414.67892361111</v>
      </c>
      <c r="I21908" t="b">
        <v>0</v>
      </c>
      <c r="J21908" t="b">
        <v>0</v>
      </c>
      <c r="K21908" t="inlineStr">
        <is>
          <t>Philippines</t>
        </is>
      </c>
      <c r="L21908" t="inlineStr"/>
      <c r="M21908" t="inlineStr"/>
      <c r="N21908" t="inlineStr"/>
      <c r="O21908" t="inlineStr">
        <is>
          <t>Cuesta Partners</t>
        </is>
      </c>
      <c r="P21908" t="inlineStr">
        <is>
          <t>['sas', 'sas', 'sql', 'python', 'r', 'excel', 'spss']</t>
        </is>
      </c>
      <c r="Q21908" t="inlineStr">
        <is>
          <t>{'analyst_tools': ['sas', 'excel', 'spss'], 'programming': ['sas', 'sql', 'python', 'r']}</t>
        </is>
      </c>
    </row>
    <row r="21909">
      <c r="A21909" t="inlineStr">
        <is>
          <t>Data Analyst</t>
        </is>
      </c>
      <c r="B21909" t="inlineStr">
        <is>
          <t>Specjalista ds. SQL – Data Analyst</t>
        </is>
      </c>
      <c r="C21909" t="inlineStr">
        <is>
          <t>Sopot, Poland</t>
        </is>
      </c>
      <c r="D21909" t="inlineStr">
        <is>
          <t>via Adzuna.pl</t>
        </is>
      </c>
      <c r="E21909" t="inlineStr">
        <is>
          <t>Full-time</t>
        </is>
      </c>
      <c r="F21909" t="b">
        <v>0</v>
      </c>
      <c r="G21909" t="inlineStr">
        <is>
          <t>Poland</t>
        </is>
      </c>
      <c r="H21909" s="2" t="n">
        <v>45429.67469907407</v>
      </c>
      <c r="I21909" t="b">
        <v>1</v>
      </c>
      <c r="J21909" t="b">
        <v>0</v>
      </c>
      <c r="K21909" t="inlineStr">
        <is>
          <t>Poland</t>
        </is>
      </c>
      <c r="L21909" t="inlineStr"/>
      <c r="M21909" t="inlineStr"/>
      <c r="N21909" t="inlineStr"/>
      <c r="O21909" t="inlineStr">
        <is>
          <t>VTS Sp.z.o.o</t>
        </is>
      </c>
      <c r="P21909" t="inlineStr">
        <is>
          <t>['sql', 't-sql', 'sql server', 'excel', 'power bi', 'ssrs']</t>
        </is>
      </c>
      <c r="Q21909" t="inlineStr">
        <is>
          <t>{'analyst_tools': ['excel', 'power bi', 'ssrs'], 'databases': ['sql server'], 'programming': ['sql', 't-sql']}</t>
        </is>
      </c>
    </row>
    <row r="21910">
      <c r="A21910" t="inlineStr">
        <is>
          <t>Business Analyst</t>
        </is>
      </c>
      <c r="B21910" t="inlineStr">
        <is>
          <t>Business Insights Analyst</t>
        </is>
      </c>
      <c r="C21910" t="inlineStr">
        <is>
          <t>Singapore</t>
        </is>
      </c>
      <c r="D21910" t="inlineStr">
        <is>
          <t>via LinkedIn</t>
        </is>
      </c>
      <c r="E21910" t="inlineStr">
        <is>
          <t>Full-time</t>
        </is>
      </c>
      <c r="F21910" t="b">
        <v>0</v>
      </c>
      <c r="G21910" t="inlineStr">
        <is>
          <t>Singapore</t>
        </is>
      </c>
      <c r="H21910" s="2" t="n">
        <v>45443.67780092593</v>
      </c>
      <c r="I21910" t="b">
        <v>0</v>
      </c>
      <c r="J21910" t="b">
        <v>0</v>
      </c>
      <c r="K21910" t="inlineStr">
        <is>
          <t>Singapore</t>
        </is>
      </c>
      <c r="L21910" t="inlineStr"/>
      <c r="M21910" t="inlineStr"/>
      <c r="N21910" t="inlineStr"/>
      <c r="O21910" t="inlineStr">
        <is>
          <t>the LEGO Group</t>
        </is>
      </c>
      <c r="P21910" t="inlineStr">
        <is>
          <t>['sql', 'python', 'excel', 'power bi', 'tableau']</t>
        </is>
      </c>
      <c r="Q21910" t="inlineStr">
        <is>
          <t>{'analyst_tools': ['excel', 'power bi', 'tableau'], 'programming': ['sql', 'python']}</t>
        </is>
      </c>
    </row>
    <row r="21911">
      <c r="A21911" t="inlineStr">
        <is>
          <t>Data Analyst</t>
        </is>
      </c>
      <c r="B21911" t="inlineStr">
        <is>
          <t>Data Analyst</t>
        </is>
      </c>
      <c r="C21911" t="inlineStr">
        <is>
          <t>Anywhere</t>
        </is>
      </c>
      <c r="D21911" t="inlineStr">
        <is>
          <t>via ZipRecruiter</t>
        </is>
      </c>
      <c r="E21911" t="inlineStr">
        <is>
          <t>Contractor</t>
        </is>
      </c>
      <c r="F21911" t="b">
        <v>1</v>
      </c>
      <c r="G21911" t="inlineStr">
        <is>
          <t>New York, United States</t>
        </is>
      </c>
      <c r="H21911" s="2" t="n">
        <v>45432.6672800926</v>
      </c>
      <c r="I21911" t="b">
        <v>0</v>
      </c>
      <c r="J21911" t="b">
        <v>0</v>
      </c>
      <c r="K21911" t="inlineStr">
        <is>
          <t>United States</t>
        </is>
      </c>
      <c r="L21911" t="inlineStr">
        <is>
          <t>hour</t>
        </is>
      </c>
      <c r="M21911" t="inlineStr"/>
      <c r="N21911" t="n">
        <v>44.54999923706055</v>
      </c>
      <c r="O21911" t="inlineStr">
        <is>
          <t>Tricom Consulting Group</t>
        </is>
      </c>
      <c r="P21911" t="inlineStr"/>
      <c r="Q21911" t="inlineStr"/>
    </row>
    <row r="21912">
      <c r="A21912" t="inlineStr">
        <is>
          <t>Data Scientist</t>
        </is>
      </c>
      <c r="B21912" t="inlineStr">
        <is>
          <t>Data Scintist</t>
        </is>
      </c>
      <c r="C21912" t="inlineStr">
        <is>
          <t>Malvern, PA</t>
        </is>
      </c>
      <c r="D21912" t="inlineStr">
        <is>
          <t>via LinkedIn</t>
        </is>
      </c>
      <c r="E21912" t="inlineStr">
        <is>
          <t>Full-time</t>
        </is>
      </c>
      <c r="F21912" t="b">
        <v>0</v>
      </c>
      <c r="G21912" t="inlineStr">
        <is>
          <t>New York, United States</t>
        </is>
      </c>
      <c r="H21912" s="2" t="n">
        <v>45419.66876157407</v>
      </c>
      <c r="I21912" t="b">
        <v>0</v>
      </c>
      <c r="J21912" t="b">
        <v>0</v>
      </c>
      <c r="K21912" t="inlineStr">
        <is>
          <t>United States</t>
        </is>
      </c>
      <c r="L21912" t="inlineStr"/>
      <c r="M21912" t="inlineStr"/>
      <c r="N21912" t="inlineStr"/>
      <c r="O21912" t="inlineStr">
        <is>
          <t>Dice</t>
        </is>
      </c>
      <c r="P21912" t="inlineStr">
        <is>
          <t>['python', 'r', 'sql', 'aws', 'spark', 'hadoop', 'tableau']</t>
        </is>
      </c>
      <c r="Q21912" t="inlineStr">
        <is>
          <t>{'analyst_tools': ['tableau'], 'cloud': ['aws'], 'libraries': ['spark', 'hadoop'], 'programming': ['python', 'r', 'sql']}</t>
        </is>
      </c>
    </row>
    <row r="21913">
      <c r="A21913" t="inlineStr">
        <is>
          <t>Data Engineer</t>
        </is>
      </c>
      <c r="B21913" t="inlineStr">
        <is>
          <t>Data Engineer F/H</t>
        </is>
      </c>
      <c r="C21913" t="inlineStr">
        <is>
          <t>Bruz, France</t>
        </is>
      </c>
      <c r="D21913" t="inlineStr">
        <is>
          <t>via LinkedIn</t>
        </is>
      </c>
      <c r="E21913" t="inlineStr">
        <is>
          <t>Full-time</t>
        </is>
      </c>
      <c r="F21913" t="b">
        <v>0</v>
      </c>
      <c r="G21913" t="inlineStr">
        <is>
          <t>France</t>
        </is>
      </c>
      <c r="H21913" s="2" t="n">
        <v>45420.6965625</v>
      </c>
      <c r="I21913" t="b">
        <v>0</v>
      </c>
      <c r="J21913" t="b">
        <v>0</v>
      </c>
      <c r="K21913" t="inlineStr">
        <is>
          <t>France</t>
        </is>
      </c>
      <c r="L21913" t="inlineStr"/>
      <c r="M21913" t="inlineStr"/>
      <c r="N21913" t="inlineStr"/>
      <c r="O21913" t="inlineStr">
        <is>
          <t>DGA - Direction générale de l'armement</t>
        </is>
      </c>
      <c r="P21913" t="inlineStr">
        <is>
          <t>['elasticsearch', 'spark', 'yarn']</t>
        </is>
      </c>
      <c r="Q21913" t="inlineStr">
        <is>
          <t>{'databases': ['elasticsearch'], 'libraries': ['spark'], 'other': ['yarn']}</t>
        </is>
      </c>
    </row>
    <row r="21914">
      <c r="A21914" t="inlineStr">
        <is>
          <t>Cloud Engineer</t>
        </is>
      </c>
      <c r="B21914" t="inlineStr">
        <is>
          <t>Web Analytics Engineer</t>
        </is>
      </c>
      <c r="C21914" t="inlineStr">
        <is>
          <t>Barendrecht, Netherlands</t>
        </is>
      </c>
      <c r="D21914" t="inlineStr">
        <is>
          <t>via Jooble</t>
        </is>
      </c>
      <c r="E21914" t="inlineStr">
        <is>
          <t>Full-time</t>
        </is>
      </c>
      <c r="F21914" t="b">
        <v>0</v>
      </c>
      <c r="G21914" t="inlineStr">
        <is>
          <t>Netherlands</t>
        </is>
      </c>
      <c r="H21914" s="2" t="n">
        <v>45435.72356481481</v>
      </c>
      <c r="I21914" t="b">
        <v>1</v>
      </c>
      <c r="J21914" t="b">
        <v>0</v>
      </c>
      <c r="K21914" t="inlineStr">
        <is>
          <t>Netherlands</t>
        </is>
      </c>
      <c r="L21914" t="inlineStr"/>
      <c r="M21914" t="inlineStr"/>
      <c r="N21914" t="inlineStr"/>
      <c r="O21914" t="inlineStr">
        <is>
          <t>Coolblue</t>
        </is>
      </c>
      <c r="P21914" t="inlineStr">
        <is>
          <t>['python', 'sql', 'r', 'bigquery', 'airflow', 'gdpr', 'looker', 'word']</t>
        </is>
      </c>
      <c r="Q21914" t="inlineStr">
        <is>
          <t>{'analyst_tools': ['looker', 'word'], 'cloud': ['bigquery'], 'libraries': ['airflow', 'gdpr'], 'programming': ['python', 'sql', 'r']}</t>
        </is>
      </c>
    </row>
    <row r="21915">
      <c r="A21915" t="inlineStr">
        <is>
          <t>Senior Data Analyst</t>
        </is>
      </c>
      <c r="B21915" t="inlineStr">
        <is>
          <t>Senior Data Analyst (m/w/d)</t>
        </is>
      </c>
      <c r="C21915" t="inlineStr">
        <is>
          <t>Hamburg, Germany</t>
        </is>
      </c>
      <c r="D21915" t="inlineStr">
        <is>
          <t>via LinkedIn</t>
        </is>
      </c>
      <c r="E21915" t="inlineStr">
        <is>
          <t>Full-time</t>
        </is>
      </c>
      <c r="F21915" t="b">
        <v>0</v>
      </c>
      <c r="G21915" t="inlineStr">
        <is>
          <t>Germany</t>
        </is>
      </c>
      <c r="H21915" s="2" t="n">
        <v>45434.68556712963</v>
      </c>
      <c r="I21915" t="b">
        <v>1</v>
      </c>
      <c r="J21915" t="b">
        <v>0</v>
      </c>
      <c r="K21915" t="inlineStr">
        <is>
          <t>Germany</t>
        </is>
      </c>
      <c r="L21915" t="inlineStr"/>
      <c r="M21915" t="inlineStr"/>
      <c r="N21915" t="inlineStr"/>
      <c r="O21915" t="inlineStr">
        <is>
          <t>FUNKE</t>
        </is>
      </c>
      <c r="P21915" t="inlineStr">
        <is>
          <t>['sql', 'python', 'r', 'gcp']</t>
        </is>
      </c>
      <c r="Q21915" t="inlineStr">
        <is>
          <t>{'cloud': ['gcp'], 'programming': ['sql', 'python', 'r']}</t>
        </is>
      </c>
    </row>
    <row r="21916">
      <c r="A21916" t="inlineStr">
        <is>
          <t>Data Engineer</t>
        </is>
      </c>
      <c r="B21916" t="inlineStr">
        <is>
          <t>Data Platform Engineer</t>
        </is>
      </c>
      <c r="C21916" t="inlineStr">
        <is>
          <t>Montevideo, Montevideo Department, Uruguay</t>
        </is>
      </c>
      <c r="D21916" t="inlineStr">
        <is>
          <t>via BeBee Uruguay</t>
        </is>
      </c>
      <c r="E21916" t="inlineStr">
        <is>
          <t>Full-time</t>
        </is>
      </c>
      <c r="F21916" t="b">
        <v>0</v>
      </c>
      <c r="G21916" t="inlineStr">
        <is>
          <t>Uruguay</t>
        </is>
      </c>
      <c r="H21916" s="2" t="n">
        <v>45439.25299768519</v>
      </c>
      <c r="I21916" t="b">
        <v>0</v>
      </c>
      <c r="J21916" t="b">
        <v>0</v>
      </c>
      <c r="K21916" t="inlineStr">
        <is>
          <t>Uruguay</t>
        </is>
      </c>
      <c r="L21916" t="inlineStr"/>
      <c r="M21916" t="inlineStr"/>
      <c r="N21916" t="inlineStr"/>
      <c r="O21916" t="inlineStr">
        <is>
          <t>Búsquedas IT</t>
        </is>
      </c>
      <c r="P21916" t="inlineStr">
        <is>
          <t>['python', 'sql', 'bash', 'azure', 'aws', 'gcp', 'snowflake', 'airflow', 'spark', 'windows', 'linux', 'terraform', 'docker']</t>
        </is>
      </c>
      <c r="Q21916" t="inlineStr">
        <is>
          <t>{'cloud': ['azure', 'aws', 'gcp', 'snowflake'], 'libraries': ['airflow', 'spark'], 'os': ['windows', 'linux'], 'other': ['terraform', 'docker'], 'programming': ['python', 'sql', 'bash']}</t>
        </is>
      </c>
    </row>
    <row r="21917">
      <c r="A21917" t="inlineStr">
        <is>
          <t>Data Scientist</t>
        </is>
      </c>
      <c r="B21917" t="inlineStr">
        <is>
          <t>Data Scientist Must have 12 years of exp</t>
        </is>
      </c>
      <c r="C21917" t="inlineStr">
        <is>
          <t>Boston, MA</t>
        </is>
      </c>
      <c r="D21917" t="inlineStr">
        <is>
          <t>via LinkedIn</t>
        </is>
      </c>
      <c r="E21917" t="inlineStr">
        <is>
          <t>Contractor</t>
        </is>
      </c>
      <c r="F21917" t="b">
        <v>0</v>
      </c>
      <c r="G21917" t="inlineStr">
        <is>
          <t>New York, United States</t>
        </is>
      </c>
      <c r="H21917" s="2" t="n">
        <v>45433.66707175926</v>
      </c>
      <c r="I21917" t="b">
        <v>0</v>
      </c>
      <c r="J21917" t="b">
        <v>0</v>
      </c>
      <c r="K21917" t="inlineStr">
        <is>
          <t>United States</t>
        </is>
      </c>
      <c r="L21917" t="inlineStr"/>
      <c r="M21917" t="inlineStr"/>
      <c r="N21917" t="inlineStr"/>
      <c r="O21917" t="inlineStr">
        <is>
          <t>Dice</t>
        </is>
      </c>
      <c r="P21917" t="inlineStr">
        <is>
          <t>['python', 'r', 'sql', 'nosql', 'aws', 'azure', 'plotly', 'pyspark']</t>
        </is>
      </c>
      <c r="Q21917" t="inlineStr">
        <is>
          <t>{'cloud': ['aws', 'azure'], 'libraries': ['plotly', 'pyspark'], 'programming': ['python', 'r', 'sql', 'nosql']}</t>
        </is>
      </c>
    </row>
    <row r="21918">
      <c r="A21918" t="inlineStr">
        <is>
          <t>Data Scientist</t>
        </is>
      </c>
      <c r="B21918" t="inlineStr">
        <is>
          <t>Data Scientist NLP</t>
        </is>
      </c>
      <c r="C21918" t="inlineStr">
        <is>
          <t>Brussels, Belgium</t>
        </is>
      </c>
      <c r="D21918" t="inlineStr">
        <is>
          <t>via BeBee</t>
        </is>
      </c>
      <c r="E21918" t="inlineStr">
        <is>
          <t>Full-time</t>
        </is>
      </c>
      <c r="F21918" t="b">
        <v>0</v>
      </c>
      <c r="G21918" t="inlineStr">
        <is>
          <t>Belgium</t>
        </is>
      </c>
      <c r="H21918" s="2" t="n">
        <v>45414.69099537037</v>
      </c>
      <c r="I21918" t="b">
        <v>0</v>
      </c>
      <c r="J21918" t="b">
        <v>0</v>
      </c>
      <c r="K21918" t="inlineStr">
        <is>
          <t>Belgium</t>
        </is>
      </c>
      <c r="L21918" t="inlineStr"/>
      <c r="M21918" t="inlineStr"/>
      <c r="N21918" t="inlineStr"/>
      <c r="O21918" t="inlineStr">
        <is>
          <t>Christelijke Mutualiteiten - Mutualités Chrétiennes</t>
        </is>
      </c>
      <c r="P21918" t="inlineStr">
        <is>
          <t>['word']</t>
        </is>
      </c>
      <c r="Q21918" t="inlineStr">
        <is>
          <t>{'analyst_tools': ['word']}</t>
        </is>
      </c>
    </row>
    <row r="21919">
      <c r="A21919" t="inlineStr">
        <is>
          <t>Data Scientist</t>
        </is>
      </c>
      <c r="B21919" t="inlineStr">
        <is>
          <t>Data Scientist</t>
        </is>
      </c>
      <c r="C21919" t="inlineStr">
        <is>
          <t>Greece</t>
        </is>
      </c>
      <c r="D21919" t="inlineStr">
        <is>
          <t>via Indeed</t>
        </is>
      </c>
      <c r="E21919" t="inlineStr">
        <is>
          <t>Full-time</t>
        </is>
      </c>
      <c r="F21919" t="b">
        <v>0</v>
      </c>
      <c r="G21919" t="inlineStr">
        <is>
          <t>Greece</t>
        </is>
      </c>
      <c r="H21919" s="2" t="n">
        <v>45420.6991087963</v>
      </c>
      <c r="I21919" t="b">
        <v>0</v>
      </c>
      <c r="J21919" t="b">
        <v>0</v>
      </c>
      <c r="K21919" t="inlineStr">
        <is>
          <t>Greece</t>
        </is>
      </c>
      <c r="L21919" t="inlineStr"/>
      <c r="M21919" t="inlineStr"/>
      <c r="N21919" t="inlineStr"/>
      <c r="O21919" t="inlineStr">
        <is>
          <t>SafeSize</t>
        </is>
      </c>
      <c r="P21919" t="inlineStr">
        <is>
          <t>['python', 'sql', 'no-sql', 'r', 'aws', 'redshift', 'pandas', 'numpy', 'matplotlib', 'jupyter', 'airflow', 'power bi', 'excel']</t>
        </is>
      </c>
      <c r="Q21919" t="inlineStr">
        <is>
          <t>{'analyst_tools': ['power bi', 'excel'], 'cloud': ['aws', 'redshift'], 'libraries': ['pandas', 'numpy', 'matplotlib', 'jupyter', 'airflow'], 'programming': ['python', 'sql', 'no-sql', 'r']}</t>
        </is>
      </c>
    </row>
    <row r="21920">
      <c r="A21920" t="inlineStr">
        <is>
          <t>Senior Data Scientist</t>
        </is>
      </c>
      <c r="B21920" t="inlineStr">
        <is>
          <t>Senior Data Scientist</t>
        </is>
      </c>
      <c r="C21920" t="inlineStr">
        <is>
          <t>Milan, Metropolitan City of Milan, Italy</t>
        </is>
      </c>
      <c r="D21920" t="inlineStr">
        <is>
          <t>via LinkedIn</t>
        </is>
      </c>
      <c r="E21920" t="inlineStr">
        <is>
          <t>Full-time</t>
        </is>
      </c>
      <c r="F21920" t="b">
        <v>0</v>
      </c>
      <c r="G21920" t="inlineStr">
        <is>
          <t>Italy</t>
        </is>
      </c>
      <c r="H21920" s="2" t="n">
        <v>45433.72621527778</v>
      </c>
      <c r="I21920" t="b">
        <v>0</v>
      </c>
      <c r="J21920" t="b">
        <v>0</v>
      </c>
      <c r="K21920" t="inlineStr">
        <is>
          <t>Italy</t>
        </is>
      </c>
      <c r="L21920" t="inlineStr"/>
      <c r="M21920" t="inlineStr"/>
      <c r="N21920" t="inlineStr"/>
      <c r="O21920" t="inlineStr">
        <is>
          <t>smartFAB</t>
        </is>
      </c>
      <c r="P21920" t="inlineStr">
        <is>
          <t>['python']</t>
        </is>
      </c>
      <c r="Q21920" t="inlineStr">
        <is>
          <t>{'programming': ['python']}</t>
        </is>
      </c>
    </row>
    <row r="21921">
      <c r="A21921" t="inlineStr">
        <is>
          <t>Senior Data Engineer</t>
        </is>
      </c>
      <c r="B21921" t="inlineStr">
        <is>
          <t>Senior Data Engineer (Remote)</t>
        </is>
      </c>
      <c r="C21921" t="inlineStr">
        <is>
          <t>Washington, DC</t>
        </is>
      </c>
      <c r="D21921" t="inlineStr">
        <is>
          <t>via LinkedIn</t>
        </is>
      </c>
      <c r="E21921" t="inlineStr">
        <is>
          <t>Full-time</t>
        </is>
      </c>
      <c r="F21921" t="b">
        <v>0</v>
      </c>
      <c r="G21921" t="inlineStr">
        <is>
          <t>Texas, United States</t>
        </is>
      </c>
      <c r="H21921" s="2" t="n">
        <v>45413.67346064815</v>
      </c>
      <c r="I21921" t="b">
        <v>0</v>
      </c>
      <c r="J21921" t="b">
        <v>1</v>
      </c>
      <c r="K21921" t="inlineStr">
        <is>
          <t>United States</t>
        </is>
      </c>
      <c r="L21921" t="inlineStr"/>
      <c r="M21921" t="inlineStr"/>
      <c r="N21921" t="inlineStr"/>
      <c r="O21921" t="inlineStr">
        <is>
          <t>CareFirst BlueCross BlueShield</t>
        </is>
      </c>
      <c r="P21921" t="inlineStr">
        <is>
          <t>['nosql', 'sql', 'python']</t>
        </is>
      </c>
      <c r="Q21921" t="inlineStr">
        <is>
          <t>{'programming': ['nosql', 'sql', 'python']}</t>
        </is>
      </c>
    </row>
    <row r="21922">
      <c r="A21922" t="inlineStr">
        <is>
          <t>Data Scientist</t>
        </is>
      </c>
      <c r="B21922" t="inlineStr">
        <is>
          <t>Data Scientist</t>
        </is>
      </c>
      <c r="C21922" t="inlineStr">
        <is>
          <t>Humber, Leominster, UK</t>
        </is>
      </c>
      <c r="D21922" t="inlineStr">
        <is>
          <t>via LinkedIn</t>
        </is>
      </c>
      <c r="E21922" t="inlineStr">
        <is>
          <t>Full-time</t>
        </is>
      </c>
      <c r="F21922" t="b">
        <v>0</v>
      </c>
      <c r="G21922" t="inlineStr">
        <is>
          <t>United Kingdom</t>
        </is>
      </c>
      <c r="H21922" s="2" t="n">
        <v>45414.68127314815</v>
      </c>
      <c r="I21922" t="b">
        <v>0</v>
      </c>
      <c r="J21922" t="b">
        <v>0</v>
      </c>
      <c r="K21922" t="inlineStr">
        <is>
          <t>United Kingdom</t>
        </is>
      </c>
      <c r="L21922" t="inlineStr"/>
      <c r="M21922" t="inlineStr"/>
      <c r="N21922" t="inlineStr"/>
      <c r="O21922" t="inlineStr">
        <is>
          <t>Harnham</t>
        </is>
      </c>
      <c r="P21922" t="inlineStr">
        <is>
          <t>['sql', 'python']</t>
        </is>
      </c>
      <c r="Q21922" t="inlineStr">
        <is>
          <t>{'programming': ['sql', 'python']}</t>
        </is>
      </c>
    </row>
    <row r="21923">
      <c r="A21923" t="inlineStr">
        <is>
          <t>Data Engineer</t>
        </is>
      </c>
      <c r="B21923" t="inlineStr">
        <is>
          <t>Data Engineer</t>
        </is>
      </c>
      <c r="C21923" t="inlineStr">
        <is>
          <t>Brussels, Belgium</t>
        </is>
      </c>
      <c r="D21923" t="inlineStr">
        <is>
          <t>via LinkedIn Belgium</t>
        </is>
      </c>
      <c r="E21923" t="inlineStr">
        <is>
          <t>Contractor and Temp work</t>
        </is>
      </c>
      <c r="F21923" t="b">
        <v>0</v>
      </c>
      <c r="G21923" t="inlineStr">
        <is>
          <t>Belgium</t>
        </is>
      </c>
      <c r="H21923" s="2" t="n">
        <v>45414.6910300926</v>
      </c>
      <c r="I21923" t="b">
        <v>1</v>
      </c>
      <c r="J21923" t="b">
        <v>0</v>
      </c>
      <c r="K21923" t="inlineStr">
        <is>
          <t>Belgium</t>
        </is>
      </c>
      <c r="L21923" t="inlineStr"/>
      <c r="M21923" t="inlineStr"/>
      <c r="N21923" t="inlineStr"/>
      <c r="O21923" t="inlineStr">
        <is>
          <t>Glocomms</t>
        </is>
      </c>
      <c r="P21923" t="inlineStr">
        <is>
          <t>['python', 'sql']</t>
        </is>
      </c>
      <c r="Q21923" t="inlineStr">
        <is>
          <t>{'programming': ['python', 'sql']}</t>
        </is>
      </c>
    </row>
    <row r="21924">
      <c r="A21924" t="inlineStr">
        <is>
          <t>Data Scientist</t>
        </is>
      </c>
      <c r="B21924" t="inlineStr">
        <is>
          <t>Data Scientist - Security</t>
        </is>
      </c>
      <c r="C21924" t="inlineStr">
        <is>
          <t>D.Hirehal, Andhra Pradesh, India</t>
        </is>
      </c>
      <c r="D21924" t="inlineStr">
        <is>
          <t>via LinkedIn</t>
        </is>
      </c>
      <c r="E21924" t="inlineStr">
        <is>
          <t>Full-time</t>
        </is>
      </c>
      <c r="F21924" t="b">
        <v>0</v>
      </c>
      <c r="G21924" t="inlineStr">
        <is>
          <t>India</t>
        </is>
      </c>
      <c r="H21924" s="2" t="n">
        <v>45427.67533564815</v>
      </c>
      <c r="I21924" t="b">
        <v>0</v>
      </c>
      <c r="J21924" t="b">
        <v>0</v>
      </c>
      <c r="K21924" t="inlineStr">
        <is>
          <t>India</t>
        </is>
      </c>
      <c r="L21924" t="inlineStr"/>
      <c r="M21924" t="inlineStr"/>
      <c r="N21924" t="inlineStr"/>
      <c r="O21924" t="inlineStr">
        <is>
          <t>myGwork - LGBTQ+ Business Community</t>
        </is>
      </c>
      <c r="P21924" t="inlineStr">
        <is>
          <t>['python', 'scala', 'java', 'r', 'aws', 'oracle', 'gcp', 'pandas', 'scikit-learn', 'hadoop', 'spark', 'zoom']</t>
        </is>
      </c>
      <c r="Q21924" t="inlineStr">
        <is>
          <t>{'cloud': ['aws', 'oracle', 'gcp'], 'libraries': ['pandas', 'scikit-learn', 'hadoop', 'spark'], 'programming': ['python', 'scala', 'java', 'r'], 'sync': ['zoom']}</t>
        </is>
      </c>
    </row>
    <row r="21925">
      <c r="A21925" t="inlineStr">
        <is>
          <t>Data Engineer</t>
        </is>
      </c>
      <c r="B21925" t="inlineStr">
        <is>
          <t>Data Engineer</t>
        </is>
      </c>
      <c r="C21925" t="inlineStr">
        <is>
          <t>United Kingdom</t>
        </is>
      </c>
      <c r="D21925" t="inlineStr">
        <is>
          <t>via LinkedIn</t>
        </is>
      </c>
      <c r="E21925" t="inlineStr">
        <is>
          <t>Full-time</t>
        </is>
      </c>
      <c r="F21925" t="b">
        <v>0</v>
      </c>
      <c r="G21925" t="inlineStr">
        <is>
          <t>United Kingdom</t>
        </is>
      </c>
      <c r="H21925" s="2" t="n">
        <v>45413.68149305556</v>
      </c>
      <c r="I21925" t="b">
        <v>1</v>
      </c>
      <c r="J21925" t="b">
        <v>0</v>
      </c>
      <c r="K21925" t="inlineStr">
        <is>
          <t>United Kingdom</t>
        </is>
      </c>
      <c r="L21925" t="inlineStr"/>
      <c r="M21925" t="inlineStr"/>
      <c r="N21925" t="inlineStr"/>
      <c r="O21925" t="inlineStr">
        <is>
          <t>Intec Select</t>
        </is>
      </c>
      <c r="P21925" t="inlineStr">
        <is>
          <t>['sql', 'snowflake']</t>
        </is>
      </c>
      <c r="Q21925" t="inlineStr">
        <is>
          <t>{'cloud': ['snowflake'], 'programming': ['sql']}</t>
        </is>
      </c>
    </row>
    <row r="21926">
      <c r="A21926" t="inlineStr">
        <is>
          <t>Data Analyst</t>
        </is>
      </c>
      <c r="B21926" t="inlineStr">
        <is>
          <t>Systems Data Analyst</t>
        </is>
      </c>
      <c r="C21926" t="inlineStr">
        <is>
          <t>Monterey, CA</t>
        </is>
      </c>
      <c r="D21926" t="inlineStr">
        <is>
          <t>via Jobs.silkroad.com</t>
        </is>
      </c>
      <c r="E21926" t="inlineStr">
        <is>
          <t>Full-time</t>
        </is>
      </c>
      <c r="F21926" t="b">
        <v>0</v>
      </c>
      <c r="G21926" t="inlineStr">
        <is>
          <t>California, United States</t>
        </is>
      </c>
      <c r="H21926" s="2" t="n">
        <v>45429.66716435185</v>
      </c>
      <c r="I21926" t="b">
        <v>1</v>
      </c>
      <c r="J21926" t="b">
        <v>0</v>
      </c>
      <c r="K21926" t="inlineStr">
        <is>
          <t>United States</t>
        </is>
      </c>
      <c r="L21926" t="inlineStr"/>
      <c r="M21926" t="inlineStr"/>
      <c r="N21926" t="inlineStr"/>
      <c r="O21926" t="inlineStr">
        <is>
          <t>Dole Food Company, Inc.</t>
        </is>
      </c>
      <c r="P21926" t="inlineStr"/>
      <c r="Q21926" t="inlineStr"/>
    </row>
    <row r="21927">
      <c r="A21927" t="inlineStr">
        <is>
          <t>Data Analyst</t>
        </is>
      </c>
      <c r="B21927" t="inlineStr">
        <is>
          <t>Data Analyst</t>
        </is>
      </c>
      <c r="C21927" t="inlineStr">
        <is>
          <t>New Cairo City, Egypt</t>
        </is>
      </c>
      <c r="D21927" t="inlineStr">
        <is>
          <t>via Wuzzuf</t>
        </is>
      </c>
      <c r="E21927" t="inlineStr">
        <is>
          <t>Full-time</t>
        </is>
      </c>
      <c r="F21927" t="b">
        <v>0</v>
      </c>
      <c r="G21927" t="inlineStr">
        <is>
          <t>Egypt</t>
        </is>
      </c>
      <c r="H21927" s="2" t="n">
        <v>45414.68603009259</v>
      </c>
      <c r="I21927" t="b">
        <v>0</v>
      </c>
      <c r="J21927" t="b">
        <v>0</v>
      </c>
      <c r="K21927" t="inlineStr">
        <is>
          <t>Egypt</t>
        </is>
      </c>
      <c r="L21927" t="inlineStr"/>
      <c r="M21927" t="inlineStr"/>
      <c r="N21927" t="inlineStr"/>
      <c r="O21927" t="inlineStr">
        <is>
          <t>Cairo Three A Poultry</t>
        </is>
      </c>
      <c r="P21927" t="inlineStr">
        <is>
          <t>['sql', 'oracle', 'excel', 'tableau', 'power bi']</t>
        </is>
      </c>
      <c r="Q21927" t="inlineStr">
        <is>
          <t>{'analyst_tools': ['excel', 'tableau', 'power bi'], 'cloud': ['oracle'], 'programming': ['sql']}</t>
        </is>
      </c>
    </row>
    <row r="21928">
      <c r="A21928" t="inlineStr">
        <is>
          <t>Cloud Engineer</t>
        </is>
      </c>
      <c r="B21928" t="inlineStr">
        <is>
          <t>Principle Civil and Structural Engineer</t>
        </is>
      </c>
      <c r="C21928" t="inlineStr">
        <is>
          <t>London, UK</t>
        </is>
      </c>
      <c r="D21928" t="inlineStr">
        <is>
          <t>via Quanta-Cs.com</t>
        </is>
      </c>
      <c r="E21928" t="inlineStr">
        <is>
          <t>Contractor</t>
        </is>
      </c>
      <c r="F21928" t="b">
        <v>0</v>
      </c>
      <c r="G21928" t="inlineStr">
        <is>
          <t>United Kingdom</t>
        </is>
      </c>
      <c r="H21928" s="2" t="n">
        <v>45419.6767824074</v>
      </c>
      <c r="I21928" t="b">
        <v>0</v>
      </c>
      <c r="J21928" t="b">
        <v>0</v>
      </c>
      <c r="K21928" t="inlineStr">
        <is>
          <t>United Kingdom</t>
        </is>
      </c>
      <c r="L21928" t="inlineStr"/>
      <c r="M21928" t="inlineStr"/>
      <c r="N21928" t="inlineStr"/>
      <c r="O21928" t="inlineStr">
        <is>
          <t>Quanta</t>
        </is>
      </c>
      <c r="P21928" t="inlineStr"/>
      <c r="Q21928" t="inlineStr"/>
    </row>
    <row r="21929">
      <c r="A21929" t="inlineStr">
        <is>
          <t>Data Analyst</t>
        </is>
      </c>
      <c r="B21929" t="inlineStr">
        <is>
          <t>Finance Data Analyst</t>
        </is>
      </c>
      <c r="C21929" t="inlineStr">
        <is>
          <t>Singapore</t>
        </is>
      </c>
      <c r="D21929" t="inlineStr">
        <is>
          <t>via Singapore | JobsDB</t>
        </is>
      </c>
      <c r="E21929" t="inlineStr">
        <is>
          <t>Contractor</t>
        </is>
      </c>
      <c r="F21929" t="b">
        <v>0</v>
      </c>
      <c r="G21929" t="inlineStr">
        <is>
          <t>Singapore</t>
        </is>
      </c>
      <c r="H21929" s="2" t="n">
        <v>45431.68030092592</v>
      </c>
      <c r="I21929" t="b">
        <v>0</v>
      </c>
      <c r="J21929" t="b">
        <v>0</v>
      </c>
      <c r="K21929" t="inlineStr">
        <is>
          <t>Singapore</t>
        </is>
      </c>
      <c r="L21929" t="inlineStr"/>
      <c r="M21929" t="inlineStr"/>
      <c r="N21929" t="inlineStr"/>
      <c r="O21929" t="inlineStr">
        <is>
          <t>ALLEGIS GROUP SINGAPORE PRIVATE LIMITED</t>
        </is>
      </c>
      <c r="P21929" t="inlineStr">
        <is>
          <t>['c', 'vba', 'python', 'r', 'excel', 'sharepoint', 'tableau', 'microsoft teams']</t>
        </is>
      </c>
      <c r="Q21929" t="inlineStr">
        <is>
          <t>{'analyst_tools': ['excel', 'sharepoint', 'tableau'], 'programming': ['c', 'vba', 'python', 'r'], 'sync': ['microsoft teams']}</t>
        </is>
      </c>
    </row>
    <row r="21930">
      <c r="A21930" t="inlineStr">
        <is>
          <t>Data Scientist</t>
        </is>
      </c>
      <c r="B21930" t="inlineStr">
        <is>
          <t>Data Scientist - Real Estate Finance</t>
        </is>
      </c>
      <c r="C21930" t="inlineStr">
        <is>
          <t>Netherlands</t>
        </is>
      </c>
      <c r="D21930" t="inlineStr">
        <is>
          <t>via LinkedIn</t>
        </is>
      </c>
      <c r="E21930" t="inlineStr">
        <is>
          <t>Full-time</t>
        </is>
      </c>
      <c r="F21930" t="b">
        <v>0</v>
      </c>
      <c r="G21930" t="inlineStr">
        <is>
          <t>Netherlands</t>
        </is>
      </c>
      <c r="H21930" s="2" t="n">
        <v>45440.69569444445</v>
      </c>
      <c r="I21930" t="b">
        <v>0</v>
      </c>
      <c r="J21930" t="b">
        <v>0</v>
      </c>
      <c r="K21930" t="inlineStr">
        <is>
          <t>Netherlands</t>
        </is>
      </c>
      <c r="L21930" t="inlineStr"/>
      <c r="M21930" t="inlineStr"/>
      <c r="N21930" t="inlineStr"/>
      <c r="O21930" t="inlineStr">
        <is>
          <t>ING Nederland</t>
        </is>
      </c>
      <c r="P21930" t="inlineStr">
        <is>
          <t>['python', 'sql', 'java', 'bash', 'numpy', 'scikit-learn', 'tensorflow', 'pytorch', 'pyspark', 'git']</t>
        </is>
      </c>
      <c r="Q21930" t="inlineStr">
        <is>
          <t>{'libraries': ['numpy', 'scikit-learn', 'tensorflow', 'pytorch', 'pyspark'], 'other': ['git'], 'programming': ['python', 'sql', 'java', 'bash']}</t>
        </is>
      </c>
    </row>
    <row r="21931">
      <c r="A21931" t="inlineStr">
        <is>
          <t>Business Analyst</t>
        </is>
      </c>
      <c r="B21931" t="inlineStr">
        <is>
          <t>IT Business Analyst - Remote Job</t>
        </is>
      </c>
      <c r="C21931" t="inlineStr">
        <is>
          <t>Anywhere</t>
        </is>
      </c>
      <c r="D21931" t="inlineStr">
        <is>
          <t>via Jobgether</t>
        </is>
      </c>
      <c r="E21931" t="inlineStr">
        <is>
          <t>Full-time</t>
        </is>
      </c>
      <c r="F21931" t="b">
        <v>1</v>
      </c>
      <c r="G21931" t="inlineStr">
        <is>
          <t>Pakistan</t>
        </is>
      </c>
      <c r="H21931" s="2" t="n">
        <v>45439.67012731481</v>
      </c>
      <c r="I21931" t="b">
        <v>0</v>
      </c>
      <c r="J21931" t="b">
        <v>0</v>
      </c>
      <c r="K21931" t="inlineStr">
        <is>
          <t>Pakistan</t>
        </is>
      </c>
      <c r="L21931" t="inlineStr"/>
      <c r="M21931" t="inlineStr"/>
      <c r="N21931" t="inlineStr"/>
      <c r="O21931" t="inlineStr">
        <is>
          <t>SEEKA Technologies - Hiring Now</t>
        </is>
      </c>
      <c r="P21931" t="inlineStr">
        <is>
          <t>['sql', 'selenium', 'sheets', 'power bi', 'excel', 'visio', 'jira', 'confluence', 'trello']</t>
        </is>
      </c>
      <c r="Q21931" t="inlineStr">
        <is>
          <t>{'analyst_tools': ['sheets', 'power bi', 'excel', 'visio'], 'async': ['jira', 'confluence', 'trello'], 'libraries': ['selenium'], 'programming': ['sql']}</t>
        </is>
      </c>
    </row>
    <row r="21932">
      <c r="A21932" t="inlineStr">
        <is>
          <t>Data Engineer</t>
        </is>
      </c>
      <c r="B21932" t="inlineStr">
        <is>
          <t>Data Management Data Engineer</t>
        </is>
      </c>
      <c r="C21932" t="inlineStr">
        <is>
          <t>Anywhere</t>
        </is>
      </c>
      <c r="D21932" t="inlineStr">
        <is>
          <t>via LinkedIn</t>
        </is>
      </c>
      <c r="E21932" t="inlineStr">
        <is>
          <t>Full-time</t>
        </is>
      </c>
      <c r="F21932" t="b">
        <v>1</v>
      </c>
      <c r="G21932" t="inlineStr">
        <is>
          <t>Spain</t>
        </is>
      </c>
      <c r="H21932" s="2" t="n">
        <v>45440.694375</v>
      </c>
      <c r="I21932" t="b">
        <v>1</v>
      </c>
      <c r="J21932" t="b">
        <v>0</v>
      </c>
      <c r="K21932" t="inlineStr">
        <is>
          <t>Spain</t>
        </is>
      </c>
      <c r="L21932" t="inlineStr"/>
      <c r="M21932" t="inlineStr"/>
      <c r="N21932" t="inlineStr"/>
      <c r="O21932" t="inlineStr">
        <is>
          <t>Grupo TECDATA Engineering</t>
        </is>
      </c>
      <c r="P21932" t="inlineStr"/>
      <c r="Q21932" t="inlineStr"/>
    </row>
    <row r="21933">
      <c r="A21933" t="inlineStr">
        <is>
          <t>Data Scientist</t>
        </is>
      </c>
      <c r="B21933" t="inlineStr">
        <is>
          <t>Statistician Data Scientist</t>
        </is>
      </c>
      <c r="C21933" t="inlineStr">
        <is>
          <t>Washington, DC</t>
        </is>
      </c>
      <c r="D21933" t="inlineStr">
        <is>
          <t>via Indeed</t>
        </is>
      </c>
      <c r="E21933" t="inlineStr">
        <is>
          <t>Full-time and Part-time</t>
        </is>
      </c>
      <c r="F21933" t="b">
        <v>0</v>
      </c>
      <c r="G21933" t="inlineStr">
        <is>
          <t>New York, United States</t>
        </is>
      </c>
      <c r="H21933" s="2" t="n">
        <v>45413.66884259259</v>
      </c>
      <c r="I21933" t="b">
        <v>0</v>
      </c>
      <c r="J21933" t="b">
        <v>1</v>
      </c>
      <c r="K21933" t="inlineStr">
        <is>
          <t>United States</t>
        </is>
      </c>
      <c r="L21933" t="inlineStr">
        <is>
          <t>year</t>
        </is>
      </c>
      <c r="M21933" t="n">
        <v>155175</v>
      </c>
      <c r="N21933" t="inlineStr"/>
      <c r="O21933" t="inlineStr">
        <is>
          <t>US Internal Revenue Service</t>
        </is>
      </c>
      <c r="P21933" t="inlineStr">
        <is>
          <t>['go', 'c']</t>
        </is>
      </c>
      <c r="Q21933" t="inlineStr">
        <is>
          <t>{'programming': ['go', 'c']}</t>
        </is>
      </c>
    </row>
    <row r="21934">
      <c r="A21934" t="inlineStr">
        <is>
          <t>Senior Data Engineer</t>
        </is>
      </c>
      <c r="B21934" t="inlineStr">
        <is>
          <t>Senior Data Platform Engineer (f/m/x) – CB Data Platform</t>
        </is>
      </c>
      <c r="C21934" t="inlineStr">
        <is>
          <t>Berlin, Germany</t>
        </is>
      </c>
      <c r="D21934" t="inlineStr">
        <is>
          <t>via LinkedIn</t>
        </is>
      </c>
      <c r="E21934" t="inlineStr">
        <is>
          <t>Full-time and Part-time</t>
        </is>
      </c>
      <c r="F21934" t="b">
        <v>0</v>
      </c>
      <c r="G21934" t="inlineStr">
        <is>
          <t>Germany</t>
        </is>
      </c>
      <c r="H21934" s="2" t="n">
        <v>45420.69320601852</v>
      </c>
      <c r="I21934" t="b">
        <v>0</v>
      </c>
      <c r="J21934" t="b">
        <v>0</v>
      </c>
      <c r="K21934" t="inlineStr">
        <is>
          <t>Germany</t>
        </is>
      </c>
      <c r="L21934" t="inlineStr"/>
      <c r="M21934" t="inlineStr"/>
      <c r="N21934" t="inlineStr"/>
      <c r="O21934" t="inlineStr">
        <is>
          <t>Deutsche Bank</t>
        </is>
      </c>
      <c r="P21934" t="inlineStr">
        <is>
          <t>['python', 'java', 'scala', 'nosql', 'postgresql', 'aws', 'azure', 'gcp', 'bigquery', 'hadoop', 'spark', 'kafka', 'airflow', 'terraform']</t>
        </is>
      </c>
      <c r="Q21934" t="inlineStr">
        <is>
          <t>{'cloud': ['aws', 'azure', 'gcp', 'bigquery'], 'databases': ['postgresql'], 'libraries': ['hadoop', 'spark', 'kafka', 'airflow'], 'other': ['terraform'], 'programming': ['python', 'java', 'scala', 'nosql']}</t>
        </is>
      </c>
    </row>
    <row r="21935">
      <c r="A21935" t="inlineStr">
        <is>
          <t>Data Engineer</t>
        </is>
      </c>
      <c r="B21935" t="inlineStr">
        <is>
          <t>Data Engineer</t>
        </is>
      </c>
      <c r="C21935" t="inlineStr">
        <is>
          <t>Anywhere</t>
        </is>
      </c>
      <c r="D21935" t="inlineStr">
        <is>
          <t>via LinkedIn</t>
        </is>
      </c>
      <c r="E21935" t="inlineStr">
        <is>
          <t>Contractor</t>
        </is>
      </c>
      <c r="F21935" t="b">
        <v>1</v>
      </c>
      <c r="G21935" t="inlineStr">
        <is>
          <t>Canada</t>
        </is>
      </c>
      <c r="H21935" s="2" t="n">
        <v>45433.70359953704</v>
      </c>
      <c r="I21935" t="b">
        <v>0</v>
      </c>
      <c r="J21935" t="b">
        <v>0</v>
      </c>
      <c r="K21935" t="inlineStr">
        <is>
          <t>Canada</t>
        </is>
      </c>
      <c r="L21935" t="inlineStr"/>
      <c r="M21935" t="inlineStr"/>
      <c r="N21935" t="inlineStr"/>
      <c r="O21935" t="inlineStr">
        <is>
          <t>DPP Tech</t>
        </is>
      </c>
      <c r="P21935" t="inlineStr">
        <is>
          <t>['python', 'go', 'azure', 'databricks', 'redshift', 'aws', 'pyspark']</t>
        </is>
      </c>
      <c r="Q21935" t="inlineStr">
        <is>
          <t>{'cloud': ['azure', 'databricks', 'redshift', 'aws'], 'libraries': ['pyspark'], 'programming': ['python', 'go']}</t>
        </is>
      </c>
    </row>
    <row r="21936">
      <c r="A21936" t="inlineStr">
        <is>
          <t>Data Analyst</t>
        </is>
      </c>
      <c r="B21936" t="inlineStr">
        <is>
          <t>England Women's Performance Medicine Data Analyst (1yr FTC)</t>
        </is>
      </c>
      <c r="C21936" t="inlineStr">
        <is>
          <t>England, UK</t>
        </is>
      </c>
      <c r="D21936" t="inlineStr">
        <is>
          <t>via Indeed</t>
        </is>
      </c>
      <c r="E21936" t="inlineStr">
        <is>
          <t>Full-time and Temp work</t>
        </is>
      </c>
      <c r="F21936" t="b">
        <v>0</v>
      </c>
      <c r="G21936" t="inlineStr">
        <is>
          <t>United Kingdom</t>
        </is>
      </c>
      <c r="H21936" s="2" t="n">
        <v>45443.67829861111</v>
      </c>
      <c r="I21936" t="b">
        <v>0</v>
      </c>
      <c r="J21936" t="b">
        <v>0</v>
      </c>
      <c r="K21936" t="inlineStr">
        <is>
          <t>United Kingdom</t>
        </is>
      </c>
      <c r="L21936" t="inlineStr"/>
      <c r="M21936" t="inlineStr"/>
      <c r="N21936" t="inlineStr"/>
      <c r="O21936" t="inlineStr">
        <is>
          <t>The Football Association</t>
        </is>
      </c>
      <c r="P21936" t="inlineStr">
        <is>
          <t>['sql', 'python', 'arch', 'tableau']</t>
        </is>
      </c>
      <c r="Q21936" t="inlineStr">
        <is>
          <t>{'analyst_tools': ['tableau'], 'os': ['arch'], 'programming': ['sql', 'python']}</t>
        </is>
      </c>
    </row>
    <row r="21937">
      <c r="A21937" t="inlineStr">
        <is>
          <t>Data Analyst</t>
        </is>
      </c>
      <c r="B21937" t="inlineStr">
        <is>
          <t>Data Analyst</t>
        </is>
      </c>
      <c r="C21937" t="inlineStr">
        <is>
          <t>Bratislava, Slovakia</t>
        </is>
      </c>
      <c r="D21937" t="inlineStr">
        <is>
          <t>via LinkedIn Slovakia</t>
        </is>
      </c>
      <c r="E21937" t="inlineStr">
        <is>
          <t>Full-time</t>
        </is>
      </c>
      <c r="F21937" t="b">
        <v>0</v>
      </c>
      <c r="G21937" t="inlineStr">
        <is>
          <t>Slovakia</t>
        </is>
      </c>
      <c r="H21937" s="2" t="n">
        <v>45432.68340277778</v>
      </c>
      <c r="I21937" t="b">
        <v>1</v>
      </c>
      <c r="J21937" t="b">
        <v>0</v>
      </c>
      <c r="K21937" t="inlineStr">
        <is>
          <t>Slovakia</t>
        </is>
      </c>
      <c r="L21937" t="inlineStr"/>
      <c r="M21937" t="inlineStr"/>
      <c r="N21937" t="inlineStr"/>
      <c r="O21937" t="inlineStr">
        <is>
          <t>CoolPeople</t>
        </is>
      </c>
      <c r="P21937" t="inlineStr">
        <is>
          <t>['sql']</t>
        </is>
      </c>
      <c r="Q21937" t="inlineStr">
        <is>
          <t>{'programming': ['sql']}</t>
        </is>
      </c>
    </row>
    <row r="21938">
      <c r="A21938" t="inlineStr">
        <is>
          <t>Data Analyst</t>
        </is>
      </c>
      <c r="B21938" t="inlineStr">
        <is>
          <t>HR Data &amp; Reporting Analyst</t>
        </is>
      </c>
      <c r="C21938" t="inlineStr">
        <is>
          <t>Driebergen-Rijsenburg, Netherlands</t>
        </is>
      </c>
      <c r="D21938" t="inlineStr">
        <is>
          <t>via Nationale Vacaturebank</t>
        </is>
      </c>
      <c r="E21938" t="inlineStr">
        <is>
          <t>Full-time and Part-time</t>
        </is>
      </c>
      <c r="F21938" t="b">
        <v>0</v>
      </c>
      <c r="G21938" t="inlineStr">
        <is>
          <t>Netherlands</t>
        </is>
      </c>
      <c r="H21938" s="2" t="n">
        <v>45413.68648148148</v>
      </c>
      <c r="I21938" t="b">
        <v>1</v>
      </c>
      <c r="J21938" t="b">
        <v>0</v>
      </c>
      <c r="K21938" t="inlineStr">
        <is>
          <t>Netherlands</t>
        </is>
      </c>
      <c r="L21938" t="inlineStr"/>
      <c r="M21938" t="inlineStr"/>
      <c r="N21938" t="inlineStr"/>
      <c r="O21938" t="inlineStr">
        <is>
          <t>Triodos Bank</t>
        </is>
      </c>
      <c r="P21938" t="inlineStr">
        <is>
          <t>['qlik']</t>
        </is>
      </c>
      <c r="Q21938" t="inlineStr">
        <is>
          <t>{'analyst_tools': ['qlik']}</t>
        </is>
      </c>
    </row>
    <row r="21939">
      <c r="A21939" t="inlineStr">
        <is>
          <t>Data Analyst</t>
        </is>
      </c>
      <c r="B21939" t="inlineStr">
        <is>
          <t>Data Analyst</t>
        </is>
      </c>
      <c r="C21939" t="inlineStr">
        <is>
          <t>United Kingdom</t>
        </is>
      </c>
      <c r="D21939" t="inlineStr">
        <is>
          <t>via LinkedIn</t>
        </is>
      </c>
      <c r="E21939" t="inlineStr">
        <is>
          <t>Full-time</t>
        </is>
      </c>
      <c r="F21939" t="b">
        <v>0</v>
      </c>
      <c r="G21939" t="inlineStr">
        <is>
          <t>United Kingdom</t>
        </is>
      </c>
      <c r="H21939" s="2" t="n">
        <v>45414.68056712963</v>
      </c>
      <c r="I21939" t="b">
        <v>0</v>
      </c>
      <c r="J21939" t="b">
        <v>0</v>
      </c>
      <c r="K21939" t="inlineStr">
        <is>
          <t>United Kingdom</t>
        </is>
      </c>
      <c r="L21939" t="inlineStr"/>
      <c r="M21939" t="inlineStr"/>
      <c r="N21939" t="inlineStr"/>
      <c r="O21939" t="inlineStr">
        <is>
          <t>Electronic Arts (EA)</t>
        </is>
      </c>
      <c r="P21939" t="inlineStr">
        <is>
          <t>['sql', 'r', 'sas', 'sas', 'python']</t>
        </is>
      </c>
      <c r="Q21939" t="inlineStr">
        <is>
          <t>{'analyst_tools': ['sas'], 'programming': ['sql', 'r', 'sas', 'python']}</t>
        </is>
      </c>
    </row>
    <row r="21940">
      <c r="A21940" t="inlineStr">
        <is>
          <t>Senior Data Analyst</t>
        </is>
      </c>
      <c r="B21940" t="inlineStr">
        <is>
          <t>Senior Data Analyst</t>
        </is>
      </c>
      <c r="C21940" t="inlineStr">
        <is>
          <t>Boston, MA</t>
        </is>
      </c>
      <c r="D21940" t="inlineStr">
        <is>
          <t>via LinkedIn</t>
        </is>
      </c>
      <c r="E21940" t="inlineStr">
        <is>
          <t>Contractor and Temp work</t>
        </is>
      </c>
      <c r="F21940" t="b">
        <v>0</v>
      </c>
      <c r="G21940" t="inlineStr">
        <is>
          <t>New York, United States</t>
        </is>
      </c>
      <c r="H21940" s="2" t="n">
        <v>45421.66710648148</v>
      </c>
      <c r="I21940" t="b">
        <v>0</v>
      </c>
      <c r="J21940" t="b">
        <v>0</v>
      </c>
      <c r="K21940" t="inlineStr">
        <is>
          <t>United States</t>
        </is>
      </c>
      <c r="L21940" t="inlineStr"/>
      <c r="M21940" t="inlineStr"/>
      <c r="N21940" t="inlineStr"/>
      <c r="O21940" t="inlineStr">
        <is>
          <t>Planet Technology</t>
        </is>
      </c>
      <c r="P21940" t="inlineStr">
        <is>
          <t>['sql', 'python', 'snowflake', 'tableau', 'jira', 'confluence']</t>
        </is>
      </c>
      <c r="Q21940" t="inlineStr">
        <is>
          <t>{'analyst_tools': ['tableau'], 'async': ['jira', 'confluence'], 'cloud': ['snowflake'], 'programming': ['sql', 'python']}</t>
        </is>
      </c>
    </row>
    <row r="21941">
      <c r="A21941" t="inlineStr">
        <is>
          <t>Data Engineer</t>
        </is>
      </c>
      <c r="B21941" t="inlineStr">
        <is>
          <t>Data Engineer</t>
        </is>
      </c>
      <c r="C21941" t="inlineStr">
        <is>
          <t>Netherlands</t>
        </is>
      </c>
      <c r="D21941" t="inlineStr">
        <is>
          <t>via Jooble</t>
        </is>
      </c>
      <c r="E21941" t="inlineStr">
        <is>
          <t>Full-time</t>
        </is>
      </c>
      <c r="F21941" t="b">
        <v>0</v>
      </c>
      <c r="G21941" t="inlineStr">
        <is>
          <t>Netherlands</t>
        </is>
      </c>
      <c r="H21941" s="2" t="n">
        <v>45435.72346064815</v>
      </c>
      <c r="I21941" t="b">
        <v>1</v>
      </c>
      <c r="J21941" t="b">
        <v>0</v>
      </c>
      <c r="K21941" t="inlineStr">
        <is>
          <t>Netherlands</t>
        </is>
      </c>
      <c r="L21941" t="inlineStr"/>
      <c r="M21941" t="inlineStr"/>
      <c r="N21941" t="inlineStr"/>
      <c r="O21941" t="inlineStr">
        <is>
          <t>Werken op IPKW</t>
        </is>
      </c>
      <c r="P21941" t="inlineStr"/>
      <c r="Q21941" t="inlineStr"/>
    </row>
    <row r="21942">
      <c r="A21942" t="inlineStr">
        <is>
          <t>Senior Data Scientist</t>
        </is>
      </c>
      <c r="B21942" t="inlineStr">
        <is>
          <t>Senior Data Scientist</t>
        </is>
      </c>
      <c r="C21942" t="inlineStr">
        <is>
          <t>Asse, Belgium</t>
        </is>
      </c>
      <c r="D21942" t="inlineStr">
        <is>
          <t>via LinkedIn Belgium</t>
        </is>
      </c>
      <c r="E21942" t="inlineStr">
        <is>
          <t>Full-time</t>
        </is>
      </c>
      <c r="F21942" t="b">
        <v>0</v>
      </c>
      <c r="G21942" t="inlineStr">
        <is>
          <t>Belgium</t>
        </is>
      </c>
      <c r="H21942" s="2" t="n">
        <v>45443.68224537037</v>
      </c>
      <c r="I21942" t="b">
        <v>0</v>
      </c>
      <c r="J21942" t="b">
        <v>0</v>
      </c>
      <c r="K21942" t="inlineStr">
        <is>
          <t>Belgium</t>
        </is>
      </c>
      <c r="L21942" t="inlineStr"/>
      <c r="M21942" t="inlineStr"/>
      <c r="N21942" t="inlineStr"/>
      <c r="O21942" t="inlineStr">
        <is>
          <t>Delhaize Belgium</t>
        </is>
      </c>
      <c r="P21942" t="inlineStr"/>
      <c r="Q21942" t="inlineStr"/>
    </row>
    <row r="21943">
      <c r="A21943" t="inlineStr">
        <is>
          <t>Data Engineer</t>
        </is>
      </c>
      <c r="B21943" t="inlineStr">
        <is>
          <t>Data Engineer</t>
        </is>
      </c>
      <c r="C21943" t="inlineStr">
        <is>
          <t>Rutherford NSW, Australia</t>
        </is>
      </c>
      <c r="D21943" t="inlineStr">
        <is>
          <t>via LinkedIn</t>
        </is>
      </c>
      <c r="E21943" t="inlineStr">
        <is>
          <t>Full-time</t>
        </is>
      </c>
      <c r="F21943" t="b">
        <v>0</v>
      </c>
      <c r="G21943" t="inlineStr">
        <is>
          <t>Australia</t>
        </is>
      </c>
      <c r="H21943" s="2" t="n">
        <v>45416.67628472222</v>
      </c>
      <c r="I21943" t="b">
        <v>1</v>
      </c>
      <c r="J21943" t="b">
        <v>0</v>
      </c>
      <c r="K21943" t="inlineStr">
        <is>
          <t>Australia</t>
        </is>
      </c>
      <c r="L21943" t="inlineStr"/>
      <c r="M21943" t="inlineStr"/>
      <c r="N21943" t="inlineStr"/>
      <c r="O21943" t="inlineStr">
        <is>
          <t>Workforce Australia for Individuals</t>
        </is>
      </c>
      <c r="P21943" t="inlineStr"/>
      <c r="Q21943" t="inlineStr"/>
    </row>
    <row r="21944">
      <c r="A21944" t="inlineStr">
        <is>
          <t>Data Scientist</t>
        </is>
      </c>
      <c r="B21944" t="inlineStr">
        <is>
          <t>Data Scientist</t>
        </is>
      </c>
      <c r="C21944" t="inlineStr">
        <is>
          <t>Anywhere</t>
        </is>
      </c>
      <c r="D21944" t="inlineStr">
        <is>
          <t>via LinkedIn</t>
        </is>
      </c>
      <c r="E21944" t="inlineStr">
        <is>
          <t>Full-time</t>
        </is>
      </c>
      <c r="F21944" t="b">
        <v>1</v>
      </c>
      <c r="G21944" t="inlineStr">
        <is>
          <t>Texas, United States</t>
        </is>
      </c>
      <c r="H21944" s="2" t="n">
        <v>45436.66907407407</v>
      </c>
      <c r="I21944" t="b">
        <v>0</v>
      </c>
      <c r="J21944" t="b">
        <v>0</v>
      </c>
      <c r="K21944" t="inlineStr">
        <is>
          <t>United States</t>
        </is>
      </c>
      <c r="L21944" t="inlineStr"/>
      <c r="M21944" t="inlineStr"/>
      <c r="N21944" t="inlineStr"/>
      <c r="O21944" t="inlineStr">
        <is>
          <t>TK-Chain®</t>
        </is>
      </c>
      <c r="P21944" t="inlineStr">
        <is>
          <t>['aws', 'gcp', 'azure']</t>
        </is>
      </c>
      <c r="Q21944" t="inlineStr">
        <is>
          <t>{'cloud': ['aws', 'gcp', 'azure']}</t>
        </is>
      </c>
    </row>
    <row r="21945">
      <c r="A21945" t="inlineStr">
        <is>
          <t>Senior Data Scientist</t>
        </is>
      </c>
      <c r="B21945" t="inlineStr">
        <is>
          <t>Senior Product Data Scientist</t>
        </is>
      </c>
      <c r="C21945" t="inlineStr">
        <is>
          <t>Austin, TX</t>
        </is>
      </c>
      <c r="D21945" t="inlineStr">
        <is>
          <t>via LinkedIn</t>
        </is>
      </c>
      <c r="E21945" t="inlineStr">
        <is>
          <t>Full-time</t>
        </is>
      </c>
      <c r="F21945" t="b">
        <v>0</v>
      </c>
      <c r="G21945" t="inlineStr">
        <is>
          <t>Sudan</t>
        </is>
      </c>
      <c r="H21945" s="2" t="n">
        <v>45441.69972222222</v>
      </c>
      <c r="I21945" t="b">
        <v>0</v>
      </c>
      <c r="J21945" t="b">
        <v>1</v>
      </c>
      <c r="K21945" t="inlineStr">
        <is>
          <t>Sudan</t>
        </is>
      </c>
      <c r="L21945" t="inlineStr"/>
      <c r="M21945" t="inlineStr"/>
      <c r="N21945" t="inlineStr"/>
      <c r="O21945" t="inlineStr">
        <is>
          <t>PayPal</t>
        </is>
      </c>
      <c r="P21945" t="inlineStr">
        <is>
          <t>['sql', 'python', 'r']</t>
        </is>
      </c>
      <c r="Q21945" t="inlineStr">
        <is>
          <t>{'programming': ['sql', 'python', 'r']}</t>
        </is>
      </c>
    </row>
    <row r="21946">
      <c r="A21946" t="inlineStr">
        <is>
          <t>Senior Data Engineer</t>
        </is>
      </c>
      <c r="B21946" t="inlineStr">
        <is>
          <t>Senior Cloud Data Engineer – Snowflake / Azure</t>
        </is>
      </c>
      <c r="C21946" t="inlineStr">
        <is>
          <t>Doha, Qatar</t>
        </is>
      </c>
      <c r="D21946" t="inlineStr">
        <is>
          <t>via Qa.linkedin.com</t>
        </is>
      </c>
      <c r="E21946" t="inlineStr">
        <is>
          <t>Full-time</t>
        </is>
      </c>
      <c r="F21946" t="b">
        <v>0</v>
      </c>
      <c r="G21946" t="inlineStr">
        <is>
          <t>Qatar</t>
        </is>
      </c>
      <c r="H21946" s="2" t="n">
        <v>45425.69315972222</v>
      </c>
      <c r="I21946" t="b">
        <v>1</v>
      </c>
      <c r="J21946" t="b">
        <v>0</v>
      </c>
      <c r="K21946" t="inlineStr">
        <is>
          <t>Qatar</t>
        </is>
      </c>
      <c r="L21946" t="inlineStr"/>
      <c r="M21946" t="inlineStr"/>
      <c r="N21946" t="inlineStr"/>
      <c r="O21946" t="inlineStr">
        <is>
          <t>Orbis Group</t>
        </is>
      </c>
      <c r="P21946" t="inlineStr">
        <is>
          <t>['python', 'snowflake', 'azure', 'scikit-learn', 'pandas', 'numpy']</t>
        </is>
      </c>
      <c r="Q21946" t="inlineStr">
        <is>
          <t>{'cloud': ['snowflake', 'azure'], 'libraries': ['scikit-learn', 'pandas', 'numpy'], 'programming': ['python']}</t>
        </is>
      </c>
    </row>
    <row r="21947">
      <c r="A21947" t="inlineStr">
        <is>
          <t>Data Engineer</t>
        </is>
      </c>
      <c r="B21947" t="inlineStr">
        <is>
          <t>Data Engineer</t>
        </is>
      </c>
      <c r="C21947" t="inlineStr">
        <is>
          <t>Anywhere</t>
        </is>
      </c>
      <c r="D21947" t="inlineStr">
        <is>
          <t>via Indeed.ie</t>
        </is>
      </c>
      <c r="E21947" t="inlineStr">
        <is>
          <t>Full-time</t>
        </is>
      </c>
      <c r="F21947" t="b">
        <v>1</v>
      </c>
      <c r="G21947" t="inlineStr">
        <is>
          <t>Ireland</t>
        </is>
      </c>
      <c r="H21947" s="2" t="n">
        <v>45415.68704861111</v>
      </c>
      <c r="I21947" t="b">
        <v>0</v>
      </c>
      <c r="J21947" t="b">
        <v>0</v>
      </c>
      <c r="K21947" t="inlineStr">
        <is>
          <t>Ireland</t>
        </is>
      </c>
      <c r="L21947" t="inlineStr"/>
      <c r="M21947" t="inlineStr"/>
      <c r="N21947" t="inlineStr"/>
      <c r="O21947" t="inlineStr">
        <is>
          <t>Signify Health Ireland</t>
        </is>
      </c>
      <c r="P21947" t="inlineStr">
        <is>
          <t>['sql', 'no-sql', 'java', 'python', 'scala', 'c#', 'javascript', 'sql server', 'cassandra', 'snowflake', 'azure', 'databricks', 'airflow']</t>
        </is>
      </c>
      <c r="Q21947" t="inlineStr">
        <is>
          <t>{'cloud': ['snowflake', 'azure', 'databricks'], 'databases': ['sql server', 'cassandra'], 'libraries': ['airflow'], 'programming': ['sql', 'no-sql', 'java', 'python', 'scala', 'c#', 'javascript']}</t>
        </is>
      </c>
    </row>
    <row r="21948">
      <c r="A21948" t="inlineStr">
        <is>
          <t>Business Analyst</t>
        </is>
      </c>
      <c r="B21948" t="inlineStr">
        <is>
          <t>data engineer &amp; BI specialist</t>
        </is>
      </c>
      <c r="C21948" t="inlineStr">
        <is>
          <t>Bolsward, Netherlands</t>
        </is>
      </c>
      <c r="D21948" t="inlineStr">
        <is>
          <t>via Indeed</t>
        </is>
      </c>
      <c r="E21948" t="inlineStr">
        <is>
          <t>Full-time</t>
        </is>
      </c>
      <c r="F21948" t="b">
        <v>0</v>
      </c>
      <c r="G21948" t="inlineStr">
        <is>
          <t>Netherlands</t>
        </is>
      </c>
      <c r="H21948" s="2" t="n">
        <v>45433.71019675926</v>
      </c>
      <c r="I21948" t="b">
        <v>1</v>
      </c>
      <c r="J21948" t="b">
        <v>0</v>
      </c>
      <c r="K21948" t="inlineStr">
        <is>
          <t>Netherlands</t>
        </is>
      </c>
      <c r="L21948" t="inlineStr"/>
      <c r="M21948" t="inlineStr"/>
      <c r="N21948" t="inlineStr"/>
      <c r="O21948" t="inlineStr">
        <is>
          <t>Rentex BV</t>
        </is>
      </c>
      <c r="P21948" t="inlineStr">
        <is>
          <t>['sql', 'oracle', 'azure', 'power bi', 'excel']</t>
        </is>
      </c>
      <c r="Q21948" t="inlineStr">
        <is>
          <t>{'analyst_tools': ['power bi', 'excel'], 'cloud': ['oracle', 'azure'], 'programming': ['sql']}</t>
        </is>
      </c>
    </row>
    <row r="21949">
      <c r="A21949" t="inlineStr">
        <is>
          <t>Senior Data Engineer</t>
        </is>
      </c>
      <c r="B21949" t="inlineStr">
        <is>
          <t>Senior Data Engineer</t>
        </is>
      </c>
      <c r="C21949" t="inlineStr">
        <is>
          <t>Anywhere</t>
        </is>
      </c>
      <c r="D21949" t="inlineStr">
        <is>
          <t>via LinkedIn</t>
        </is>
      </c>
      <c r="E21949" t="inlineStr">
        <is>
          <t>Contractor and Temp work</t>
        </is>
      </c>
      <c r="F21949" t="b">
        <v>1</v>
      </c>
      <c r="G21949" t="inlineStr">
        <is>
          <t>Italy</t>
        </is>
      </c>
      <c r="H21949" s="2" t="n">
        <v>45428.70944444444</v>
      </c>
      <c r="I21949" t="b">
        <v>1</v>
      </c>
      <c r="J21949" t="b">
        <v>0</v>
      </c>
      <c r="K21949" t="inlineStr">
        <is>
          <t>Italy</t>
        </is>
      </c>
      <c r="L21949" t="inlineStr"/>
      <c r="M21949" t="inlineStr"/>
      <c r="N21949" t="inlineStr"/>
      <c r="O21949" t="inlineStr">
        <is>
          <t>Intuition IT – Intuitive Technology Recruitment</t>
        </is>
      </c>
      <c r="P21949" t="inlineStr">
        <is>
          <t>['sql', 'snowflake', 'airflow']</t>
        </is>
      </c>
      <c r="Q21949" t="inlineStr">
        <is>
          <t>{'cloud': ['snowflake'], 'libraries': ['airflow'], 'programming': ['sql']}</t>
        </is>
      </c>
    </row>
    <row r="21950">
      <c r="A21950" t="inlineStr">
        <is>
          <t>Senior Data Engineer</t>
        </is>
      </c>
      <c r="B21950" t="inlineStr">
        <is>
          <t>Senior Data Engineer (Spark, Hive, Impala) - F/H</t>
        </is>
      </c>
      <c r="C21950" t="inlineStr">
        <is>
          <t>Paris, France</t>
        </is>
      </c>
      <c r="D21950" t="inlineStr">
        <is>
          <t>via LinkedIn</t>
        </is>
      </c>
      <c r="E21950" t="inlineStr">
        <is>
          <t>Full-time</t>
        </is>
      </c>
      <c r="F21950" t="b">
        <v>0</v>
      </c>
      <c r="G21950" t="inlineStr">
        <is>
          <t>France</t>
        </is>
      </c>
      <c r="H21950" s="2" t="n">
        <v>45429.68481481481</v>
      </c>
      <c r="I21950" t="b">
        <v>0</v>
      </c>
      <c r="J21950" t="b">
        <v>0</v>
      </c>
      <c r="K21950" t="inlineStr">
        <is>
          <t>France</t>
        </is>
      </c>
      <c r="L21950" t="inlineStr"/>
      <c r="M21950" t="inlineStr"/>
      <c r="N21950" t="inlineStr"/>
      <c r="O21950" t="inlineStr">
        <is>
          <t>Team.is</t>
        </is>
      </c>
      <c r="P21950" t="inlineStr">
        <is>
          <t>['python', 'java', 'scala', 'sql', 'aws', 'azure', 'gcp', 'spark', 'vue']</t>
        </is>
      </c>
      <c r="Q21950" t="inlineStr">
        <is>
          <t>{'cloud': ['aws', 'azure', 'gcp'], 'libraries': ['spark'], 'programming': ['python', 'java', 'scala', 'sql'], 'webframeworks': ['vue']}</t>
        </is>
      </c>
    </row>
    <row r="21951">
      <c r="A21951" t="inlineStr">
        <is>
          <t>Machine Learning Engineer</t>
        </is>
      </c>
      <c r="B21951" t="inlineStr">
        <is>
          <t>Manager, Machine Learning Engineering</t>
        </is>
      </c>
      <c r="C21951" t="inlineStr">
        <is>
          <t>Anywhere</t>
        </is>
      </c>
      <c r="D21951" t="inlineStr">
        <is>
          <t>via LinkedIn</t>
        </is>
      </c>
      <c r="E21951" t="inlineStr">
        <is>
          <t>Full-time</t>
        </is>
      </c>
      <c r="F21951" t="b">
        <v>1</v>
      </c>
      <c r="G21951" t="inlineStr">
        <is>
          <t>Canada</t>
        </is>
      </c>
      <c r="H21951" s="2" t="n">
        <v>45440.69761574074</v>
      </c>
      <c r="I21951" t="b">
        <v>0</v>
      </c>
      <c r="J21951" t="b">
        <v>0</v>
      </c>
      <c r="K21951" t="inlineStr">
        <is>
          <t>Canada</t>
        </is>
      </c>
      <c r="L21951" t="inlineStr"/>
      <c r="M21951" t="inlineStr"/>
      <c r="N21951" t="inlineStr"/>
      <c r="O21951" t="inlineStr">
        <is>
          <t>Samsara</t>
        </is>
      </c>
      <c r="P21951" t="inlineStr">
        <is>
          <t>['go']</t>
        </is>
      </c>
      <c r="Q21951" t="inlineStr">
        <is>
          <t>{'programming': ['go']}</t>
        </is>
      </c>
    </row>
    <row r="21952">
      <c r="A21952" t="inlineStr">
        <is>
          <t>Data Analyst</t>
        </is>
      </c>
      <c r="B21952" t="inlineStr">
        <is>
          <t>Data Analyst - (H/F) - En alternance</t>
        </is>
      </c>
      <c r="C21952" t="inlineStr">
        <is>
          <t>Castelnau-le-Lez, France</t>
        </is>
      </c>
      <c r="D21952" t="inlineStr">
        <is>
          <t>via JobMESH</t>
        </is>
      </c>
      <c r="E21952" t="inlineStr">
        <is>
          <t>Full-time</t>
        </is>
      </c>
      <c r="F21952" t="b">
        <v>0</v>
      </c>
      <c r="G21952" t="inlineStr">
        <is>
          <t>France</t>
        </is>
      </c>
      <c r="H21952" s="2" t="n">
        <v>45426.70657407407</v>
      </c>
      <c r="I21952" t="b">
        <v>1</v>
      </c>
      <c r="J21952" t="b">
        <v>0</v>
      </c>
      <c r="K21952" t="inlineStr">
        <is>
          <t>France</t>
        </is>
      </c>
      <c r="L21952" t="inlineStr"/>
      <c r="M21952" t="inlineStr"/>
      <c r="N21952" t="inlineStr"/>
      <c r="O21952" t="inlineStr">
        <is>
          <t>OpenClassrooms</t>
        </is>
      </c>
      <c r="P21952" t="inlineStr">
        <is>
          <t>['html', 'css']</t>
        </is>
      </c>
      <c r="Q21952" t="inlineStr">
        <is>
          <t>{'programming': ['html', 'css']}</t>
        </is>
      </c>
    </row>
    <row r="21953">
      <c r="A21953" t="inlineStr">
        <is>
          <t>Data Analyst</t>
        </is>
      </c>
      <c r="B21953" t="inlineStr">
        <is>
          <t>Data Research Analyst</t>
        </is>
      </c>
      <c r="C21953" t="inlineStr">
        <is>
          <t>Anywhere</t>
        </is>
      </c>
      <c r="D21953" t="inlineStr">
        <is>
          <t>via LinkedIn</t>
        </is>
      </c>
      <c r="E21953" t="inlineStr">
        <is>
          <t>Part-time</t>
        </is>
      </c>
      <c r="F21953" t="b">
        <v>1</v>
      </c>
      <c r="G21953" t="inlineStr">
        <is>
          <t>Netherlands</t>
        </is>
      </c>
      <c r="H21953" s="2" t="n">
        <v>45435.7233449074</v>
      </c>
      <c r="I21953" t="b">
        <v>0</v>
      </c>
      <c r="J21953" t="b">
        <v>0</v>
      </c>
      <c r="K21953" t="inlineStr">
        <is>
          <t>Netherlands</t>
        </is>
      </c>
      <c r="L21953" t="inlineStr"/>
      <c r="M21953" t="inlineStr"/>
      <c r="N21953" t="inlineStr"/>
      <c r="O21953" t="inlineStr">
        <is>
          <t>EZM Hiring</t>
        </is>
      </c>
      <c r="P21953" t="inlineStr">
        <is>
          <t>['r', 'python']</t>
        </is>
      </c>
      <c r="Q21953" t="inlineStr">
        <is>
          <t>{'programming': ['r', 'python']}</t>
        </is>
      </c>
    </row>
    <row r="21954">
      <c r="A21954" t="inlineStr">
        <is>
          <t>Data Scientist</t>
        </is>
      </c>
      <c r="B21954" t="inlineStr">
        <is>
          <t>Forecasting Data Scientist</t>
        </is>
      </c>
      <c r="C21954" t="inlineStr">
        <is>
          <t>United Kingdom</t>
        </is>
      </c>
      <c r="D21954" t="inlineStr">
        <is>
          <t>via LinkedIn</t>
        </is>
      </c>
      <c r="E21954" t="inlineStr">
        <is>
          <t>Full-time</t>
        </is>
      </c>
      <c r="F21954" t="b">
        <v>0</v>
      </c>
      <c r="G21954" t="inlineStr">
        <is>
          <t>United Kingdom</t>
        </is>
      </c>
      <c r="H21954" s="2" t="n">
        <v>45442.69121527778</v>
      </c>
      <c r="I21954" t="b">
        <v>0</v>
      </c>
      <c r="J21954" t="b">
        <v>0</v>
      </c>
      <c r="K21954" t="inlineStr">
        <is>
          <t>United Kingdom</t>
        </is>
      </c>
      <c r="L21954" t="inlineStr"/>
      <c r="M21954" t="inlineStr"/>
      <c r="N21954" t="inlineStr"/>
      <c r="O21954" t="inlineStr">
        <is>
          <t>Xcede</t>
        </is>
      </c>
      <c r="P21954" t="inlineStr">
        <is>
          <t>['python', 'sql']</t>
        </is>
      </c>
      <c r="Q21954" t="inlineStr">
        <is>
          <t>{'programming': ['python', 'sql']}</t>
        </is>
      </c>
    </row>
    <row r="21955">
      <c r="A21955" t="inlineStr">
        <is>
          <t>Data Engineer</t>
        </is>
      </c>
      <c r="B21955" t="inlineStr">
        <is>
          <t>Data Engineer with Core Java</t>
        </is>
      </c>
      <c r="C21955" t="inlineStr">
        <is>
          <t>Phoenix, AZ</t>
        </is>
      </c>
      <c r="D21955" t="inlineStr">
        <is>
          <t>via Dice</t>
        </is>
      </c>
      <c r="E21955" t="inlineStr">
        <is>
          <t>Contractor</t>
        </is>
      </c>
      <c r="F21955" t="b">
        <v>0</v>
      </c>
      <c r="G21955" t="inlineStr">
        <is>
          <t>Florida, United States</t>
        </is>
      </c>
      <c r="H21955" s="2" t="n">
        <v>45429.67325231482</v>
      </c>
      <c r="I21955" t="b">
        <v>0</v>
      </c>
      <c r="J21955" t="b">
        <v>0</v>
      </c>
      <c r="K21955" t="inlineStr">
        <is>
          <t>United States</t>
        </is>
      </c>
      <c r="L21955" t="inlineStr"/>
      <c r="M21955" t="inlineStr"/>
      <c r="N21955" t="inlineStr"/>
      <c r="O21955" t="inlineStr">
        <is>
          <t>Ztek Consulting</t>
        </is>
      </c>
      <c r="P21955" t="inlineStr">
        <is>
          <t>['java', 'go', 'spark', 'phoenix', 'webex']</t>
        </is>
      </c>
      <c r="Q21955" t="inlineStr">
        <is>
          <t>{'libraries': ['spark'], 'programming': ['java', 'go'], 'sync': ['webex'], 'webframeworks': ['phoenix']}</t>
        </is>
      </c>
    </row>
    <row r="21956">
      <c r="A21956" t="inlineStr">
        <is>
          <t>Data Analyst</t>
        </is>
      </c>
      <c r="B21956" t="inlineStr">
        <is>
          <t>Data Analyst</t>
        </is>
      </c>
      <c r="C21956" t="inlineStr">
        <is>
          <t>Mexico</t>
        </is>
      </c>
      <c r="D21956" t="inlineStr">
        <is>
          <t>via LinkedIn</t>
        </is>
      </c>
      <c r="E21956" t="inlineStr">
        <is>
          <t>Full-time</t>
        </is>
      </c>
      <c r="F21956" t="b">
        <v>0</v>
      </c>
      <c r="G21956" t="inlineStr">
        <is>
          <t>Mexico</t>
        </is>
      </c>
      <c r="H21956" s="2" t="n">
        <v>45442.6871875</v>
      </c>
      <c r="I21956" t="b">
        <v>1</v>
      </c>
      <c r="J21956" t="b">
        <v>0</v>
      </c>
      <c r="K21956" t="inlineStr">
        <is>
          <t>Mexico</t>
        </is>
      </c>
      <c r="L21956" t="inlineStr"/>
      <c r="M21956" t="inlineStr"/>
      <c r="N21956" t="inlineStr"/>
      <c r="O21956" t="inlineStr">
        <is>
          <t>HSBC</t>
        </is>
      </c>
      <c r="P21956" t="inlineStr">
        <is>
          <t>['python', 'r', 'sql', 'snowflake', 'github']</t>
        </is>
      </c>
      <c r="Q21956" t="inlineStr">
        <is>
          <t>{'cloud': ['snowflake'], 'other': ['github'], 'programming': ['python', 'r', 'sql']}</t>
        </is>
      </c>
    </row>
    <row r="21957">
      <c r="A21957" t="inlineStr">
        <is>
          <t>Senior Data Engineer</t>
        </is>
      </c>
      <c r="B21957" t="inlineStr">
        <is>
          <t>Senior Data Engineer</t>
        </is>
      </c>
      <c r="C21957" t="inlineStr">
        <is>
          <t>Maharashtra</t>
        </is>
      </c>
      <c r="D21957" t="inlineStr">
        <is>
          <t>via LinkedIn</t>
        </is>
      </c>
      <c r="E21957" t="inlineStr">
        <is>
          <t>Full-time</t>
        </is>
      </c>
      <c r="F21957" t="b">
        <v>0</v>
      </c>
      <c r="G21957" t="inlineStr">
        <is>
          <t>India</t>
        </is>
      </c>
      <c r="H21957" s="2" t="n">
        <v>45418.68021990741</v>
      </c>
      <c r="I21957" t="b">
        <v>1</v>
      </c>
      <c r="J21957" t="b">
        <v>0</v>
      </c>
      <c r="K21957" t="inlineStr">
        <is>
          <t>India</t>
        </is>
      </c>
      <c r="L21957" t="inlineStr"/>
      <c r="M21957" t="inlineStr"/>
      <c r="N21957" t="inlineStr"/>
      <c r="O21957" t="inlineStr">
        <is>
          <t>Blenheim Chalcot India</t>
        </is>
      </c>
      <c r="P21957" t="inlineStr">
        <is>
          <t>['python', 'sql', 'aws', 'snowflake']</t>
        </is>
      </c>
      <c r="Q21957" t="inlineStr">
        <is>
          <t>{'cloud': ['aws', 'snowflake'], 'programming': ['python', 'sql']}</t>
        </is>
      </c>
    </row>
    <row r="21958">
      <c r="A21958" t="inlineStr">
        <is>
          <t>Data Engineer</t>
        </is>
      </c>
      <c r="B21958" t="inlineStr">
        <is>
          <t>Vibration Test &amp; Data Analysis Engineer</t>
        </is>
      </c>
      <c r="C21958" t="inlineStr">
        <is>
          <t>Tilburg, Netherlands</t>
        </is>
      </c>
      <c r="D21958" t="inlineStr">
        <is>
          <t>via ClimateTechList</t>
        </is>
      </c>
      <c r="E21958" t="inlineStr">
        <is>
          <t>Full-time</t>
        </is>
      </c>
      <c r="F21958" t="b">
        <v>0</v>
      </c>
      <c r="G21958" t="inlineStr">
        <is>
          <t>Netherlands</t>
        </is>
      </c>
      <c r="H21958" s="2" t="n">
        <v>45436.68130787037</v>
      </c>
      <c r="I21958" t="b">
        <v>1</v>
      </c>
      <c r="J21958" t="b">
        <v>0</v>
      </c>
      <c r="K21958" t="inlineStr">
        <is>
          <t>Netherlands</t>
        </is>
      </c>
      <c r="L21958" t="inlineStr"/>
      <c r="M21958" t="inlineStr"/>
      <c r="N21958" t="inlineStr"/>
      <c r="O21958" t="inlineStr">
        <is>
          <t>Tesla</t>
        </is>
      </c>
      <c r="P21958" t="inlineStr"/>
      <c r="Q21958" t="inlineStr"/>
    </row>
    <row r="21959">
      <c r="A21959" t="inlineStr">
        <is>
          <t>Software Engineer</t>
        </is>
      </c>
      <c r="B21959" t="inlineStr">
        <is>
          <t>Forbes 前40強社群美商(新竹)-Manufacturing Process Data Software Engineer</t>
        </is>
      </c>
      <c r="C21959" t="inlineStr">
        <is>
          <t>Taiwan</t>
        </is>
      </c>
      <c r="D21959" t="inlineStr">
        <is>
          <t>via LinkedIn</t>
        </is>
      </c>
      <c r="E21959" t="inlineStr"/>
      <c r="F21959" t="b">
        <v>0</v>
      </c>
      <c r="G21959" t="inlineStr">
        <is>
          <t>Taiwan</t>
        </is>
      </c>
      <c r="H21959" s="2" t="n">
        <v>45415.68881944445</v>
      </c>
      <c r="I21959" t="b">
        <v>0</v>
      </c>
      <c r="J21959" t="b">
        <v>0</v>
      </c>
      <c r="K21959" t="inlineStr">
        <is>
          <t>Taiwan</t>
        </is>
      </c>
      <c r="L21959" t="inlineStr"/>
      <c r="M21959" t="inlineStr"/>
      <c r="N21959" t="inlineStr"/>
      <c r="O21959" t="inlineStr">
        <is>
          <t>Adecco</t>
        </is>
      </c>
      <c r="P21959" t="inlineStr">
        <is>
          <t>['c', 'c++', 'java', 'python', 'assembly', 'aws', 'react', 'linux', 'windows']</t>
        </is>
      </c>
      <c r="Q21959" t="inlineStr">
        <is>
          <t>{'cloud': ['aws'], 'libraries': ['react'], 'os': ['linux', 'windows'], 'programming': ['c', 'c++', 'java', 'python', 'assembly']}</t>
        </is>
      </c>
    </row>
    <row r="21960">
      <c r="A21960" t="inlineStr">
        <is>
          <t>Data Scientist</t>
        </is>
      </c>
      <c r="B21960" t="inlineStr">
        <is>
          <t>Forecasting Analyst</t>
        </is>
      </c>
      <c r="C21960" t="inlineStr">
        <is>
          <t>Bloomington, IN</t>
        </is>
      </c>
      <c r="D21960" t="inlineStr">
        <is>
          <t>via LinkedIn</t>
        </is>
      </c>
      <c r="E21960" t="inlineStr">
        <is>
          <t>Full-time</t>
        </is>
      </c>
      <c r="F21960" t="b">
        <v>0</v>
      </c>
      <c r="G21960" t="inlineStr">
        <is>
          <t>Illinois, United States</t>
        </is>
      </c>
      <c r="H21960" s="2" t="n">
        <v>45432.66831018519</v>
      </c>
      <c r="I21960" t="b">
        <v>0</v>
      </c>
      <c r="J21960" t="b">
        <v>0</v>
      </c>
      <c r="K21960" t="inlineStr">
        <is>
          <t>United States</t>
        </is>
      </c>
      <c r="L21960" t="inlineStr"/>
      <c r="M21960" t="inlineStr"/>
      <c r="N21960" t="inlineStr"/>
      <c r="O21960" t="inlineStr">
        <is>
          <t>Hoosier Energy</t>
        </is>
      </c>
      <c r="P21960" t="inlineStr"/>
      <c r="Q21960" t="inlineStr"/>
    </row>
    <row r="21961">
      <c r="A21961" t="inlineStr">
        <is>
          <t>Data Analyst</t>
        </is>
      </c>
      <c r="B21961" t="inlineStr">
        <is>
          <t>Data Analyst</t>
        </is>
      </c>
      <c r="C21961" t="inlineStr">
        <is>
          <t>Anywhere</t>
        </is>
      </c>
      <c r="D21961" t="inlineStr">
        <is>
          <t>via EchoJobs</t>
        </is>
      </c>
      <c r="E21961" t="inlineStr">
        <is>
          <t>Full-time</t>
        </is>
      </c>
      <c r="F21961" t="b">
        <v>1</v>
      </c>
      <c r="G21961" t="inlineStr">
        <is>
          <t>Hungary</t>
        </is>
      </c>
      <c r="H21961" s="2" t="n">
        <v>45421.68916666666</v>
      </c>
      <c r="I21961" t="b">
        <v>0</v>
      </c>
      <c r="J21961" t="b">
        <v>0</v>
      </c>
      <c r="K21961" t="inlineStr">
        <is>
          <t>Hungary</t>
        </is>
      </c>
      <c r="L21961" t="inlineStr"/>
      <c r="M21961" t="inlineStr"/>
      <c r="N21961" t="inlineStr"/>
      <c r="O21961" t="inlineStr">
        <is>
          <t>Morgan Stanley</t>
        </is>
      </c>
      <c r="P21961" t="inlineStr">
        <is>
          <t>['r', 'sql', 'power bi', 'tableau', 'spss']</t>
        </is>
      </c>
      <c r="Q21961" t="inlineStr">
        <is>
          <t>{'analyst_tools': ['power bi', 'tableau', 'spss'], 'programming': ['r', 'sql']}</t>
        </is>
      </c>
    </row>
    <row r="21962">
      <c r="A21962" t="inlineStr">
        <is>
          <t>Data Engineer</t>
        </is>
      </c>
      <c r="B21962" t="inlineStr">
        <is>
          <t>Data Engineer</t>
        </is>
      </c>
      <c r="C21962" t="inlineStr">
        <is>
          <t>Madrid, Spain</t>
        </is>
      </c>
      <c r="D21962" t="inlineStr">
        <is>
          <t>via BeBee</t>
        </is>
      </c>
      <c r="E21962" t="inlineStr">
        <is>
          <t>Full-time</t>
        </is>
      </c>
      <c r="F21962" t="b">
        <v>0</v>
      </c>
      <c r="G21962" t="inlineStr">
        <is>
          <t>Spain</t>
        </is>
      </c>
      <c r="H21962" s="2" t="n">
        <v>45432.67737268518</v>
      </c>
      <c r="I21962" t="b">
        <v>1</v>
      </c>
      <c r="J21962" t="b">
        <v>0</v>
      </c>
      <c r="K21962" t="inlineStr">
        <is>
          <t>Spain</t>
        </is>
      </c>
      <c r="L21962" t="inlineStr"/>
      <c r="M21962" t="inlineStr"/>
      <c r="N21962" t="inlineStr"/>
      <c r="O21962" t="inlineStr">
        <is>
          <t>Hub Talent</t>
        </is>
      </c>
      <c r="P21962" t="inlineStr">
        <is>
          <t>['sas', 'sas', 'sql', 'pyspark']</t>
        </is>
      </c>
      <c r="Q21962" t="inlineStr">
        <is>
          <t>{'analyst_tools': ['sas'], 'libraries': ['pyspark'], 'programming': ['sas', 'sql']}</t>
        </is>
      </c>
    </row>
    <row r="21963">
      <c r="A21963" t="inlineStr">
        <is>
          <t>Data Engineer</t>
        </is>
      </c>
      <c r="B21963" t="inlineStr">
        <is>
          <t>Data Engineer with GCP</t>
        </is>
      </c>
      <c r="C21963" t="inlineStr">
        <is>
          <t>Bentonville, AR</t>
        </is>
      </c>
      <c r="D21963" t="inlineStr">
        <is>
          <t>via LinkedIn</t>
        </is>
      </c>
      <c r="E21963" t="inlineStr">
        <is>
          <t>Contractor</t>
        </is>
      </c>
      <c r="F21963" t="b">
        <v>0</v>
      </c>
      <c r="G21963" t="inlineStr">
        <is>
          <t>Texas, United States</t>
        </is>
      </c>
      <c r="H21963" s="2" t="n">
        <v>45432.6715625</v>
      </c>
      <c r="I21963" t="b">
        <v>0</v>
      </c>
      <c r="J21963" t="b">
        <v>0</v>
      </c>
      <c r="K21963" t="inlineStr">
        <is>
          <t>United States</t>
        </is>
      </c>
      <c r="L21963" t="inlineStr"/>
      <c r="M21963" t="inlineStr"/>
      <c r="N21963" t="inlineStr"/>
      <c r="O21963" t="inlineStr">
        <is>
          <t>Cynet Systems</t>
        </is>
      </c>
      <c r="P21963" t="inlineStr">
        <is>
          <t>['python', 'scala', 'gcp', 'spark', 'hadoop']</t>
        </is>
      </c>
      <c r="Q21963" t="inlineStr">
        <is>
          <t>{'cloud': ['gcp'], 'libraries': ['spark', 'hadoop'], 'programming': ['python', 'scala']}</t>
        </is>
      </c>
    </row>
    <row r="21964">
      <c r="A21964" t="inlineStr">
        <is>
          <t>Data Analyst</t>
        </is>
      </c>
      <c r="B21964" t="inlineStr">
        <is>
          <t>Data Analyst</t>
        </is>
      </c>
      <c r="C21964" t="inlineStr">
        <is>
          <t>Dungannon, United Kingdom</t>
        </is>
      </c>
      <c r="D21964" t="inlineStr">
        <is>
          <t>via SimplyHired</t>
        </is>
      </c>
      <c r="E21964" t="inlineStr">
        <is>
          <t>Full-time</t>
        </is>
      </c>
      <c r="F21964" t="b">
        <v>0</v>
      </c>
      <c r="G21964" t="inlineStr">
        <is>
          <t>United Kingdom</t>
        </is>
      </c>
      <c r="H21964" s="2" t="n">
        <v>45429.67708333334</v>
      </c>
      <c r="I21964" t="b">
        <v>1</v>
      </c>
      <c r="J21964" t="b">
        <v>0</v>
      </c>
      <c r="K21964" t="inlineStr">
        <is>
          <t>United Kingdom</t>
        </is>
      </c>
      <c r="L21964" t="inlineStr"/>
      <c r="M21964" t="inlineStr"/>
      <c r="N21964" t="inlineStr"/>
      <c r="O21964" t="inlineStr">
        <is>
          <t>Employmint</t>
        </is>
      </c>
      <c r="P21964" t="inlineStr"/>
      <c r="Q21964" t="inlineStr"/>
    </row>
    <row r="21965">
      <c r="A21965" t="inlineStr">
        <is>
          <t>Business Analyst</t>
        </is>
      </c>
      <c r="B21965" t="inlineStr">
        <is>
          <t>Business Developer Produktgruppe Harness Machines 100%</t>
        </is>
      </c>
      <c r="C21965" t="inlineStr">
        <is>
          <t>Buchrain, Switzerland</t>
        </is>
      </c>
      <c r="D21965" t="inlineStr">
        <is>
          <t>via BeBee Schweiz</t>
        </is>
      </c>
      <c r="E21965" t="inlineStr">
        <is>
          <t>Full-time</t>
        </is>
      </c>
      <c r="F21965" t="b">
        <v>0</v>
      </c>
      <c r="G21965" t="inlineStr">
        <is>
          <t>Switzerland</t>
        </is>
      </c>
      <c r="H21965" s="2" t="n">
        <v>45432.68413194444</v>
      </c>
      <c r="I21965" t="b">
        <v>0</v>
      </c>
      <c r="J21965" t="b">
        <v>0</v>
      </c>
      <c r="K21965" t="inlineStr">
        <is>
          <t>Switzerland</t>
        </is>
      </c>
      <c r="L21965" t="inlineStr"/>
      <c r="M21965" t="inlineStr"/>
      <c r="N21965" t="inlineStr"/>
      <c r="O21965" t="inlineStr">
        <is>
          <t>Komax</t>
        </is>
      </c>
      <c r="P21965" t="inlineStr"/>
      <c r="Q21965" t="inlineStr"/>
    </row>
    <row r="21966">
      <c r="A21966" t="inlineStr">
        <is>
          <t>Senior Data Analyst</t>
        </is>
      </c>
      <c r="B21966" t="inlineStr">
        <is>
          <t>Senior Data Analyst - Mercari/Crossborder</t>
        </is>
      </c>
      <c r="C21966" t="inlineStr">
        <is>
          <t>Anywhere</t>
        </is>
      </c>
      <c r="D21966" t="inlineStr">
        <is>
          <t>via LinkedIn</t>
        </is>
      </c>
      <c r="E21966" t="inlineStr">
        <is>
          <t>Full-time</t>
        </is>
      </c>
      <c r="F21966" t="b">
        <v>1</v>
      </c>
      <c r="G21966" t="inlineStr">
        <is>
          <t>Japan</t>
        </is>
      </c>
      <c r="H21966" s="2" t="n">
        <v>45434.68936342592</v>
      </c>
      <c r="I21966" t="b">
        <v>1</v>
      </c>
      <c r="J21966" t="b">
        <v>0</v>
      </c>
      <c r="K21966" t="inlineStr">
        <is>
          <t>Japan</t>
        </is>
      </c>
      <c r="L21966" t="inlineStr"/>
      <c r="M21966" t="inlineStr"/>
      <c r="N21966" t="inlineStr"/>
      <c r="O21966" t="inlineStr">
        <is>
          <t>Mercari, Inc.</t>
        </is>
      </c>
      <c r="P21966" t="inlineStr">
        <is>
          <t>['sql', 'python', 'r', 'go']</t>
        </is>
      </c>
      <c r="Q21966" t="inlineStr">
        <is>
          <t>{'programming': ['sql', 'python', 'r', 'go']}</t>
        </is>
      </c>
    </row>
    <row r="21967">
      <c r="A21967" t="inlineStr">
        <is>
          <t>Data Analyst</t>
        </is>
      </c>
      <c r="B21967" t="inlineStr">
        <is>
          <t>Data Management Analyst II</t>
        </is>
      </c>
      <c r="C21967" t="inlineStr">
        <is>
          <t>Gainesville, FL</t>
        </is>
      </c>
      <c r="D21967" t="inlineStr">
        <is>
          <t>via Inside Higher Ed Careers</t>
        </is>
      </c>
      <c r="E21967" t="inlineStr">
        <is>
          <t>Full-time</t>
        </is>
      </c>
      <c r="F21967" t="b">
        <v>0</v>
      </c>
      <c r="G21967" t="inlineStr">
        <is>
          <t>Georgia</t>
        </is>
      </c>
      <c r="H21967" s="2" t="n">
        <v>45442.71763888889</v>
      </c>
      <c r="I21967" t="b">
        <v>0</v>
      </c>
      <c r="J21967" t="b">
        <v>0</v>
      </c>
      <c r="K21967" t="inlineStr">
        <is>
          <t>United States</t>
        </is>
      </c>
      <c r="L21967" t="inlineStr"/>
      <c r="M21967" t="inlineStr"/>
      <c r="N21967" t="inlineStr"/>
      <c r="O21967" t="inlineStr">
        <is>
          <t>University of Florida</t>
        </is>
      </c>
      <c r="P21967" t="inlineStr">
        <is>
          <t>['sas', 'sas', 'sql', 'visual basic', 'excel', 'spss']</t>
        </is>
      </c>
      <c r="Q21967" t="inlineStr">
        <is>
          <t>{'analyst_tools': ['sas', 'excel', 'spss'], 'programming': ['sas', 'sql', 'visual basic']}</t>
        </is>
      </c>
    </row>
    <row r="21968">
      <c r="A21968" t="inlineStr">
        <is>
          <t>Data Scientist</t>
        </is>
      </c>
      <c r="B21968" t="inlineStr">
        <is>
          <t>Sr Data Scientist</t>
        </is>
      </c>
      <c r="C21968" t="inlineStr">
        <is>
          <t>Juncos, Puerto Rico</t>
        </is>
      </c>
      <c r="D21968" t="inlineStr">
        <is>
          <t>via Nexxt</t>
        </is>
      </c>
      <c r="E21968" t="inlineStr">
        <is>
          <t>Contractor</t>
        </is>
      </c>
      <c r="F21968" t="b">
        <v>0</v>
      </c>
      <c r="G21968" t="inlineStr">
        <is>
          <t>Puerto Rico</t>
        </is>
      </c>
      <c r="H21968" s="2" t="n">
        <v>45436.70565972223</v>
      </c>
      <c r="I21968" t="b">
        <v>0</v>
      </c>
      <c r="J21968" t="b">
        <v>0</v>
      </c>
      <c r="K21968" t="inlineStr">
        <is>
          <t>Puerto Rico</t>
        </is>
      </c>
      <c r="L21968" t="inlineStr"/>
      <c r="M21968" t="inlineStr"/>
      <c r="N21968" t="inlineStr"/>
      <c r="O21968" t="inlineStr">
        <is>
          <t>Kelly Services</t>
        </is>
      </c>
      <c r="P21968" t="inlineStr">
        <is>
          <t>['python', 'r', 'sql', 'matlab', 'sas', 'sas']</t>
        </is>
      </c>
      <c r="Q21968" t="inlineStr">
        <is>
          <t>{'analyst_tools': ['sas'], 'programming': ['python', 'r', 'sql', 'matlab', 'sas']}</t>
        </is>
      </c>
    </row>
    <row r="21969">
      <c r="A21969" t="inlineStr">
        <is>
          <t>Data Analyst</t>
        </is>
      </c>
      <c r="B21969" t="inlineStr">
        <is>
          <t>Data Analyst with Python proficiency</t>
        </is>
      </c>
      <c r="C21969" t="inlineStr">
        <is>
          <t>Kyiv, Ukraine</t>
        </is>
      </c>
      <c r="D21969" t="inlineStr">
        <is>
          <t>via Jobs.ua</t>
        </is>
      </c>
      <c r="E21969" t="inlineStr">
        <is>
          <t>Full-time</t>
        </is>
      </c>
      <c r="F21969" t="b">
        <v>0</v>
      </c>
      <c r="G21969" t="inlineStr">
        <is>
          <t>Ukraine</t>
        </is>
      </c>
      <c r="H21969" s="2" t="n">
        <v>45413.6841087963</v>
      </c>
      <c r="I21969" t="b">
        <v>1</v>
      </c>
      <c r="J21969" t="b">
        <v>0</v>
      </c>
      <c r="K21969" t="inlineStr">
        <is>
          <t>Ukraine</t>
        </is>
      </c>
      <c r="L21969" t="inlineStr"/>
      <c r="M21969" t="inlineStr"/>
      <c r="N21969" t="inlineStr"/>
      <c r="O21969" t="inlineStr">
        <is>
          <t>CML Team</t>
        </is>
      </c>
      <c r="P21969" t="inlineStr">
        <is>
          <t>['sql', 'python', 'aws', 'alteryx']</t>
        </is>
      </c>
      <c r="Q21969" t="inlineStr">
        <is>
          <t>{'analyst_tools': ['alteryx'], 'cloud': ['aws'], 'programming': ['sql', 'python']}</t>
        </is>
      </c>
    </row>
    <row r="21970">
      <c r="A21970" t="inlineStr">
        <is>
          <t>Data Analyst</t>
        </is>
      </c>
      <c r="B21970" t="inlineStr">
        <is>
          <t>Graduate Student Assistant - Data Analysis -- Remote</t>
        </is>
      </c>
      <c r="C21970" t="inlineStr">
        <is>
          <t>Anywhere</t>
        </is>
      </c>
      <c r="D21970" t="inlineStr">
        <is>
          <t>via LinkedIn</t>
        </is>
      </c>
      <c r="E21970" t="inlineStr">
        <is>
          <t>Full-time and Part-time</t>
        </is>
      </c>
      <c r="F21970" t="b">
        <v>1</v>
      </c>
      <c r="G21970" t="inlineStr">
        <is>
          <t>California, United States</t>
        </is>
      </c>
      <c r="H21970" s="2" t="n">
        <v>45426.66740740741</v>
      </c>
      <c r="I21970" t="b">
        <v>0</v>
      </c>
      <c r="J21970" t="b">
        <v>0</v>
      </c>
      <c r="K21970" t="inlineStr">
        <is>
          <t>United States</t>
        </is>
      </c>
      <c r="L21970" t="inlineStr"/>
      <c r="M21970" t="inlineStr"/>
      <c r="N21970" t="inlineStr"/>
      <c r="O21970" t="inlineStr">
        <is>
          <t>Get.It Recruit - Administrative</t>
        </is>
      </c>
      <c r="P21970" t="inlineStr">
        <is>
          <t>['sas', 'sas', 'r', 'excel', 'word']</t>
        </is>
      </c>
      <c r="Q21970" t="inlineStr">
        <is>
          <t>{'analyst_tools': ['sas', 'excel', 'word'], 'programming': ['sas', 'r']}</t>
        </is>
      </c>
    </row>
    <row r="21971">
      <c r="A21971" t="inlineStr">
        <is>
          <t>Data Scientist</t>
        </is>
      </c>
      <c r="B21971" t="inlineStr">
        <is>
          <t>Data Scientist</t>
        </is>
      </c>
      <c r="C21971" t="inlineStr">
        <is>
          <t>United Kingdom</t>
        </is>
      </c>
      <c r="D21971" t="inlineStr">
        <is>
          <t>via CV-Library</t>
        </is>
      </c>
      <c r="E21971" t="inlineStr">
        <is>
          <t>Full-time</t>
        </is>
      </c>
      <c r="F21971" t="b">
        <v>0</v>
      </c>
      <c r="G21971" t="inlineStr">
        <is>
          <t>United Kingdom</t>
        </is>
      </c>
      <c r="H21971" s="2" t="n">
        <v>45429.67739583334</v>
      </c>
      <c r="I21971" t="b">
        <v>0</v>
      </c>
      <c r="J21971" t="b">
        <v>0</v>
      </c>
      <c r="K21971" t="inlineStr">
        <is>
          <t>United Kingdom</t>
        </is>
      </c>
      <c r="L21971" t="inlineStr"/>
      <c r="M21971" t="inlineStr"/>
      <c r="N21971" t="inlineStr"/>
      <c r="O21971" t="inlineStr">
        <is>
          <t>Science Solutions Recruitment</t>
        </is>
      </c>
      <c r="P21971" t="inlineStr"/>
      <c r="Q21971" t="inlineStr"/>
    </row>
    <row r="21972">
      <c r="A21972" t="inlineStr">
        <is>
          <t>Data Engineer</t>
        </is>
      </c>
      <c r="B21972" t="inlineStr">
        <is>
          <t>Data Engineer</t>
        </is>
      </c>
      <c r="C21972" t="inlineStr">
        <is>
          <t>Schaerbeek, Belgium</t>
        </is>
      </c>
      <c r="D21972" t="inlineStr">
        <is>
          <t>via JobMESH</t>
        </is>
      </c>
      <c r="E21972" t="inlineStr">
        <is>
          <t>Full-time</t>
        </is>
      </c>
      <c r="F21972" t="b">
        <v>0</v>
      </c>
      <c r="G21972" t="inlineStr">
        <is>
          <t>Belgium</t>
        </is>
      </c>
      <c r="H21972" s="2" t="n">
        <v>45419.68572916667</v>
      </c>
      <c r="I21972" t="b">
        <v>1</v>
      </c>
      <c r="J21972" t="b">
        <v>0</v>
      </c>
      <c r="K21972" t="inlineStr">
        <is>
          <t>Belgium</t>
        </is>
      </c>
      <c r="L21972" t="inlineStr"/>
      <c r="M21972" t="inlineStr"/>
      <c r="N21972" t="inlineStr"/>
      <c r="O21972" t="inlineStr">
        <is>
          <t>De Lijn</t>
        </is>
      </c>
      <c r="P21972" t="inlineStr">
        <is>
          <t>['python', 'azure', 'tableau', 'power bi']</t>
        </is>
      </c>
      <c r="Q21972" t="inlineStr">
        <is>
          <t>{'analyst_tools': ['tableau', 'power bi'], 'cloud': ['azure'], 'programming': ['python']}</t>
        </is>
      </c>
    </row>
    <row r="21973">
      <c r="A21973" t="inlineStr">
        <is>
          <t>Data Engineer</t>
        </is>
      </c>
      <c r="B21973" t="inlineStr">
        <is>
          <t>Azure Data engineer</t>
        </is>
      </c>
      <c r="C21973" t="inlineStr">
        <is>
          <t>Grand Rapids, MI</t>
        </is>
      </c>
      <c r="D21973" t="inlineStr">
        <is>
          <t>via Dice</t>
        </is>
      </c>
      <c r="E21973" t="inlineStr">
        <is>
          <t>Full-time</t>
        </is>
      </c>
      <c r="F21973" t="b">
        <v>0</v>
      </c>
      <c r="G21973" t="inlineStr">
        <is>
          <t>Texas, United States</t>
        </is>
      </c>
      <c r="H21973" s="2" t="n">
        <v>45426.67519675926</v>
      </c>
      <c r="I21973" t="b">
        <v>1</v>
      </c>
      <c r="J21973" t="b">
        <v>0</v>
      </c>
      <c r="K21973" t="inlineStr">
        <is>
          <t>United States</t>
        </is>
      </c>
      <c r="L21973" t="inlineStr"/>
      <c r="M21973" t="inlineStr"/>
      <c r="N21973" t="inlineStr"/>
      <c r="O21973" t="inlineStr">
        <is>
          <t>Sharpedge Solutions</t>
        </is>
      </c>
      <c r="P21973" t="inlineStr">
        <is>
          <t>['azure']</t>
        </is>
      </c>
      <c r="Q21973" t="inlineStr">
        <is>
          <t>{'cloud': ['azure']}</t>
        </is>
      </c>
    </row>
    <row r="21974">
      <c r="A21974" t="inlineStr">
        <is>
          <t>Data Analyst</t>
        </is>
      </c>
      <c r="B21974" t="inlineStr">
        <is>
          <t>Distributed Cloud | Google Data Analyst</t>
        </is>
      </c>
      <c r="C21974" t="inlineStr">
        <is>
          <t>Anywhere</t>
        </is>
      </c>
      <c r="D21974" t="inlineStr">
        <is>
          <t>via Jobgether</t>
        </is>
      </c>
      <c r="E21974" t="inlineStr">
        <is>
          <t>Full-time</t>
        </is>
      </c>
      <c r="F21974" t="b">
        <v>1</v>
      </c>
      <c r="G21974" t="inlineStr">
        <is>
          <t>Portugal</t>
        </is>
      </c>
      <c r="H21974" s="2" t="n">
        <v>45439.68335648148</v>
      </c>
      <c r="I21974" t="b">
        <v>0</v>
      </c>
      <c r="J21974" t="b">
        <v>0</v>
      </c>
      <c r="K21974" t="inlineStr">
        <is>
          <t>Portugal</t>
        </is>
      </c>
      <c r="L21974" t="inlineStr"/>
      <c r="M21974" t="inlineStr"/>
      <c r="N21974" t="inlineStr"/>
      <c r="O21974" t="inlineStr">
        <is>
          <t>Devoteam</t>
        </is>
      </c>
      <c r="P21974" t="inlineStr">
        <is>
          <t>['sql', 'python', 'gcp', 'bigquery', 'kafka', 'looker', 'power bi', 'tableau']</t>
        </is>
      </c>
      <c r="Q21974" t="inlineStr">
        <is>
          <t>{'analyst_tools': ['looker', 'power bi', 'tableau'], 'cloud': ['gcp', 'bigquery'], 'libraries': ['kafka'], 'programming': ['sql', 'python']}</t>
        </is>
      </c>
    </row>
    <row r="21975">
      <c r="A21975" t="inlineStr">
        <is>
          <t>Data Analyst</t>
        </is>
      </c>
      <c r="B21975" t="inlineStr">
        <is>
          <t>Data Analyst</t>
        </is>
      </c>
      <c r="C21975" t="inlineStr">
        <is>
          <t>Kaunas, Kaunas City Municipality, Lithuania</t>
        </is>
      </c>
      <c r="D21975" t="inlineStr">
        <is>
          <t>via LinkedIn</t>
        </is>
      </c>
      <c r="E21975" t="inlineStr">
        <is>
          <t>Full-time</t>
        </is>
      </c>
      <c r="F21975" t="b">
        <v>0</v>
      </c>
      <c r="G21975" t="inlineStr">
        <is>
          <t>Lithuania</t>
        </is>
      </c>
      <c r="H21975" s="2" t="n">
        <v>45429.68702546296</v>
      </c>
      <c r="I21975" t="b">
        <v>1</v>
      </c>
      <c r="J21975" t="b">
        <v>0</v>
      </c>
      <c r="K21975" t="inlineStr">
        <is>
          <t>Lithuania</t>
        </is>
      </c>
      <c r="L21975" t="inlineStr"/>
      <c r="M21975" t="inlineStr"/>
      <c r="N21975" t="inlineStr"/>
      <c r="O21975" t="inlineStr">
        <is>
          <t>Hostinger</t>
        </is>
      </c>
      <c r="P21975" t="inlineStr">
        <is>
          <t>['sql', 'bigquery', 'airflow', 'tableau']</t>
        </is>
      </c>
      <c r="Q21975" t="inlineStr">
        <is>
          <t>{'analyst_tools': ['tableau'], 'cloud': ['bigquery'], 'libraries': ['airflow'], 'programming': ['sql']}</t>
        </is>
      </c>
    </row>
    <row r="21976">
      <c r="A21976" t="inlineStr">
        <is>
          <t>Data Analyst</t>
        </is>
      </c>
      <c r="B21976" t="inlineStr">
        <is>
          <t>Data Analyst</t>
        </is>
      </c>
      <c r="C21976" t="inlineStr">
        <is>
          <t>Spain</t>
        </is>
      </c>
      <c r="D21976" t="inlineStr">
        <is>
          <t>via LinkedIn</t>
        </is>
      </c>
      <c r="E21976" t="inlineStr">
        <is>
          <t>Full-time</t>
        </is>
      </c>
      <c r="F21976" t="b">
        <v>0</v>
      </c>
      <c r="G21976" t="inlineStr">
        <is>
          <t>Spain</t>
        </is>
      </c>
      <c r="H21976" s="2" t="n">
        <v>45421.68011574074</v>
      </c>
      <c r="I21976" t="b">
        <v>1</v>
      </c>
      <c r="J21976" t="b">
        <v>0</v>
      </c>
      <c r="K21976" t="inlineStr">
        <is>
          <t>Spain</t>
        </is>
      </c>
      <c r="L21976" t="inlineStr"/>
      <c r="M21976" t="inlineStr"/>
      <c r="N21976" t="inlineStr"/>
      <c r="O21976" t="inlineStr">
        <is>
          <t>VML</t>
        </is>
      </c>
      <c r="P21976" t="inlineStr">
        <is>
          <t>['sql', 'mysql', 'oracle', 'powerpoint', 'excel']</t>
        </is>
      </c>
      <c r="Q21976" t="inlineStr">
        <is>
          <t>{'analyst_tools': ['powerpoint', 'excel'], 'cloud': ['oracle'], 'databases': ['mysql'], 'programming': ['sql']}</t>
        </is>
      </c>
    </row>
    <row r="21977">
      <c r="A21977" t="inlineStr">
        <is>
          <t>Data Engineer</t>
        </is>
      </c>
      <c r="B21977" t="inlineStr">
        <is>
          <t>Data Engineer</t>
        </is>
      </c>
      <c r="C21977" t="inlineStr">
        <is>
          <t>Lisbon, Portugal</t>
        </is>
      </c>
      <c r="D21977" t="inlineStr">
        <is>
          <t>via LinkedIn</t>
        </is>
      </c>
      <c r="E21977" t="inlineStr">
        <is>
          <t>Full-time</t>
        </is>
      </c>
      <c r="F21977" t="b">
        <v>0</v>
      </c>
      <c r="G21977" t="inlineStr">
        <is>
          <t>Portugal</t>
        </is>
      </c>
      <c r="H21977" s="2" t="n">
        <v>45432.67521990741</v>
      </c>
      <c r="I21977" t="b">
        <v>1</v>
      </c>
      <c r="J21977" t="b">
        <v>0</v>
      </c>
      <c r="K21977" t="inlineStr">
        <is>
          <t>Portugal</t>
        </is>
      </c>
      <c r="L21977" t="inlineStr"/>
      <c r="M21977" t="inlineStr"/>
      <c r="N21977" t="inlineStr"/>
      <c r="O21977" t="inlineStr">
        <is>
          <t>Amaris Consulting</t>
        </is>
      </c>
      <c r="P21977" t="inlineStr">
        <is>
          <t>['python', 'nosql', 'sql', 'snowflake', 'aws', 'pyspark']</t>
        </is>
      </c>
      <c r="Q21977" t="inlineStr">
        <is>
          <t>{'cloud': ['snowflake', 'aws'], 'libraries': ['pyspark'], 'programming': ['python', 'nosql', 'sql']}</t>
        </is>
      </c>
    </row>
    <row r="21978">
      <c r="A21978" t="inlineStr">
        <is>
          <t>Data Engineer</t>
        </is>
      </c>
      <c r="B21978" t="inlineStr">
        <is>
          <t>Cloud Data Engineer Jobs</t>
        </is>
      </c>
      <c r="C21978" t="inlineStr">
        <is>
          <t>Rosslyn, VA</t>
        </is>
      </c>
      <c r="D21978" t="inlineStr">
        <is>
          <t>via Clearance Jobs</t>
        </is>
      </c>
      <c r="E21978" t="inlineStr">
        <is>
          <t>Full-time</t>
        </is>
      </c>
      <c r="F21978" t="b">
        <v>0</v>
      </c>
      <c r="G21978" t="inlineStr">
        <is>
          <t>Illinois, United States</t>
        </is>
      </c>
      <c r="H21978" s="2" t="n">
        <v>45422.67594907407</v>
      </c>
      <c r="I21978" t="b">
        <v>0</v>
      </c>
      <c r="J21978" t="b">
        <v>0</v>
      </c>
      <c r="K21978" t="inlineStr">
        <is>
          <t>United States</t>
        </is>
      </c>
      <c r="L21978" t="inlineStr"/>
      <c r="M21978" t="inlineStr"/>
      <c r="N21978" t="inlineStr"/>
      <c r="O21978" t="inlineStr">
        <is>
          <t>Deloitte</t>
        </is>
      </c>
      <c r="P21978" t="inlineStr">
        <is>
          <t>['snowflake', 'databricks', 'gcp', 'aws', 'azure']</t>
        </is>
      </c>
      <c r="Q21978" t="inlineStr">
        <is>
          <t>{'cloud': ['snowflake', 'databricks', 'gcp', 'aws', 'azure']}</t>
        </is>
      </c>
    </row>
    <row r="21979">
      <c r="A21979" t="inlineStr">
        <is>
          <t>Business Analyst</t>
        </is>
      </c>
      <c r="B21979" t="inlineStr">
        <is>
          <t>Analyst</t>
        </is>
      </c>
      <c r="C21979" t="inlineStr">
        <is>
          <t>Anywhere</t>
        </is>
      </c>
      <c r="D21979" t="inlineStr">
        <is>
          <t>via LinkedIn</t>
        </is>
      </c>
      <c r="E21979" t="inlineStr"/>
      <c r="F21979" t="b">
        <v>1</v>
      </c>
      <c r="G21979" t="inlineStr">
        <is>
          <t>Philippines</t>
        </is>
      </c>
      <c r="H21979" s="2" t="n">
        <v>45423.67609953704</v>
      </c>
      <c r="I21979" t="b">
        <v>0</v>
      </c>
      <c r="J21979" t="b">
        <v>0</v>
      </c>
      <c r="K21979" t="inlineStr">
        <is>
          <t>Philippines</t>
        </is>
      </c>
      <c r="L21979" t="inlineStr"/>
      <c r="M21979" t="inlineStr"/>
      <c r="N21979" t="inlineStr"/>
      <c r="O21979" t="inlineStr">
        <is>
          <t>Cohesive</t>
        </is>
      </c>
      <c r="P21979" t="inlineStr">
        <is>
          <t>['sheets']</t>
        </is>
      </c>
      <c r="Q21979" t="inlineStr">
        <is>
          <t>{'analyst_tools': ['sheets']}</t>
        </is>
      </c>
    </row>
    <row r="21980">
      <c r="A21980" t="inlineStr">
        <is>
          <t>Data Analyst</t>
        </is>
      </c>
      <c r="B21980" t="inlineStr">
        <is>
          <t>Canada Reporting &amp; Analytics — Analyst</t>
        </is>
      </c>
      <c r="C21980" t="inlineStr">
        <is>
          <t>Hyderabad, Telangana, India</t>
        </is>
      </c>
      <c r="D21980" t="inlineStr">
        <is>
          <t>via LinkedIn</t>
        </is>
      </c>
      <c r="E21980" t="inlineStr">
        <is>
          <t>Full-time</t>
        </is>
      </c>
      <c r="F21980" t="b">
        <v>0</v>
      </c>
      <c r="G21980" t="inlineStr">
        <is>
          <t>India</t>
        </is>
      </c>
      <c r="H21980" s="2" t="n">
        <v>45421.6769212963</v>
      </c>
      <c r="I21980" t="b">
        <v>0</v>
      </c>
      <c r="J21980" t="b">
        <v>0</v>
      </c>
      <c r="K21980" t="inlineStr">
        <is>
          <t>India</t>
        </is>
      </c>
      <c r="L21980" t="inlineStr"/>
      <c r="M21980" t="inlineStr"/>
      <c r="N21980" t="inlineStr"/>
      <c r="O21980" t="inlineStr">
        <is>
          <t>Deloitte</t>
        </is>
      </c>
      <c r="P21980" t="inlineStr">
        <is>
          <t>['sql', 'vba', 'excel', 'power bi', 'tableau', 'cognos', 'powerpoint', 'word']</t>
        </is>
      </c>
      <c r="Q21980" t="inlineStr">
        <is>
          <t>{'analyst_tools': ['excel', 'power bi', 'tableau', 'cognos', 'powerpoint', 'word'], 'programming': ['sql', 'vba']}</t>
        </is>
      </c>
    </row>
    <row r="21981">
      <c r="A21981" t="inlineStr">
        <is>
          <t>Data Scientist</t>
        </is>
      </c>
      <c r="B21981" t="inlineStr">
        <is>
          <t>Statistical Analyst</t>
        </is>
      </c>
      <c r="C21981" t="inlineStr">
        <is>
          <t>Tokyo, Japan</t>
        </is>
      </c>
      <c r="D21981" t="inlineStr">
        <is>
          <t>via Medpace Careers</t>
        </is>
      </c>
      <c r="E21981" t="inlineStr">
        <is>
          <t>Full-time</t>
        </is>
      </c>
      <c r="F21981" t="b">
        <v>0</v>
      </c>
      <c r="G21981" t="inlineStr">
        <is>
          <t>Japan</t>
        </is>
      </c>
      <c r="H21981" s="2" t="n">
        <v>45432.68107638889</v>
      </c>
      <c r="I21981" t="b">
        <v>0</v>
      </c>
      <c r="J21981" t="b">
        <v>0</v>
      </c>
      <c r="K21981" t="inlineStr">
        <is>
          <t>Japan</t>
        </is>
      </c>
      <c r="L21981" t="inlineStr"/>
      <c r="M21981" t="inlineStr"/>
      <c r="N21981" t="inlineStr"/>
      <c r="O21981" t="inlineStr">
        <is>
          <t>Medpace, Inc.</t>
        </is>
      </c>
      <c r="P21981" t="inlineStr"/>
      <c r="Q21981" t="inlineStr"/>
    </row>
    <row r="21982">
      <c r="A21982" t="inlineStr">
        <is>
          <t>Data Engineer</t>
        </is>
      </c>
      <c r="B21982" t="inlineStr">
        <is>
          <t>Data Engineer</t>
        </is>
      </c>
      <c r="C21982" t="inlineStr">
        <is>
          <t>Maharashtra, India</t>
        </is>
      </c>
      <c r="D21982" t="inlineStr">
        <is>
          <t>via Indeed</t>
        </is>
      </c>
      <c r="E21982" t="inlineStr">
        <is>
          <t>Full-time</t>
        </is>
      </c>
      <c r="F21982" t="b">
        <v>0</v>
      </c>
      <c r="G21982" t="inlineStr">
        <is>
          <t>India</t>
        </is>
      </c>
      <c r="H21982" s="2" t="n">
        <v>45425.67921296296</v>
      </c>
      <c r="I21982" t="b">
        <v>1</v>
      </c>
      <c r="J21982" t="b">
        <v>0</v>
      </c>
      <c r="K21982" t="inlineStr">
        <is>
          <t>India</t>
        </is>
      </c>
      <c r="L21982" t="inlineStr"/>
      <c r="M21982" t="inlineStr"/>
      <c r="N21982" t="inlineStr"/>
      <c r="O21982" t="inlineStr">
        <is>
          <t>HoonarTek</t>
        </is>
      </c>
      <c r="P21982" t="inlineStr">
        <is>
          <t>['sql', 'azure', 'databricks', 'pyspark']</t>
        </is>
      </c>
      <c r="Q21982" t="inlineStr">
        <is>
          <t>{'cloud': ['azure', 'databricks'], 'libraries': ['pyspark'], 'programming': ['sql']}</t>
        </is>
      </c>
    </row>
    <row r="21983">
      <c r="A21983" t="inlineStr">
        <is>
          <t>Data Scientist</t>
        </is>
      </c>
      <c r="B21983" t="inlineStr">
        <is>
          <t>Digital Intern - Data Science</t>
        </is>
      </c>
      <c r="C21983" t="inlineStr">
        <is>
          <t>Memphis, TN</t>
        </is>
      </c>
      <c r="D21983" t="inlineStr">
        <is>
          <t>via LinkedIn</t>
        </is>
      </c>
      <c r="E21983" t="inlineStr">
        <is>
          <t>Internship</t>
        </is>
      </c>
      <c r="F21983" t="b">
        <v>0</v>
      </c>
      <c r="G21983" t="inlineStr">
        <is>
          <t>Georgia</t>
        </is>
      </c>
      <c r="H21983" s="2" t="n">
        <v>45418.71160879629</v>
      </c>
      <c r="I21983" t="b">
        <v>0</v>
      </c>
      <c r="J21983" t="b">
        <v>0</v>
      </c>
      <c r="K21983" t="inlineStr">
        <is>
          <t>United States</t>
        </is>
      </c>
      <c r="L21983" t="inlineStr"/>
      <c r="M21983" t="inlineStr"/>
      <c r="N21983" t="inlineStr"/>
      <c r="O21983" t="inlineStr">
        <is>
          <t>Buckman</t>
        </is>
      </c>
      <c r="P21983" t="inlineStr">
        <is>
          <t>['r', 'python', 'matlab', 'scala', 'sql', 'dplyr', 'rshiny']</t>
        </is>
      </c>
      <c r="Q21983" t="inlineStr">
        <is>
          <t>{'libraries': ['dplyr', 'rshiny'], 'programming': ['r', 'python', 'matlab', 'scala', 'sql']}</t>
        </is>
      </c>
    </row>
    <row r="21984">
      <c r="A21984" t="inlineStr">
        <is>
          <t>Senior Data Engineer</t>
        </is>
      </c>
      <c r="B21984" t="inlineStr">
        <is>
          <t>Senior Data Engineer</t>
        </is>
      </c>
      <c r="C21984" t="inlineStr">
        <is>
          <t>Anywhere</t>
        </is>
      </c>
      <c r="D21984" t="inlineStr">
        <is>
          <t>via LinkedIn</t>
        </is>
      </c>
      <c r="E21984" t="inlineStr">
        <is>
          <t>Full-time</t>
        </is>
      </c>
      <c r="F21984" t="b">
        <v>1</v>
      </c>
      <c r="G21984" t="inlineStr">
        <is>
          <t>Brazil</t>
        </is>
      </c>
      <c r="H21984" s="2" t="n">
        <v>45415.67981481482</v>
      </c>
      <c r="I21984" t="b">
        <v>0</v>
      </c>
      <c r="J21984" t="b">
        <v>0</v>
      </c>
      <c r="K21984" t="inlineStr">
        <is>
          <t>Brazil</t>
        </is>
      </c>
      <c r="L21984" t="inlineStr"/>
      <c r="M21984" t="inlineStr"/>
      <c r="N21984" t="inlineStr"/>
      <c r="O21984" t="inlineStr">
        <is>
          <t>Lean Tech</t>
        </is>
      </c>
      <c r="P21984" t="inlineStr">
        <is>
          <t>['sql', 'python', 'dynamodb', 'redis', 'aws', 'pyspark', 'excel', 'tableau', 'docker', 'git']</t>
        </is>
      </c>
      <c r="Q21984" t="inlineStr">
        <is>
          <t>{'analyst_tools': ['excel', 'tableau'], 'cloud': ['aws'], 'databases': ['dynamodb', 'redis'], 'libraries': ['pyspark'], 'other': ['docker', 'git'], 'programming': ['sql', 'python']}</t>
        </is>
      </c>
    </row>
    <row r="21985">
      <c r="A21985" t="inlineStr">
        <is>
          <t>Data Scientist</t>
        </is>
      </c>
      <c r="B21985" t="inlineStr">
        <is>
          <t>Junior Data Scientist &amp; BI Developer - VIE Contract (W/M/D)</t>
        </is>
      </c>
      <c r="C21985" t="inlineStr">
        <is>
          <t>Frankfurt, Germany</t>
        </is>
      </c>
      <c r="D21985" t="inlineStr">
        <is>
          <t>via XING</t>
        </is>
      </c>
      <c r="E21985" t="inlineStr">
        <is>
          <t>Full-time</t>
        </is>
      </c>
      <c r="F21985" t="b">
        <v>0</v>
      </c>
      <c r="G21985" t="inlineStr">
        <is>
          <t>Germany</t>
        </is>
      </c>
      <c r="H21985" s="2" t="n">
        <v>45432.67886574074</v>
      </c>
      <c r="I21985" t="b">
        <v>0</v>
      </c>
      <c r="J21985" t="b">
        <v>0</v>
      </c>
      <c r="K21985" t="inlineStr">
        <is>
          <t>Germany</t>
        </is>
      </c>
      <c r="L21985" t="inlineStr"/>
      <c r="M21985" t="inlineStr"/>
      <c r="N21985" t="inlineStr"/>
      <c r="O21985" t="inlineStr">
        <is>
          <t>Sanofi-Aventis Deutschland GmbH</t>
        </is>
      </c>
      <c r="P21985" t="inlineStr">
        <is>
          <t>['r', 'python', 'sql', 'rshiny', 'tableau', 'power bi']</t>
        </is>
      </c>
      <c r="Q21985" t="inlineStr">
        <is>
          <t>{'analyst_tools': ['tableau', 'power bi'], 'libraries': ['rshiny'], 'programming': ['r', 'python', 'sql']}</t>
        </is>
      </c>
    </row>
    <row r="21986">
      <c r="A21986" t="inlineStr">
        <is>
          <t>Data Engineer</t>
        </is>
      </c>
      <c r="B21986" t="inlineStr">
        <is>
          <t>Big Data Engineer</t>
        </is>
      </c>
      <c r="C21986" t="inlineStr">
        <is>
          <t>Brussels, Belgium</t>
        </is>
      </c>
      <c r="D21986" t="inlineStr">
        <is>
          <t>via LinkedIn</t>
        </is>
      </c>
      <c r="E21986" t="inlineStr">
        <is>
          <t>Full-time</t>
        </is>
      </c>
      <c r="F21986" t="b">
        <v>0</v>
      </c>
      <c r="G21986" t="inlineStr">
        <is>
          <t>Belgium</t>
        </is>
      </c>
      <c r="H21986" s="2" t="n">
        <v>45441.69101851852</v>
      </c>
      <c r="I21986" t="b">
        <v>1</v>
      </c>
      <c r="J21986" t="b">
        <v>0</v>
      </c>
      <c r="K21986" t="inlineStr">
        <is>
          <t>Belgium</t>
        </is>
      </c>
      <c r="L21986" t="inlineStr"/>
      <c r="M21986" t="inlineStr"/>
      <c r="N21986" t="inlineStr"/>
      <c r="O21986" t="inlineStr">
        <is>
          <t>XLIT Consulting</t>
        </is>
      </c>
      <c r="P21986" t="inlineStr">
        <is>
          <t>['java', 'spark']</t>
        </is>
      </c>
      <c r="Q21986" t="inlineStr">
        <is>
          <t>{'libraries': ['spark'], 'programming': ['java']}</t>
        </is>
      </c>
    </row>
    <row r="21987">
      <c r="A21987" t="inlineStr">
        <is>
          <t>Software Engineer</t>
        </is>
      </c>
      <c r="B21987" t="inlineStr">
        <is>
          <t>Java Developer</t>
        </is>
      </c>
      <c r="C21987" t="inlineStr">
        <is>
          <t>Anywhere</t>
        </is>
      </c>
      <c r="D21987" t="inlineStr">
        <is>
          <t>via EchoJobs</t>
        </is>
      </c>
      <c r="E21987" t="inlineStr">
        <is>
          <t>Full-time</t>
        </is>
      </c>
      <c r="F21987" t="b">
        <v>1</v>
      </c>
      <c r="G21987" t="inlineStr">
        <is>
          <t>Hungary</t>
        </is>
      </c>
      <c r="H21987" s="2" t="n">
        <v>45424.71501157407</v>
      </c>
      <c r="I21987" t="b">
        <v>0</v>
      </c>
      <c r="J21987" t="b">
        <v>0</v>
      </c>
      <c r="K21987" t="inlineStr">
        <is>
          <t>Hungary</t>
        </is>
      </c>
      <c r="L21987" t="inlineStr"/>
      <c r="M21987" t="inlineStr"/>
      <c r="N21987" t="inlineStr"/>
      <c r="O21987" t="inlineStr">
        <is>
          <t>Siemens</t>
        </is>
      </c>
      <c r="P21987" t="inlineStr">
        <is>
          <t>['java', 'python', 'git', 'jenkins']</t>
        </is>
      </c>
      <c r="Q21987" t="inlineStr">
        <is>
          <t>{'other': ['git', 'jenkins'], 'programming': ['java', 'python']}</t>
        </is>
      </c>
    </row>
    <row r="21988">
      <c r="A21988" t="inlineStr">
        <is>
          <t>Senior Data Engineer</t>
        </is>
      </c>
      <c r="B21988" t="inlineStr">
        <is>
          <t>Data Engineer Sr</t>
        </is>
      </c>
      <c r="C21988" t="inlineStr">
        <is>
          <t>Anywhere</t>
        </is>
      </c>
      <c r="D21988" t="inlineStr">
        <is>
          <t>via LinkedIn</t>
        </is>
      </c>
      <c r="E21988" t="inlineStr">
        <is>
          <t>Full-time</t>
        </is>
      </c>
      <c r="F21988" t="b">
        <v>1</v>
      </c>
      <c r="G21988" t="inlineStr">
        <is>
          <t>Brazil</t>
        </is>
      </c>
      <c r="H21988" s="2" t="n">
        <v>45418.68256944444</v>
      </c>
      <c r="I21988" t="b">
        <v>1</v>
      </c>
      <c r="J21988" t="b">
        <v>0</v>
      </c>
      <c r="K21988" t="inlineStr">
        <is>
          <t>Brazil</t>
        </is>
      </c>
      <c r="L21988" t="inlineStr"/>
      <c r="M21988" t="inlineStr"/>
      <c r="N21988" t="inlineStr"/>
      <c r="O21988" t="inlineStr">
        <is>
          <t>Pantheon Inc</t>
        </is>
      </c>
      <c r="P21988" t="inlineStr">
        <is>
          <t>['sql', 'python', 'java', 'javascript', 'snowflake', 'azure', 'power bi', 'tableau', 'github']</t>
        </is>
      </c>
      <c r="Q21988" t="inlineStr">
        <is>
          <t>{'analyst_tools': ['power bi', 'tableau'], 'cloud': ['snowflake', 'azure'], 'other': ['github'], 'programming': ['sql', 'python', 'java', 'javascript']}</t>
        </is>
      </c>
    </row>
    <row r="21989">
      <c r="A21989" t="inlineStr">
        <is>
          <t>Data Scientist</t>
        </is>
      </c>
      <c r="B21989" t="inlineStr">
        <is>
          <t>Data Science Specialist</t>
        </is>
      </c>
      <c r="C21989" t="inlineStr">
        <is>
          <t>Morrisville, NC</t>
        </is>
      </c>
      <c r="D21989" t="inlineStr">
        <is>
          <t>via LinkedIn</t>
        </is>
      </c>
      <c r="E21989" t="inlineStr">
        <is>
          <t>Full-time</t>
        </is>
      </c>
      <c r="F21989" t="b">
        <v>0</v>
      </c>
      <c r="G21989" t="inlineStr">
        <is>
          <t>New York, United States</t>
        </is>
      </c>
      <c r="H21989" s="2" t="n">
        <v>45440.66960648148</v>
      </c>
      <c r="I21989" t="b">
        <v>0</v>
      </c>
      <c r="J21989" t="b">
        <v>0</v>
      </c>
      <c r="K21989" t="inlineStr">
        <is>
          <t>United States</t>
        </is>
      </c>
      <c r="L21989" t="inlineStr"/>
      <c r="M21989" t="inlineStr"/>
      <c r="N21989" t="inlineStr"/>
      <c r="O21989" t="inlineStr">
        <is>
          <t>Lenovo</t>
        </is>
      </c>
      <c r="P21989" t="inlineStr">
        <is>
          <t>['tableau', 'power bi', 'qlik', 'excel', 'dax']</t>
        </is>
      </c>
      <c r="Q21989" t="inlineStr">
        <is>
          <t>{'analyst_tools': ['tableau', 'power bi', 'qlik', 'excel', 'dax']}</t>
        </is>
      </c>
    </row>
    <row r="21990">
      <c r="A21990" t="inlineStr">
        <is>
          <t>Data Analyst</t>
        </is>
      </c>
      <c r="B21990" t="inlineStr">
        <is>
          <t>Regional Data and Analytics Manager</t>
        </is>
      </c>
      <c r="C21990" t="inlineStr">
        <is>
          <t>Singapore</t>
        </is>
      </c>
      <c r="D21990" t="inlineStr">
        <is>
          <t>via LinkedIn</t>
        </is>
      </c>
      <c r="E21990" t="inlineStr">
        <is>
          <t>Full-time</t>
        </is>
      </c>
      <c r="F21990" t="b">
        <v>0</v>
      </c>
      <c r="G21990" t="inlineStr">
        <is>
          <t>Singapore</t>
        </is>
      </c>
      <c r="H21990" s="2" t="n">
        <v>45440.69524305555</v>
      </c>
      <c r="I21990" t="b">
        <v>0</v>
      </c>
      <c r="J21990" t="b">
        <v>0</v>
      </c>
      <c r="K21990" t="inlineStr">
        <is>
          <t>Singapore</t>
        </is>
      </c>
      <c r="L21990" t="inlineStr"/>
      <c r="M21990" t="inlineStr"/>
      <c r="N21990" t="inlineStr"/>
      <c r="O21990" t="inlineStr">
        <is>
          <t>Amgen</t>
        </is>
      </c>
      <c r="P21990" t="inlineStr">
        <is>
          <t>['redshift', 'tableau']</t>
        </is>
      </c>
      <c r="Q21990" t="inlineStr">
        <is>
          <t>{'analyst_tools': ['tableau'], 'cloud': ['redshift']}</t>
        </is>
      </c>
    </row>
    <row r="21991">
      <c r="A21991" t="inlineStr">
        <is>
          <t>Data Engineer</t>
        </is>
      </c>
      <c r="B21991" t="inlineStr">
        <is>
          <t>Data Engineer</t>
        </is>
      </c>
      <c r="C21991" t="inlineStr">
        <is>
          <t>Columbus, OH</t>
        </is>
      </c>
      <c r="D21991" t="inlineStr">
        <is>
          <t>via LinkedIn</t>
        </is>
      </c>
      <c r="E21991" t="inlineStr">
        <is>
          <t>Full-time</t>
        </is>
      </c>
      <c r="F21991" t="b">
        <v>0</v>
      </c>
      <c r="G21991" t="inlineStr">
        <is>
          <t>Illinois, United States</t>
        </is>
      </c>
      <c r="H21991" s="2" t="n">
        <v>45427.67237268519</v>
      </c>
      <c r="I21991" t="b">
        <v>0</v>
      </c>
      <c r="J21991" t="b">
        <v>0</v>
      </c>
      <c r="K21991" t="inlineStr">
        <is>
          <t>United States</t>
        </is>
      </c>
      <c r="L21991" t="inlineStr"/>
      <c r="M21991" t="inlineStr"/>
      <c r="N21991" t="inlineStr"/>
      <c r="O21991" t="inlineStr">
        <is>
          <t>Lambdanets</t>
        </is>
      </c>
      <c r="P21991" t="inlineStr">
        <is>
          <t>['flow']</t>
        </is>
      </c>
      <c r="Q21991" t="inlineStr">
        <is>
          <t>{'other': ['flow']}</t>
        </is>
      </c>
    </row>
    <row r="21992">
      <c r="A21992" t="inlineStr">
        <is>
          <t>Data Engineer</t>
        </is>
      </c>
      <c r="B21992" t="inlineStr">
        <is>
          <t>Data and AI Engineer for Global P&amp;C Team</t>
        </is>
      </c>
      <c r="C21992" t="inlineStr">
        <is>
          <t>Rome, Metropolitan City of Rome Capital, Italy</t>
        </is>
      </c>
      <c r="D21992" t="inlineStr">
        <is>
          <t>via LinkedIn</t>
        </is>
      </c>
      <c r="E21992" t="inlineStr">
        <is>
          <t>Full-time</t>
        </is>
      </c>
      <c r="F21992" t="b">
        <v>0</v>
      </c>
      <c r="G21992" t="inlineStr">
        <is>
          <t>Italy</t>
        </is>
      </c>
      <c r="H21992" s="2" t="n">
        <v>45443.67633101852</v>
      </c>
      <c r="I21992" t="b">
        <v>0</v>
      </c>
      <c r="J21992" t="b">
        <v>0</v>
      </c>
      <c r="K21992" t="inlineStr">
        <is>
          <t>Italy</t>
        </is>
      </c>
      <c r="L21992" t="inlineStr"/>
      <c r="M21992" t="inlineStr"/>
      <c r="N21992" t="inlineStr"/>
      <c r="O21992" t="inlineStr">
        <is>
          <t>Allianz Italia</t>
        </is>
      </c>
      <c r="P21992" t="inlineStr">
        <is>
          <t>['sql', 'python', 'julia', 'nosql', 'aws', 'gcp', 'azure', 'linux', 'git', 'jenkins', 'docker', 'kubernetes']</t>
        </is>
      </c>
      <c r="Q21992" t="inlineStr">
        <is>
          <t>{'cloud': ['aws', 'gcp', 'azure'], 'os': ['linux'], 'other': ['git', 'jenkins', 'docker', 'kubernetes'], 'programming': ['sql', 'python', 'julia', 'nosql']}</t>
        </is>
      </c>
    </row>
    <row r="21993">
      <c r="A21993" t="inlineStr">
        <is>
          <t>Data Engineer</t>
        </is>
      </c>
      <c r="B21993" t="inlineStr">
        <is>
          <t>Data Engineer</t>
        </is>
      </c>
      <c r="C21993" t="inlineStr">
        <is>
          <t>Madrid, Spain</t>
        </is>
      </c>
      <c r="D21993" t="inlineStr">
        <is>
          <t>via BeBee</t>
        </is>
      </c>
      <c r="E21993" t="inlineStr">
        <is>
          <t>Full-time</t>
        </is>
      </c>
      <c r="F21993" t="b">
        <v>0</v>
      </c>
      <c r="G21993" t="inlineStr">
        <is>
          <t>Spain</t>
        </is>
      </c>
      <c r="H21993" s="2" t="n">
        <v>45439.2393287037</v>
      </c>
      <c r="I21993" t="b">
        <v>0</v>
      </c>
      <c r="J21993" t="b">
        <v>0</v>
      </c>
      <c r="K21993" t="inlineStr">
        <is>
          <t>Spain</t>
        </is>
      </c>
      <c r="L21993" t="inlineStr"/>
      <c r="M21993" t="inlineStr"/>
      <c r="N21993" t="inlineStr"/>
      <c r="O21993" t="inlineStr">
        <is>
          <t>Guardian Industries</t>
        </is>
      </c>
      <c r="P21993" t="inlineStr">
        <is>
          <t>['sql', 'ssrs']</t>
        </is>
      </c>
      <c r="Q21993" t="inlineStr">
        <is>
          <t>{'analyst_tools': ['ssrs'], 'programming': ['sql']}</t>
        </is>
      </c>
    </row>
    <row r="21994">
      <c r="A21994" t="inlineStr">
        <is>
          <t>Cloud Engineer</t>
        </is>
      </c>
      <c r="B21994" t="inlineStr">
        <is>
          <t>Senior Network Engineer</t>
        </is>
      </c>
      <c r="C21994" t="inlineStr">
        <is>
          <t>Zürich, Switzerland</t>
        </is>
      </c>
      <c r="D21994" t="inlineStr">
        <is>
          <t>via BeBee Schweiz</t>
        </is>
      </c>
      <c r="E21994" t="inlineStr">
        <is>
          <t>Full-time</t>
        </is>
      </c>
      <c r="F21994" t="b">
        <v>0</v>
      </c>
      <c r="G21994" t="inlineStr">
        <is>
          <t>Switzerland</t>
        </is>
      </c>
      <c r="H21994" s="2" t="n">
        <v>45432.68416666667</v>
      </c>
      <c r="I21994" t="b">
        <v>1</v>
      </c>
      <c r="J21994" t="b">
        <v>0</v>
      </c>
      <c r="K21994" t="inlineStr">
        <is>
          <t>Switzerland</t>
        </is>
      </c>
      <c r="L21994" t="inlineStr"/>
      <c r="M21994" t="inlineStr"/>
      <c r="N21994" t="inlineStr"/>
      <c r="O21994" t="inlineStr">
        <is>
          <t>RTS</t>
        </is>
      </c>
      <c r="P21994" t="inlineStr"/>
      <c r="Q21994" t="inlineStr"/>
    </row>
    <row r="21995">
      <c r="A21995" t="inlineStr">
        <is>
          <t>Data Engineer</t>
        </is>
      </c>
      <c r="B21995" t="inlineStr">
        <is>
          <t>Data Engineer Alternant(e)</t>
        </is>
      </c>
      <c r="C21995" t="inlineStr">
        <is>
          <t>Anywhere</t>
        </is>
      </c>
      <c r="D21995" t="inlineStr">
        <is>
          <t>via Indeed</t>
        </is>
      </c>
      <c r="E21995" t="inlineStr">
        <is>
          <t>Full-time</t>
        </is>
      </c>
      <c r="F21995" t="b">
        <v>1</v>
      </c>
      <c r="G21995" t="inlineStr">
        <is>
          <t>France</t>
        </is>
      </c>
      <c r="H21995" s="2" t="n">
        <v>45419.68377314815</v>
      </c>
      <c r="I21995" t="b">
        <v>0</v>
      </c>
      <c r="J21995" t="b">
        <v>0</v>
      </c>
      <c r="K21995" t="inlineStr">
        <is>
          <t>France</t>
        </is>
      </c>
      <c r="L21995" t="inlineStr"/>
      <c r="M21995" t="inlineStr"/>
      <c r="N21995" t="inlineStr"/>
      <c r="O21995" t="inlineStr">
        <is>
          <t>Wakam</t>
        </is>
      </c>
      <c r="P21995" t="inlineStr">
        <is>
          <t>['sql', 'python', 'snowflake']</t>
        </is>
      </c>
      <c r="Q21995" t="inlineStr">
        <is>
          <t>{'cloud': ['snowflake'], 'programming': ['sql', 'python']}</t>
        </is>
      </c>
    </row>
    <row r="21996">
      <c r="A21996" t="inlineStr">
        <is>
          <t>Data Engineer</t>
        </is>
      </c>
      <c r="B21996" t="inlineStr">
        <is>
          <t>Data Analytics Engineer</t>
        </is>
      </c>
      <c r="C21996" t="inlineStr">
        <is>
          <t>Heredia Province, Heredia, Costa Rica</t>
        </is>
      </c>
      <c r="D21996" t="inlineStr">
        <is>
          <t>via LinkedIn</t>
        </is>
      </c>
      <c r="E21996" t="inlineStr">
        <is>
          <t>Full-time</t>
        </is>
      </c>
      <c r="F21996" t="b">
        <v>0</v>
      </c>
      <c r="G21996" t="inlineStr">
        <is>
          <t>Costa Rica</t>
        </is>
      </c>
      <c r="H21996" s="2" t="n">
        <v>45442.69974537037</v>
      </c>
      <c r="I21996" t="b">
        <v>0</v>
      </c>
      <c r="J21996" t="b">
        <v>0</v>
      </c>
      <c r="K21996" t="inlineStr">
        <is>
          <t>Costa Rica</t>
        </is>
      </c>
      <c r="L21996" t="inlineStr"/>
      <c r="M21996" t="inlineStr"/>
      <c r="N21996" t="inlineStr"/>
      <c r="O21996" t="inlineStr">
        <is>
          <t>ASEBoston Costa Rica</t>
        </is>
      </c>
      <c r="P21996" t="inlineStr"/>
      <c r="Q21996" t="inlineStr"/>
    </row>
    <row r="21997">
      <c r="A21997" t="inlineStr">
        <is>
          <t>Machine Learning Engineer</t>
        </is>
      </c>
      <c r="B21997" t="inlineStr">
        <is>
          <t>Junior Machine Learning Engineer</t>
        </is>
      </c>
      <c r="C21997" t="inlineStr">
        <is>
          <t>Montevideo, Montevideo Department, Uruguay</t>
        </is>
      </c>
      <c r="D21997" t="inlineStr">
        <is>
          <t>via LinkedIn Uruguay</t>
        </is>
      </c>
      <c r="E21997" t="inlineStr">
        <is>
          <t>Full-time</t>
        </is>
      </c>
      <c r="F21997" t="b">
        <v>0</v>
      </c>
      <c r="G21997" t="inlineStr">
        <is>
          <t>Uruguay</t>
        </is>
      </c>
      <c r="H21997" s="2" t="n">
        <v>45426.72166666666</v>
      </c>
      <c r="I21997" t="b">
        <v>0</v>
      </c>
      <c r="J21997" t="b">
        <v>0</v>
      </c>
      <c r="K21997" t="inlineStr">
        <is>
          <t>Uruguay</t>
        </is>
      </c>
      <c r="L21997" t="inlineStr"/>
      <c r="M21997" t="inlineStr"/>
      <c r="N21997" t="inlineStr"/>
      <c r="O21997" t="inlineStr">
        <is>
          <t>Pento</t>
        </is>
      </c>
      <c r="P21997" t="inlineStr"/>
      <c r="Q21997" t="inlineStr"/>
    </row>
    <row r="21998">
      <c r="A21998" t="inlineStr">
        <is>
          <t>Business Analyst</t>
        </is>
      </c>
      <c r="B21998" t="inlineStr">
        <is>
          <t>Payroll Reporting Analyst</t>
        </is>
      </c>
      <c r="C21998" t="inlineStr">
        <is>
          <t>Anywhere</t>
        </is>
      </c>
      <c r="D21998" t="inlineStr">
        <is>
          <t>via Jobgether</t>
        </is>
      </c>
      <c r="E21998" t="inlineStr">
        <is>
          <t>Full-time and Part-time</t>
        </is>
      </c>
      <c r="F21998" t="b">
        <v>1</v>
      </c>
      <c r="G21998" t="inlineStr">
        <is>
          <t>Saint Vincent and the Grenadines</t>
        </is>
      </c>
      <c r="H21998" s="2" t="n">
        <v>45414.7080787037</v>
      </c>
      <c r="I21998" t="b">
        <v>0</v>
      </c>
      <c r="J21998" t="b">
        <v>1</v>
      </c>
      <c r="K21998" t="inlineStr"/>
      <c r="L21998" t="inlineStr"/>
      <c r="M21998" t="inlineStr"/>
      <c r="N21998" t="inlineStr"/>
      <c r="O21998" t="inlineStr">
        <is>
          <t>Bridgestone Americas</t>
        </is>
      </c>
      <c r="P21998" t="inlineStr">
        <is>
          <t>['excel', 'sap']</t>
        </is>
      </c>
      <c r="Q21998" t="inlineStr">
        <is>
          <t>{'analyst_tools': ['excel', 'sap']}</t>
        </is>
      </c>
    </row>
    <row r="21999">
      <c r="A21999" t="inlineStr">
        <is>
          <t>Data Engineer</t>
        </is>
      </c>
      <c r="B21999" t="inlineStr">
        <is>
          <t>▷ [Noch 3 Tage zum Bewerben!] ES/D - (Senior-) Digital...</t>
        </is>
      </c>
      <c r="C21999" t="inlineStr">
        <is>
          <t>Ludwigshafen, Germany</t>
        </is>
      </c>
      <c r="D21999" t="inlineStr">
        <is>
          <t>via JobMESH</t>
        </is>
      </c>
      <c r="E21999" t="inlineStr">
        <is>
          <t>Full-time and Part-time</t>
        </is>
      </c>
      <c r="F21999" t="b">
        <v>0</v>
      </c>
      <c r="G21999" t="inlineStr">
        <is>
          <t>Germany</t>
        </is>
      </c>
      <c r="H21999" s="2" t="n">
        <v>45414.68550925926</v>
      </c>
      <c r="I21999" t="b">
        <v>0</v>
      </c>
      <c r="J21999" t="b">
        <v>0</v>
      </c>
      <c r="K21999" t="inlineStr">
        <is>
          <t>Germany</t>
        </is>
      </c>
      <c r="L21999" t="inlineStr"/>
      <c r="M21999" t="inlineStr"/>
      <c r="N21999" t="inlineStr"/>
      <c r="O21999" t="inlineStr">
        <is>
          <t>BASF</t>
        </is>
      </c>
      <c r="P21999" t="inlineStr"/>
      <c r="Q21999" t="inlineStr"/>
    </row>
    <row r="22000">
      <c r="A22000" t="inlineStr">
        <is>
          <t>Data Analyst</t>
        </is>
      </c>
      <c r="B22000" t="inlineStr">
        <is>
          <t>Data Analyst</t>
        </is>
      </c>
      <c r="C22000" t="inlineStr">
        <is>
          <t>United Kingdom</t>
        </is>
      </c>
      <c r="D22000" t="inlineStr">
        <is>
          <t>via LinkedIn</t>
        </is>
      </c>
      <c r="E22000" t="inlineStr">
        <is>
          <t>Full-time</t>
        </is>
      </c>
      <c r="F22000" t="b">
        <v>0</v>
      </c>
      <c r="G22000" t="inlineStr">
        <is>
          <t>United Kingdom</t>
        </is>
      </c>
      <c r="H22000" s="2" t="n">
        <v>45429.67714120371</v>
      </c>
      <c r="I22000" t="b">
        <v>1</v>
      </c>
      <c r="J22000" t="b">
        <v>0</v>
      </c>
      <c r="K22000" t="inlineStr">
        <is>
          <t>United Kingdom</t>
        </is>
      </c>
      <c r="L22000" t="inlineStr"/>
      <c r="M22000" t="inlineStr"/>
      <c r="N22000" t="inlineStr"/>
      <c r="O22000" t="inlineStr">
        <is>
          <t>D R Newitt Recruitment</t>
        </is>
      </c>
      <c r="P22000" t="inlineStr">
        <is>
          <t>['r', 'excel', 'power bi']</t>
        </is>
      </c>
      <c r="Q22000" t="inlineStr">
        <is>
          <t>{'analyst_tools': ['excel', 'power bi'], 'programming': ['r']}</t>
        </is>
      </c>
    </row>
    <row r="22001">
      <c r="A22001" t="inlineStr">
        <is>
          <t>Data Analyst</t>
        </is>
      </c>
      <c r="B22001" t="inlineStr">
        <is>
          <t>Entry level | Data Analyst (Remote)</t>
        </is>
      </c>
      <c r="C22001" t="inlineStr">
        <is>
          <t>Anywhere</t>
        </is>
      </c>
      <c r="D22001" t="inlineStr">
        <is>
          <t>via LinkedIn</t>
        </is>
      </c>
      <c r="E22001" t="inlineStr">
        <is>
          <t>Full-time</t>
        </is>
      </c>
      <c r="F22001" t="b">
        <v>1</v>
      </c>
      <c r="G22001" t="inlineStr">
        <is>
          <t>Canada</t>
        </is>
      </c>
      <c r="H22001" s="2" t="n">
        <v>45428.67480324074</v>
      </c>
      <c r="I22001" t="b">
        <v>0</v>
      </c>
      <c r="J22001" t="b">
        <v>0</v>
      </c>
      <c r="K22001" t="inlineStr">
        <is>
          <t>Canada</t>
        </is>
      </c>
      <c r="L22001" t="inlineStr"/>
      <c r="M22001" t="inlineStr"/>
      <c r="N22001" t="inlineStr"/>
      <c r="O22001" t="inlineStr">
        <is>
          <t>Usitstaffing</t>
        </is>
      </c>
      <c r="P22001" t="inlineStr">
        <is>
          <t>['sql']</t>
        </is>
      </c>
      <c r="Q22001" t="inlineStr">
        <is>
          <t>{'programming': ['sql']}</t>
        </is>
      </c>
    </row>
    <row r="22002">
      <c r="A22002" t="inlineStr">
        <is>
          <t>Data Analyst</t>
        </is>
      </c>
      <c r="B22002" t="inlineStr">
        <is>
          <t>Data and Reporting Analyst – Lead</t>
        </is>
      </c>
      <c r="C22002" t="inlineStr">
        <is>
          <t>Parkway, CA</t>
        </is>
      </c>
      <c r="D22002" t="inlineStr">
        <is>
          <t>via LinkedIn</t>
        </is>
      </c>
      <c r="E22002" t="inlineStr">
        <is>
          <t>Full-time</t>
        </is>
      </c>
      <c r="F22002" t="b">
        <v>0</v>
      </c>
      <c r="G22002" t="inlineStr">
        <is>
          <t>California, United States</t>
        </is>
      </c>
      <c r="H22002" s="2" t="n">
        <v>45413.66780092593</v>
      </c>
      <c r="I22002" t="b">
        <v>0</v>
      </c>
      <c r="J22002" t="b">
        <v>1</v>
      </c>
      <c r="K22002" t="inlineStr">
        <is>
          <t>United States</t>
        </is>
      </c>
      <c r="L22002" t="inlineStr"/>
      <c r="M22002" t="inlineStr"/>
      <c r="N22002" t="inlineStr"/>
      <c r="O22002" t="inlineStr">
        <is>
          <t>CalOptima</t>
        </is>
      </c>
      <c r="P22002" t="inlineStr">
        <is>
          <t>['sql', 'word', 'outlook', 'excel', 'powerpoint']</t>
        </is>
      </c>
      <c r="Q22002" t="inlineStr">
        <is>
          <t>{'analyst_tools': ['word', 'outlook', 'excel', 'powerpoint'], 'programming': ['sql']}</t>
        </is>
      </c>
    </row>
    <row r="22003">
      <c r="A22003" t="inlineStr">
        <is>
          <t>Senior Data Engineer</t>
        </is>
      </c>
      <c r="B22003" t="inlineStr">
        <is>
          <t>Senior Data Engineer</t>
        </is>
      </c>
      <c r="C22003" t="inlineStr">
        <is>
          <t>Anywhere</t>
        </is>
      </c>
      <c r="D22003" t="inlineStr">
        <is>
          <t>via LinkedIn</t>
        </is>
      </c>
      <c r="E22003" t="inlineStr">
        <is>
          <t>Full-time</t>
        </is>
      </c>
      <c r="F22003" t="b">
        <v>1</v>
      </c>
      <c r="G22003" t="inlineStr">
        <is>
          <t>Brazil</t>
        </is>
      </c>
      <c r="H22003" s="2" t="n">
        <v>45426.68479166667</v>
      </c>
      <c r="I22003" t="b">
        <v>1</v>
      </c>
      <c r="J22003" t="b">
        <v>0</v>
      </c>
      <c r="K22003" t="inlineStr">
        <is>
          <t>Brazil</t>
        </is>
      </c>
      <c r="L22003" t="inlineStr"/>
      <c r="M22003" t="inlineStr"/>
      <c r="N22003" t="inlineStr"/>
      <c r="O22003" t="inlineStr">
        <is>
          <t>Gateware</t>
        </is>
      </c>
      <c r="P22003" t="inlineStr">
        <is>
          <t>['sql', 'python', 'c#', 'azure', 'databricks', 'pyspark']</t>
        </is>
      </c>
      <c r="Q22003" t="inlineStr">
        <is>
          <t>{'cloud': ['azure', 'databricks'], 'libraries': ['pyspark'], 'programming': ['sql', 'python', 'c#']}</t>
        </is>
      </c>
    </row>
    <row r="22004">
      <c r="A22004" t="inlineStr">
        <is>
          <t>Data Scientist</t>
        </is>
      </c>
      <c r="B22004" t="inlineStr">
        <is>
          <t>Data Scientist</t>
        </is>
      </c>
      <c r="C22004" t="inlineStr">
        <is>
          <t>Hutto, TX</t>
        </is>
      </c>
      <c r="D22004" t="inlineStr">
        <is>
          <t>via Recruit Medix</t>
        </is>
      </c>
      <c r="E22004" t="inlineStr">
        <is>
          <t>Full-time</t>
        </is>
      </c>
      <c r="F22004" t="b">
        <v>0</v>
      </c>
      <c r="G22004" t="inlineStr">
        <is>
          <t>Sudan</t>
        </is>
      </c>
      <c r="H22004" s="2" t="n">
        <v>45420.70267361111</v>
      </c>
      <c r="I22004" t="b">
        <v>0</v>
      </c>
      <c r="J22004" t="b">
        <v>1</v>
      </c>
      <c r="K22004" t="inlineStr">
        <is>
          <t>Sudan</t>
        </is>
      </c>
      <c r="L22004" t="inlineStr"/>
      <c r="M22004" t="inlineStr"/>
      <c r="N22004" t="inlineStr"/>
      <c r="O22004" t="inlineStr">
        <is>
          <t>CVS Health</t>
        </is>
      </c>
      <c r="P22004" t="inlineStr">
        <is>
          <t>['sql', 'python', 'r', 'gcp']</t>
        </is>
      </c>
      <c r="Q22004" t="inlineStr">
        <is>
          <t>{'cloud': ['gcp'], 'programming': ['sql', 'python', 'r']}</t>
        </is>
      </c>
    </row>
    <row r="22005">
      <c r="A22005" t="inlineStr">
        <is>
          <t>Data Engineer</t>
        </is>
      </c>
      <c r="B22005" t="inlineStr">
        <is>
          <t>Data Platform Engineer</t>
        </is>
      </c>
      <c r="C22005" t="inlineStr">
        <is>
          <t>Taguig, Metro Manila, Philippines</t>
        </is>
      </c>
      <c r="D22005" t="inlineStr">
        <is>
          <t>via Indeed</t>
        </is>
      </c>
      <c r="E22005" t="inlineStr">
        <is>
          <t>Full-time</t>
        </is>
      </c>
      <c r="F22005" t="b">
        <v>0</v>
      </c>
      <c r="G22005" t="inlineStr">
        <is>
          <t>Philippines</t>
        </is>
      </c>
      <c r="H22005" s="2" t="n">
        <v>45414.6791087963</v>
      </c>
      <c r="I22005" t="b">
        <v>0</v>
      </c>
      <c r="J22005" t="b">
        <v>0</v>
      </c>
      <c r="K22005" t="inlineStr">
        <is>
          <t>Philippines</t>
        </is>
      </c>
      <c r="L22005" t="inlineStr"/>
      <c r="M22005" t="inlineStr"/>
      <c r="N22005" t="inlineStr"/>
      <c r="O22005" t="inlineStr">
        <is>
          <t>Accenture</t>
        </is>
      </c>
      <c r="P22005" t="inlineStr">
        <is>
          <t>['sql']</t>
        </is>
      </c>
      <c r="Q22005" t="inlineStr">
        <is>
          <t>{'programming': ['sql']}</t>
        </is>
      </c>
    </row>
    <row r="22006">
      <c r="A22006" t="inlineStr">
        <is>
          <t>Data Analyst</t>
        </is>
      </c>
      <c r="B22006" t="inlineStr">
        <is>
          <t>Data Management Analyst</t>
        </is>
      </c>
      <c r="C22006" t="inlineStr">
        <is>
          <t>Charlotte, NC</t>
        </is>
      </c>
      <c r="D22006" t="inlineStr">
        <is>
          <t>via Nexxt</t>
        </is>
      </c>
      <c r="E22006" t="inlineStr">
        <is>
          <t>Full-time, Contractor, and Temp work</t>
        </is>
      </c>
      <c r="F22006" t="b">
        <v>0</v>
      </c>
      <c r="G22006" t="inlineStr">
        <is>
          <t>Georgia</t>
        </is>
      </c>
      <c r="H22006" s="2" t="n">
        <v>45421.69237268518</v>
      </c>
      <c r="I22006" t="b">
        <v>1</v>
      </c>
      <c r="J22006" t="b">
        <v>1</v>
      </c>
      <c r="K22006" t="inlineStr">
        <is>
          <t>United States</t>
        </is>
      </c>
      <c r="L22006" t="inlineStr"/>
      <c r="M22006" t="inlineStr"/>
      <c r="N22006" t="inlineStr"/>
      <c r="O22006" t="inlineStr">
        <is>
          <t>Motion Recruitment Partners</t>
        </is>
      </c>
      <c r="P22006" t="inlineStr">
        <is>
          <t>['sql', 'excel']</t>
        </is>
      </c>
      <c r="Q22006" t="inlineStr">
        <is>
          <t>{'analyst_tools': ['excel'], 'programming': ['sql']}</t>
        </is>
      </c>
    </row>
    <row r="22007">
      <c r="A22007" t="inlineStr">
        <is>
          <t>Data Analyst</t>
        </is>
      </c>
      <c r="B22007" t="inlineStr">
        <is>
          <t>Business Intelligence Data Analyst</t>
        </is>
      </c>
      <c r="C22007" t="inlineStr"/>
      <c r="D22007" t="inlineStr">
        <is>
          <t>via LinkedIn</t>
        </is>
      </c>
      <c r="E22007" t="inlineStr">
        <is>
          <t>Full-time</t>
        </is>
      </c>
      <c r="F22007" t="b">
        <v>0</v>
      </c>
      <c r="G22007" t="inlineStr">
        <is>
          <t>New York, United States</t>
        </is>
      </c>
      <c r="H22007" s="2" t="n">
        <v>45419.66675925926</v>
      </c>
      <c r="I22007" t="b">
        <v>0</v>
      </c>
      <c r="J22007" t="b">
        <v>0</v>
      </c>
      <c r="K22007" t="inlineStr">
        <is>
          <t>United States</t>
        </is>
      </c>
      <c r="L22007" t="inlineStr"/>
      <c r="M22007" t="inlineStr"/>
      <c r="N22007" t="inlineStr"/>
      <c r="O22007" t="inlineStr">
        <is>
          <t>Mission Staffing</t>
        </is>
      </c>
      <c r="P22007" t="inlineStr">
        <is>
          <t>['sql', 'vba', 'power bi']</t>
        </is>
      </c>
      <c r="Q22007" t="inlineStr">
        <is>
          <t>{'analyst_tools': ['power bi'], 'programming': ['sql', 'vba']}</t>
        </is>
      </c>
    </row>
    <row r="22008">
      <c r="A22008" t="inlineStr">
        <is>
          <t>Data Scientist</t>
        </is>
      </c>
      <c r="B22008" t="inlineStr">
        <is>
          <t>Stage: Data Scientist - F/H</t>
        </is>
      </c>
      <c r="C22008" t="inlineStr">
        <is>
          <t>Levallois-Perret, France</t>
        </is>
      </c>
      <c r="D22008" t="inlineStr">
        <is>
          <t>via LinkedIn</t>
        </is>
      </c>
      <c r="E22008" t="inlineStr">
        <is>
          <t>Full-time, Temp work, and Internship</t>
        </is>
      </c>
      <c r="F22008" t="b">
        <v>0</v>
      </c>
      <c r="G22008" t="inlineStr">
        <is>
          <t>France</t>
        </is>
      </c>
      <c r="H22008" s="2" t="n">
        <v>45440.70083333334</v>
      </c>
      <c r="I22008" t="b">
        <v>0</v>
      </c>
      <c r="J22008" t="b">
        <v>0</v>
      </c>
      <c r="K22008" t="inlineStr">
        <is>
          <t>France</t>
        </is>
      </c>
      <c r="L22008" t="inlineStr"/>
      <c r="M22008" t="inlineStr"/>
      <c r="N22008" t="inlineStr"/>
      <c r="O22008" t="inlineStr">
        <is>
          <t>SAP</t>
        </is>
      </c>
      <c r="P22008" t="inlineStr">
        <is>
          <t>['python', 'azure', 'databricks', 'pandas', 'numpy', 'jupyter', 'sap', 'flow']</t>
        </is>
      </c>
      <c r="Q22008" t="inlineStr">
        <is>
          <t>{'analyst_tools': ['sap'], 'cloud': ['azure', 'databricks'], 'libraries': ['pandas', 'numpy', 'jupyter'], 'other': ['flow'], 'programming': ['python']}</t>
        </is>
      </c>
    </row>
    <row r="22009">
      <c r="A22009" t="inlineStr">
        <is>
          <t>Data Engineer</t>
        </is>
      </c>
      <c r="B22009" t="inlineStr">
        <is>
          <t>Data Engineer (m/f)</t>
        </is>
      </c>
      <c r="C22009" t="inlineStr">
        <is>
          <t>Porto, Portugal</t>
        </is>
      </c>
      <c r="D22009" t="inlineStr">
        <is>
          <t>via LinkedIn</t>
        </is>
      </c>
      <c r="E22009" t="inlineStr">
        <is>
          <t>Full-time</t>
        </is>
      </c>
      <c r="F22009" t="b">
        <v>0</v>
      </c>
      <c r="G22009" t="inlineStr">
        <is>
          <t>Portugal</t>
        </is>
      </c>
      <c r="H22009" s="2" t="n">
        <v>45415.67769675926</v>
      </c>
      <c r="I22009" t="b">
        <v>1</v>
      </c>
      <c r="J22009" t="b">
        <v>0</v>
      </c>
      <c r="K22009" t="inlineStr">
        <is>
          <t>Portugal</t>
        </is>
      </c>
      <c r="L22009" t="inlineStr"/>
      <c r="M22009" t="inlineStr"/>
      <c r="N22009" t="inlineStr"/>
      <c r="O22009" t="inlineStr">
        <is>
          <t>akapeople</t>
        </is>
      </c>
      <c r="P22009" t="inlineStr">
        <is>
          <t>['sql', 'power bi']</t>
        </is>
      </c>
      <c r="Q22009" t="inlineStr">
        <is>
          <t>{'analyst_tools': ['power bi'], 'programming': ['sql']}</t>
        </is>
      </c>
    </row>
    <row r="22010">
      <c r="A22010" t="inlineStr">
        <is>
          <t>Senior Data Engineer</t>
        </is>
      </c>
      <c r="B22010" t="inlineStr">
        <is>
          <t>Senior Software Engineer - Data Streaming</t>
        </is>
      </c>
      <c r="C22010" t="inlineStr">
        <is>
          <t>Dublin, Ireland</t>
        </is>
      </c>
      <c r="D22010" t="inlineStr">
        <is>
          <t>via LinkedIn</t>
        </is>
      </c>
      <c r="E22010" t="inlineStr">
        <is>
          <t>Full-time</t>
        </is>
      </c>
      <c r="F22010" t="b">
        <v>0</v>
      </c>
      <c r="G22010" t="inlineStr">
        <is>
          <t>Ireland</t>
        </is>
      </c>
      <c r="H22010" s="2" t="n">
        <v>45434.69188657407</v>
      </c>
      <c r="I22010" t="b">
        <v>0</v>
      </c>
      <c r="J22010" t="b">
        <v>0</v>
      </c>
      <c r="K22010" t="inlineStr">
        <is>
          <t>Ireland</t>
        </is>
      </c>
      <c r="L22010" t="inlineStr"/>
      <c r="M22010" t="inlineStr"/>
      <c r="N22010" t="inlineStr"/>
      <c r="O22010" t="inlineStr">
        <is>
          <t>Fiserv</t>
        </is>
      </c>
      <c r="P22010" t="inlineStr">
        <is>
          <t>['java', 'sql', 'nosql', 'snowflake', 'spring', 'kafka', 'splunk']</t>
        </is>
      </c>
      <c r="Q22010" t="inlineStr">
        <is>
          <t>{'analyst_tools': ['splunk'], 'cloud': ['snowflake'], 'libraries': ['spring', 'kafka'], 'programming': ['java', 'sql', 'nosql']}</t>
        </is>
      </c>
    </row>
    <row r="22011">
      <c r="A22011" t="inlineStr">
        <is>
          <t>Business Analyst</t>
        </is>
      </c>
      <c r="B22011" t="inlineStr">
        <is>
          <t>HR Project Analyst - Urgent Hire</t>
        </is>
      </c>
      <c r="C22011" t="inlineStr">
        <is>
          <t>Bucharest, Romania</t>
        </is>
      </c>
      <c r="D22011" t="inlineStr">
        <is>
          <t>via GrabJobs</t>
        </is>
      </c>
      <c r="E22011" t="inlineStr">
        <is>
          <t>Full-time</t>
        </is>
      </c>
      <c r="F22011" t="b">
        <v>0</v>
      </c>
      <c r="G22011" t="inlineStr">
        <is>
          <t>Romania</t>
        </is>
      </c>
      <c r="H22011" s="2" t="n">
        <v>45437.68696759259</v>
      </c>
      <c r="I22011" t="b">
        <v>0</v>
      </c>
      <c r="J22011" t="b">
        <v>0</v>
      </c>
      <c r="K22011" t="inlineStr">
        <is>
          <t>Romania</t>
        </is>
      </c>
      <c r="L22011" t="inlineStr"/>
      <c r="M22011" t="inlineStr"/>
      <c r="N22011" t="inlineStr"/>
      <c r="O22011" t="inlineStr">
        <is>
          <t>Emerson</t>
        </is>
      </c>
      <c r="P22011" t="inlineStr">
        <is>
          <t>['oracle', 'power bi', 'excel', 'powerpoint', 'sharepoint']</t>
        </is>
      </c>
      <c r="Q22011" t="inlineStr">
        <is>
          <t>{'analyst_tools': ['power bi', 'excel', 'powerpoint', 'sharepoint'], 'cloud': ['oracle']}</t>
        </is>
      </c>
    </row>
    <row r="22012">
      <c r="A22012" t="inlineStr">
        <is>
          <t>Data Engineer</t>
        </is>
      </c>
      <c r="B22012" t="inlineStr">
        <is>
          <t>Lead Data Engineer</t>
        </is>
      </c>
      <c r="C22012" t="inlineStr">
        <is>
          <t>Annapolis, MD</t>
        </is>
      </c>
      <c r="D22012" t="inlineStr">
        <is>
          <t>via LinkedIn</t>
        </is>
      </c>
      <c r="E22012" t="inlineStr">
        <is>
          <t>Full-time</t>
        </is>
      </c>
      <c r="F22012" t="b">
        <v>0</v>
      </c>
      <c r="G22012" t="inlineStr">
        <is>
          <t>New York, United States</t>
        </is>
      </c>
      <c r="H22012" s="2" t="n">
        <v>45426.67203703704</v>
      </c>
      <c r="I22012" t="b">
        <v>0</v>
      </c>
      <c r="J22012" t="b">
        <v>0</v>
      </c>
      <c r="K22012" t="inlineStr">
        <is>
          <t>United States</t>
        </is>
      </c>
      <c r="L22012" t="inlineStr"/>
      <c r="M22012" t="inlineStr"/>
      <c r="N22012" t="inlineStr"/>
      <c r="O22012" t="inlineStr">
        <is>
          <t>Latitude Inc</t>
        </is>
      </c>
      <c r="P22012" t="inlineStr">
        <is>
          <t>['azure', 'power bi', 'tableau']</t>
        </is>
      </c>
      <c r="Q22012" t="inlineStr">
        <is>
          <t>{'analyst_tools': ['power bi', 'tableau'], 'cloud': ['azure']}</t>
        </is>
      </c>
    </row>
    <row r="22013">
      <c r="A22013" t="inlineStr">
        <is>
          <t>Data Analyst</t>
        </is>
      </c>
      <c r="B22013" t="inlineStr">
        <is>
          <t>BI Data Analyst</t>
        </is>
      </c>
      <c r="C22013" t="inlineStr">
        <is>
          <t>Colombia, Huila, Colombia</t>
        </is>
      </c>
      <c r="D22013" t="inlineStr">
        <is>
          <t>via Trabajo.org - Vacantes De Empleo, Trabajo</t>
        </is>
      </c>
      <c r="E22013" t="inlineStr">
        <is>
          <t>Full-time</t>
        </is>
      </c>
      <c r="F22013" t="b">
        <v>0</v>
      </c>
      <c r="G22013" t="inlineStr">
        <is>
          <t>Colombia</t>
        </is>
      </c>
      <c r="H22013" s="2" t="n">
        <v>45418.68457175926</v>
      </c>
      <c r="I22013" t="b">
        <v>0</v>
      </c>
      <c r="J22013" t="b">
        <v>0</v>
      </c>
      <c r="K22013" t="inlineStr">
        <is>
          <t>Colombia</t>
        </is>
      </c>
      <c r="L22013" t="inlineStr"/>
      <c r="M22013" t="inlineStr"/>
      <c r="N22013" t="inlineStr"/>
      <c r="O22013" t="inlineStr">
        <is>
          <t>ttg Talent Solutions, Inc.</t>
        </is>
      </c>
      <c r="P22013" t="inlineStr">
        <is>
          <t>['sql', 'python', 'sql server', 'db2', 'postgresql', 'mysql', 'word', 'excel', 'powerpoint', 'power bi', 'jira']</t>
        </is>
      </c>
      <c r="Q22013" t="inlineStr">
        <is>
          <t>{'analyst_tools': ['word', 'excel', 'powerpoint', 'power bi'], 'async': ['jira'], 'databases': ['sql server', 'db2', 'postgresql', 'mysql'], 'programming': ['sql', 'python']}</t>
        </is>
      </c>
    </row>
    <row r="22014">
      <c r="A22014" t="inlineStr">
        <is>
          <t>Data Engineer</t>
        </is>
      </c>
      <c r="B22014" t="inlineStr">
        <is>
          <t>Data engineer splunk f/h</t>
        </is>
      </c>
      <c r="C22014" t="inlineStr">
        <is>
          <t>Montpellier, France</t>
        </is>
      </c>
      <c r="D22014" t="inlineStr">
        <is>
          <t>via BeBee</t>
        </is>
      </c>
      <c r="E22014" t="inlineStr">
        <is>
          <t>Full-time</t>
        </is>
      </c>
      <c r="F22014" t="b">
        <v>0</v>
      </c>
      <c r="G22014" t="inlineStr">
        <is>
          <t>France</t>
        </is>
      </c>
      <c r="H22014" s="2" t="n">
        <v>45439.68035879629</v>
      </c>
      <c r="I22014" t="b">
        <v>1</v>
      </c>
      <c r="J22014" t="b">
        <v>0</v>
      </c>
      <c r="K22014" t="inlineStr">
        <is>
          <t>France</t>
        </is>
      </c>
      <c r="L22014" t="inlineStr"/>
      <c r="M22014" t="inlineStr"/>
      <c r="N22014" t="inlineStr"/>
      <c r="O22014" t="inlineStr">
        <is>
          <t>CGI</t>
        </is>
      </c>
      <c r="P22014" t="inlineStr">
        <is>
          <t>['python', 'java', 'javascript', 'splunk']</t>
        </is>
      </c>
      <c r="Q22014" t="inlineStr">
        <is>
          <t>{'analyst_tools': ['splunk'], 'programming': ['python', 'java', 'javascript']}</t>
        </is>
      </c>
    </row>
    <row r="22015">
      <c r="A22015" t="inlineStr">
        <is>
          <t>Data Analyst</t>
        </is>
      </c>
      <c r="B22015" t="inlineStr">
        <is>
          <t>Data Analyst</t>
        </is>
      </c>
      <c r="C22015" t="inlineStr">
        <is>
          <t>Texas</t>
        </is>
      </c>
      <c r="D22015" t="inlineStr">
        <is>
          <t>via LinkedIn</t>
        </is>
      </c>
      <c r="E22015" t="inlineStr">
        <is>
          <t>Contractor</t>
        </is>
      </c>
      <c r="F22015" t="b">
        <v>0</v>
      </c>
      <c r="G22015" t="inlineStr">
        <is>
          <t>Texas, United States</t>
        </is>
      </c>
      <c r="H22015" s="2" t="n">
        <v>45426.66770833333</v>
      </c>
      <c r="I22015" t="b">
        <v>0</v>
      </c>
      <c r="J22015" t="b">
        <v>1</v>
      </c>
      <c r="K22015" t="inlineStr">
        <is>
          <t>United States</t>
        </is>
      </c>
      <c r="L22015" t="inlineStr"/>
      <c r="M22015" t="inlineStr"/>
      <c r="N22015" t="inlineStr"/>
      <c r="O22015" t="inlineStr">
        <is>
          <t>Eliassen Group</t>
        </is>
      </c>
      <c r="P22015" t="inlineStr">
        <is>
          <t>['sql', 'dynamodb', 'postgresql', 'snowflake', 'oracle', 'aws', 'flow', 'confluence']</t>
        </is>
      </c>
      <c r="Q22015" t="inlineStr">
        <is>
          <t>{'async': ['confluence'], 'cloud': ['snowflake', 'oracle', 'aws'], 'databases': ['dynamodb', 'postgresql'], 'other': ['flow'], 'programming': ['sql']}</t>
        </is>
      </c>
    </row>
    <row r="22016">
      <c r="A22016" t="inlineStr">
        <is>
          <t>Data Scientist</t>
        </is>
      </c>
      <c r="B22016" t="inlineStr">
        <is>
          <t>Data Scientist (755025)</t>
        </is>
      </c>
      <c r="C22016" t="inlineStr">
        <is>
          <t>New York, NY</t>
        </is>
      </c>
      <c r="D22016" t="inlineStr">
        <is>
          <t>via PostJobFree</t>
        </is>
      </c>
      <c r="E22016" t="inlineStr">
        <is>
          <t>Full-time</t>
        </is>
      </c>
      <c r="F22016" t="b">
        <v>0</v>
      </c>
      <c r="G22016" t="inlineStr">
        <is>
          <t>New York, United States</t>
        </is>
      </c>
      <c r="H22016" s="2" t="n">
        <v>45419.66846064815</v>
      </c>
      <c r="I22016" t="b">
        <v>0</v>
      </c>
      <c r="J22016" t="b">
        <v>0</v>
      </c>
      <c r="K22016" t="inlineStr">
        <is>
          <t>United States</t>
        </is>
      </c>
      <c r="L22016" t="inlineStr"/>
      <c r="M22016" t="inlineStr"/>
      <c r="N22016" t="inlineStr"/>
      <c r="O22016" t="inlineStr">
        <is>
          <t>Placement Services USA, Inc.</t>
        </is>
      </c>
      <c r="P22016" t="inlineStr">
        <is>
          <t>['sql', 'python', 'scala', 'aws', 'spark', 'datarobot']</t>
        </is>
      </c>
      <c r="Q22016" t="inlineStr">
        <is>
          <t>{'analyst_tools': ['datarobot'], 'cloud': ['aws'], 'libraries': ['spark'], 'programming': ['sql', 'python', 'scala']}</t>
        </is>
      </c>
    </row>
    <row r="22017">
      <c r="A22017" t="inlineStr">
        <is>
          <t>Data Analyst</t>
        </is>
      </c>
      <c r="B22017" t="inlineStr">
        <is>
          <t>Install Coordinator/Data Analyst/Data Entry Clerk</t>
        </is>
      </c>
      <c r="C22017" t="inlineStr">
        <is>
          <t>Solihull, United Kingdom</t>
        </is>
      </c>
      <c r="D22017" t="inlineStr">
        <is>
          <t>via LinkedIn</t>
        </is>
      </c>
      <c r="E22017" t="inlineStr">
        <is>
          <t>Full-time</t>
        </is>
      </c>
      <c r="F22017" t="b">
        <v>0</v>
      </c>
      <c r="G22017" t="inlineStr">
        <is>
          <t>United Kingdom</t>
        </is>
      </c>
      <c r="H22017" s="2" t="n">
        <v>45428.67506944444</v>
      </c>
      <c r="I22017" t="b">
        <v>1</v>
      </c>
      <c r="J22017" t="b">
        <v>0</v>
      </c>
      <c r="K22017" t="inlineStr">
        <is>
          <t>United Kingdom</t>
        </is>
      </c>
      <c r="L22017" t="inlineStr"/>
      <c r="M22017" t="inlineStr"/>
      <c r="N22017" t="inlineStr"/>
      <c r="O22017" t="inlineStr">
        <is>
          <t>Townepaucekltd</t>
        </is>
      </c>
      <c r="P22017" t="inlineStr">
        <is>
          <t>['sql', 'r', 'python', 'tableau', 'power bi']</t>
        </is>
      </c>
      <c r="Q22017" t="inlineStr">
        <is>
          <t>{'analyst_tools': ['tableau', 'power bi'], 'programming': ['sql', 'r', 'python']}</t>
        </is>
      </c>
    </row>
    <row r="22018">
      <c r="A22018" t="inlineStr">
        <is>
          <t>Data Analyst</t>
        </is>
      </c>
      <c r="B22018" t="inlineStr">
        <is>
          <t>Data Analyst</t>
        </is>
      </c>
      <c r="C22018" t="inlineStr">
        <is>
          <t>Sharjah - United Arab Emirates</t>
        </is>
      </c>
      <c r="D22018" t="inlineStr">
        <is>
          <t>via Jooble</t>
        </is>
      </c>
      <c r="E22018" t="inlineStr">
        <is>
          <t>Full-time</t>
        </is>
      </c>
      <c r="F22018" t="b">
        <v>0</v>
      </c>
      <c r="G22018" t="inlineStr">
        <is>
          <t>United Arab Emirates</t>
        </is>
      </c>
      <c r="H22018" s="2" t="n">
        <v>45416.67376157407</v>
      </c>
      <c r="I22018" t="b">
        <v>0</v>
      </c>
      <c r="J22018" t="b">
        <v>0</v>
      </c>
      <c r="K22018" t="inlineStr">
        <is>
          <t>United Arab Emirates</t>
        </is>
      </c>
      <c r="L22018" t="inlineStr"/>
      <c r="M22018" t="inlineStr"/>
      <c r="N22018" t="inlineStr"/>
      <c r="O22018" t="inlineStr">
        <is>
          <t>JobLeader</t>
        </is>
      </c>
      <c r="P22018" t="inlineStr">
        <is>
          <t>['sql', 'python', 'tableau', 'power bi']</t>
        </is>
      </c>
      <c r="Q22018" t="inlineStr">
        <is>
          <t>{'analyst_tools': ['tableau', 'power bi'], 'programming': ['sql', 'python']}</t>
        </is>
      </c>
    </row>
    <row r="22019">
      <c r="A22019" t="inlineStr">
        <is>
          <t>Data Analyst</t>
        </is>
      </c>
      <c r="B22019" t="inlineStr">
        <is>
          <t>Data Management Analyst</t>
        </is>
      </c>
      <c r="C22019" t="inlineStr">
        <is>
          <t>Milwaukee, WI</t>
        </is>
      </c>
      <c r="D22019" t="inlineStr">
        <is>
          <t>via LinkedIn</t>
        </is>
      </c>
      <c r="E22019" t="inlineStr">
        <is>
          <t>Full-time</t>
        </is>
      </c>
      <c r="F22019" t="b">
        <v>0</v>
      </c>
      <c r="G22019" t="inlineStr">
        <is>
          <t>Illinois, United States</t>
        </is>
      </c>
      <c r="H22019" s="2" t="n">
        <v>45429.66789351852</v>
      </c>
      <c r="I22019" t="b">
        <v>1</v>
      </c>
      <c r="J22019" t="b">
        <v>0</v>
      </c>
      <c r="K22019" t="inlineStr">
        <is>
          <t>United States</t>
        </is>
      </c>
      <c r="L22019" t="inlineStr"/>
      <c r="M22019" t="inlineStr"/>
      <c r="N22019" t="inlineStr"/>
      <c r="O22019" t="inlineStr">
        <is>
          <t>Church Mutual Insurance Company, S.I.</t>
        </is>
      </c>
      <c r="P22019" t="inlineStr">
        <is>
          <t>['flow']</t>
        </is>
      </c>
      <c r="Q22019" t="inlineStr">
        <is>
          <t>{'other': ['flow']}</t>
        </is>
      </c>
    </row>
    <row r="22020">
      <c r="A22020" t="inlineStr">
        <is>
          <t>Data Engineer</t>
        </is>
      </c>
      <c r="B22020" t="inlineStr">
        <is>
          <t>Data Engineer H/F</t>
        </is>
      </c>
      <c r="C22020" t="inlineStr">
        <is>
          <t>Écouflant, France</t>
        </is>
      </c>
      <c r="D22020" t="inlineStr">
        <is>
          <t>via LinkedIn</t>
        </is>
      </c>
      <c r="E22020" t="inlineStr">
        <is>
          <t>Full-time</t>
        </is>
      </c>
      <c r="F22020" t="b">
        <v>0</v>
      </c>
      <c r="G22020" t="inlineStr">
        <is>
          <t>France</t>
        </is>
      </c>
      <c r="H22020" s="2" t="n">
        <v>45429.68469907407</v>
      </c>
      <c r="I22020" t="b">
        <v>0</v>
      </c>
      <c r="J22020" t="b">
        <v>0</v>
      </c>
      <c r="K22020" t="inlineStr">
        <is>
          <t>France</t>
        </is>
      </c>
      <c r="L22020" t="inlineStr"/>
      <c r="M22020" t="inlineStr"/>
      <c r="N22020" t="inlineStr"/>
      <c r="O22020" t="inlineStr">
        <is>
          <t>externatic</t>
        </is>
      </c>
      <c r="P22020" t="inlineStr">
        <is>
          <t>['python', 'sql', 'azure', 'databricks', 'visio']</t>
        </is>
      </c>
      <c r="Q22020" t="inlineStr">
        <is>
          <t>{'analyst_tools': ['visio'], 'cloud': ['azure', 'databricks'], 'programming': ['python', 'sql']}</t>
        </is>
      </c>
    </row>
    <row r="22021">
      <c r="A22021" t="inlineStr">
        <is>
          <t>Data Engineer</t>
        </is>
      </c>
      <c r="B22021" t="inlineStr">
        <is>
          <t>Data Engineering Team Lead Big Data - ETL AWS Python SQL Data Lake</t>
        </is>
      </c>
      <c r="C22021" t="inlineStr">
        <is>
          <t>Dubai - United Arab Emirates</t>
        </is>
      </c>
      <c r="D22021" t="inlineStr">
        <is>
          <t>via Jooble</t>
        </is>
      </c>
      <c r="E22021" t="inlineStr">
        <is>
          <t>Full-time and Part-time</t>
        </is>
      </c>
      <c r="F22021" t="b">
        <v>0</v>
      </c>
      <c r="G22021" t="inlineStr">
        <is>
          <t>United Arab Emirates</t>
        </is>
      </c>
      <c r="H22021" s="2" t="n">
        <v>45422.679375</v>
      </c>
      <c r="I22021" t="b">
        <v>0</v>
      </c>
      <c r="J22021" t="b">
        <v>0</v>
      </c>
      <c r="K22021" t="inlineStr">
        <is>
          <t>United Arab Emirates</t>
        </is>
      </c>
      <c r="L22021" t="inlineStr"/>
      <c r="M22021" t="inlineStr"/>
      <c r="N22021" t="inlineStr"/>
      <c r="O22021" t="inlineStr">
        <is>
          <t>Kingston Stanley</t>
        </is>
      </c>
      <c r="P22021" t="inlineStr">
        <is>
          <t>['excel']</t>
        </is>
      </c>
      <c r="Q22021" t="inlineStr">
        <is>
          <t>{'analyst_tools': ['excel']}</t>
        </is>
      </c>
    </row>
    <row r="22022">
      <c r="A22022" t="inlineStr">
        <is>
          <t>Data Analyst</t>
        </is>
      </c>
      <c r="B22022" t="inlineStr">
        <is>
          <t>Data Analyst</t>
        </is>
      </c>
      <c r="C22022" t="inlineStr">
        <is>
          <t>Panama City, Panama</t>
        </is>
      </c>
      <c r="D22022" t="inlineStr">
        <is>
          <t>via Trabajo.org - Vacantes De Empleo, Trabajo</t>
        </is>
      </c>
      <c r="E22022" t="inlineStr">
        <is>
          <t>Full-time</t>
        </is>
      </c>
      <c r="F22022" t="b">
        <v>0</v>
      </c>
      <c r="G22022" t="inlineStr">
        <is>
          <t>Panama</t>
        </is>
      </c>
      <c r="H22022" s="2" t="n">
        <v>45415.695</v>
      </c>
      <c r="I22022" t="b">
        <v>0</v>
      </c>
      <c r="J22022" t="b">
        <v>0</v>
      </c>
      <c r="K22022" t="inlineStr">
        <is>
          <t>Panama</t>
        </is>
      </c>
      <c r="L22022" t="inlineStr"/>
      <c r="M22022" t="inlineStr"/>
      <c r="N22022" t="inlineStr"/>
      <c r="O22022" t="inlineStr">
        <is>
          <t>Variacode Software SpA</t>
        </is>
      </c>
      <c r="P22022" t="inlineStr">
        <is>
          <t>['sql', 'tableau']</t>
        </is>
      </c>
      <c r="Q22022" t="inlineStr">
        <is>
          <t>{'analyst_tools': ['tableau'], 'programming': ['sql']}</t>
        </is>
      </c>
    </row>
    <row r="22023">
      <c r="A22023" t="inlineStr">
        <is>
          <t>Data Scientist</t>
        </is>
      </c>
      <c r="B22023" t="inlineStr">
        <is>
          <t>Data Scientist - Data Migrations</t>
        </is>
      </c>
      <c r="C22023" t="inlineStr">
        <is>
          <t>Anywhere</t>
        </is>
      </c>
      <c r="D22023" t="inlineStr">
        <is>
          <t>via Dice</t>
        </is>
      </c>
      <c r="E22023" t="inlineStr">
        <is>
          <t>Contractor</t>
        </is>
      </c>
      <c r="F22023" t="b">
        <v>1</v>
      </c>
      <c r="G22023" t="inlineStr">
        <is>
          <t>New York, United States</t>
        </is>
      </c>
      <c r="H22023" s="2" t="n">
        <v>45426.66905092593</v>
      </c>
      <c r="I22023" t="b">
        <v>0</v>
      </c>
      <c r="J22023" t="b">
        <v>1</v>
      </c>
      <c r="K22023" t="inlineStr">
        <is>
          <t>United States</t>
        </is>
      </c>
      <c r="L22023" t="inlineStr">
        <is>
          <t>hour</t>
        </is>
      </c>
      <c r="M22023" t="inlineStr"/>
      <c r="N22023" t="n">
        <v>50</v>
      </c>
      <c r="O22023" t="inlineStr">
        <is>
          <t>Kforce Technology Staffing</t>
        </is>
      </c>
      <c r="P22023" t="inlineStr">
        <is>
          <t>['python', 'sql', 'r', 'java', 'nosql', 'sql server', 'oracle', 'tableau', 'qlik', 'power bi']</t>
        </is>
      </c>
      <c r="Q22023" t="inlineStr">
        <is>
          <t>{'analyst_tools': ['tableau', 'qlik', 'power bi'], 'cloud': ['oracle'], 'databases': ['sql server'], 'programming': ['python', 'sql', 'r', 'java', 'nosql']}</t>
        </is>
      </c>
    </row>
    <row r="22024">
      <c r="A22024" t="inlineStr">
        <is>
          <t>Data Engineer</t>
        </is>
      </c>
      <c r="B22024" t="inlineStr">
        <is>
          <t>Junior data engineer</t>
        </is>
      </c>
      <c r="C22024" t="inlineStr">
        <is>
          <t>Sydney NSW, Australia</t>
        </is>
      </c>
      <c r="D22024" t="inlineStr">
        <is>
          <t>via Jooble</t>
        </is>
      </c>
      <c r="E22024" t="inlineStr">
        <is>
          <t>Full-time</t>
        </is>
      </c>
      <c r="F22024" t="b">
        <v>0</v>
      </c>
      <c r="G22024" t="inlineStr">
        <is>
          <t>Australia</t>
        </is>
      </c>
      <c r="H22024" s="2" t="n">
        <v>45431.67773148148</v>
      </c>
      <c r="I22024" t="b">
        <v>1</v>
      </c>
      <c r="J22024" t="b">
        <v>0</v>
      </c>
      <c r="K22024" t="inlineStr">
        <is>
          <t>Australia</t>
        </is>
      </c>
      <c r="L22024" t="inlineStr"/>
      <c r="M22024" t="inlineStr"/>
      <c r="N22024" t="inlineStr"/>
      <c r="O22024" t="inlineStr">
        <is>
          <t>Correlate Resources</t>
        </is>
      </c>
      <c r="P22024" t="inlineStr">
        <is>
          <t>['sql', 'python', 'gcp']</t>
        </is>
      </c>
      <c r="Q22024" t="inlineStr">
        <is>
          <t>{'cloud': ['gcp'], 'programming': ['sql', 'python']}</t>
        </is>
      </c>
    </row>
    <row r="22025">
      <c r="A22025" t="inlineStr">
        <is>
          <t>Software Engineer</t>
        </is>
      </c>
      <c r="B22025" t="inlineStr">
        <is>
          <t>Lead Engineer</t>
        </is>
      </c>
      <c r="C22025" t="inlineStr">
        <is>
          <t>Lisbon, Portugal</t>
        </is>
      </c>
      <c r="D22025" t="inlineStr">
        <is>
          <t>via BeBee Portugal</t>
        </is>
      </c>
      <c r="E22025" t="inlineStr">
        <is>
          <t>Full-time</t>
        </is>
      </c>
      <c r="F22025" t="b">
        <v>0</v>
      </c>
      <c r="G22025" t="inlineStr">
        <is>
          <t>Portugal</t>
        </is>
      </c>
      <c r="H22025" s="2" t="n">
        <v>45413.68033564815</v>
      </c>
      <c r="I22025" t="b">
        <v>1</v>
      </c>
      <c r="J22025" t="b">
        <v>0</v>
      </c>
      <c r="K22025" t="inlineStr">
        <is>
          <t>Portugal</t>
        </is>
      </c>
      <c r="L22025" t="inlineStr"/>
      <c r="M22025" t="inlineStr"/>
      <c r="N22025" t="inlineStr"/>
      <c r="O22025" t="inlineStr">
        <is>
          <t>Landing</t>
        </is>
      </c>
      <c r="P22025" t="inlineStr">
        <is>
          <t>['aws', 'linux', 'kubernetes']</t>
        </is>
      </c>
      <c r="Q22025" t="inlineStr">
        <is>
          <t>{'cloud': ['aws'], 'os': ['linux'], 'other': ['kubernetes']}</t>
        </is>
      </c>
    </row>
    <row r="22026">
      <c r="A22026" t="inlineStr">
        <is>
          <t>Data Analyst</t>
        </is>
      </c>
      <c r="B22026" t="inlineStr">
        <is>
          <t>Data Analyst (m/f/d)</t>
        </is>
      </c>
      <c r="C22026" t="inlineStr">
        <is>
          <t>Berlin, Germany</t>
        </is>
      </c>
      <c r="D22026" t="inlineStr">
        <is>
          <t>via LinkedIn</t>
        </is>
      </c>
      <c r="E22026" t="inlineStr">
        <is>
          <t>Full-time</t>
        </is>
      </c>
      <c r="F22026" t="b">
        <v>0</v>
      </c>
      <c r="G22026" t="inlineStr">
        <is>
          <t>Germany</t>
        </is>
      </c>
      <c r="H22026" s="2" t="n">
        <v>45434.68543981481</v>
      </c>
      <c r="I22026" t="b">
        <v>1</v>
      </c>
      <c r="J22026" t="b">
        <v>0</v>
      </c>
      <c r="K22026" t="inlineStr">
        <is>
          <t>Germany</t>
        </is>
      </c>
      <c r="L22026" t="inlineStr"/>
      <c r="M22026" t="inlineStr"/>
      <c r="N22026" t="inlineStr"/>
      <c r="O22026" t="inlineStr">
        <is>
          <t>Phiture</t>
        </is>
      </c>
      <c r="P22026" t="inlineStr">
        <is>
          <t>['sql', 'python', 'r']</t>
        </is>
      </c>
      <c r="Q22026" t="inlineStr">
        <is>
          <t>{'programming': ['sql', 'python', 'r']}</t>
        </is>
      </c>
    </row>
    <row r="22027">
      <c r="A22027" t="inlineStr">
        <is>
          <t>Software Engineer</t>
        </is>
      </c>
      <c r="B22027" t="inlineStr">
        <is>
          <t>Software Engineer</t>
        </is>
      </c>
      <c r="C22027" t="inlineStr">
        <is>
          <t>Germany</t>
        </is>
      </c>
      <c r="D22027" t="inlineStr">
        <is>
          <t>via EchoJobs</t>
        </is>
      </c>
      <c r="E22027" t="inlineStr">
        <is>
          <t>Full-time</t>
        </is>
      </c>
      <c r="F22027" t="b">
        <v>0</v>
      </c>
      <c r="G22027" t="inlineStr">
        <is>
          <t>Germany</t>
        </is>
      </c>
      <c r="H22027" s="2" t="n">
        <v>45415.68320601852</v>
      </c>
      <c r="I22027" t="b">
        <v>0</v>
      </c>
      <c r="J22027" t="b">
        <v>0</v>
      </c>
      <c r="K22027" t="inlineStr">
        <is>
          <t>Germany</t>
        </is>
      </c>
      <c r="L22027" t="inlineStr"/>
      <c r="M22027" t="inlineStr"/>
      <c r="N22027" t="inlineStr"/>
      <c r="O22027" t="inlineStr">
        <is>
          <t>Microsoft</t>
        </is>
      </c>
      <c r="P22027" t="inlineStr">
        <is>
          <t>['rust', 'azure', 'windows', 'linux', 'github', 'kubernetes']</t>
        </is>
      </c>
      <c r="Q22027" t="inlineStr">
        <is>
          <t>{'cloud': ['azure'], 'os': ['windows', 'linux'], 'other': ['github', 'kubernetes'], 'programming': ['rust']}</t>
        </is>
      </c>
    </row>
    <row r="22028">
      <c r="A22028" t="inlineStr">
        <is>
          <t>Software Engineer</t>
        </is>
      </c>
      <c r="B22028" t="inlineStr">
        <is>
          <t>Oss Integration Engineer</t>
        </is>
      </c>
      <c r="C22028" t="inlineStr">
        <is>
          <t>Mexico City, CDMX, Mexico</t>
        </is>
      </c>
      <c r="D22028" t="inlineStr">
        <is>
          <t>via BeBee</t>
        </is>
      </c>
      <c r="E22028" t="inlineStr">
        <is>
          <t>Full-time</t>
        </is>
      </c>
      <c r="F22028" t="b">
        <v>0</v>
      </c>
      <c r="G22028" t="inlineStr">
        <is>
          <t>Mexico</t>
        </is>
      </c>
      <c r="H22028" s="2" t="n">
        <v>45439.23274305555</v>
      </c>
      <c r="I22028" t="b">
        <v>0</v>
      </c>
      <c r="J22028" t="b">
        <v>0</v>
      </c>
      <c r="K22028" t="inlineStr">
        <is>
          <t>Mexico</t>
        </is>
      </c>
      <c r="L22028" t="inlineStr"/>
      <c r="M22028" t="inlineStr"/>
      <c r="N22028" t="inlineStr"/>
      <c r="O22028" t="inlineStr">
        <is>
          <t>Ericsson</t>
        </is>
      </c>
      <c r="P22028" t="inlineStr">
        <is>
          <t>['java', 'perl', 'sql', 'python', 'go', 'neo4j', 'vmware', 'openstack', 'linux', 'kubernetes', 'gitlab', 'ansible']</t>
        </is>
      </c>
      <c r="Q22028" t="inlineStr">
        <is>
          <t>{'cloud': ['vmware', 'openstack'], 'databases': ['neo4j'], 'os': ['linux'], 'other': ['kubernetes', 'gitlab', 'ansible'], 'programming': ['java', 'perl', 'sql', 'python', 'go']}</t>
        </is>
      </c>
    </row>
    <row r="22029">
      <c r="A22029" t="inlineStr">
        <is>
          <t>Data Scientist</t>
        </is>
      </c>
      <c r="B22029" t="inlineStr">
        <is>
          <t>Senior Data Scientist Fraud</t>
        </is>
      </c>
      <c r="C22029" t="inlineStr">
        <is>
          <t>Johannesburg, South Africa</t>
        </is>
      </c>
      <c r="D22029" t="inlineStr">
        <is>
          <t>via LinkedIn</t>
        </is>
      </c>
      <c r="E22029" t="inlineStr">
        <is>
          <t>Full-time</t>
        </is>
      </c>
      <c r="F22029" t="b">
        <v>0</v>
      </c>
      <c r="G22029" t="inlineStr">
        <is>
          <t>South Africa</t>
        </is>
      </c>
      <c r="H22029" s="2" t="n">
        <v>45418.69069444444</v>
      </c>
      <c r="I22029" t="b">
        <v>0</v>
      </c>
      <c r="J22029" t="b">
        <v>0</v>
      </c>
      <c r="K22029" t="inlineStr">
        <is>
          <t>South Africa</t>
        </is>
      </c>
      <c r="L22029" t="inlineStr"/>
      <c r="M22029" t="inlineStr"/>
      <c r="N22029" t="inlineStr"/>
      <c r="O22029" t="inlineStr">
        <is>
          <t>Vodacom</t>
        </is>
      </c>
      <c r="P22029" t="inlineStr">
        <is>
          <t>['sql', 'nosql', 'python', 'scala', 'r', 'aws', 'gcp', 'azure', 'hadoop', 'spark', 'tensorflow', 'pytorch', 'pyspark', 'tableau', 'qlik']</t>
        </is>
      </c>
      <c r="Q22029" t="inlineStr">
        <is>
          <t>{'analyst_tools': ['tableau', 'qlik'], 'cloud': ['aws', 'gcp', 'azure'], 'libraries': ['hadoop', 'spark', 'tensorflow', 'pytorch', 'pyspark'], 'programming': ['sql', 'nosql', 'python', 'scala', 'r']}</t>
        </is>
      </c>
    </row>
    <row r="22030">
      <c r="A22030" t="inlineStr">
        <is>
          <t>Cloud Engineer</t>
        </is>
      </c>
      <c r="B22030" t="inlineStr">
        <is>
          <t>Senior IT Construction Engineer APAC</t>
        </is>
      </c>
      <c r="C22030" t="inlineStr">
        <is>
          <t>Cyberjaya, Selangor, Malaysia</t>
        </is>
      </c>
      <c r="D22030" t="inlineStr">
        <is>
          <t>via LinkedIn</t>
        </is>
      </c>
      <c r="E22030" t="inlineStr"/>
      <c r="F22030" t="b">
        <v>0</v>
      </c>
      <c r="G22030" t="inlineStr">
        <is>
          <t>Malaysia</t>
        </is>
      </c>
      <c r="H22030" s="2" t="n">
        <v>45418.68994212963</v>
      </c>
      <c r="I22030" t="b">
        <v>1</v>
      </c>
      <c r="J22030" t="b">
        <v>0</v>
      </c>
      <c r="K22030" t="inlineStr">
        <is>
          <t>Malaysia</t>
        </is>
      </c>
      <c r="L22030" t="inlineStr"/>
      <c r="M22030" t="inlineStr"/>
      <c r="N22030" t="inlineStr"/>
      <c r="O22030" t="inlineStr">
        <is>
          <t>Vantage Data Centers</t>
        </is>
      </c>
      <c r="P22030" t="inlineStr">
        <is>
          <t>['vmware', 'windows', 'linux']</t>
        </is>
      </c>
      <c r="Q22030" t="inlineStr">
        <is>
          <t>{'cloud': ['vmware'], 'os': ['windows', 'linux']}</t>
        </is>
      </c>
    </row>
    <row r="22031">
      <c r="A22031" t="inlineStr">
        <is>
          <t>Machine Learning Engineer</t>
        </is>
      </c>
      <c r="B22031" t="inlineStr">
        <is>
          <t>Machine Learning Engineer (LLM)</t>
        </is>
      </c>
      <c r="C22031" t="inlineStr">
        <is>
          <t>Barcelona, Spain</t>
        </is>
      </c>
      <c r="D22031" t="inlineStr">
        <is>
          <t>via LinkedIn</t>
        </is>
      </c>
      <c r="E22031" t="inlineStr">
        <is>
          <t>Full-time</t>
        </is>
      </c>
      <c r="F22031" t="b">
        <v>0</v>
      </c>
      <c r="G22031" t="inlineStr">
        <is>
          <t>Spain</t>
        </is>
      </c>
      <c r="H22031" s="2" t="n">
        <v>45441.68194444444</v>
      </c>
      <c r="I22031" t="b">
        <v>0</v>
      </c>
      <c r="J22031" t="b">
        <v>0</v>
      </c>
      <c r="K22031" t="inlineStr">
        <is>
          <t>Spain</t>
        </is>
      </c>
      <c r="L22031" t="inlineStr"/>
      <c r="M22031" t="inlineStr"/>
      <c r="N22031" t="inlineStr"/>
      <c r="O22031" t="inlineStr">
        <is>
          <t>Xcede</t>
        </is>
      </c>
      <c r="P22031" t="inlineStr">
        <is>
          <t>['python']</t>
        </is>
      </c>
      <c r="Q22031" t="inlineStr">
        <is>
          <t>{'programming': ['python']}</t>
        </is>
      </c>
    </row>
    <row r="22032">
      <c r="A22032" t="inlineStr">
        <is>
          <t>Data Engineer</t>
        </is>
      </c>
      <c r="B22032" t="inlineStr">
        <is>
          <t>Data Engineer Lead</t>
        </is>
      </c>
      <c r="C22032" t="inlineStr">
        <is>
          <t>Anywhere</t>
        </is>
      </c>
      <c r="D22032" t="inlineStr">
        <is>
          <t>via Indeed</t>
        </is>
      </c>
      <c r="E22032" t="inlineStr">
        <is>
          <t>Full-time</t>
        </is>
      </c>
      <c r="F22032" t="b">
        <v>1</v>
      </c>
      <c r="G22032" t="inlineStr">
        <is>
          <t>Brazil</t>
        </is>
      </c>
      <c r="H22032" s="2" t="n">
        <v>45442.68940972222</v>
      </c>
      <c r="I22032" t="b">
        <v>1</v>
      </c>
      <c r="J22032" t="b">
        <v>0</v>
      </c>
      <c r="K22032" t="inlineStr">
        <is>
          <t>Brazil</t>
        </is>
      </c>
      <c r="L22032" t="inlineStr"/>
      <c r="M22032" t="inlineStr"/>
      <c r="N22032" t="inlineStr"/>
      <c r="O22032" t="inlineStr">
        <is>
          <t>Customertimes</t>
        </is>
      </c>
      <c r="P22032" t="inlineStr">
        <is>
          <t>['azure', 'aws', 'gcp', 'databricks', 'snowflake', 'redshift', 'bigquery', 'oracle', 'spark', 'airflow']</t>
        </is>
      </c>
      <c r="Q22032" t="inlineStr">
        <is>
          <t>{'cloud': ['azure', 'aws', 'gcp', 'databricks', 'snowflake', 'redshift', 'bigquery', 'oracle'], 'libraries': ['spark', 'airflow']}</t>
        </is>
      </c>
    </row>
    <row r="22033">
      <c r="A22033" t="inlineStr">
        <is>
          <t>Data Analyst</t>
        </is>
      </c>
      <c r="B22033" t="inlineStr">
        <is>
          <t>HR Data Analyst - Urgent</t>
        </is>
      </c>
      <c r="C22033" t="inlineStr">
        <is>
          <t>Warsaw, Poland</t>
        </is>
      </c>
      <c r="D22033" t="inlineStr">
        <is>
          <t>via GrabJobs</t>
        </is>
      </c>
      <c r="E22033" t="inlineStr">
        <is>
          <t>Full-time</t>
        </is>
      </c>
      <c r="F22033" t="b">
        <v>0</v>
      </c>
      <c r="G22033" t="inlineStr">
        <is>
          <t>Poland</t>
        </is>
      </c>
      <c r="H22033" s="2" t="n">
        <v>45419.67436342593</v>
      </c>
      <c r="I22033" t="b">
        <v>0</v>
      </c>
      <c r="J22033" t="b">
        <v>0</v>
      </c>
      <c r="K22033" t="inlineStr">
        <is>
          <t>Poland</t>
        </is>
      </c>
      <c r="L22033" t="inlineStr"/>
      <c r="M22033" t="inlineStr"/>
      <c r="N22033" t="inlineStr"/>
      <c r="O22033" t="inlineStr">
        <is>
          <t>Mks Instruments, Inc.</t>
        </is>
      </c>
      <c r="P22033" t="inlineStr">
        <is>
          <t>['excel']</t>
        </is>
      </c>
      <c r="Q22033" t="inlineStr">
        <is>
          <t>{'analyst_tools': ['excel']}</t>
        </is>
      </c>
    </row>
    <row r="22034">
      <c r="A22034" t="inlineStr">
        <is>
          <t>Data Scientist</t>
        </is>
      </c>
      <c r="B22034" t="inlineStr">
        <is>
          <t>Manager Data Science</t>
        </is>
      </c>
      <c r="C22034" t="inlineStr">
        <is>
          <t>San Diego, CA</t>
        </is>
      </c>
      <c r="D22034" t="inlineStr">
        <is>
          <t>via LinkedIn</t>
        </is>
      </c>
      <c r="E22034" t="inlineStr">
        <is>
          <t>Full-time</t>
        </is>
      </c>
      <c r="F22034" t="b">
        <v>0</v>
      </c>
      <c r="G22034" t="inlineStr">
        <is>
          <t>California, United States</t>
        </is>
      </c>
      <c r="H22034" s="2" t="n">
        <v>45415.6694212963</v>
      </c>
      <c r="I22034" t="b">
        <v>0</v>
      </c>
      <c r="J22034" t="b">
        <v>0</v>
      </c>
      <c r="K22034" t="inlineStr">
        <is>
          <t>United States</t>
        </is>
      </c>
      <c r="L22034" t="inlineStr"/>
      <c r="M22034" t="inlineStr"/>
      <c r="N22034" t="inlineStr"/>
      <c r="O22034" t="inlineStr">
        <is>
          <t>myGwork - LGBTQ+ Business Community</t>
        </is>
      </c>
      <c r="P22034" t="inlineStr">
        <is>
          <t>['sql', 'python', 'r', 'cassandra', 'sql server', 'aws', 'azure', 'databricks', 'snowflake', 'tableau']</t>
        </is>
      </c>
      <c r="Q22034" t="inlineStr">
        <is>
          <t>{'analyst_tools': ['tableau'], 'cloud': ['aws', 'azure', 'databricks', 'snowflake'], 'databases': ['cassandra', 'sql server'], 'programming': ['sql', 'python', 'r']}</t>
        </is>
      </c>
    </row>
    <row r="22035">
      <c r="A22035" t="inlineStr">
        <is>
          <t>Senior Data Engineer</t>
        </is>
      </c>
      <c r="B22035" t="inlineStr">
        <is>
          <t>Senior Data Engineer</t>
        </is>
      </c>
      <c r="C22035" t="inlineStr">
        <is>
          <t>Bristol, UK</t>
        </is>
      </c>
      <c r="D22035" t="inlineStr">
        <is>
          <t>via LinkedIn</t>
        </is>
      </c>
      <c r="E22035" t="inlineStr">
        <is>
          <t>Full-time</t>
        </is>
      </c>
      <c r="F22035" t="b">
        <v>0</v>
      </c>
      <c r="G22035" t="inlineStr">
        <is>
          <t>United Kingdom</t>
        </is>
      </c>
      <c r="H22035" s="2" t="n">
        <v>45418.68164351852</v>
      </c>
      <c r="I22035" t="b">
        <v>1</v>
      </c>
      <c r="J22035" t="b">
        <v>0</v>
      </c>
      <c r="K22035" t="inlineStr">
        <is>
          <t>United Kingdom</t>
        </is>
      </c>
      <c r="L22035" t="inlineStr"/>
      <c r="M22035" t="inlineStr"/>
      <c r="N22035" t="inlineStr"/>
      <c r="O22035" t="inlineStr">
        <is>
          <t>ClickJobs.io</t>
        </is>
      </c>
      <c r="P22035" t="inlineStr">
        <is>
          <t>['nosql', 'gcp', 'bigquery']</t>
        </is>
      </c>
      <c r="Q22035" t="inlineStr">
        <is>
          <t>{'cloud': ['gcp', 'bigquery'], 'programming': ['nosql']}</t>
        </is>
      </c>
    </row>
    <row r="22036">
      <c r="A22036" t="inlineStr">
        <is>
          <t>Data Analyst</t>
        </is>
      </c>
      <c r="B22036" t="inlineStr">
        <is>
          <t>San Francisco Data Analyst (Onsite)</t>
        </is>
      </c>
      <c r="C22036" t="inlineStr">
        <is>
          <t>San Francisco, CA</t>
        </is>
      </c>
      <c r="D22036" t="inlineStr">
        <is>
          <t>via LinkedIn</t>
        </is>
      </c>
      <c r="E22036" t="inlineStr">
        <is>
          <t>Contractor</t>
        </is>
      </c>
      <c r="F22036" t="b">
        <v>0</v>
      </c>
      <c r="G22036" t="inlineStr">
        <is>
          <t>California, United States</t>
        </is>
      </c>
      <c r="H22036" s="2" t="n">
        <v>45441.66774305556</v>
      </c>
      <c r="I22036" t="b">
        <v>0</v>
      </c>
      <c r="J22036" t="b">
        <v>0</v>
      </c>
      <c r="K22036" t="inlineStr">
        <is>
          <t>United States</t>
        </is>
      </c>
      <c r="L22036" t="inlineStr"/>
      <c r="M22036" t="inlineStr"/>
      <c r="N22036" t="inlineStr"/>
      <c r="O22036" t="inlineStr">
        <is>
          <t>ATD Technology LLC full-service Staffing &amp; Recruiting Agency</t>
        </is>
      </c>
      <c r="P22036" t="inlineStr">
        <is>
          <t>['python', 'r', 'sql', 'databricks', 'azure', 'aws', 'gcp', 'pyspark', 'git']</t>
        </is>
      </c>
      <c r="Q22036" t="inlineStr">
        <is>
          <t>{'cloud': ['databricks', 'azure', 'aws', 'gcp'], 'libraries': ['pyspark'], 'other': ['git'], 'programming': ['python', 'r', 'sql']}</t>
        </is>
      </c>
    </row>
    <row r="22037">
      <c r="A22037" t="inlineStr">
        <is>
          <t>Software Engineer</t>
        </is>
      </c>
      <c r="B22037" t="inlineStr">
        <is>
          <t>IT Testing Engineer I</t>
        </is>
      </c>
      <c r="C22037" t="inlineStr">
        <is>
          <t>Guatemala City, Guatemala</t>
        </is>
      </c>
      <c r="D22037" t="inlineStr">
        <is>
          <t>via BeBee Guatemala</t>
        </is>
      </c>
      <c r="E22037" t="inlineStr">
        <is>
          <t>Full-time</t>
        </is>
      </c>
      <c r="F22037" t="b">
        <v>0</v>
      </c>
      <c r="G22037" t="inlineStr">
        <is>
          <t>Guatemala</t>
        </is>
      </c>
      <c r="H22037" s="2" t="n">
        <v>45434.70157407408</v>
      </c>
      <c r="I22037" t="b">
        <v>0</v>
      </c>
      <c r="J22037" t="b">
        <v>0</v>
      </c>
      <c r="K22037" t="inlineStr">
        <is>
          <t>Guatemala</t>
        </is>
      </c>
      <c r="L22037" t="inlineStr"/>
      <c r="M22037" t="inlineStr"/>
      <c r="N22037" t="inlineStr"/>
      <c r="O22037" t="inlineStr">
        <is>
          <t>CONDUENT</t>
        </is>
      </c>
      <c r="P22037" t="inlineStr"/>
      <c r="Q22037" t="inlineStr"/>
    </row>
    <row r="22038">
      <c r="A22038" t="inlineStr">
        <is>
          <t>Data Analyst</t>
        </is>
      </c>
      <c r="B22038" t="inlineStr">
        <is>
          <t>Business Data Analyst</t>
        </is>
      </c>
      <c r="C22038" t="inlineStr">
        <is>
          <t>McLean, VA</t>
        </is>
      </c>
      <c r="D22038" t="inlineStr">
        <is>
          <t>via LinkedIn</t>
        </is>
      </c>
      <c r="E22038" t="inlineStr">
        <is>
          <t>Full-time</t>
        </is>
      </c>
      <c r="F22038" t="b">
        <v>0</v>
      </c>
      <c r="G22038" t="inlineStr">
        <is>
          <t>New York, United States</t>
        </is>
      </c>
      <c r="H22038" s="2" t="n">
        <v>45415.66702546296</v>
      </c>
      <c r="I22038" t="b">
        <v>1</v>
      </c>
      <c r="J22038" t="b">
        <v>0</v>
      </c>
      <c r="K22038" t="inlineStr">
        <is>
          <t>United States</t>
        </is>
      </c>
      <c r="L22038" t="inlineStr"/>
      <c r="M22038" t="inlineStr"/>
      <c r="N22038" t="inlineStr"/>
      <c r="O22038" t="inlineStr">
        <is>
          <t>Dice</t>
        </is>
      </c>
      <c r="P22038" t="inlineStr">
        <is>
          <t>['sql', 'jira']</t>
        </is>
      </c>
      <c r="Q22038" t="inlineStr">
        <is>
          <t>{'async': ['jira'], 'programming': ['sql']}</t>
        </is>
      </c>
    </row>
    <row r="22039">
      <c r="A22039" t="inlineStr">
        <is>
          <t>Data Scientist</t>
        </is>
      </c>
      <c r="B22039" t="inlineStr">
        <is>
          <t>Data Scientist</t>
        </is>
      </c>
      <c r="C22039" t="inlineStr">
        <is>
          <t>Brussels, Belgium</t>
        </is>
      </c>
      <c r="D22039" t="inlineStr">
        <is>
          <t>via BeBee</t>
        </is>
      </c>
      <c r="E22039" t="inlineStr">
        <is>
          <t>Full-time</t>
        </is>
      </c>
      <c r="F22039" t="b">
        <v>0</v>
      </c>
      <c r="G22039" t="inlineStr">
        <is>
          <t>Belgium</t>
        </is>
      </c>
      <c r="H22039" s="2" t="n">
        <v>45442.69540509259</v>
      </c>
      <c r="I22039" t="b">
        <v>0</v>
      </c>
      <c r="J22039" t="b">
        <v>0</v>
      </c>
      <c r="K22039" t="inlineStr">
        <is>
          <t>Belgium</t>
        </is>
      </c>
      <c r="L22039" t="inlineStr"/>
      <c r="M22039" t="inlineStr"/>
      <c r="N22039" t="inlineStr"/>
      <c r="O22039" t="inlineStr">
        <is>
          <t>EUROPEAN DYNAMICS</t>
        </is>
      </c>
      <c r="P22039" t="inlineStr">
        <is>
          <t>['python', 'r', 'nosql', 'oracle']</t>
        </is>
      </c>
      <c r="Q22039" t="inlineStr">
        <is>
          <t>{'cloud': ['oracle'], 'programming': ['python', 'r', 'nosql']}</t>
        </is>
      </c>
    </row>
    <row r="22040">
      <c r="A22040" t="inlineStr">
        <is>
          <t>Data Engineer</t>
        </is>
      </c>
      <c r="B22040" t="inlineStr">
        <is>
          <t>Data Engineer</t>
        </is>
      </c>
      <c r="C22040" t="inlineStr">
        <is>
          <t>Lisbon, Portugal</t>
        </is>
      </c>
      <c r="D22040" t="inlineStr">
        <is>
          <t>via Indeed</t>
        </is>
      </c>
      <c r="E22040" t="inlineStr">
        <is>
          <t>Full-time</t>
        </is>
      </c>
      <c r="F22040" t="b">
        <v>0</v>
      </c>
      <c r="G22040" t="inlineStr">
        <is>
          <t>Portugal</t>
        </is>
      </c>
      <c r="H22040" s="2" t="n">
        <v>45429.67665509259</v>
      </c>
      <c r="I22040" t="b">
        <v>0</v>
      </c>
      <c r="J22040" t="b">
        <v>0</v>
      </c>
      <c r="K22040" t="inlineStr">
        <is>
          <t>Portugal</t>
        </is>
      </c>
      <c r="L22040" t="inlineStr"/>
      <c r="M22040" t="inlineStr"/>
      <c r="N22040" t="inlineStr"/>
      <c r="O22040" t="inlineStr">
        <is>
          <t>Feedzai</t>
        </is>
      </c>
      <c r="P22040" t="inlineStr">
        <is>
          <t>['sql', 'python', 'go', 'snowflake', 'tableau', 'looker']</t>
        </is>
      </c>
      <c r="Q22040" t="inlineStr">
        <is>
          <t>{'analyst_tools': ['tableau', 'looker'], 'cloud': ['snowflake'], 'programming': ['sql', 'python', 'go']}</t>
        </is>
      </c>
    </row>
    <row r="22041">
      <c r="A22041" t="inlineStr">
        <is>
          <t>Data Engineer</t>
        </is>
      </c>
      <c r="B22041" t="inlineStr">
        <is>
          <t>Data Engineer</t>
        </is>
      </c>
      <c r="C22041" t="inlineStr">
        <is>
          <t>Portugal</t>
        </is>
      </c>
      <c r="D22041" t="inlineStr">
        <is>
          <t>via LinkedIn</t>
        </is>
      </c>
      <c r="E22041" t="inlineStr">
        <is>
          <t>Full-time</t>
        </is>
      </c>
      <c r="F22041" t="b">
        <v>0</v>
      </c>
      <c r="G22041" t="inlineStr">
        <is>
          <t>Portugal</t>
        </is>
      </c>
      <c r="H22041" s="2" t="n">
        <v>45415.67769675926</v>
      </c>
      <c r="I22041" t="b">
        <v>1</v>
      </c>
      <c r="J22041" t="b">
        <v>0</v>
      </c>
      <c r="K22041" t="inlineStr">
        <is>
          <t>Portugal</t>
        </is>
      </c>
      <c r="L22041" t="inlineStr"/>
      <c r="M22041" t="inlineStr"/>
      <c r="N22041" t="inlineStr"/>
      <c r="O22041" t="inlineStr">
        <is>
          <t>Mozantech</t>
        </is>
      </c>
      <c r="P22041" t="inlineStr">
        <is>
          <t>['sql', 'databricks', 'azure', 'gcp']</t>
        </is>
      </c>
      <c r="Q22041" t="inlineStr">
        <is>
          <t>{'cloud': ['databricks', 'azure', 'gcp'], 'programming': ['sql']}</t>
        </is>
      </c>
    </row>
    <row r="22042">
      <c r="A22042" t="inlineStr">
        <is>
          <t>Data Engineer</t>
        </is>
      </c>
      <c r="B22042" t="inlineStr">
        <is>
          <t>Database Architect</t>
        </is>
      </c>
      <c r="C22042" t="inlineStr">
        <is>
          <t>Arnhem, Netherlands</t>
        </is>
      </c>
      <c r="D22042" t="inlineStr">
        <is>
          <t>via Vacatures Trabajo.org</t>
        </is>
      </c>
      <c r="E22042" t="inlineStr">
        <is>
          <t>Full-time</t>
        </is>
      </c>
      <c r="F22042" t="b">
        <v>0</v>
      </c>
      <c r="G22042" t="inlineStr">
        <is>
          <t>Netherlands</t>
        </is>
      </c>
      <c r="H22042" s="2" t="n">
        <v>45435.72356481481</v>
      </c>
      <c r="I22042" t="b">
        <v>1</v>
      </c>
      <c r="J22042" t="b">
        <v>0</v>
      </c>
      <c r="K22042" t="inlineStr">
        <is>
          <t>Netherlands</t>
        </is>
      </c>
      <c r="L22042" t="inlineStr"/>
      <c r="M22042" t="inlineStr"/>
      <c r="N22042" t="inlineStr"/>
      <c r="O22042" t="inlineStr">
        <is>
          <t>YER</t>
        </is>
      </c>
      <c r="P22042" t="inlineStr">
        <is>
          <t>['sap']</t>
        </is>
      </c>
      <c r="Q22042" t="inlineStr">
        <is>
          <t>{'analyst_tools': ['sap']}</t>
        </is>
      </c>
    </row>
    <row r="22043">
      <c r="A22043" t="inlineStr">
        <is>
          <t>Senior Data Engineer</t>
        </is>
      </c>
      <c r="B22043" t="inlineStr">
        <is>
          <t>Senior Data Engineer</t>
        </is>
      </c>
      <c r="C22043" t="inlineStr">
        <is>
          <t>Ontario, Canada</t>
        </is>
      </c>
      <c r="D22043" t="inlineStr">
        <is>
          <t>via LinkedIn</t>
        </is>
      </c>
      <c r="E22043" t="inlineStr">
        <is>
          <t>Full-time</t>
        </is>
      </c>
      <c r="F22043" t="b">
        <v>0</v>
      </c>
      <c r="G22043" t="inlineStr">
        <is>
          <t>Canada</t>
        </is>
      </c>
      <c r="H22043" s="2" t="n">
        <v>45420.67815972222</v>
      </c>
      <c r="I22043" t="b">
        <v>0</v>
      </c>
      <c r="J22043" t="b">
        <v>0</v>
      </c>
      <c r="K22043" t="inlineStr">
        <is>
          <t>Canada</t>
        </is>
      </c>
      <c r="L22043" t="inlineStr"/>
      <c r="M22043" t="inlineStr"/>
      <c r="N22043" t="inlineStr"/>
      <c r="O22043" t="inlineStr">
        <is>
          <t>Sun Life</t>
        </is>
      </c>
      <c r="P22043" t="inlineStr">
        <is>
          <t>['assembly', 'sql', 'python', 'c++', 'java', 'sql server', 'aws', 'tableau']</t>
        </is>
      </c>
      <c r="Q22043" t="inlineStr">
        <is>
          <t>{'analyst_tools': ['tableau'], 'cloud': ['aws'], 'databases': ['sql server'], 'programming': ['assembly', 'sql', 'python', 'c++', 'java']}</t>
        </is>
      </c>
    </row>
    <row r="22044">
      <c r="A22044" t="inlineStr">
        <is>
          <t>Senior Data Engineer</t>
        </is>
      </c>
      <c r="B22044" t="inlineStr">
        <is>
          <t>Senior Data Engineer</t>
        </is>
      </c>
      <c r="C22044" t="inlineStr">
        <is>
          <t>Coventry, UK</t>
        </is>
      </c>
      <c r="D22044" t="inlineStr">
        <is>
          <t>via LinkedIn</t>
        </is>
      </c>
      <c r="E22044" t="inlineStr">
        <is>
          <t>Full-time</t>
        </is>
      </c>
      <c r="F22044" t="b">
        <v>0</v>
      </c>
      <c r="G22044" t="inlineStr">
        <is>
          <t>United Kingdom</t>
        </is>
      </c>
      <c r="H22044" s="2" t="n">
        <v>45427.67726851852</v>
      </c>
      <c r="I22044" t="b">
        <v>1</v>
      </c>
      <c r="J22044" t="b">
        <v>0</v>
      </c>
      <c r="K22044" t="inlineStr">
        <is>
          <t>United Kingdom</t>
        </is>
      </c>
      <c r="L22044" t="inlineStr"/>
      <c r="M22044" t="inlineStr"/>
      <c r="N22044" t="inlineStr"/>
      <c r="O22044" t="inlineStr">
        <is>
          <t>Tata Consultancy Services</t>
        </is>
      </c>
      <c r="P22044" t="inlineStr">
        <is>
          <t>['python', 'sql', 'matlab', 'gcp', 'airflow', 'excel', 'git']</t>
        </is>
      </c>
      <c r="Q22044" t="inlineStr">
        <is>
          <t>{'analyst_tools': ['excel'], 'cloud': ['gcp'], 'libraries': ['airflow'], 'other': ['git'], 'programming': ['python', 'sql', 'matlab']}</t>
        </is>
      </c>
    </row>
    <row r="22045">
      <c r="A22045" t="inlineStr">
        <is>
          <t>Data Analyst</t>
        </is>
      </c>
      <c r="B22045" t="inlineStr">
        <is>
          <t>Data Analyst</t>
        </is>
      </c>
      <c r="C22045" t="inlineStr">
        <is>
          <t>Venice, Metropolitan City of Venice, Italy</t>
        </is>
      </c>
      <c r="D22045" t="inlineStr">
        <is>
          <t>via LinkedIn</t>
        </is>
      </c>
      <c r="E22045" t="inlineStr">
        <is>
          <t>Full-time</t>
        </is>
      </c>
      <c r="F22045" t="b">
        <v>0</v>
      </c>
      <c r="G22045" t="inlineStr">
        <is>
          <t>Italy</t>
        </is>
      </c>
      <c r="H22045" s="2" t="n">
        <v>45441.67938657408</v>
      </c>
      <c r="I22045" t="b">
        <v>0</v>
      </c>
      <c r="J22045" t="b">
        <v>0</v>
      </c>
      <c r="K22045" t="inlineStr">
        <is>
          <t>Italy</t>
        </is>
      </c>
      <c r="L22045" t="inlineStr"/>
      <c r="M22045" t="inlineStr"/>
      <c r="N22045" t="inlineStr"/>
      <c r="O22045" t="inlineStr">
        <is>
          <t>MC Engineering</t>
        </is>
      </c>
      <c r="P22045" t="inlineStr">
        <is>
          <t>['sql', 'r', 'python', 'hadoop', 'kafka', 'spark', 'power bi', 'tableau']</t>
        </is>
      </c>
      <c r="Q22045" t="inlineStr">
        <is>
          <t>{'analyst_tools': ['power bi', 'tableau'], 'libraries': ['hadoop', 'kafka', 'spark'], 'programming': ['sql', 'r', 'python']}</t>
        </is>
      </c>
    </row>
    <row r="22046">
      <c r="A22046" t="inlineStr">
        <is>
          <t>Data Scientist</t>
        </is>
      </c>
      <c r="B22046" t="inlineStr">
        <is>
          <t>Data Scientist - Biomedical &amp; Clinical Informatics Research Computing</t>
        </is>
      </c>
      <c r="C22046" t="inlineStr">
        <is>
          <t>Piscataway, NJ</t>
        </is>
      </c>
      <c r="D22046" t="inlineStr">
        <is>
          <t>via LinkedIn</t>
        </is>
      </c>
      <c r="E22046" t="inlineStr">
        <is>
          <t>Full-time</t>
        </is>
      </c>
      <c r="F22046" t="b">
        <v>0</v>
      </c>
      <c r="G22046" t="inlineStr">
        <is>
          <t>New York, United States</t>
        </is>
      </c>
      <c r="H22046" s="2" t="n">
        <v>45414.66680555556</v>
      </c>
      <c r="I22046" t="b">
        <v>0</v>
      </c>
      <c r="J22046" t="b">
        <v>0</v>
      </c>
      <c r="K22046" t="inlineStr">
        <is>
          <t>United States</t>
        </is>
      </c>
      <c r="L22046" t="inlineStr"/>
      <c r="M22046" t="inlineStr"/>
      <c r="N22046" t="inlineStr"/>
      <c r="O22046" t="inlineStr">
        <is>
          <t>Dice</t>
        </is>
      </c>
      <c r="P22046" t="inlineStr"/>
      <c r="Q22046" t="inlineStr"/>
    </row>
    <row r="22047">
      <c r="A22047" t="inlineStr">
        <is>
          <t>Software Engineer</t>
        </is>
      </c>
      <c r="B22047" t="inlineStr">
        <is>
          <t>Software Engineer, Strategic API Connectors</t>
        </is>
      </c>
      <c r="C22047" t="inlineStr">
        <is>
          <t>Jalisco del Refugio, Jalisco, Mexico</t>
        </is>
      </c>
      <c r="D22047" t="inlineStr">
        <is>
          <t>via BeBee México</t>
        </is>
      </c>
      <c r="E22047" t="inlineStr">
        <is>
          <t>Full-time</t>
        </is>
      </c>
      <c r="F22047" t="b">
        <v>0</v>
      </c>
      <c r="G22047" t="inlineStr">
        <is>
          <t>Mexico</t>
        </is>
      </c>
      <c r="H22047" s="2" t="n">
        <v>45432.67640046297</v>
      </c>
      <c r="I22047" t="b">
        <v>1</v>
      </c>
      <c r="J22047" t="b">
        <v>0</v>
      </c>
      <c r="K22047" t="inlineStr">
        <is>
          <t>Mexico</t>
        </is>
      </c>
      <c r="L22047" t="inlineStr"/>
      <c r="M22047" t="inlineStr"/>
      <c r="N22047" t="inlineStr"/>
      <c r="O22047" t="inlineStr">
        <is>
          <t>Airbyte</t>
        </is>
      </c>
      <c r="P22047" t="inlineStr">
        <is>
          <t>['python', 'java', 'github', 'slack']</t>
        </is>
      </c>
      <c r="Q22047" t="inlineStr">
        <is>
          <t>{'other': ['github'], 'programming': ['python', 'java'], 'sync': ['slack']}</t>
        </is>
      </c>
    </row>
    <row r="22048">
      <c r="A22048" t="inlineStr">
        <is>
          <t>Data Engineer</t>
        </is>
      </c>
      <c r="B22048" t="inlineStr">
        <is>
          <t>Data Engineer</t>
        </is>
      </c>
      <c r="C22048" t="inlineStr">
        <is>
          <t>Egypt</t>
        </is>
      </c>
      <c r="D22048" t="inlineStr">
        <is>
          <t>via Indeed</t>
        </is>
      </c>
      <c r="E22048" t="inlineStr">
        <is>
          <t>Full-time</t>
        </is>
      </c>
      <c r="F22048" t="b">
        <v>0</v>
      </c>
      <c r="G22048" t="inlineStr">
        <is>
          <t>Egypt</t>
        </is>
      </c>
      <c r="H22048" s="2" t="n">
        <v>45442.69726851852</v>
      </c>
      <c r="I22048" t="b">
        <v>1</v>
      </c>
      <c r="J22048" t="b">
        <v>0</v>
      </c>
      <c r="K22048" t="inlineStr">
        <is>
          <t>Egypt</t>
        </is>
      </c>
      <c r="L22048" t="inlineStr"/>
      <c r="M22048" t="inlineStr"/>
      <c r="N22048" t="inlineStr"/>
      <c r="O22048" t="inlineStr">
        <is>
          <t>Weavr</t>
        </is>
      </c>
      <c r="P22048" t="inlineStr">
        <is>
          <t>['sql', 'redis', 'snowflake', 'redshift', 'airflow', 'kafka', 'power bi', 'tableau']</t>
        </is>
      </c>
      <c r="Q22048" t="inlineStr">
        <is>
          <t>{'analyst_tools': ['power bi', 'tableau'], 'cloud': ['snowflake', 'redshift'], 'databases': ['redis'], 'libraries': ['airflow', 'kafka'], 'programming': ['sql']}</t>
        </is>
      </c>
    </row>
    <row r="22049">
      <c r="A22049" t="inlineStr">
        <is>
          <t>Data Engineer</t>
        </is>
      </c>
      <c r="B22049" t="inlineStr">
        <is>
          <t>Data engineer - Ho Chi Minh City</t>
        </is>
      </c>
      <c r="C22049" t="inlineStr">
        <is>
          <t>Ho Chi Minh City, Vietnam</t>
        </is>
      </c>
      <c r="D22049" t="inlineStr">
        <is>
          <t>via Jobs.vn.indeed.com</t>
        </is>
      </c>
      <c r="E22049" t="inlineStr">
        <is>
          <t>Full-time</t>
        </is>
      </c>
      <c r="F22049" t="b">
        <v>0</v>
      </c>
      <c r="G22049" t="inlineStr">
        <is>
          <t>Vietnam</t>
        </is>
      </c>
      <c r="H22049" s="2" t="n">
        <v>45442.6925</v>
      </c>
      <c r="I22049" t="b">
        <v>1</v>
      </c>
      <c r="J22049" t="b">
        <v>0</v>
      </c>
      <c r="K22049" t="inlineStr">
        <is>
          <t>Vietnam</t>
        </is>
      </c>
      <c r="L22049" t="inlineStr"/>
      <c r="M22049" t="inlineStr"/>
      <c r="N22049" t="inlineStr"/>
      <c r="O22049" t="inlineStr">
        <is>
          <t>Qarma</t>
        </is>
      </c>
      <c r="P22049" t="inlineStr">
        <is>
          <t>['python', 'javascript', 'tableau']</t>
        </is>
      </c>
      <c r="Q22049" t="inlineStr">
        <is>
          <t>{'analyst_tools': ['tableau'], 'programming': ['python', 'javascript']}</t>
        </is>
      </c>
    </row>
    <row r="22050">
      <c r="A22050" t="inlineStr">
        <is>
          <t>Data Scientist</t>
        </is>
      </c>
      <c r="B22050" t="inlineStr">
        <is>
          <t>Analytics Engineer</t>
        </is>
      </c>
      <c r="C22050" t="inlineStr">
        <is>
          <t>Abbotsford, BC, Canada</t>
        </is>
      </c>
      <c r="D22050" t="inlineStr">
        <is>
          <t>via ZipRecruiter</t>
        </is>
      </c>
      <c r="E22050" t="inlineStr">
        <is>
          <t>Full-time</t>
        </is>
      </c>
      <c r="F22050" t="b">
        <v>0</v>
      </c>
      <c r="G22050" t="inlineStr">
        <is>
          <t>Canada</t>
        </is>
      </c>
      <c r="H22050" s="2" t="n">
        <v>45420.67818287037</v>
      </c>
      <c r="I22050" t="b">
        <v>1</v>
      </c>
      <c r="J22050" t="b">
        <v>0</v>
      </c>
      <c r="K22050" t="inlineStr">
        <is>
          <t>Canada</t>
        </is>
      </c>
      <c r="L22050" t="inlineStr"/>
      <c r="M22050" t="inlineStr"/>
      <c r="N22050" t="inlineStr"/>
      <c r="O22050" t="inlineStr">
        <is>
          <t>Musora Media</t>
        </is>
      </c>
      <c r="P22050" t="inlineStr">
        <is>
          <t>['sql', 'python', 'snowflake', 'unify']</t>
        </is>
      </c>
      <c r="Q22050" t="inlineStr">
        <is>
          <t>{'cloud': ['snowflake'], 'programming': ['sql', 'python'], 'sync': ['unify']}</t>
        </is>
      </c>
    </row>
    <row r="22051">
      <c r="A22051" t="inlineStr">
        <is>
          <t>Data Engineer</t>
        </is>
      </c>
      <c r="B22051" t="inlineStr">
        <is>
          <t>Data Engineer - Redshift</t>
        </is>
      </c>
      <c r="C22051" t="inlineStr">
        <is>
          <t>Anywhere</t>
        </is>
      </c>
      <c r="D22051" t="inlineStr">
        <is>
          <t>via LinkedIn</t>
        </is>
      </c>
      <c r="E22051" t="inlineStr">
        <is>
          <t>Contractor</t>
        </is>
      </c>
      <c r="F22051" t="b">
        <v>1</v>
      </c>
      <c r="G22051" t="inlineStr">
        <is>
          <t>United Kingdom</t>
        </is>
      </c>
      <c r="H22051" s="2" t="n">
        <v>45428.67541666667</v>
      </c>
      <c r="I22051" t="b">
        <v>0</v>
      </c>
      <c r="J22051" t="b">
        <v>0</v>
      </c>
      <c r="K22051" t="inlineStr">
        <is>
          <t>United Kingdom</t>
        </is>
      </c>
      <c r="L22051" t="inlineStr"/>
      <c r="M22051" t="inlineStr"/>
      <c r="N22051" t="inlineStr"/>
      <c r="O22051" t="inlineStr">
        <is>
          <t>DATASHARD LONDON</t>
        </is>
      </c>
      <c r="P22051" t="inlineStr">
        <is>
          <t>['python', 'redshift', 'zoom']</t>
        </is>
      </c>
      <c r="Q22051" t="inlineStr">
        <is>
          <t>{'cloud': ['redshift'], 'programming': ['python'], 'sync': ['zoom']}</t>
        </is>
      </c>
    </row>
    <row r="22052">
      <c r="A22052" t="inlineStr">
        <is>
          <t>Data Scientist</t>
        </is>
      </c>
      <c r="B22052" t="inlineStr">
        <is>
          <t>Data Scientist Mid-Level Jobs</t>
        </is>
      </c>
      <c r="C22052" t="inlineStr">
        <is>
          <t>Arlington, VA</t>
        </is>
      </c>
      <c r="D22052" t="inlineStr">
        <is>
          <t>via Clearance Jobs</t>
        </is>
      </c>
      <c r="E22052" t="inlineStr">
        <is>
          <t>Full-time</t>
        </is>
      </c>
      <c r="F22052" t="b">
        <v>0</v>
      </c>
      <c r="G22052" t="inlineStr">
        <is>
          <t>New York, United States</t>
        </is>
      </c>
      <c r="H22052" s="2" t="n">
        <v>45421.66899305556</v>
      </c>
      <c r="I22052" t="b">
        <v>0</v>
      </c>
      <c r="J22052" t="b">
        <v>0</v>
      </c>
      <c r="K22052" t="inlineStr">
        <is>
          <t>United States</t>
        </is>
      </c>
      <c r="L22052" t="inlineStr"/>
      <c r="M22052" t="inlineStr"/>
      <c r="N22052" t="inlineStr"/>
      <c r="O22052" t="inlineStr">
        <is>
          <t>PeopleTec</t>
        </is>
      </c>
      <c r="P22052" t="inlineStr">
        <is>
          <t>['jupyter', 'spark', 'tensorflow', 'pytorch']</t>
        </is>
      </c>
      <c r="Q22052" t="inlineStr">
        <is>
          <t>{'libraries': ['jupyter', 'spark', 'tensorflow', 'pytorch']}</t>
        </is>
      </c>
    </row>
    <row r="22053">
      <c r="A22053" t="inlineStr">
        <is>
          <t>Data Analyst</t>
        </is>
      </c>
      <c r="B22053" t="inlineStr">
        <is>
          <t>Junior IT / Data Analyst (VIE)</t>
        </is>
      </c>
      <c r="C22053" t="inlineStr">
        <is>
          <t>Walloon Brabant, Belgium</t>
        </is>
      </c>
      <c r="D22053" t="inlineStr">
        <is>
          <t>via Indeed</t>
        </is>
      </c>
      <c r="E22053" t="inlineStr">
        <is>
          <t>Full-time</t>
        </is>
      </c>
      <c r="F22053" t="b">
        <v>0</v>
      </c>
      <c r="G22053" t="inlineStr">
        <is>
          <t>Belgium</t>
        </is>
      </c>
      <c r="H22053" s="2" t="n">
        <v>45420.69925925926</v>
      </c>
      <c r="I22053" t="b">
        <v>0</v>
      </c>
      <c r="J22053" t="b">
        <v>0</v>
      </c>
      <c r="K22053" t="inlineStr">
        <is>
          <t>Belgium</t>
        </is>
      </c>
      <c r="L22053" t="inlineStr"/>
      <c r="M22053" t="inlineStr"/>
      <c r="N22053" t="inlineStr"/>
      <c r="O22053" t="inlineStr">
        <is>
          <t>Lhoist</t>
        </is>
      </c>
      <c r="P22053" t="inlineStr">
        <is>
          <t>['excel', 'powerpoint']</t>
        </is>
      </c>
      <c r="Q22053" t="inlineStr">
        <is>
          <t>{'analyst_tools': ['excel', 'powerpoint']}</t>
        </is>
      </c>
    </row>
    <row r="22054">
      <c r="A22054" t="inlineStr">
        <is>
          <t>Data Engineer</t>
        </is>
      </c>
      <c r="B22054" t="inlineStr">
        <is>
          <t>Data Engineer (w/m/d) for sustainable IT</t>
        </is>
      </c>
      <c r="C22054" t="inlineStr">
        <is>
          <t>Heilbronn, Germany</t>
        </is>
      </c>
      <c r="D22054" t="inlineStr">
        <is>
          <t>via Indeed</t>
        </is>
      </c>
      <c r="E22054" t="inlineStr">
        <is>
          <t>Full-time</t>
        </is>
      </c>
      <c r="F22054" t="b">
        <v>0</v>
      </c>
      <c r="G22054" t="inlineStr">
        <is>
          <t>Germany</t>
        </is>
      </c>
      <c r="H22054" s="2" t="n">
        <v>45414.68553240741</v>
      </c>
      <c r="I22054" t="b">
        <v>0</v>
      </c>
      <c r="J22054" t="b">
        <v>0</v>
      </c>
      <c r="K22054" t="inlineStr">
        <is>
          <t>Germany</t>
        </is>
      </c>
      <c r="L22054" t="inlineStr"/>
      <c r="M22054" t="inlineStr"/>
      <c r="N22054" t="inlineStr"/>
      <c r="O22054" t="inlineStr">
        <is>
          <t>indivHR</t>
        </is>
      </c>
      <c r="P22054" t="inlineStr">
        <is>
          <t>['python', 'sql', 'mysql', 'excel']</t>
        </is>
      </c>
      <c r="Q22054" t="inlineStr">
        <is>
          <t>{'analyst_tools': ['excel'], 'databases': ['mysql'], 'programming': ['python', 'sql']}</t>
        </is>
      </c>
    </row>
    <row r="22055">
      <c r="A22055" t="inlineStr">
        <is>
          <t>Data Analyst</t>
        </is>
      </c>
      <c r="B22055" t="inlineStr">
        <is>
          <t>Data Analyst II</t>
        </is>
      </c>
      <c r="C22055" t="inlineStr">
        <is>
          <t>Laurel, MD</t>
        </is>
      </c>
      <c r="D22055" t="inlineStr">
        <is>
          <t>via SimplyHired</t>
        </is>
      </c>
      <c r="E22055" t="inlineStr">
        <is>
          <t>Full-time</t>
        </is>
      </c>
      <c r="F22055" t="b">
        <v>0</v>
      </c>
      <c r="G22055" t="inlineStr">
        <is>
          <t>New York, United States</t>
        </is>
      </c>
      <c r="H22055" s="2" t="n">
        <v>45422.66681712963</v>
      </c>
      <c r="I22055" t="b">
        <v>1</v>
      </c>
      <c r="J22055" t="b">
        <v>1</v>
      </c>
      <c r="K22055" t="inlineStr">
        <is>
          <t>United States</t>
        </is>
      </c>
      <c r="L22055" t="inlineStr"/>
      <c r="M22055" t="inlineStr"/>
      <c r="N22055" t="inlineStr"/>
      <c r="O22055" t="inlineStr">
        <is>
          <t>IOV Solutions</t>
        </is>
      </c>
      <c r="P22055" t="inlineStr">
        <is>
          <t>['sql', 'vba', 'r', 'python', 'sql server', 'visio', 'excel', 'power bi']</t>
        </is>
      </c>
      <c r="Q22055" t="inlineStr">
        <is>
          <t>{'analyst_tools': ['visio', 'excel', 'power bi'], 'databases': ['sql server'], 'programming': ['sql', 'vba', 'r', 'python']}</t>
        </is>
      </c>
    </row>
    <row r="22056">
      <c r="A22056" t="inlineStr">
        <is>
          <t>Data Analyst</t>
        </is>
      </c>
      <c r="B22056" t="inlineStr">
        <is>
          <t>Data Analyst</t>
        </is>
      </c>
      <c r="C22056" t="inlineStr">
        <is>
          <t>Navotas, Metro Manila, Philippines</t>
        </is>
      </c>
      <c r="D22056" t="inlineStr">
        <is>
          <t>via Indeed</t>
        </is>
      </c>
      <c r="E22056" t="inlineStr">
        <is>
          <t>Full-time</t>
        </is>
      </c>
      <c r="F22056" t="b">
        <v>0</v>
      </c>
      <c r="G22056" t="inlineStr">
        <is>
          <t>Philippines</t>
        </is>
      </c>
      <c r="H22056" s="2" t="n">
        <v>45440.69283564815</v>
      </c>
      <c r="I22056" t="b">
        <v>1</v>
      </c>
      <c r="J22056" t="b">
        <v>0</v>
      </c>
      <c r="K22056" t="inlineStr">
        <is>
          <t>Philippines</t>
        </is>
      </c>
      <c r="L22056" t="inlineStr"/>
      <c r="M22056" t="inlineStr"/>
      <c r="N22056" t="inlineStr"/>
      <c r="O22056" t="inlineStr">
        <is>
          <t>Sapient Global - Caloocan</t>
        </is>
      </c>
      <c r="P22056" t="inlineStr"/>
      <c r="Q22056" t="inlineStr"/>
    </row>
    <row r="22057">
      <c r="A22057" t="inlineStr">
        <is>
          <t>Data Engineer</t>
        </is>
      </c>
      <c r="B22057" t="inlineStr">
        <is>
          <t>Data Engineer w/ Apache NiFi</t>
        </is>
      </c>
      <c r="C22057" t="inlineStr">
        <is>
          <t>Gdańsk, Poland</t>
        </is>
      </c>
      <c r="D22057" t="inlineStr">
        <is>
          <t>via Adzuna.pl</t>
        </is>
      </c>
      <c r="E22057" t="inlineStr">
        <is>
          <t>Full-time</t>
        </is>
      </c>
      <c r="F22057" t="b">
        <v>0</v>
      </c>
      <c r="G22057" t="inlineStr">
        <is>
          <t>Poland</t>
        </is>
      </c>
      <c r="H22057" s="2" t="n">
        <v>45429.67489583333</v>
      </c>
      <c r="I22057" t="b">
        <v>1</v>
      </c>
      <c r="J22057" t="b">
        <v>0</v>
      </c>
      <c r="K22057" t="inlineStr">
        <is>
          <t>Poland</t>
        </is>
      </c>
      <c r="L22057" t="inlineStr"/>
      <c r="M22057" t="inlineStr"/>
      <c r="N22057" t="inlineStr"/>
      <c r="O22057" t="inlineStr">
        <is>
          <t>The Codest</t>
        </is>
      </c>
      <c r="P22057" t="inlineStr">
        <is>
          <t>['python', 'vue']</t>
        </is>
      </c>
      <c r="Q22057" t="inlineStr">
        <is>
          <t>{'programming': ['python'], 'webframeworks': ['vue']}</t>
        </is>
      </c>
    </row>
    <row r="22058">
      <c r="A22058" t="inlineStr">
        <is>
          <t>Senior Data Engineer</t>
        </is>
      </c>
      <c r="B22058" t="inlineStr">
        <is>
          <t>Senior Data Engineer</t>
        </is>
      </c>
      <c r="C22058" t="inlineStr">
        <is>
          <t>Colombo, Sri Lanka</t>
        </is>
      </c>
      <c r="D22058" t="inlineStr">
        <is>
          <t>via Startup Jobs</t>
        </is>
      </c>
      <c r="E22058" t="inlineStr">
        <is>
          <t>Full-time</t>
        </is>
      </c>
      <c r="F22058" t="b">
        <v>0</v>
      </c>
      <c r="G22058" t="inlineStr">
        <is>
          <t>Sri Lanka</t>
        </is>
      </c>
      <c r="H22058" s="2" t="n">
        <v>45441.69247685185</v>
      </c>
      <c r="I22058" t="b">
        <v>0</v>
      </c>
      <c r="J22058" t="b">
        <v>0</v>
      </c>
      <c r="K22058" t="inlineStr">
        <is>
          <t>Sri Lanka</t>
        </is>
      </c>
      <c r="L22058" t="inlineStr"/>
      <c r="M22058" t="inlineStr"/>
      <c r="N22058" t="inlineStr"/>
      <c r="O22058" t="inlineStr">
        <is>
          <t>Sana Commerce</t>
        </is>
      </c>
      <c r="P22058" t="inlineStr">
        <is>
          <t>['python', 'java', 'scala', 'sql', 'sql server', 'aws', 'azure', 'gcp', 'hadoop', 'spark']</t>
        </is>
      </c>
      <c r="Q22058" t="inlineStr">
        <is>
          <t>{'cloud': ['aws', 'azure', 'gcp'], 'databases': ['sql server'], 'libraries': ['hadoop', 'spark'], 'programming': ['python', 'java', 'scala', 'sql']}</t>
        </is>
      </c>
    </row>
    <row r="22059">
      <c r="A22059" t="inlineStr">
        <is>
          <t>Data Analyst</t>
        </is>
      </c>
      <c r="B22059" t="inlineStr">
        <is>
          <t>Data Analyst</t>
        </is>
      </c>
      <c r="C22059" t="inlineStr">
        <is>
          <t>Barcelona, Spain</t>
        </is>
      </c>
      <c r="D22059" t="inlineStr">
        <is>
          <t>via BeBee</t>
        </is>
      </c>
      <c r="E22059" t="inlineStr">
        <is>
          <t>Full-time</t>
        </is>
      </c>
      <c r="F22059" t="b">
        <v>0</v>
      </c>
      <c r="G22059" t="inlineStr">
        <is>
          <t>Spain</t>
        </is>
      </c>
      <c r="H22059" s="2" t="n">
        <v>45439.23918981481</v>
      </c>
      <c r="I22059" t="b">
        <v>1</v>
      </c>
      <c r="J22059" t="b">
        <v>0</v>
      </c>
      <c r="K22059" t="inlineStr">
        <is>
          <t>Spain</t>
        </is>
      </c>
      <c r="L22059" t="inlineStr"/>
      <c r="M22059" t="inlineStr"/>
      <c r="N22059" t="inlineStr"/>
      <c r="O22059" t="inlineStr">
        <is>
          <t>Clarity Ai</t>
        </is>
      </c>
      <c r="P22059" t="inlineStr">
        <is>
          <t>['sql', 'excel']</t>
        </is>
      </c>
      <c r="Q22059" t="inlineStr">
        <is>
          <t>{'analyst_tools': ['excel'], 'programming': ['sql']}</t>
        </is>
      </c>
    </row>
    <row r="22060">
      <c r="A22060" t="inlineStr">
        <is>
          <t>Data Engineer</t>
        </is>
      </c>
      <c r="B22060" t="inlineStr">
        <is>
          <t>Principal Data Engineer</t>
        </is>
      </c>
      <c r="C22060" t="inlineStr">
        <is>
          <t>Lalitpur, Nepal</t>
        </is>
      </c>
      <c r="D22060" t="inlineStr">
        <is>
          <t>via Merojob</t>
        </is>
      </c>
      <c r="E22060" t="inlineStr">
        <is>
          <t>Full-time</t>
        </is>
      </c>
      <c r="F22060" t="b">
        <v>0</v>
      </c>
      <c r="G22060" t="inlineStr">
        <is>
          <t>Nepal</t>
        </is>
      </c>
      <c r="H22060" s="2" t="n">
        <v>45421.67798611111</v>
      </c>
      <c r="I22060" t="b">
        <v>1</v>
      </c>
      <c r="J22060" t="b">
        <v>0</v>
      </c>
      <c r="K22060" t="inlineStr">
        <is>
          <t>Nepal</t>
        </is>
      </c>
      <c r="L22060" t="inlineStr"/>
      <c r="M22060" t="inlineStr"/>
      <c r="N22060" t="inlineStr"/>
      <c r="O22060" t="inlineStr">
        <is>
          <t>GrowByData</t>
        </is>
      </c>
      <c r="P22060" t="inlineStr"/>
      <c r="Q22060" t="inlineStr"/>
    </row>
    <row r="22061">
      <c r="A22061" t="inlineStr">
        <is>
          <t>Senior Data Scientist</t>
        </is>
      </c>
      <c r="B22061" t="inlineStr">
        <is>
          <t>Scientist/Engineer or Principal Scientist/Engineer</t>
        </is>
      </c>
      <c r="C22061" t="inlineStr">
        <is>
          <t>Tennessee</t>
        </is>
      </c>
      <c r="D22061" t="inlineStr">
        <is>
          <t>via LinkedIn</t>
        </is>
      </c>
      <c r="E22061" t="inlineStr">
        <is>
          <t>Full-time</t>
        </is>
      </c>
      <c r="F22061" t="b">
        <v>0</v>
      </c>
      <c r="G22061" t="inlineStr">
        <is>
          <t>Illinois, United States</t>
        </is>
      </c>
      <c r="H22061" s="2" t="n">
        <v>45414.67216435185</v>
      </c>
      <c r="I22061" t="b">
        <v>0</v>
      </c>
      <c r="J22061" t="b">
        <v>0</v>
      </c>
      <c r="K22061" t="inlineStr">
        <is>
          <t>United States</t>
        </is>
      </c>
      <c r="L22061" t="inlineStr"/>
      <c r="M22061" t="inlineStr"/>
      <c r="N22061" t="inlineStr"/>
      <c r="O22061" t="inlineStr">
        <is>
          <t>Berry Global, Inc.</t>
        </is>
      </c>
      <c r="P22061" t="inlineStr"/>
      <c r="Q22061" t="inlineStr"/>
    </row>
    <row r="22062">
      <c r="A22062" t="inlineStr">
        <is>
          <t>Data Scientist</t>
        </is>
      </c>
      <c r="B22062" t="inlineStr">
        <is>
          <t>Data Scientist</t>
        </is>
      </c>
      <c r="C22062" t="inlineStr">
        <is>
          <t>Anywhere</t>
        </is>
      </c>
      <c r="D22062" t="inlineStr">
        <is>
          <t>via LinkedIn</t>
        </is>
      </c>
      <c r="E22062" t="inlineStr">
        <is>
          <t>Full-time</t>
        </is>
      </c>
      <c r="F22062" t="b">
        <v>1</v>
      </c>
      <c r="G22062" t="inlineStr">
        <is>
          <t>Sudan</t>
        </is>
      </c>
      <c r="H22062" s="2" t="n">
        <v>45413.69545138889</v>
      </c>
      <c r="I22062" t="b">
        <v>0</v>
      </c>
      <c r="J22062" t="b">
        <v>1</v>
      </c>
      <c r="K22062" t="inlineStr">
        <is>
          <t>Sudan</t>
        </is>
      </c>
      <c r="L22062" t="inlineStr">
        <is>
          <t>year</t>
        </is>
      </c>
      <c r="M22062" t="n">
        <v>160000</v>
      </c>
      <c r="N22062" t="inlineStr"/>
      <c r="O22062" t="inlineStr">
        <is>
          <t>Revival Talent Solutions</t>
        </is>
      </c>
      <c r="P22062" t="inlineStr">
        <is>
          <t>['python', 'r']</t>
        </is>
      </c>
      <c r="Q22062" t="inlineStr">
        <is>
          <t>{'programming': ['python', 'r']}</t>
        </is>
      </c>
    </row>
    <row r="22063">
      <c r="A22063" t="inlineStr">
        <is>
          <t>Senior Data Scientist</t>
        </is>
      </c>
      <c r="B22063" t="inlineStr">
        <is>
          <t>Senior Manager, Data Science - The AI Training Team</t>
        </is>
      </c>
      <c r="C22063" t="inlineStr">
        <is>
          <t>New York, NY</t>
        </is>
      </c>
      <c r="D22063" t="inlineStr">
        <is>
          <t>via ZipRecruiter</t>
        </is>
      </c>
      <c r="E22063" t="inlineStr">
        <is>
          <t>Full-time and Part-time</t>
        </is>
      </c>
      <c r="F22063" t="b">
        <v>0</v>
      </c>
      <c r="G22063" t="inlineStr">
        <is>
          <t>New York, United States</t>
        </is>
      </c>
      <c r="H22063" s="2" t="n">
        <v>45416.66804398148</v>
      </c>
      <c r="I22063" t="b">
        <v>0</v>
      </c>
      <c r="J22063" t="b">
        <v>1</v>
      </c>
      <c r="K22063" t="inlineStr">
        <is>
          <t>United States</t>
        </is>
      </c>
      <c r="L22063" t="inlineStr"/>
      <c r="M22063" t="inlineStr"/>
      <c r="N22063" t="inlineStr"/>
      <c r="O22063" t="inlineStr">
        <is>
          <t>Capital One Financial</t>
        </is>
      </c>
      <c r="P22063" t="inlineStr">
        <is>
          <t>['python', 'scala', 'r', 'aws', 'pytorch', 'hugging face', 'github']</t>
        </is>
      </c>
      <c r="Q22063" t="inlineStr">
        <is>
          <t>{'cloud': ['aws'], 'libraries': ['pytorch', 'hugging face'], 'other': ['github'], 'programming': ['python', 'scala', 'r']}</t>
        </is>
      </c>
    </row>
    <row r="22064">
      <c r="A22064" t="inlineStr">
        <is>
          <t>Software Engineer</t>
        </is>
      </c>
      <c r="B22064" t="inlineStr">
        <is>
          <t>Senior Software Engineer - Data Reliability</t>
        </is>
      </c>
      <c r="C22064" t="inlineStr">
        <is>
          <t>Grenoble, France</t>
        </is>
      </c>
      <c r="D22064" t="inlineStr">
        <is>
          <t>via LinkedIn</t>
        </is>
      </c>
      <c r="E22064" t="inlineStr">
        <is>
          <t>Full-time</t>
        </is>
      </c>
      <c r="F22064" t="b">
        <v>0</v>
      </c>
      <c r="G22064" t="inlineStr">
        <is>
          <t>France</t>
        </is>
      </c>
      <c r="H22064" s="2" t="n">
        <v>45418.6905787037</v>
      </c>
      <c r="I22064" t="b">
        <v>0</v>
      </c>
      <c r="J22064" t="b">
        <v>0</v>
      </c>
      <c r="K22064" t="inlineStr">
        <is>
          <t>France</t>
        </is>
      </c>
      <c r="L22064" t="inlineStr"/>
      <c r="M22064" t="inlineStr"/>
      <c r="N22064" t="inlineStr"/>
      <c r="O22064" t="inlineStr">
        <is>
          <t>Datadog</t>
        </is>
      </c>
      <c r="P22064" t="inlineStr">
        <is>
          <t>['mongodb', 'mongodb', 'go', 'java', 'rust', 'c++', 'cassandra', 'elasticsearch', 'redis', 'aws', 'azure', 'gcp', 'kafka']</t>
        </is>
      </c>
      <c r="Q22064" t="inlineStr">
        <is>
          <t>{'cloud': ['aws', 'azure', 'gcp'], 'databases': ['mongodb', 'cassandra', 'elasticsearch', 'redis'], 'libraries': ['kafka'], 'programming': ['mongodb', 'go', 'java', 'rust', 'c++']}</t>
        </is>
      </c>
    </row>
    <row r="22065">
      <c r="A22065" t="inlineStr">
        <is>
          <t>Data Scientist</t>
        </is>
      </c>
      <c r="B22065" t="inlineStr">
        <is>
          <t>Lead I - Data Science</t>
        </is>
      </c>
      <c r="C22065" t="inlineStr">
        <is>
          <t>Chennai, Tamil Nadu, India</t>
        </is>
      </c>
      <c r="D22065" t="inlineStr">
        <is>
          <t>via LinkedIn</t>
        </is>
      </c>
      <c r="E22065" t="inlineStr">
        <is>
          <t>Full-time</t>
        </is>
      </c>
      <c r="F22065" t="b">
        <v>0</v>
      </c>
      <c r="G22065" t="inlineStr">
        <is>
          <t>India</t>
        </is>
      </c>
      <c r="H22065" s="2" t="n">
        <v>45419.67497685185</v>
      </c>
      <c r="I22065" t="b">
        <v>0</v>
      </c>
      <c r="J22065" t="b">
        <v>0</v>
      </c>
      <c r="K22065" t="inlineStr">
        <is>
          <t>India</t>
        </is>
      </c>
      <c r="L22065" t="inlineStr"/>
      <c r="M22065" t="inlineStr"/>
      <c r="N22065" t="inlineStr"/>
      <c r="O22065" t="inlineStr">
        <is>
          <t>UST</t>
        </is>
      </c>
      <c r="P22065" t="inlineStr">
        <is>
          <t>['sql', 'r', 'python', 'sas', 'sas', 'matlab', 'aws', 'azure', 'redshift', 'airflow', 'pyspark', 'scikit-learn', 'pytorch', 'tableau', 'qlik', 'spreadsheet', 'excel', 'sheets', 'ssis', 'git', 'bitbucket']</t>
        </is>
      </c>
      <c r="Q22065" t="inlineStr">
        <is>
          <t>{'analyst_tools': ['sas', 'tableau', 'qlik', 'spreadsheet', 'excel', 'sheets', 'ssis'], 'cloud': ['aws', 'azure', 'redshift'], 'libraries': ['airflow', 'pyspark', 'scikit-learn', 'pytorch'], 'other': ['git', 'bitbucket'], 'programming': ['sql', 'r', 'python', 'sas', 'matlab']}</t>
        </is>
      </c>
    </row>
    <row r="22066">
      <c r="A22066" t="inlineStr">
        <is>
          <t>Data Analyst</t>
        </is>
      </c>
      <c r="B22066" t="inlineStr">
        <is>
          <t>Jr. Data Analyst (Olivos/Barracas)</t>
        </is>
      </c>
      <c r="C22066" t="inlineStr">
        <is>
          <t>Argentina</t>
        </is>
      </c>
      <c r="D22066" t="inlineStr">
        <is>
          <t>via LinkedIn</t>
        </is>
      </c>
      <c r="E22066" t="inlineStr">
        <is>
          <t>Full-time</t>
        </is>
      </c>
      <c r="F22066" t="b">
        <v>0</v>
      </c>
      <c r="G22066" t="inlineStr">
        <is>
          <t>Argentina</t>
        </is>
      </c>
      <c r="H22066" s="2" t="n">
        <v>45415.68225694444</v>
      </c>
      <c r="I22066" t="b">
        <v>0</v>
      </c>
      <c r="J22066" t="b">
        <v>0</v>
      </c>
      <c r="K22066" t="inlineStr">
        <is>
          <t>Argentina</t>
        </is>
      </c>
      <c r="L22066" t="inlineStr"/>
      <c r="M22066" t="inlineStr"/>
      <c r="N22066" t="inlineStr"/>
      <c r="O22066" t="inlineStr">
        <is>
          <t>PwC</t>
        </is>
      </c>
      <c r="P22066" t="inlineStr">
        <is>
          <t>['sql', 'azure', 'power bi', 'excel']</t>
        </is>
      </c>
      <c r="Q22066" t="inlineStr">
        <is>
          <t>{'analyst_tools': ['power bi', 'excel'], 'cloud': ['azure'], 'programming': ['sql']}</t>
        </is>
      </c>
    </row>
    <row r="22067">
      <c r="A22067" t="inlineStr">
        <is>
          <t>Business Analyst</t>
        </is>
      </c>
      <c r="B22067" t="inlineStr">
        <is>
          <t>Business Systems BI Analyst</t>
        </is>
      </c>
      <c r="C22067" t="inlineStr">
        <is>
          <t>Anywhere</t>
        </is>
      </c>
      <c r="D22067" t="inlineStr">
        <is>
          <t>via LinkedIn</t>
        </is>
      </c>
      <c r="E22067" t="inlineStr">
        <is>
          <t>Contractor</t>
        </is>
      </c>
      <c r="F22067" t="b">
        <v>1</v>
      </c>
      <c r="G22067" t="inlineStr">
        <is>
          <t>United Kingdom</t>
        </is>
      </c>
      <c r="H22067" s="2" t="n">
        <v>45420.67846064815</v>
      </c>
      <c r="I22067" t="b">
        <v>1</v>
      </c>
      <c r="J22067" t="b">
        <v>0</v>
      </c>
      <c r="K22067" t="inlineStr">
        <is>
          <t>United Kingdom</t>
        </is>
      </c>
      <c r="L22067" t="inlineStr"/>
      <c r="M22067" t="inlineStr"/>
      <c r="N22067" t="inlineStr"/>
      <c r="O22067" t="inlineStr">
        <is>
          <t>Simpson Judge Ltd</t>
        </is>
      </c>
      <c r="P22067" t="inlineStr">
        <is>
          <t>['sql', 'sql server', 'ssrs', 'power bi']</t>
        </is>
      </c>
      <c r="Q22067" t="inlineStr">
        <is>
          <t>{'analyst_tools': ['ssrs', 'power bi'], 'databases': ['sql server'], 'programming': ['sql']}</t>
        </is>
      </c>
    </row>
    <row r="22068">
      <c r="A22068" t="inlineStr">
        <is>
          <t>Data Analyst</t>
        </is>
      </c>
      <c r="B22068" t="inlineStr">
        <is>
          <t>Data Analyst and Business Intelligence Intern</t>
        </is>
      </c>
      <c r="C22068" t="inlineStr">
        <is>
          <t>Hartford, CT</t>
        </is>
      </c>
      <c r="D22068" t="inlineStr">
        <is>
          <t>via Nexxt</t>
        </is>
      </c>
      <c r="E22068" t="inlineStr">
        <is>
          <t>Internship</t>
        </is>
      </c>
      <c r="F22068" t="b">
        <v>0</v>
      </c>
      <c r="G22068" t="inlineStr">
        <is>
          <t>New York, United States</t>
        </is>
      </c>
      <c r="H22068" s="2" t="n">
        <v>45427.66699074074</v>
      </c>
      <c r="I22068" t="b">
        <v>0</v>
      </c>
      <c r="J22068" t="b">
        <v>0</v>
      </c>
      <c r="K22068" t="inlineStr">
        <is>
          <t>United States</t>
        </is>
      </c>
      <c r="L22068" t="inlineStr"/>
      <c r="M22068" t="inlineStr"/>
      <c r="N22068" t="inlineStr"/>
      <c r="O22068" t="inlineStr">
        <is>
          <t>Amentum</t>
        </is>
      </c>
      <c r="P22068" t="inlineStr">
        <is>
          <t>['sql', 'python', 'power bi', 'excel', 'tableau', 'dax']</t>
        </is>
      </c>
      <c r="Q22068" t="inlineStr">
        <is>
          <t>{'analyst_tools': ['power bi', 'excel', 'tableau', 'dax'], 'programming': ['sql', 'python']}</t>
        </is>
      </c>
    </row>
    <row r="22069">
      <c r="A22069" t="inlineStr">
        <is>
          <t>Senior Data Engineer</t>
        </is>
      </c>
      <c r="B22069" t="inlineStr">
        <is>
          <t>Senior Data Engineer</t>
        </is>
      </c>
      <c r="C22069" t="inlineStr">
        <is>
          <t>Barcelona, Spain</t>
        </is>
      </c>
      <c r="D22069" t="inlineStr">
        <is>
          <t>via LinkedIn</t>
        </is>
      </c>
      <c r="E22069" t="inlineStr">
        <is>
          <t>Full-time</t>
        </is>
      </c>
      <c r="F22069" t="b">
        <v>0</v>
      </c>
      <c r="G22069" t="inlineStr">
        <is>
          <t>Spain</t>
        </is>
      </c>
      <c r="H22069" s="2" t="n">
        <v>45414.6833449074</v>
      </c>
      <c r="I22069" t="b">
        <v>0</v>
      </c>
      <c r="J22069" t="b">
        <v>0</v>
      </c>
      <c r="K22069" t="inlineStr">
        <is>
          <t>Spain</t>
        </is>
      </c>
      <c r="L22069" t="inlineStr"/>
      <c r="M22069" t="inlineStr"/>
      <c r="N22069" t="inlineStr"/>
      <c r="O22069" t="inlineStr">
        <is>
          <t>Merlin Digital Partner</t>
        </is>
      </c>
      <c r="P22069" t="inlineStr">
        <is>
          <t>['sql', 'python', 'scala', 'azure', 'redshift', 'snowflake', 'databricks', 'pyspark', 'kubernetes', 'github']</t>
        </is>
      </c>
      <c r="Q22069" t="inlineStr">
        <is>
          <t>{'cloud': ['azure', 'redshift', 'snowflake', 'databricks'], 'libraries': ['pyspark'], 'other': ['kubernetes', 'github'], 'programming': ['sql', 'python', 'scala']}</t>
        </is>
      </c>
    </row>
    <row r="22070">
      <c r="A22070" t="inlineStr">
        <is>
          <t>Senior Data Engineer</t>
        </is>
      </c>
      <c r="B22070" t="inlineStr">
        <is>
          <t>Senior Data Engineer</t>
        </is>
      </c>
      <c r="C22070" t="inlineStr">
        <is>
          <t>Netherlands</t>
        </is>
      </c>
      <c r="D22070" t="inlineStr">
        <is>
          <t>via LinkedIn</t>
        </is>
      </c>
      <c r="E22070" t="inlineStr">
        <is>
          <t>Full-time</t>
        </is>
      </c>
      <c r="F22070" t="b">
        <v>0</v>
      </c>
      <c r="G22070" t="inlineStr">
        <is>
          <t>Netherlands</t>
        </is>
      </c>
      <c r="H22070" s="2" t="n">
        <v>45428.67961805555</v>
      </c>
      <c r="I22070" t="b">
        <v>1</v>
      </c>
      <c r="J22070" t="b">
        <v>0</v>
      </c>
      <c r="K22070" t="inlineStr">
        <is>
          <t>Netherlands</t>
        </is>
      </c>
      <c r="L22070" t="inlineStr"/>
      <c r="M22070" t="inlineStr"/>
      <c r="N22070" t="inlineStr"/>
      <c r="O22070" t="inlineStr">
        <is>
          <t>Startup Accelerator</t>
        </is>
      </c>
      <c r="P22070" t="inlineStr"/>
      <c r="Q22070" t="inlineStr"/>
    </row>
    <row r="22071">
      <c r="A22071" t="inlineStr">
        <is>
          <t>Data Engineer</t>
        </is>
      </c>
      <c r="B22071" t="inlineStr">
        <is>
          <t>Data Engineer - Crypto, MEV</t>
        </is>
      </c>
      <c r="C22071" t="inlineStr">
        <is>
          <t>London, UK</t>
        </is>
      </c>
      <c r="D22071" t="inlineStr">
        <is>
          <t>via CRA Group</t>
        </is>
      </c>
      <c r="E22071" t="inlineStr">
        <is>
          <t>Full-time</t>
        </is>
      </c>
      <c r="F22071" t="b">
        <v>0</v>
      </c>
      <c r="G22071" t="inlineStr">
        <is>
          <t>United Kingdom</t>
        </is>
      </c>
      <c r="H22071" s="2" t="n">
        <v>45430.67613425926</v>
      </c>
      <c r="I22071" t="b">
        <v>1</v>
      </c>
      <c r="J22071" t="b">
        <v>0</v>
      </c>
      <c r="K22071" t="inlineStr">
        <is>
          <t>United Kingdom</t>
        </is>
      </c>
      <c r="L22071" t="inlineStr"/>
      <c r="M22071" t="inlineStr"/>
      <c r="N22071" t="inlineStr"/>
      <c r="O22071" t="inlineStr">
        <is>
          <t>Selby Jennings</t>
        </is>
      </c>
      <c r="P22071" t="inlineStr">
        <is>
          <t>['sql', 'nosql', 'python', 'aws']</t>
        </is>
      </c>
      <c r="Q22071" t="inlineStr">
        <is>
          <t>{'cloud': ['aws'], 'programming': ['sql', 'nosql', 'python']}</t>
        </is>
      </c>
    </row>
    <row r="22072">
      <c r="A22072" t="inlineStr">
        <is>
          <t>Data Scientist</t>
        </is>
      </c>
      <c r="B22072" t="inlineStr">
        <is>
          <t>Data Science</t>
        </is>
      </c>
      <c r="C22072" t="inlineStr">
        <is>
          <t>Chennai, Tamil Nadu, India</t>
        </is>
      </c>
      <c r="D22072" t="inlineStr">
        <is>
          <t>via LinkedIn</t>
        </is>
      </c>
      <c r="E22072" t="inlineStr">
        <is>
          <t>Full-time</t>
        </is>
      </c>
      <c r="F22072" t="b">
        <v>0</v>
      </c>
      <c r="G22072" t="inlineStr">
        <is>
          <t>India</t>
        </is>
      </c>
      <c r="H22072" s="2" t="n">
        <v>45420.67664351852</v>
      </c>
      <c r="I22072" t="b">
        <v>0</v>
      </c>
      <c r="J22072" t="b">
        <v>0</v>
      </c>
      <c r="K22072" t="inlineStr">
        <is>
          <t>India</t>
        </is>
      </c>
      <c r="L22072" t="inlineStr"/>
      <c r="M22072" t="inlineStr"/>
      <c r="N22072" t="inlineStr"/>
      <c r="O22072" t="inlineStr">
        <is>
          <t>Colan Infotech Private Limited</t>
        </is>
      </c>
      <c r="P22072" t="inlineStr">
        <is>
          <t>['python', 'azure', 'pytorch']</t>
        </is>
      </c>
      <c r="Q22072" t="inlineStr">
        <is>
          <t>{'cloud': ['azure'], 'libraries': ['pytorch'], 'programming': ['python']}</t>
        </is>
      </c>
    </row>
    <row r="22073">
      <c r="A22073" t="inlineStr">
        <is>
          <t>Data Engineer</t>
        </is>
      </c>
      <c r="B22073" t="inlineStr">
        <is>
          <t>Senior Data Engineer II</t>
        </is>
      </c>
      <c r="C22073" t="inlineStr">
        <is>
          <t>Anywhere</t>
        </is>
      </c>
      <c r="D22073" t="inlineStr">
        <is>
          <t>via Indeed</t>
        </is>
      </c>
      <c r="E22073" t="inlineStr">
        <is>
          <t>Full-time</t>
        </is>
      </c>
      <c r="F22073" t="b">
        <v>1</v>
      </c>
      <c r="G22073" t="inlineStr">
        <is>
          <t>United Arab Emirates</t>
        </is>
      </c>
      <c r="H22073" s="2" t="n">
        <v>45421.67621527778</v>
      </c>
      <c r="I22073" t="b">
        <v>0</v>
      </c>
      <c r="J22073" t="b">
        <v>0</v>
      </c>
      <c r="K22073" t="inlineStr">
        <is>
          <t>United Arab Emirates</t>
        </is>
      </c>
      <c r="L22073" t="inlineStr"/>
      <c r="M22073" t="inlineStr"/>
      <c r="N22073" t="inlineStr"/>
      <c r="O22073" t="inlineStr">
        <is>
          <t>Careem</t>
        </is>
      </c>
      <c r="P22073" t="inlineStr">
        <is>
          <t>['scala', 'java', 'aws', 'gcp', 'spark', 'kafka', 'docker', 'kubernetes']</t>
        </is>
      </c>
      <c r="Q22073" t="inlineStr">
        <is>
          <t>{'cloud': ['aws', 'gcp'], 'libraries': ['spark', 'kafka'], 'other': ['docker', 'kubernetes'], 'programming': ['scala', 'java']}</t>
        </is>
      </c>
    </row>
    <row r="22074">
      <c r="A22074" t="inlineStr">
        <is>
          <t>Data Analyst</t>
        </is>
      </c>
      <c r="B22074" t="inlineStr">
        <is>
          <t>Data Analyst F/H</t>
        </is>
      </c>
      <c r="C22074" t="inlineStr">
        <is>
          <t>Maisons-Alfort, France</t>
        </is>
      </c>
      <c r="D22074" t="inlineStr">
        <is>
          <t>via LinkedIn</t>
        </is>
      </c>
      <c r="E22074" t="inlineStr">
        <is>
          <t>Full-time</t>
        </is>
      </c>
      <c r="F22074" t="b">
        <v>0</v>
      </c>
      <c r="G22074" t="inlineStr">
        <is>
          <t>France</t>
        </is>
      </c>
      <c r="H22074" s="2" t="n">
        <v>45425.68902777778</v>
      </c>
      <c r="I22074" t="b">
        <v>0</v>
      </c>
      <c r="J22074" t="b">
        <v>0</v>
      </c>
      <c r="K22074" t="inlineStr">
        <is>
          <t>France</t>
        </is>
      </c>
      <c r="L22074" t="inlineStr"/>
      <c r="M22074" t="inlineStr"/>
      <c r="N22074" t="inlineStr"/>
      <c r="O22074" t="inlineStr">
        <is>
          <t>Bpifrance</t>
        </is>
      </c>
      <c r="P22074" t="inlineStr">
        <is>
          <t>['qlik']</t>
        </is>
      </c>
      <c r="Q22074" t="inlineStr">
        <is>
          <t>{'analyst_tools': ['qlik']}</t>
        </is>
      </c>
    </row>
    <row r="22075">
      <c r="A22075" t="inlineStr">
        <is>
          <t>Data Analyst</t>
        </is>
      </c>
      <c r="B22075" t="inlineStr">
        <is>
          <t>Praktikum Data Analytics</t>
        </is>
      </c>
      <c r="C22075" t="inlineStr">
        <is>
          <t>Bischofshofen, Austria</t>
        </is>
      </c>
      <c r="D22075" t="inlineStr">
        <is>
          <t>via BeBee</t>
        </is>
      </c>
      <c r="E22075" t="inlineStr">
        <is>
          <t>Full-time and Internship</t>
        </is>
      </c>
      <c r="F22075" t="b">
        <v>0</v>
      </c>
      <c r="G22075" t="inlineStr">
        <is>
          <t>Austria</t>
        </is>
      </c>
      <c r="H22075" s="2" t="n">
        <v>45429.68817129629</v>
      </c>
      <c r="I22075" t="b">
        <v>0</v>
      </c>
      <c r="J22075" t="b">
        <v>0</v>
      </c>
      <c r="K22075" t="inlineStr">
        <is>
          <t>Austria</t>
        </is>
      </c>
      <c r="L22075" t="inlineStr"/>
      <c r="M22075" t="inlineStr"/>
      <c r="N22075" t="inlineStr"/>
      <c r="O22075" t="inlineStr">
        <is>
          <t>Liebherr Group</t>
        </is>
      </c>
      <c r="P22075" t="inlineStr">
        <is>
          <t>['power bi']</t>
        </is>
      </c>
      <c r="Q22075" t="inlineStr">
        <is>
          <t>{'analyst_tools': ['power bi']}</t>
        </is>
      </c>
    </row>
    <row r="22076">
      <c r="A22076" t="inlineStr">
        <is>
          <t>Senior Data Scientist</t>
        </is>
      </c>
      <c r="B22076" t="inlineStr">
        <is>
          <t>Senior Salesforce Data Scientist (F/M/X)</t>
        </is>
      </c>
      <c r="C22076" t="inlineStr">
        <is>
          <t>Amsterdam, Netherlands</t>
        </is>
      </c>
      <c r="D22076" t="inlineStr">
        <is>
          <t>via Indeed</t>
        </is>
      </c>
      <c r="E22076" t="inlineStr">
        <is>
          <t>Full-time</t>
        </is>
      </c>
      <c r="F22076" t="b">
        <v>0</v>
      </c>
      <c r="G22076" t="inlineStr">
        <is>
          <t>Netherlands</t>
        </is>
      </c>
      <c r="H22076" s="2" t="n">
        <v>45419.68239583333</v>
      </c>
      <c r="I22076" t="b">
        <v>0</v>
      </c>
      <c r="J22076" t="b">
        <v>0</v>
      </c>
      <c r="K22076" t="inlineStr">
        <is>
          <t>Netherlands</t>
        </is>
      </c>
      <c r="L22076" t="inlineStr"/>
      <c r="M22076" t="inlineStr"/>
      <c r="N22076" t="inlineStr"/>
      <c r="O22076" t="inlineStr">
        <is>
          <t>Nextview</t>
        </is>
      </c>
      <c r="P22076" t="inlineStr">
        <is>
          <t>['python', 'go', 'excel']</t>
        </is>
      </c>
      <c r="Q22076" t="inlineStr">
        <is>
          <t>{'analyst_tools': ['excel'], 'programming': ['python', 'go']}</t>
        </is>
      </c>
    </row>
    <row r="22077">
      <c r="A22077" t="inlineStr">
        <is>
          <t>Data Engineer</t>
        </is>
      </c>
      <c r="B22077" t="inlineStr">
        <is>
          <t>Data Engineer II</t>
        </is>
      </c>
      <c r="C22077" t="inlineStr">
        <is>
          <t>Karnataka, India</t>
        </is>
      </c>
      <c r="D22077" t="inlineStr">
        <is>
          <t>via Indeed</t>
        </is>
      </c>
      <c r="E22077" t="inlineStr">
        <is>
          <t>Full-time</t>
        </is>
      </c>
      <c r="F22077" t="b">
        <v>0</v>
      </c>
      <c r="G22077" t="inlineStr">
        <is>
          <t>India</t>
        </is>
      </c>
      <c r="H22077" s="2" t="n">
        <v>45443.67591435185</v>
      </c>
      <c r="I22077" t="b">
        <v>0</v>
      </c>
      <c r="J22077" t="b">
        <v>0</v>
      </c>
      <c r="K22077" t="inlineStr">
        <is>
          <t>India</t>
        </is>
      </c>
      <c r="L22077" t="inlineStr"/>
      <c r="M22077" t="inlineStr"/>
      <c r="N22077" t="inlineStr"/>
      <c r="O22077" t="inlineStr">
        <is>
          <t>Amex</t>
        </is>
      </c>
      <c r="P22077" t="inlineStr">
        <is>
          <t>['nosql', 'mongo', 'couchbase', 'cassandra', 'mysql', 'aws', 'gcp', 'azure', 'express', 'linux', 'splunk', 'ansible', 'jenkins']</t>
        </is>
      </c>
      <c r="Q22077" t="inlineStr">
        <is>
          <t>{'analyst_tools': ['splunk'], 'cloud': ['aws', 'gcp', 'azure'], 'databases': ['couchbase', 'cassandra', 'mysql'], 'os': ['linux'], 'other': ['ansible', 'jenkins'], 'programming': ['nosql', 'mongo'], 'webframeworks': ['express']}</t>
        </is>
      </c>
    </row>
    <row r="22078">
      <c r="A22078" t="inlineStr">
        <is>
          <t>Data Scientist</t>
        </is>
      </c>
      <c r="B22078" t="inlineStr">
        <is>
          <t>Data Scientist - SQL - Finance / Fraud</t>
        </is>
      </c>
      <c r="C22078" t="inlineStr">
        <is>
          <t>Anywhere</t>
        </is>
      </c>
      <c r="D22078" t="inlineStr">
        <is>
          <t>via LinkedIn</t>
        </is>
      </c>
      <c r="E22078" t="inlineStr">
        <is>
          <t>Contractor</t>
        </is>
      </c>
      <c r="F22078" t="b">
        <v>1</v>
      </c>
      <c r="G22078" t="inlineStr">
        <is>
          <t>United Kingdom</t>
        </is>
      </c>
      <c r="H22078" s="2" t="n">
        <v>45419.67664351852</v>
      </c>
      <c r="I22078" t="b">
        <v>1</v>
      </c>
      <c r="J22078" t="b">
        <v>0</v>
      </c>
      <c r="K22078" t="inlineStr">
        <is>
          <t>United Kingdom</t>
        </is>
      </c>
      <c r="L22078" t="inlineStr"/>
      <c r="M22078" t="inlineStr"/>
      <c r="N22078" t="inlineStr"/>
      <c r="O22078" t="inlineStr">
        <is>
          <t>Principle</t>
        </is>
      </c>
      <c r="P22078" t="inlineStr">
        <is>
          <t>['sql', 'python', 'r', 'tableau', 'power bi']</t>
        </is>
      </c>
      <c r="Q22078" t="inlineStr">
        <is>
          <t>{'analyst_tools': ['tableau', 'power bi'], 'programming': ['sql', 'python', 'r']}</t>
        </is>
      </c>
    </row>
    <row r="22079">
      <c r="A22079" t="inlineStr">
        <is>
          <t>Data Analyst</t>
        </is>
      </c>
      <c r="B22079" t="inlineStr">
        <is>
          <t>Business Data Analyst</t>
        </is>
      </c>
      <c r="C22079" t="inlineStr">
        <is>
          <t>Bucharest, Romania</t>
        </is>
      </c>
      <c r="D22079" t="inlineStr">
        <is>
          <t>via LinkedIn</t>
        </is>
      </c>
      <c r="E22079" t="inlineStr">
        <is>
          <t>Full-time</t>
        </is>
      </c>
      <c r="F22079" t="b">
        <v>0</v>
      </c>
      <c r="G22079" t="inlineStr">
        <is>
          <t>Romania</t>
        </is>
      </c>
      <c r="H22079" s="2" t="n">
        <v>45434.67547453703</v>
      </c>
      <c r="I22079" t="b">
        <v>0</v>
      </c>
      <c r="J22079" t="b">
        <v>0</v>
      </c>
      <c r="K22079" t="inlineStr">
        <is>
          <t>Romania</t>
        </is>
      </c>
      <c r="L22079" t="inlineStr"/>
      <c r="M22079" t="inlineStr"/>
      <c r="N22079" t="inlineStr"/>
      <c r="O22079" t="inlineStr">
        <is>
          <t>Lenovo</t>
        </is>
      </c>
      <c r="P22079" t="inlineStr">
        <is>
          <t>['excel', 'power bi', 'qlik']</t>
        </is>
      </c>
      <c r="Q22079" t="inlineStr">
        <is>
          <t>{'analyst_tools': ['excel', 'power bi', 'qlik']}</t>
        </is>
      </c>
    </row>
    <row r="22080">
      <c r="A22080" t="inlineStr">
        <is>
          <t>Data Scientist</t>
        </is>
      </c>
      <c r="B22080" t="inlineStr">
        <is>
          <t>Healthcare Data Scientist</t>
        </is>
      </c>
      <c r="C22080" t="inlineStr">
        <is>
          <t>Lanham, MD</t>
        </is>
      </c>
      <c r="D22080" t="inlineStr">
        <is>
          <t>via Indeed</t>
        </is>
      </c>
      <c r="E22080" t="inlineStr">
        <is>
          <t>Full-time</t>
        </is>
      </c>
      <c r="F22080" t="b">
        <v>0</v>
      </c>
      <c r="G22080" t="inlineStr">
        <is>
          <t>Georgia</t>
        </is>
      </c>
      <c r="H22080" s="2" t="n">
        <v>45432.6865625</v>
      </c>
      <c r="I22080" t="b">
        <v>0</v>
      </c>
      <c r="J22080" t="b">
        <v>1</v>
      </c>
      <c r="K22080" t="inlineStr">
        <is>
          <t>United States</t>
        </is>
      </c>
      <c r="L22080" t="inlineStr">
        <is>
          <t>year</t>
        </is>
      </c>
      <c r="M22080" t="n">
        <v>100000</v>
      </c>
      <c r="N22080" t="inlineStr"/>
      <c r="O22080" t="inlineStr">
        <is>
          <t>HCD International</t>
        </is>
      </c>
      <c r="P22080" t="inlineStr">
        <is>
          <t>['python', 'r', 'sql', 'tableau', 'power bi']</t>
        </is>
      </c>
      <c r="Q22080" t="inlineStr">
        <is>
          <t>{'analyst_tools': ['tableau', 'power bi'], 'programming': ['python', 'r', 'sql']}</t>
        </is>
      </c>
    </row>
    <row r="22081">
      <c r="A22081" t="inlineStr">
        <is>
          <t>Senior Data Analyst</t>
        </is>
      </c>
      <c r="B22081" t="inlineStr">
        <is>
          <t>Senior Data Analyst, Lodging</t>
        </is>
      </c>
      <c r="C22081" t="inlineStr">
        <is>
          <t>Barcelona, Spain</t>
        </is>
      </c>
      <c r="D22081" t="inlineStr">
        <is>
          <t>via BeBee</t>
        </is>
      </c>
      <c r="E22081" t="inlineStr">
        <is>
          <t>Full-time</t>
        </is>
      </c>
      <c r="F22081" t="b">
        <v>0</v>
      </c>
      <c r="G22081" t="inlineStr">
        <is>
          <t>Spain</t>
        </is>
      </c>
      <c r="H22081" s="2" t="n">
        <v>45439.23914351852</v>
      </c>
      <c r="I22081" t="b">
        <v>1</v>
      </c>
      <c r="J22081" t="b">
        <v>0</v>
      </c>
      <c r="K22081" t="inlineStr">
        <is>
          <t>Spain</t>
        </is>
      </c>
      <c r="L22081" t="inlineStr"/>
      <c r="M22081" t="inlineStr"/>
      <c r="N22081" t="inlineStr"/>
      <c r="O22081" t="inlineStr">
        <is>
          <t>Hopper</t>
        </is>
      </c>
      <c r="P22081" t="inlineStr">
        <is>
          <t>['sql']</t>
        </is>
      </c>
      <c r="Q22081" t="inlineStr">
        <is>
          <t>{'programming': ['sql']}</t>
        </is>
      </c>
    </row>
    <row r="22082">
      <c r="A22082" t="inlineStr">
        <is>
          <t>Data Analyst</t>
        </is>
      </c>
      <c r="B22082" t="inlineStr">
        <is>
          <t>Digital Data Analyst (Entry Level)</t>
        </is>
      </c>
      <c r="C22082" t="inlineStr">
        <is>
          <t>Anywhere</t>
        </is>
      </c>
      <c r="D22082" t="inlineStr">
        <is>
          <t>via LinkedIn</t>
        </is>
      </c>
      <c r="E22082" t="inlineStr">
        <is>
          <t>Full-time</t>
        </is>
      </c>
      <c r="F22082" t="b">
        <v>1</v>
      </c>
      <c r="G22082" t="inlineStr">
        <is>
          <t>Canada</t>
        </is>
      </c>
      <c r="H22082" s="2" t="n">
        <v>45428.6746875</v>
      </c>
      <c r="I22082" t="b">
        <v>1</v>
      </c>
      <c r="J22082" t="b">
        <v>0</v>
      </c>
      <c r="K22082" t="inlineStr">
        <is>
          <t>Canada</t>
        </is>
      </c>
      <c r="L22082" t="inlineStr"/>
      <c r="M22082" t="inlineStr"/>
      <c r="N22082" t="inlineStr"/>
      <c r="O22082" t="inlineStr">
        <is>
          <t>Mixedstaffingandrecruiting</t>
        </is>
      </c>
      <c r="P22082" t="inlineStr">
        <is>
          <t>['sql', 'excel', 'tableau', 'power bi']</t>
        </is>
      </c>
      <c r="Q22082" t="inlineStr">
        <is>
          <t>{'analyst_tools': ['excel', 'tableau', 'power bi'], 'programming': ['sql']}</t>
        </is>
      </c>
    </row>
    <row r="22083">
      <c r="A22083" t="inlineStr">
        <is>
          <t>Data Scientist</t>
        </is>
      </c>
      <c r="B22083" t="inlineStr">
        <is>
          <t>Data Entry</t>
        </is>
      </c>
      <c r="C22083" t="inlineStr">
        <is>
          <t>Sharjah - United Arab Emirates</t>
        </is>
      </c>
      <c r="D22083" t="inlineStr">
        <is>
          <t>via Jooble</t>
        </is>
      </c>
      <c r="E22083" t="inlineStr">
        <is>
          <t>Full-time</t>
        </is>
      </c>
      <c r="F22083" t="b">
        <v>0</v>
      </c>
      <c r="G22083" t="inlineStr">
        <is>
          <t>United Arab Emirates</t>
        </is>
      </c>
      <c r="H22083" s="2" t="n">
        <v>45431.67527777778</v>
      </c>
      <c r="I22083" t="b">
        <v>1</v>
      </c>
      <c r="J22083" t="b">
        <v>0</v>
      </c>
      <c r="K22083" t="inlineStr">
        <is>
          <t>United Arab Emirates</t>
        </is>
      </c>
      <c r="L22083" t="inlineStr"/>
      <c r="M22083" t="inlineStr"/>
      <c r="N22083" t="inlineStr"/>
      <c r="O22083" t="inlineStr">
        <is>
          <t>confidential</t>
        </is>
      </c>
      <c r="P22083" t="inlineStr"/>
      <c r="Q22083" t="inlineStr"/>
    </row>
    <row r="22084">
      <c r="A22084" t="inlineStr">
        <is>
          <t>Data Scientist</t>
        </is>
      </c>
      <c r="B22084" t="inlineStr">
        <is>
          <t>Data Scientist</t>
        </is>
      </c>
      <c r="C22084" t="inlineStr">
        <is>
          <t>Eindhoven, Netherlands</t>
        </is>
      </c>
      <c r="D22084" t="inlineStr">
        <is>
          <t>via LinkedIn</t>
        </is>
      </c>
      <c r="E22084" t="inlineStr">
        <is>
          <t>Full-time</t>
        </is>
      </c>
      <c r="F22084" t="b">
        <v>0</v>
      </c>
      <c r="G22084" t="inlineStr">
        <is>
          <t>Netherlands</t>
        </is>
      </c>
      <c r="H22084" s="2" t="n">
        <v>45426.68996527778</v>
      </c>
      <c r="I22084" t="b">
        <v>0</v>
      </c>
      <c r="J22084" t="b">
        <v>0</v>
      </c>
      <c r="K22084" t="inlineStr">
        <is>
          <t>Netherlands</t>
        </is>
      </c>
      <c r="L22084" t="inlineStr"/>
      <c r="M22084" t="inlineStr"/>
      <c r="N22084" t="inlineStr"/>
      <c r="O22084" t="inlineStr">
        <is>
          <t>BDO Nederland</t>
        </is>
      </c>
      <c r="P22084" t="inlineStr">
        <is>
          <t>['python', 'sql', 'azure', 'docker']</t>
        </is>
      </c>
      <c r="Q22084" t="inlineStr">
        <is>
          <t>{'cloud': ['azure'], 'other': ['docker'], 'programming': ['python', 'sql']}</t>
        </is>
      </c>
    </row>
    <row r="22085">
      <c r="A22085" t="inlineStr">
        <is>
          <t>Senior Data Scientist</t>
        </is>
      </c>
      <c r="B22085" t="inlineStr">
        <is>
          <t>Senior Data Scientist</t>
        </is>
      </c>
      <c r="C22085" t="inlineStr">
        <is>
          <t>Cesena, Province of Forlì-Cesena, Italy</t>
        </is>
      </c>
      <c r="D22085" t="inlineStr">
        <is>
          <t>via LinkedIn</t>
        </is>
      </c>
      <c r="E22085" t="inlineStr">
        <is>
          <t>Full-time</t>
        </is>
      </c>
      <c r="F22085" t="b">
        <v>0</v>
      </c>
      <c r="G22085" t="inlineStr">
        <is>
          <t>Italy</t>
        </is>
      </c>
      <c r="H22085" s="2" t="n">
        <v>45439.67295138889</v>
      </c>
      <c r="I22085" t="b">
        <v>0</v>
      </c>
      <c r="J22085" t="b">
        <v>0</v>
      </c>
      <c r="K22085" t="inlineStr">
        <is>
          <t>Italy</t>
        </is>
      </c>
      <c r="L22085" t="inlineStr"/>
      <c r="M22085" t="inlineStr"/>
      <c r="N22085" t="inlineStr"/>
      <c r="O22085" t="inlineStr">
        <is>
          <t>ADHR GROUP</t>
        </is>
      </c>
      <c r="P22085" t="inlineStr">
        <is>
          <t>['python', 'r', 'scala', 'java', 'pandas', 'numpy', 'tensorflow', 'gdpr']</t>
        </is>
      </c>
      <c r="Q22085" t="inlineStr">
        <is>
          <t>{'libraries': ['pandas', 'numpy', 'tensorflow', 'gdpr'], 'programming': ['python', 'r', 'scala', 'java']}</t>
        </is>
      </c>
    </row>
    <row r="22086">
      <c r="A22086" t="inlineStr">
        <is>
          <t>Data Analyst</t>
        </is>
      </c>
      <c r="B22086" t="inlineStr">
        <is>
          <t>Supplier Diversity Data Analyst</t>
        </is>
      </c>
      <c r="C22086" t="inlineStr">
        <is>
          <t>Roswell, GA</t>
        </is>
      </c>
      <c r="D22086" t="inlineStr">
        <is>
          <t>via Indeed</t>
        </is>
      </c>
      <c r="E22086" t="inlineStr">
        <is>
          <t>Full-time</t>
        </is>
      </c>
      <c r="F22086" t="b">
        <v>0</v>
      </c>
      <c r="G22086" t="inlineStr">
        <is>
          <t>Georgia</t>
        </is>
      </c>
      <c r="H22086" s="2" t="n">
        <v>45442.71758101852</v>
      </c>
      <c r="I22086" t="b">
        <v>0</v>
      </c>
      <c r="J22086" t="b">
        <v>1</v>
      </c>
      <c r="K22086" t="inlineStr">
        <is>
          <t>United States</t>
        </is>
      </c>
      <c r="L22086" t="inlineStr">
        <is>
          <t>hour</t>
        </is>
      </c>
      <c r="M22086" t="inlineStr"/>
      <c r="N22086" t="n">
        <v>42.5</v>
      </c>
      <c r="O22086" t="inlineStr">
        <is>
          <t>The Fountain Group LLC</t>
        </is>
      </c>
      <c r="P22086" t="inlineStr">
        <is>
          <t>['excel', 'sap', 'tableau', 'power bi']</t>
        </is>
      </c>
      <c r="Q22086" t="inlineStr">
        <is>
          <t>{'analyst_tools': ['excel', 'sap', 'tableau', 'power bi']}</t>
        </is>
      </c>
    </row>
    <row r="22087">
      <c r="A22087" t="inlineStr">
        <is>
          <t>Business Analyst</t>
        </is>
      </c>
      <c r="B22087" t="inlineStr">
        <is>
          <t>Reporting Analyst</t>
        </is>
      </c>
      <c r="C22087" t="inlineStr">
        <is>
          <t>United Kingdom</t>
        </is>
      </c>
      <c r="D22087" t="inlineStr">
        <is>
          <t>via LinkedIn</t>
        </is>
      </c>
      <c r="E22087" t="inlineStr">
        <is>
          <t>Contractor</t>
        </is>
      </c>
      <c r="F22087" t="b">
        <v>0</v>
      </c>
      <c r="G22087" t="inlineStr">
        <is>
          <t>United Kingdom</t>
        </is>
      </c>
      <c r="H22087" s="2" t="n">
        <v>45413.6809375</v>
      </c>
      <c r="I22087" t="b">
        <v>1</v>
      </c>
      <c r="J22087" t="b">
        <v>0</v>
      </c>
      <c r="K22087" t="inlineStr">
        <is>
          <t>United Kingdom</t>
        </is>
      </c>
      <c r="L22087" t="inlineStr"/>
      <c r="M22087" t="inlineStr"/>
      <c r="N22087" t="inlineStr"/>
      <c r="O22087" t="inlineStr">
        <is>
          <t>Understanding Recruitment NFP</t>
        </is>
      </c>
      <c r="P22087" t="inlineStr">
        <is>
          <t>['sql', 'ssrs']</t>
        </is>
      </c>
      <c r="Q22087" t="inlineStr">
        <is>
          <t>{'analyst_tools': ['ssrs'], 'programming': ['sql']}</t>
        </is>
      </c>
    </row>
    <row r="22088">
      <c r="A22088" t="inlineStr">
        <is>
          <t>Data Analyst</t>
        </is>
      </c>
      <c r="B22088" t="inlineStr">
        <is>
          <t>Data Analyst – Operations insights (All Genders)</t>
        </is>
      </c>
      <c r="C22088" t="inlineStr">
        <is>
          <t>Paris, France</t>
        </is>
      </c>
      <c r="D22088" t="inlineStr">
        <is>
          <t>via LinkedIn</t>
        </is>
      </c>
      <c r="E22088" t="inlineStr">
        <is>
          <t>Full-time</t>
        </is>
      </c>
      <c r="F22088" t="b">
        <v>0</v>
      </c>
      <c r="G22088" t="inlineStr">
        <is>
          <t>France</t>
        </is>
      </c>
      <c r="H22088" s="2" t="n">
        <v>45435.72589120371</v>
      </c>
      <c r="I22088" t="b">
        <v>0</v>
      </c>
      <c r="J22088" t="b">
        <v>0</v>
      </c>
      <c r="K22088" t="inlineStr">
        <is>
          <t>France</t>
        </is>
      </c>
      <c r="L22088" t="inlineStr"/>
      <c r="M22088" t="inlineStr"/>
      <c r="N22088" t="inlineStr"/>
      <c r="O22088" t="inlineStr">
        <is>
          <t>Dailymotion</t>
        </is>
      </c>
      <c r="P22088" t="inlineStr">
        <is>
          <t>['sql', 'r', 'python', 'tableau']</t>
        </is>
      </c>
      <c r="Q22088" t="inlineStr">
        <is>
          <t>{'analyst_tools': ['tableau'], 'programming': ['sql', 'r', 'python']}</t>
        </is>
      </c>
    </row>
    <row r="22089">
      <c r="A22089" t="inlineStr">
        <is>
          <t>Data Analyst</t>
        </is>
      </c>
      <c r="B22089" t="inlineStr">
        <is>
          <t>Digital Analyst (B2C) (ID 181)</t>
        </is>
      </c>
      <c r="C22089" t="inlineStr">
        <is>
          <t>Anywhere</t>
        </is>
      </c>
      <c r="D22089" t="inlineStr">
        <is>
          <t>via Jooble</t>
        </is>
      </c>
      <c r="E22089" t="inlineStr">
        <is>
          <t>Full-time</t>
        </is>
      </c>
      <c r="F22089" t="b">
        <v>1</v>
      </c>
      <c r="G22089" t="inlineStr">
        <is>
          <t>Ukraine</t>
        </is>
      </c>
      <c r="H22089" s="2" t="n">
        <v>45429.68081018519</v>
      </c>
      <c r="I22089" t="b">
        <v>1</v>
      </c>
      <c r="J22089" t="b">
        <v>0</v>
      </c>
      <c r="K22089" t="inlineStr">
        <is>
          <t>Ukraine</t>
        </is>
      </c>
      <c r="L22089" t="inlineStr"/>
      <c r="M22089" t="inlineStr"/>
      <c r="N22089" t="inlineStr"/>
      <c r="O22089" t="inlineStr">
        <is>
          <t>HELSI</t>
        </is>
      </c>
      <c r="P22089" t="inlineStr">
        <is>
          <t>['sql', 'firebase', 'firebase', 'bigquery']</t>
        </is>
      </c>
      <c r="Q22089" t="inlineStr">
        <is>
          <t>{'cloud': ['firebase', 'bigquery'], 'databases': ['firebase'], 'programming': ['sql']}</t>
        </is>
      </c>
    </row>
    <row r="22090">
      <c r="A22090" t="inlineStr">
        <is>
          <t>Data Engineer</t>
        </is>
      </c>
      <c r="B22090" t="inlineStr">
        <is>
          <t>Data engineer/python</t>
        </is>
      </c>
      <c r="C22090" t="inlineStr">
        <is>
          <t>France</t>
        </is>
      </c>
      <c r="D22090" t="inlineStr">
        <is>
          <t>via LinkedIn</t>
        </is>
      </c>
      <c r="E22090" t="inlineStr">
        <is>
          <t>Full-time</t>
        </is>
      </c>
      <c r="F22090" t="b">
        <v>0</v>
      </c>
      <c r="G22090" t="inlineStr">
        <is>
          <t>France</t>
        </is>
      </c>
      <c r="H22090" s="2" t="n">
        <v>45442.69436342592</v>
      </c>
      <c r="I22090" t="b">
        <v>1</v>
      </c>
      <c r="J22090" t="b">
        <v>0</v>
      </c>
      <c r="K22090" t="inlineStr">
        <is>
          <t>France</t>
        </is>
      </c>
      <c r="L22090" t="inlineStr"/>
      <c r="M22090" t="inlineStr"/>
      <c r="N22090" t="inlineStr"/>
      <c r="O22090" t="inlineStr">
        <is>
          <t>ASTRELYA</t>
        </is>
      </c>
      <c r="P22090" t="inlineStr">
        <is>
          <t>['python', 'java']</t>
        </is>
      </c>
      <c r="Q22090" t="inlineStr">
        <is>
          <t>{'programming': ['python', 'java']}</t>
        </is>
      </c>
    </row>
    <row r="22091">
      <c r="A22091" t="inlineStr">
        <is>
          <t>Business Analyst</t>
        </is>
      </c>
      <c r="B22091" t="inlineStr">
        <is>
          <t>Wind Engineer Expert</t>
        </is>
      </c>
      <c r="C22091" t="inlineStr">
        <is>
          <t>Marbella, Spain</t>
        </is>
      </c>
      <c r="D22091" t="inlineStr">
        <is>
          <t>via BeBee</t>
        </is>
      </c>
      <c r="E22091" t="inlineStr">
        <is>
          <t>Full-time</t>
        </is>
      </c>
      <c r="F22091" t="b">
        <v>0</v>
      </c>
      <c r="G22091" t="inlineStr">
        <is>
          <t>Spain</t>
        </is>
      </c>
      <c r="H22091" s="2" t="n">
        <v>45429.6796412037</v>
      </c>
      <c r="I22091" t="b">
        <v>0</v>
      </c>
      <c r="J22091" t="b">
        <v>0</v>
      </c>
      <c r="K22091" t="inlineStr">
        <is>
          <t>Spain</t>
        </is>
      </c>
      <c r="L22091" t="inlineStr"/>
      <c r="M22091" t="inlineStr"/>
      <c r="N22091" t="inlineStr"/>
      <c r="O22091" t="inlineStr">
        <is>
          <t>EDP Renewables Germany GmbH</t>
        </is>
      </c>
      <c r="P22091" t="inlineStr">
        <is>
          <t>['excel']</t>
        </is>
      </c>
      <c r="Q22091" t="inlineStr">
        <is>
          <t>{'analyst_tools': ['excel']}</t>
        </is>
      </c>
    </row>
    <row r="22092">
      <c r="A22092" t="inlineStr">
        <is>
          <t>Data Analyst</t>
        </is>
      </c>
      <c r="B22092" t="inlineStr">
        <is>
          <t>Business Data Analyst</t>
        </is>
      </c>
      <c r="C22092" t="inlineStr">
        <is>
          <t>United States</t>
        </is>
      </c>
      <c r="D22092" t="inlineStr">
        <is>
          <t>via LinkedIn</t>
        </is>
      </c>
      <c r="E22092" t="inlineStr">
        <is>
          <t>Contractor</t>
        </is>
      </c>
      <c r="F22092" t="b">
        <v>0</v>
      </c>
      <c r="G22092" t="inlineStr">
        <is>
          <t>Texas, United States</t>
        </is>
      </c>
      <c r="H22092" s="2" t="n">
        <v>45435.67045138889</v>
      </c>
      <c r="I22092" t="b">
        <v>0</v>
      </c>
      <c r="J22092" t="b">
        <v>0</v>
      </c>
      <c r="K22092" t="inlineStr">
        <is>
          <t>United States</t>
        </is>
      </c>
      <c r="L22092" t="inlineStr"/>
      <c r="M22092" t="inlineStr"/>
      <c r="N22092" t="inlineStr"/>
      <c r="O22092" t="inlineStr">
        <is>
          <t>Insight Global</t>
        </is>
      </c>
      <c r="P22092" t="inlineStr">
        <is>
          <t>['sql', 'azure']</t>
        </is>
      </c>
      <c r="Q22092" t="inlineStr">
        <is>
          <t>{'cloud': ['azure'], 'programming': ['sql']}</t>
        </is>
      </c>
    </row>
    <row r="22093">
      <c r="A22093" t="inlineStr">
        <is>
          <t>Data Scientist</t>
        </is>
      </c>
      <c r="B22093" t="inlineStr">
        <is>
          <t>Data Scientist Intern</t>
        </is>
      </c>
      <c r="C22093" t="inlineStr">
        <is>
          <t>Marlborough, MA</t>
        </is>
      </c>
      <c r="D22093" t="inlineStr">
        <is>
          <t>via LinkedIn</t>
        </is>
      </c>
      <c r="E22093" t="inlineStr">
        <is>
          <t>Full-time and Internship</t>
        </is>
      </c>
      <c r="F22093" t="b">
        <v>0</v>
      </c>
      <c r="G22093" t="inlineStr">
        <is>
          <t>New York, United States</t>
        </is>
      </c>
      <c r="H22093" s="2" t="n">
        <v>45414.67045138889</v>
      </c>
      <c r="I22093" t="b">
        <v>0</v>
      </c>
      <c r="J22093" t="b">
        <v>1</v>
      </c>
      <c r="K22093" t="inlineStr">
        <is>
          <t>United States</t>
        </is>
      </c>
      <c r="L22093" t="inlineStr"/>
      <c r="M22093" t="inlineStr"/>
      <c r="N22093" t="inlineStr"/>
      <c r="O22093" t="inlineStr">
        <is>
          <t>BJ's Wholesale Club</t>
        </is>
      </c>
      <c r="P22093" t="inlineStr">
        <is>
          <t>['aws', 'pyspark', 'excel']</t>
        </is>
      </c>
      <c r="Q22093" t="inlineStr">
        <is>
          <t>{'analyst_tools': ['excel'], 'cloud': ['aws'], 'libraries': ['pyspark']}</t>
        </is>
      </c>
    </row>
    <row r="22094">
      <c r="A22094" t="inlineStr">
        <is>
          <t>Data Scientist</t>
        </is>
      </c>
      <c r="B22094" t="inlineStr">
        <is>
          <t>Data Science Director, Monetization Ranking AI</t>
        </is>
      </c>
      <c r="C22094" t="inlineStr">
        <is>
          <t>Menlo Park, CA</t>
        </is>
      </c>
      <c r="D22094" t="inlineStr">
        <is>
          <t>via LinkedIn</t>
        </is>
      </c>
      <c r="E22094" t="inlineStr">
        <is>
          <t>Full-time</t>
        </is>
      </c>
      <c r="F22094" t="b">
        <v>0</v>
      </c>
      <c r="G22094" t="inlineStr">
        <is>
          <t>California, United States</t>
        </is>
      </c>
      <c r="H22094" s="2" t="n">
        <v>45435.66990740741</v>
      </c>
      <c r="I22094" t="b">
        <v>0</v>
      </c>
      <c r="J22094" t="b">
        <v>0</v>
      </c>
      <c r="K22094" t="inlineStr">
        <is>
          <t>United States</t>
        </is>
      </c>
      <c r="L22094" t="inlineStr">
        <is>
          <t>year</t>
        </is>
      </c>
      <c r="M22094" t="n">
        <v>337500</v>
      </c>
      <c r="N22094" t="inlineStr"/>
      <c r="O22094" t="inlineStr">
        <is>
          <t>Meta</t>
        </is>
      </c>
      <c r="P22094" t="inlineStr"/>
      <c r="Q22094" t="inlineStr"/>
    </row>
    <row r="22095">
      <c r="A22095" t="inlineStr">
        <is>
          <t>Senior Data Analyst</t>
        </is>
      </c>
      <c r="B22095" t="inlineStr">
        <is>
          <t>Senior Data Scientist - Senior Analyst</t>
        </is>
      </c>
      <c r="C22095" t="inlineStr">
        <is>
          <t>Columbia, SC</t>
        </is>
      </c>
      <c r="D22095" t="inlineStr">
        <is>
          <t>via ZipRecruiter</t>
        </is>
      </c>
      <c r="E22095" t="inlineStr">
        <is>
          <t>Full-time</t>
        </is>
      </c>
      <c r="F22095" t="b">
        <v>0</v>
      </c>
      <c r="G22095" t="inlineStr">
        <is>
          <t>Florida, United States</t>
        </is>
      </c>
      <c r="H22095" s="2" t="n">
        <v>45424.68196759259</v>
      </c>
      <c r="I22095" t="b">
        <v>0</v>
      </c>
      <c r="J22095" t="b">
        <v>0</v>
      </c>
      <c r="K22095" t="inlineStr">
        <is>
          <t>United States</t>
        </is>
      </c>
      <c r="L22095" t="inlineStr"/>
      <c r="M22095" t="inlineStr"/>
      <c r="N22095" t="inlineStr"/>
      <c r="O22095" t="inlineStr">
        <is>
          <t>Blend360</t>
        </is>
      </c>
      <c r="P22095" t="inlineStr">
        <is>
          <t>['sql', 'python', 'scala', 'aws', 'azure', 'spark', 'jupyter', 'pyspark', 'excel']</t>
        </is>
      </c>
      <c r="Q22095" t="inlineStr">
        <is>
          <t>{'analyst_tools': ['excel'], 'cloud': ['aws', 'azure'], 'libraries': ['spark', 'jupyter', 'pyspark'], 'programming': ['sql', 'python', 'scala']}</t>
        </is>
      </c>
    </row>
    <row r="22096">
      <c r="A22096" t="inlineStr">
        <is>
          <t>Data Analyst</t>
        </is>
      </c>
      <c r="B22096" t="inlineStr">
        <is>
          <t>Data BI Analyst (medior/senior)</t>
        </is>
      </c>
      <c r="C22096" t="inlineStr">
        <is>
          <t>Anywhere</t>
        </is>
      </c>
      <c r="D22096" t="inlineStr">
        <is>
          <t>via LinkedIn</t>
        </is>
      </c>
      <c r="E22096" t="inlineStr">
        <is>
          <t>Full-time</t>
        </is>
      </c>
      <c r="F22096" t="b">
        <v>1</v>
      </c>
      <c r="G22096" t="inlineStr">
        <is>
          <t>Poland</t>
        </is>
      </c>
      <c r="H22096" s="2" t="n">
        <v>45413.67853009259</v>
      </c>
      <c r="I22096" t="b">
        <v>1</v>
      </c>
      <c r="J22096" t="b">
        <v>0</v>
      </c>
      <c r="K22096" t="inlineStr">
        <is>
          <t>Poland</t>
        </is>
      </c>
      <c r="L22096" t="inlineStr"/>
      <c r="M22096" t="inlineStr"/>
      <c r="N22096" t="inlineStr"/>
      <c r="O22096" t="inlineStr">
        <is>
          <t>Groupon</t>
        </is>
      </c>
      <c r="P22096" t="inlineStr">
        <is>
          <t>['sql', 'bigquery', 'tableau']</t>
        </is>
      </c>
      <c r="Q22096" t="inlineStr">
        <is>
          <t>{'analyst_tools': ['tableau'], 'cloud': ['bigquery'], 'programming': ['sql']}</t>
        </is>
      </c>
    </row>
    <row r="22097">
      <c r="A22097" t="inlineStr">
        <is>
          <t>Data Analyst</t>
        </is>
      </c>
      <c r="B22097" t="inlineStr">
        <is>
          <t>Data Analyst</t>
        </is>
      </c>
      <c r="C22097" t="inlineStr">
        <is>
          <t>Ranchi, Jharkhand, India</t>
        </is>
      </c>
      <c r="D22097" t="inlineStr">
        <is>
          <t>via LinkedIn</t>
        </is>
      </c>
      <c r="E22097" t="inlineStr">
        <is>
          <t>Full-time</t>
        </is>
      </c>
      <c r="F22097" t="b">
        <v>0</v>
      </c>
      <c r="G22097" t="inlineStr">
        <is>
          <t>India</t>
        </is>
      </c>
      <c r="H22097" s="2" t="n">
        <v>45426.68096064815</v>
      </c>
      <c r="I22097" t="b">
        <v>0</v>
      </c>
      <c r="J22097" t="b">
        <v>0</v>
      </c>
      <c r="K22097" t="inlineStr">
        <is>
          <t>India</t>
        </is>
      </c>
      <c r="L22097" t="inlineStr"/>
      <c r="M22097" t="inlineStr"/>
      <c r="N22097" t="inlineStr"/>
      <c r="O22097" t="inlineStr">
        <is>
          <t>ABC</t>
        </is>
      </c>
      <c r="P22097" t="inlineStr"/>
      <c r="Q22097" t="inlineStr"/>
    </row>
    <row r="22098">
      <c r="A22098" t="inlineStr">
        <is>
          <t>Senior Data Scientist</t>
        </is>
      </c>
      <c r="B22098" t="inlineStr">
        <is>
          <t>Senior Data Scientist</t>
        </is>
      </c>
      <c r="C22098" t="inlineStr">
        <is>
          <t>Chile</t>
        </is>
      </c>
      <c r="D22098" t="inlineStr">
        <is>
          <t>via Jooble</t>
        </is>
      </c>
      <c r="E22098" t="inlineStr">
        <is>
          <t>Full-time</t>
        </is>
      </c>
      <c r="F22098" t="b">
        <v>0</v>
      </c>
      <c r="G22098" t="inlineStr">
        <is>
          <t>Chile</t>
        </is>
      </c>
      <c r="H22098" s="2" t="n">
        <v>45419.68511574074</v>
      </c>
      <c r="I22098" t="b">
        <v>0</v>
      </c>
      <c r="J22098" t="b">
        <v>0</v>
      </c>
      <c r="K22098" t="inlineStr">
        <is>
          <t>Chile</t>
        </is>
      </c>
      <c r="L22098" t="inlineStr"/>
      <c r="M22098" t="inlineStr"/>
      <c r="N22098" t="inlineStr"/>
      <c r="O22098" t="inlineStr">
        <is>
          <t>Chile</t>
        </is>
      </c>
      <c r="P22098" t="inlineStr">
        <is>
          <t>['sql', 'python', 'tableau']</t>
        </is>
      </c>
      <c r="Q22098" t="inlineStr">
        <is>
          <t>{'analyst_tools': ['tableau'], 'programming': ['sql', 'python']}</t>
        </is>
      </c>
    </row>
    <row r="22099">
      <c r="A22099" t="inlineStr">
        <is>
          <t>Data Engineer</t>
        </is>
      </c>
      <c r="B22099" t="inlineStr">
        <is>
          <t>Data Engineer</t>
        </is>
      </c>
      <c r="C22099" t="inlineStr">
        <is>
          <t>Bristol, RI</t>
        </is>
      </c>
      <c r="D22099" t="inlineStr">
        <is>
          <t>via LinkedIn</t>
        </is>
      </c>
      <c r="E22099" t="inlineStr">
        <is>
          <t>Full-time</t>
        </is>
      </c>
      <c r="F22099" t="b">
        <v>0</v>
      </c>
      <c r="G22099" t="inlineStr">
        <is>
          <t>New York, United States</t>
        </is>
      </c>
      <c r="H22099" s="2" t="n">
        <v>45418.67442129629</v>
      </c>
      <c r="I22099" t="b">
        <v>0</v>
      </c>
      <c r="J22099" t="b">
        <v>1</v>
      </c>
      <c r="K22099" t="inlineStr">
        <is>
          <t>United States</t>
        </is>
      </c>
      <c r="L22099" t="inlineStr"/>
      <c r="M22099" t="inlineStr"/>
      <c r="N22099" t="inlineStr"/>
      <c r="O22099" t="inlineStr">
        <is>
          <t>RemoteWorker UK</t>
        </is>
      </c>
      <c r="P22099" t="inlineStr">
        <is>
          <t>['sql', 'python', 'azure']</t>
        </is>
      </c>
      <c r="Q22099" t="inlineStr">
        <is>
          <t>{'cloud': ['azure'], 'programming': ['sql', 'python']}</t>
        </is>
      </c>
    </row>
    <row r="22100">
      <c r="A22100" t="inlineStr">
        <is>
          <t>Data Engineer</t>
        </is>
      </c>
      <c r="B22100" t="inlineStr">
        <is>
          <t>Quality &amp; Test Automation Engineer - Reference Data</t>
        </is>
      </c>
      <c r="C22100" t="inlineStr">
        <is>
          <t>Pune, Maharashtra, India</t>
        </is>
      </c>
      <c r="D22100" t="inlineStr">
        <is>
          <t>via LinkedIn</t>
        </is>
      </c>
      <c r="E22100" t="inlineStr">
        <is>
          <t>Full-time and Part-time</t>
        </is>
      </c>
      <c r="F22100" t="b">
        <v>0</v>
      </c>
      <c r="G22100" t="inlineStr">
        <is>
          <t>India</t>
        </is>
      </c>
      <c r="H22100" s="2" t="n">
        <v>45425.67946759259</v>
      </c>
      <c r="I22100" t="b">
        <v>1</v>
      </c>
      <c r="J22100" t="b">
        <v>0</v>
      </c>
      <c r="K22100" t="inlineStr">
        <is>
          <t>India</t>
        </is>
      </c>
      <c r="L22100" t="inlineStr"/>
      <c r="M22100" t="inlineStr"/>
      <c r="N22100" t="inlineStr"/>
      <c r="O22100" t="inlineStr">
        <is>
          <t>UBS</t>
        </is>
      </c>
      <c r="P22100" t="inlineStr">
        <is>
          <t>['java', 'selenium']</t>
        </is>
      </c>
      <c r="Q22100" t="inlineStr">
        <is>
          <t>{'libraries': ['selenium'], 'programming': ['java']}</t>
        </is>
      </c>
    </row>
    <row r="22101">
      <c r="A22101" t="inlineStr">
        <is>
          <t>Data Engineer</t>
        </is>
      </c>
      <c r="B22101" t="inlineStr">
        <is>
          <t>Experienced Data Engineer</t>
        </is>
      </c>
      <c r="C22101" t="inlineStr">
        <is>
          <t>London, UK</t>
        </is>
      </c>
      <c r="D22101" t="inlineStr">
        <is>
          <t>via Indeed</t>
        </is>
      </c>
      <c r="E22101" t="inlineStr">
        <is>
          <t>Full-time</t>
        </is>
      </c>
      <c r="F22101" t="b">
        <v>0</v>
      </c>
      <c r="G22101" t="inlineStr">
        <is>
          <t>United Kingdom</t>
        </is>
      </c>
      <c r="H22101" s="2" t="n">
        <v>45429.67766203704</v>
      </c>
      <c r="I22101" t="b">
        <v>1</v>
      </c>
      <c r="J22101" t="b">
        <v>0</v>
      </c>
      <c r="K22101" t="inlineStr">
        <is>
          <t>United Kingdom</t>
        </is>
      </c>
      <c r="L22101" t="inlineStr"/>
      <c r="M22101" t="inlineStr"/>
      <c r="N22101" t="inlineStr"/>
      <c r="O22101" t="inlineStr">
        <is>
          <t>Eunomia - Environmental Consulting</t>
        </is>
      </c>
      <c r="P22101" t="inlineStr">
        <is>
          <t>['sql', 'azure', 'power bi', 'flow']</t>
        </is>
      </c>
      <c r="Q22101" t="inlineStr">
        <is>
          <t>{'analyst_tools': ['power bi'], 'cloud': ['azure'], 'other': ['flow'], 'programming': ['sql']}</t>
        </is>
      </c>
    </row>
    <row r="22102">
      <c r="A22102" t="inlineStr">
        <is>
          <t>Data Analyst</t>
        </is>
      </c>
      <c r="B22102" t="inlineStr">
        <is>
          <t>Data Analyst (2345)Benefits</t>
        </is>
      </c>
      <c r="C22102" t="inlineStr">
        <is>
          <t>Liverpool, UK</t>
        </is>
      </c>
      <c r="D22102" t="inlineStr">
        <is>
          <t>via Totaljobs</t>
        </is>
      </c>
      <c r="E22102" t="inlineStr">
        <is>
          <t>Contractor</t>
        </is>
      </c>
      <c r="F22102" t="b">
        <v>0</v>
      </c>
      <c r="G22102" t="inlineStr">
        <is>
          <t>United Kingdom</t>
        </is>
      </c>
      <c r="H22102" s="2" t="n">
        <v>45439.23307870371</v>
      </c>
      <c r="I22102" t="b">
        <v>1</v>
      </c>
      <c r="J22102" t="b">
        <v>0</v>
      </c>
      <c r="K22102" t="inlineStr">
        <is>
          <t>United Kingdom</t>
        </is>
      </c>
      <c r="L22102" t="inlineStr"/>
      <c r="M22102" t="inlineStr"/>
      <c r="N22102" t="inlineStr"/>
      <c r="O22102" t="inlineStr">
        <is>
          <t>GOVIA THAMESLINK RAILWAY LIMITED</t>
        </is>
      </c>
      <c r="P22102" t="inlineStr"/>
      <c r="Q22102" t="inlineStr"/>
    </row>
    <row r="22103">
      <c r="A22103" t="inlineStr">
        <is>
          <t>Software Engineer</t>
        </is>
      </c>
      <c r="B22103" t="inlineStr">
        <is>
          <t>Software Engineer, Data Team</t>
        </is>
      </c>
      <c r="C22103" t="inlineStr">
        <is>
          <t>Anywhere</t>
        </is>
      </c>
      <c r="D22103" t="inlineStr">
        <is>
          <t>via LinkedIn</t>
        </is>
      </c>
      <c r="E22103" t="inlineStr">
        <is>
          <t>Full-time</t>
        </is>
      </c>
      <c r="F22103" t="b">
        <v>1</v>
      </c>
      <c r="G22103" t="inlineStr">
        <is>
          <t>Canada</t>
        </is>
      </c>
      <c r="H22103" s="2" t="n">
        <v>45420.67821759259</v>
      </c>
      <c r="I22103" t="b">
        <v>0</v>
      </c>
      <c r="J22103" t="b">
        <v>0</v>
      </c>
      <c r="K22103" t="inlineStr">
        <is>
          <t>Canada</t>
        </is>
      </c>
      <c r="L22103" t="inlineStr"/>
      <c r="M22103" t="inlineStr"/>
      <c r="N22103" t="inlineStr"/>
      <c r="O22103" t="inlineStr">
        <is>
          <t>InnerSpace</t>
        </is>
      </c>
      <c r="P22103" t="inlineStr">
        <is>
          <t>['python', 'sql', 'java', 'databricks', 'spark']</t>
        </is>
      </c>
      <c r="Q22103" t="inlineStr">
        <is>
          <t>{'cloud': ['databricks'], 'libraries': ['spark'], 'programming': ['python', 'sql', 'java']}</t>
        </is>
      </c>
    </row>
    <row r="22104">
      <c r="A22104" t="inlineStr">
        <is>
          <t>Data Analyst</t>
        </is>
      </c>
      <c r="B22104" t="inlineStr">
        <is>
          <t>Data Scientist Analyst</t>
        </is>
      </c>
      <c r="C22104" t="inlineStr">
        <is>
          <t>Columbus, OH</t>
        </is>
      </c>
      <c r="D22104" t="inlineStr">
        <is>
          <t>via Jora</t>
        </is>
      </c>
      <c r="E22104" t="inlineStr">
        <is>
          <t>Full-time</t>
        </is>
      </c>
      <c r="F22104" t="b">
        <v>0</v>
      </c>
      <c r="G22104" t="inlineStr">
        <is>
          <t>Georgia</t>
        </is>
      </c>
      <c r="H22104" s="2" t="n">
        <v>45419.69101851852</v>
      </c>
      <c r="I22104" t="b">
        <v>0</v>
      </c>
      <c r="J22104" t="b">
        <v>0</v>
      </c>
      <c r="K22104" t="inlineStr">
        <is>
          <t>United States</t>
        </is>
      </c>
      <c r="L22104" t="inlineStr"/>
      <c r="M22104" t="inlineStr"/>
      <c r="N22104" t="inlineStr"/>
      <c r="O22104" t="inlineStr">
        <is>
          <t>JPMorgan Chase</t>
        </is>
      </c>
      <c r="P22104" t="inlineStr">
        <is>
          <t>['sql', 'excel']</t>
        </is>
      </c>
      <c r="Q22104" t="inlineStr">
        <is>
          <t>{'analyst_tools': ['excel'], 'programming': ['sql']}</t>
        </is>
      </c>
    </row>
    <row r="22105">
      <c r="A22105" t="inlineStr">
        <is>
          <t>Data Analyst</t>
        </is>
      </c>
      <c r="B22105" t="inlineStr">
        <is>
          <t>Data Analyst</t>
        </is>
      </c>
      <c r="C22105" t="inlineStr">
        <is>
          <t>Heredia Province, Heredia, Costa Rica</t>
        </is>
      </c>
      <c r="D22105" t="inlineStr">
        <is>
          <t>via BeBee Costa Rica</t>
        </is>
      </c>
      <c r="E22105" t="inlineStr">
        <is>
          <t>Full-time</t>
        </is>
      </c>
      <c r="F22105" t="b">
        <v>0</v>
      </c>
      <c r="G22105" t="inlineStr">
        <is>
          <t>Costa Rica</t>
        </is>
      </c>
      <c r="H22105" s="2" t="n">
        <v>45424.71413194444</v>
      </c>
      <c r="I22105" t="b">
        <v>0</v>
      </c>
      <c r="J22105" t="b">
        <v>0</v>
      </c>
      <c r="K22105" t="inlineStr">
        <is>
          <t>Costa Rica</t>
        </is>
      </c>
      <c r="L22105" t="inlineStr"/>
      <c r="M22105" t="inlineStr"/>
      <c r="N22105" t="inlineStr"/>
      <c r="O22105" t="inlineStr">
        <is>
          <t>Workday, Inc.</t>
        </is>
      </c>
      <c r="P22105" t="inlineStr">
        <is>
          <t>['sql', 'python', 'tableau']</t>
        </is>
      </c>
      <c r="Q22105" t="inlineStr">
        <is>
          <t>{'analyst_tools': ['tableau'], 'programming': ['sql', 'python']}</t>
        </is>
      </c>
    </row>
    <row r="22106">
      <c r="A22106" t="inlineStr">
        <is>
          <t>Data Analyst</t>
        </is>
      </c>
      <c r="B22106" t="inlineStr">
        <is>
          <t>Cost Data Analyst .</t>
        </is>
      </c>
      <c r="C22106" t="inlineStr">
        <is>
          <t>Rotterdam, Netherlands</t>
        </is>
      </c>
      <c r="D22106" t="inlineStr">
        <is>
          <t>via LinkedIn</t>
        </is>
      </c>
      <c r="E22106" t="inlineStr">
        <is>
          <t>Full-time</t>
        </is>
      </c>
      <c r="F22106" t="b">
        <v>0</v>
      </c>
      <c r="G22106" t="inlineStr">
        <is>
          <t>Netherlands</t>
        </is>
      </c>
      <c r="H22106" s="2" t="n">
        <v>45433.71001157408</v>
      </c>
      <c r="I22106" t="b">
        <v>0</v>
      </c>
      <c r="J22106" t="b">
        <v>0</v>
      </c>
      <c r="K22106" t="inlineStr">
        <is>
          <t>Netherlands</t>
        </is>
      </c>
      <c r="L22106" t="inlineStr"/>
      <c r="M22106" t="inlineStr"/>
      <c r="N22106" t="inlineStr"/>
      <c r="O22106" t="inlineStr">
        <is>
          <t>Van Oord</t>
        </is>
      </c>
      <c r="P22106" t="inlineStr">
        <is>
          <t>['python', 'excel']</t>
        </is>
      </c>
      <c r="Q22106" t="inlineStr">
        <is>
          <t>{'analyst_tools': ['excel'], 'programming': ['python']}</t>
        </is>
      </c>
    </row>
    <row r="22107">
      <c r="A22107" t="inlineStr">
        <is>
          <t>Data Analyst</t>
        </is>
      </c>
      <c r="B22107" t="inlineStr">
        <is>
          <t>Data Analyst (DHS CMD) (HYBRID)</t>
        </is>
      </c>
      <c r="C22107" t="inlineStr">
        <is>
          <t>Washington, DC</t>
        </is>
      </c>
      <c r="D22107" t="inlineStr">
        <is>
          <t>via SmartRecruiters Job Search</t>
        </is>
      </c>
      <c r="E22107" t="inlineStr">
        <is>
          <t>Full-time</t>
        </is>
      </c>
      <c r="F22107" t="b">
        <v>0</v>
      </c>
      <c r="G22107" t="inlineStr">
        <is>
          <t>New York, United States</t>
        </is>
      </c>
      <c r="H22107" s="2" t="n">
        <v>45426.66695601852</v>
      </c>
      <c r="I22107" t="b">
        <v>0</v>
      </c>
      <c r="J22107" t="b">
        <v>1</v>
      </c>
      <c r="K22107" t="inlineStr">
        <is>
          <t>United States</t>
        </is>
      </c>
      <c r="L22107" t="inlineStr"/>
      <c r="M22107" t="inlineStr"/>
      <c r="N22107" t="inlineStr"/>
      <c r="O22107" t="inlineStr">
        <is>
          <t>ISN Corporation</t>
        </is>
      </c>
      <c r="P22107" t="inlineStr">
        <is>
          <t>['excel', 'word', 'powerpoint', 'outlook']</t>
        </is>
      </c>
      <c r="Q22107" t="inlineStr">
        <is>
          <t>{'analyst_tools': ['excel', 'word', 'powerpoint', 'outlook']}</t>
        </is>
      </c>
    </row>
    <row r="22108">
      <c r="A22108" t="inlineStr">
        <is>
          <t>Data Analyst</t>
        </is>
      </c>
      <c r="B22108" t="inlineStr">
        <is>
          <t>Data Analyst</t>
        </is>
      </c>
      <c r="C22108" t="inlineStr">
        <is>
          <t>Hartford, CT</t>
        </is>
      </c>
      <c r="D22108" t="inlineStr">
        <is>
          <t>via ZipRecruiter</t>
        </is>
      </c>
      <c r="E22108" t="inlineStr">
        <is>
          <t>Full-time</t>
        </is>
      </c>
      <c r="F22108" t="b">
        <v>0</v>
      </c>
      <c r="G22108" t="inlineStr">
        <is>
          <t>New York, United States</t>
        </is>
      </c>
      <c r="H22108" s="2" t="n">
        <v>45424.66693287037</v>
      </c>
      <c r="I22108" t="b">
        <v>0</v>
      </c>
      <c r="J22108" t="b">
        <v>1</v>
      </c>
      <c r="K22108" t="inlineStr">
        <is>
          <t>United States</t>
        </is>
      </c>
      <c r="L22108" t="inlineStr">
        <is>
          <t>year</t>
        </is>
      </c>
      <c r="M22108" t="n">
        <v>90000</v>
      </c>
      <c r="N22108" t="inlineStr"/>
      <c r="O22108" t="inlineStr">
        <is>
          <t>Citizens Bank</t>
        </is>
      </c>
      <c r="P22108" t="inlineStr">
        <is>
          <t>['sql', 'sas', 'sas', 'shell', 'linux', 'tableau']</t>
        </is>
      </c>
      <c r="Q22108" t="inlineStr">
        <is>
          <t>{'analyst_tools': ['sas', 'tableau'], 'os': ['linux'], 'programming': ['sql', 'sas', 'shell']}</t>
        </is>
      </c>
    </row>
    <row r="22109">
      <c r="A22109" t="inlineStr">
        <is>
          <t>Data Scientist</t>
        </is>
      </c>
      <c r="B22109" t="inlineStr">
        <is>
          <t>Data Scientist</t>
        </is>
      </c>
      <c r="C22109" t="inlineStr">
        <is>
          <t>United Kingdom</t>
        </is>
      </c>
      <c r="D22109" t="inlineStr">
        <is>
          <t>via LinkedIn</t>
        </is>
      </c>
      <c r="E22109" t="inlineStr">
        <is>
          <t>Full-time</t>
        </is>
      </c>
      <c r="F22109" t="b">
        <v>0</v>
      </c>
      <c r="G22109" t="inlineStr">
        <is>
          <t>United Kingdom</t>
        </is>
      </c>
      <c r="H22109" s="2" t="n">
        <v>45429.67725694444</v>
      </c>
      <c r="I22109" t="b">
        <v>0</v>
      </c>
      <c r="J22109" t="b">
        <v>0</v>
      </c>
      <c r="K22109" t="inlineStr">
        <is>
          <t>United Kingdom</t>
        </is>
      </c>
      <c r="L22109" t="inlineStr"/>
      <c r="M22109" t="inlineStr"/>
      <c r="N22109" t="inlineStr"/>
      <c r="O22109" t="inlineStr">
        <is>
          <t>ShareForce</t>
        </is>
      </c>
      <c r="P22109" t="inlineStr">
        <is>
          <t>['azure']</t>
        </is>
      </c>
      <c r="Q22109" t="inlineStr">
        <is>
          <t>{'cloud': ['azure']}</t>
        </is>
      </c>
    </row>
    <row r="22110">
      <c r="A22110" t="inlineStr">
        <is>
          <t>Data Analyst</t>
        </is>
      </c>
      <c r="B22110" t="inlineStr">
        <is>
          <t>Investigations Data Analyst, Minor Safety - USDS</t>
        </is>
      </c>
      <c r="C22110" t="inlineStr">
        <is>
          <t>Los Angeles, CA</t>
        </is>
      </c>
      <c r="D22110" t="inlineStr">
        <is>
          <t>via LinkedIn</t>
        </is>
      </c>
      <c r="E22110" t="inlineStr">
        <is>
          <t>Full-time</t>
        </is>
      </c>
      <c r="F22110" t="b">
        <v>0</v>
      </c>
      <c r="G22110" t="inlineStr">
        <is>
          <t>California, United States</t>
        </is>
      </c>
      <c r="H22110" s="2" t="n">
        <v>45418.6677199074</v>
      </c>
      <c r="I22110" t="b">
        <v>0</v>
      </c>
      <c r="J22110" t="b">
        <v>1</v>
      </c>
      <c r="K22110" t="inlineStr">
        <is>
          <t>United States</t>
        </is>
      </c>
      <c r="L22110" t="inlineStr">
        <is>
          <t>year</t>
        </is>
      </c>
      <c r="M22110" t="n">
        <v>105291</v>
      </c>
      <c r="N22110" t="inlineStr"/>
      <c r="O22110" t="inlineStr">
        <is>
          <t>TikTok</t>
        </is>
      </c>
      <c r="P22110" t="inlineStr">
        <is>
          <t>['sql', 'express']</t>
        </is>
      </c>
      <c r="Q22110" t="inlineStr">
        <is>
          <t>{'programming': ['sql'], 'webframeworks': ['express']}</t>
        </is>
      </c>
    </row>
    <row r="22111">
      <c r="A22111" t="inlineStr">
        <is>
          <t>Data Analyst</t>
        </is>
      </c>
      <c r="B22111" t="inlineStr">
        <is>
          <t>Healthcare Data Analyst Nurse</t>
        </is>
      </c>
      <c r="C22111" t="inlineStr">
        <is>
          <t>Hughson, CA</t>
        </is>
      </c>
      <c r="D22111" t="inlineStr">
        <is>
          <t>via Carecareer Link</t>
        </is>
      </c>
      <c r="E22111" t="inlineStr">
        <is>
          <t>Full-time</t>
        </is>
      </c>
      <c r="F22111" t="b">
        <v>0</v>
      </c>
      <c r="G22111" t="inlineStr">
        <is>
          <t>California, United States</t>
        </is>
      </c>
      <c r="H22111" s="2" t="n">
        <v>45425.66815972222</v>
      </c>
      <c r="I22111" t="b">
        <v>0</v>
      </c>
      <c r="J22111" t="b">
        <v>1</v>
      </c>
      <c r="K22111" t="inlineStr">
        <is>
          <t>United States</t>
        </is>
      </c>
      <c r="L22111" t="inlineStr">
        <is>
          <t>year</t>
        </is>
      </c>
      <c r="M22111" t="n">
        <v>151760</v>
      </c>
      <c r="N22111" t="inlineStr"/>
      <c r="O22111" t="inlineStr">
        <is>
          <t>Incredible Health, Inc.</t>
        </is>
      </c>
      <c r="P22111" t="inlineStr">
        <is>
          <t>['excel']</t>
        </is>
      </c>
      <c r="Q22111" t="inlineStr">
        <is>
          <t>{'analyst_tools': ['excel']}</t>
        </is>
      </c>
    </row>
    <row r="22112">
      <c r="A22112" t="inlineStr">
        <is>
          <t>Data Analyst</t>
        </is>
      </c>
      <c r="B22112" t="inlineStr">
        <is>
          <t>Healthcare Data Analyst Nurse</t>
        </is>
      </c>
      <c r="C22112" t="inlineStr">
        <is>
          <t>Clovis, CA</t>
        </is>
      </c>
      <c r="D22112" t="inlineStr">
        <is>
          <t>via Carecareer Link</t>
        </is>
      </c>
      <c r="E22112" t="inlineStr">
        <is>
          <t>Full-time</t>
        </is>
      </c>
      <c r="F22112" t="b">
        <v>0</v>
      </c>
      <c r="G22112" t="inlineStr">
        <is>
          <t>California, United States</t>
        </is>
      </c>
      <c r="H22112" s="2" t="n">
        <v>45425.6679050926</v>
      </c>
      <c r="I22112" t="b">
        <v>0</v>
      </c>
      <c r="J22112" t="b">
        <v>1</v>
      </c>
      <c r="K22112" t="inlineStr">
        <is>
          <t>United States</t>
        </is>
      </c>
      <c r="L22112" t="inlineStr">
        <is>
          <t>year</t>
        </is>
      </c>
      <c r="M22112" t="n">
        <v>130000</v>
      </c>
      <c r="N22112" t="inlineStr"/>
      <c r="O22112" t="inlineStr">
        <is>
          <t>Incredible Health, Inc.</t>
        </is>
      </c>
      <c r="P22112" t="inlineStr">
        <is>
          <t>['excel']</t>
        </is>
      </c>
      <c r="Q22112" t="inlineStr">
        <is>
          <t>{'analyst_tools': ['excel']}</t>
        </is>
      </c>
    </row>
    <row r="22113">
      <c r="A22113" t="inlineStr">
        <is>
          <t>Senior Data Scientist</t>
        </is>
      </c>
      <c r="B22113" t="inlineStr">
        <is>
          <t>Senior Manager, Machine Learning and Data Science</t>
        </is>
      </c>
      <c r="C22113" t="inlineStr">
        <is>
          <t>Anywhere</t>
        </is>
      </c>
      <c r="D22113" t="inlineStr">
        <is>
          <t>via LinkedIn</t>
        </is>
      </c>
      <c r="E22113" t="inlineStr">
        <is>
          <t>Full-time</t>
        </is>
      </c>
      <c r="F22113" t="b">
        <v>1</v>
      </c>
      <c r="G22113" t="inlineStr">
        <is>
          <t>Canada</t>
        </is>
      </c>
      <c r="H22113" s="2" t="n">
        <v>45434.67923611111</v>
      </c>
      <c r="I22113" t="b">
        <v>0</v>
      </c>
      <c r="J22113" t="b">
        <v>0</v>
      </c>
      <c r="K22113" t="inlineStr">
        <is>
          <t>Canada</t>
        </is>
      </c>
      <c r="L22113" t="inlineStr"/>
      <c r="M22113" t="inlineStr"/>
      <c r="N22113" t="inlineStr"/>
      <c r="O22113" t="inlineStr">
        <is>
          <t>Loopio</t>
        </is>
      </c>
      <c r="P22113" t="inlineStr">
        <is>
          <t>['databricks', 'aws', 'redshift', 'azure', 'gcp', 'tensorflow', 'pytorch', 'docker', 'kubernetes']</t>
        </is>
      </c>
      <c r="Q22113" t="inlineStr">
        <is>
          <t>{'cloud': ['databricks', 'aws', 'redshift', 'azure', 'gcp'], 'libraries': ['tensorflow', 'pytorch'], 'other': ['docker', 'kubernetes']}</t>
        </is>
      </c>
    </row>
    <row r="22114">
      <c r="A22114" t="inlineStr">
        <is>
          <t>Data Analyst</t>
        </is>
      </c>
      <c r="B22114" t="inlineStr">
        <is>
          <t>Data Analyst</t>
        </is>
      </c>
      <c r="C22114" t="inlineStr">
        <is>
          <t>Brussels, Belgium</t>
        </is>
      </c>
      <c r="D22114" t="inlineStr">
        <is>
          <t>via Indeed</t>
        </is>
      </c>
      <c r="E22114" t="inlineStr">
        <is>
          <t>Full-time</t>
        </is>
      </c>
      <c r="F22114" t="b">
        <v>0</v>
      </c>
      <c r="G22114" t="inlineStr">
        <is>
          <t>Belgium</t>
        </is>
      </c>
      <c r="H22114" s="2" t="n">
        <v>45435.72847222222</v>
      </c>
      <c r="I22114" t="b">
        <v>0</v>
      </c>
      <c r="J22114" t="b">
        <v>0</v>
      </c>
      <c r="K22114" t="inlineStr">
        <is>
          <t>Belgium</t>
        </is>
      </c>
      <c r="L22114" t="inlineStr"/>
      <c r="M22114" t="inlineStr"/>
      <c r="N22114" t="inlineStr"/>
      <c r="O22114" t="inlineStr">
        <is>
          <t>STADA Arzneimittel AG</t>
        </is>
      </c>
      <c r="P22114" t="inlineStr">
        <is>
          <t>['go', 'sap']</t>
        </is>
      </c>
      <c r="Q22114" t="inlineStr">
        <is>
          <t>{'analyst_tools': ['sap'], 'programming': ['go']}</t>
        </is>
      </c>
    </row>
    <row r="22115">
      <c r="A22115" t="inlineStr">
        <is>
          <t>Data Analyst</t>
        </is>
      </c>
      <c r="B22115" t="inlineStr">
        <is>
          <t>Clinical Data Analyst</t>
        </is>
      </c>
      <c r="C22115" t="inlineStr">
        <is>
          <t>Hyderabad, Telangana, India</t>
        </is>
      </c>
      <c r="D22115" t="inlineStr">
        <is>
          <t>via LinkedIn</t>
        </is>
      </c>
      <c r="E22115" t="inlineStr">
        <is>
          <t>Full-time</t>
        </is>
      </c>
      <c r="F22115" t="b">
        <v>0</v>
      </c>
      <c r="G22115" t="inlineStr">
        <is>
          <t>India</t>
        </is>
      </c>
      <c r="H22115" s="2" t="n">
        <v>45441.67809027778</v>
      </c>
      <c r="I22115" t="b">
        <v>1</v>
      </c>
      <c r="J22115" t="b">
        <v>0</v>
      </c>
      <c r="K22115" t="inlineStr">
        <is>
          <t>India</t>
        </is>
      </c>
      <c r="L22115" t="inlineStr"/>
      <c r="M22115" t="inlineStr"/>
      <c r="N22115" t="inlineStr"/>
      <c r="O22115" t="inlineStr">
        <is>
          <t>KPI Partners</t>
        </is>
      </c>
      <c r="P22115" t="inlineStr">
        <is>
          <t>['sql', 'databricks']</t>
        </is>
      </c>
      <c r="Q22115" t="inlineStr">
        <is>
          <t>{'cloud': ['databricks'], 'programming': ['sql']}</t>
        </is>
      </c>
    </row>
    <row r="22116">
      <c r="A22116" t="inlineStr">
        <is>
          <t>Data Engineer</t>
        </is>
      </c>
      <c r="B22116" t="inlineStr">
        <is>
          <t>Data Engineer | (M/F/X) | Bruxelles</t>
        </is>
      </c>
      <c r="C22116" t="inlineStr">
        <is>
          <t>Saint-Gilles, Belgium</t>
        </is>
      </c>
      <c r="D22116" t="inlineStr">
        <is>
          <t>via LinkedIn Belgium</t>
        </is>
      </c>
      <c r="E22116" t="inlineStr">
        <is>
          <t>Full-time</t>
        </is>
      </c>
      <c r="F22116" t="b">
        <v>0</v>
      </c>
      <c r="G22116" t="inlineStr">
        <is>
          <t>Belgium</t>
        </is>
      </c>
      <c r="H22116" s="2" t="n">
        <v>45443.68228009259</v>
      </c>
      <c r="I22116" t="b">
        <v>1</v>
      </c>
      <c r="J22116" t="b">
        <v>0</v>
      </c>
      <c r="K22116" t="inlineStr">
        <is>
          <t>Belgium</t>
        </is>
      </c>
      <c r="L22116" t="inlineStr"/>
      <c r="M22116" t="inlineStr"/>
      <c r="N22116" t="inlineStr"/>
      <c r="O22116" t="inlineStr">
        <is>
          <t>TUC RAIL</t>
        </is>
      </c>
      <c r="P22116" t="inlineStr">
        <is>
          <t>['sql', 'python', 't-sql', 'sql server', 'azure', 'databricks', 'spark', 'ssis']</t>
        </is>
      </c>
      <c r="Q22116" t="inlineStr">
        <is>
          <t>{'analyst_tools': ['ssis'], 'cloud': ['azure', 'databricks'], 'databases': ['sql server'], 'libraries': ['spark'], 'programming': ['sql', 'python', 't-sql']}</t>
        </is>
      </c>
    </row>
    <row r="22117">
      <c r="A22117" t="inlineStr">
        <is>
          <t>Data Scientist</t>
        </is>
      </c>
      <c r="B22117" t="inlineStr">
        <is>
          <t>Data Modeler</t>
        </is>
      </c>
      <c r="C22117" t="inlineStr">
        <is>
          <t>United Kingdom</t>
        </is>
      </c>
      <c r="D22117" t="inlineStr">
        <is>
          <t>via LinkedIn</t>
        </is>
      </c>
      <c r="E22117" t="inlineStr">
        <is>
          <t>Contractor and Temp work</t>
        </is>
      </c>
      <c r="F22117" t="b">
        <v>0</v>
      </c>
      <c r="G22117" t="inlineStr">
        <is>
          <t>United Kingdom</t>
        </is>
      </c>
      <c r="H22117" s="2" t="n">
        <v>45432.67556712963</v>
      </c>
      <c r="I22117" t="b">
        <v>1</v>
      </c>
      <c r="J22117" t="b">
        <v>0</v>
      </c>
      <c r="K22117" t="inlineStr">
        <is>
          <t>United Kingdom</t>
        </is>
      </c>
      <c r="L22117" t="inlineStr"/>
      <c r="M22117" t="inlineStr"/>
      <c r="N22117" t="inlineStr"/>
      <c r="O22117" t="inlineStr">
        <is>
          <t>Insight Global</t>
        </is>
      </c>
      <c r="P22117" t="inlineStr"/>
      <c r="Q22117" t="inlineStr"/>
    </row>
    <row r="22118">
      <c r="A22118" t="inlineStr">
        <is>
          <t>Data Analyst</t>
        </is>
      </c>
      <c r="B22118" t="inlineStr">
        <is>
          <t>junior data analyst biling/e - Hiring Fast</t>
        </is>
      </c>
      <c r="C22118" t="inlineStr">
        <is>
          <t>Bogotá, Bogota, Colombia</t>
        </is>
      </c>
      <c r="D22118" t="inlineStr">
        <is>
          <t>via GrabJobs</t>
        </is>
      </c>
      <c r="E22118" t="inlineStr">
        <is>
          <t>Full-time</t>
        </is>
      </c>
      <c r="F22118" t="b">
        <v>0</v>
      </c>
      <c r="G22118" t="inlineStr">
        <is>
          <t>Colombia</t>
        </is>
      </c>
      <c r="H22118" s="2" t="n">
        <v>45436.67797453704</v>
      </c>
      <c r="I22118" t="b">
        <v>1</v>
      </c>
      <c r="J22118" t="b">
        <v>0</v>
      </c>
      <c r="K22118" t="inlineStr">
        <is>
          <t>Colombia</t>
        </is>
      </c>
      <c r="L22118" t="inlineStr"/>
      <c r="M22118" t="inlineStr"/>
      <c r="N22118" t="inlineStr"/>
      <c r="O22118" t="inlineStr">
        <is>
          <t>Solvo Global Careers</t>
        </is>
      </c>
      <c r="P22118" t="inlineStr">
        <is>
          <t>['excel', 'power bi']</t>
        </is>
      </c>
      <c r="Q22118" t="inlineStr">
        <is>
          <t>{'analyst_tools': ['excel', 'power bi']}</t>
        </is>
      </c>
    </row>
    <row r="22119">
      <c r="A22119" t="inlineStr">
        <is>
          <t>Senior Data Scientist</t>
        </is>
      </c>
      <c r="B22119" t="inlineStr">
        <is>
          <t>Project Manager</t>
        </is>
      </c>
      <c r="C22119" t="inlineStr">
        <is>
          <t>Spain  (+1 other)</t>
        </is>
      </c>
      <c r="D22119" t="inlineStr">
        <is>
          <t>via EchoJobs</t>
        </is>
      </c>
      <c r="E22119" t="inlineStr">
        <is>
          <t>Full-time</t>
        </is>
      </c>
      <c r="F22119" t="b">
        <v>0</v>
      </c>
      <c r="G22119" t="inlineStr">
        <is>
          <t>Spain</t>
        </is>
      </c>
      <c r="H22119" s="2" t="n">
        <v>45434.68329861111</v>
      </c>
      <c r="I22119" t="b">
        <v>0</v>
      </c>
      <c r="J22119" t="b">
        <v>0</v>
      </c>
      <c r="K22119" t="inlineStr">
        <is>
          <t>Spain</t>
        </is>
      </c>
      <c r="L22119" t="inlineStr"/>
      <c r="M22119" t="inlineStr"/>
      <c r="N22119" t="inlineStr"/>
      <c r="O22119" t="inlineStr">
        <is>
          <t>HP</t>
        </is>
      </c>
      <c r="P22119" t="inlineStr"/>
      <c r="Q22119" t="inlineStr"/>
    </row>
    <row r="22120">
      <c r="A22120" t="inlineStr">
        <is>
          <t>Data Scientist</t>
        </is>
      </c>
      <c r="B22120" t="inlineStr">
        <is>
          <t>Científico de datos</t>
        </is>
      </c>
      <c r="C22120" t="inlineStr">
        <is>
          <t>Medellín, Medellin, Antioquia, Colombia</t>
        </is>
      </c>
      <c r="D22120" t="inlineStr">
        <is>
          <t>via BeBee</t>
        </is>
      </c>
      <c r="E22120" t="inlineStr">
        <is>
          <t>Full-time</t>
        </is>
      </c>
      <c r="F22120" t="b">
        <v>0</v>
      </c>
      <c r="G22120" t="inlineStr">
        <is>
          <t>Colombia</t>
        </is>
      </c>
      <c r="H22120" s="2" t="n">
        <v>45426.68587962963</v>
      </c>
      <c r="I22120" t="b">
        <v>0</v>
      </c>
      <c r="J22120" t="b">
        <v>0</v>
      </c>
      <c r="K22120" t="inlineStr">
        <is>
          <t>Colombia</t>
        </is>
      </c>
      <c r="L22120" t="inlineStr"/>
      <c r="M22120" t="inlineStr"/>
      <c r="N22120" t="inlineStr"/>
      <c r="O22120" t="inlineStr">
        <is>
          <t>Magneto Empleos</t>
        </is>
      </c>
      <c r="P22120" t="inlineStr">
        <is>
          <t>['python', 'sql', 'nosql', 'numpy', 'pandas', 'scikit-learn', 'tensorflow', 'pytorch']</t>
        </is>
      </c>
      <c r="Q22120" t="inlineStr">
        <is>
          <t>{'libraries': ['numpy', 'pandas', 'scikit-learn', 'tensorflow', 'pytorch'], 'programming': ['python', 'sql', 'nosql']}</t>
        </is>
      </c>
    </row>
    <row r="22121">
      <c r="A22121" t="inlineStr">
        <is>
          <t>Data Engineer</t>
        </is>
      </c>
      <c r="B22121" t="inlineStr">
        <is>
          <t>Data Engineer</t>
        </is>
      </c>
      <c r="C22121" t="inlineStr">
        <is>
          <t>Heredia Province, Heredia, Costa Rica</t>
        </is>
      </c>
      <c r="D22121" t="inlineStr">
        <is>
          <t>via BeBee Costa Rica</t>
        </is>
      </c>
      <c r="E22121" t="inlineStr">
        <is>
          <t>Full-time</t>
        </is>
      </c>
      <c r="F22121" t="b">
        <v>0</v>
      </c>
      <c r="G22121" t="inlineStr">
        <is>
          <t>Costa Rica</t>
        </is>
      </c>
      <c r="H22121" s="2" t="n">
        <v>45429.68734953704</v>
      </c>
      <c r="I22121" t="b">
        <v>0</v>
      </c>
      <c r="J22121" t="b">
        <v>0</v>
      </c>
      <c r="K22121" t="inlineStr">
        <is>
          <t>Costa Rica</t>
        </is>
      </c>
      <c r="L22121" t="inlineStr"/>
      <c r="M22121" t="inlineStr"/>
      <c r="N22121" t="inlineStr"/>
      <c r="O22121" t="inlineStr">
        <is>
          <t>Moody's</t>
        </is>
      </c>
      <c r="P22121" t="inlineStr">
        <is>
          <t>['python', 'java', 'scala', 'graphql']</t>
        </is>
      </c>
      <c r="Q22121" t="inlineStr">
        <is>
          <t>{'libraries': ['graphql'], 'programming': ['python', 'java', 'scala']}</t>
        </is>
      </c>
    </row>
    <row r="22122">
      <c r="A22122" t="inlineStr">
        <is>
          <t>Data Scientist</t>
        </is>
      </c>
      <c r="B22122" t="inlineStr">
        <is>
          <t>Incubations BI and Data Science</t>
        </is>
      </c>
      <c r="C22122" t="inlineStr">
        <is>
          <t>Sant Cugat del Vallès, Spain</t>
        </is>
      </c>
      <c r="D22122" t="inlineStr">
        <is>
          <t>via Indeed</t>
        </is>
      </c>
      <c r="E22122" t="inlineStr">
        <is>
          <t>Full-time</t>
        </is>
      </c>
      <c r="F22122" t="b">
        <v>0</v>
      </c>
      <c r="G22122" t="inlineStr">
        <is>
          <t>Spain</t>
        </is>
      </c>
      <c r="H22122" s="2" t="n">
        <v>45419.67928240741</v>
      </c>
      <c r="I22122" t="b">
        <v>0</v>
      </c>
      <c r="J22122" t="b">
        <v>0</v>
      </c>
      <c r="K22122" t="inlineStr">
        <is>
          <t>Spain</t>
        </is>
      </c>
      <c r="L22122" t="inlineStr"/>
      <c r="M22122" t="inlineStr"/>
      <c r="N22122" t="inlineStr"/>
      <c r="O22122" t="inlineStr">
        <is>
          <t>Hewlett Packard</t>
        </is>
      </c>
      <c r="P22122" t="inlineStr"/>
      <c r="Q22122" t="inlineStr"/>
    </row>
    <row r="22123">
      <c r="A22123" t="inlineStr">
        <is>
          <t>Data Engineer</t>
        </is>
      </c>
      <c r="B22123" t="inlineStr">
        <is>
          <t>Data Engineer</t>
        </is>
      </c>
      <c r="C22123" t="inlineStr">
        <is>
          <t>Amadora, Portugal</t>
        </is>
      </c>
      <c r="D22123" t="inlineStr">
        <is>
          <t>via BeBee Portugal</t>
        </is>
      </c>
      <c r="E22123" t="inlineStr">
        <is>
          <t>Full-time</t>
        </is>
      </c>
      <c r="F22123" t="b">
        <v>0</v>
      </c>
      <c r="G22123" t="inlineStr">
        <is>
          <t>Portugal</t>
        </is>
      </c>
      <c r="H22123" s="2" t="n">
        <v>45429.67665509259</v>
      </c>
      <c r="I22123" t="b">
        <v>0</v>
      </c>
      <c r="J22123" t="b">
        <v>0</v>
      </c>
      <c r="K22123" t="inlineStr">
        <is>
          <t>Portugal</t>
        </is>
      </c>
      <c r="L22123" t="inlineStr"/>
      <c r="M22123" t="inlineStr"/>
      <c r="N22123" t="inlineStr"/>
      <c r="O22123" t="inlineStr">
        <is>
          <t>Siemens S.A.</t>
        </is>
      </c>
      <c r="P22123" t="inlineStr">
        <is>
          <t>['python', 'sql', 'scala', 'aws', 'azure', 'gcp', 'spark', 'airflow', 'kafka']</t>
        </is>
      </c>
      <c r="Q22123" t="inlineStr">
        <is>
          <t>{'cloud': ['aws', 'azure', 'gcp'], 'libraries': ['spark', 'airflow', 'kafka'], 'programming': ['python', 'sql', 'scala']}</t>
        </is>
      </c>
    </row>
    <row r="22124">
      <c r="A22124" t="inlineStr">
        <is>
          <t>Data Engineer</t>
        </is>
      </c>
      <c r="B22124" t="inlineStr">
        <is>
          <t>Data Engineer</t>
        </is>
      </c>
      <c r="C22124" t="inlineStr">
        <is>
          <t>Brussels, Belgium</t>
        </is>
      </c>
      <c r="D22124" t="inlineStr">
        <is>
          <t>via LinkedIn Belgium</t>
        </is>
      </c>
      <c r="E22124" t="inlineStr">
        <is>
          <t>Contractor</t>
        </is>
      </c>
      <c r="F22124" t="b">
        <v>0</v>
      </c>
      <c r="G22124" t="inlineStr">
        <is>
          <t>Belgium</t>
        </is>
      </c>
      <c r="H22124" s="2" t="n">
        <v>45426.71018518518</v>
      </c>
      <c r="I22124" t="b">
        <v>0</v>
      </c>
      <c r="J22124" t="b">
        <v>0</v>
      </c>
      <c r="K22124" t="inlineStr">
        <is>
          <t>Belgium</t>
        </is>
      </c>
      <c r="L22124" t="inlineStr"/>
      <c r="M22124" t="inlineStr"/>
      <c r="N22124" t="inlineStr"/>
      <c r="O22124" t="inlineStr">
        <is>
          <t>Enzo Tech Group</t>
        </is>
      </c>
      <c r="P22124" t="inlineStr">
        <is>
          <t>['python', 'azure', 'databricks']</t>
        </is>
      </c>
      <c r="Q22124" t="inlineStr">
        <is>
          <t>{'cloud': ['azure', 'databricks'], 'programming': ['python']}</t>
        </is>
      </c>
    </row>
    <row r="22125">
      <c r="A22125" t="inlineStr">
        <is>
          <t>Data Scientist</t>
        </is>
      </c>
      <c r="B22125" t="inlineStr">
        <is>
          <t>Data Scientist</t>
        </is>
      </c>
      <c r="C22125" t="inlineStr">
        <is>
          <t>Anywhere</t>
        </is>
      </c>
      <c r="D22125" t="inlineStr">
        <is>
          <t>via LinkedIn</t>
        </is>
      </c>
      <c r="E22125" t="inlineStr">
        <is>
          <t>Full-time</t>
        </is>
      </c>
      <c r="F22125" t="b">
        <v>1</v>
      </c>
      <c r="G22125" t="inlineStr">
        <is>
          <t>New York, United States</t>
        </is>
      </c>
      <c r="H22125" s="2" t="n">
        <v>45430.6683912037</v>
      </c>
      <c r="I22125" t="b">
        <v>0</v>
      </c>
      <c r="J22125" t="b">
        <v>1</v>
      </c>
      <c r="K22125" t="inlineStr">
        <is>
          <t>United States</t>
        </is>
      </c>
      <c r="L22125" t="inlineStr">
        <is>
          <t>year</t>
        </is>
      </c>
      <c r="M22125" t="n">
        <v>199500</v>
      </c>
      <c r="N22125" t="inlineStr"/>
      <c r="O22125" t="inlineStr">
        <is>
          <t>Sonatus</t>
        </is>
      </c>
      <c r="P22125" t="inlineStr">
        <is>
          <t>['sql', 'databricks', 'tensorflow', 'pytorch', 'keras', 'spark', 'hadoop']</t>
        </is>
      </c>
      <c r="Q22125" t="inlineStr">
        <is>
          <t>{'cloud': ['databricks'], 'libraries': ['tensorflow', 'pytorch', 'keras', 'spark', 'hadoop'], 'programming': ['sql']}</t>
        </is>
      </c>
    </row>
    <row r="22126">
      <c r="A22126" t="inlineStr">
        <is>
          <t>Software Engineer</t>
        </is>
      </c>
      <c r="B22126" t="inlineStr">
        <is>
          <t>PhD - Ingénieur R&amp;D IA "Speech to Text"</t>
        </is>
      </c>
      <c r="C22126" t="inlineStr">
        <is>
          <t>Paris, France</t>
        </is>
      </c>
      <c r="D22126" t="inlineStr">
        <is>
          <t>via Indeed</t>
        </is>
      </c>
      <c r="E22126" t="inlineStr">
        <is>
          <t>Full-time</t>
        </is>
      </c>
      <c r="F22126" t="b">
        <v>0</v>
      </c>
      <c r="G22126" t="inlineStr">
        <is>
          <t>France</t>
        </is>
      </c>
      <c r="H22126" s="2" t="n">
        <v>45441.68917824074</v>
      </c>
      <c r="I22126" t="b">
        <v>0</v>
      </c>
      <c r="J22126" t="b">
        <v>0</v>
      </c>
      <c r="K22126" t="inlineStr">
        <is>
          <t>France</t>
        </is>
      </c>
      <c r="L22126" t="inlineStr"/>
      <c r="M22126" t="inlineStr"/>
      <c r="N22126" t="inlineStr"/>
      <c r="O22126" t="inlineStr">
        <is>
          <t>Science me Up</t>
        </is>
      </c>
      <c r="P22126" t="inlineStr">
        <is>
          <t>['python']</t>
        </is>
      </c>
      <c r="Q22126" t="inlineStr">
        <is>
          <t>{'programming': ['python']}</t>
        </is>
      </c>
    </row>
    <row r="22127">
      <c r="A22127" t="inlineStr">
        <is>
          <t>Data Engineer</t>
        </is>
      </c>
      <c r="B22127" t="inlineStr">
        <is>
          <t>Data Engineer</t>
        </is>
      </c>
      <c r="C22127" t="inlineStr">
        <is>
          <t>Denver, CO</t>
        </is>
      </c>
      <c r="D22127" t="inlineStr">
        <is>
          <t>via LinkedIn</t>
        </is>
      </c>
      <c r="E22127" t="inlineStr">
        <is>
          <t>Full-time</t>
        </is>
      </c>
      <c r="F22127" t="b">
        <v>0</v>
      </c>
      <c r="G22127" t="inlineStr">
        <is>
          <t>Illinois, United States</t>
        </is>
      </c>
      <c r="H22127" s="2" t="n">
        <v>45426.67664351852</v>
      </c>
      <c r="I22127" t="b">
        <v>1</v>
      </c>
      <c r="J22127" t="b">
        <v>1</v>
      </c>
      <c r="K22127" t="inlineStr">
        <is>
          <t>United States</t>
        </is>
      </c>
      <c r="L22127" t="inlineStr"/>
      <c r="M22127" t="inlineStr"/>
      <c r="N22127" t="inlineStr"/>
      <c r="O22127" t="inlineStr">
        <is>
          <t>Planned Systems International</t>
        </is>
      </c>
      <c r="P22127" t="inlineStr">
        <is>
          <t>['sql', 'python']</t>
        </is>
      </c>
      <c r="Q22127" t="inlineStr">
        <is>
          <t>{'programming': ['sql', 'python']}</t>
        </is>
      </c>
    </row>
    <row r="22128">
      <c r="A22128" t="inlineStr">
        <is>
          <t>Data Scientist</t>
        </is>
      </c>
      <c r="B22128" t="inlineStr">
        <is>
          <t>Analyst II, Data Science (R-15410)</t>
        </is>
      </c>
      <c r="C22128" t="inlineStr">
        <is>
          <t>Chennai, Tamil Nadu, India</t>
        </is>
      </c>
      <c r="D22128" t="inlineStr">
        <is>
          <t>via LinkedIn</t>
        </is>
      </c>
      <c r="E22128" t="inlineStr">
        <is>
          <t>Full-time</t>
        </is>
      </c>
      <c r="F22128" t="b">
        <v>0</v>
      </c>
      <c r="G22128" t="inlineStr">
        <is>
          <t>India</t>
        </is>
      </c>
      <c r="H22128" s="2" t="n">
        <v>45426.6809375</v>
      </c>
      <c r="I22128" t="b">
        <v>0</v>
      </c>
      <c r="J22128" t="b">
        <v>0</v>
      </c>
      <c r="K22128" t="inlineStr">
        <is>
          <t>India</t>
        </is>
      </c>
      <c r="L22128" t="inlineStr"/>
      <c r="M22128" t="inlineStr"/>
      <c r="N22128" t="inlineStr"/>
      <c r="O22128" t="inlineStr">
        <is>
          <t>Dun &amp; Bradstreet</t>
        </is>
      </c>
      <c r="P22128" t="inlineStr">
        <is>
          <t>['python', 'r', 'sql', 'pyspark']</t>
        </is>
      </c>
      <c r="Q22128" t="inlineStr">
        <is>
          <t>{'libraries': ['pyspark'], 'programming': ['python', 'r', 'sql']}</t>
        </is>
      </c>
    </row>
    <row r="22129">
      <c r="A22129" t="inlineStr">
        <is>
          <t>Data Analyst</t>
        </is>
      </c>
      <c r="B22129" t="inlineStr">
        <is>
          <t>Data Analyst - Remote/Hybrid working</t>
        </is>
      </c>
      <c r="C22129" t="inlineStr">
        <is>
          <t>Stratford-upon-Avon, UK</t>
        </is>
      </c>
      <c r="D22129" t="inlineStr">
        <is>
          <t>via Jobijoba UK</t>
        </is>
      </c>
      <c r="E22129" t="inlineStr">
        <is>
          <t>Full-time</t>
        </is>
      </c>
      <c r="F22129" t="b">
        <v>0</v>
      </c>
      <c r="G22129" t="inlineStr">
        <is>
          <t>United Kingdom</t>
        </is>
      </c>
      <c r="H22129" s="2" t="n">
        <v>45425.68078703704</v>
      </c>
      <c r="I22129" t="b">
        <v>1</v>
      </c>
      <c r="J22129" t="b">
        <v>0</v>
      </c>
      <c r="K22129" t="inlineStr">
        <is>
          <t>United Kingdom</t>
        </is>
      </c>
      <c r="L22129" t="inlineStr"/>
      <c r="M22129" t="inlineStr"/>
      <c r="N22129" t="inlineStr"/>
      <c r="O22129" t="inlineStr">
        <is>
          <t>Valpak Limited</t>
        </is>
      </c>
      <c r="P22129" t="inlineStr">
        <is>
          <t>['vba', 'excel']</t>
        </is>
      </c>
      <c r="Q22129" t="inlineStr">
        <is>
          <t>{'analyst_tools': ['excel'], 'programming': ['vba']}</t>
        </is>
      </c>
    </row>
    <row r="22130">
      <c r="A22130" t="inlineStr">
        <is>
          <t>Senior Data Engineer</t>
        </is>
      </c>
      <c r="B22130" t="inlineStr">
        <is>
          <t>Tech Lead/ Big Data Engineer Sr</t>
        </is>
      </c>
      <c r="C22130" t="inlineStr">
        <is>
          <t>Anywhere</t>
        </is>
      </c>
      <c r="D22130" t="inlineStr">
        <is>
          <t>via LinkedIn</t>
        </is>
      </c>
      <c r="E22130" t="inlineStr">
        <is>
          <t>Full-time</t>
        </is>
      </c>
      <c r="F22130" t="b">
        <v>1</v>
      </c>
      <c r="G22130" t="inlineStr">
        <is>
          <t>Mexico</t>
        </is>
      </c>
      <c r="H22130" s="2" t="n">
        <v>45425.68189814815</v>
      </c>
      <c r="I22130" t="b">
        <v>1</v>
      </c>
      <c r="J22130" t="b">
        <v>0</v>
      </c>
      <c r="K22130" t="inlineStr">
        <is>
          <t>Mexico</t>
        </is>
      </c>
      <c r="L22130" t="inlineStr"/>
      <c r="M22130" t="inlineStr"/>
      <c r="N22130" t="inlineStr"/>
      <c r="O22130" t="inlineStr">
        <is>
          <t>axity</t>
        </is>
      </c>
      <c r="P22130" t="inlineStr">
        <is>
          <t>['sql', 'python', 'azure', 'gcp']</t>
        </is>
      </c>
      <c r="Q22130" t="inlineStr">
        <is>
          <t>{'cloud': ['azure', 'gcp'], 'programming': ['sql', 'python']}</t>
        </is>
      </c>
    </row>
    <row r="22131">
      <c r="A22131" t="inlineStr">
        <is>
          <t>Data Analyst</t>
        </is>
      </c>
      <c r="B22131" t="inlineStr">
        <is>
          <t>Strategic Data Analyst</t>
        </is>
      </c>
      <c r="C22131" t="inlineStr">
        <is>
          <t>Brussels, Belgium</t>
        </is>
      </c>
      <c r="D22131" t="inlineStr">
        <is>
          <t>via LinkedIn Belgium</t>
        </is>
      </c>
      <c r="E22131" t="inlineStr">
        <is>
          <t>Contractor</t>
        </is>
      </c>
      <c r="F22131" t="b">
        <v>0</v>
      </c>
      <c r="G22131" t="inlineStr">
        <is>
          <t>Belgium</t>
        </is>
      </c>
      <c r="H22131" s="2" t="n">
        <v>45418.6920949074</v>
      </c>
      <c r="I22131" t="b">
        <v>0</v>
      </c>
      <c r="J22131" t="b">
        <v>0</v>
      </c>
      <c r="K22131" t="inlineStr">
        <is>
          <t>Belgium</t>
        </is>
      </c>
      <c r="L22131" t="inlineStr"/>
      <c r="M22131" t="inlineStr"/>
      <c r="N22131" t="inlineStr"/>
      <c r="O22131" t="inlineStr">
        <is>
          <t>NMBS-SNCB</t>
        </is>
      </c>
      <c r="P22131" t="inlineStr"/>
      <c r="Q22131" t="inlineStr"/>
    </row>
    <row r="22132">
      <c r="A22132" t="inlineStr">
        <is>
          <t>Data Analyst</t>
        </is>
      </c>
      <c r="B22132" t="inlineStr">
        <is>
          <t>Business Data Analyst - Onsite/Hybrid</t>
        </is>
      </c>
      <c r="C22132" t="inlineStr">
        <is>
          <t>Charlotte, NC</t>
        </is>
      </c>
      <c r="D22132" t="inlineStr">
        <is>
          <t>via LinkedIn</t>
        </is>
      </c>
      <c r="E22132" t="inlineStr">
        <is>
          <t>Full-time</t>
        </is>
      </c>
      <c r="F22132" t="b">
        <v>0</v>
      </c>
      <c r="G22132" t="inlineStr">
        <is>
          <t>Georgia</t>
        </is>
      </c>
      <c r="H22132" s="2" t="n">
        <v>45422.7033912037</v>
      </c>
      <c r="I22132" t="b">
        <v>0</v>
      </c>
      <c r="J22132" t="b">
        <v>0</v>
      </c>
      <c r="K22132" t="inlineStr">
        <is>
          <t>United States</t>
        </is>
      </c>
      <c r="L22132" t="inlineStr"/>
      <c r="M22132" t="inlineStr"/>
      <c r="N22132" t="inlineStr"/>
      <c r="O22132" t="inlineStr">
        <is>
          <t>NTT DATA North America</t>
        </is>
      </c>
      <c r="P22132" t="inlineStr">
        <is>
          <t>['sql', 'sql server', 'oracle', 'excel', 'powerpoint']</t>
        </is>
      </c>
      <c r="Q22132" t="inlineStr">
        <is>
          <t>{'analyst_tools': ['excel', 'powerpoint'], 'cloud': ['oracle'], 'databases': ['sql server'], 'programming': ['sql']}</t>
        </is>
      </c>
    </row>
    <row r="22133">
      <c r="A22133" t="inlineStr">
        <is>
          <t>Business Analyst</t>
        </is>
      </c>
      <c r="B22133" t="inlineStr">
        <is>
          <t>Analyst</t>
        </is>
      </c>
      <c r="C22133" t="inlineStr">
        <is>
          <t>Anywhere</t>
        </is>
      </c>
      <c r="D22133" t="inlineStr">
        <is>
          <t>via LinkedIn Malawi</t>
        </is>
      </c>
      <c r="E22133" t="inlineStr">
        <is>
          <t>Full-time</t>
        </is>
      </c>
      <c r="F22133" t="b">
        <v>1</v>
      </c>
      <c r="G22133" t="inlineStr">
        <is>
          <t>Malawi</t>
        </is>
      </c>
      <c r="H22133" s="2" t="n">
        <v>45430.72127314815</v>
      </c>
      <c r="I22133" t="b">
        <v>0</v>
      </c>
      <c r="J22133" t="b">
        <v>0</v>
      </c>
      <c r="K22133" t="inlineStr">
        <is>
          <t>Malawi</t>
        </is>
      </c>
      <c r="L22133" t="inlineStr"/>
      <c r="M22133" t="inlineStr"/>
      <c r="N22133" t="inlineStr"/>
      <c r="O22133" t="inlineStr">
        <is>
          <t>Uwezo  Business Consultants</t>
        </is>
      </c>
      <c r="P22133" t="inlineStr">
        <is>
          <t>['r', 'python']</t>
        </is>
      </c>
      <c r="Q22133" t="inlineStr">
        <is>
          <t>{'programming': ['r', 'python']}</t>
        </is>
      </c>
    </row>
    <row r="22134">
      <c r="A22134" t="inlineStr">
        <is>
          <t>Data Analyst</t>
        </is>
      </c>
      <c r="B22134" t="inlineStr">
        <is>
          <t>Data Services Analyst</t>
        </is>
      </c>
      <c r="C22134" t="inlineStr">
        <is>
          <t>Hong Kong</t>
        </is>
      </c>
      <c r="D22134" t="inlineStr">
        <is>
          <t>via LinkedIn</t>
        </is>
      </c>
      <c r="E22134" t="inlineStr">
        <is>
          <t>Full-time</t>
        </is>
      </c>
      <c r="F22134" t="b">
        <v>0</v>
      </c>
      <c r="G22134" t="inlineStr">
        <is>
          <t>Hong Kong</t>
        </is>
      </c>
      <c r="H22134" s="2" t="n">
        <v>45436.68662037037</v>
      </c>
      <c r="I22134" t="b">
        <v>1</v>
      </c>
      <c r="J22134" t="b">
        <v>0</v>
      </c>
      <c r="K22134" t="inlineStr">
        <is>
          <t>Hong Kong</t>
        </is>
      </c>
      <c r="L22134" t="inlineStr"/>
      <c r="M22134" t="inlineStr"/>
      <c r="N22134" t="inlineStr"/>
      <c r="O22134" t="inlineStr">
        <is>
          <t>Lineal</t>
        </is>
      </c>
      <c r="P22134" t="inlineStr">
        <is>
          <t>['nuix']</t>
        </is>
      </c>
      <c r="Q22134" t="inlineStr">
        <is>
          <t>{'analyst_tools': ['nuix']}</t>
        </is>
      </c>
    </row>
    <row r="22135">
      <c r="A22135" t="inlineStr">
        <is>
          <t>Machine Learning Engineer</t>
        </is>
      </c>
      <c r="B22135" t="inlineStr">
        <is>
          <t>Machine Learning Engineer</t>
        </is>
      </c>
      <c r="C22135" t="inlineStr">
        <is>
          <t>United States</t>
        </is>
      </c>
      <c r="D22135" t="inlineStr">
        <is>
          <t>via LinkedIn</t>
        </is>
      </c>
      <c r="E22135" t="inlineStr">
        <is>
          <t>Full-time</t>
        </is>
      </c>
      <c r="F22135" t="b">
        <v>0</v>
      </c>
      <c r="G22135" t="inlineStr">
        <is>
          <t>Sudan</t>
        </is>
      </c>
      <c r="H22135" s="2" t="n">
        <v>45436.70216435185</v>
      </c>
      <c r="I22135" t="b">
        <v>0</v>
      </c>
      <c r="J22135" t="b">
        <v>0</v>
      </c>
      <c r="K22135" t="inlineStr">
        <is>
          <t>Sudan</t>
        </is>
      </c>
      <c r="L22135" t="inlineStr"/>
      <c r="M22135" t="inlineStr"/>
      <c r="N22135" t="inlineStr"/>
      <c r="O22135" t="inlineStr">
        <is>
          <t>SAIC</t>
        </is>
      </c>
      <c r="P22135" t="inlineStr">
        <is>
          <t>['go', 'c', 'python', 'javascript', 'java', 'sql', 'assembly', 'elasticsearch', 'vmware', 'aws', 'pandas', 'numpy', 'scikit-learn', 'tensorflow', 'matplotlib', 'seaborn', 'opencv', 'pytorch', 'centos', 'linux', 'ubuntu', 'docker', 'git', 'jira', 'confluence']</t>
        </is>
      </c>
      <c r="Q22135" t="inlineStr">
        <is>
          <t>{'async': ['jira', 'confluence'], 'cloud': ['vmware', 'aws'], 'databases': ['elasticsearch'], 'libraries': ['pandas', 'numpy', 'scikit-learn', 'tensorflow', 'matplotlib', 'seaborn', 'opencv', 'pytorch'], 'os': ['centos', 'linux', 'ubuntu'], 'other': ['docker', 'git'], 'programming': ['go', 'c', 'python', 'javascript', 'java', 'sql', 'assembly']}</t>
        </is>
      </c>
    </row>
    <row r="22136">
      <c r="A22136" t="inlineStr">
        <is>
          <t>Data Scientist</t>
        </is>
      </c>
      <c r="B22136" t="inlineStr">
        <is>
          <t>Principal Data Scientist – Bioinformatics Technologies</t>
        </is>
      </c>
      <c r="C22136" t="inlineStr">
        <is>
          <t>South San Francisco, CA</t>
        </is>
      </c>
      <c r="D22136" t="inlineStr">
        <is>
          <t>via LinkedIn</t>
        </is>
      </c>
      <c r="E22136" t="inlineStr">
        <is>
          <t>Full-time</t>
        </is>
      </c>
      <c r="F22136" t="b">
        <v>0</v>
      </c>
      <c r="G22136" t="inlineStr">
        <is>
          <t>California, United States</t>
        </is>
      </c>
      <c r="H22136" s="2" t="n">
        <v>45433.66972222222</v>
      </c>
      <c r="I22136" t="b">
        <v>0</v>
      </c>
      <c r="J22136" t="b">
        <v>1</v>
      </c>
      <c r="K22136" t="inlineStr">
        <is>
          <t>United States</t>
        </is>
      </c>
      <c r="L22136" t="inlineStr">
        <is>
          <t>year</t>
        </is>
      </c>
      <c r="M22136" t="n">
        <v>176500.5</v>
      </c>
      <c r="N22136" t="inlineStr"/>
      <c r="O22136" t="inlineStr">
        <is>
          <t>Amgen</t>
        </is>
      </c>
      <c r="P22136" t="inlineStr">
        <is>
          <t>['r', 'python']</t>
        </is>
      </c>
      <c r="Q22136" t="inlineStr">
        <is>
          <t>{'programming': ['r', 'python']}</t>
        </is>
      </c>
    </row>
    <row r="22137">
      <c r="A22137" t="inlineStr">
        <is>
          <t>Data Scientist</t>
        </is>
      </c>
      <c r="B22137" t="inlineStr">
        <is>
          <t>Data Scientist</t>
        </is>
      </c>
      <c r="C22137" t="inlineStr">
        <is>
          <t>Herndon, VA</t>
        </is>
      </c>
      <c r="D22137" t="inlineStr">
        <is>
          <t>via Indeed</t>
        </is>
      </c>
      <c r="E22137" t="inlineStr">
        <is>
          <t>Full-time</t>
        </is>
      </c>
      <c r="F22137" t="b">
        <v>0</v>
      </c>
      <c r="G22137" t="inlineStr">
        <is>
          <t>Georgia</t>
        </is>
      </c>
      <c r="H22137" s="2" t="n">
        <v>45422.70380787037</v>
      </c>
      <c r="I22137" t="b">
        <v>0</v>
      </c>
      <c r="J22137" t="b">
        <v>0</v>
      </c>
      <c r="K22137" t="inlineStr">
        <is>
          <t>United States</t>
        </is>
      </c>
      <c r="L22137" t="inlineStr"/>
      <c r="M22137" t="inlineStr"/>
      <c r="N22137" t="inlineStr"/>
      <c r="O22137" t="inlineStr">
        <is>
          <t>Elder Research</t>
        </is>
      </c>
      <c r="P22137" t="inlineStr">
        <is>
          <t>['go', 'python', 'r', 'nosql', 'mongodb', 'mongodb', 'scala', 'c#', 'java', 'javascript', 'sql', 'dynamodb', 'redis', 'cassandra', 'neo4j', 'oracle', 'hadoop', 'spark']</t>
        </is>
      </c>
      <c r="Q22137" t="inlineStr">
        <is>
          <t>{'cloud': ['oracle'], 'databases': ['mongodb', 'dynamodb', 'redis', 'cassandra', 'neo4j'], 'libraries': ['hadoop', 'spark'], 'programming': ['go', 'python', 'r', 'nosql', 'mongodb', 'scala', 'c#', 'java', 'javascript', 'sql']}</t>
        </is>
      </c>
    </row>
    <row r="22138">
      <c r="A22138" t="inlineStr">
        <is>
          <t>Data Analyst</t>
        </is>
      </c>
      <c r="B22138" t="inlineStr">
        <is>
          <t>Analytics Engineer (Hybrid) - Athens</t>
        </is>
      </c>
      <c r="C22138" t="inlineStr">
        <is>
          <t>Athens, Greece</t>
        </is>
      </c>
      <c r="D22138" t="inlineStr">
        <is>
          <t>via Indeed</t>
        </is>
      </c>
      <c r="E22138" t="inlineStr">
        <is>
          <t>Full-time</t>
        </is>
      </c>
      <c r="F22138" t="b">
        <v>0</v>
      </c>
      <c r="G22138" t="inlineStr">
        <is>
          <t>Greece</t>
        </is>
      </c>
      <c r="H22138" s="2" t="n">
        <v>45426.70940972222</v>
      </c>
      <c r="I22138" t="b">
        <v>1</v>
      </c>
      <c r="J22138" t="b">
        <v>0</v>
      </c>
      <c r="K22138" t="inlineStr">
        <is>
          <t>Greece</t>
        </is>
      </c>
      <c r="L22138" t="inlineStr"/>
      <c r="M22138" t="inlineStr"/>
      <c r="N22138" t="inlineStr"/>
      <c r="O22138" t="inlineStr">
        <is>
          <t>Cube RM</t>
        </is>
      </c>
      <c r="P22138" t="inlineStr">
        <is>
          <t>['sql', 'python']</t>
        </is>
      </c>
      <c r="Q22138" t="inlineStr">
        <is>
          <t>{'programming': ['sql', 'python']}</t>
        </is>
      </c>
    </row>
    <row r="22139">
      <c r="A22139" t="inlineStr">
        <is>
          <t>Data Engineer</t>
        </is>
      </c>
      <c r="B22139" t="inlineStr">
        <is>
          <t>Data Engineer H/F</t>
        </is>
      </c>
      <c r="C22139" t="inlineStr">
        <is>
          <t>Rabat, Morocco</t>
        </is>
      </c>
      <c r="D22139" t="inlineStr">
        <is>
          <t>via ReKrute.com</t>
        </is>
      </c>
      <c r="E22139" t="inlineStr">
        <is>
          <t>Full-time</t>
        </is>
      </c>
      <c r="F22139" t="b">
        <v>0</v>
      </c>
      <c r="G22139" t="inlineStr">
        <is>
          <t>Morocco</t>
        </is>
      </c>
      <c r="H22139" s="2" t="n">
        <v>45415.68340277778</v>
      </c>
      <c r="I22139" t="b">
        <v>0</v>
      </c>
      <c r="J22139" t="b">
        <v>0</v>
      </c>
      <c r="K22139" t="inlineStr">
        <is>
          <t>Morocco</t>
        </is>
      </c>
      <c r="L22139" t="inlineStr"/>
      <c r="M22139" t="inlineStr"/>
      <c r="N22139" t="inlineStr"/>
      <c r="O22139" t="inlineStr">
        <is>
          <t>Devoteam</t>
        </is>
      </c>
      <c r="P22139" t="inlineStr">
        <is>
          <t>['python', 'scala', 'sql', 'mysql', 'postgresql', 'aws', 'vmware', 'jenkins', 'confluence', 'jira']</t>
        </is>
      </c>
      <c r="Q22139" t="inlineStr">
        <is>
          <t>{'async': ['confluence', 'jira'], 'cloud': ['aws', 'vmware'], 'databases': ['mysql', 'postgresql'], 'other': ['jenkins'], 'programming': ['python', 'scala', 'sql']}</t>
        </is>
      </c>
    </row>
    <row r="22140">
      <c r="A22140" t="inlineStr">
        <is>
          <t>Data Analyst</t>
        </is>
      </c>
      <c r="B22140" t="inlineStr">
        <is>
          <t>Data Analyst</t>
        </is>
      </c>
      <c r="C22140" t="inlineStr">
        <is>
          <t>Toms River, NJ</t>
        </is>
      </c>
      <c r="D22140" t="inlineStr">
        <is>
          <t>via Indeed</t>
        </is>
      </c>
      <c r="E22140" t="inlineStr">
        <is>
          <t>Part-time</t>
        </is>
      </c>
      <c r="F22140" t="b">
        <v>0</v>
      </c>
      <c r="G22140" t="inlineStr">
        <is>
          <t>New York, United States</t>
        </is>
      </c>
      <c r="H22140" s="2" t="n">
        <v>45425.66695601852</v>
      </c>
      <c r="I22140" t="b">
        <v>0</v>
      </c>
      <c r="J22140" t="b">
        <v>1</v>
      </c>
      <c r="K22140" t="inlineStr">
        <is>
          <t>United States</t>
        </is>
      </c>
      <c r="L22140" t="inlineStr"/>
      <c r="M22140" t="inlineStr"/>
      <c r="N22140" t="inlineStr"/>
      <c r="O22140" t="inlineStr">
        <is>
          <t>RWJBarnabas Health</t>
        </is>
      </c>
      <c r="P22140" t="inlineStr">
        <is>
          <t>['excel', 'word']</t>
        </is>
      </c>
      <c r="Q22140" t="inlineStr">
        <is>
          <t>{'analyst_tools': ['excel', 'word']}</t>
        </is>
      </c>
    </row>
    <row r="22141">
      <c r="A22141" t="inlineStr">
        <is>
          <t>Machine Learning Engineer</t>
        </is>
      </c>
      <c r="B22141" t="inlineStr">
        <is>
          <t>NLP Engineer</t>
        </is>
      </c>
      <c r="C22141" t="inlineStr">
        <is>
          <t>Barcelona, Spain</t>
        </is>
      </c>
      <c r="D22141" t="inlineStr">
        <is>
          <t>via BeBee</t>
        </is>
      </c>
      <c r="E22141" t="inlineStr">
        <is>
          <t>Full-time</t>
        </is>
      </c>
      <c r="F22141" t="b">
        <v>0</v>
      </c>
      <c r="G22141" t="inlineStr">
        <is>
          <t>Spain</t>
        </is>
      </c>
      <c r="H22141" s="2" t="n">
        <v>45432.67758101852</v>
      </c>
      <c r="I22141" t="b">
        <v>0</v>
      </c>
      <c r="J22141" t="b">
        <v>0</v>
      </c>
      <c r="K22141" t="inlineStr">
        <is>
          <t>Spain</t>
        </is>
      </c>
      <c r="L22141" t="inlineStr"/>
      <c r="M22141" t="inlineStr"/>
      <c r="N22141" t="inlineStr"/>
      <c r="O22141" t="inlineStr">
        <is>
          <t>Asociacionbigdata</t>
        </is>
      </c>
      <c r="P22141" t="inlineStr">
        <is>
          <t>['python', 'pytorch', 'tensorflow', 'keras', 'excel']</t>
        </is>
      </c>
      <c r="Q22141" t="inlineStr">
        <is>
          <t>{'analyst_tools': ['excel'], 'libraries': ['pytorch', 'tensorflow', 'keras'], 'programming': ['python']}</t>
        </is>
      </c>
    </row>
    <row r="22142">
      <c r="A22142" t="inlineStr">
        <is>
          <t>Data Scientist</t>
        </is>
      </c>
      <c r="B22142" t="inlineStr">
        <is>
          <t>Data Scientist</t>
        </is>
      </c>
      <c r="C22142" t="inlineStr">
        <is>
          <t>Chennai, Tamil Nadu, India</t>
        </is>
      </c>
      <c r="D22142" t="inlineStr">
        <is>
          <t>via LinkedIn</t>
        </is>
      </c>
      <c r="E22142" t="inlineStr">
        <is>
          <t>Full-time</t>
        </is>
      </c>
      <c r="F22142" t="b">
        <v>0</v>
      </c>
      <c r="G22142" t="inlineStr">
        <is>
          <t>India</t>
        </is>
      </c>
      <c r="H22142" s="2" t="n">
        <v>45442.68784722222</v>
      </c>
      <c r="I22142" t="b">
        <v>0</v>
      </c>
      <c r="J22142" t="b">
        <v>0</v>
      </c>
      <c r="K22142" t="inlineStr">
        <is>
          <t>India</t>
        </is>
      </c>
      <c r="L22142" t="inlineStr"/>
      <c r="M22142" t="inlineStr"/>
      <c r="N22142" t="inlineStr"/>
      <c r="O22142" t="inlineStr">
        <is>
          <t>Ford Motor Company</t>
        </is>
      </c>
      <c r="P22142" t="inlineStr">
        <is>
          <t>['r', 'sas', 'sas', 'spark', 'spss', 'excel', 'powerpoint']</t>
        </is>
      </c>
      <c r="Q22142" t="inlineStr">
        <is>
          <t>{'analyst_tools': ['sas', 'spss', 'excel', 'powerpoint'], 'libraries': ['spark'], 'programming': ['r', 'sas']}</t>
        </is>
      </c>
    </row>
    <row r="22143">
      <c r="A22143" t="inlineStr">
        <is>
          <t>Software Engineer</t>
        </is>
      </c>
      <c r="B22143" t="inlineStr">
        <is>
          <t>Backend Software Engineer</t>
        </is>
      </c>
      <c r="C22143" t="inlineStr">
        <is>
          <t>Anywhere</t>
        </is>
      </c>
      <c r="D22143" t="inlineStr">
        <is>
          <t>via Built In</t>
        </is>
      </c>
      <c r="E22143" t="inlineStr">
        <is>
          <t>Full-time</t>
        </is>
      </c>
      <c r="F22143" t="b">
        <v>1</v>
      </c>
      <c r="G22143" t="inlineStr">
        <is>
          <t>Canada</t>
        </is>
      </c>
      <c r="H22143" s="2" t="n">
        <v>45429.67694444444</v>
      </c>
      <c r="I22143" t="b">
        <v>0</v>
      </c>
      <c r="J22143" t="b">
        <v>0</v>
      </c>
      <c r="K22143" t="inlineStr">
        <is>
          <t>Canada</t>
        </is>
      </c>
      <c r="L22143" t="inlineStr">
        <is>
          <t>year</t>
        </is>
      </c>
      <c r="M22143" t="n">
        <v>140000</v>
      </c>
      <c r="N22143" t="inlineStr"/>
      <c r="O22143" t="inlineStr">
        <is>
          <t>Enveritas</t>
        </is>
      </c>
      <c r="P22143" t="inlineStr">
        <is>
          <t>['python', 'postgresql', 'aws', 'graphql', 'linux', 'git', 'github', 'terraform', 'docker']</t>
        </is>
      </c>
      <c r="Q22143" t="inlineStr">
        <is>
          <t>{'cloud': ['aws'], 'databases': ['postgresql'], 'libraries': ['graphql'], 'os': ['linux'], 'other': ['git', 'github', 'terraform', 'docker'], 'programming': ['python']}</t>
        </is>
      </c>
    </row>
    <row r="22144">
      <c r="A22144" t="inlineStr">
        <is>
          <t>Data Engineer</t>
        </is>
      </c>
      <c r="B22144" t="inlineStr">
        <is>
          <t>Data Engineer</t>
        </is>
      </c>
      <c r="C22144" t="inlineStr">
        <is>
          <t>Novi Sad, Serbia</t>
        </is>
      </c>
      <c r="D22144" t="inlineStr">
        <is>
          <t>via LinkedIn</t>
        </is>
      </c>
      <c r="E22144" t="inlineStr">
        <is>
          <t>Full-time</t>
        </is>
      </c>
      <c r="F22144" t="b">
        <v>0</v>
      </c>
      <c r="G22144" t="inlineStr">
        <is>
          <t>Serbia</t>
        </is>
      </c>
      <c r="H22144" s="2" t="n">
        <v>45439.68190972223</v>
      </c>
      <c r="I22144" t="b">
        <v>1</v>
      </c>
      <c r="J22144" t="b">
        <v>0</v>
      </c>
      <c r="K22144" t="inlineStr">
        <is>
          <t>Serbia</t>
        </is>
      </c>
      <c r="L22144" t="inlineStr"/>
      <c r="M22144" t="inlineStr"/>
      <c r="N22144" t="inlineStr"/>
      <c r="O22144" t="inlineStr">
        <is>
          <t>Synechron</t>
        </is>
      </c>
      <c r="P22144" t="inlineStr">
        <is>
          <t>['python', 'sql', 'snowflake', 'databricks', 'azure', 'aws', 'pyspark', 'pandas', 'numpy']</t>
        </is>
      </c>
      <c r="Q22144" t="inlineStr">
        <is>
          <t>{'cloud': ['snowflake', 'databricks', 'azure', 'aws'], 'libraries': ['pyspark', 'pandas', 'numpy'], 'programming': ['python', 'sql']}</t>
        </is>
      </c>
    </row>
    <row r="22145">
      <c r="A22145" t="inlineStr">
        <is>
          <t>Data Engineer</t>
        </is>
      </c>
      <c r="B22145" t="inlineStr">
        <is>
          <t>Marketing Tech Data Engineer - Start Immediately</t>
        </is>
      </c>
      <c r="C22145" t="inlineStr">
        <is>
          <t>Stockholm, Sweden</t>
        </is>
      </c>
      <c r="D22145" t="inlineStr">
        <is>
          <t>via GrabJobs</t>
        </is>
      </c>
      <c r="E22145" t="inlineStr">
        <is>
          <t>Full-time</t>
        </is>
      </c>
      <c r="F22145" t="b">
        <v>0</v>
      </c>
      <c r="G22145" t="inlineStr">
        <is>
          <t>Sweden</t>
        </is>
      </c>
      <c r="H22145" s="2" t="n">
        <v>45429.68210648148</v>
      </c>
      <c r="I22145" t="b">
        <v>0</v>
      </c>
      <c r="J22145" t="b">
        <v>0</v>
      </c>
      <c r="K22145" t="inlineStr">
        <is>
          <t>Sweden</t>
        </is>
      </c>
      <c r="L22145" t="inlineStr"/>
      <c r="M22145" t="inlineStr"/>
      <c r="N22145" t="inlineStr"/>
      <c r="O22145" t="inlineStr">
        <is>
          <t>Nordnet Ab</t>
        </is>
      </c>
      <c r="P22145" t="inlineStr">
        <is>
          <t>['sql', 'python', 'javascript', 'gcp', 'bigquery', 'looker', 'terraform']</t>
        </is>
      </c>
      <c r="Q22145" t="inlineStr">
        <is>
          <t>{'analyst_tools': ['looker'], 'cloud': ['gcp', 'bigquery'], 'other': ['terraform'], 'programming': ['sql', 'python', 'javascript']}</t>
        </is>
      </c>
    </row>
    <row r="22146">
      <c r="A22146" t="inlineStr">
        <is>
          <t>Data Analyst</t>
        </is>
      </c>
      <c r="B22146" t="inlineStr">
        <is>
          <t>Data Analyst &amp; Reporting Specialist</t>
        </is>
      </c>
      <c r="C22146" t="inlineStr">
        <is>
          <t>Dublin, Ireland</t>
        </is>
      </c>
      <c r="D22146" t="inlineStr">
        <is>
          <t>via Jobs.ie</t>
        </is>
      </c>
      <c r="E22146" t="inlineStr">
        <is>
          <t>Full-time</t>
        </is>
      </c>
      <c r="F22146" t="b">
        <v>0</v>
      </c>
      <c r="G22146" t="inlineStr">
        <is>
          <t>Ireland</t>
        </is>
      </c>
      <c r="H22146" s="2" t="n">
        <v>45420.69678240741</v>
      </c>
      <c r="I22146" t="b">
        <v>0</v>
      </c>
      <c r="J22146" t="b">
        <v>0</v>
      </c>
      <c r="K22146" t="inlineStr">
        <is>
          <t>Ireland</t>
        </is>
      </c>
      <c r="L22146" t="inlineStr"/>
      <c r="M22146" t="inlineStr"/>
      <c r="N22146" t="inlineStr"/>
      <c r="O22146" t="inlineStr">
        <is>
          <t>The Doyle Collection</t>
        </is>
      </c>
      <c r="P22146" t="inlineStr"/>
      <c r="Q22146" t="inlineStr"/>
    </row>
    <row r="22147">
      <c r="A22147" t="inlineStr">
        <is>
          <t>Business Analyst</t>
        </is>
      </c>
      <c r="B22147" t="inlineStr">
        <is>
          <t>Business Intelligence Analyst</t>
        </is>
      </c>
      <c r="C22147" t="inlineStr">
        <is>
          <t>Gainesville, FL</t>
        </is>
      </c>
      <c r="D22147" t="inlineStr">
        <is>
          <t>via Inside Higher Ed Careers</t>
        </is>
      </c>
      <c r="E22147" t="inlineStr">
        <is>
          <t>Full-time</t>
        </is>
      </c>
      <c r="F22147" t="b">
        <v>0</v>
      </c>
      <c r="G22147" t="inlineStr">
        <is>
          <t>Florida, United States</t>
        </is>
      </c>
      <c r="H22147" s="2" t="n">
        <v>45436.66806712963</v>
      </c>
      <c r="I22147" t="b">
        <v>0</v>
      </c>
      <c r="J22147" t="b">
        <v>0</v>
      </c>
      <c r="K22147" t="inlineStr">
        <is>
          <t>United States</t>
        </is>
      </c>
      <c r="L22147" t="inlineStr"/>
      <c r="M22147" t="inlineStr"/>
      <c r="N22147" t="inlineStr"/>
      <c r="O22147" t="inlineStr">
        <is>
          <t>University of Florida</t>
        </is>
      </c>
      <c r="P22147" t="inlineStr">
        <is>
          <t>['sql', 'julia', 'python', 'javascript']</t>
        </is>
      </c>
      <c r="Q22147" t="inlineStr">
        <is>
          <t>{'programming': ['sql', 'julia', 'python', 'javascript']}</t>
        </is>
      </c>
    </row>
    <row r="22148">
      <c r="A22148" t="inlineStr">
        <is>
          <t>Data Analyst</t>
        </is>
      </c>
      <c r="B22148" t="inlineStr">
        <is>
          <t>Experienced Data Analyst, Retirement Plans and Services</t>
        </is>
      </c>
      <c r="C22148" t="inlineStr">
        <is>
          <t>New York, NY</t>
        </is>
      </c>
      <c r="D22148" t="inlineStr">
        <is>
          <t>via LinkedIn</t>
        </is>
      </c>
      <c r="E22148" t="inlineStr">
        <is>
          <t>Full-time</t>
        </is>
      </c>
      <c r="F22148" t="b">
        <v>0</v>
      </c>
      <c r="G22148" t="inlineStr">
        <is>
          <t>New York, United States</t>
        </is>
      </c>
      <c r="H22148" s="2" t="n">
        <v>45415.66685185185</v>
      </c>
      <c r="I22148" t="b">
        <v>0</v>
      </c>
      <c r="J22148" t="b">
        <v>0</v>
      </c>
      <c r="K22148" t="inlineStr">
        <is>
          <t>United States</t>
        </is>
      </c>
      <c r="L22148" t="inlineStr"/>
      <c r="M22148" t="inlineStr"/>
      <c r="N22148" t="inlineStr"/>
      <c r="O22148" t="inlineStr">
        <is>
          <t>Global Channel Management, Inc.</t>
        </is>
      </c>
      <c r="P22148" t="inlineStr">
        <is>
          <t>['vba', 'sql', 'python', 'excel', 'sharepoint', 'tableau', 'alteryx']</t>
        </is>
      </c>
      <c r="Q22148" t="inlineStr">
        <is>
          <t>{'analyst_tools': ['excel', 'sharepoint', 'tableau', 'alteryx'], 'programming': ['vba', 'sql', 'python']}</t>
        </is>
      </c>
    </row>
    <row r="22149">
      <c r="A22149" t="inlineStr">
        <is>
          <t>Data Engineer</t>
        </is>
      </c>
      <c r="B22149" t="inlineStr">
        <is>
          <t>Data Engineer</t>
        </is>
      </c>
      <c r="C22149" t="inlineStr">
        <is>
          <t>Mexico</t>
        </is>
      </c>
      <c r="D22149" t="inlineStr">
        <is>
          <t>via LinkedIn</t>
        </is>
      </c>
      <c r="E22149" t="inlineStr">
        <is>
          <t>Full-time</t>
        </is>
      </c>
      <c r="F22149" t="b">
        <v>0</v>
      </c>
      <c r="G22149" t="inlineStr">
        <is>
          <t>Mexico</t>
        </is>
      </c>
      <c r="H22149" s="2" t="n">
        <v>45419.67714120371</v>
      </c>
      <c r="I22149" t="b">
        <v>0</v>
      </c>
      <c r="J22149" t="b">
        <v>0</v>
      </c>
      <c r="K22149" t="inlineStr">
        <is>
          <t>Mexico</t>
        </is>
      </c>
      <c r="L22149" t="inlineStr"/>
      <c r="M22149" t="inlineStr"/>
      <c r="N22149" t="inlineStr"/>
      <c r="O22149" t="inlineStr">
        <is>
          <t>ReclutaPRO</t>
        </is>
      </c>
      <c r="P22149" t="inlineStr">
        <is>
          <t>['neo4j']</t>
        </is>
      </c>
      <c r="Q22149" t="inlineStr">
        <is>
          <t>{'databases': ['neo4j']}</t>
        </is>
      </c>
    </row>
    <row r="22150">
      <c r="A22150" t="inlineStr">
        <is>
          <t>Data Analyst</t>
        </is>
      </c>
      <c r="B22150" t="inlineStr">
        <is>
          <t>Entry Level Data Analyst - Remote</t>
        </is>
      </c>
      <c r="C22150" t="inlineStr">
        <is>
          <t>Anywhere</t>
        </is>
      </c>
      <c r="D22150" t="inlineStr">
        <is>
          <t>via LinkedIn</t>
        </is>
      </c>
      <c r="E22150" t="inlineStr">
        <is>
          <t>Full-time</t>
        </is>
      </c>
      <c r="F22150" t="b">
        <v>1</v>
      </c>
      <c r="G22150" t="inlineStr">
        <is>
          <t>Canada</t>
        </is>
      </c>
      <c r="H22150" s="2" t="n">
        <v>45428.67466435185</v>
      </c>
      <c r="I22150" t="b">
        <v>0</v>
      </c>
      <c r="J22150" t="b">
        <v>0</v>
      </c>
      <c r="K22150" t="inlineStr">
        <is>
          <t>Canada</t>
        </is>
      </c>
      <c r="L22150" t="inlineStr"/>
      <c r="M22150" t="inlineStr"/>
      <c r="N22150" t="inlineStr"/>
      <c r="O22150" t="inlineStr">
        <is>
          <t>Azilentechnologies</t>
        </is>
      </c>
      <c r="P22150" t="inlineStr">
        <is>
          <t>['excel']</t>
        </is>
      </c>
      <c r="Q22150" t="inlineStr">
        <is>
          <t>{'analyst_tools': ['excel']}</t>
        </is>
      </c>
    </row>
    <row r="22151">
      <c r="A22151" t="inlineStr">
        <is>
          <t>Senior Data Analyst</t>
        </is>
      </c>
      <c r="B22151" t="inlineStr">
        <is>
          <t>Senior Data Analyst - NY/NJ ONLY</t>
        </is>
      </c>
      <c r="C22151" t="inlineStr">
        <is>
          <t>New York, NY</t>
        </is>
      </c>
      <c r="D22151" t="inlineStr">
        <is>
          <t>via LinkedIn</t>
        </is>
      </c>
      <c r="E22151" t="inlineStr">
        <is>
          <t>Full-time</t>
        </is>
      </c>
      <c r="F22151" t="b">
        <v>0</v>
      </c>
      <c r="G22151" t="inlineStr">
        <is>
          <t>New York, United States</t>
        </is>
      </c>
      <c r="H22151" s="2" t="n">
        <v>45419.66672453703</v>
      </c>
      <c r="I22151" t="b">
        <v>0</v>
      </c>
      <c r="J22151" t="b">
        <v>1</v>
      </c>
      <c r="K22151" t="inlineStr">
        <is>
          <t>United States</t>
        </is>
      </c>
      <c r="L22151" t="inlineStr"/>
      <c r="M22151" t="inlineStr"/>
      <c r="N22151" t="inlineStr"/>
      <c r="O22151" t="inlineStr">
        <is>
          <t>Guardian Life</t>
        </is>
      </c>
      <c r="P22151" t="inlineStr">
        <is>
          <t>['sql', 'python', 'r', 'spring', 'tableau', 'power bi']</t>
        </is>
      </c>
      <c r="Q22151" t="inlineStr">
        <is>
          <t>{'analyst_tools': ['tableau', 'power bi'], 'libraries': ['spring'], 'programming': ['sql', 'python', 'r']}</t>
        </is>
      </c>
    </row>
    <row r="22152">
      <c r="A22152" t="inlineStr">
        <is>
          <t>Data Engineer</t>
        </is>
      </c>
      <c r="B22152" t="inlineStr">
        <is>
          <t>Data Engineer at Kaleidoo</t>
        </is>
      </c>
      <c r="C22152" t="inlineStr">
        <is>
          <t>Tel Aviv-Yafo, Israel</t>
        </is>
      </c>
      <c r="D22152" t="inlineStr">
        <is>
          <t>via LinkedIn</t>
        </is>
      </c>
      <c r="E22152" t="inlineStr">
        <is>
          <t>Full-time</t>
        </is>
      </c>
      <c r="F22152" t="b">
        <v>0</v>
      </c>
      <c r="G22152" t="inlineStr">
        <is>
          <t>Israel</t>
        </is>
      </c>
      <c r="H22152" s="2" t="n">
        <v>45443.68363425926</v>
      </c>
      <c r="I22152" t="b">
        <v>0</v>
      </c>
      <c r="J22152" t="b">
        <v>0</v>
      </c>
      <c r="K22152" t="inlineStr">
        <is>
          <t>Israel</t>
        </is>
      </c>
      <c r="L22152" t="inlineStr"/>
      <c r="M22152" t="inlineStr"/>
      <c r="N22152" t="inlineStr"/>
      <c r="O22152" t="inlineStr">
        <is>
          <t>Bynet Data Communications</t>
        </is>
      </c>
      <c r="P22152" t="inlineStr">
        <is>
          <t>['aws', 'azure', 'docker']</t>
        </is>
      </c>
      <c r="Q22152" t="inlineStr">
        <is>
          <t>{'cloud': ['aws', 'azure'], 'other': ['docker']}</t>
        </is>
      </c>
    </row>
    <row r="22153">
      <c r="A22153" t="inlineStr">
        <is>
          <t>Data Analyst</t>
        </is>
      </c>
      <c r="B22153" t="inlineStr">
        <is>
          <t>Data Analyst (Health Informatics) - Lawrenceville, GA</t>
        </is>
      </c>
      <c r="C22153" t="inlineStr">
        <is>
          <t>Lawrenceville, GA</t>
        </is>
      </c>
      <c r="D22153" t="inlineStr">
        <is>
          <t>via ZipRecruiter</t>
        </is>
      </c>
      <c r="E22153" t="inlineStr">
        <is>
          <t>Full-time</t>
        </is>
      </c>
      <c r="F22153" t="b">
        <v>0</v>
      </c>
      <c r="G22153" t="inlineStr">
        <is>
          <t>Georgia</t>
        </is>
      </c>
      <c r="H22153" s="2" t="n">
        <v>45418.71103009259</v>
      </c>
      <c r="I22153" t="b">
        <v>0</v>
      </c>
      <c r="J22153" t="b">
        <v>1</v>
      </c>
      <c r="K22153" t="inlineStr">
        <is>
          <t>United States</t>
        </is>
      </c>
      <c r="L22153" t="inlineStr"/>
      <c r="M22153" t="inlineStr"/>
      <c r="N22153" t="inlineStr"/>
      <c r="O22153" t="inlineStr">
        <is>
          <t>View Point Health</t>
        </is>
      </c>
      <c r="P22153" t="inlineStr"/>
      <c r="Q22153" t="inlineStr"/>
    </row>
    <row r="22154">
      <c r="A22154" t="inlineStr">
        <is>
          <t>Data Analyst</t>
        </is>
      </c>
      <c r="B22154" t="inlineStr">
        <is>
          <t>Drinking Water &amp; Water Quality Data Analyst</t>
        </is>
      </c>
      <c r="C22154" t="inlineStr">
        <is>
          <t>San Juan, Puerto Rico</t>
        </is>
      </c>
      <c r="D22154" t="inlineStr">
        <is>
          <t>via Nexxt</t>
        </is>
      </c>
      <c r="E22154" t="inlineStr">
        <is>
          <t>Full-time</t>
        </is>
      </c>
      <c r="F22154" t="b">
        <v>0</v>
      </c>
      <c r="G22154" t="inlineStr">
        <is>
          <t>Puerto Rico</t>
        </is>
      </c>
      <c r="H22154" s="2" t="n">
        <v>45419.69349537037</v>
      </c>
      <c r="I22154" t="b">
        <v>0</v>
      </c>
      <c r="J22154" t="b">
        <v>0</v>
      </c>
      <c r="K22154" t="inlineStr">
        <is>
          <t>Puerto Rico</t>
        </is>
      </c>
      <c r="L22154" t="inlineStr"/>
      <c r="M22154" t="inlineStr"/>
      <c r="N22154" t="inlineStr"/>
      <c r="O22154" t="inlineStr">
        <is>
          <t>Cadmus</t>
        </is>
      </c>
      <c r="P22154" t="inlineStr">
        <is>
          <t>['r', 'python', 'power bi']</t>
        </is>
      </c>
      <c r="Q22154" t="inlineStr">
        <is>
          <t>{'analyst_tools': ['power bi'], 'programming': ['r', 'python']}</t>
        </is>
      </c>
    </row>
    <row r="22155">
      <c r="A22155" t="inlineStr">
        <is>
          <t>Business Analyst</t>
        </is>
      </c>
      <c r="B22155" t="inlineStr">
        <is>
          <t>Finance Business Analyst</t>
        </is>
      </c>
      <c r="C22155" t="inlineStr">
        <is>
          <t>Brazil</t>
        </is>
      </c>
      <c r="D22155" t="inlineStr">
        <is>
          <t>via BeBee</t>
        </is>
      </c>
      <c r="E22155" t="inlineStr">
        <is>
          <t>Full-time</t>
        </is>
      </c>
      <c r="F22155" t="b">
        <v>0</v>
      </c>
      <c r="G22155" t="inlineStr">
        <is>
          <t>Brazil</t>
        </is>
      </c>
      <c r="H22155" s="2" t="n">
        <v>45430.67737268518</v>
      </c>
      <c r="I22155" t="b">
        <v>0</v>
      </c>
      <c r="J22155" t="b">
        <v>0</v>
      </c>
      <c r="K22155" t="inlineStr">
        <is>
          <t>Brazil</t>
        </is>
      </c>
      <c r="L22155" t="inlineStr"/>
      <c r="M22155" t="inlineStr"/>
      <c r="N22155" t="inlineStr"/>
      <c r="O22155" t="inlineStr">
        <is>
          <t>Averis</t>
        </is>
      </c>
      <c r="P22155" t="inlineStr">
        <is>
          <t>['powerpoint', 'excel', 'power bi']</t>
        </is>
      </c>
      <c r="Q22155" t="inlineStr">
        <is>
          <t>{'analyst_tools': ['powerpoint', 'excel', 'power bi']}</t>
        </is>
      </c>
    </row>
    <row r="22156">
      <c r="A22156" t="inlineStr">
        <is>
          <t>Data Engineer</t>
        </is>
      </c>
      <c r="B22156" t="inlineStr">
        <is>
          <t>Azure Data Engineer</t>
        </is>
      </c>
      <c r="C22156" t="inlineStr">
        <is>
          <t>London, UK</t>
        </is>
      </c>
      <c r="D22156" t="inlineStr">
        <is>
          <t>via Indeed</t>
        </is>
      </c>
      <c r="E22156" t="inlineStr">
        <is>
          <t>Full-time</t>
        </is>
      </c>
      <c r="F22156" t="b">
        <v>0</v>
      </c>
      <c r="G22156" t="inlineStr">
        <is>
          <t>United Kingdom</t>
        </is>
      </c>
      <c r="H22156" s="2" t="n">
        <v>45422.68453703704</v>
      </c>
      <c r="I22156" t="b">
        <v>0</v>
      </c>
      <c r="J22156" t="b">
        <v>0</v>
      </c>
      <c r="K22156" t="inlineStr">
        <is>
          <t>United Kingdom</t>
        </is>
      </c>
      <c r="L22156" t="inlineStr"/>
      <c r="M22156" t="inlineStr"/>
      <c r="N22156" t="inlineStr"/>
      <c r="O22156" t="inlineStr">
        <is>
          <t>RajYug Solutions</t>
        </is>
      </c>
      <c r="P22156" t="inlineStr">
        <is>
          <t>['sql', 'python', 'scala', 'azure', 'databricks']</t>
        </is>
      </c>
      <c r="Q22156" t="inlineStr">
        <is>
          <t>{'cloud': ['azure', 'databricks'], 'programming': ['sql', 'python', 'scala']}</t>
        </is>
      </c>
    </row>
    <row r="22157">
      <c r="A22157" t="inlineStr">
        <is>
          <t>Data Engineer</t>
        </is>
      </c>
      <c r="B22157" t="inlineStr">
        <is>
          <t>Big Data Engineer, TikTok ShortText Recommendation Architecture</t>
        </is>
      </c>
      <c r="C22157" t="inlineStr">
        <is>
          <t>Singapore</t>
        </is>
      </c>
      <c r="D22157" t="inlineStr">
        <is>
          <t>via LinkedIn</t>
        </is>
      </c>
      <c r="E22157" t="inlineStr">
        <is>
          <t>Full-time</t>
        </is>
      </c>
      <c r="F22157" t="b">
        <v>0</v>
      </c>
      <c r="G22157" t="inlineStr">
        <is>
          <t>Singapore</t>
        </is>
      </c>
      <c r="H22157" s="2" t="n">
        <v>45426.68924768519</v>
      </c>
      <c r="I22157" t="b">
        <v>0</v>
      </c>
      <c r="J22157" t="b">
        <v>0</v>
      </c>
      <c r="K22157" t="inlineStr">
        <is>
          <t>Singapore</t>
        </is>
      </c>
      <c r="L22157" t="inlineStr"/>
      <c r="M22157" t="inlineStr"/>
      <c r="N22157" t="inlineStr"/>
      <c r="O22157" t="inlineStr">
        <is>
          <t>TikTok</t>
        </is>
      </c>
      <c r="P22157" t="inlineStr">
        <is>
          <t>['c', 'c++', 'java', 'golang', 'redis', 'elasticsearch', 'hadoop', 'spark', 'kafka']</t>
        </is>
      </c>
      <c r="Q22157" t="inlineStr">
        <is>
          <t>{'databases': ['redis', 'elasticsearch'], 'libraries': ['hadoop', 'spark', 'kafka'], 'programming': ['c', 'c++', 'java', 'golang']}</t>
        </is>
      </c>
    </row>
    <row r="22158">
      <c r="A22158" t="inlineStr">
        <is>
          <t>Data Analyst</t>
        </is>
      </c>
      <c r="B22158" t="inlineStr">
        <is>
          <t>Healthcare Data Analyst Nurse</t>
        </is>
      </c>
      <c r="C22158" t="inlineStr">
        <is>
          <t>Hutto, TX</t>
        </is>
      </c>
      <c r="D22158" t="inlineStr">
        <is>
          <t>via Carecareer Link</t>
        </is>
      </c>
      <c r="E22158" t="inlineStr">
        <is>
          <t>Full-time</t>
        </is>
      </c>
      <c r="F22158" t="b">
        <v>0</v>
      </c>
      <c r="G22158" t="inlineStr">
        <is>
          <t>Texas, United States</t>
        </is>
      </c>
      <c r="H22158" s="2" t="n">
        <v>45425.66836805556</v>
      </c>
      <c r="I22158" t="b">
        <v>0</v>
      </c>
      <c r="J22158" t="b">
        <v>1</v>
      </c>
      <c r="K22158" t="inlineStr">
        <is>
          <t>United States</t>
        </is>
      </c>
      <c r="L22158" t="inlineStr">
        <is>
          <t>year</t>
        </is>
      </c>
      <c r="M22158" t="n">
        <v>77000</v>
      </c>
      <c r="N22158" t="inlineStr"/>
      <c r="O22158" t="inlineStr">
        <is>
          <t>Incredible Health, Inc.</t>
        </is>
      </c>
      <c r="P22158" t="inlineStr">
        <is>
          <t>['excel']</t>
        </is>
      </c>
      <c r="Q22158" t="inlineStr">
        <is>
          <t>{'analyst_tools': ['excel']}</t>
        </is>
      </c>
    </row>
    <row r="22159">
      <c r="A22159" t="inlineStr">
        <is>
          <t>Senior Data Scientist</t>
        </is>
      </c>
      <c r="B22159" t="inlineStr">
        <is>
          <t>Senior Data Scientist</t>
        </is>
      </c>
      <c r="C22159" t="inlineStr">
        <is>
          <t>England, United Kingdom</t>
        </is>
      </c>
      <c r="D22159" t="inlineStr">
        <is>
          <t>via SimplyHired</t>
        </is>
      </c>
      <c r="E22159" t="inlineStr">
        <is>
          <t>Full-time</t>
        </is>
      </c>
      <c r="F22159" t="b">
        <v>0</v>
      </c>
      <c r="G22159" t="inlineStr">
        <is>
          <t>United Kingdom</t>
        </is>
      </c>
      <c r="H22159" s="2" t="n">
        <v>45432.67568287037</v>
      </c>
      <c r="I22159" t="b">
        <v>0</v>
      </c>
      <c r="J22159" t="b">
        <v>0</v>
      </c>
      <c r="K22159" t="inlineStr">
        <is>
          <t>United Kingdom</t>
        </is>
      </c>
      <c r="L22159" t="inlineStr"/>
      <c r="M22159" t="inlineStr"/>
      <c r="N22159" t="inlineStr"/>
      <c r="O22159" t="inlineStr">
        <is>
          <t>15gifts</t>
        </is>
      </c>
      <c r="P22159" t="inlineStr">
        <is>
          <t>['python', 'aws', 'pytorch', 'scikit-learn', 'tensorflow', 'docker']</t>
        </is>
      </c>
      <c r="Q22159" t="inlineStr">
        <is>
          <t>{'cloud': ['aws'], 'libraries': ['pytorch', 'scikit-learn', 'tensorflow'], 'other': ['docker'], 'programming': ['python']}</t>
        </is>
      </c>
    </row>
    <row r="22160">
      <c r="A22160" t="inlineStr">
        <is>
          <t>Machine Learning Engineer</t>
        </is>
      </c>
      <c r="B22160" t="inlineStr">
        <is>
          <t>Machine Learning Engineer at EX Squared Outcoding</t>
        </is>
      </c>
      <c r="C22160" t="inlineStr">
        <is>
          <t>Anywhere</t>
        </is>
      </c>
      <c r="D22160" t="inlineStr">
        <is>
          <t>via Jobgether</t>
        </is>
      </c>
      <c r="E22160" t="inlineStr">
        <is>
          <t>Full-time</t>
        </is>
      </c>
      <c r="F22160" t="b">
        <v>1</v>
      </c>
      <c r="G22160" t="inlineStr">
        <is>
          <t>Paraguay</t>
        </is>
      </c>
      <c r="H22160" s="2" t="n">
        <v>45419.69396990741</v>
      </c>
      <c r="I22160" t="b">
        <v>0</v>
      </c>
      <c r="J22160" t="b">
        <v>0</v>
      </c>
      <c r="K22160" t="inlineStr">
        <is>
          <t>Paraguay</t>
        </is>
      </c>
      <c r="L22160" t="inlineStr"/>
      <c r="M22160" t="inlineStr"/>
      <c r="N22160" t="inlineStr"/>
      <c r="O22160" t="inlineStr">
        <is>
          <t>EX2 Outcoding</t>
        </is>
      </c>
      <c r="P22160" t="inlineStr"/>
      <c r="Q22160" t="inlineStr"/>
    </row>
    <row r="22161">
      <c r="A22161" t="inlineStr">
        <is>
          <t>Data Scientist</t>
        </is>
      </c>
      <c r="B22161" t="inlineStr">
        <is>
          <t>Data Scientist</t>
        </is>
      </c>
      <c r="C22161" t="inlineStr">
        <is>
          <t>Sydney NSW, Australia</t>
        </is>
      </c>
      <c r="D22161" t="inlineStr">
        <is>
          <t>via LinkedIn</t>
        </is>
      </c>
      <c r="E22161" t="inlineStr">
        <is>
          <t>Full-time</t>
        </is>
      </c>
      <c r="F22161" t="b">
        <v>0</v>
      </c>
      <c r="G22161" t="inlineStr">
        <is>
          <t>Australia</t>
        </is>
      </c>
      <c r="H22161" s="2" t="n">
        <v>45425.68217592593</v>
      </c>
      <c r="I22161" t="b">
        <v>0</v>
      </c>
      <c r="J22161" t="b">
        <v>0</v>
      </c>
      <c r="K22161" t="inlineStr">
        <is>
          <t>Australia</t>
        </is>
      </c>
      <c r="L22161" t="inlineStr"/>
      <c r="M22161" t="inlineStr"/>
      <c r="N22161" t="inlineStr"/>
      <c r="O22161" t="inlineStr">
        <is>
          <t>Workforce Australia for Individuals</t>
        </is>
      </c>
      <c r="P22161" t="inlineStr"/>
      <c r="Q22161" t="inlineStr"/>
    </row>
    <row r="22162">
      <c r="A22162" t="inlineStr">
        <is>
          <t>Data Engineer</t>
        </is>
      </c>
      <c r="B22162" t="inlineStr">
        <is>
          <t>API Developer - Reference Data</t>
        </is>
      </c>
      <c r="C22162" t="inlineStr">
        <is>
          <t>Pune, Maharashtra, India</t>
        </is>
      </c>
      <c r="D22162" t="inlineStr">
        <is>
          <t>via LinkedIn</t>
        </is>
      </c>
      <c r="E22162" t="inlineStr">
        <is>
          <t>Full-time and Part-time</t>
        </is>
      </c>
      <c r="F22162" t="b">
        <v>0</v>
      </c>
      <c r="G22162" t="inlineStr">
        <is>
          <t>India</t>
        </is>
      </c>
      <c r="H22162" s="2" t="n">
        <v>45425.67935185185</v>
      </c>
      <c r="I22162" t="b">
        <v>0</v>
      </c>
      <c r="J22162" t="b">
        <v>0</v>
      </c>
      <c r="K22162" t="inlineStr">
        <is>
          <t>India</t>
        </is>
      </c>
      <c r="L22162" t="inlineStr"/>
      <c r="M22162" t="inlineStr"/>
      <c r="N22162" t="inlineStr"/>
      <c r="O22162" t="inlineStr">
        <is>
          <t>UBS</t>
        </is>
      </c>
      <c r="P22162" t="inlineStr">
        <is>
          <t>['java', 'scala', 'shell', 'sql', 'azure', 'aws', 'gcp', 'spring', 'graphql', 'linux', 'jenkins', 'docker', 'kubernetes', 'github']</t>
        </is>
      </c>
      <c r="Q22162" t="inlineStr">
        <is>
          <t>{'cloud': ['azure', 'aws', 'gcp'], 'libraries': ['spring', 'graphql'], 'os': ['linux'], 'other': ['jenkins', 'docker', 'kubernetes', 'github'], 'programming': ['java', 'scala', 'shell', 'sql']}</t>
        </is>
      </c>
    </row>
    <row r="22163">
      <c r="A22163" t="inlineStr">
        <is>
          <t>Data Engineer</t>
        </is>
      </c>
      <c r="B22163" t="inlineStr">
        <is>
          <t>Junior Data Engineer</t>
        </is>
      </c>
      <c r="C22163" t="inlineStr">
        <is>
          <t>Toronto, ON, Canada</t>
        </is>
      </c>
      <c r="D22163" t="inlineStr">
        <is>
          <t>via LinkedIn</t>
        </is>
      </c>
      <c r="E22163" t="inlineStr">
        <is>
          <t>Full-time</t>
        </is>
      </c>
      <c r="F22163" t="b">
        <v>0</v>
      </c>
      <c r="G22163" t="inlineStr">
        <is>
          <t>Canada</t>
        </is>
      </c>
      <c r="H22163" s="2" t="n">
        <v>45422.6836574074</v>
      </c>
      <c r="I22163" t="b">
        <v>1</v>
      </c>
      <c r="J22163" t="b">
        <v>0</v>
      </c>
      <c r="K22163" t="inlineStr">
        <is>
          <t>Canada</t>
        </is>
      </c>
      <c r="L22163" t="inlineStr"/>
      <c r="M22163" t="inlineStr"/>
      <c r="N22163" t="inlineStr"/>
      <c r="O22163" t="inlineStr">
        <is>
          <t>CIBC</t>
        </is>
      </c>
      <c r="P22163" t="inlineStr">
        <is>
          <t>['python', 'sql', 'azure', 'express', 'unix', 'alteryx']</t>
        </is>
      </c>
      <c r="Q22163" t="inlineStr">
        <is>
          <t>{'analyst_tools': ['alteryx'], 'cloud': ['azure'], 'os': ['unix'], 'programming': ['python', 'sql'], 'webframeworks': ['express']}</t>
        </is>
      </c>
    </row>
    <row r="22164">
      <c r="A22164" t="inlineStr">
        <is>
          <t>Data Analyst</t>
        </is>
      </c>
      <c r="B22164" t="inlineStr">
        <is>
          <t>Healthcare Data Analyst Nurse</t>
        </is>
      </c>
      <c r="C22164" t="inlineStr">
        <is>
          <t>Fate, TX</t>
        </is>
      </c>
      <c r="D22164" t="inlineStr">
        <is>
          <t>via Carecareer Link</t>
        </is>
      </c>
      <c r="E22164" t="inlineStr">
        <is>
          <t>Full-time</t>
        </is>
      </c>
      <c r="F22164" t="b">
        <v>0</v>
      </c>
      <c r="G22164" t="inlineStr">
        <is>
          <t>Texas, United States</t>
        </is>
      </c>
      <c r="H22164" s="2" t="n">
        <v>45425.66880787037</v>
      </c>
      <c r="I22164" t="b">
        <v>0</v>
      </c>
      <c r="J22164" t="b">
        <v>1</v>
      </c>
      <c r="K22164" t="inlineStr">
        <is>
          <t>United States</t>
        </is>
      </c>
      <c r="L22164" t="inlineStr">
        <is>
          <t>year</t>
        </is>
      </c>
      <c r="M22164" t="n">
        <v>77000</v>
      </c>
      <c r="N22164" t="inlineStr"/>
      <c r="O22164" t="inlineStr">
        <is>
          <t>Incredible Health, Inc.</t>
        </is>
      </c>
      <c r="P22164" t="inlineStr">
        <is>
          <t>['excel']</t>
        </is>
      </c>
      <c r="Q22164" t="inlineStr">
        <is>
          <t>{'analyst_tools': ['excel']}</t>
        </is>
      </c>
    </row>
    <row r="22165">
      <c r="A22165" t="inlineStr">
        <is>
          <t>Data Engineer</t>
        </is>
      </c>
      <c r="B22165" t="inlineStr">
        <is>
          <t>Principal Data Engineer</t>
        </is>
      </c>
      <c r="C22165" t="inlineStr">
        <is>
          <t>Anywhere</t>
        </is>
      </c>
      <c r="D22165" t="inlineStr">
        <is>
          <t>via LinkedIn</t>
        </is>
      </c>
      <c r="E22165" t="inlineStr">
        <is>
          <t>Full-time</t>
        </is>
      </c>
      <c r="F22165" t="b">
        <v>1</v>
      </c>
      <c r="G22165" t="inlineStr">
        <is>
          <t>Canada</t>
        </is>
      </c>
      <c r="H22165" s="2" t="n">
        <v>45442.69221064815</v>
      </c>
      <c r="I22165" t="b">
        <v>0</v>
      </c>
      <c r="J22165" t="b">
        <v>0</v>
      </c>
      <c r="K22165" t="inlineStr">
        <is>
          <t>Canada</t>
        </is>
      </c>
      <c r="L22165" t="inlineStr"/>
      <c r="M22165" t="inlineStr"/>
      <c r="N22165" t="inlineStr"/>
      <c r="O22165" t="inlineStr">
        <is>
          <t>SMG - Service Management Group</t>
        </is>
      </c>
      <c r="P22165" t="inlineStr">
        <is>
          <t>['python', 'scala', 'sql', 'databricks', 'snowflake', 'spark', 'hadoop', 'kafka', 'airflow']</t>
        </is>
      </c>
      <c r="Q22165" t="inlineStr">
        <is>
          <t>{'cloud': ['databricks', 'snowflake'], 'libraries': ['spark', 'hadoop', 'kafka', 'airflow'], 'programming': ['python', 'scala', 'sql']}</t>
        </is>
      </c>
    </row>
    <row r="22166">
      <c r="A22166" t="inlineStr">
        <is>
          <t>Data Engineer</t>
        </is>
      </c>
      <c r="B22166" t="inlineStr">
        <is>
          <t>Data Engineer</t>
        </is>
      </c>
      <c r="C22166" t="inlineStr">
        <is>
          <t>United Kingdom</t>
        </is>
      </c>
      <c r="D22166" t="inlineStr">
        <is>
          <t>via LinkedIn</t>
        </is>
      </c>
      <c r="E22166" t="inlineStr">
        <is>
          <t>Contractor</t>
        </is>
      </c>
      <c r="F22166" t="b">
        <v>0</v>
      </c>
      <c r="G22166" t="inlineStr">
        <is>
          <t>United Kingdom</t>
        </is>
      </c>
      <c r="H22166" s="2" t="n">
        <v>45416.67554398148</v>
      </c>
      <c r="I22166" t="b">
        <v>0</v>
      </c>
      <c r="J22166" t="b">
        <v>0</v>
      </c>
      <c r="K22166" t="inlineStr">
        <is>
          <t>United Kingdom</t>
        </is>
      </c>
      <c r="L22166" t="inlineStr"/>
      <c r="M22166" t="inlineStr"/>
      <c r="N22166" t="inlineStr"/>
      <c r="O22166" t="inlineStr">
        <is>
          <t>Tech Kinect</t>
        </is>
      </c>
      <c r="P22166" t="inlineStr">
        <is>
          <t>['python', 'java', 'scala', 'spark', 'airflow', 'flow']</t>
        </is>
      </c>
      <c r="Q22166" t="inlineStr">
        <is>
          <t>{'libraries': ['spark', 'airflow'], 'other': ['flow'], 'programming': ['python', 'java', 'scala']}</t>
        </is>
      </c>
    </row>
    <row r="22167">
      <c r="A22167" t="inlineStr">
        <is>
          <t>Software Engineer</t>
        </is>
      </c>
      <c r="B22167" t="inlineStr">
        <is>
          <t>Principal Firmware Engineer</t>
        </is>
      </c>
      <c r="C22167" t="inlineStr">
        <is>
          <t>South Korea</t>
        </is>
      </c>
      <c r="D22167" t="inlineStr">
        <is>
          <t>via BeBee</t>
        </is>
      </c>
      <c r="E22167" t="inlineStr">
        <is>
          <t>Full-time</t>
        </is>
      </c>
      <c r="F22167" t="b">
        <v>0</v>
      </c>
      <c r="G22167" t="inlineStr">
        <is>
          <t>South Korea</t>
        </is>
      </c>
      <c r="H22167" s="2" t="n">
        <v>45416.69982638889</v>
      </c>
      <c r="I22167" t="b">
        <v>0</v>
      </c>
      <c r="J22167" t="b">
        <v>0</v>
      </c>
      <c r="K22167" t="inlineStr">
        <is>
          <t>South Korea</t>
        </is>
      </c>
      <c r="L22167" t="inlineStr"/>
      <c r="M22167" t="inlineStr"/>
      <c r="N22167" t="inlineStr"/>
      <c r="O22167" t="inlineStr">
        <is>
          <t>Western Digital</t>
        </is>
      </c>
      <c r="P22167" t="inlineStr">
        <is>
          <t>['python', 'sas', 'sas']</t>
        </is>
      </c>
      <c r="Q22167" t="inlineStr">
        <is>
          <t>{'analyst_tools': ['sas'], 'programming': ['python', 'sas']}</t>
        </is>
      </c>
    </row>
    <row r="22168">
      <c r="A22168" t="inlineStr">
        <is>
          <t>Data Analyst</t>
        </is>
      </c>
      <c r="B22168" t="inlineStr">
        <is>
          <t>Lead Data Architect/Analyst</t>
        </is>
      </c>
      <c r="C22168" t="inlineStr">
        <is>
          <t>Atlanta, GA</t>
        </is>
      </c>
      <c r="D22168" t="inlineStr">
        <is>
          <t>via LinkedIn</t>
        </is>
      </c>
      <c r="E22168" t="inlineStr">
        <is>
          <t>Full-time and Contractor</t>
        </is>
      </c>
      <c r="F22168" t="b">
        <v>0</v>
      </c>
      <c r="G22168" t="inlineStr">
        <is>
          <t>Georgia</t>
        </is>
      </c>
      <c r="H22168" s="2" t="n">
        <v>45417.68733796296</v>
      </c>
      <c r="I22168" t="b">
        <v>0</v>
      </c>
      <c r="J22168" t="b">
        <v>1</v>
      </c>
      <c r="K22168" t="inlineStr">
        <is>
          <t>United States</t>
        </is>
      </c>
      <c r="L22168" t="inlineStr"/>
      <c r="M22168" t="inlineStr"/>
      <c r="N22168" t="inlineStr"/>
      <c r="O22168" t="inlineStr">
        <is>
          <t>Yularatech</t>
        </is>
      </c>
      <c r="P22168" t="inlineStr">
        <is>
          <t>['sql', 'snowflake', 'aws', 'azure', 'gcp', 'power bi', 'flow']</t>
        </is>
      </c>
      <c r="Q22168" t="inlineStr">
        <is>
          <t>{'analyst_tools': ['power bi'], 'cloud': ['snowflake', 'aws', 'azure', 'gcp'], 'other': ['flow'], 'programming': ['sql']}</t>
        </is>
      </c>
    </row>
    <row r="22169">
      <c r="A22169" t="inlineStr">
        <is>
          <t>Data Analyst</t>
        </is>
      </c>
      <c r="B22169" t="inlineStr">
        <is>
          <t>Stage Data Analist</t>
        </is>
      </c>
      <c r="C22169" t="inlineStr">
        <is>
          <t>Utrecht, Netherlands</t>
        </is>
      </c>
      <c r="D22169" t="inlineStr">
        <is>
          <t>via Vacatures Trabajo.org</t>
        </is>
      </c>
      <c r="E22169" t="inlineStr">
        <is>
          <t>Full-time and Internship</t>
        </is>
      </c>
      <c r="F22169" t="b">
        <v>0</v>
      </c>
      <c r="G22169" t="inlineStr">
        <is>
          <t>Netherlands</t>
        </is>
      </c>
      <c r="H22169" s="2" t="n">
        <v>45435.72337962963</v>
      </c>
      <c r="I22169" t="b">
        <v>1</v>
      </c>
      <c r="J22169" t="b">
        <v>0</v>
      </c>
      <c r="K22169" t="inlineStr">
        <is>
          <t>Netherlands</t>
        </is>
      </c>
      <c r="L22169" t="inlineStr"/>
      <c r="M22169" t="inlineStr"/>
      <c r="N22169" t="inlineStr"/>
      <c r="O22169" t="inlineStr">
        <is>
          <t>Rijkswaterstaat</t>
        </is>
      </c>
      <c r="P22169" t="inlineStr"/>
      <c r="Q22169" t="inlineStr"/>
    </row>
    <row r="22170">
      <c r="A22170" t="inlineStr">
        <is>
          <t>Data Scientist</t>
        </is>
      </c>
      <c r="B22170" t="inlineStr">
        <is>
          <t>Data Scientist - Remote Part Time</t>
        </is>
      </c>
      <c r="C22170" t="inlineStr">
        <is>
          <t>Anywhere</t>
        </is>
      </c>
      <c r="D22170" t="inlineStr">
        <is>
          <t>via LinkedIn</t>
        </is>
      </c>
      <c r="E22170" t="inlineStr">
        <is>
          <t>Full-time, Part-time, and Temp work</t>
        </is>
      </c>
      <c r="F22170" t="b">
        <v>1</v>
      </c>
      <c r="G22170" t="inlineStr">
        <is>
          <t>Canada</t>
        </is>
      </c>
      <c r="H22170" s="2" t="n">
        <v>45428.67494212963</v>
      </c>
      <c r="I22170" t="b">
        <v>0</v>
      </c>
      <c r="J22170" t="b">
        <v>0</v>
      </c>
      <c r="K22170" t="inlineStr">
        <is>
          <t>Canada</t>
        </is>
      </c>
      <c r="L22170" t="inlineStr"/>
      <c r="M22170" t="inlineStr"/>
      <c r="N22170" t="inlineStr"/>
      <c r="O22170" t="inlineStr">
        <is>
          <t>Usitstaffing</t>
        </is>
      </c>
      <c r="P22170" t="inlineStr">
        <is>
          <t>['python', 'nosql', 'aws', 'azure', 'gcp']</t>
        </is>
      </c>
      <c r="Q22170" t="inlineStr">
        <is>
          <t>{'cloud': ['aws', 'azure', 'gcp'], 'programming': ['python', 'nosql']}</t>
        </is>
      </c>
    </row>
    <row r="22171">
      <c r="A22171" t="inlineStr">
        <is>
          <t>Data Engineer</t>
        </is>
      </c>
      <c r="B22171" t="inlineStr">
        <is>
          <t>Data Engineer - Snowflake Lead</t>
        </is>
      </c>
      <c r="C22171" t="inlineStr">
        <is>
          <t>Sunnyvale, CA</t>
        </is>
      </c>
      <c r="D22171" t="inlineStr">
        <is>
          <t>via LinkedIn</t>
        </is>
      </c>
      <c r="E22171" t="inlineStr">
        <is>
          <t>Full-time</t>
        </is>
      </c>
      <c r="F22171" t="b">
        <v>0</v>
      </c>
      <c r="G22171" t="inlineStr">
        <is>
          <t>Georgia</t>
        </is>
      </c>
      <c r="H22171" s="2" t="n">
        <v>45426.71752314815</v>
      </c>
      <c r="I22171" t="b">
        <v>0</v>
      </c>
      <c r="J22171" t="b">
        <v>0</v>
      </c>
      <c r="K22171" t="inlineStr">
        <is>
          <t>United States</t>
        </is>
      </c>
      <c r="L22171" t="inlineStr"/>
      <c r="M22171" t="inlineStr"/>
      <c r="N22171" t="inlineStr"/>
      <c r="O22171" t="inlineStr">
        <is>
          <t>Lorven Technologies Inc.</t>
        </is>
      </c>
      <c r="P22171" t="inlineStr">
        <is>
          <t>['python', 'sql', 'snowflake', 'aws', 'pyspark', 'spark']</t>
        </is>
      </c>
      <c r="Q22171" t="inlineStr">
        <is>
          <t>{'cloud': ['snowflake', 'aws'], 'libraries': ['pyspark', 'spark'], 'programming': ['python', 'sql']}</t>
        </is>
      </c>
    </row>
    <row r="22172">
      <c r="A22172" t="inlineStr">
        <is>
          <t>Data Scientist</t>
        </is>
      </c>
      <c r="B22172" t="inlineStr">
        <is>
          <t>Data Scientist</t>
        </is>
      </c>
      <c r="C22172" t="inlineStr">
        <is>
          <t>Sundsvall, Sweden</t>
        </is>
      </c>
      <c r="D22172" t="inlineStr">
        <is>
          <t>via LinkedIn</t>
        </is>
      </c>
      <c r="E22172" t="inlineStr">
        <is>
          <t>Full-time</t>
        </is>
      </c>
      <c r="F22172" t="b">
        <v>0</v>
      </c>
      <c r="G22172" t="inlineStr">
        <is>
          <t>Sweden</t>
        </is>
      </c>
      <c r="H22172" s="2" t="n">
        <v>45420.69380787037</v>
      </c>
      <c r="I22172" t="b">
        <v>0</v>
      </c>
      <c r="J22172" t="b">
        <v>0</v>
      </c>
      <c r="K22172" t="inlineStr">
        <is>
          <t>Sweden</t>
        </is>
      </c>
      <c r="L22172" t="inlineStr"/>
      <c r="M22172" t="inlineStr"/>
      <c r="N22172" t="inlineStr"/>
      <c r="O22172" t="inlineStr">
        <is>
          <t>Permobil</t>
        </is>
      </c>
      <c r="P22172" t="inlineStr">
        <is>
          <t>['r', 'sql', 'python', 'java', 'javascript', 'typescript', 'hadoop', 'tableau']</t>
        </is>
      </c>
      <c r="Q22172" t="inlineStr">
        <is>
          <t>{'analyst_tools': ['tableau'], 'libraries': ['hadoop'], 'programming': ['r', 'sql', 'python', 'java', 'javascript', 'typescript']}</t>
        </is>
      </c>
    </row>
    <row r="22173">
      <c r="A22173" t="inlineStr">
        <is>
          <t>Business Analyst</t>
        </is>
      </c>
      <c r="B22173" t="inlineStr">
        <is>
          <t>Business Analyst/ Experiencia en Control y Gestión</t>
        </is>
      </c>
      <c r="C22173" t="inlineStr">
        <is>
          <t>Chile</t>
        </is>
      </c>
      <c r="D22173" t="inlineStr">
        <is>
          <t>via LinkedIn</t>
        </is>
      </c>
      <c r="E22173" t="inlineStr">
        <is>
          <t>Full-time</t>
        </is>
      </c>
      <c r="F22173" t="b">
        <v>0</v>
      </c>
      <c r="G22173" t="inlineStr">
        <is>
          <t>Chile</t>
        </is>
      </c>
      <c r="H22173" s="2" t="n">
        <v>45428.69346064814</v>
      </c>
      <c r="I22173" t="b">
        <v>0</v>
      </c>
      <c r="J22173" t="b">
        <v>0</v>
      </c>
      <c r="K22173" t="inlineStr">
        <is>
          <t>Chile</t>
        </is>
      </c>
      <c r="L22173" t="inlineStr"/>
      <c r="M22173" t="inlineStr"/>
      <c r="N22173" t="inlineStr"/>
      <c r="O22173" t="inlineStr">
        <is>
          <t>Soluciones - Data &amp; Analytics Consulting</t>
        </is>
      </c>
      <c r="P22173" t="inlineStr">
        <is>
          <t>['python', 'sql', 'excel', 'sap', 'power bi', 'tableau']</t>
        </is>
      </c>
      <c r="Q22173" t="inlineStr">
        <is>
          <t>{'analyst_tools': ['excel', 'sap', 'power bi', 'tableau'], 'programming': ['python', 'sql']}</t>
        </is>
      </c>
    </row>
    <row r="22174">
      <c r="A22174" t="inlineStr">
        <is>
          <t>Data Analyst</t>
        </is>
      </c>
      <c r="B22174" t="inlineStr">
        <is>
          <t>Aircraft/Data Analyst 10043</t>
        </is>
      </c>
      <c r="C22174" t="inlineStr">
        <is>
          <t>Fort Worth, TX</t>
        </is>
      </c>
      <c r="D22174" t="inlineStr">
        <is>
          <t>via SimplyHired</t>
        </is>
      </c>
      <c r="E22174" t="inlineStr">
        <is>
          <t>Contractor and Temp work</t>
        </is>
      </c>
      <c r="F22174" t="b">
        <v>0</v>
      </c>
      <c r="G22174" t="inlineStr">
        <is>
          <t>Texas, United States</t>
        </is>
      </c>
      <c r="H22174" s="2" t="n">
        <v>45428.66760416667</v>
      </c>
      <c r="I22174" t="b">
        <v>1</v>
      </c>
      <c r="J22174" t="b">
        <v>0</v>
      </c>
      <c r="K22174" t="inlineStr">
        <is>
          <t>United States</t>
        </is>
      </c>
      <c r="L22174" t="inlineStr"/>
      <c r="M22174" t="inlineStr"/>
      <c r="N22174" t="inlineStr"/>
      <c r="O22174" t="inlineStr">
        <is>
          <t>Leadstack Inc</t>
        </is>
      </c>
      <c r="P22174" t="inlineStr">
        <is>
          <t>['c']</t>
        </is>
      </c>
      <c r="Q22174" t="inlineStr">
        <is>
          <t>{'programming': ['c']}</t>
        </is>
      </c>
    </row>
    <row r="22175">
      <c r="A22175" t="inlineStr">
        <is>
          <t>Data Scientist</t>
        </is>
      </c>
      <c r="B22175" t="inlineStr">
        <is>
          <t>Data Scientist or Manager</t>
        </is>
      </c>
      <c r="C22175" t="inlineStr">
        <is>
          <t>Anywhere</t>
        </is>
      </c>
      <c r="D22175" t="inlineStr">
        <is>
          <t>via LinkedIn</t>
        </is>
      </c>
      <c r="E22175" t="inlineStr">
        <is>
          <t>Full-time</t>
        </is>
      </c>
      <c r="F22175" t="b">
        <v>1</v>
      </c>
      <c r="G22175" t="inlineStr">
        <is>
          <t>India</t>
        </is>
      </c>
      <c r="H22175" s="2" t="n">
        <v>45429.6753125</v>
      </c>
      <c r="I22175" t="b">
        <v>0</v>
      </c>
      <c r="J22175" t="b">
        <v>0</v>
      </c>
      <c r="K22175" t="inlineStr">
        <is>
          <t>India</t>
        </is>
      </c>
      <c r="L22175" t="inlineStr"/>
      <c r="M22175" t="inlineStr"/>
      <c r="N22175" t="inlineStr"/>
      <c r="O22175" t="inlineStr">
        <is>
          <t>AKS ProTalent</t>
        </is>
      </c>
      <c r="P22175" t="inlineStr"/>
      <c r="Q22175" t="inlineStr"/>
    </row>
    <row r="22176">
      <c r="A22176" t="inlineStr">
        <is>
          <t>Data Analyst</t>
        </is>
      </c>
      <c r="B22176" t="inlineStr">
        <is>
          <t>Mission Data Analyst- TS/SCI CI POLY</t>
        </is>
      </c>
      <c r="C22176" t="inlineStr">
        <is>
          <t>Washington, DC</t>
        </is>
      </c>
      <c r="D22176" t="inlineStr">
        <is>
          <t>via Built In</t>
        </is>
      </c>
      <c r="E22176" t="inlineStr">
        <is>
          <t>Full-time and Part-time</t>
        </is>
      </c>
      <c r="F22176" t="b">
        <v>0</v>
      </c>
      <c r="G22176" t="inlineStr">
        <is>
          <t>New York, United States</t>
        </is>
      </c>
      <c r="H22176" s="2" t="n">
        <v>45417.6669212963</v>
      </c>
      <c r="I22176" t="b">
        <v>0</v>
      </c>
      <c r="J22176" t="b">
        <v>1</v>
      </c>
      <c r="K22176" t="inlineStr">
        <is>
          <t>United States</t>
        </is>
      </c>
      <c r="L22176" t="inlineStr"/>
      <c r="M22176" t="inlineStr"/>
      <c r="N22176" t="inlineStr"/>
      <c r="O22176" t="inlineStr">
        <is>
          <t>IBM</t>
        </is>
      </c>
      <c r="P22176" t="inlineStr">
        <is>
          <t>['r', 'python', 'databricks', 'ibm cloud', 'excel', 'powerpoint']</t>
        </is>
      </c>
      <c r="Q22176" t="inlineStr">
        <is>
          <t>{'analyst_tools': ['excel', 'powerpoint'], 'cloud': ['databricks', 'ibm cloud'], 'programming': ['r', 'python']}</t>
        </is>
      </c>
    </row>
    <row r="22177">
      <c r="A22177" t="inlineStr">
        <is>
          <t>Data Engineer</t>
        </is>
      </c>
      <c r="B22177" t="inlineStr">
        <is>
          <t>Junior Data Engineer - ETL (f/m/x)</t>
        </is>
      </c>
      <c r="C22177" t="inlineStr">
        <is>
          <t>Italy</t>
        </is>
      </c>
      <c r="D22177" t="inlineStr">
        <is>
          <t>via Indeed</t>
        </is>
      </c>
      <c r="E22177" t="inlineStr">
        <is>
          <t>Full-time</t>
        </is>
      </c>
      <c r="F22177" t="b">
        <v>0</v>
      </c>
      <c r="G22177" t="inlineStr">
        <is>
          <t>Italy</t>
        </is>
      </c>
      <c r="H22177" s="2" t="n">
        <v>45432.68371527778</v>
      </c>
      <c r="I22177" t="b">
        <v>1</v>
      </c>
      <c r="J22177" t="b">
        <v>0</v>
      </c>
      <c r="K22177" t="inlineStr">
        <is>
          <t>Italy</t>
        </is>
      </c>
      <c r="L22177" t="inlineStr"/>
      <c r="M22177" t="inlineStr"/>
      <c r="N22177" t="inlineStr"/>
      <c r="O22177" t="inlineStr">
        <is>
          <t>Joivy</t>
        </is>
      </c>
      <c r="P22177" t="inlineStr">
        <is>
          <t>['go', 'azure', 'databricks']</t>
        </is>
      </c>
      <c r="Q22177" t="inlineStr">
        <is>
          <t>{'cloud': ['azure', 'databricks'], 'programming': ['go']}</t>
        </is>
      </c>
    </row>
    <row r="22178">
      <c r="A22178" t="inlineStr">
        <is>
          <t>Senior Data Engineer</t>
        </is>
      </c>
      <c r="B22178" t="inlineStr">
        <is>
          <t>Sr. Data Platform Engineer</t>
        </is>
      </c>
      <c r="C22178" t="inlineStr">
        <is>
          <t>Princeton, NJ</t>
        </is>
      </c>
      <c r="D22178" t="inlineStr">
        <is>
          <t>via Dice</t>
        </is>
      </c>
      <c r="E22178" t="inlineStr">
        <is>
          <t>Contractor</t>
        </is>
      </c>
      <c r="F22178" t="b">
        <v>0</v>
      </c>
      <c r="G22178" t="inlineStr">
        <is>
          <t>California, United States</t>
        </is>
      </c>
      <c r="H22178" s="2" t="n">
        <v>45435.67282407408</v>
      </c>
      <c r="I22178" t="b">
        <v>1</v>
      </c>
      <c r="J22178" t="b">
        <v>0</v>
      </c>
      <c r="K22178" t="inlineStr">
        <is>
          <t>United States</t>
        </is>
      </c>
      <c r="L22178" t="inlineStr"/>
      <c r="M22178" t="inlineStr"/>
      <c r="N22178" t="inlineStr"/>
      <c r="O22178" t="inlineStr">
        <is>
          <t>Softpath System, LLC.</t>
        </is>
      </c>
      <c r="P22178" t="inlineStr">
        <is>
          <t>['sql', 'c', 'azure', 'databricks', 'pyspark', 'unity']</t>
        </is>
      </c>
      <c r="Q22178" t="inlineStr">
        <is>
          <t>{'cloud': ['azure', 'databricks'], 'libraries': ['pyspark'], 'other': ['unity'], 'programming': ['sql', 'c']}</t>
        </is>
      </c>
    </row>
    <row r="22179">
      <c r="A22179" t="inlineStr">
        <is>
          <t>Data Scientist</t>
        </is>
      </c>
      <c r="B22179" t="inlineStr">
        <is>
          <t>Health Science Specialist - Data Scientist - Intermittent</t>
        </is>
      </c>
      <c r="C22179" t="inlineStr">
        <is>
          <t>Menlo Park, CA</t>
        </is>
      </c>
      <c r="D22179" t="inlineStr">
        <is>
          <t>via Indeed</t>
        </is>
      </c>
      <c r="E22179" t="inlineStr">
        <is>
          <t>Full-time and Part-time</t>
        </is>
      </c>
      <c r="F22179" t="b">
        <v>0</v>
      </c>
      <c r="G22179" t="inlineStr">
        <is>
          <t>California, United States</t>
        </is>
      </c>
      <c r="H22179" s="2" t="n">
        <v>45428.66858796297</v>
      </c>
      <c r="I22179" t="b">
        <v>0</v>
      </c>
      <c r="J22179" t="b">
        <v>1</v>
      </c>
      <c r="K22179" t="inlineStr">
        <is>
          <t>United States</t>
        </is>
      </c>
      <c r="L22179" t="inlineStr">
        <is>
          <t>year</t>
        </is>
      </c>
      <c r="M22179" t="n">
        <v>148026.5</v>
      </c>
      <c r="N22179" t="inlineStr"/>
      <c r="O22179" t="inlineStr">
        <is>
          <t>US Veterans Health Administration</t>
        </is>
      </c>
      <c r="P22179" t="inlineStr">
        <is>
          <t>['sql', 'sql server', 'oracle', 'ssis']</t>
        </is>
      </c>
      <c r="Q22179" t="inlineStr">
        <is>
          <t>{'analyst_tools': ['ssis'], 'cloud': ['oracle'], 'databases': ['sql server'], 'programming': ['sql']}</t>
        </is>
      </c>
    </row>
    <row r="22180">
      <c r="A22180" t="inlineStr">
        <is>
          <t>Data Analyst</t>
        </is>
      </c>
      <c r="B22180" t="inlineStr">
        <is>
          <t>Data Analyst/ Data Migration Engineer</t>
        </is>
      </c>
      <c r="C22180" t="inlineStr">
        <is>
          <t>Athens, Greece</t>
        </is>
      </c>
      <c r="D22180" t="inlineStr">
        <is>
          <t>via LinkedIn</t>
        </is>
      </c>
      <c r="E22180" t="inlineStr">
        <is>
          <t>Full-time</t>
        </is>
      </c>
      <c r="F22180" t="b">
        <v>0</v>
      </c>
      <c r="G22180" t="inlineStr">
        <is>
          <t>Greece</t>
        </is>
      </c>
      <c r="H22180" s="2" t="n">
        <v>45421.68752314815</v>
      </c>
      <c r="I22180" t="b">
        <v>0</v>
      </c>
      <c r="J22180" t="b">
        <v>0</v>
      </c>
      <c r="K22180" t="inlineStr">
        <is>
          <t>Greece</t>
        </is>
      </c>
      <c r="L22180" t="inlineStr"/>
      <c r="M22180" t="inlineStr"/>
      <c r="N22180" t="inlineStr"/>
      <c r="O22180" t="inlineStr">
        <is>
          <t>Grant Thornton Greece</t>
        </is>
      </c>
      <c r="P22180" t="inlineStr">
        <is>
          <t>['go']</t>
        </is>
      </c>
      <c r="Q22180" t="inlineStr">
        <is>
          <t>{'programming': ['go']}</t>
        </is>
      </c>
    </row>
    <row r="22181">
      <c r="A22181" t="inlineStr">
        <is>
          <t>Senior Data Analyst</t>
        </is>
      </c>
      <c r="B22181" t="inlineStr">
        <is>
          <t>Data analyst senior H/F</t>
        </is>
      </c>
      <c r="C22181" t="inlineStr">
        <is>
          <t>Levallois-Perret, France</t>
        </is>
      </c>
      <c r="D22181" t="inlineStr">
        <is>
          <t>via LinkedIn</t>
        </is>
      </c>
      <c r="E22181" t="inlineStr">
        <is>
          <t>Full-time</t>
        </is>
      </c>
      <c r="F22181" t="b">
        <v>0</v>
      </c>
      <c r="G22181" t="inlineStr">
        <is>
          <t>France</t>
        </is>
      </c>
      <c r="H22181" s="2" t="n">
        <v>45443.68116898148</v>
      </c>
      <c r="I22181" t="b">
        <v>0</v>
      </c>
      <c r="J22181" t="b">
        <v>0</v>
      </c>
      <c r="K22181" t="inlineStr">
        <is>
          <t>France</t>
        </is>
      </c>
      <c r="L22181" t="inlineStr"/>
      <c r="M22181" t="inlineStr"/>
      <c r="N22181" t="inlineStr"/>
      <c r="O22181" t="inlineStr">
        <is>
          <t>AG2R LA MONDIALE</t>
        </is>
      </c>
      <c r="P22181" t="inlineStr">
        <is>
          <t>['sql']</t>
        </is>
      </c>
      <c r="Q22181" t="inlineStr">
        <is>
          <t>{'programming': ['sql']}</t>
        </is>
      </c>
    </row>
    <row r="22182">
      <c r="A22182" t="inlineStr">
        <is>
          <t>Machine Learning Engineer</t>
        </is>
      </c>
      <c r="B22182" t="inlineStr">
        <is>
          <t>Data Driven | MLOps Engineer</t>
        </is>
      </c>
      <c r="C22182" t="inlineStr">
        <is>
          <t>Anywhere</t>
        </is>
      </c>
      <c r="D22182" t="inlineStr">
        <is>
          <t>via Jobgether</t>
        </is>
      </c>
      <c r="E22182" t="inlineStr">
        <is>
          <t>Full-time</t>
        </is>
      </c>
      <c r="F22182" t="b">
        <v>1</v>
      </c>
      <c r="G22182" t="inlineStr">
        <is>
          <t>Portugal</t>
        </is>
      </c>
      <c r="H22182" s="2" t="n">
        <v>45434.67891203704</v>
      </c>
      <c r="I22182" t="b">
        <v>0</v>
      </c>
      <c r="J22182" t="b">
        <v>0</v>
      </c>
      <c r="K22182" t="inlineStr">
        <is>
          <t>Portugal</t>
        </is>
      </c>
      <c r="L22182" t="inlineStr"/>
      <c r="M22182" t="inlineStr"/>
      <c r="N22182" t="inlineStr"/>
      <c r="O22182" t="inlineStr">
        <is>
          <t>Devoteam</t>
        </is>
      </c>
      <c r="P22182" t="inlineStr">
        <is>
          <t>['c#', 'python', 'r', 'sql', 'nosql', 'mongodb', 'mongodb', 'redis', 'cassandra', 'azure', 'aws', 'gcp', 'tensorflow', 'scikit-learn', 'kafka', 'spark', 'docker', 'kubernetes', 'git']</t>
        </is>
      </c>
      <c r="Q22182" t="inlineStr">
        <is>
          <t>{'cloud': ['azure', 'aws', 'gcp'], 'databases': ['mongodb', 'redis', 'cassandra'], 'libraries': ['tensorflow', 'scikit-learn', 'kafka', 'spark'], 'other': ['docker', 'kubernetes', 'git'], 'programming': ['c#', 'python', 'r', 'sql', 'nosql', 'mongodb']}</t>
        </is>
      </c>
    </row>
    <row r="22183">
      <c r="A22183" t="inlineStr">
        <is>
          <t>Cloud Engineer</t>
        </is>
      </c>
      <c r="B22183" t="inlineStr">
        <is>
          <t>Cloud Services and Analytics Developer</t>
        </is>
      </c>
      <c r="C22183" t="inlineStr">
        <is>
          <t>St Thomas, USVI</t>
        </is>
      </c>
      <c r="D22183" t="inlineStr">
        <is>
          <t>via Nexxt</t>
        </is>
      </c>
      <c r="E22183" t="inlineStr">
        <is>
          <t>Full-time</t>
        </is>
      </c>
      <c r="F22183" t="b">
        <v>0</v>
      </c>
      <c r="G22183" t="inlineStr">
        <is>
          <t>U.S. Virgin Islands</t>
        </is>
      </c>
      <c r="H22183" s="2" t="n">
        <v>45413.70802083334</v>
      </c>
      <c r="I22183" t="b">
        <v>0</v>
      </c>
      <c r="J22183" t="b">
        <v>0</v>
      </c>
      <c r="K22183" t="inlineStr">
        <is>
          <t>U.S. Virgin Islands</t>
        </is>
      </c>
      <c r="L22183" t="inlineStr"/>
      <c r="M22183" t="inlineStr"/>
      <c r="N22183" t="inlineStr"/>
      <c r="O22183" t="inlineStr">
        <is>
          <t>Intel</t>
        </is>
      </c>
      <c r="P22183" t="inlineStr">
        <is>
          <t>['go', 'spark', 'airflow', 'kubernetes', 'docker', 'terraform', 'ansible']</t>
        </is>
      </c>
      <c r="Q22183" t="inlineStr">
        <is>
          <t>{'libraries': ['spark', 'airflow'], 'other': ['kubernetes', 'docker', 'terraform', 'ansible'], 'programming': ['go']}</t>
        </is>
      </c>
    </row>
    <row r="22184">
      <c r="A22184" t="inlineStr">
        <is>
          <t>Data Scientist</t>
        </is>
      </c>
      <c r="B22184" t="inlineStr">
        <is>
          <t>Data Scientist II</t>
        </is>
      </c>
      <c r="C22184" t="inlineStr">
        <is>
          <t>San Antonio, TX</t>
        </is>
      </c>
      <c r="D22184" t="inlineStr">
        <is>
          <t>via ZipRecruiter</t>
        </is>
      </c>
      <c r="E22184" t="inlineStr">
        <is>
          <t>Full-time</t>
        </is>
      </c>
      <c r="F22184" t="b">
        <v>0</v>
      </c>
      <c r="G22184" t="inlineStr">
        <is>
          <t>Sudan</t>
        </is>
      </c>
      <c r="H22184" s="2" t="n">
        <v>45418.70954861111</v>
      </c>
      <c r="I22184" t="b">
        <v>0</v>
      </c>
      <c r="J22184" t="b">
        <v>0</v>
      </c>
      <c r="K22184" t="inlineStr">
        <is>
          <t>Sudan</t>
        </is>
      </c>
      <c r="L22184" t="inlineStr"/>
      <c r="M22184" t="inlineStr"/>
      <c r="N22184" t="inlineStr"/>
      <c r="O22184" t="inlineStr">
        <is>
          <t>H-E-B</t>
        </is>
      </c>
      <c r="P22184" t="inlineStr">
        <is>
          <t>['sql', 'r', 'python', 'scala', 'java']</t>
        </is>
      </c>
      <c r="Q22184" t="inlineStr">
        <is>
          <t>{'programming': ['sql', 'r', 'python', 'scala', 'java']}</t>
        </is>
      </c>
    </row>
    <row r="22185">
      <c r="A22185" t="inlineStr">
        <is>
          <t>Data Analyst</t>
        </is>
      </c>
      <c r="B22185" t="inlineStr">
        <is>
          <t>Data Analyst</t>
        </is>
      </c>
      <c r="C22185" t="inlineStr">
        <is>
          <t>Venice, Metropolitan City of Venice, Italy</t>
        </is>
      </c>
      <c r="D22185" t="inlineStr">
        <is>
          <t>via LinkedIn</t>
        </is>
      </c>
      <c r="E22185" t="inlineStr">
        <is>
          <t>Full-time</t>
        </is>
      </c>
      <c r="F22185" t="b">
        <v>0</v>
      </c>
      <c r="G22185" t="inlineStr">
        <is>
          <t>Italy</t>
        </is>
      </c>
      <c r="H22185" s="2" t="n">
        <v>45440.69256944444</v>
      </c>
      <c r="I22185" t="b">
        <v>0</v>
      </c>
      <c r="J22185" t="b">
        <v>0</v>
      </c>
      <c r="K22185" t="inlineStr">
        <is>
          <t>Italy</t>
        </is>
      </c>
      <c r="L22185" t="inlineStr"/>
      <c r="M22185" t="inlineStr"/>
      <c r="N22185" t="inlineStr"/>
      <c r="O22185" t="inlineStr">
        <is>
          <t>illuminem</t>
        </is>
      </c>
      <c r="P22185" t="inlineStr">
        <is>
          <t>['python', 'r', 'sql']</t>
        </is>
      </c>
      <c r="Q22185" t="inlineStr">
        <is>
          <t>{'programming': ['python', 'r', 'sql']}</t>
        </is>
      </c>
    </row>
    <row r="22186">
      <c r="A22186" t="inlineStr">
        <is>
          <t>Cloud Engineer</t>
        </is>
      </c>
      <c r="B22186" t="inlineStr">
        <is>
          <t>Mechanical Project Engineering</t>
        </is>
      </c>
      <c r="C22186" t="inlineStr">
        <is>
          <t>Jakarta, Indonesia</t>
        </is>
      </c>
      <c r="D22186" t="inlineStr">
        <is>
          <t>via BeBee</t>
        </is>
      </c>
      <c r="E22186" t="inlineStr">
        <is>
          <t>Full-time</t>
        </is>
      </c>
      <c r="F22186" t="b">
        <v>0</v>
      </c>
      <c r="G22186" t="inlineStr">
        <is>
          <t>Indonesia</t>
        </is>
      </c>
      <c r="H22186" s="2" t="n">
        <v>45427.67836805555</v>
      </c>
      <c r="I22186" t="b">
        <v>0</v>
      </c>
      <c r="J22186" t="b">
        <v>0</v>
      </c>
      <c r="K22186" t="inlineStr">
        <is>
          <t>Indonesia</t>
        </is>
      </c>
      <c r="L22186" t="inlineStr"/>
      <c r="M22186" t="inlineStr"/>
      <c r="N22186" t="inlineStr"/>
      <c r="O22186" t="inlineStr">
        <is>
          <t>Michael Page Indonesia</t>
        </is>
      </c>
      <c r="P22186" t="inlineStr"/>
      <c r="Q22186" t="inlineStr"/>
    </row>
    <row r="22187">
      <c r="A22187" t="inlineStr">
        <is>
          <t>Senior Data Engineer</t>
        </is>
      </c>
      <c r="B22187" t="inlineStr">
        <is>
          <t>Senior Data Engineer</t>
        </is>
      </c>
      <c r="C22187" t="inlineStr">
        <is>
          <t>United Kingdom</t>
        </is>
      </c>
      <c r="D22187" t="inlineStr">
        <is>
          <t>via LinkedIn</t>
        </is>
      </c>
      <c r="E22187" t="inlineStr">
        <is>
          <t>Full-time</t>
        </is>
      </c>
      <c r="F22187" t="b">
        <v>0</v>
      </c>
      <c r="G22187" t="inlineStr">
        <is>
          <t>United Kingdom</t>
        </is>
      </c>
      <c r="H22187" s="2" t="n">
        <v>45419.67680555556</v>
      </c>
      <c r="I22187" t="b">
        <v>1</v>
      </c>
      <c r="J22187" t="b">
        <v>0</v>
      </c>
      <c r="K22187" t="inlineStr">
        <is>
          <t>United Kingdom</t>
        </is>
      </c>
      <c r="L22187" t="inlineStr"/>
      <c r="M22187" t="inlineStr"/>
      <c r="N22187" t="inlineStr"/>
      <c r="O22187" t="inlineStr">
        <is>
          <t>Luxoft</t>
        </is>
      </c>
      <c r="P22187" t="inlineStr">
        <is>
          <t>['python', 'aws', 'redshift', 'airflow']</t>
        </is>
      </c>
      <c r="Q22187" t="inlineStr">
        <is>
          <t>{'cloud': ['aws', 'redshift'], 'libraries': ['airflow'], 'programming': ['python']}</t>
        </is>
      </c>
    </row>
    <row r="22188">
      <c r="A22188" t="inlineStr">
        <is>
          <t>Senior Data Analyst</t>
        </is>
      </c>
      <c r="B22188" t="inlineStr">
        <is>
          <t>Senior Data Analyst, Marketing &amp; Enrollment – Hybrid/Columbia</t>
        </is>
      </c>
      <c r="C22188" t="inlineStr">
        <is>
          <t>Columbia, MD</t>
        </is>
      </c>
      <c r="D22188" t="inlineStr">
        <is>
          <t>via SmartRecruiters Job Search</t>
        </is>
      </c>
      <c r="E22188" t="inlineStr">
        <is>
          <t>Full-time</t>
        </is>
      </c>
      <c r="F22188" t="b">
        <v>0</v>
      </c>
      <c r="G22188" t="inlineStr">
        <is>
          <t>New York, United States</t>
        </is>
      </c>
      <c r="H22188" s="2" t="n">
        <v>45425.66695601852</v>
      </c>
      <c r="I22188" t="b">
        <v>0</v>
      </c>
      <c r="J22188" t="b">
        <v>1</v>
      </c>
      <c r="K22188" t="inlineStr">
        <is>
          <t>United States</t>
        </is>
      </c>
      <c r="L22188" t="inlineStr"/>
      <c r="M22188" t="inlineStr"/>
      <c r="N22188" t="inlineStr"/>
      <c r="O22188" t="inlineStr">
        <is>
          <t>Adtalem Global Education</t>
        </is>
      </c>
      <c r="P22188" t="inlineStr">
        <is>
          <t>['sql', 'python', 'power bi', 'tableau']</t>
        </is>
      </c>
      <c r="Q22188" t="inlineStr">
        <is>
          <t>{'analyst_tools': ['power bi', 'tableau'], 'programming': ['sql', 'python']}</t>
        </is>
      </c>
    </row>
    <row r="22189">
      <c r="A22189" t="inlineStr">
        <is>
          <t>Business Analyst</t>
        </is>
      </c>
      <c r="B22189" t="inlineStr">
        <is>
          <t>Business Intelligence Analyst - 3</t>
        </is>
      </c>
      <c r="C22189" t="inlineStr">
        <is>
          <t>Chicago, IL</t>
        </is>
      </c>
      <c r="D22189" t="inlineStr">
        <is>
          <t>via LinkedIn</t>
        </is>
      </c>
      <c r="E22189" t="inlineStr">
        <is>
          <t>Full-time</t>
        </is>
      </c>
      <c r="F22189" t="b">
        <v>0</v>
      </c>
      <c r="G22189" t="inlineStr">
        <is>
          <t>Illinois, United States</t>
        </is>
      </c>
      <c r="H22189" s="2" t="n">
        <v>45427.66815972222</v>
      </c>
      <c r="I22189" t="b">
        <v>0</v>
      </c>
      <c r="J22189" t="b">
        <v>0</v>
      </c>
      <c r="K22189" t="inlineStr">
        <is>
          <t>United States</t>
        </is>
      </c>
      <c r="L22189" t="inlineStr"/>
      <c r="M22189" t="inlineStr"/>
      <c r="N22189" t="inlineStr"/>
      <c r="O22189" t="inlineStr">
        <is>
          <t>Pure Storage</t>
        </is>
      </c>
      <c r="P22189" t="inlineStr">
        <is>
          <t>['go', 'sql', 'snowflake', 'tableau', 'sheets', 'kubernetes']</t>
        </is>
      </c>
      <c r="Q22189" t="inlineStr">
        <is>
          <t>{'analyst_tools': ['tableau', 'sheets'], 'cloud': ['snowflake'], 'other': ['kubernetes'], 'programming': ['go', 'sql']}</t>
        </is>
      </c>
    </row>
    <row r="22190">
      <c r="A22190" t="inlineStr">
        <is>
          <t>Software Engineer</t>
        </is>
      </c>
      <c r="B22190" t="inlineStr">
        <is>
          <t>Staff Software Engineer I Maps</t>
        </is>
      </c>
      <c r="C22190" t="inlineStr">
        <is>
          <t>Spain</t>
        </is>
      </c>
      <c r="D22190" t="inlineStr">
        <is>
          <t>via BeBee</t>
        </is>
      </c>
      <c r="E22190" t="inlineStr">
        <is>
          <t>Full-time</t>
        </is>
      </c>
      <c r="F22190" t="b">
        <v>0</v>
      </c>
      <c r="G22190" t="inlineStr">
        <is>
          <t>Spain</t>
        </is>
      </c>
      <c r="H22190" s="2" t="n">
        <v>45432.67762731481</v>
      </c>
      <c r="I22190" t="b">
        <v>0</v>
      </c>
      <c r="J22190" t="b">
        <v>0</v>
      </c>
      <c r="K22190" t="inlineStr">
        <is>
          <t>Spain</t>
        </is>
      </c>
      <c r="L22190" t="inlineStr"/>
      <c r="M22190" t="inlineStr"/>
      <c r="N22190" t="inlineStr"/>
      <c r="O22190" t="inlineStr">
        <is>
          <t>TomTom International BV</t>
        </is>
      </c>
      <c r="P22190" t="inlineStr">
        <is>
          <t>['java', 'scala', 'c++', 'python', 'go']</t>
        </is>
      </c>
      <c r="Q22190" t="inlineStr">
        <is>
          <t>{'programming': ['java', 'scala', 'c++', 'python', 'go']}</t>
        </is>
      </c>
    </row>
    <row r="22191">
      <c r="A22191" t="inlineStr">
        <is>
          <t>Data Scientist</t>
        </is>
      </c>
      <c r="B22191" t="inlineStr">
        <is>
          <t>Sr. Data Scientist - Night Shift | India</t>
        </is>
      </c>
      <c r="C22191" t="inlineStr">
        <is>
          <t>Anywhere</t>
        </is>
      </c>
      <c r="D22191" t="inlineStr">
        <is>
          <t>via LinkedIn</t>
        </is>
      </c>
      <c r="E22191" t="inlineStr">
        <is>
          <t>Contractor</t>
        </is>
      </c>
      <c r="F22191" t="b">
        <v>1</v>
      </c>
      <c r="G22191" t="inlineStr">
        <is>
          <t>India</t>
        </is>
      </c>
      <c r="H22191" s="2" t="n">
        <v>45443.67579861111</v>
      </c>
      <c r="I22191" t="b">
        <v>0</v>
      </c>
      <c r="J22191" t="b">
        <v>0</v>
      </c>
      <c r="K22191" t="inlineStr">
        <is>
          <t>India</t>
        </is>
      </c>
      <c r="L22191" t="inlineStr"/>
      <c r="M22191" t="inlineStr"/>
      <c r="N22191" t="inlineStr"/>
      <c r="O22191" t="inlineStr">
        <is>
          <t>Acadia</t>
        </is>
      </c>
      <c r="P22191" t="inlineStr">
        <is>
          <t>['python', 'r', 'alteryx']</t>
        </is>
      </c>
      <c r="Q22191" t="inlineStr">
        <is>
          <t>{'analyst_tools': ['alteryx'], 'programming': ['python', 'r']}</t>
        </is>
      </c>
    </row>
    <row r="22192">
      <c r="A22192" t="inlineStr">
        <is>
          <t>Software Engineer</t>
        </is>
      </c>
      <c r="B22192" t="inlineStr">
        <is>
          <t>Senior Software Engineer Database</t>
        </is>
      </c>
      <c r="C22192" t="inlineStr">
        <is>
          <t>Anywhere</t>
        </is>
      </c>
      <c r="D22192" t="inlineStr">
        <is>
          <t>via Weaviate Career Site</t>
        </is>
      </c>
      <c r="E22192" t="inlineStr">
        <is>
          <t>Full-time</t>
        </is>
      </c>
      <c r="F22192" t="b">
        <v>1</v>
      </c>
      <c r="G22192" t="inlineStr">
        <is>
          <t>Netherlands</t>
        </is>
      </c>
      <c r="H22192" s="2" t="n">
        <v>45418.68912037037</v>
      </c>
      <c r="I22192" t="b">
        <v>1</v>
      </c>
      <c r="J22192" t="b">
        <v>0</v>
      </c>
      <c r="K22192" t="inlineStr">
        <is>
          <t>Netherlands</t>
        </is>
      </c>
      <c r="L22192" t="inlineStr"/>
      <c r="M22192" t="inlineStr"/>
      <c r="N22192" t="inlineStr"/>
      <c r="O22192" t="inlineStr">
        <is>
          <t>Weaviate</t>
        </is>
      </c>
      <c r="P22192" t="inlineStr">
        <is>
          <t>['golang', 'c', 'c++', 'rust', 'docker', 'kubernetes']</t>
        </is>
      </c>
      <c r="Q22192" t="inlineStr">
        <is>
          <t>{'other': ['docker', 'kubernetes'], 'programming': ['golang', 'c', 'c++', 'rust']}</t>
        </is>
      </c>
    </row>
    <row r="22193">
      <c r="A22193" t="inlineStr">
        <is>
          <t>Data Scientist</t>
        </is>
      </c>
      <c r="B22193" t="inlineStr">
        <is>
          <t>Data Scientist III, Medical</t>
        </is>
      </c>
      <c r="C22193" t="inlineStr">
        <is>
          <t>Telangana, India</t>
        </is>
      </c>
      <c r="D22193" t="inlineStr">
        <is>
          <t>via Indeed</t>
        </is>
      </c>
      <c r="E22193" t="inlineStr">
        <is>
          <t>Full-time</t>
        </is>
      </c>
      <c r="F22193" t="b">
        <v>0</v>
      </c>
      <c r="G22193" t="inlineStr">
        <is>
          <t>India</t>
        </is>
      </c>
      <c r="H22193" s="2" t="n">
        <v>45431.6759375</v>
      </c>
      <c r="I22193" t="b">
        <v>0</v>
      </c>
      <c r="J22193" t="b">
        <v>0</v>
      </c>
      <c r="K22193" t="inlineStr">
        <is>
          <t>India</t>
        </is>
      </c>
      <c r="L22193" t="inlineStr"/>
      <c r="M22193" t="inlineStr"/>
      <c r="N22193" t="inlineStr"/>
      <c r="O22193" t="inlineStr">
        <is>
          <t>Bristol-Myers Squibb</t>
        </is>
      </c>
      <c r="P22193" t="inlineStr">
        <is>
          <t>['python', 'java', 'nltk', 'pytorch', 'tensorflow', 'fastapi', 'flask', 'excel']</t>
        </is>
      </c>
      <c r="Q22193" t="inlineStr">
        <is>
          <t>{'analyst_tools': ['excel'], 'libraries': ['nltk', 'pytorch', 'tensorflow'], 'programming': ['python', 'java'], 'webframeworks': ['fastapi', 'flask']}</t>
        </is>
      </c>
    </row>
    <row r="22194">
      <c r="A22194" t="inlineStr">
        <is>
          <t>Senior Data Engineer</t>
        </is>
      </c>
      <c r="B22194" t="inlineStr">
        <is>
          <t>Engenheiro de Dado Sr</t>
        </is>
      </c>
      <c r="C22194" t="inlineStr">
        <is>
          <t>Campinas, State of São Paulo, Brazil</t>
        </is>
      </c>
      <c r="D22194" t="inlineStr">
        <is>
          <t>via LinkedIn</t>
        </is>
      </c>
      <c r="E22194" t="inlineStr">
        <is>
          <t>Full-time</t>
        </is>
      </c>
      <c r="F22194" t="b">
        <v>0</v>
      </c>
      <c r="G22194" t="inlineStr">
        <is>
          <t>Brazil</t>
        </is>
      </c>
      <c r="H22194" s="2" t="n">
        <v>45420.67979166667</v>
      </c>
      <c r="I22194" t="b">
        <v>1</v>
      </c>
      <c r="J22194" t="b">
        <v>0</v>
      </c>
      <c r="K22194" t="inlineStr">
        <is>
          <t>Brazil</t>
        </is>
      </c>
      <c r="L22194" t="inlineStr"/>
      <c r="M22194" t="inlineStr"/>
      <c r="N22194" t="inlineStr"/>
      <c r="O22194" t="inlineStr">
        <is>
          <t>Gateware</t>
        </is>
      </c>
      <c r="P22194" t="inlineStr">
        <is>
          <t>['sql', 'python', 'c#', 'azure', 'databricks', 'pyspark']</t>
        </is>
      </c>
      <c r="Q22194" t="inlineStr">
        <is>
          <t>{'cloud': ['azure', 'databricks'], 'libraries': ['pyspark'], 'programming': ['sql', 'python', 'c#']}</t>
        </is>
      </c>
    </row>
    <row r="22195">
      <c r="A22195" t="inlineStr">
        <is>
          <t>Senior Data Analyst</t>
        </is>
      </c>
      <c r="B22195" t="inlineStr">
        <is>
          <t>Senior Data Analyst</t>
        </is>
      </c>
      <c r="C22195" t="inlineStr">
        <is>
          <t>Panama City, Panama</t>
        </is>
      </c>
      <c r="D22195" t="inlineStr">
        <is>
          <t>via Trabajo.org - Vacantes De Empleo, Trabajo</t>
        </is>
      </c>
      <c r="E22195" t="inlineStr">
        <is>
          <t>Full-time</t>
        </is>
      </c>
      <c r="F22195" t="b">
        <v>0</v>
      </c>
      <c r="G22195" t="inlineStr">
        <is>
          <t>Panama</t>
        </is>
      </c>
      <c r="H22195" s="2" t="n">
        <v>45442.71582175926</v>
      </c>
      <c r="I22195" t="b">
        <v>0</v>
      </c>
      <c r="J22195" t="b">
        <v>0</v>
      </c>
      <c r="K22195" t="inlineStr">
        <is>
          <t>Panama</t>
        </is>
      </c>
      <c r="L22195" t="inlineStr"/>
      <c r="M22195" t="inlineStr"/>
      <c r="N22195" t="inlineStr"/>
      <c r="O22195" t="inlineStr">
        <is>
          <t>FullStack Labs</t>
        </is>
      </c>
      <c r="P22195" t="inlineStr"/>
      <c r="Q22195" t="inlineStr"/>
    </row>
    <row r="22196">
      <c r="A22196" t="inlineStr">
        <is>
          <t>Cloud Engineer</t>
        </is>
      </c>
      <c r="B22196" t="inlineStr">
        <is>
          <t>Staff Digital Web Analyst, CX</t>
        </is>
      </c>
      <c r="C22196" t="inlineStr">
        <is>
          <t>Brazil</t>
        </is>
      </c>
      <c r="D22196" t="inlineStr">
        <is>
          <t>via BeBee</t>
        </is>
      </c>
      <c r="E22196" t="inlineStr">
        <is>
          <t>Full-time</t>
        </is>
      </c>
      <c r="F22196" t="b">
        <v>0</v>
      </c>
      <c r="G22196" t="inlineStr">
        <is>
          <t>Brazil</t>
        </is>
      </c>
      <c r="H22196" s="2" t="n">
        <v>45430.67737268518</v>
      </c>
      <c r="I22196" t="b">
        <v>0</v>
      </c>
      <c r="J22196" t="b">
        <v>0</v>
      </c>
      <c r="K22196" t="inlineStr">
        <is>
          <t>Brazil</t>
        </is>
      </c>
      <c r="L22196" t="inlineStr"/>
      <c r="M22196" t="inlineStr"/>
      <c r="N22196" t="inlineStr"/>
      <c r="O22196" t="inlineStr">
        <is>
          <t>Stellantis South America</t>
        </is>
      </c>
      <c r="P22196" t="inlineStr">
        <is>
          <t>['javascript', 'firebase', 'firebase', 'power bi']</t>
        </is>
      </c>
      <c r="Q22196" t="inlineStr">
        <is>
          <t>{'analyst_tools': ['power bi'], 'cloud': ['firebase'], 'databases': ['firebase'], 'programming': ['javascript']}</t>
        </is>
      </c>
    </row>
    <row r="22197">
      <c r="A22197" t="inlineStr">
        <is>
          <t>Business Analyst</t>
        </is>
      </c>
      <c r="B22197" t="inlineStr">
        <is>
          <t>Senior Analyst Sales Planning Analytics</t>
        </is>
      </c>
      <c r="C22197" t="inlineStr">
        <is>
          <t>Dubai - United Arab Emirates</t>
        </is>
      </c>
      <c r="D22197" t="inlineStr">
        <is>
          <t>via Jooble</t>
        </is>
      </c>
      <c r="E22197" t="inlineStr">
        <is>
          <t>Full-time</t>
        </is>
      </c>
      <c r="F22197" t="b">
        <v>0</v>
      </c>
      <c r="G22197" t="inlineStr">
        <is>
          <t>United Arab Emirates</t>
        </is>
      </c>
      <c r="H22197" s="2" t="n">
        <v>45422.67900462963</v>
      </c>
      <c r="I22197" t="b">
        <v>0</v>
      </c>
      <c r="J22197" t="b">
        <v>0</v>
      </c>
      <c r="K22197" t="inlineStr">
        <is>
          <t>United Arab Emirates</t>
        </is>
      </c>
      <c r="L22197" t="inlineStr"/>
      <c r="M22197" t="inlineStr"/>
      <c r="N22197" t="inlineStr"/>
      <c r="O22197" t="inlineStr">
        <is>
          <t>Okta</t>
        </is>
      </c>
      <c r="P22197" t="inlineStr">
        <is>
          <t>['sql', 'excel', 'tableau']</t>
        </is>
      </c>
      <c r="Q22197" t="inlineStr">
        <is>
          <t>{'analyst_tools': ['excel', 'tableau'], 'programming': ['sql']}</t>
        </is>
      </c>
    </row>
    <row r="22198">
      <c r="A22198" t="inlineStr">
        <is>
          <t>Data Engineer</t>
        </is>
      </c>
      <c r="B22198" t="inlineStr">
        <is>
          <t>Data Engineer</t>
        </is>
      </c>
      <c r="C22198" t="inlineStr">
        <is>
          <t>Sydney NSW, Australia</t>
        </is>
      </c>
      <c r="D22198" t="inlineStr">
        <is>
          <t>via Jooble</t>
        </is>
      </c>
      <c r="E22198" t="inlineStr">
        <is>
          <t>Full-time</t>
        </is>
      </c>
      <c r="F22198" t="b">
        <v>0</v>
      </c>
      <c r="G22198" t="inlineStr">
        <is>
          <t>Australia</t>
        </is>
      </c>
      <c r="H22198" s="2" t="n">
        <v>45423.6775</v>
      </c>
      <c r="I22198" t="b">
        <v>1</v>
      </c>
      <c r="J22198" t="b">
        <v>0</v>
      </c>
      <c r="K22198" t="inlineStr">
        <is>
          <t>Australia</t>
        </is>
      </c>
      <c r="L22198" t="inlineStr"/>
      <c r="M22198" t="inlineStr"/>
      <c r="N22198" t="inlineStr"/>
      <c r="O22198" t="inlineStr">
        <is>
          <t>NSW Government</t>
        </is>
      </c>
      <c r="P22198" t="inlineStr">
        <is>
          <t>['sql', 'flow']</t>
        </is>
      </c>
      <c r="Q22198" t="inlineStr">
        <is>
          <t>{'other': ['flow'], 'programming': ['sql']}</t>
        </is>
      </c>
    </row>
    <row r="22199">
      <c r="A22199" t="inlineStr">
        <is>
          <t>Senior Data Scientist</t>
        </is>
      </c>
      <c r="B22199" t="inlineStr">
        <is>
          <t>Senior Track Engineer</t>
        </is>
      </c>
      <c r="C22199" t="inlineStr">
        <is>
          <t>Gosford NSW, Australia</t>
        </is>
      </c>
      <c r="D22199" t="inlineStr">
        <is>
          <t>via LinkedIn</t>
        </is>
      </c>
      <c r="E22199" t="inlineStr">
        <is>
          <t>Full-time</t>
        </is>
      </c>
      <c r="F22199" t="b">
        <v>0</v>
      </c>
      <c r="G22199" t="inlineStr">
        <is>
          <t>Australia</t>
        </is>
      </c>
      <c r="H22199" s="2" t="n">
        <v>45423.6775</v>
      </c>
      <c r="I22199" t="b">
        <v>1</v>
      </c>
      <c r="J22199" t="b">
        <v>0</v>
      </c>
      <c r="K22199" t="inlineStr">
        <is>
          <t>Australia</t>
        </is>
      </c>
      <c r="L22199" t="inlineStr"/>
      <c r="M22199" t="inlineStr"/>
      <c r="N22199" t="inlineStr"/>
      <c r="O22199" t="inlineStr">
        <is>
          <t>Workforce Australia for Individuals</t>
        </is>
      </c>
      <c r="P22199" t="inlineStr"/>
      <c r="Q22199" t="inlineStr"/>
    </row>
    <row r="22200">
      <c r="A22200" t="inlineStr">
        <is>
          <t>Data Analyst</t>
        </is>
      </c>
      <c r="B22200" t="inlineStr">
        <is>
          <t>Microsoft Power BI Data Analyst</t>
        </is>
      </c>
      <c r="C22200" t="inlineStr">
        <is>
          <t>Lusaka, Zambia</t>
        </is>
      </c>
      <c r="D22200" t="inlineStr">
        <is>
          <t>via Great Zambia Jobs</t>
        </is>
      </c>
      <c r="E22200" t="inlineStr">
        <is>
          <t>Full-time</t>
        </is>
      </c>
      <c r="F22200" t="b">
        <v>0</v>
      </c>
      <c r="G22200" t="inlineStr">
        <is>
          <t>Zambia</t>
        </is>
      </c>
      <c r="H22200" s="2" t="n">
        <v>45432.68615740741</v>
      </c>
      <c r="I22200" t="b">
        <v>1</v>
      </c>
      <c r="J22200" t="b">
        <v>0</v>
      </c>
      <c r="K22200" t="inlineStr">
        <is>
          <t>Zambia</t>
        </is>
      </c>
      <c r="L22200" t="inlineStr"/>
      <c r="M22200" t="inlineStr"/>
      <c r="N22200" t="inlineStr"/>
      <c r="O22200" t="inlineStr">
        <is>
          <t>Coursera</t>
        </is>
      </c>
      <c r="P22200" t="inlineStr">
        <is>
          <t>['power bi', 'excel', 'dax']</t>
        </is>
      </c>
      <c r="Q22200" t="inlineStr">
        <is>
          <t>{'analyst_tools': ['power bi', 'excel', 'dax']}</t>
        </is>
      </c>
    </row>
    <row r="22201">
      <c r="A22201" t="inlineStr">
        <is>
          <t>Data Analyst</t>
        </is>
      </c>
      <c r="B22201" t="inlineStr">
        <is>
          <t>Data Analyst/ Marketing / Sales - Urgent Role</t>
        </is>
      </c>
      <c r="C22201" t="inlineStr">
        <is>
          <t>Warsaw, Poland</t>
        </is>
      </c>
      <c r="D22201" t="inlineStr">
        <is>
          <t>via GrabJobs</t>
        </is>
      </c>
      <c r="E22201" t="inlineStr">
        <is>
          <t>Full-time</t>
        </is>
      </c>
      <c r="F22201" t="b">
        <v>0</v>
      </c>
      <c r="G22201" t="inlineStr">
        <is>
          <t>Poland</t>
        </is>
      </c>
      <c r="H22201" s="2" t="n">
        <v>45431.67568287037</v>
      </c>
      <c r="I22201" t="b">
        <v>0</v>
      </c>
      <c r="J22201" t="b">
        <v>0</v>
      </c>
      <c r="K22201" t="inlineStr">
        <is>
          <t>Poland</t>
        </is>
      </c>
      <c r="L22201" t="inlineStr"/>
      <c r="M22201" t="inlineStr"/>
      <c r="N22201" t="inlineStr"/>
      <c r="O22201" t="inlineStr">
        <is>
          <t>Okta, Inc.</t>
        </is>
      </c>
      <c r="P22201" t="inlineStr">
        <is>
          <t>['tableau', 'slack', 'twilio']</t>
        </is>
      </c>
      <c r="Q22201" t="inlineStr">
        <is>
          <t>{'analyst_tools': ['tableau'], 'sync': ['slack', 'twilio']}</t>
        </is>
      </c>
    </row>
    <row r="22202">
      <c r="A22202" t="inlineStr">
        <is>
          <t>Data Engineer</t>
        </is>
      </c>
      <c r="B22202" t="inlineStr">
        <is>
          <t>Sr. (Lead) Data Engineer I (II)</t>
        </is>
      </c>
      <c r="C22202" t="inlineStr">
        <is>
          <t>Audubon, PA</t>
        </is>
      </c>
      <c r="D22202" t="inlineStr">
        <is>
          <t>via ZipRecruiter</t>
        </is>
      </c>
      <c r="E22202" t="inlineStr">
        <is>
          <t>Full-time</t>
        </is>
      </c>
      <c r="F22202" t="b">
        <v>0</v>
      </c>
      <c r="G22202" t="inlineStr">
        <is>
          <t>Georgia</t>
        </is>
      </c>
      <c r="H22202" s="2" t="n">
        <v>45439.25204861111</v>
      </c>
      <c r="I22202" t="b">
        <v>0</v>
      </c>
      <c r="J22202" t="b">
        <v>0</v>
      </c>
      <c r="K22202" t="inlineStr">
        <is>
          <t>United States</t>
        </is>
      </c>
      <c r="L22202" t="inlineStr"/>
      <c r="M22202" t="inlineStr"/>
      <c r="N22202" t="inlineStr"/>
      <c r="O22202" t="inlineStr">
        <is>
          <t>PJM Interconnection, L.L.C.</t>
        </is>
      </c>
      <c r="P22202" t="inlineStr">
        <is>
          <t>['sql', 'sas', 'sas', 'python', 'r', 'c', 'c++', 'java', 'go', 'perl', 'ruby', 'ruby', 'nosql', 'sql server', 'azure', 'oracle', 'databricks', 'pyspark', 'spark', 'unix', 'debian', 'windows', 'alteryx', 'qlik', 'tableau', 'puppet', 'chef', 'git']</t>
        </is>
      </c>
      <c r="Q22202" t="inlineStr">
        <is>
          <t>{'analyst_tools': ['sas', 'alteryx', 'qlik', 'tableau'], 'cloud': ['azure', 'oracle', 'databricks'], 'databases': ['sql server'], 'libraries': ['pyspark', 'spark'], 'os': ['unix', 'debian', 'windows'], 'other': ['puppet', 'chef', 'git'], 'programming': ['sql', 'sas', 'python', 'r', 'c', 'c++', 'java', 'go', 'perl', 'ruby', 'nosql'], 'webframeworks': ['ruby']}</t>
        </is>
      </c>
    </row>
    <row r="22203">
      <c r="A22203" t="inlineStr">
        <is>
          <t>Data Engineer</t>
        </is>
      </c>
      <c r="B22203" t="inlineStr">
        <is>
          <t>AWS Data Engineer</t>
        </is>
      </c>
      <c r="C22203" t="inlineStr">
        <is>
          <t>Liverpool, UK</t>
        </is>
      </c>
      <c r="D22203" t="inlineStr">
        <is>
          <t>via CV-Library</t>
        </is>
      </c>
      <c r="E22203" t="inlineStr">
        <is>
          <t>Contractor</t>
        </is>
      </c>
      <c r="F22203" t="b">
        <v>0</v>
      </c>
      <c r="G22203" t="inlineStr">
        <is>
          <t>United Kingdom</t>
        </is>
      </c>
      <c r="H22203" s="2" t="n">
        <v>45433.70436342592</v>
      </c>
      <c r="I22203" t="b">
        <v>1</v>
      </c>
      <c r="J22203" t="b">
        <v>0</v>
      </c>
      <c r="K22203" t="inlineStr">
        <is>
          <t>United Kingdom</t>
        </is>
      </c>
      <c r="L22203" t="inlineStr"/>
      <c r="M22203" t="inlineStr"/>
      <c r="N22203" t="inlineStr"/>
      <c r="O22203" t="inlineStr">
        <is>
          <t>Opus Recruitment Solutions</t>
        </is>
      </c>
      <c r="P22203" t="inlineStr">
        <is>
          <t>['python', 'sql', 'aws', 'databricks', 'redshift', 'spark']</t>
        </is>
      </c>
      <c r="Q22203" t="inlineStr">
        <is>
          <t>{'cloud': ['aws', 'databricks', 'redshift'], 'libraries': ['spark'], 'programming': ['python', 'sql']}</t>
        </is>
      </c>
    </row>
    <row r="22204">
      <c r="A22204" t="inlineStr">
        <is>
          <t>Data Engineer</t>
        </is>
      </c>
      <c r="B22204" t="inlineStr">
        <is>
          <t>Lead Data Engineer</t>
        </is>
      </c>
      <c r="C22204" t="inlineStr">
        <is>
          <t>Spain</t>
        </is>
      </c>
      <c r="D22204" t="inlineStr">
        <is>
          <t>via BeBee</t>
        </is>
      </c>
      <c r="E22204" t="inlineStr">
        <is>
          <t>Full-time</t>
        </is>
      </c>
      <c r="F22204" t="b">
        <v>0</v>
      </c>
      <c r="G22204" t="inlineStr">
        <is>
          <t>Spain</t>
        </is>
      </c>
      <c r="H22204" s="2" t="n">
        <v>45429.67954861111</v>
      </c>
      <c r="I22204" t="b">
        <v>1</v>
      </c>
      <c r="J22204" t="b">
        <v>0</v>
      </c>
      <c r="K22204" t="inlineStr">
        <is>
          <t>Spain</t>
        </is>
      </c>
      <c r="L22204" t="inlineStr"/>
      <c r="M22204" t="inlineStr"/>
      <c r="N22204" t="inlineStr"/>
      <c r="O22204" t="inlineStr">
        <is>
          <t>Levy Search</t>
        </is>
      </c>
      <c r="P22204" t="inlineStr">
        <is>
          <t>['sql', 'snowflake', 'aws', 'power bi']</t>
        </is>
      </c>
      <c r="Q22204" t="inlineStr">
        <is>
          <t>{'analyst_tools': ['power bi'], 'cloud': ['snowflake', 'aws'], 'programming': ['sql']}</t>
        </is>
      </c>
    </row>
    <row r="22205">
      <c r="A22205" t="inlineStr">
        <is>
          <t>Data Scientist</t>
        </is>
      </c>
      <c r="B22205" t="inlineStr">
        <is>
          <t>2024-7200_Intelligent Document Processing Data Scientist</t>
        </is>
      </c>
      <c r="C22205" t="inlineStr">
        <is>
          <t>Anywhere</t>
        </is>
      </c>
      <c r="D22205" t="inlineStr">
        <is>
          <t>via Jobgether</t>
        </is>
      </c>
      <c r="E22205" t="inlineStr">
        <is>
          <t>Full-time</t>
        </is>
      </c>
      <c r="F22205" t="b">
        <v>1</v>
      </c>
      <c r="G22205" t="inlineStr">
        <is>
          <t>Philippines</t>
        </is>
      </c>
      <c r="H22205" s="2" t="n">
        <v>45418.68049768519</v>
      </c>
      <c r="I22205" t="b">
        <v>0</v>
      </c>
      <c r="J22205" t="b">
        <v>0</v>
      </c>
      <c r="K22205" t="inlineStr">
        <is>
          <t>Philippines</t>
        </is>
      </c>
      <c r="L22205" t="inlineStr"/>
      <c r="M22205" t="inlineStr"/>
      <c r="N22205" t="inlineStr"/>
      <c r="O22205" t="inlineStr">
        <is>
          <t>Arch Global Services (Philippines) Inc.</t>
        </is>
      </c>
      <c r="P22205" t="inlineStr">
        <is>
          <t>['go', 'python', 'sql', 'r', 'javascript', 'sql server', 'arch', 'excel']</t>
        </is>
      </c>
      <c r="Q22205" t="inlineStr">
        <is>
          <t>{'analyst_tools': ['excel'], 'databases': ['sql server'], 'os': ['arch'], 'programming': ['go', 'python', 'sql', 'r', 'javascript']}</t>
        </is>
      </c>
    </row>
    <row r="22206">
      <c r="A22206" t="inlineStr">
        <is>
          <t>Data Engineer</t>
        </is>
      </c>
      <c r="B22206" t="inlineStr">
        <is>
          <t>Chief Data Engineer</t>
        </is>
      </c>
      <c r="C22206" t="inlineStr">
        <is>
          <t>Anywhere</t>
        </is>
      </c>
      <c r="D22206" t="inlineStr">
        <is>
          <t>via EchoJobs</t>
        </is>
      </c>
      <c r="E22206" t="inlineStr">
        <is>
          <t>Full-time</t>
        </is>
      </c>
      <c r="F22206" t="b">
        <v>1</v>
      </c>
      <c r="G22206" t="inlineStr">
        <is>
          <t>China</t>
        </is>
      </c>
      <c r="H22206" s="2" t="n">
        <v>45424.71630787037</v>
      </c>
      <c r="I22206" t="b">
        <v>0</v>
      </c>
      <c r="J22206" t="b">
        <v>0</v>
      </c>
      <c r="K22206" t="inlineStr">
        <is>
          <t>China</t>
        </is>
      </c>
      <c r="L22206" t="inlineStr"/>
      <c r="M22206" t="inlineStr"/>
      <c r="N22206" t="inlineStr"/>
      <c r="O22206" t="inlineStr">
        <is>
          <t>Siemens</t>
        </is>
      </c>
      <c r="P22206" t="inlineStr">
        <is>
          <t>['mongodb', 'mongodb', 'mysql', 'redis', 'node.js', 'express']</t>
        </is>
      </c>
      <c r="Q22206" t="inlineStr">
        <is>
          <t>{'databases': ['mongodb', 'mysql', 'redis'], 'programming': ['mongodb'], 'webframeworks': ['node.js', 'express']}</t>
        </is>
      </c>
    </row>
    <row r="22207">
      <c r="A22207" t="inlineStr">
        <is>
          <t>Senior Data Engineer</t>
        </is>
      </c>
      <c r="B22207" t="inlineStr">
        <is>
          <t>SENIOR DATA ENGINEER - AZURE DATABRICKS, SQL, PYTHON</t>
        </is>
      </c>
      <c r="C22207" t="inlineStr">
        <is>
          <t>Bengaluru, Karnataka, India</t>
        </is>
      </c>
      <c r="D22207" t="inlineStr">
        <is>
          <t>via LinkedIn</t>
        </is>
      </c>
      <c r="E22207" t="inlineStr">
        <is>
          <t>Full-time</t>
        </is>
      </c>
      <c r="F22207" t="b">
        <v>0</v>
      </c>
      <c r="G22207" t="inlineStr">
        <is>
          <t>India</t>
        </is>
      </c>
      <c r="H22207" s="2" t="n">
        <v>45423.67565972222</v>
      </c>
      <c r="I22207" t="b">
        <v>0</v>
      </c>
      <c r="J22207" t="b">
        <v>0</v>
      </c>
      <c r="K22207" t="inlineStr">
        <is>
          <t>India</t>
        </is>
      </c>
      <c r="L22207" t="inlineStr"/>
      <c r="M22207" t="inlineStr"/>
      <c r="N22207" t="inlineStr"/>
      <c r="O22207" t="inlineStr">
        <is>
          <t>Coforge</t>
        </is>
      </c>
      <c r="P22207" t="inlineStr">
        <is>
          <t>['python', 'sql', 'azure', 'databricks', 'spark']</t>
        </is>
      </c>
      <c r="Q22207" t="inlineStr">
        <is>
          <t>{'cloud': ['azure', 'databricks'], 'libraries': ['spark'], 'programming': ['python', 'sql']}</t>
        </is>
      </c>
    </row>
    <row r="22208">
      <c r="A22208" t="inlineStr">
        <is>
          <t>Machine Learning Engineer</t>
        </is>
      </c>
      <c r="B22208" t="inlineStr">
        <is>
          <t>ML Lead Engineer</t>
        </is>
      </c>
      <c r="C22208" t="inlineStr">
        <is>
          <t>Anywhere</t>
        </is>
      </c>
      <c r="D22208" t="inlineStr">
        <is>
          <t>via Indeed</t>
        </is>
      </c>
      <c r="E22208" t="inlineStr">
        <is>
          <t>Full-time</t>
        </is>
      </c>
      <c r="F22208" t="b">
        <v>1</v>
      </c>
      <c r="G22208" t="inlineStr">
        <is>
          <t>Canada</t>
        </is>
      </c>
      <c r="H22208" s="2" t="n">
        <v>45420.67821759259</v>
      </c>
      <c r="I22208" t="b">
        <v>0</v>
      </c>
      <c r="J22208" t="b">
        <v>0</v>
      </c>
      <c r="K22208" t="inlineStr">
        <is>
          <t>Canada</t>
        </is>
      </c>
      <c r="L22208" t="inlineStr"/>
      <c r="M22208" t="inlineStr"/>
      <c r="N22208" t="inlineStr"/>
      <c r="O22208" t="inlineStr">
        <is>
          <t>Epsilon Solutions Ltd</t>
        </is>
      </c>
      <c r="P22208" t="inlineStr">
        <is>
          <t>['python', 'azure', 'flow']</t>
        </is>
      </c>
      <c r="Q22208" t="inlineStr">
        <is>
          <t>{'cloud': ['azure'], 'other': ['flow'], 'programming': ['python']}</t>
        </is>
      </c>
    </row>
    <row r="22209">
      <c r="A22209" t="inlineStr">
        <is>
          <t>Data Analyst</t>
        </is>
      </c>
      <c r="B22209" t="inlineStr">
        <is>
          <t>Data Analyst (Ciência de dados)</t>
        </is>
      </c>
      <c r="C22209" t="inlineStr">
        <is>
          <t>Brazil</t>
        </is>
      </c>
      <c r="D22209" t="inlineStr">
        <is>
          <t>via LinkedIn</t>
        </is>
      </c>
      <c r="E22209" t="inlineStr">
        <is>
          <t>Full-time</t>
        </is>
      </c>
      <c r="F22209" t="b">
        <v>0</v>
      </c>
      <c r="G22209" t="inlineStr">
        <is>
          <t>Brazil</t>
        </is>
      </c>
      <c r="H22209" s="2" t="n">
        <v>45433.70579861111</v>
      </c>
      <c r="I22209" t="b">
        <v>0</v>
      </c>
      <c r="J22209" t="b">
        <v>0</v>
      </c>
      <c r="K22209" t="inlineStr">
        <is>
          <t>Brazil</t>
        </is>
      </c>
      <c r="L22209" t="inlineStr"/>
      <c r="M22209" t="inlineStr"/>
      <c r="N22209" t="inlineStr"/>
      <c r="O22209" t="inlineStr">
        <is>
          <t>HUPDATA DATA ANALYSIS SOLUTIONS</t>
        </is>
      </c>
      <c r="P22209" t="inlineStr">
        <is>
          <t>['sql', 'python', 'power bi', 'dax']</t>
        </is>
      </c>
      <c r="Q22209" t="inlineStr">
        <is>
          <t>{'analyst_tools': ['power bi', 'dax'], 'programming': ['sql', 'python']}</t>
        </is>
      </c>
    </row>
    <row r="22210">
      <c r="A22210" t="inlineStr">
        <is>
          <t>Cloud Engineer</t>
        </is>
      </c>
      <c r="B22210" t="inlineStr">
        <is>
          <t>Account Cloud Engineer</t>
        </is>
      </c>
      <c r="C22210" t="inlineStr">
        <is>
          <t>Madrid, Spain</t>
        </is>
      </c>
      <c r="D22210" t="inlineStr">
        <is>
          <t>via BeBee</t>
        </is>
      </c>
      <c r="E22210" t="inlineStr">
        <is>
          <t>Full-time</t>
        </is>
      </c>
      <c r="F22210" t="b">
        <v>0</v>
      </c>
      <c r="G22210" t="inlineStr">
        <is>
          <t>Spain</t>
        </is>
      </c>
      <c r="H22210" s="2" t="n">
        <v>45413.68311342593</v>
      </c>
      <c r="I22210" t="b">
        <v>1</v>
      </c>
      <c r="J22210" t="b">
        <v>0</v>
      </c>
      <c r="K22210" t="inlineStr">
        <is>
          <t>Spain</t>
        </is>
      </c>
      <c r="L22210" t="inlineStr"/>
      <c r="M22210" t="inlineStr"/>
      <c r="N22210" t="inlineStr"/>
      <c r="O22210" t="inlineStr">
        <is>
          <t>Oracle</t>
        </is>
      </c>
      <c r="P22210" t="inlineStr">
        <is>
          <t>['go', 'oracle', 'aws', 'azure', 'gcp']</t>
        </is>
      </c>
      <c r="Q22210" t="inlineStr">
        <is>
          <t>{'cloud': ['oracle', 'aws', 'azure', 'gcp'], 'programming': ['go']}</t>
        </is>
      </c>
    </row>
    <row r="22211">
      <c r="A22211" t="inlineStr">
        <is>
          <t>Data Scientist</t>
        </is>
      </c>
      <c r="B22211" t="inlineStr">
        <is>
          <t>Plaça De Data Scientist Cido</t>
        </is>
      </c>
      <c r="C22211" t="inlineStr">
        <is>
          <t>Barcelona, Spain</t>
        </is>
      </c>
      <c r="D22211" t="inlineStr">
        <is>
          <t>via BeBee</t>
        </is>
      </c>
      <c r="E22211" t="inlineStr"/>
      <c r="F22211" t="b">
        <v>0</v>
      </c>
      <c r="G22211" t="inlineStr">
        <is>
          <t>Spain</t>
        </is>
      </c>
      <c r="H22211" s="2" t="n">
        <v>45439.2391087963</v>
      </c>
      <c r="I22211" t="b">
        <v>0</v>
      </c>
      <c r="J22211" t="b">
        <v>0</v>
      </c>
      <c r="K22211" t="inlineStr">
        <is>
          <t>Spain</t>
        </is>
      </c>
      <c r="L22211" t="inlineStr"/>
      <c r="M22211" t="inlineStr"/>
      <c r="N22211" t="inlineStr"/>
      <c r="O22211" t="inlineStr">
        <is>
          <t>Institut De Recerca Sant Joan De Déu (Irsjd)</t>
        </is>
      </c>
      <c r="P22211" t="inlineStr"/>
      <c r="Q22211" t="inlineStr"/>
    </row>
    <row r="22212">
      <c r="A22212" t="inlineStr">
        <is>
          <t>Data Analyst</t>
        </is>
      </c>
      <c r="B22212" t="inlineStr">
        <is>
          <t>Data Analytics Expert</t>
        </is>
      </c>
      <c r="C22212" t="inlineStr">
        <is>
          <t>Stockholm, Sweden   (+8 others)</t>
        </is>
      </c>
      <c r="D22212" t="inlineStr">
        <is>
          <t>via Johnson &amp; Johnson Careers</t>
        </is>
      </c>
      <c r="E22212" t="inlineStr">
        <is>
          <t>Full-time</t>
        </is>
      </c>
      <c r="F22212" t="b">
        <v>0</v>
      </c>
      <c r="G22212" t="inlineStr">
        <is>
          <t>Sweden</t>
        </is>
      </c>
      <c r="H22212" s="2" t="n">
        <v>45426.68861111111</v>
      </c>
      <c r="I22212" t="b">
        <v>1</v>
      </c>
      <c r="J22212" t="b">
        <v>0</v>
      </c>
      <c r="K22212" t="inlineStr">
        <is>
          <t>Sweden</t>
        </is>
      </c>
      <c r="L22212" t="inlineStr"/>
      <c r="M22212" t="inlineStr"/>
      <c r="N22212" t="inlineStr"/>
      <c r="O22212" t="inlineStr">
        <is>
          <t>Johnson &amp; Johnson</t>
        </is>
      </c>
      <c r="P22212" t="inlineStr">
        <is>
          <t>['go']</t>
        </is>
      </c>
      <c r="Q22212" t="inlineStr">
        <is>
          <t>{'programming': ['go']}</t>
        </is>
      </c>
    </row>
    <row r="22213">
      <c r="A22213" t="inlineStr">
        <is>
          <t>Data Engineer</t>
        </is>
      </c>
      <c r="B22213" t="inlineStr">
        <is>
          <t>Data Engineer</t>
        </is>
      </c>
      <c r="C22213" t="inlineStr">
        <is>
          <t>San Juan, Puerto Rico</t>
        </is>
      </c>
      <c r="D22213" t="inlineStr">
        <is>
          <t>via Nexxt</t>
        </is>
      </c>
      <c r="E22213" t="inlineStr">
        <is>
          <t>Full-time</t>
        </is>
      </c>
      <c r="F22213" t="b">
        <v>0</v>
      </c>
      <c r="G22213" t="inlineStr">
        <is>
          <t>Puerto Rico</t>
        </is>
      </c>
      <c r="H22213" s="2" t="n">
        <v>45421.6955787037</v>
      </c>
      <c r="I22213" t="b">
        <v>0</v>
      </c>
      <c r="J22213" t="b">
        <v>0</v>
      </c>
      <c r="K22213" t="inlineStr">
        <is>
          <t>Puerto Rico</t>
        </is>
      </c>
      <c r="L22213" t="inlineStr"/>
      <c r="M22213" t="inlineStr"/>
      <c r="N22213" t="inlineStr"/>
      <c r="O22213" t="inlineStr">
        <is>
          <t>Cardinal Health</t>
        </is>
      </c>
      <c r="P22213" t="inlineStr">
        <is>
          <t>['sql', 'java', 'python', 'sql server', 'tableau', 'alteryx', 'sap']</t>
        </is>
      </c>
      <c r="Q22213" t="inlineStr">
        <is>
          <t>{'analyst_tools': ['tableau', 'alteryx', 'sap'], 'databases': ['sql server'], 'programming': ['sql', 'java', 'python']}</t>
        </is>
      </c>
    </row>
    <row r="22214">
      <c r="A22214" t="inlineStr">
        <is>
          <t>Data Engineer</t>
        </is>
      </c>
      <c r="B22214" t="inlineStr">
        <is>
          <t>Technical Specialist / Data Engineer - Deven Infotech</t>
        </is>
      </c>
      <c r="C22214" t="inlineStr">
        <is>
          <t>Anywhere</t>
        </is>
      </c>
      <c r="D22214" t="inlineStr">
        <is>
          <t>via Jobgether</t>
        </is>
      </c>
      <c r="E22214" t="inlineStr">
        <is>
          <t>Full-time</t>
        </is>
      </c>
      <c r="F22214" t="b">
        <v>1</v>
      </c>
      <c r="G22214" t="inlineStr">
        <is>
          <t>India</t>
        </is>
      </c>
      <c r="H22214" s="2" t="n">
        <v>45433.69106481481</v>
      </c>
      <c r="I22214" t="b">
        <v>1</v>
      </c>
      <c r="J22214" t="b">
        <v>0</v>
      </c>
      <c r="K22214" t="inlineStr">
        <is>
          <t>India</t>
        </is>
      </c>
      <c r="L22214" t="inlineStr"/>
      <c r="M22214" t="inlineStr"/>
      <c r="N22214" t="inlineStr"/>
      <c r="O22214" t="inlineStr">
        <is>
          <t>CodeElan Technologies</t>
        </is>
      </c>
      <c r="P22214" t="inlineStr">
        <is>
          <t>['python', 'aws', 'angular', 'jquery']</t>
        </is>
      </c>
      <c r="Q22214" t="inlineStr">
        <is>
          <t>{'cloud': ['aws'], 'programming': ['python'], 'webframeworks': ['angular', 'jquery']}</t>
        </is>
      </c>
    </row>
    <row r="22215">
      <c r="A22215" t="inlineStr">
        <is>
          <t>Business Analyst</t>
        </is>
      </c>
      <c r="B22215" t="inlineStr">
        <is>
          <t>Business Insights Analyst</t>
        </is>
      </c>
      <c r="C22215" t="inlineStr">
        <is>
          <t>Cali, Valle del Cauca, Colombia</t>
        </is>
      </c>
      <c r="D22215" t="inlineStr">
        <is>
          <t>via Trabajo.org - Vacantes De Empleo, Trabajo</t>
        </is>
      </c>
      <c r="E22215" t="inlineStr">
        <is>
          <t>Full-time</t>
        </is>
      </c>
      <c r="F22215" t="b">
        <v>0</v>
      </c>
      <c r="G22215" t="inlineStr">
        <is>
          <t>Colombia</t>
        </is>
      </c>
      <c r="H22215" s="2" t="n">
        <v>45418.68457175926</v>
      </c>
      <c r="I22215" t="b">
        <v>0</v>
      </c>
      <c r="J22215" t="b">
        <v>0</v>
      </c>
      <c r="K22215" t="inlineStr">
        <is>
          <t>Colombia</t>
        </is>
      </c>
      <c r="L22215" t="inlineStr"/>
      <c r="M22215" t="inlineStr"/>
      <c r="N22215" t="inlineStr"/>
      <c r="O22215" t="inlineStr">
        <is>
          <t>TaskUS</t>
        </is>
      </c>
      <c r="P22215" t="inlineStr">
        <is>
          <t>['power bi', 'tableau', 'excel']</t>
        </is>
      </c>
      <c r="Q22215" t="inlineStr">
        <is>
          <t>{'analyst_tools': ['power bi', 'tableau', 'excel']}</t>
        </is>
      </c>
    </row>
    <row r="22216">
      <c r="A22216" t="inlineStr">
        <is>
          <t>Data Engineer</t>
        </is>
      </c>
      <c r="B22216" t="inlineStr">
        <is>
          <t>Sr. Data Engineer - Architect / English Fluent Skills a Must</t>
        </is>
      </c>
      <c r="C22216" t="inlineStr">
        <is>
          <t>Anywhere</t>
        </is>
      </c>
      <c r="D22216" t="inlineStr">
        <is>
          <t>via LinkedIn</t>
        </is>
      </c>
      <c r="E22216" t="inlineStr">
        <is>
          <t>Full-time</t>
        </is>
      </c>
      <c r="F22216" t="b">
        <v>1</v>
      </c>
      <c r="G22216" t="inlineStr">
        <is>
          <t>Brazil</t>
        </is>
      </c>
      <c r="H22216" s="2" t="n">
        <v>45431.67810185185</v>
      </c>
      <c r="I22216" t="b">
        <v>1</v>
      </c>
      <c r="J22216" t="b">
        <v>0</v>
      </c>
      <c r="K22216" t="inlineStr">
        <is>
          <t>Brazil</t>
        </is>
      </c>
      <c r="L22216" t="inlineStr"/>
      <c r="M22216" t="inlineStr"/>
      <c r="N22216" t="inlineStr"/>
      <c r="O22216" t="inlineStr">
        <is>
          <t>Acendeo</t>
        </is>
      </c>
      <c r="P22216" t="inlineStr">
        <is>
          <t>['python', 'azure', 'databricks', 'oracle', 'snowflake']</t>
        </is>
      </c>
      <c r="Q22216" t="inlineStr">
        <is>
          <t>{'cloud': ['azure', 'databricks', 'oracle', 'snowflake'], 'programming': ['python']}</t>
        </is>
      </c>
    </row>
    <row r="22217">
      <c r="A22217" t="inlineStr">
        <is>
          <t>Data Engineer</t>
        </is>
      </c>
      <c r="B22217" t="inlineStr">
        <is>
          <t>Data Engineer</t>
        </is>
      </c>
      <c r="C22217" t="inlineStr">
        <is>
          <t>Bengaluru, Karnataka, India</t>
        </is>
      </c>
      <c r="D22217" t="inlineStr">
        <is>
          <t>via LinkedIn</t>
        </is>
      </c>
      <c r="E22217" t="inlineStr">
        <is>
          <t>Full-time</t>
        </is>
      </c>
      <c r="F22217" t="b">
        <v>0</v>
      </c>
      <c r="G22217" t="inlineStr">
        <is>
          <t>India</t>
        </is>
      </c>
      <c r="H22217" s="2" t="n">
        <v>45421.67755787037</v>
      </c>
      <c r="I22217" t="b">
        <v>0</v>
      </c>
      <c r="J22217" t="b">
        <v>0</v>
      </c>
      <c r="K22217" t="inlineStr">
        <is>
          <t>India</t>
        </is>
      </c>
      <c r="L22217" t="inlineStr"/>
      <c r="M22217" t="inlineStr"/>
      <c r="N22217" t="inlineStr"/>
      <c r="O22217" t="inlineStr">
        <is>
          <t>CAI</t>
        </is>
      </c>
      <c r="P22217" t="inlineStr">
        <is>
          <t>['python', 'r', 'scala', 'java', 'aws', 'databricks', 'snowflake', 'redshift', 'spark', 'git']</t>
        </is>
      </c>
      <c r="Q22217" t="inlineStr">
        <is>
          <t>{'cloud': ['aws', 'databricks', 'snowflake', 'redshift'], 'libraries': ['spark'], 'other': ['git'], 'programming': ['python', 'r', 'scala', 'java']}</t>
        </is>
      </c>
    </row>
    <row r="22218">
      <c r="A22218" t="inlineStr">
        <is>
          <t>Data Engineer</t>
        </is>
      </c>
      <c r="B22218" t="inlineStr">
        <is>
          <t>Data Engineer at Wix - Tel Aviv, Israel (Onsite)</t>
        </is>
      </c>
      <c r="C22218" t="inlineStr">
        <is>
          <t>Tel Aviv-Yafo, Israel</t>
        </is>
      </c>
      <c r="D22218" t="inlineStr">
        <is>
          <t>via AI Solves That!</t>
        </is>
      </c>
      <c r="E22218" t="inlineStr">
        <is>
          <t>Full-time</t>
        </is>
      </c>
      <c r="F22218" t="b">
        <v>0</v>
      </c>
      <c r="G22218" t="inlineStr">
        <is>
          <t>Israel</t>
        </is>
      </c>
      <c r="H22218" s="2" t="n">
        <v>45425.69003472223</v>
      </c>
      <c r="I22218" t="b">
        <v>1</v>
      </c>
      <c r="J22218" t="b">
        <v>0</v>
      </c>
      <c r="K22218" t="inlineStr">
        <is>
          <t>Israel</t>
        </is>
      </c>
      <c r="L22218" t="inlineStr"/>
      <c r="M22218" t="inlineStr"/>
      <c r="N22218" t="inlineStr"/>
      <c r="O22218" t="inlineStr">
        <is>
          <t>Wix</t>
        </is>
      </c>
      <c r="P22218" t="inlineStr"/>
      <c r="Q22218" t="inlineStr"/>
    </row>
    <row r="22219">
      <c r="A22219" t="inlineStr">
        <is>
          <t>Data Scientist</t>
        </is>
      </c>
      <c r="B22219" t="inlineStr">
        <is>
          <t>Data Scientist Jobs</t>
        </is>
      </c>
      <c r="C22219" t="inlineStr">
        <is>
          <t>Bedford, MA</t>
        </is>
      </c>
      <c r="D22219" t="inlineStr">
        <is>
          <t>via Clearance Jobs</t>
        </is>
      </c>
      <c r="E22219" t="inlineStr">
        <is>
          <t>Full-time</t>
        </is>
      </c>
      <c r="F22219" t="b">
        <v>0</v>
      </c>
      <c r="G22219" t="inlineStr">
        <is>
          <t>New York, United States</t>
        </is>
      </c>
      <c r="H22219" s="2" t="n">
        <v>45425.66966435185</v>
      </c>
      <c r="I22219" t="b">
        <v>0</v>
      </c>
      <c r="J22219" t="b">
        <v>0</v>
      </c>
      <c r="K22219" t="inlineStr">
        <is>
          <t>United States</t>
        </is>
      </c>
      <c r="L22219" t="inlineStr"/>
      <c r="M22219" t="inlineStr"/>
      <c r="N22219" t="inlineStr"/>
      <c r="O22219" t="inlineStr">
        <is>
          <t>MITRE Corporation</t>
        </is>
      </c>
      <c r="P22219" t="inlineStr"/>
      <c r="Q22219" t="inlineStr"/>
    </row>
    <row r="22220">
      <c r="A22220" t="inlineStr">
        <is>
          <t>Data Scientist</t>
        </is>
      </c>
      <c r="B22220" t="inlineStr">
        <is>
          <t>High Touch Engineer</t>
        </is>
      </c>
      <c r="C22220" t="inlineStr">
        <is>
          <t>San José Province, San José, Costa Rica</t>
        </is>
      </c>
      <c r="D22220" t="inlineStr">
        <is>
          <t>via Trabajo.org - Vacantes De Empleo, Trabajo</t>
        </is>
      </c>
      <c r="E22220" t="inlineStr">
        <is>
          <t>Full-time</t>
        </is>
      </c>
      <c r="F22220" t="b">
        <v>0</v>
      </c>
      <c r="G22220" t="inlineStr">
        <is>
          <t>Costa Rica</t>
        </is>
      </c>
      <c r="H22220" s="2" t="n">
        <v>45435.72893518519</v>
      </c>
      <c r="I22220" t="b">
        <v>0</v>
      </c>
      <c r="J22220" t="b">
        <v>0</v>
      </c>
      <c r="K22220" t="inlineStr">
        <is>
          <t>Costa Rica</t>
        </is>
      </c>
      <c r="L22220" t="inlineStr"/>
      <c r="M22220" t="inlineStr"/>
      <c r="N22220" t="inlineStr"/>
      <c r="O22220" t="inlineStr">
        <is>
          <t>Cisco</t>
        </is>
      </c>
      <c r="P22220" t="inlineStr"/>
      <c r="Q22220" t="inlineStr"/>
    </row>
    <row r="22221">
      <c r="A22221" t="inlineStr">
        <is>
          <t>Data Engineer</t>
        </is>
      </c>
      <c r="B22221" t="inlineStr">
        <is>
          <t>Data Engineer - ID 2024-8809</t>
        </is>
      </c>
      <c r="C22221" t="inlineStr">
        <is>
          <t>Dundee, UK</t>
        </is>
      </c>
      <c r="D22221" t="inlineStr">
        <is>
          <t>via LinkedIn</t>
        </is>
      </c>
      <c r="E22221" t="inlineStr">
        <is>
          <t>Full-time and Part-time</t>
        </is>
      </c>
      <c r="F22221" t="b">
        <v>0</v>
      </c>
      <c r="G22221" t="inlineStr">
        <is>
          <t>United Kingdom</t>
        </is>
      </c>
      <c r="H22221" s="2" t="n">
        <v>45413.68157407407</v>
      </c>
      <c r="I22221" t="b">
        <v>1</v>
      </c>
      <c r="J22221" t="b">
        <v>0</v>
      </c>
      <c r="K22221" t="inlineStr">
        <is>
          <t>United Kingdom</t>
        </is>
      </c>
      <c r="L22221" t="inlineStr"/>
      <c r="M22221" t="inlineStr"/>
      <c r="N22221" t="inlineStr"/>
      <c r="O22221" t="inlineStr">
        <is>
          <t>Social Security Scotland</t>
        </is>
      </c>
      <c r="P22221" t="inlineStr">
        <is>
          <t>['sql', 'aws']</t>
        </is>
      </c>
      <c r="Q22221" t="inlineStr">
        <is>
          <t>{'cloud': ['aws'], 'programming': ['sql']}</t>
        </is>
      </c>
    </row>
    <row r="22222">
      <c r="A22222" t="inlineStr">
        <is>
          <t>Data Engineer</t>
        </is>
      </c>
      <c r="B22222" t="inlineStr">
        <is>
          <t>Data Engineer</t>
        </is>
      </c>
      <c r="C22222" t="inlineStr">
        <is>
          <t>Amsterdam, Netherlands</t>
        </is>
      </c>
      <c r="D22222" t="inlineStr">
        <is>
          <t>via LinkedIn</t>
        </is>
      </c>
      <c r="E22222" t="inlineStr">
        <is>
          <t>Full-time</t>
        </is>
      </c>
      <c r="F22222" t="b">
        <v>0</v>
      </c>
      <c r="G22222" t="inlineStr">
        <is>
          <t>Netherlands</t>
        </is>
      </c>
      <c r="H22222" s="2" t="n">
        <v>45429.68305555556</v>
      </c>
      <c r="I22222" t="b">
        <v>0</v>
      </c>
      <c r="J22222" t="b">
        <v>0</v>
      </c>
      <c r="K22222" t="inlineStr">
        <is>
          <t>Netherlands</t>
        </is>
      </c>
      <c r="L22222" t="inlineStr"/>
      <c r="M22222" t="inlineStr"/>
      <c r="N22222" t="inlineStr"/>
      <c r="O22222" t="inlineStr">
        <is>
          <t>ADM</t>
        </is>
      </c>
      <c r="P22222" t="inlineStr">
        <is>
          <t>['sql', 'python', 'azure', 'databricks', 'pyspark', 'power bi', 'github']</t>
        </is>
      </c>
      <c r="Q22222" t="inlineStr">
        <is>
          <t>{'analyst_tools': ['power bi'], 'cloud': ['azure', 'databricks'], 'libraries': ['pyspark'], 'other': ['github'], 'programming': ['sql', 'python']}</t>
        </is>
      </c>
    </row>
    <row r="22223">
      <c r="A22223" t="inlineStr">
        <is>
          <t>Data Analyst</t>
        </is>
      </c>
      <c r="B22223" t="inlineStr">
        <is>
          <t>Team Leader (Data Analyst)</t>
        </is>
      </c>
      <c r="C22223" t="inlineStr">
        <is>
          <t>Lisbon, Portugal</t>
        </is>
      </c>
      <c r="D22223" t="inlineStr">
        <is>
          <t>via LinkedIn</t>
        </is>
      </c>
      <c r="E22223" t="inlineStr">
        <is>
          <t>Full-time</t>
        </is>
      </c>
      <c r="F22223" t="b">
        <v>0</v>
      </c>
      <c r="G22223" t="inlineStr">
        <is>
          <t>Portugal</t>
        </is>
      </c>
      <c r="H22223" s="2" t="n">
        <v>45443.68003472222</v>
      </c>
      <c r="I22223" t="b">
        <v>0</v>
      </c>
      <c r="J22223" t="b">
        <v>0</v>
      </c>
      <c r="K22223" t="inlineStr">
        <is>
          <t>Portugal</t>
        </is>
      </c>
      <c r="L22223" t="inlineStr"/>
      <c r="M22223" t="inlineStr"/>
      <c r="N22223" t="inlineStr"/>
      <c r="O22223" t="inlineStr">
        <is>
          <t>Axians Portugal</t>
        </is>
      </c>
      <c r="P22223" t="inlineStr">
        <is>
          <t>['python', 'sql', 'tableau']</t>
        </is>
      </c>
      <c r="Q22223" t="inlineStr">
        <is>
          <t>{'analyst_tools': ['tableau'], 'programming': ['python', 'sql']}</t>
        </is>
      </c>
    </row>
    <row r="22224">
      <c r="A22224" t="inlineStr">
        <is>
          <t>Data Scientist</t>
        </is>
      </c>
      <c r="B22224" t="inlineStr">
        <is>
          <t>Modernization of Data Analysis with Knime Analytics Platform</t>
        </is>
      </c>
      <c r="C22224" t="inlineStr">
        <is>
          <t>Rome, Metropolitan City of Rome Capital, Italy</t>
        </is>
      </c>
      <c r="D22224" t="inlineStr">
        <is>
          <t>via BeBee</t>
        </is>
      </c>
      <c r="E22224" t="inlineStr">
        <is>
          <t>Full-time</t>
        </is>
      </c>
      <c r="F22224" t="b">
        <v>0</v>
      </c>
      <c r="G22224" t="inlineStr">
        <is>
          <t>Italy</t>
        </is>
      </c>
      <c r="H22224" s="2" t="n">
        <v>45413.69358796296</v>
      </c>
      <c r="I22224" t="b">
        <v>1</v>
      </c>
      <c r="J22224" t="b">
        <v>0</v>
      </c>
      <c r="K22224" t="inlineStr">
        <is>
          <t>Italy</t>
        </is>
      </c>
      <c r="L22224" t="inlineStr"/>
      <c r="M22224" t="inlineStr"/>
      <c r="N22224" t="inlineStr"/>
      <c r="O22224" t="inlineStr">
        <is>
          <t>Iwsconsulting</t>
        </is>
      </c>
      <c r="P22224" t="inlineStr">
        <is>
          <t>['spring', 'gdpr']</t>
        </is>
      </c>
      <c r="Q22224" t="inlineStr">
        <is>
          <t>{'libraries': ['spring', 'gdpr']}</t>
        </is>
      </c>
    </row>
    <row r="22225">
      <c r="A22225" t="inlineStr">
        <is>
          <t>Data Scientist</t>
        </is>
      </c>
      <c r="B22225" t="inlineStr">
        <is>
          <t>Data Scientist.</t>
        </is>
      </c>
      <c r="C22225" t="inlineStr">
        <is>
          <t>Quito, Ecuador</t>
        </is>
      </c>
      <c r="D22225" t="inlineStr">
        <is>
          <t>via Jooble</t>
        </is>
      </c>
      <c r="E22225" t="inlineStr">
        <is>
          <t>Full-time</t>
        </is>
      </c>
      <c r="F22225" t="b">
        <v>0</v>
      </c>
      <c r="G22225" t="inlineStr">
        <is>
          <t>Ecuador</t>
        </is>
      </c>
      <c r="H22225" s="2" t="n">
        <v>45414.68695601852</v>
      </c>
      <c r="I22225" t="b">
        <v>0</v>
      </c>
      <c r="J22225" t="b">
        <v>0</v>
      </c>
      <c r="K22225" t="inlineStr">
        <is>
          <t>Ecuador</t>
        </is>
      </c>
      <c r="L22225" t="inlineStr"/>
      <c r="M22225" t="inlineStr"/>
      <c r="N22225" t="inlineStr"/>
      <c r="O22225" t="inlineStr">
        <is>
          <t>PUNTONET S.A.</t>
        </is>
      </c>
      <c r="P22225" t="inlineStr">
        <is>
          <t>['python', 'r', 'sql', 'aws', 'azure', 'spark', 'jupyter', 'qlik']</t>
        </is>
      </c>
      <c r="Q22225" t="inlineStr">
        <is>
          <t>{'analyst_tools': ['qlik'], 'cloud': ['aws', 'azure'], 'libraries': ['spark', 'jupyter'], 'programming': ['python', 'r', 'sql']}</t>
        </is>
      </c>
    </row>
    <row r="22226">
      <c r="A22226" t="inlineStr">
        <is>
          <t>Software Engineer</t>
        </is>
      </c>
      <c r="B22226" t="inlineStr">
        <is>
          <t>Graduate Product Application Engineer</t>
        </is>
      </c>
      <c r="C22226" t="inlineStr">
        <is>
          <t>Anywhere</t>
        </is>
      </c>
      <c r="D22226" t="inlineStr">
        <is>
          <t>via EchoJobs</t>
        </is>
      </c>
      <c r="E22226" t="inlineStr">
        <is>
          <t>Full-time</t>
        </is>
      </c>
      <c r="F22226" t="b">
        <v>1</v>
      </c>
      <c r="G22226" t="inlineStr">
        <is>
          <t>New Zealand</t>
        </is>
      </c>
      <c r="H22226" s="2" t="n">
        <v>45415.68392361111</v>
      </c>
      <c r="I22226" t="b">
        <v>0</v>
      </c>
      <c r="J22226" t="b">
        <v>0</v>
      </c>
      <c r="K22226" t="inlineStr">
        <is>
          <t>New Zealand</t>
        </is>
      </c>
      <c r="L22226" t="inlineStr"/>
      <c r="M22226" t="inlineStr"/>
      <c r="N22226" t="inlineStr"/>
      <c r="O22226" t="inlineStr">
        <is>
          <t>Trimble</t>
        </is>
      </c>
      <c r="P22226" t="inlineStr"/>
      <c r="Q22226" t="inlineStr"/>
    </row>
    <row r="22227">
      <c r="A22227" t="inlineStr">
        <is>
          <t>Data Analyst</t>
        </is>
      </c>
      <c r="B22227" t="inlineStr">
        <is>
          <t>SC Data Analyst</t>
        </is>
      </c>
      <c r="C22227" t="inlineStr">
        <is>
          <t>Mexico</t>
        </is>
      </c>
      <c r="D22227" t="inlineStr">
        <is>
          <t>via LinkedIn</t>
        </is>
      </c>
      <c r="E22227" t="inlineStr">
        <is>
          <t>Full-time</t>
        </is>
      </c>
      <c r="F22227" t="b">
        <v>0</v>
      </c>
      <c r="G22227" t="inlineStr">
        <is>
          <t>Mexico</t>
        </is>
      </c>
      <c r="H22227" s="2" t="n">
        <v>45435.69237268518</v>
      </c>
      <c r="I22227" t="b">
        <v>1</v>
      </c>
      <c r="J22227" t="b">
        <v>0</v>
      </c>
      <c r="K22227" t="inlineStr">
        <is>
          <t>Mexico</t>
        </is>
      </c>
      <c r="L22227" t="inlineStr"/>
      <c r="M22227" t="inlineStr"/>
      <c r="N22227" t="inlineStr"/>
      <c r="O22227" t="inlineStr">
        <is>
          <t>PepsiCo</t>
        </is>
      </c>
      <c r="P22227" t="inlineStr">
        <is>
          <t>['sap', 'excel', 'power bi']</t>
        </is>
      </c>
      <c r="Q22227" t="inlineStr">
        <is>
          <t>{'analyst_tools': ['sap', 'excel', 'power bi']}</t>
        </is>
      </c>
    </row>
    <row r="22228">
      <c r="A22228" t="inlineStr">
        <is>
          <t>Senior Data Scientist</t>
        </is>
      </c>
      <c r="B22228" t="inlineStr">
        <is>
          <t>(Senior) Data Scientist - Marketplace - Athens</t>
        </is>
      </c>
      <c r="C22228" t="inlineStr">
        <is>
          <t>Athens, Greece</t>
        </is>
      </c>
      <c r="D22228" t="inlineStr">
        <is>
          <t>via Indeed</t>
        </is>
      </c>
      <c r="E22228" t="inlineStr">
        <is>
          <t>Full-time</t>
        </is>
      </c>
      <c r="F22228" t="b">
        <v>0</v>
      </c>
      <c r="G22228" t="inlineStr">
        <is>
          <t>Greece</t>
        </is>
      </c>
      <c r="H22228" s="2" t="n">
        <v>45415.68821759259</v>
      </c>
      <c r="I22228" t="b">
        <v>0</v>
      </c>
      <c r="J22228" t="b">
        <v>0</v>
      </c>
      <c r="K22228" t="inlineStr">
        <is>
          <t>Greece</t>
        </is>
      </c>
      <c r="L22228" t="inlineStr"/>
      <c r="M22228" t="inlineStr"/>
      <c r="N22228" t="inlineStr"/>
      <c r="O22228" t="inlineStr">
        <is>
          <t>FREE NOW</t>
        </is>
      </c>
      <c r="P22228" t="inlineStr">
        <is>
          <t>['python', 'sql', 'databricks', 'spark', 'airflow']</t>
        </is>
      </c>
      <c r="Q22228" t="inlineStr">
        <is>
          <t>{'cloud': ['databricks'], 'libraries': ['spark', 'airflow'], 'programming': ['python', 'sql']}</t>
        </is>
      </c>
    </row>
    <row r="22229">
      <c r="A22229" t="inlineStr">
        <is>
          <t>Data Scientist</t>
        </is>
      </c>
      <c r="B22229" t="inlineStr">
        <is>
          <t>Data Scientist</t>
        </is>
      </c>
      <c r="C22229" t="inlineStr">
        <is>
          <t>Richmond, VA</t>
        </is>
      </c>
      <c r="D22229" t="inlineStr">
        <is>
          <t>via Nexxt</t>
        </is>
      </c>
      <c r="E22229" t="inlineStr">
        <is>
          <t>Full-time</t>
        </is>
      </c>
      <c r="F22229" t="b">
        <v>0</v>
      </c>
      <c r="G22229" t="inlineStr">
        <is>
          <t>New York, United States</t>
        </is>
      </c>
      <c r="H22229" s="2" t="n">
        <v>45430.66876157407</v>
      </c>
      <c r="I22229" t="b">
        <v>0</v>
      </c>
      <c r="J22229" t="b">
        <v>0</v>
      </c>
      <c r="K22229" t="inlineStr">
        <is>
          <t>United States</t>
        </is>
      </c>
      <c r="L22229" t="inlineStr"/>
      <c r="M22229" t="inlineStr"/>
      <c r="N22229" t="inlineStr"/>
      <c r="O22229" t="inlineStr">
        <is>
          <t>Meta</t>
        </is>
      </c>
      <c r="P22229" t="inlineStr">
        <is>
          <t>['sql', 'python', 'r']</t>
        </is>
      </c>
      <c r="Q22229" t="inlineStr">
        <is>
          <t>{'programming': ['sql', 'python', 'r']}</t>
        </is>
      </c>
    </row>
    <row r="22230">
      <c r="A22230" t="inlineStr">
        <is>
          <t>Business Analyst</t>
        </is>
      </c>
      <c r="B22230" t="inlineStr">
        <is>
          <t>Commercial Analyst</t>
        </is>
      </c>
      <c r="C22230" t="inlineStr">
        <is>
          <t>Santry, County Dublin, Ireland</t>
        </is>
      </c>
      <c r="D22230" t="inlineStr">
        <is>
          <t>via LinkedIn</t>
        </is>
      </c>
      <c r="E22230" t="inlineStr">
        <is>
          <t>Full-time</t>
        </is>
      </c>
      <c r="F22230" t="b">
        <v>0</v>
      </c>
      <c r="G22230" t="inlineStr">
        <is>
          <t>Ireland</t>
        </is>
      </c>
      <c r="H22230" s="2" t="n">
        <v>45440.69954861111</v>
      </c>
      <c r="I22230" t="b">
        <v>0</v>
      </c>
      <c r="J22230" t="b">
        <v>0</v>
      </c>
      <c r="K22230" t="inlineStr">
        <is>
          <t>Ireland</t>
        </is>
      </c>
      <c r="L22230" t="inlineStr"/>
      <c r="M22230" t="inlineStr"/>
      <c r="N22230" t="inlineStr"/>
      <c r="O22230" t="inlineStr">
        <is>
          <t>ESB</t>
        </is>
      </c>
      <c r="P22230" t="inlineStr">
        <is>
          <t>['swift']</t>
        </is>
      </c>
      <c r="Q22230" t="inlineStr">
        <is>
          <t>{'programming': ['swift']}</t>
        </is>
      </c>
    </row>
    <row r="22231">
      <c r="A22231" t="inlineStr">
        <is>
          <t>Data Analyst</t>
        </is>
      </c>
      <c r="B22231" t="inlineStr">
        <is>
          <t>Technical Data Analyst</t>
        </is>
      </c>
      <c r="C22231" t="inlineStr">
        <is>
          <t>United Kingdom</t>
        </is>
      </c>
      <c r="D22231" t="inlineStr">
        <is>
          <t>via LinkedIn</t>
        </is>
      </c>
      <c r="E22231" t="inlineStr">
        <is>
          <t>Full-time</t>
        </is>
      </c>
      <c r="F22231" t="b">
        <v>0</v>
      </c>
      <c r="G22231" t="inlineStr">
        <is>
          <t>United Kingdom</t>
        </is>
      </c>
      <c r="H22231" s="2" t="n">
        <v>45428.67506944444</v>
      </c>
      <c r="I22231" t="b">
        <v>0</v>
      </c>
      <c r="J22231" t="b">
        <v>0</v>
      </c>
      <c r="K22231" t="inlineStr">
        <is>
          <t>United Kingdom</t>
        </is>
      </c>
      <c r="L22231" t="inlineStr"/>
      <c r="M22231" t="inlineStr"/>
      <c r="N22231" t="inlineStr"/>
      <c r="O22231" t="inlineStr">
        <is>
          <t>ecocareers</t>
        </is>
      </c>
      <c r="P22231" t="inlineStr">
        <is>
          <t>['excel']</t>
        </is>
      </c>
      <c r="Q22231" t="inlineStr">
        <is>
          <t>{'analyst_tools': ['excel']}</t>
        </is>
      </c>
    </row>
    <row r="22232">
      <c r="A22232" t="inlineStr">
        <is>
          <t>Software Engineer</t>
        </is>
      </c>
      <c r="B22232" t="inlineStr">
        <is>
          <t>Product Analyst</t>
        </is>
      </c>
      <c r="C22232" t="inlineStr">
        <is>
          <t>Anywhere</t>
        </is>
      </c>
      <c r="D22232" t="inlineStr">
        <is>
          <t>via LinkedIn</t>
        </is>
      </c>
      <c r="E22232" t="inlineStr">
        <is>
          <t>Full-time</t>
        </is>
      </c>
      <c r="F22232" t="b">
        <v>1</v>
      </c>
      <c r="G22232" t="inlineStr">
        <is>
          <t>Japan</t>
        </is>
      </c>
      <c r="H22232" s="2" t="n">
        <v>45418.68971064815</v>
      </c>
      <c r="I22232" t="b">
        <v>0</v>
      </c>
      <c r="J22232" t="b">
        <v>0</v>
      </c>
      <c r="K22232" t="inlineStr">
        <is>
          <t>Japan</t>
        </is>
      </c>
      <c r="L22232" t="inlineStr"/>
      <c r="M22232" t="inlineStr"/>
      <c r="N22232" t="inlineStr"/>
      <c r="O22232" t="inlineStr">
        <is>
          <t>Synchronoss Technologies</t>
        </is>
      </c>
      <c r="P22232" t="inlineStr">
        <is>
          <t>['go']</t>
        </is>
      </c>
      <c r="Q22232" t="inlineStr">
        <is>
          <t>{'programming': ['go']}</t>
        </is>
      </c>
    </row>
    <row r="22233">
      <c r="A22233" t="inlineStr">
        <is>
          <t>Data Analyst</t>
        </is>
      </c>
      <c r="B22233" t="inlineStr">
        <is>
          <t>data analyst</t>
        </is>
      </c>
      <c r="C22233" t="inlineStr">
        <is>
          <t>Monza, Province of Monza and Brianza, Italy</t>
        </is>
      </c>
      <c r="D22233" t="inlineStr">
        <is>
          <t>via BeBee</t>
        </is>
      </c>
      <c r="E22233" t="inlineStr">
        <is>
          <t>Full-time</t>
        </is>
      </c>
      <c r="F22233" t="b">
        <v>0</v>
      </c>
      <c r="G22233" t="inlineStr">
        <is>
          <t>Italy</t>
        </is>
      </c>
      <c r="H22233" s="2" t="n">
        <v>45435.72938657407</v>
      </c>
      <c r="I22233" t="b">
        <v>0</v>
      </c>
      <c r="J22233" t="b">
        <v>0</v>
      </c>
      <c r="K22233" t="inlineStr">
        <is>
          <t>Italy</t>
        </is>
      </c>
      <c r="L22233" t="inlineStr"/>
      <c r="M22233" t="inlineStr"/>
      <c r="N22233" t="inlineStr"/>
      <c r="O22233" t="inlineStr">
        <is>
          <t>ADECCO ITALIA</t>
        </is>
      </c>
      <c r="P22233" t="inlineStr">
        <is>
          <t>['power bi', 'excel']</t>
        </is>
      </c>
      <c r="Q22233" t="inlineStr">
        <is>
          <t>{'analyst_tools': ['power bi', 'excel']}</t>
        </is>
      </c>
    </row>
    <row r="22234">
      <c r="A22234" t="inlineStr">
        <is>
          <t>Data Scientist</t>
        </is>
      </c>
      <c r="B22234" t="inlineStr">
        <is>
          <t>Data Scientist (O&amp;M) with Security Clearance</t>
        </is>
      </c>
      <c r="C22234" t="inlineStr">
        <is>
          <t>Virginia</t>
        </is>
      </c>
      <c r="D22234" t="inlineStr">
        <is>
          <t>via Virginia Hires | Jobs In Virginia</t>
        </is>
      </c>
      <c r="E22234" t="inlineStr">
        <is>
          <t>Full-time and Part-time</t>
        </is>
      </c>
      <c r="F22234" t="b">
        <v>0</v>
      </c>
      <c r="G22234" t="inlineStr">
        <is>
          <t>Illinois, United States</t>
        </is>
      </c>
      <c r="H22234" s="2" t="n">
        <v>45415.67053240741</v>
      </c>
      <c r="I22234" t="b">
        <v>0</v>
      </c>
      <c r="J22234" t="b">
        <v>0</v>
      </c>
      <c r="K22234" t="inlineStr">
        <is>
          <t>United States</t>
        </is>
      </c>
      <c r="L22234" t="inlineStr"/>
      <c r="M22234" t="inlineStr"/>
      <c r="N22234" t="inlineStr"/>
      <c r="O22234" t="inlineStr">
        <is>
          <t>Amentum</t>
        </is>
      </c>
      <c r="P22234" t="inlineStr">
        <is>
          <t>['go', 'r', 'python', 'sql', 'redis', 'aws', 'power bi', 'tableau', 'flow']</t>
        </is>
      </c>
      <c r="Q22234" t="inlineStr">
        <is>
          <t>{'analyst_tools': ['power bi', 'tableau'], 'cloud': ['aws'], 'databases': ['redis'], 'other': ['flow'], 'programming': ['go', 'r', 'python', 'sql']}</t>
        </is>
      </c>
    </row>
    <row r="22235">
      <c r="A22235" t="inlineStr">
        <is>
          <t>Data Engineer</t>
        </is>
      </c>
      <c r="B22235" t="inlineStr">
        <is>
          <t>Data Engineer Asset Information (80-100%)</t>
        </is>
      </c>
      <c r="C22235" t="inlineStr">
        <is>
          <t>Aarau, Switzerland</t>
        </is>
      </c>
      <c r="D22235" t="inlineStr">
        <is>
          <t>via Jobs.ch</t>
        </is>
      </c>
      <c r="E22235" t="inlineStr">
        <is>
          <t>Full-time and Part-time</t>
        </is>
      </c>
      <c r="F22235" t="b">
        <v>0</v>
      </c>
      <c r="G22235" t="inlineStr">
        <is>
          <t>Switzerland</t>
        </is>
      </c>
      <c r="H22235" s="2" t="n">
        <v>45428.70978009259</v>
      </c>
      <c r="I22235" t="b">
        <v>1</v>
      </c>
      <c r="J22235" t="b">
        <v>0</v>
      </c>
      <c r="K22235" t="inlineStr">
        <is>
          <t>Switzerland</t>
        </is>
      </c>
      <c r="L22235" t="inlineStr"/>
      <c r="M22235" t="inlineStr"/>
      <c r="N22235" t="inlineStr"/>
      <c r="O22235" t="inlineStr">
        <is>
          <t>Swissgrid AG</t>
        </is>
      </c>
      <c r="P22235" t="inlineStr">
        <is>
          <t>['python', 'tableau']</t>
        </is>
      </c>
      <c r="Q22235" t="inlineStr">
        <is>
          <t>{'analyst_tools': ['tableau'], 'programming': ['python']}</t>
        </is>
      </c>
    </row>
    <row r="22236">
      <c r="A22236" t="inlineStr">
        <is>
          <t>Senior Data Analyst</t>
        </is>
      </c>
      <c r="B22236" t="inlineStr">
        <is>
          <t>Senior Data Analyst</t>
        </is>
      </c>
      <c r="C22236" t="inlineStr">
        <is>
          <t>Anywhere</t>
        </is>
      </c>
      <c r="D22236" t="inlineStr">
        <is>
          <t>via EchoJobs</t>
        </is>
      </c>
      <c r="E22236" t="inlineStr">
        <is>
          <t>Full-time</t>
        </is>
      </c>
      <c r="F22236" t="b">
        <v>1</v>
      </c>
      <c r="G22236" t="inlineStr">
        <is>
          <t>Portugal</t>
        </is>
      </c>
      <c r="H22236" s="2" t="n">
        <v>45442.69268518518</v>
      </c>
      <c r="I22236" t="b">
        <v>0</v>
      </c>
      <c r="J22236" t="b">
        <v>0</v>
      </c>
      <c r="K22236" t="inlineStr">
        <is>
          <t>Portugal</t>
        </is>
      </c>
      <c r="L22236" t="inlineStr"/>
      <c r="M22236" t="inlineStr"/>
      <c r="N22236" t="inlineStr"/>
      <c r="O22236" t="inlineStr">
        <is>
          <t>Veeva</t>
        </is>
      </c>
      <c r="P22236" t="inlineStr">
        <is>
          <t>['mongo', 'sql', 'python', 'redshift', 'aws', 'airflow', 'tableau', 'power bi']</t>
        </is>
      </c>
      <c r="Q22236" t="inlineStr">
        <is>
          <t>{'analyst_tools': ['tableau', 'power bi'], 'cloud': ['redshift', 'aws'], 'libraries': ['airflow'], 'programming': ['mongo', 'sql', 'python']}</t>
        </is>
      </c>
    </row>
    <row r="22237">
      <c r="A22237" t="inlineStr">
        <is>
          <t>Business Analyst</t>
        </is>
      </c>
      <c r="B22237" t="inlineStr">
        <is>
          <t>Senior Analyst - Investment Banking</t>
        </is>
      </c>
      <c r="C22237" t="inlineStr">
        <is>
          <t>Anywhere</t>
        </is>
      </c>
      <c r="D22237" t="inlineStr">
        <is>
          <t>via LinkedIn</t>
        </is>
      </c>
      <c r="E22237" t="inlineStr">
        <is>
          <t>Full-time</t>
        </is>
      </c>
      <c r="F22237" t="b">
        <v>1</v>
      </c>
      <c r="G22237" t="inlineStr">
        <is>
          <t>India</t>
        </is>
      </c>
      <c r="H22237" s="2" t="n">
        <v>45422.680625</v>
      </c>
      <c r="I22237" t="b">
        <v>0</v>
      </c>
      <c r="J22237" t="b">
        <v>0</v>
      </c>
      <c r="K22237" t="inlineStr">
        <is>
          <t>India</t>
        </is>
      </c>
      <c r="L22237" t="inlineStr"/>
      <c r="M22237" t="inlineStr"/>
      <c r="N22237" t="inlineStr"/>
      <c r="O22237" t="inlineStr">
        <is>
          <t>SG Analytics</t>
        </is>
      </c>
      <c r="P22237" t="inlineStr">
        <is>
          <t>['flow']</t>
        </is>
      </c>
      <c r="Q22237" t="inlineStr">
        <is>
          <t>{'other': ['flow']}</t>
        </is>
      </c>
    </row>
    <row r="22238">
      <c r="A22238" t="inlineStr">
        <is>
          <t>Data Scientist</t>
        </is>
      </c>
      <c r="B22238" t="inlineStr">
        <is>
          <t>Data Scientist</t>
        </is>
      </c>
      <c r="C22238" t="inlineStr">
        <is>
          <t>Indiana</t>
        </is>
      </c>
      <c r="D22238" t="inlineStr">
        <is>
          <t>via LinkedIn</t>
        </is>
      </c>
      <c r="E22238" t="inlineStr">
        <is>
          <t>Full-time</t>
        </is>
      </c>
      <c r="F22238" t="b">
        <v>0</v>
      </c>
      <c r="G22238" t="inlineStr">
        <is>
          <t>Illinois, United States</t>
        </is>
      </c>
      <c r="H22238" s="2" t="n">
        <v>45422.66907407407</v>
      </c>
      <c r="I22238" t="b">
        <v>0</v>
      </c>
      <c r="J22238" t="b">
        <v>0</v>
      </c>
      <c r="K22238" t="inlineStr">
        <is>
          <t>United States</t>
        </is>
      </c>
      <c r="L22238" t="inlineStr"/>
      <c r="M22238" t="inlineStr"/>
      <c r="N22238" t="inlineStr"/>
      <c r="O22238" t="inlineStr">
        <is>
          <t>Brooksource</t>
        </is>
      </c>
      <c r="P22238" t="inlineStr">
        <is>
          <t>['sql', 'r', 'python', 'git']</t>
        </is>
      </c>
      <c r="Q22238" t="inlineStr">
        <is>
          <t>{'other': ['git'], 'programming': ['sql', 'r', 'python']}</t>
        </is>
      </c>
    </row>
    <row r="22239">
      <c r="A22239" t="inlineStr">
        <is>
          <t>Data Scientist</t>
        </is>
      </c>
      <c r="B22239" t="inlineStr">
        <is>
          <t>Data Scientist- Full Scope Poly Required</t>
        </is>
      </c>
      <c r="C22239" t="inlineStr">
        <is>
          <t>United States</t>
        </is>
      </c>
      <c r="D22239" t="inlineStr">
        <is>
          <t>via LinkedIn</t>
        </is>
      </c>
      <c r="E22239" t="inlineStr">
        <is>
          <t>Full-time</t>
        </is>
      </c>
      <c r="F22239" t="b">
        <v>0</v>
      </c>
      <c r="G22239" t="inlineStr">
        <is>
          <t>Sudan</t>
        </is>
      </c>
      <c r="H22239" s="2" t="n">
        <v>45434.69782407407</v>
      </c>
      <c r="I22239" t="b">
        <v>0</v>
      </c>
      <c r="J22239" t="b">
        <v>0</v>
      </c>
      <c r="K22239" t="inlineStr">
        <is>
          <t>Sudan</t>
        </is>
      </c>
      <c r="L22239" t="inlineStr"/>
      <c r="M22239" t="inlineStr"/>
      <c r="N22239" t="inlineStr"/>
      <c r="O22239" t="inlineStr">
        <is>
          <t>Intelletec</t>
        </is>
      </c>
      <c r="P22239" t="inlineStr"/>
      <c r="Q22239" t="inlineStr"/>
    </row>
    <row r="22240">
      <c r="A22240" t="inlineStr">
        <is>
          <t>Business Analyst</t>
        </is>
      </c>
      <c r="B22240" t="inlineStr">
        <is>
          <t>Sales and Marketing Analyst</t>
        </is>
      </c>
      <c r="C22240" t="inlineStr">
        <is>
          <t>Tipperary, Ireland</t>
        </is>
      </c>
      <c r="D22240" t="inlineStr">
        <is>
          <t>via Indeed.ie</t>
        </is>
      </c>
      <c r="E22240" t="inlineStr">
        <is>
          <t>Full-time</t>
        </is>
      </c>
      <c r="F22240" t="b">
        <v>0</v>
      </c>
      <c r="G22240" t="inlineStr">
        <is>
          <t>Ireland</t>
        </is>
      </c>
      <c r="H22240" s="2" t="n">
        <v>45422.69600694445</v>
      </c>
      <c r="I22240" t="b">
        <v>1</v>
      </c>
      <c r="J22240" t="b">
        <v>0</v>
      </c>
      <c r="K22240" t="inlineStr">
        <is>
          <t>Ireland</t>
        </is>
      </c>
      <c r="L22240" t="inlineStr"/>
      <c r="M22240" t="inlineStr"/>
      <c r="N22240" t="inlineStr"/>
      <c r="O22240" t="inlineStr">
        <is>
          <t>Liberty Pharmacy Limited</t>
        </is>
      </c>
      <c r="P22240" t="inlineStr"/>
      <c r="Q22240" t="inlineStr"/>
    </row>
    <row r="22241">
      <c r="A22241" t="inlineStr">
        <is>
          <t>Data Analyst</t>
        </is>
      </c>
      <c r="B22241" t="inlineStr">
        <is>
          <t>Data Analyst</t>
        </is>
      </c>
      <c r="C22241" t="inlineStr">
        <is>
          <t>Austin, TX</t>
        </is>
      </c>
      <c r="D22241" t="inlineStr">
        <is>
          <t>via LinkedIn</t>
        </is>
      </c>
      <c r="E22241" t="inlineStr">
        <is>
          <t>Contractor</t>
        </is>
      </c>
      <c r="F22241" t="b">
        <v>0</v>
      </c>
      <c r="G22241" t="inlineStr">
        <is>
          <t>Texas, United States</t>
        </is>
      </c>
      <c r="H22241" s="2" t="n">
        <v>45418.67290509259</v>
      </c>
      <c r="I22241" t="b">
        <v>0</v>
      </c>
      <c r="J22241" t="b">
        <v>0</v>
      </c>
      <c r="K22241" t="inlineStr">
        <is>
          <t>United States</t>
        </is>
      </c>
      <c r="L22241" t="inlineStr"/>
      <c r="M22241" t="inlineStr"/>
      <c r="N22241" t="inlineStr"/>
      <c r="O22241" t="inlineStr">
        <is>
          <t>Cynet Systems</t>
        </is>
      </c>
      <c r="P22241" t="inlineStr">
        <is>
          <t>['python', 'sql', 'php', 'sql server', 'laravel', 'power bi', 'excel']</t>
        </is>
      </c>
      <c r="Q22241" t="inlineStr">
        <is>
          <t>{'analyst_tools': ['power bi', 'excel'], 'databases': ['sql server'], 'programming': ['python', 'sql', 'php'], 'webframeworks': ['laravel']}</t>
        </is>
      </c>
    </row>
    <row r="22242">
      <c r="A22242" t="inlineStr">
        <is>
          <t>Data Engineer</t>
        </is>
      </c>
      <c r="B22242" t="inlineStr">
        <is>
          <t>Data Engineer. Job in Edinburgh LilyLifestyle Jobs</t>
        </is>
      </c>
      <c r="C22242" t="inlineStr">
        <is>
          <t>Edinburgh, United Kingdom</t>
        </is>
      </c>
      <c r="D22242" t="inlineStr">
        <is>
          <t>via LilyLifestyle Jobs</t>
        </is>
      </c>
      <c r="E22242" t="inlineStr">
        <is>
          <t>Full-time</t>
        </is>
      </c>
      <c r="F22242" t="b">
        <v>0</v>
      </c>
      <c r="G22242" t="inlineStr">
        <is>
          <t>United Kingdom</t>
        </is>
      </c>
      <c r="H22242" s="2" t="n">
        <v>45435.6919212963</v>
      </c>
      <c r="I22242" t="b">
        <v>1</v>
      </c>
      <c r="J22242" t="b">
        <v>0</v>
      </c>
      <c r="K22242" t="inlineStr">
        <is>
          <t>United Kingdom</t>
        </is>
      </c>
      <c r="L22242" t="inlineStr"/>
      <c r="M22242" t="inlineStr"/>
      <c r="N22242" t="inlineStr"/>
      <c r="O22242" t="inlineStr">
        <is>
          <t>BJSS</t>
        </is>
      </c>
      <c r="P22242" t="inlineStr">
        <is>
          <t>['python', 'aws', 'azure', 'gcp', 'databricks', 'redshift', 'bigquery', 'kafka']</t>
        </is>
      </c>
      <c r="Q22242" t="inlineStr">
        <is>
          <t>{'cloud': ['aws', 'azure', 'gcp', 'databricks', 'redshift', 'bigquery'], 'libraries': ['kafka'], 'programming': ['python']}</t>
        </is>
      </c>
    </row>
    <row r="22243">
      <c r="A22243" t="inlineStr">
        <is>
          <t>Business Analyst</t>
        </is>
      </c>
      <c r="B22243" t="inlineStr">
        <is>
          <t>Business Inteligence Analyst /Tableau Developer</t>
        </is>
      </c>
      <c r="C22243" t="inlineStr">
        <is>
          <t>Celebration, FL</t>
        </is>
      </c>
      <c r="D22243" t="inlineStr">
        <is>
          <t>via LinkedIn</t>
        </is>
      </c>
      <c r="E22243" t="inlineStr">
        <is>
          <t>Full-time and Temp work</t>
        </is>
      </c>
      <c r="F22243" t="b">
        <v>0</v>
      </c>
      <c r="G22243" t="inlineStr">
        <is>
          <t>Florida, United States</t>
        </is>
      </c>
      <c r="H22243" s="2" t="n">
        <v>45413.66861111111</v>
      </c>
      <c r="I22243" t="b">
        <v>1</v>
      </c>
      <c r="J22243" t="b">
        <v>1</v>
      </c>
      <c r="K22243" t="inlineStr">
        <is>
          <t>United States</t>
        </is>
      </c>
      <c r="L22243" t="inlineStr"/>
      <c r="M22243" t="inlineStr"/>
      <c r="N22243" t="inlineStr"/>
      <c r="O22243" t="inlineStr">
        <is>
          <t>Dice</t>
        </is>
      </c>
      <c r="P22243" t="inlineStr">
        <is>
          <t>['snowflake', 'tableau', 'sap']</t>
        </is>
      </c>
      <c r="Q22243" t="inlineStr">
        <is>
          <t>{'analyst_tools': ['tableau', 'sap'], 'cloud': ['snowflake']}</t>
        </is>
      </c>
    </row>
    <row r="22244">
      <c r="A22244" t="inlineStr">
        <is>
          <t>Data Engineer</t>
        </is>
      </c>
      <c r="B22244" t="inlineStr">
        <is>
          <t>Data Engineer (m/w/d) (Voll- oder Teilzeit)</t>
        </is>
      </c>
      <c r="C22244" t="inlineStr">
        <is>
          <t>Cologne, Germany</t>
        </is>
      </c>
      <c r="D22244" t="inlineStr">
        <is>
          <t>via LinkedIn</t>
        </is>
      </c>
      <c r="E22244" t="inlineStr">
        <is>
          <t>Full-time and Part-time</t>
        </is>
      </c>
      <c r="F22244" t="b">
        <v>0</v>
      </c>
      <c r="G22244" t="inlineStr">
        <is>
          <t>Germany</t>
        </is>
      </c>
      <c r="H22244" s="2" t="n">
        <v>45434.68589120371</v>
      </c>
      <c r="I22244" t="b">
        <v>1</v>
      </c>
      <c r="J22244" t="b">
        <v>0</v>
      </c>
      <c r="K22244" t="inlineStr">
        <is>
          <t>Germany</t>
        </is>
      </c>
      <c r="L22244" t="inlineStr"/>
      <c r="M22244" t="inlineStr"/>
      <c r="N22244" t="inlineStr"/>
      <c r="O22244" t="inlineStr">
        <is>
          <t>ROLAND Rechtsschutz</t>
        </is>
      </c>
      <c r="P22244" t="inlineStr">
        <is>
          <t>['sql', 'aws', 'snowflake', 'tableau']</t>
        </is>
      </c>
      <c r="Q22244" t="inlineStr">
        <is>
          <t>{'analyst_tools': ['tableau'], 'cloud': ['aws', 'snowflake'], 'programming': ['sql']}</t>
        </is>
      </c>
    </row>
    <row r="22245">
      <c r="A22245" t="inlineStr">
        <is>
          <t>Data Engineer</t>
        </is>
      </c>
      <c r="B22245" t="inlineStr">
        <is>
          <t>Data Engineer</t>
        </is>
      </c>
      <c r="C22245" t="inlineStr">
        <is>
          <t>Dublin, Ireland</t>
        </is>
      </c>
      <c r="D22245" t="inlineStr">
        <is>
          <t>via LinkedIn</t>
        </is>
      </c>
      <c r="E22245" t="inlineStr">
        <is>
          <t>Temp work</t>
        </is>
      </c>
      <c r="F22245" t="b">
        <v>0</v>
      </c>
      <c r="G22245" t="inlineStr">
        <is>
          <t>Ireland</t>
        </is>
      </c>
      <c r="H22245" s="2" t="n">
        <v>45427.68399305556</v>
      </c>
      <c r="I22245" t="b">
        <v>0</v>
      </c>
      <c r="J22245" t="b">
        <v>0</v>
      </c>
      <c r="K22245" t="inlineStr">
        <is>
          <t>Ireland</t>
        </is>
      </c>
      <c r="L22245" t="inlineStr"/>
      <c r="M22245" t="inlineStr"/>
      <c r="N22245" t="inlineStr"/>
      <c r="O22245" t="inlineStr">
        <is>
          <t>Allen Recruitment Consulting</t>
        </is>
      </c>
      <c r="P22245" t="inlineStr">
        <is>
          <t>['azure', 'snowflake', 'word', 'flow']</t>
        </is>
      </c>
      <c r="Q22245" t="inlineStr">
        <is>
          <t>{'analyst_tools': ['word'], 'cloud': ['azure', 'snowflake'], 'other': ['flow']}</t>
        </is>
      </c>
    </row>
    <row r="22246">
      <c r="A22246" t="inlineStr">
        <is>
          <t>Data Scientist</t>
        </is>
      </c>
      <c r="B22246" t="inlineStr">
        <is>
          <t>Technology Scout / Research Analyst</t>
        </is>
      </c>
      <c r="C22246" t="inlineStr">
        <is>
          <t>United Arab Emirates</t>
        </is>
      </c>
      <c r="D22246" t="inlineStr">
        <is>
          <t>via Jooble</t>
        </is>
      </c>
      <c r="E22246" t="inlineStr">
        <is>
          <t>Full-time</t>
        </is>
      </c>
      <c r="F22246" t="b">
        <v>0</v>
      </c>
      <c r="G22246" t="inlineStr">
        <is>
          <t>United Arab Emirates</t>
        </is>
      </c>
      <c r="H22246" s="2" t="n">
        <v>45416.67376157407</v>
      </c>
      <c r="I22246" t="b">
        <v>0</v>
      </c>
      <c r="J22246" t="b">
        <v>0</v>
      </c>
      <c r="K22246" t="inlineStr">
        <is>
          <t>United Arab Emirates</t>
        </is>
      </c>
      <c r="L22246" t="inlineStr"/>
      <c r="M22246" t="inlineStr"/>
      <c r="N22246" t="inlineStr"/>
      <c r="O22246" t="inlineStr">
        <is>
          <t>UAE Limited</t>
        </is>
      </c>
      <c r="P22246" t="inlineStr"/>
      <c r="Q22246" t="inlineStr"/>
    </row>
    <row r="22247">
      <c r="A22247" t="inlineStr">
        <is>
          <t>Data Analyst</t>
        </is>
      </c>
      <c r="B22247" t="inlineStr">
        <is>
          <t>(Senior) Consultant/ Manager (Data Analyst)</t>
        </is>
      </c>
      <c r="C22247" t="inlineStr">
        <is>
          <t>Hong Kong</t>
        </is>
      </c>
      <c r="D22247" t="inlineStr">
        <is>
          <t>via Indeed.hk</t>
        </is>
      </c>
      <c r="E22247" t="inlineStr">
        <is>
          <t>Full-time</t>
        </is>
      </c>
      <c r="F22247" t="b">
        <v>0</v>
      </c>
      <c r="G22247" t="inlineStr">
        <is>
          <t>Hong Kong</t>
        </is>
      </c>
      <c r="H22247" s="2" t="n">
        <v>45415.69017361111</v>
      </c>
      <c r="I22247" t="b">
        <v>0</v>
      </c>
      <c r="J22247" t="b">
        <v>0</v>
      </c>
      <c r="K22247" t="inlineStr">
        <is>
          <t>Hong Kong</t>
        </is>
      </c>
      <c r="L22247" t="inlineStr"/>
      <c r="M22247" t="inlineStr"/>
      <c r="N22247" t="inlineStr"/>
      <c r="O22247" t="inlineStr">
        <is>
          <t>Deloitte</t>
        </is>
      </c>
      <c r="P22247" t="inlineStr">
        <is>
          <t>['sas', 'sas', 'sql', 'nosql', 'python', 'r', 'vba', 'tableau', 'alteryx']</t>
        </is>
      </c>
      <c r="Q22247" t="inlineStr">
        <is>
          <t>{'analyst_tools': ['sas', 'tableau', 'alteryx'], 'programming': ['sas', 'sql', 'nosql', 'python', 'r', 'vba']}</t>
        </is>
      </c>
    </row>
    <row r="22248">
      <c r="A22248" t="inlineStr">
        <is>
          <t>Data Analyst</t>
        </is>
      </c>
      <c r="B22248" t="inlineStr">
        <is>
          <t>Data Analyst IV</t>
        </is>
      </c>
      <c r="C22248" t="inlineStr">
        <is>
          <t>Menlo Park, CA</t>
        </is>
      </c>
      <c r="D22248" t="inlineStr">
        <is>
          <t>via LinkedIn</t>
        </is>
      </c>
      <c r="E22248" t="inlineStr">
        <is>
          <t>Full-time</t>
        </is>
      </c>
      <c r="F22248" t="b">
        <v>0</v>
      </c>
      <c r="G22248" t="inlineStr">
        <is>
          <t>California, United States</t>
        </is>
      </c>
      <c r="H22248" s="2" t="n">
        <v>45428.66726851852</v>
      </c>
      <c r="I22248" t="b">
        <v>1</v>
      </c>
      <c r="J22248" t="b">
        <v>1</v>
      </c>
      <c r="K22248" t="inlineStr">
        <is>
          <t>United States</t>
        </is>
      </c>
      <c r="L22248" t="inlineStr"/>
      <c r="M22248" t="inlineStr"/>
      <c r="N22248" t="inlineStr"/>
      <c r="O22248" t="inlineStr">
        <is>
          <t>Dice</t>
        </is>
      </c>
      <c r="P22248" t="inlineStr"/>
      <c r="Q22248" t="inlineStr"/>
    </row>
    <row r="22249">
      <c r="A22249" t="inlineStr">
        <is>
          <t>Data Analyst</t>
        </is>
      </c>
      <c r="B22249" t="inlineStr">
        <is>
          <t>DATA ANALISTE</t>
        </is>
      </c>
      <c r="C22249" t="inlineStr">
        <is>
          <t>Casablanca, Morocco</t>
        </is>
      </c>
      <c r="D22249" t="inlineStr">
        <is>
          <t>via MAROC ANNONCE</t>
        </is>
      </c>
      <c r="E22249" t="inlineStr">
        <is>
          <t>Full-time</t>
        </is>
      </c>
      <c r="F22249" t="b">
        <v>0</v>
      </c>
      <c r="G22249" t="inlineStr">
        <is>
          <t>Morocco</t>
        </is>
      </c>
      <c r="H22249" s="2" t="n">
        <v>45429.68158564815</v>
      </c>
      <c r="I22249" t="b">
        <v>1</v>
      </c>
      <c r="J22249" t="b">
        <v>0</v>
      </c>
      <c r="K22249" t="inlineStr">
        <is>
          <t>Morocco</t>
        </is>
      </c>
      <c r="L22249" t="inlineStr"/>
      <c r="M22249" t="inlineStr"/>
      <c r="N22249" t="inlineStr"/>
      <c r="O22249" t="inlineStr">
        <is>
          <t>sgtm</t>
        </is>
      </c>
      <c r="P22249" t="inlineStr">
        <is>
          <t>['python']</t>
        </is>
      </c>
      <c r="Q22249" t="inlineStr">
        <is>
          <t>{'programming': ['python']}</t>
        </is>
      </c>
    </row>
    <row r="22250">
      <c r="A22250" t="inlineStr">
        <is>
          <t>Data Engineer</t>
        </is>
      </c>
      <c r="B22250" t="inlineStr">
        <is>
          <t>Python Data Engineer (Finance Digital Transformation)</t>
        </is>
      </c>
      <c r="C22250" t="inlineStr">
        <is>
          <t>Singapore</t>
        </is>
      </c>
      <c r="D22250" t="inlineStr">
        <is>
          <t>via LinkedIn</t>
        </is>
      </c>
      <c r="E22250" t="inlineStr">
        <is>
          <t>Full-time</t>
        </is>
      </c>
      <c r="F22250" t="b">
        <v>0</v>
      </c>
      <c r="G22250" t="inlineStr">
        <is>
          <t>Singapore</t>
        </is>
      </c>
      <c r="H22250" s="2" t="n">
        <v>45434.68728009259</v>
      </c>
      <c r="I22250" t="b">
        <v>1</v>
      </c>
      <c r="J22250" t="b">
        <v>0</v>
      </c>
      <c r="K22250" t="inlineStr">
        <is>
          <t>Singapore</t>
        </is>
      </c>
      <c r="L22250" t="inlineStr"/>
      <c r="M22250" t="inlineStr"/>
      <c r="N22250" t="inlineStr"/>
      <c r="O22250" t="inlineStr">
        <is>
          <t>Crypto.com</t>
        </is>
      </c>
      <c r="P22250" t="inlineStr">
        <is>
          <t>['python', 'sql', 'elixir', 'aws', 'airflow', 'github', 'docker', 'kubernetes']</t>
        </is>
      </c>
      <c r="Q22250" t="inlineStr">
        <is>
          <t>{'cloud': ['aws'], 'libraries': ['airflow'], 'other': ['github', 'docker', 'kubernetes'], 'programming': ['python', 'sql', 'elixir']}</t>
        </is>
      </c>
    </row>
    <row r="22251">
      <c r="A22251" t="inlineStr">
        <is>
          <t>Senior Data Analyst</t>
        </is>
      </c>
      <c r="B22251" t="inlineStr">
        <is>
          <t>Senior Data Analyst. Job in River Grove LilyLifestyle Jobs</t>
        </is>
      </c>
      <c r="C22251" t="inlineStr">
        <is>
          <t>River Grove, IL</t>
        </is>
      </c>
      <c r="D22251" t="inlineStr">
        <is>
          <t>via LilyLifestyle Jobs</t>
        </is>
      </c>
      <c r="E22251" t="inlineStr">
        <is>
          <t>Full-time</t>
        </is>
      </c>
      <c r="F22251" t="b">
        <v>0</v>
      </c>
      <c r="G22251" t="inlineStr">
        <is>
          <t>Illinois, United States</t>
        </is>
      </c>
      <c r="H22251" s="2" t="n">
        <v>45427.66819444444</v>
      </c>
      <c r="I22251" t="b">
        <v>0</v>
      </c>
      <c r="J22251" t="b">
        <v>0</v>
      </c>
      <c r="K22251" t="inlineStr">
        <is>
          <t>United States</t>
        </is>
      </c>
      <c r="L22251" t="inlineStr"/>
      <c r="M22251" t="inlineStr"/>
      <c r="N22251" t="inlineStr"/>
      <c r="O22251" t="inlineStr">
        <is>
          <t>Epsilon</t>
        </is>
      </c>
      <c r="P22251" t="inlineStr">
        <is>
          <t>['sas', 'sas', 'sql', 'python', 'r', 'excel', 'tableau']</t>
        </is>
      </c>
      <c r="Q22251" t="inlineStr">
        <is>
          <t>{'analyst_tools': ['sas', 'excel', 'tableau'], 'programming': ['sas', 'sql', 'python', 'r']}</t>
        </is>
      </c>
    </row>
    <row r="22252">
      <c r="A22252" t="inlineStr">
        <is>
          <t>Software Engineer</t>
        </is>
      </c>
      <c r="B22252" t="inlineStr">
        <is>
          <t>Support Engineering Manager</t>
        </is>
      </c>
      <c r="C22252" t="inlineStr">
        <is>
          <t>Kuala Lumpur, Federal Territory of Kuala Lumpur, Malaysia</t>
        </is>
      </c>
      <c r="D22252" t="inlineStr">
        <is>
          <t>via EchoJobs</t>
        </is>
      </c>
      <c r="E22252" t="inlineStr">
        <is>
          <t>Full-time</t>
        </is>
      </c>
      <c r="F22252" t="b">
        <v>0</v>
      </c>
      <c r="G22252" t="inlineStr">
        <is>
          <t>Malaysia</t>
        </is>
      </c>
      <c r="H22252" s="2" t="n">
        <v>45415.68590277778</v>
      </c>
      <c r="I22252" t="b">
        <v>0</v>
      </c>
      <c r="J22252" t="b">
        <v>0</v>
      </c>
      <c r="K22252" t="inlineStr">
        <is>
          <t>Malaysia</t>
        </is>
      </c>
      <c r="L22252" t="inlineStr"/>
      <c r="M22252" t="inlineStr"/>
      <c r="N22252" t="inlineStr"/>
      <c r="O22252" t="inlineStr">
        <is>
          <t>Microsoft</t>
        </is>
      </c>
      <c r="P22252" t="inlineStr">
        <is>
          <t>['css', 'sql', 'sql server', 'azure', 'databricks', 'power bi']</t>
        </is>
      </c>
      <c r="Q22252" t="inlineStr">
        <is>
          <t>{'analyst_tools': ['power bi'], 'cloud': ['azure', 'databricks'], 'databases': ['sql server'], 'programming': ['css', 'sql']}</t>
        </is>
      </c>
    </row>
    <row r="22253">
      <c r="A22253" t="inlineStr">
        <is>
          <t>Data Scientist</t>
        </is>
      </c>
      <c r="B22253" t="inlineStr">
        <is>
          <t>Data Scientist</t>
        </is>
      </c>
      <c r="C22253" t="inlineStr">
        <is>
          <t>West New York, NJ</t>
        </is>
      </c>
      <c r="D22253" t="inlineStr">
        <is>
          <t>via Built In NYC</t>
        </is>
      </c>
      <c r="E22253" t="inlineStr">
        <is>
          <t>Full-time</t>
        </is>
      </c>
      <c r="F22253" t="b">
        <v>0</v>
      </c>
      <c r="G22253" t="inlineStr">
        <is>
          <t>New York, United States</t>
        </is>
      </c>
      <c r="H22253" s="2" t="n">
        <v>45440.66930555556</v>
      </c>
      <c r="I22253" t="b">
        <v>0</v>
      </c>
      <c r="J22253" t="b">
        <v>1</v>
      </c>
      <c r="K22253" t="inlineStr">
        <is>
          <t>United States</t>
        </is>
      </c>
      <c r="L22253" t="inlineStr">
        <is>
          <t>year</t>
        </is>
      </c>
      <c r="M22253" t="n">
        <v>194000</v>
      </c>
      <c r="N22253" t="inlineStr"/>
      <c r="O22253" t="inlineStr">
        <is>
          <t>JPMorgan Chase</t>
        </is>
      </c>
      <c r="P22253" t="inlineStr">
        <is>
          <t>['go', 'python', 'sql', 'aws', 'pytorch', 'jenkins', 'docker', 'kubernetes']</t>
        </is>
      </c>
      <c r="Q22253" t="inlineStr">
        <is>
          <t>{'cloud': ['aws'], 'libraries': ['pytorch'], 'other': ['jenkins', 'docker', 'kubernetes'], 'programming': ['go', 'python', 'sql']}</t>
        </is>
      </c>
    </row>
    <row r="22254">
      <c r="A22254" t="inlineStr">
        <is>
          <t>Data Analyst</t>
        </is>
      </c>
      <c r="B22254" t="inlineStr">
        <is>
          <t>Data Analyst and BI/CRM Specialist</t>
        </is>
      </c>
      <c r="C22254" t="inlineStr">
        <is>
          <t>Bologna, Metropolitan City of Bologna, Italy</t>
        </is>
      </c>
      <c r="D22254" t="inlineStr">
        <is>
          <t>via BeBee</t>
        </is>
      </c>
      <c r="E22254" t="inlineStr">
        <is>
          <t>Full-time</t>
        </is>
      </c>
      <c r="F22254" t="b">
        <v>0</v>
      </c>
      <c r="G22254" t="inlineStr">
        <is>
          <t>Italy</t>
        </is>
      </c>
      <c r="H22254" s="2" t="n">
        <v>45413.69349537037</v>
      </c>
      <c r="I22254" t="b">
        <v>0</v>
      </c>
      <c r="J22254" t="b">
        <v>0</v>
      </c>
      <c r="K22254" t="inlineStr">
        <is>
          <t>Italy</t>
        </is>
      </c>
      <c r="L22254" t="inlineStr"/>
      <c r="M22254" t="inlineStr"/>
      <c r="N22254" t="inlineStr"/>
      <c r="O22254" t="inlineStr">
        <is>
          <t>Michael Page International Italia S.r.l.</t>
        </is>
      </c>
      <c r="P22254" t="inlineStr"/>
      <c r="Q22254" t="inlineStr"/>
    </row>
    <row r="22255">
      <c r="A22255" t="inlineStr">
        <is>
          <t>Software Engineer</t>
        </is>
      </c>
      <c r="B22255" t="inlineStr">
        <is>
          <t>Python Architect</t>
        </is>
      </c>
      <c r="C22255" t="inlineStr">
        <is>
          <t>Munich, Germany</t>
        </is>
      </c>
      <c r="D22255" t="inlineStr">
        <is>
          <t>via BeBee</t>
        </is>
      </c>
      <c r="E22255" t="inlineStr">
        <is>
          <t>Full-time</t>
        </is>
      </c>
      <c r="F22255" t="b">
        <v>0</v>
      </c>
      <c r="G22255" t="inlineStr">
        <is>
          <t>Germany</t>
        </is>
      </c>
      <c r="H22255" s="2" t="n">
        <v>45421.68171296296</v>
      </c>
      <c r="I22255" t="b">
        <v>0</v>
      </c>
      <c r="J22255" t="b">
        <v>0</v>
      </c>
      <c r="K22255" t="inlineStr">
        <is>
          <t>Germany</t>
        </is>
      </c>
      <c r="L22255" t="inlineStr"/>
      <c r="M22255" t="inlineStr"/>
      <c r="N22255" t="inlineStr"/>
      <c r="O22255" t="inlineStr">
        <is>
          <t>Sonoma Consulting Inc.</t>
        </is>
      </c>
      <c r="P22255" t="inlineStr">
        <is>
          <t>['java', 'python', 'sql']</t>
        </is>
      </c>
      <c r="Q22255" t="inlineStr">
        <is>
          <t>{'programming': ['java', 'python', 'sql']}</t>
        </is>
      </c>
    </row>
    <row r="22256">
      <c r="A22256" t="inlineStr">
        <is>
          <t>Data Engineer</t>
        </is>
      </c>
      <c r="B22256" t="inlineStr">
        <is>
          <t>Data Science Engineer</t>
        </is>
      </c>
      <c r="C22256" t="inlineStr">
        <is>
          <t>San José Province, San José, Costa Rica</t>
        </is>
      </c>
      <c r="D22256" t="inlineStr">
        <is>
          <t>via SmartRecruiters Job Search</t>
        </is>
      </c>
      <c r="E22256" t="inlineStr">
        <is>
          <t>Full-time</t>
        </is>
      </c>
      <c r="F22256" t="b">
        <v>0</v>
      </c>
      <c r="G22256" t="inlineStr">
        <is>
          <t>Costa Rica</t>
        </is>
      </c>
      <c r="H22256" s="2" t="n">
        <v>45429.68725694445</v>
      </c>
      <c r="I22256" t="b">
        <v>0</v>
      </c>
      <c r="J22256" t="b">
        <v>0</v>
      </c>
      <c r="K22256" t="inlineStr">
        <is>
          <t>Costa Rica</t>
        </is>
      </c>
      <c r="L22256" t="inlineStr"/>
      <c r="M22256" t="inlineStr"/>
      <c r="N22256" t="inlineStr"/>
      <c r="O22256" t="inlineStr">
        <is>
          <t>Cornerstone Building Brands</t>
        </is>
      </c>
      <c r="P22256" t="inlineStr">
        <is>
          <t>['r', 'sql', 'python', 'go', 'excel', 'power bi', 'dax']</t>
        </is>
      </c>
      <c r="Q22256" t="inlineStr">
        <is>
          <t>{'analyst_tools': ['excel', 'power bi', 'dax'], 'programming': ['r', 'sql', 'python', 'go']}</t>
        </is>
      </c>
    </row>
    <row r="22257">
      <c r="A22257" t="inlineStr">
        <is>
          <t>Data Engineer</t>
        </is>
      </c>
      <c r="B22257" t="inlineStr">
        <is>
          <t>Principal Data Engineer</t>
        </is>
      </c>
      <c r="C22257" t="inlineStr">
        <is>
          <t>Boston, MA</t>
        </is>
      </c>
      <c r="D22257" t="inlineStr">
        <is>
          <t>via LinkedIn</t>
        </is>
      </c>
      <c r="E22257" t="inlineStr">
        <is>
          <t>Full-time</t>
        </is>
      </c>
      <c r="F22257" t="b">
        <v>0</v>
      </c>
      <c r="G22257" t="inlineStr">
        <is>
          <t>Georgia</t>
        </is>
      </c>
      <c r="H22257" s="2" t="n">
        <v>45421.69377314814</v>
      </c>
      <c r="I22257" t="b">
        <v>0</v>
      </c>
      <c r="J22257" t="b">
        <v>0</v>
      </c>
      <c r="K22257" t="inlineStr">
        <is>
          <t>United States</t>
        </is>
      </c>
      <c r="L22257" t="inlineStr"/>
      <c r="M22257" t="inlineStr"/>
      <c r="N22257" t="inlineStr"/>
      <c r="O22257" t="inlineStr">
        <is>
          <t>Ampcus Inc</t>
        </is>
      </c>
      <c r="P22257" t="inlineStr">
        <is>
          <t>['python', 'sql', 'powershell', 'nosql', 'sql server', 'azure', 'databricks', 'snowflake', 'pyspark', 'hadoop', 'spark', 'ssis', 'visio']</t>
        </is>
      </c>
      <c r="Q22257" t="inlineStr">
        <is>
          <t>{'analyst_tools': ['ssis', 'visio'], 'cloud': ['azure', 'databricks', 'snowflake'], 'databases': ['sql server'], 'libraries': ['pyspark', 'hadoop', 'spark'], 'programming': ['python', 'sql', 'powershell', 'nosql']}</t>
        </is>
      </c>
    </row>
    <row r="22258">
      <c r="A22258" t="inlineStr">
        <is>
          <t>Data Analyst</t>
        </is>
      </c>
      <c r="B22258" t="inlineStr">
        <is>
          <t>Data Mining Analyst</t>
        </is>
      </c>
      <c r="C22258" t="inlineStr">
        <is>
          <t>Brussels, Belgium</t>
        </is>
      </c>
      <c r="D22258" t="inlineStr">
        <is>
          <t>via BeBee</t>
        </is>
      </c>
      <c r="E22258" t="inlineStr">
        <is>
          <t>Full-time</t>
        </is>
      </c>
      <c r="F22258" t="b">
        <v>0</v>
      </c>
      <c r="G22258" t="inlineStr">
        <is>
          <t>Belgium</t>
        </is>
      </c>
      <c r="H22258" s="2" t="n">
        <v>45434.69365740741</v>
      </c>
      <c r="I22258" t="b">
        <v>0</v>
      </c>
      <c r="J22258" t="b">
        <v>0</v>
      </c>
      <c r="K22258" t="inlineStr">
        <is>
          <t>Belgium</t>
        </is>
      </c>
      <c r="L22258" t="inlineStr"/>
      <c r="M22258" t="inlineStr"/>
      <c r="N22258" t="inlineStr"/>
      <c r="O22258" t="inlineStr">
        <is>
          <t>Smals</t>
        </is>
      </c>
      <c r="P22258" t="inlineStr"/>
      <c r="Q22258" t="inlineStr"/>
    </row>
    <row r="22259">
      <c r="A22259" t="inlineStr">
        <is>
          <t>Data Engineer</t>
        </is>
      </c>
      <c r="B22259" t="inlineStr">
        <is>
          <t>Data Engineering</t>
        </is>
      </c>
      <c r="C22259" t="inlineStr">
        <is>
          <t>Pune, Maharashtra, India</t>
        </is>
      </c>
      <c r="D22259" t="inlineStr">
        <is>
          <t>via Workassist</t>
        </is>
      </c>
      <c r="E22259" t="inlineStr">
        <is>
          <t>Full-time</t>
        </is>
      </c>
      <c r="F22259" t="b">
        <v>0</v>
      </c>
      <c r="G22259" t="inlineStr">
        <is>
          <t>India</t>
        </is>
      </c>
      <c r="H22259" s="2" t="n">
        <v>45432.67449074074</v>
      </c>
      <c r="I22259" t="b">
        <v>0</v>
      </c>
      <c r="J22259" t="b">
        <v>0</v>
      </c>
      <c r="K22259" t="inlineStr">
        <is>
          <t>India</t>
        </is>
      </c>
      <c r="L22259" t="inlineStr"/>
      <c r="M22259" t="inlineStr"/>
      <c r="N22259" t="inlineStr"/>
      <c r="O22259" t="inlineStr">
        <is>
          <t>Big Four Company</t>
        </is>
      </c>
      <c r="P22259" t="inlineStr">
        <is>
          <t>['scala', 'spark']</t>
        </is>
      </c>
      <c r="Q22259" t="inlineStr">
        <is>
          <t>{'libraries': ['spark'], 'programming': ['scala']}</t>
        </is>
      </c>
    </row>
    <row r="22260">
      <c r="A22260" t="inlineStr">
        <is>
          <t>Data Engineer</t>
        </is>
      </c>
      <c r="B22260" t="inlineStr">
        <is>
          <t>Data Engineer</t>
        </is>
      </c>
      <c r="C22260" t="inlineStr">
        <is>
          <t>Anywhere</t>
        </is>
      </c>
      <c r="D22260" t="inlineStr">
        <is>
          <t>via LinkedIn</t>
        </is>
      </c>
      <c r="E22260" t="inlineStr">
        <is>
          <t>Full-time</t>
        </is>
      </c>
      <c r="F22260" t="b">
        <v>1</v>
      </c>
      <c r="G22260" t="inlineStr">
        <is>
          <t>Mexico</t>
        </is>
      </c>
      <c r="H22260" s="2" t="n">
        <v>45442.68722222222</v>
      </c>
      <c r="I22260" t="b">
        <v>1</v>
      </c>
      <c r="J22260" t="b">
        <v>0</v>
      </c>
      <c r="K22260" t="inlineStr">
        <is>
          <t>Mexico</t>
        </is>
      </c>
      <c r="L22260" t="inlineStr"/>
      <c r="M22260" t="inlineStr"/>
      <c r="N22260" t="inlineStr"/>
      <c r="O22260" t="inlineStr">
        <is>
          <t>Evidente AI</t>
        </is>
      </c>
      <c r="P22260" t="inlineStr">
        <is>
          <t>['python', 'java', 'gcp', 'bigquery', 'aws', 'azure', 'airflow', 'flow']</t>
        </is>
      </c>
      <c r="Q22260" t="inlineStr">
        <is>
          <t>{'cloud': ['gcp', 'bigquery', 'aws', 'azure'], 'libraries': ['airflow'], 'other': ['flow'], 'programming': ['python', 'java']}</t>
        </is>
      </c>
    </row>
    <row r="22261">
      <c r="A22261" t="inlineStr">
        <is>
          <t>Cloud Engineer</t>
        </is>
      </c>
      <c r="B22261" t="inlineStr">
        <is>
          <t>Cibersecurity Lead Engineer - with Growth Opportunities</t>
        </is>
      </c>
      <c r="C22261" t="inlineStr">
        <is>
          <t>Lisbon, Portugal</t>
        </is>
      </c>
      <c r="D22261" t="inlineStr">
        <is>
          <t>via GrabJobs</t>
        </is>
      </c>
      <c r="E22261" t="inlineStr">
        <is>
          <t>Full-time</t>
        </is>
      </c>
      <c r="F22261" t="b">
        <v>0</v>
      </c>
      <c r="G22261" t="inlineStr">
        <is>
          <t>Portugal</t>
        </is>
      </c>
      <c r="H22261" s="2" t="n">
        <v>45421.6781712963</v>
      </c>
      <c r="I22261" t="b">
        <v>1</v>
      </c>
      <c r="J22261" t="b">
        <v>0</v>
      </c>
      <c r="K22261" t="inlineStr">
        <is>
          <t>Portugal</t>
        </is>
      </c>
      <c r="L22261" t="inlineStr"/>
      <c r="M22261" t="inlineStr"/>
      <c r="N22261" t="inlineStr"/>
      <c r="O22261" t="inlineStr">
        <is>
          <t>Ntt Data</t>
        </is>
      </c>
      <c r="P22261" t="inlineStr"/>
      <c r="Q22261" t="inlineStr"/>
    </row>
    <row r="22262">
      <c r="A22262" t="inlineStr">
        <is>
          <t>Data Analyst</t>
        </is>
      </c>
      <c r="B22262" t="inlineStr">
        <is>
          <t>Data analyst - Secteur Télécom (F/H)</t>
        </is>
      </c>
      <c r="C22262" t="inlineStr">
        <is>
          <t>Boulogne-Billancourt, France</t>
        </is>
      </c>
      <c r="D22262" t="inlineStr">
        <is>
          <t>via Cadremploi</t>
        </is>
      </c>
      <c r="E22262" t="inlineStr">
        <is>
          <t>Full-time</t>
        </is>
      </c>
      <c r="F22262" t="b">
        <v>0</v>
      </c>
      <c r="G22262" t="inlineStr">
        <is>
          <t>France</t>
        </is>
      </c>
      <c r="H22262" s="2" t="n">
        <v>45436.68262731482</v>
      </c>
      <c r="I22262" t="b">
        <v>0</v>
      </c>
      <c r="J22262" t="b">
        <v>0</v>
      </c>
      <c r="K22262" t="inlineStr">
        <is>
          <t>France</t>
        </is>
      </c>
      <c r="L22262" t="inlineStr"/>
      <c r="M22262" t="inlineStr"/>
      <c r="N22262" t="inlineStr"/>
      <c r="O22262" t="inlineStr">
        <is>
          <t>ALTEN</t>
        </is>
      </c>
      <c r="P22262" t="inlineStr">
        <is>
          <t>['sql', 'python', 'r', 'tableau', 'power bi']</t>
        </is>
      </c>
      <c r="Q22262" t="inlineStr">
        <is>
          <t>{'analyst_tools': ['tableau', 'power bi'], 'programming': ['sql', 'python', 'r']}</t>
        </is>
      </c>
    </row>
    <row r="22263">
      <c r="A22263" t="inlineStr">
        <is>
          <t>Senior Data Scientist</t>
        </is>
      </c>
      <c r="B22263" t="inlineStr">
        <is>
          <t>Senior Data Scientist</t>
        </is>
      </c>
      <c r="C22263" t="inlineStr">
        <is>
          <t>Anywhere</t>
        </is>
      </c>
      <c r="D22263" t="inlineStr">
        <is>
          <t>via LinkedIn</t>
        </is>
      </c>
      <c r="E22263" t="inlineStr">
        <is>
          <t>Full-time</t>
        </is>
      </c>
      <c r="F22263" t="b">
        <v>1</v>
      </c>
      <c r="G22263" t="inlineStr">
        <is>
          <t>India</t>
        </is>
      </c>
      <c r="H22263" s="2" t="n">
        <v>45437.68821759259</v>
      </c>
      <c r="I22263" t="b">
        <v>0</v>
      </c>
      <c r="J22263" t="b">
        <v>0</v>
      </c>
      <c r="K22263" t="inlineStr">
        <is>
          <t>India</t>
        </is>
      </c>
      <c r="L22263" t="inlineStr"/>
      <c r="M22263" t="inlineStr"/>
      <c r="N22263" t="inlineStr"/>
      <c r="O22263" t="inlineStr">
        <is>
          <t>Red Hat</t>
        </is>
      </c>
      <c r="P22263" t="inlineStr">
        <is>
          <t>['python', 'sql', 'nosql', 'shell', 'pandas', 'numpy', 'pyspark', 'airflow', 'linux', 'git', 'kubernetes']</t>
        </is>
      </c>
      <c r="Q22263" t="inlineStr">
        <is>
          <t>{'libraries': ['pandas', 'numpy', 'pyspark', 'airflow'], 'os': ['linux'], 'other': ['git', 'kubernetes'], 'programming': ['python', 'sql', 'nosql', 'shell']}</t>
        </is>
      </c>
    </row>
    <row r="22264">
      <c r="A22264" t="inlineStr">
        <is>
          <t>Software Engineer</t>
        </is>
      </c>
      <c r="B22264" t="inlineStr">
        <is>
          <t>Front End Developer</t>
        </is>
      </c>
      <c r="C22264" t="inlineStr">
        <is>
          <t>Måløv, Denmark</t>
        </is>
      </c>
      <c r="D22264" t="inlineStr">
        <is>
          <t>via BeBee</t>
        </is>
      </c>
      <c r="E22264" t="inlineStr">
        <is>
          <t>Full-time</t>
        </is>
      </c>
      <c r="F22264" t="b">
        <v>0</v>
      </c>
      <c r="G22264" t="inlineStr">
        <is>
          <t>Denmark</t>
        </is>
      </c>
      <c r="H22264" s="2" t="n">
        <v>45432.67829861111</v>
      </c>
      <c r="I22264" t="b">
        <v>1</v>
      </c>
      <c r="J22264" t="b">
        <v>0</v>
      </c>
      <c r="K22264" t="inlineStr">
        <is>
          <t>Denmark</t>
        </is>
      </c>
      <c r="L22264" t="inlineStr"/>
      <c r="M22264" t="inlineStr"/>
      <c r="N22264" t="inlineStr"/>
      <c r="O22264" t="inlineStr">
        <is>
          <t>Novo Nordisk</t>
        </is>
      </c>
      <c r="P22264" t="inlineStr"/>
      <c r="Q22264" t="inlineStr"/>
    </row>
    <row r="22265">
      <c r="A22265" t="inlineStr">
        <is>
          <t>Data Analyst</t>
        </is>
      </c>
      <c r="B22265" t="inlineStr">
        <is>
          <t>Data Management Analyst</t>
        </is>
      </c>
      <c r="C22265" t="inlineStr">
        <is>
          <t>Stamford, CT</t>
        </is>
      </c>
      <c r="D22265" t="inlineStr">
        <is>
          <t>via LinkedIn</t>
        </is>
      </c>
      <c r="E22265" t="inlineStr">
        <is>
          <t>Full-time</t>
        </is>
      </c>
      <c r="F22265" t="b">
        <v>0</v>
      </c>
      <c r="G22265" t="inlineStr">
        <is>
          <t>New York, United States</t>
        </is>
      </c>
      <c r="H22265" s="2" t="n">
        <v>45421.66685185185</v>
      </c>
      <c r="I22265" t="b">
        <v>1</v>
      </c>
      <c r="J22265" t="b">
        <v>0</v>
      </c>
      <c r="K22265" t="inlineStr">
        <is>
          <t>United States</t>
        </is>
      </c>
      <c r="L22265" t="inlineStr"/>
      <c r="M22265" t="inlineStr"/>
      <c r="N22265" t="inlineStr"/>
      <c r="O22265" t="inlineStr">
        <is>
          <t>PrismHR</t>
        </is>
      </c>
      <c r="P22265" t="inlineStr">
        <is>
          <t>['tableau', 'power bi', 'looker']</t>
        </is>
      </c>
      <c r="Q22265" t="inlineStr">
        <is>
          <t>{'analyst_tools': ['tableau', 'power bi', 'looker']}</t>
        </is>
      </c>
    </row>
    <row r="22266">
      <c r="A22266" t="inlineStr">
        <is>
          <t>Data Engineer</t>
        </is>
      </c>
      <c r="B22266" t="inlineStr">
        <is>
          <t>Ingeniero de datos</t>
        </is>
      </c>
      <c r="C22266" t="inlineStr">
        <is>
          <t>Anywhere</t>
        </is>
      </c>
      <c r="D22266" t="inlineStr">
        <is>
          <t>via LinkedIn</t>
        </is>
      </c>
      <c r="E22266" t="inlineStr">
        <is>
          <t>Full-time</t>
        </is>
      </c>
      <c r="F22266" t="b">
        <v>1</v>
      </c>
      <c r="G22266" t="inlineStr">
        <is>
          <t>Spain</t>
        </is>
      </c>
      <c r="H22266" s="2" t="n">
        <v>45425.6829050926</v>
      </c>
      <c r="I22266" t="b">
        <v>1</v>
      </c>
      <c r="J22266" t="b">
        <v>0</v>
      </c>
      <c r="K22266" t="inlineStr">
        <is>
          <t>Spain</t>
        </is>
      </c>
      <c r="L22266" t="inlineStr"/>
      <c r="M22266" t="inlineStr"/>
      <c r="N22266" t="inlineStr"/>
      <c r="O22266" t="inlineStr">
        <is>
          <t>Grupo TECDATA Engineering</t>
        </is>
      </c>
      <c r="P22266" t="inlineStr">
        <is>
          <t>['scala', 'sql', 'aws', 'spark']</t>
        </is>
      </c>
      <c r="Q22266" t="inlineStr">
        <is>
          <t>{'cloud': ['aws'], 'libraries': ['spark'], 'programming': ['scala', 'sql']}</t>
        </is>
      </c>
    </row>
    <row r="22267">
      <c r="A22267" t="inlineStr">
        <is>
          <t>Business Analyst</t>
        </is>
      </c>
      <c r="B22267" t="inlineStr">
        <is>
          <t>Analyst - Excess and Reinsurance</t>
        </is>
      </c>
      <c r="C22267" t="inlineStr">
        <is>
          <t>Jersey City, NJ</t>
        </is>
      </c>
      <c r="D22267" t="inlineStr">
        <is>
          <t>via Smart Recruiters Jobs</t>
        </is>
      </c>
      <c r="E22267" t="inlineStr">
        <is>
          <t>Full-time</t>
        </is>
      </c>
      <c r="F22267" t="b">
        <v>0</v>
      </c>
      <c r="G22267" t="inlineStr">
        <is>
          <t>New York, United States</t>
        </is>
      </c>
      <c r="H22267" s="2" t="n">
        <v>45422.66672453703</v>
      </c>
      <c r="I22267" t="b">
        <v>0</v>
      </c>
      <c r="J22267" t="b">
        <v>0</v>
      </c>
      <c r="K22267" t="inlineStr">
        <is>
          <t>United States</t>
        </is>
      </c>
      <c r="L22267" t="inlineStr"/>
      <c r="M22267" t="inlineStr"/>
      <c r="N22267" t="inlineStr"/>
      <c r="O22267" t="inlineStr">
        <is>
          <t>Verisk</t>
        </is>
      </c>
      <c r="P22267" t="inlineStr">
        <is>
          <t>['sql', 'vba', 'python', 'excel', 'tableau']</t>
        </is>
      </c>
      <c r="Q22267" t="inlineStr">
        <is>
          <t>{'analyst_tools': ['excel', 'tableau'], 'programming': ['sql', 'vba', 'python']}</t>
        </is>
      </c>
    </row>
    <row r="22268">
      <c r="A22268" t="inlineStr">
        <is>
          <t>Senior Data Analyst</t>
        </is>
      </c>
      <c r="B22268" t="inlineStr">
        <is>
          <t>Senior ETD Business &amp; Data Analyst</t>
        </is>
      </c>
      <c r="C22268" t="inlineStr">
        <is>
          <t>Kraków, Poland</t>
        </is>
      </c>
      <c r="D22268" t="inlineStr">
        <is>
          <t>via LinkedIn</t>
        </is>
      </c>
      <c r="E22268" t="inlineStr">
        <is>
          <t>Full-time and Part-time</t>
        </is>
      </c>
      <c r="F22268" t="b">
        <v>0</v>
      </c>
      <c r="G22268" t="inlineStr">
        <is>
          <t>Poland</t>
        </is>
      </c>
      <c r="H22268" s="2" t="n">
        <v>45427.67465277778</v>
      </c>
      <c r="I22268" t="b">
        <v>1</v>
      </c>
      <c r="J22268" t="b">
        <v>0</v>
      </c>
      <c r="K22268" t="inlineStr">
        <is>
          <t>Poland</t>
        </is>
      </c>
      <c r="L22268" t="inlineStr"/>
      <c r="M22268" t="inlineStr"/>
      <c r="N22268" t="inlineStr"/>
      <c r="O22268" t="inlineStr">
        <is>
          <t>UBS</t>
        </is>
      </c>
      <c r="P22268" t="inlineStr">
        <is>
          <t>['sql', 'azure', 'aws', 'databricks', 'spark', 'kafka']</t>
        </is>
      </c>
      <c r="Q22268" t="inlineStr">
        <is>
          <t>{'cloud': ['azure', 'aws', 'databricks'], 'libraries': ['spark', 'kafka'], 'programming': ['sql']}</t>
        </is>
      </c>
    </row>
    <row r="22269">
      <c r="A22269" t="inlineStr">
        <is>
          <t>Software Engineer</t>
        </is>
      </c>
      <c r="B22269" t="inlineStr">
        <is>
          <t>Senior Python Backend Engineer</t>
        </is>
      </c>
      <c r="C22269" t="inlineStr">
        <is>
          <t>Anywhere</t>
        </is>
      </c>
      <c r="D22269" t="inlineStr">
        <is>
          <t>via LinkedIn</t>
        </is>
      </c>
      <c r="E22269" t="inlineStr">
        <is>
          <t>Full-time</t>
        </is>
      </c>
      <c r="F22269" t="b">
        <v>1</v>
      </c>
      <c r="G22269" t="inlineStr">
        <is>
          <t>Argentina</t>
        </is>
      </c>
      <c r="H22269" s="2" t="n">
        <v>45439.67831018518</v>
      </c>
      <c r="I22269" t="b">
        <v>0</v>
      </c>
      <c r="J22269" t="b">
        <v>0</v>
      </c>
      <c r="K22269" t="inlineStr">
        <is>
          <t>Argentina</t>
        </is>
      </c>
      <c r="L22269" t="inlineStr"/>
      <c r="M22269" t="inlineStr"/>
      <c r="N22269" t="inlineStr"/>
      <c r="O22269" t="inlineStr">
        <is>
          <t>Jaxel</t>
        </is>
      </c>
      <c r="P22269" t="inlineStr">
        <is>
          <t>['python', 'sql', 'nosql', 'aws', 'databricks', 'snowflake', 'redshift', 'airflow', 'spark']</t>
        </is>
      </c>
      <c r="Q22269" t="inlineStr">
        <is>
          <t>{'cloud': ['aws', 'databricks', 'snowflake', 'redshift'], 'libraries': ['airflow', 'spark'], 'programming': ['python', 'sql', 'nosql']}</t>
        </is>
      </c>
    </row>
    <row r="22270">
      <c r="A22270" t="inlineStr">
        <is>
          <t>Data Engineer</t>
        </is>
      </c>
      <c r="B22270" t="inlineStr">
        <is>
          <t>Data Integrity Engineer</t>
        </is>
      </c>
      <c r="C22270" t="inlineStr">
        <is>
          <t>Finspång, Sweden</t>
        </is>
      </c>
      <c r="D22270" t="inlineStr">
        <is>
          <t>via LinkedIn</t>
        </is>
      </c>
      <c r="E22270" t="inlineStr">
        <is>
          <t>Full-time</t>
        </is>
      </c>
      <c r="F22270" t="b">
        <v>0</v>
      </c>
      <c r="G22270" t="inlineStr">
        <is>
          <t>Sweden</t>
        </is>
      </c>
      <c r="H22270" s="2" t="n">
        <v>45439.67430555556</v>
      </c>
      <c r="I22270" t="b">
        <v>0</v>
      </c>
      <c r="J22270" t="b">
        <v>0</v>
      </c>
      <c r="K22270" t="inlineStr">
        <is>
          <t>Sweden</t>
        </is>
      </c>
      <c r="L22270" t="inlineStr"/>
      <c r="M22270" t="inlineStr"/>
      <c r="N22270" t="inlineStr"/>
      <c r="O22270" t="inlineStr">
        <is>
          <t>Unik Resurs</t>
        </is>
      </c>
      <c r="P22270" t="inlineStr">
        <is>
          <t>['gdpr']</t>
        </is>
      </c>
      <c r="Q22270" t="inlineStr">
        <is>
          <t>{'libraries': ['gdpr']}</t>
        </is>
      </c>
    </row>
    <row r="22271">
      <c r="A22271" t="inlineStr">
        <is>
          <t>Data Engineer</t>
        </is>
      </c>
      <c r="B22271" t="inlineStr">
        <is>
          <t>Electrical Engineer - Barcelona - Data Centre</t>
        </is>
      </c>
      <c r="C22271" t="inlineStr">
        <is>
          <t>County Dublin, Ireland</t>
        </is>
      </c>
      <c r="D22271" t="inlineStr">
        <is>
          <t>via Indeed.ie</t>
        </is>
      </c>
      <c r="E22271" t="inlineStr">
        <is>
          <t>Full-time</t>
        </is>
      </c>
      <c r="F22271" t="b">
        <v>0</v>
      </c>
      <c r="G22271" t="inlineStr">
        <is>
          <t>Ireland</t>
        </is>
      </c>
      <c r="H22271" s="2" t="n">
        <v>45441.68791666667</v>
      </c>
      <c r="I22271" t="b">
        <v>0</v>
      </c>
      <c r="J22271" t="b">
        <v>0</v>
      </c>
      <c r="K22271" t="inlineStr">
        <is>
          <t>Ireland</t>
        </is>
      </c>
      <c r="L22271" t="inlineStr"/>
      <c r="M22271" t="inlineStr"/>
      <c r="N22271" t="inlineStr"/>
      <c r="O22271" t="inlineStr">
        <is>
          <t>Salter Grange</t>
        </is>
      </c>
      <c r="P22271" t="inlineStr">
        <is>
          <t>['julia', 'word', 'excel']</t>
        </is>
      </c>
      <c r="Q22271" t="inlineStr">
        <is>
          <t>{'analyst_tools': ['word', 'excel'], 'programming': ['julia']}</t>
        </is>
      </c>
    </row>
    <row r="22272">
      <c r="A22272" t="inlineStr">
        <is>
          <t>Senior Data Scientist</t>
        </is>
      </c>
      <c r="B22272" t="inlineStr">
        <is>
          <t>Senior Data Scientist</t>
        </is>
      </c>
      <c r="C22272" t="inlineStr">
        <is>
          <t>Netherlands</t>
        </is>
      </c>
      <c r="D22272" t="inlineStr">
        <is>
          <t>via LinkedIn</t>
        </is>
      </c>
      <c r="E22272" t="inlineStr">
        <is>
          <t>Full-time</t>
        </is>
      </c>
      <c r="F22272" t="b">
        <v>0</v>
      </c>
      <c r="G22272" t="inlineStr">
        <is>
          <t>Netherlands</t>
        </is>
      </c>
      <c r="H22272" s="2" t="n">
        <v>45441.68337962963</v>
      </c>
      <c r="I22272" t="b">
        <v>0</v>
      </c>
      <c r="J22272" t="b">
        <v>0</v>
      </c>
      <c r="K22272" t="inlineStr">
        <is>
          <t>Netherlands</t>
        </is>
      </c>
      <c r="L22272" t="inlineStr"/>
      <c r="M22272" t="inlineStr"/>
      <c r="N22272" t="inlineStr"/>
      <c r="O22272" t="inlineStr">
        <is>
          <t>ING Nederland</t>
        </is>
      </c>
      <c r="P22272" t="inlineStr">
        <is>
          <t>['python', 'sql', 'tensorflow', 'pytorch', 'git']</t>
        </is>
      </c>
      <c r="Q22272" t="inlineStr">
        <is>
          <t>{'libraries': ['tensorflow', 'pytorch'], 'other': ['git'], 'programming': ['python', 'sql']}</t>
        </is>
      </c>
    </row>
    <row r="22273">
      <c r="A22273" t="inlineStr">
        <is>
          <t>Data Analyst</t>
        </is>
      </c>
      <c r="B22273" t="inlineStr">
        <is>
          <t>Data &amp; Analytics Manager</t>
        </is>
      </c>
      <c r="C22273" t="inlineStr">
        <is>
          <t>Dublin, Ireland</t>
        </is>
      </c>
      <c r="D22273" t="inlineStr">
        <is>
          <t>via LinkedIn</t>
        </is>
      </c>
      <c r="E22273" t="inlineStr">
        <is>
          <t>Full-time</t>
        </is>
      </c>
      <c r="F22273" t="b">
        <v>0</v>
      </c>
      <c r="G22273" t="inlineStr">
        <is>
          <t>Ireland</t>
        </is>
      </c>
      <c r="H22273" s="2" t="n">
        <v>45434.6917824074</v>
      </c>
      <c r="I22273" t="b">
        <v>1</v>
      </c>
      <c r="J22273" t="b">
        <v>0</v>
      </c>
      <c r="K22273" t="inlineStr">
        <is>
          <t>Ireland</t>
        </is>
      </c>
      <c r="L22273" t="inlineStr"/>
      <c r="M22273" t="inlineStr"/>
      <c r="N22273" t="inlineStr"/>
      <c r="O22273" t="inlineStr">
        <is>
          <t>Pepper Advantage</t>
        </is>
      </c>
      <c r="P22273" t="inlineStr">
        <is>
          <t>['sas', 'sas', 'sql', 'visual basic', 'snowflake', 'excel']</t>
        </is>
      </c>
      <c r="Q22273" t="inlineStr">
        <is>
          <t>{'analyst_tools': ['sas', 'excel'], 'cloud': ['snowflake'], 'programming': ['sas', 'sql', 'visual basic']}</t>
        </is>
      </c>
    </row>
    <row r="22274">
      <c r="A22274" t="inlineStr">
        <is>
          <t>Data Analyst</t>
        </is>
      </c>
      <c r="B22274" t="inlineStr">
        <is>
          <t>Finance/Data Analyst (Candidate must be in Harrisburg PA)</t>
        </is>
      </c>
      <c r="C22274" t="inlineStr">
        <is>
          <t>Harrisburg, PA</t>
        </is>
      </c>
      <c r="D22274" t="inlineStr">
        <is>
          <t>via Dice.com</t>
        </is>
      </c>
      <c r="E22274" t="inlineStr">
        <is>
          <t>Full-time</t>
        </is>
      </c>
      <c r="F22274" t="b">
        <v>0</v>
      </c>
      <c r="G22274" t="inlineStr">
        <is>
          <t>New York, United States</t>
        </is>
      </c>
      <c r="H22274" s="2" t="n">
        <v>45428.66693287037</v>
      </c>
      <c r="I22274" t="b">
        <v>1</v>
      </c>
      <c r="J22274" t="b">
        <v>0</v>
      </c>
      <c r="K22274" t="inlineStr">
        <is>
          <t>United States</t>
        </is>
      </c>
      <c r="L22274" t="inlineStr"/>
      <c r="M22274" t="inlineStr"/>
      <c r="N22274" t="inlineStr"/>
      <c r="O22274" t="inlineStr">
        <is>
          <t>Acclaim Systems</t>
        </is>
      </c>
      <c r="P22274" t="inlineStr"/>
      <c r="Q22274" t="inlineStr"/>
    </row>
    <row r="22275">
      <c r="A22275" t="inlineStr">
        <is>
          <t>Data Analyst</t>
        </is>
      </c>
      <c r="B22275" t="inlineStr">
        <is>
          <t>Data Quality and Governance Analyst</t>
        </is>
      </c>
      <c r="C22275" t="inlineStr">
        <is>
          <t>Chicago, IL</t>
        </is>
      </c>
      <c r="D22275" t="inlineStr">
        <is>
          <t>via LinkedIn</t>
        </is>
      </c>
      <c r="E22275" t="inlineStr">
        <is>
          <t>Full-time</t>
        </is>
      </c>
      <c r="F22275" t="b">
        <v>0</v>
      </c>
      <c r="G22275" t="inlineStr">
        <is>
          <t>Illinois, United States</t>
        </is>
      </c>
      <c r="H22275" s="2" t="n">
        <v>45441.66855324074</v>
      </c>
      <c r="I22275" t="b">
        <v>0</v>
      </c>
      <c r="J22275" t="b">
        <v>1</v>
      </c>
      <c r="K22275" t="inlineStr">
        <is>
          <t>United States</t>
        </is>
      </c>
      <c r="L22275" t="inlineStr"/>
      <c r="M22275" t="inlineStr"/>
      <c r="N22275" t="inlineStr"/>
      <c r="O22275" t="inlineStr">
        <is>
          <t>myGwork - LGBTQ+ Business Community</t>
        </is>
      </c>
      <c r="P22275" t="inlineStr">
        <is>
          <t>['spark']</t>
        </is>
      </c>
      <c r="Q22275" t="inlineStr">
        <is>
          <t>{'libraries': ['spark']}</t>
        </is>
      </c>
    </row>
    <row r="22276">
      <c r="A22276" t="inlineStr">
        <is>
          <t>Data Analyst</t>
        </is>
      </c>
      <c r="B22276" t="inlineStr">
        <is>
          <t>Data Analyst</t>
        </is>
      </c>
      <c r="C22276" t="inlineStr">
        <is>
          <t>England, United Kingdom</t>
        </is>
      </c>
      <c r="D22276" t="inlineStr">
        <is>
          <t>via Jora UK</t>
        </is>
      </c>
      <c r="E22276" t="inlineStr">
        <is>
          <t>Full-time</t>
        </is>
      </c>
      <c r="F22276" t="b">
        <v>0</v>
      </c>
      <c r="G22276" t="inlineStr">
        <is>
          <t>United Kingdom</t>
        </is>
      </c>
      <c r="H22276" s="2" t="n">
        <v>45436.675625</v>
      </c>
      <c r="I22276" t="b">
        <v>1</v>
      </c>
      <c r="J22276" t="b">
        <v>0</v>
      </c>
      <c r="K22276" t="inlineStr">
        <is>
          <t>United Kingdom</t>
        </is>
      </c>
      <c r="L22276" t="inlineStr"/>
      <c r="M22276" t="inlineStr"/>
      <c r="N22276" t="inlineStr"/>
      <c r="O22276" t="inlineStr">
        <is>
          <t>Pertemps</t>
        </is>
      </c>
      <c r="P22276" t="inlineStr"/>
      <c r="Q22276" t="inlineStr"/>
    </row>
    <row r="22277">
      <c r="A22277" t="inlineStr">
        <is>
          <t>Data Engineer</t>
        </is>
      </c>
      <c r="B22277" t="inlineStr">
        <is>
          <t>Data Engineer</t>
        </is>
      </c>
      <c r="C22277" t="inlineStr">
        <is>
          <t>Spain</t>
        </is>
      </c>
      <c r="D22277" t="inlineStr">
        <is>
          <t>via BeBee</t>
        </is>
      </c>
      <c r="E22277" t="inlineStr">
        <is>
          <t>Full-time</t>
        </is>
      </c>
      <c r="F22277" t="b">
        <v>0</v>
      </c>
      <c r="G22277" t="inlineStr">
        <is>
          <t>Spain</t>
        </is>
      </c>
      <c r="H22277" s="2" t="n">
        <v>45430.67790509259</v>
      </c>
      <c r="I22277" t="b">
        <v>0</v>
      </c>
      <c r="J22277" t="b">
        <v>0</v>
      </c>
      <c r="K22277" t="inlineStr">
        <is>
          <t>Spain</t>
        </is>
      </c>
      <c r="L22277" t="inlineStr"/>
      <c r="M22277" t="inlineStr"/>
      <c r="N22277" t="inlineStr"/>
      <c r="O22277" t="inlineStr">
        <is>
          <t>Clarity</t>
        </is>
      </c>
      <c r="P22277" t="inlineStr">
        <is>
          <t>['python', 'sql', 'redis', 'elasticsearch', 'cassandra', 'redshift', 'spark', 'hadoop', 'kafka', 'pandas']</t>
        </is>
      </c>
      <c r="Q22277" t="inlineStr">
        <is>
          <t>{'cloud': ['redshift'], 'databases': ['redis', 'elasticsearch', 'cassandra'], 'libraries': ['spark', 'hadoop', 'kafka', 'pandas'], 'programming': ['python', 'sql']}</t>
        </is>
      </c>
    </row>
    <row r="22278">
      <c r="A22278" t="inlineStr">
        <is>
          <t>Data Engineer</t>
        </is>
      </c>
      <c r="B22278" t="inlineStr">
        <is>
          <t>Sr. Manager - Data Engineering</t>
        </is>
      </c>
      <c r="C22278" t="inlineStr">
        <is>
          <t>Maharashtra, India</t>
        </is>
      </c>
      <c r="D22278" t="inlineStr">
        <is>
          <t>via Indeed</t>
        </is>
      </c>
      <c r="E22278" t="inlineStr">
        <is>
          <t>Full-time</t>
        </is>
      </c>
      <c r="F22278" t="b">
        <v>0</v>
      </c>
      <c r="G22278" t="inlineStr">
        <is>
          <t>India</t>
        </is>
      </c>
      <c r="H22278" s="2" t="n">
        <v>45429.6755787037</v>
      </c>
      <c r="I22278" t="b">
        <v>0</v>
      </c>
      <c r="J22278" t="b">
        <v>0</v>
      </c>
      <c r="K22278" t="inlineStr">
        <is>
          <t>India</t>
        </is>
      </c>
      <c r="L22278" t="inlineStr"/>
      <c r="M22278" t="inlineStr"/>
      <c r="N22278" t="inlineStr"/>
      <c r="O22278" t="inlineStr">
        <is>
          <t>Institutional Shareholder Services</t>
        </is>
      </c>
      <c r="P22278" t="inlineStr">
        <is>
          <t>['python', 'sql', 'gcp', 'aws', 'azure', 'airflow', 'dax']</t>
        </is>
      </c>
      <c r="Q22278" t="inlineStr">
        <is>
          <t>{'analyst_tools': ['dax'], 'cloud': ['gcp', 'aws', 'azure'], 'libraries': ['airflow'], 'programming': ['python', 'sql']}</t>
        </is>
      </c>
    </row>
    <row r="22279">
      <c r="A22279" t="inlineStr">
        <is>
          <t>Senior Data Analyst</t>
        </is>
      </c>
      <c r="B22279" t="inlineStr">
        <is>
          <t>Senior Data Analyst</t>
        </is>
      </c>
      <c r="C22279" t="inlineStr">
        <is>
          <t>McKinney, TX</t>
        </is>
      </c>
      <c r="D22279" t="inlineStr">
        <is>
          <t>via LinkedIn</t>
        </is>
      </c>
      <c r="E22279" t="inlineStr">
        <is>
          <t>Contractor</t>
        </is>
      </c>
      <c r="F22279" t="b">
        <v>0</v>
      </c>
      <c r="G22279" t="inlineStr">
        <is>
          <t>Sudan</t>
        </is>
      </c>
      <c r="H22279" s="2" t="n">
        <v>45429.6896875</v>
      </c>
      <c r="I22279" t="b">
        <v>1</v>
      </c>
      <c r="J22279" t="b">
        <v>0</v>
      </c>
      <c r="K22279" t="inlineStr">
        <is>
          <t>Sudan</t>
        </is>
      </c>
      <c r="L22279" t="inlineStr"/>
      <c r="M22279" t="inlineStr"/>
      <c r="N22279" t="inlineStr"/>
      <c r="O22279" t="inlineStr">
        <is>
          <t>eBusiness Technologies Corp.</t>
        </is>
      </c>
      <c r="P22279" t="inlineStr">
        <is>
          <t>['sql', 'sql server']</t>
        </is>
      </c>
      <c r="Q22279" t="inlineStr">
        <is>
          <t>{'databases': ['sql server'], 'programming': ['sql']}</t>
        </is>
      </c>
    </row>
    <row r="22280">
      <c r="A22280" t="inlineStr">
        <is>
          <t>Data Engineer</t>
        </is>
      </c>
      <c r="B22280" t="inlineStr">
        <is>
          <t>Data Engineer IoT</t>
        </is>
      </c>
      <c r="C22280" t="inlineStr">
        <is>
          <t>Zoetermeer, Netherlands</t>
        </is>
      </c>
      <c r="D22280" t="inlineStr">
        <is>
          <t>via BeBee</t>
        </is>
      </c>
      <c r="E22280" t="inlineStr">
        <is>
          <t>Full-time and Part-time</t>
        </is>
      </c>
      <c r="F22280" t="b">
        <v>0</v>
      </c>
      <c r="G22280" t="inlineStr">
        <is>
          <t>Netherlands</t>
        </is>
      </c>
      <c r="H22280" s="2" t="n">
        <v>45430.68118055556</v>
      </c>
      <c r="I22280" t="b">
        <v>1</v>
      </c>
      <c r="J22280" t="b">
        <v>0</v>
      </c>
      <c r="K22280" t="inlineStr">
        <is>
          <t>Netherlands</t>
        </is>
      </c>
      <c r="L22280" t="inlineStr"/>
      <c r="M22280" t="inlineStr"/>
      <c r="N22280" t="inlineStr"/>
      <c r="O22280" t="inlineStr">
        <is>
          <t>Dunea</t>
        </is>
      </c>
      <c r="P22280" t="inlineStr">
        <is>
          <t>['python', 'r', 'sql', 'matlab']</t>
        </is>
      </c>
      <c r="Q22280" t="inlineStr">
        <is>
          <t>{'programming': ['python', 'r', 'sql', 'matlab']}</t>
        </is>
      </c>
    </row>
    <row r="22281">
      <c r="A22281" t="inlineStr">
        <is>
          <t>Software Engineer</t>
        </is>
      </c>
      <c r="B22281" t="inlineStr">
        <is>
          <t>Software Engineer C+ with English</t>
        </is>
      </c>
      <c r="C22281" t="inlineStr">
        <is>
          <t>Barcelona, Spain</t>
        </is>
      </c>
      <c r="D22281" t="inlineStr">
        <is>
          <t>via BeBee</t>
        </is>
      </c>
      <c r="E22281" t="inlineStr">
        <is>
          <t>Full-time</t>
        </is>
      </c>
      <c r="F22281" t="b">
        <v>0</v>
      </c>
      <c r="G22281" t="inlineStr">
        <is>
          <t>Spain</t>
        </is>
      </c>
      <c r="H22281" s="2" t="n">
        <v>45428.67686342593</v>
      </c>
      <c r="I22281" t="b">
        <v>0</v>
      </c>
      <c r="J22281" t="b">
        <v>0</v>
      </c>
      <c r="K22281" t="inlineStr">
        <is>
          <t>Spain</t>
        </is>
      </c>
      <c r="L22281" t="inlineStr"/>
      <c r="M22281" t="inlineStr"/>
      <c r="N22281" t="inlineStr"/>
      <c r="O22281" t="inlineStr">
        <is>
          <t>Babel Profiles S.L</t>
        </is>
      </c>
      <c r="P22281" t="inlineStr">
        <is>
          <t>['c++', 'c', 'python', 'git']</t>
        </is>
      </c>
      <c r="Q22281" t="inlineStr">
        <is>
          <t>{'other': ['git'], 'programming': ['c++', 'c', 'python']}</t>
        </is>
      </c>
    </row>
    <row r="22282">
      <c r="A22282" t="inlineStr">
        <is>
          <t>Business Analyst</t>
        </is>
      </c>
      <c r="B22282" t="inlineStr">
        <is>
          <t>Analyst</t>
        </is>
      </c>
      <c r="C22282" t="inlineStr">
        <is>
          <t>Singapore</t>
        </is>
      </c>
      <c r="D22282" t="inlineStr">
        <is>
          <t>via LinkedIn</t>
        </is>
      </c>
      <c r="E22282" t="inlineStr">
        <is>
          <t>Full-time</t>
        </is>
      </c>
      <c r="F22282" t="b">
        <v>0</v>
      </c>
      <c r="G22282" t="inlineStr">
        <is>
          <t>Singapore</t>
        </is>
      </c>
      <c r="H22282" s="2" t="n">
        <v>45434.6871875</v>
      </c>
      <c r="I22282" t="b">
        <v>0</v>
      </c>
      <c r="J22282" t="b">
        <v>0</v>
      </c>
      <c r="K22282" t="inlineStr">
        <is>
          <t>Singapore</t>
        </is>
      </c>
      <c r="L22282" t="inlineStr"/>
      <c r="M22282" t="inlineStr"/>
      <c r="N22282" t="inlineStr"/>
      <c r="O22282" t="inlineStr">
        <is>
          <t>Mizuho</t>
        </is>
      </c>
      <c r="P22282" t="inlineStr"/>
      <c r="Q22282" t="inlineStr"/>
    </row>
    <row r="22283">
      <c r="A22283" t="inlineStr">
        <is>
          <t>Senior Data Analyst</t>
        </is>
      </c>
      <c r="B22283" t="inlineStr">
        <is>
          <t>ANALYTIC HUB MANAGER | SENIOR DATA ANALYST | RESPONSABILE ETL E...</t>
        </is>
      </c>
      <c r="C22283" t="inlineStr">
        <is>
          <t>Stabio, Switzerland</t>
        </is>
      </c>
      <c r="D22283" t="inlineStr">
        <is>
          <t>via Indeed</t>
        </is>
      </c>
      <c r="E22283" t="inlineStr">
        <is>
          <t>Full-time</t>
        </is>
      </c>
      <c r="F22283" t="b">
        <v>0</v>
      </c>
      <c r="G22283" t="inlineStr">
        <is>
          <t>Switzerland</t>
        </is>
      </c>
      <c r="H22283" s="2" t="n">
        <v>45428.70964120371</v>
      </c>
      <c r="I22283" t="b">
        <v>0</v>
      </c>
      <c r="J22283" t="b">
        <v>0</v>
      </c>
      <c r="K22283" t="inlineStr">
        <is>
          <t>Switzerland</t>
        </is>
      </c>
      <c r="L22283" t="inlineStr"/>
      <c r="M22283" t="inlineStr"/>
      <c r="N22283" t="inlineStr"/>
      <c r="O22283" t="inlineStr">
        <is>
          <t>Techyon</t>
        </is>
      </c>
      <c r="P22283" t="inlineStr">
        <is>
          <t>['sql', 'python', 'aws', 'azure', 'snowflake', 'microstrategy']</t>
        </is>
      </c>
      <c r="Q22283" t="inlineStr">
        <is>
          <t>{'analyst_tools': ['microstrategy'], 'cloud': ['aws', 'azure', 'snowflake'], 'programming': ['sql', 'python']}</t>
        </is>
      </c>
    </row>
    <row r="22284">
      <c r="A22284" t="inlineStr">
        <is>
          <t>Data Scientist</t>
        </is>
      </c>
      <c r="B22284" t="inlineStr">
        <is>
          <t>Datenwissenschaftler</t>
        </is>
      </c>
      <c r="C22284" t="inlineStr">
        <is>
          <t>Vienna, Austria</t>
        </is>
      </c>
      <c r="D22284" t="inlineStr">
        <is>
          <t>via LinkedIn</t>
        </is>
      </c>
      <c r="E22284" t="inlineStr">
        <is>
          <t>Full-time</t>
        </is>
      </c>
      <c r="F22284" t="b">
        <v>0</v>
      </c>
      <c r="G22284" t="inlineStr">
        <is>
          <t>Austria</t>
        </is>
      </c>
      <c r="H22284" s="2" t="n">
        <v>45422.69982638889</v>
      </c>
      <c r="I22284" t="b">
        <v>0</v>
      </c>
      <c r="J22284" t="b">
        <v>0</v>
      </c>
      <c r="K22284" t="inlineStr">
        <is>
          <t>Austria</t>
        </is>
      </c>
      <c r="L22284" t="inlineStr"/>
      <c r="M22284" t="inlineStr"/>
      <c r="N22284" t="inlineStr"/>
      <c r="O22284" t="inlineStr">
        <is>
          <t>Circly - AI for manufacturers and retailers</t>
        </is>
      </c>
      <c r="P22284" t="inlineStr">
        <is>
          <t>['python', 'pandas', 'numpy', 'keras']</t>
        </is>
      </c>
      <c r="Q22284" t="inlineStr">
        <is>
          <t>{'libraries': ['pandas', 'numpy', 'keras'], 'programming': ['python']}</t>
        </is>
      </c>
    </row>
    <row r="22285">
      <c r="A22285" t="inlineStr">
        <is>
          <t>Data Analyst</t>
        </is>
      </c>
      <c r="B22285" t="inlineStr">
        <is>
          <t>Data Analyst</t>
        </is>
      </c>
      <c r="C22285" t="inlineStr">
        <is>
          <t>Kennesaw, GA</t>
        </is>
      </c>
      <c r="D22285" t="inlineStr">
        <is>
          <t>via Indeed</t>
        </is>
      </c>
      <c r="E22285" t="inlineStr">
        <is>
          <t>Contractor</t>
        </is>
      </c>
      <c r="F22285" t="b">
        <v>0</v>
      </c>
      <c r="G22285" t="inlineStr">
        <is>
          <t>Georgia</t>
        </is>
      </c>
      <c r="H22285" s="2" t="n">
        <v>45413.69715277778</v>
      </c>
      <c r="I22285" t="b">
        <v>1</v>
      </c>
      <c r="J22285" t="b">
        <v>1</v>
      </c>
      <c r="K22285" t="inlineStr">
        <is>
          <t>United States</t>
        </is>
      </c>
      <c r="L22285" t="inlineStr">
        <is>
          <t>hour</t>
        </is>
      </c>
      <c r="M22285" t="inlineStr"/>
      <c r="N22285" t="n">
        <v>51.5</v>
      </c>
      <c r="O22285" t="inlineStr">
        <is>
          <t>Pyramid Consulting, Inc</t>
        </is>
      </c>
      <c r="P22285" t="inlineStr">
        <is>
          <t>['sql', 'excel']</t>
        </is>
      </c>
      <c r="Q22285" t="inlineStr">
        <is>
          <t>{'analyst_tools': ['excel'], 'programming': ['sql']}</t>
        </is>
      </c>
    </row>
    <row r="22286">
      <c r="A22286" t="inlineStr">
        <is>
          <t>Data Engineer</t>
        </is>
      </c>
      <c r="B22286" t="inlineStr">
        <is>
          <t>Data Engineer</t>
        </is>
      </c>
      <c r="C22286" t="inlineStr">
        <is>
          <t>Colombia, Huila, Colombia</t>
        </is>
      </c>
      <c r="D22286" t="inlineStr">
        <is>
          <t>via Trabajo.org - Vacantes De Empleo, Trabajo</t>
        </is>
      </c>
      <c r="E22286" t="inlineStr">
        <is>
          <t>Full-time</t>
        </is>
      </c>
      <c r="F22286" t="b">
        <v>0</v>
      </c>
      <c r="G22286" t="inlineStr">
        <is>
          <t>Colombia</t>
        </is>
      </c>
      <c r="H22286" s="2" t="n">
        <v>45418.68467592593</v>
      </c>
      <c r="I22286" t="b">
        <v>1</v>
      </c>
      <c r="J22286" t="b">
        <v>0</v>
      </c>
      <c r="K22286" t="inlineStr">
        <is>
          <t>Colombia</t>
        </is>
      </c>
      <c r="L22286" t="inlineStr"/>
      <c r="M22286" t="inlineStr"/>
      <c r="N22286" t="inlineStr"/>
      <c r="O22286" t="inlineStr">
        <is>
          <t>Sofar Sounds</t>
        </is>
      </c>
      <c r="P22286" t="inlineStr">
        <is>
          <t>['python', 'redshift']</t>
        </is>
      </c>
      <c r="Q22286" t="inlineStr">
        <is>
          <t>{'cloud': ['redshift'], 'programming': ['python']}</t>
        </is>
      </c>
    </row>
    <row r="22287">
      <c r="A22287" t="inlineStr">
        <is>
          <t>Data Scientist</t>
        </is>
      </c>
      <c r="B22287" t="inlineStr">
        <is>
          <t>Data Scientist</t>
        </is>
      </c>
      <c r="C22287" t="inlineStr">
        <is>
          <t>Tel Aviv-Yafo, Israel</t>
        </is>
      </c>
      <c r="D22287" t="inlineStr">
        <is>
          <t>via LinkedIn</t>
        </is>
      </c>
      <c r="E22287" t="inlineStr">
        <is>
          <t>Full-time</t>
        </is>
      </c>
      <c r="F22287" t="b">
        <v>0</v>
      </c>
      <c r="G22287" t="inlineStr">
        <is>
          <t>Israel</t>
        </is>
      </c>
      <c r="H22287" s="2" t="n">
        <v>45419.68457175926</v>
      </c>
      <c r="I22287" t="b">
        <v>0</v>
      </c>
      <c r="J22287" t="b">
        <v>0</v>
      </c>
      <c r="K22287" t="inlineStr">
        <is>
          <t>Israel</t>
        </is>
      </c>
      <c r="L22287" t="inlineStr"/>
      <c r="M22287" t="inlineStr"/>
      <c r="N22287" t="inlineStr"/>
      <c r="O22287" t="inlineStr">
        <is>
          <t>retrain.ai</t>
        </is>
      </c>
      <c r="P22287" t="inlineStr">
        <is>
          <t>['python', 'tensorflow', 'pytorch']</t>
        </is>
      </c>
      <c r="Q22287" t="inlineStr">
        <is>
          <t>{'libraries': ['tensorflow', 'pytorch'], 'programming': ['python']}</t>
        </is>
      </c>
    </row>
    <row r="22288">
      <c r="A22288" t="inlineStr">
        <is>
          <t>Data Engineer</t>
        </is>
      </c>
      <c r="B22288" t="inlineStr">
        <is>
          <t>g2 Recruitment Solutions - Data Engineer</t>
        </is>
      </c>
      <c r="C22288" t="inlineStr">
        <is>
          <t>Antwerp, Belgium</t>
        </is>
      </c>
      <c r="D22288" t="inlineStr">
        <is>
          <t>via Jobs</t>
        </is>
      </c>
      <c r="E22288" t="inlineStr">
        <is>
          <t>Contractor</t>
        </is>
      </c>
      <c r="F22288" t="b">
        <v>0</v>
      </c>
      <c r="G22288" t="inlineStr">
        <is>
          <t>Belgium</t>
        </is>
      </c>
      <c r="H22288" s="2" t="n">
        <v>45442.6955787037</v>
      </c>
      <c r="I22288" t="b">
        <v>1</v>
      </c>
      <c r="J22288" t="b">
        <v>0</v>
      </c>
      <c r="K22288" t="inlineStr">
        <is>
          <t>Belgium</t>
        </is>
      </c>
      <c r="L22288" t="inlineStr"/>
      <c r="M22288" t="inlineStr"/>
      <c r="N22288" t="inlineStr"/>
      <c r="O22288" t="inlineStr">
        <is>
          <t>G2 Recruitment Solutions</t>
        </is>
      </c>
      <c r="P22288" t="inlineStr">
        <is>
          <t>['sql', 'python', 'azure', 'databricks', 'tableau', 'power bi']</t>
        </is>
      </c>
      <c r="Q22288" t="inlineStr">
        <is>
          <t>{'analyst_tools': ['tableau', 'power bi'], 'cloud': ['azure', 'databricks'], 'programming': ['sql', 'python']}</t>
        </is>
      </c>
    </row>
    <row r="22289">
      <c r="A22289" t="inlineStr">
        <is>
          <t>Data Scientist</t>
        </is>
      </c>
      <c r="B22289" t="inlineStr">
        <is>
          <t>Data Scientist</t>
        </is>
      </c>
      <c r="C22289" t="inlineStr">
        <is>
          <t>Miami, FL</t>
        </is>
      </c>
      <c r="D22289" t="inlineStr">
        <is>
          <t>via LinkedIn</t>
        </is>
      </c>
      <c r="E22289" t="inlineStr">
        <is>
          <t>Full-time</t>
        </is>
      </c>
      <c r="F22289" t="b">
        <v>0</v>
      </c>
      <c r="G22289" t="inlineStr">
        <is>
          <t>Florida, United States</t>
        </is>
      </c>
      <c r="H22289" s="2" t="n">
        <v>45413.67126157408</v>
      </c>
      <c r="I22289" t="b">
        <v>0</v>
      </c>
      <c r="J22289" t="b">
        <v>1</v>
      </c>
      <c r="K22289" t="inlineStr">
        <is>
          <t>United States</t>
        </is>
      </c>
      <c r="L22289" t="inlineStr"/>
      <c r="M22289" t="inlineStr"/>
      <c r="N22289" t="inlineStr"/>
      <c r="O22289" t="inlineStr">
        <is>
          <t>Spot Pet Insurance</t>
        </is>
      </c>
      <c r="P22289" t="inlineStr">
        <is>
          <t>['python', 'r', 'sql', 'pandas', 'numpy', 'scikit-learn', 'tensorflow', 'pytorch', 'hadoop', 'spark']</t>
        </is>
      </c>
      <c r="Q22289" t="inlineStr">
        <is>
          <t>{'libraries': ['pandas', 'numpy', 'scikit-learn', 'tensorflow', 'pytorch', 'hadoop', 'spark'], 'programming': ['python', 'r', 'sql']}</t>
        </is>
      </c>
    </row>
    <row r="22290">
      <c r="A22290" t="inlineStr">
        <is>
          <t>Data Analyst</t>
        </is>
      </c>
      <c r="B22290" t="inlineStr">
        <is>
          <t>Data Analyst, Amsterdam</t>
        </is>
      </c>
      <c r="C22290" t="inlineStr">
        <is>
          <t>Amsterdam, Netherlands</t>
        </is>
      </c>
      <c r="D22290" t="inlineStr">
        <is>
          <t>via LinkedIn</t>
        </is>
      </c>
      <c r="E22290" t="inlineStr">
        <is>
          <t>Full-time</t>
        </is>
      </c>
      <c r="F22290" t="b">
        <v>0</v>
      </c>
      <c r="G22290" t="inlineStr">
        <is>
          <t>Netherlands</t>
        </is>
      </c>
      <c r="H22290" s="2" t="n">
        <v>45416.69552083333</v>
      </c>
      <c r="I22290" t="b">
        <v>0</v>
      </c>
      <c r="J22290" t="b">
        <v>0</v>
      </c>
      <c r="K22290" t="inlineStr">
        <is>
          <t>Netherlands</t>
        </is>
      </c>
      <c r="L22290" t="inlineStr"/>
      <c r="M22290" t="inlineStr"/>
      <c r="N22290" t="inlineStr"/>
      <c r="O22290" t="inlineStr">
        <is>
          <t>IF Solutions</t>
        </is>
      </c>
      <c r="P22290" t="inlineStr">
        <is>
          <t>['sql', 'sas', 'sas', 'cognos', 'excel']</t>
        </is>
      </c>
      <c r="Q22290" t="inlineStr">
        <is>
          <t>{'analyst_tools': ['sas', 'cognos', 'excel'], 'programming': ['sql', 'sas']}</t>
        </is>
      </c>
    </row>
    <row r="22291">
      <c r="A22291" t="inlineStr">
        <is>
          <t>Data Engineer</t>
        </is>
      </c>
      <c r="B22291" t="inlineStr">
        <is>
          <t>Data Engineer Python, Madrid</t>
        </is>
      </c>
      <c r="C22291" t="inlineStr">
        <is>
          <t>Madrid, Spain</t>
        </is>
      </c>
      <c r="D22291" t="inlineStr">
        <is>
          <t>via BeBee</t>
        </is>
      </c>
      <c r="E22291" t="inlineStr">
        <is>
          <t>Full-time</t>
        </is>
      </c>
      <c r="F22291" t="b">
        <v>0</v>
      </c>
      <c r="G22291" t="inlineStr">
        <is>
          <t>Spain</t>
        </is>
      </c>
      <c r="H22291" s="2" t="n">
        <v>45439.239375</v>
      </c>
      <c r="I22291" t="b">
        <v>0</v>
      </c>
      <c r="J22291" t="b">
        <v>0</v>
      </c>
      <c r="K22291" t="inlineStr">
        <is>
          <t>Spain</t>
        </is>
      </c>
      <c r="L22291" t="inlineStr"/>
      <c r="M22291" t="inlineStr"/>
      <c r="N22291" t="inlineStr"/>
      <c r="O22291" t="inlineStr">
        <is>
          <t>Jr Spain</t>
        </is>
      </c>
      <c r="P22291" t="inlineStr">
        <is>
          <t>['python', 'aws', 'azure', 'git']</t>
        </is>
      </c>
      <c r="Q22291" t="inlineStr">
        <is>
          <t>{'cloud': ['aws', 'azure'], 'other': ['git'], 'programming': ['python']}</t>
        </is>
      </c>
    </row>
    <row r="22292">
      <c r="A22292" t="inlineStr">
        <is>
          <t>Data Engineer</t>
        </is>
      </c>
      <c r="B22292" t="inlineStr">
        <is>
          <t>Research data engineer</t>
        </is>
      </c>
      <c r="C22292" t="inlineStr">
        <is>
          <t>Vienna, Austria</t>
        </is>
      </c>
      <c r="D22292" t="inlineStr">
        <is>
          <t>via LinkedIn</t>
        </is>
      </c>
      <c r="E22292" t="inlineStr">
        <is>
          <t>Full-time</t>
        </is>
      </c>
      <c r="F22292" t="b">
        <v>0</v>
      </c>
      <c r="G22292" t="inlineStr">
        <is>
          <t>Austria</t>
        </is>
      </c>
      <c r="H22292" s="2" t="n">
        <v>45439.68237268519</v>
      </c>
      <c r="I22292" t="b">
        <v>0</v>
      </c>
      <c r="J22292" t="b">
        <v>0</v>
      </c>
      <c r="K22292" t="inlineStr">
        <is>
          <t>Austria</t>
        </is>
      </c>
      <c r="L22292" t="inlineStr"/>
      <c r="M22292" t="inlineStr"/>
      <c r="N22292" t="inlineStr"/>
      <c r="O22292" t="inlineStr">
        <is>
          <t>Merantix</t>
        </is>
      </c>
      <c r="P22292" t="inlineStr">
        <is>
          <t>['mongodb', 'mongodb', 'gcp', 'aws', 'azure', 'django']</t>
        </is>
      </c>
      <c r="Q22292" t="inlineStr">
        <is>
          <t>{'cloud': ['gcp', 'aws', 'azure'], 'databases': ['mongodb'], 'programming': ['mongodb'], 'webframeworks': ['django']}</t>
        </is>
      </c>
    </row>
    <row r="22293">
      <c r="A22293" t="inlineStr">
        <is>
          <t>Data Scientist</t>
        </is>
      </c>
      <c r="B22293" t="inlineStr">
        <is>
          <t>Privacy Analyst</t>
        </is>
      </c>
      <c r="C22293" t="inlineStr">
        <is>
          <t>Austria</t>
        </is>
      </c>
      <c r="D22293" t="inlineStr">
        <is>
          <t>via Trabajo.org - Stellenangebote, Arbeit</t>
        </is>
      </c>
      <c r="E22293" t="inlineStr">
        <is>
          <t>Full-time</t>
        </is>
      </c>
      <c r="F22293" t="b">
        <v>0</v>
      </c>
      <c r="G22293" t="inlineStr">
        <is>
          <t>Austria</t>
        </is>
      </c>
      <c r="H22293" s="2" t="n">
        <v>45430.69638888889</v>
      </c>
      <c r="I22293" t="b">
        <v>0</v>
      </c>
      <c r="J22293" t="b">
        <v>0</v>
      </c>
      <c r="K22293" t="inlineStr">
        <is>
          <t>Austria</t>
        </is>
      </c>
      <c r="L22293" t="inlineStr"/>
      <c r="M22293" t="inlineStr"/>
      <c r="N22293" t="inlineStr"/>
      <c r="O22293" t="inlineStr">
        <is>
          <t>Quay Appointments</t>
        </is>
      </c>
      <c r="P22293" t="inlineStr">
        <is>
          <t>['gdpr', 'word']</t>
        </is>
      </c>
      <c r="Q22293" t="inlineStr">
        <is>
          <t>{'analyst_tools': ['word'], 'libraries': ['gdpr']}</t>
        </is>
      </c>
    </row>
    <row r="22294">
      <c r="A22294" t="inlineStr">
        <is>
          <t>Senior Data Analyst</t>
        </is>
      </c>
      <c r="B22294" t="inlineStr">
        <is>
          <t>Senior Data Analyst</t>
        </is>
      </c>
      <c r="C22294" t="inlineStr">
        <is>
          <t>College Station, TX</t>
        </is>
      </c>
      <c r="D22294" t="inlineStr">
        <is>
          <t>via LinkedIn</t>
        </is>
      </c>
      <c r="E22294" t="inlineStr">
        <is>
          <t>Full-time</t>
        </is>
      </c>
      <c r="F22294" t="b">
        <v>0</v>
      </c>
      <c r="G22294" t="inlineStr">
        <is>
          <t>Texas, United States</t>
        </is>
      </c>
      <c r="H22294" s="2" t="n">
        <v>45434.6680787037</v>
      </c>
      <c r="I22294" t="b">
        <v>0</v>
      </c>
      <c r="J22294" t="b">
        <v>1</v>
      </c>
      <c r="K22294" t="inlineStr">
        <is>
          <t>United States</t>
        </is>
      </c>
      <c r="L22294" t="inlineStr"/>
      <c r="M22294" t="inlineStr"/>
      <c r="N22294" t="inlineStr"/>
      <c r="O22294" t="inlineStr">
        <is>
          <t>Texas A&amp;M University</t>
        </is>
      </c>
      <c r="P22294" t="inlineStr">
        <is>
          <t>['word', 'powerpoint']</t>
        </is>
      </c>
      <c r="Q22294" t="inlineStr">
        <is>
          <t>{'analyst_tools': ['word', 'powerpoint']}</t>
        </is>
      </c>
    </row>
    <row r="22295">
      <c r="A22295" t="inlineStr">
        <is>
          <t>Senior Data Analyst</t>
        </is>
      </c>
      <c r="B22295" t="inlineStr">
        <is>
          <t>Senior Data Analyst</t>
        </is>
      </c>
      <c r="C22295" t="inlineStr">
        <is>
          <t>Munich, Germany</t>
        </is>
      </c>
      <c r="D22295" t="inlineStr">
        <is>
          <t>via BeBee</t>
        </is>
      </c>
      <c r="E22295" t="inlineStr">
        <is>
          <t>Full-time</t>
        </is>
      </c>
      <c r="F22295" t="b">
        <v>0</v>
      </c>
      <c r="G22295" t="inlineStr">
        <is>
          <t>Germany</t>
        </is>
      </c>
      <c r="H22295" s="2" t="n">
        <v>45425.68423611111</v>
      </c>
      <c r="I22295" t="b">
        <v>0</v>
      </c>
      <c r="J22295" t="b">
        <v>0</v>
      </c>
      <c r="K22295" t="inlineStr">
        <is>
          <t>Germany</t>
        </is>
      </c>
      <c r="L22295" t="inlineStr"/>
      <c r="M22295" t="inlineStr"/>
      <c r="N22295" t="inlineStr"/>
      <c r="O22295" t="inlineStr">
        <is>
          <t>CrazyLabs</t>
        </is>
      </c>
      <c r="P22295" t="inlineStr">
        <is>
          <t>['sql', 'spreadsheet', 'tableau']</t>
        </is>
      </c>
      <c r="Q22295" t="inlineStr">
        <is>
          <t>{'analyst_tools': ['spreadsheet', 'tableau'], 'programming': ['sql']}</t>
        </is>
      </c>
    </row>
    <row r="22296">
      <c r="A22296" t="inlineStr">
        <is>
          <t>Data Scientist</t>
        </is>
      </c>
      <c r="B22296" t="inlineStr">
        <is>
          <t>Data Scientist</t>
        </is>
      </c>
      <c r="C22296" t="inlineStr">
        <is>
          <t>Telangana, India</t>
        </is>
      </c>
      <c r="D22296" t="inlineStr">
        <is>
          <t>via Indeed</t>
        </is>
      </c>
      <c r="E22296" t="inlineStr">
        <is>
          <t>Full-time</t>
        </is>
      </c>
      <c r="F22296" t="b">
        <v>0</v>
      </c>
      <c r="G22296" t="inlineStr">
        <is>
          <t>India</t>
        </is>
      </c>
      <c r="H22296" s="2" t="n">
        <v>45441.67824074074</v>
      </c>
      <c r="I22296" t="b">
        <v>0</v>
      </c>
      <c r="J22296" t="b">
        <v>0</v>
      </c>
      <c r="K22296" t="inlineStr">
        <is>
          <t>India</t>
        </is>
      </c>
      <c r="L22296" t="inlineStr"/>
      <c r="M22296" t="inlineStr"/>
      <c r="N22296" t="inlineStr"/>
      <c r="O22296" t="inlineStr">
        <is>
          <t>Microsoft</t>
        </is>
      </c>
      <c r="P22296" t="inlineStr"/>
      <c r="Q22296" t="inlineStr"/>
    </row>
    <row r="22297">
      <c r="A22297" t="inlineStr">
        <is>
          <t>Data Engineer</t>
        </is>
      </c>
      <c r="B22297" t="inlineStr">
        <is>
          <t>Data Engineer</t>
        </is>
      </c>
      <c r="C22297" t="inlineStr">
        <is>
          <t>Anywhere</t>
        </is>
      </c>
      <c r="D22297" t="inlineStr">
        <is>
          <t>via LinkedIn</t>
        </is>
      </c>
      <c r="E22297" t="inlineStr">
        <is>
          <t>Full-time</t>
        </is>
      </c>
      <c r="F22297" t="b">
        <v>1</v>
      </c>
      <c r="G22297" t="inlineStr">
        <is>
          <t>Spain</t>
        </is>
      </c>
      <c r="H22297" s="2" t="n">
        <v>45442.68969907407</v>
      </c>
      <c r="I22297" t="b">
        <v>1</v>
      </c>
      <c r="J22297" t="b">
        <v>0</v>
      </c>
      <c r="K22297" t="inlineStr">
        <is>
          <t>Spain</t>
        </is>
      </c>
      <c r="L22297" t="inlineStr"/>
      <c r="M22297" t="inlineStr"/>
      <c r="N22297" t="inlineStr"/>
      <c r="O22297" t="inlineStr">
        <is>
          <t>Grupo TECDATA Engineering</t>
        </is>
      </c>
      <c r="P22297" t="inlineStr">
        <is>
          <t>['scala', 'databricks', 'azure', 'pyspark']</t>
        </is>
      </c>
      <c r="Q22297" t="inlineStr">
        <is>
          <t>{'cloud': ['databricks', 'azure'], 'libraries': ['pyspark'], 'programming': ['scala']}</t>
        </is>
      </c>
    </row>
    <row r="22298">
      <c r="A22298" t="inlineStr">
        <is>
          <t>Data Scientist</t>
        </is>
      </c>
      <c r="B22298" t="inlineStr">
        <is>
          <t>Principal Data Scientist</t>
        </is>
      </c>
      <c r="C22298" t="inlineStr">
        <is>
          <t>Madrid, Spain</t>
        </is>
      </c>
      <c r="D22298" t="inlineStr">
        <is>
          <t>via LinkedIn</t>
        </is>
      </c>
      <c r="E22298" t="inlineStr">
        <is>
          <t>Full-time</t>
        </is>
      </c>
      <c r="F22298" t="b">
        <v>0</v>
      </c>
      <c r="G22298" t="inlineStr">
        <is>
          <t>Spain</t>
        </is>
      </c>
      <c r="H22298" s="2" t="n">
        <v>45425.68280092593</v>
      </c>
      <c r="I22298" t="b">
        <v>0</v>
      </c>
      <c r="J22298" t="b">
        <v>0</v>
      </c>
      <c r="K22298" t="inlineStr">
        <is>
          <t>Spain</t>
        </is>
      </c>
      <c r="L22298" t="inlineStr"/>
      <c r="M22298" t="inlineStr"/>
      <c r="N22298" t="inlineStr"/>
      <c r="O22298" t="inlineStr">
        <is>
          <t>GEOTAB</t>
        </is>
      </c>
      <c r="P22298" t="inlineStr">
        <is>
          <t>['python', 'sql', 'r', 'c', 'javascript', 'bigquery', 'redshift', 'azure', 'scikit-learn', 'numpy', 'tensorflow', 'airflow', 'spark', 'hadoop']</t>
        </is>
      </c>
      <c r="Q22298" t="inlineStr">
        <is>
          <t>{'cloud': ['bigquery', 'redshift', 'azure'], 'libraries': ['scikit-learn', 'numpy', 'tensorflow', 'airflow', 'spark', 'hadoop'], 'programming': ['python', 'sql', 'r', 'c', 'javascript']}</t>
        </is>
      </c>
    </row>
    <row r="22299">
      <c r="A22299" t="inlineStr">
        <is>
          <t>Data Analyst</t>
        </is>
      </c>
      <c r="B22299" t="inlineStr">
        <is>
          <t>Associate Director – Quantitative Sciences Consultant</t>
        </is>
      </c>
      <c r="C22299" t="inlineStr">
        <is>
          <t>Netherlands</t>
        </is>
      </c>
      <c r="D22299" t="inlineStr">
        <is>
          <t>via BeBee</t>
        </is>
      </c>
      <c r="E22299" t="inlineStr">
        <is>
          <t>Full-time</t>
        </is>
      </c>
      <c r="F22299" t="b">
        <v>0</v>
      </c>
      <c r="G22299" t="inlineStr">
        <is>
          <t>Netherlands</t>
        </is>
      </c>
      <c r="H22299" s="2" t="n">
        <v>45433.71016203704</v>
      </c>
      <c r="I22299" t="b">
        <v>0</v>
      </c>
      <c r="J22299" t="b">
        <v>0</v>
      </c>
      <c r="K22299" t="inlineStr">
        <is>
          <t>Netherlands</t>
        </is>
      </c>
      <c r="L22299" t="inlineStr"/>
      <c r="M22299" t="inlineStr"/>
      <c r="N22299" t="inlineStr"/>
      <c r="O22299" t="inlineStr">
        <is>
          <t>Organon</t>
        </is>
      </c>
      <c r="P22299" t="inlineStr">
        <is>
          <t>['r', 'sas', 'sas']</t>
        </is>
      </c>
      <c r="Q22299" t="inlineStr">
        <is>
          <t>{'analyst_tools': ['sas'], 'programming': ['r', 'sas']}</t>
        </is>
      </c>
    </row>
    <row r="22300">
      <c r="A22300" t="inlineStr">
        <is>
          <t>Data Scientist</t>
        </is>
      </c>
      <c r="B22300" t="inlineStr">
        <is>
          <t>Analytics Engineer</t>
        </is>
      </c>
      <c r="C22300" t="inlineStr">
        <is>
          <t>Berlin, Germany</t>
        </is>
      </c>
      <c r="D22300" t="inlineStr">
        <is>
          <t>via SmartRecruiters Job Search</t>
        </is>
      </c>
      <c r="E22300" t="inlineStr">
        <is>
          <t>Full-time</t>
        </is>
      </c>
      <c r="F22300" t="b">
        <v>0</v>
      </c>
      <c r="G22300" t="inlineStr">
        <is>
          <t>Germany</t>
        </is>
      </c>
      <c r="H22300" s="2" t="n">
        <v>45436.67940972222</v>
      </c>
      <c r="I22300" t="b">
        <v>1</v>
      </c>
      <c r="J22300" t="b">
        <v>0</v>
      </c>
      <c r="K22300" t="inlineStr">
        <is>
          <t>Germany</t>
        </is>
      </c>
      <c r="L22300" t="inlineStr"/>
      <c r="M22300" t="inlineStr"/>
      <c r="N22300" t="inlineStr"/>
      <c r="O22300" t="inlineStr">
        <is>
          <t>Wolt</t>
        </is>
      </c>
      <c r="P22300" t="inlineStr">
        <is>
          <t>['sql', 'airflow', 'tableau', 'looker']</t>
        </is>
      </c>
      <c r="Q22300" t="inlineStr">
        <is>
          <t>{'analyst_tools': ['tableau', 'looker'], 'libraries': ['airflow'], 'programming': ['sql']}</t>
        </is>
      </c>
    </row>
    <row r="22301">
      <c r="A22301" t="inlineStr">
        <is>
          <t>Business Analyst</t>
        </is>
      </c>
      <c r="B22301" t="inlineStr">
        <is>
          <t>Sr Business Intelligence Analyst</t>
        </is>
      </c>
      <c r="C22301" t="inlineStr">
        <is>
          <t>George Town, Penang, Malaysia</t>
        </is>
      </c>
      <c r="D22301" t="inlineStr">
        <is>
          <t>via LinkedIn</t>
        </is>
      </c>
      <c r="E22301" t="inlineStr"/>
      <c r="F22301" t="b">
        <v>0</v>
      </c>
      <c r="G22301" t="inlineStr">
        <is>
          <t>Malaysia</t>
        </is>
      </c>
      <c r="H22301" s="2" t="n">
        <v>45426.69101851852</v>
      </c>
      <c r="I22301" t="b">
        <v>1</v>
      </c>
      <c r="J22301" t="b">
        <v>0</v>
      </c>
      <c r="K22301" t="inlineStr">
        <is>
          <t>Malaysia</t>
        </is>
      </c>
      <c r="L22301" t="inlineStr"/>
      <c r="M22301" t="inlineStr"/>
      <c r="N22301" t="inlineStr"/>
      <c r="O22301" t="inlineStr">
        <is>
          <t>Dexcom</t>
        </is>
      </c>
      <c r="P22301" t="inlineStr">
        <is>
          <t>['sql', 'r', 'sas', 'sas', 'python', 'snowflake', 'oracle', 'airflow', 'tableau', 'visio', 'sharepoint']</t>
        </is>
      </c>
      <c r="Q22301" t="inlineStr">
        <is>
          <t>{'analyst_tools': ['sas', 'tableau', 'visio', 'sharepoint'], 'cloud': ['snowflake', 'oracle'], 'libraries': ['airflow'], 'programming': ['sql', 'r', 'sas', 'python']}</t>
        </is>
      </c>
    </row>
    <row r="22302">
      <c r="A22302" t="inlineStr">
        <is>
          <t>Senior Data Engineer</t>
        </is>
      </c>
      <c r="B22302" t="inlineStr">
        <is>
          <t>Senior Data Engineer</t>
        </is>
      </c>
      <c r="C22302" t="inlineStr">
        <is>
          <t>Anywhere</t>
        </is>
      </c>
      <c r="D22302" t="inlineStr">
        <is>
          <t>via LinkedIn</t>
        </is>
      </c>
      <c r="E22302" t="inlineStr">
        <is>
          <t>Full-time</t>
        </is>
      </c>
      <c r="F22302" t="b">
        <v>1</v>
      </c>
      <c r="G22302" t="inlineStr">
        <is>
          <t>Italy</t>
        </is>
      </c>
      <c r="H22302" s="2" t="n">
        <v>45425.6920949074</v>
      </c>
      <c r="I22302" t="b">
        <v>1</v>
      </c>
      <c r="J22302" t="b">
        <v>0</v>
      </c>
      <c r="K22302" t="inlineStr">
        <is>
          <t>Italy</t>
        </is>
      </c>
      <c r="L22302" t="inlineStr"/>
      <c r="M22302" t="inlineStr"/>
      <c r="N22302" t="inlineStr"/>
      <c r="O22302" t="inlineStr">
        <is>
          <t>Dacomat Srl</t>
        </is>
      </c>
      <c r="P22302" t="inlineStr">
        <is>
          <t>['sql', 'gcp', 'bigquery', 'airflow', 'spark']</t>
        </is>
      </c>
      <c r="Q22302" t="inlineStr">
        <is>
          <t>{'cloud': ['gcp', 'bigquery'], 'libraries': ['airflow', 'spark'], 'programming': ['sql']}</t>
        </is>
      </c>
    </row>
    <row r="22303">
      <c r="A22303" t="inlineStr">
        <is>
          <t>Senior Data Engineer</t>
        </is>
      </c>
      <c r="B22303" t="inlineStr">
        <is>
          <t>Principal, Data Architect</t>
        </is>
      </c>
      <c r="C22303" t="inlineStr">
        <is>
          <t>Chicago, IL</t>
        </is>
      </c>
      <c r="D22303" t="inlineStr">
        <is>
          <t>via Dice</t>
        </is>
      </c>
      <c r="E22303" t="inlineStr">
        <is>
          <t>Full-time</t>
        </is>
      </c>
      <c r="F22303" t="b">
        <v>0</v>
      </c>
      <c r="G22303" t="inlineStr">
        <is>
          <t>Illinois, United States</t>
        </is>
      </c>
      <c r="H22303" s="2" t="n">
        <v>45413.67078703704</v>
      </c>
      <c r="I22303" t="b">
        <v>1</v>
      </c>
      <c r="J22303" t="b">
        <v>0</v>
      </c>
      <c r="K22303" t="inlineStr">
        <is>
          <t>United States</t>
        </is>
      </c>
      <c r="L22303" t="inlineStr"/>
      <c r="M22303" t="inlineStr"/>
      <c r="N22303" t="inlineStr"/>
      <c r="O22303" t="inlineStr">
        <is>
          <t>Request Technology, LLC</t>
        </is>
      </c>
      <c r="P22303" t="inlineStr">
        <is>
          <t>['sql', 'kafka', 'tableau', 'power bi']</t>
        </is>
      </c>
      <c r="Q22303" t="inlineStr">
        <is>
          <t>{'analyst_tools': ['tableau', 'power bi'], 'libraries': ['kafka'], 'programming': ['sql']}</t>
        </is>
      </c>
    </row>
    <row r="22304">
      <c r="A22304" t="inlineStr">
        <is>
          <t>Data Analyst</t>
        </is>
      </c>
      <c r="B22304" t="inlineStr">
        <is>
          <t>Part-Time Data Analyst (Remote)</t>
        </is>
      </c>
      <c r="C22304" t="inlineStr">
        <is>
          <t>Anywhere</t>
        </is>
      </c>
      <c r="D22304" t="inlineStr">
        <is>
          <t>via LinkedIn</t>
        </is>
      </c>
      <c r="E22304" t="inlineStr">
        <is>
          <t>Full-time and Part-time</t>
        </is>
      </c>
      <c r="F22304" t="b">
        <v>1</v>
      </c>
      <c r="G22304" t="inlineStr">
        <is>
          <t>Canada</t>
        </is>
      </c>
      <c r="H22304" s="2" t="n">
        <v>45428.67480324074</v>
      </c>
      <c r="I22304" t="b">
        <v>0</v>
      </c>
      <c r="J22304" t="b">
        <v>0</v>
      </c>
      <c r="K22304" t="inlineStr">
        <is>
          <t>Canada</t>
        </is>
      </c>
      <c r="L22304" t="inlineStr"/>
      <c r="M22304" t="inlineStr"/>
      <c r="N22304" t="inlineStr"/>
      <c r="O22304" t="inlineStr">
        <is>
          <t>Progilisyssolutions</t>
        </is>
      </c>
      <c r="P22304" t="inlineStr">
        <is>
          <t>['sql', 'python', 'r', 'excel', 'powerpoint']</t>
        </is>
      </c>
      <c r="Q22304" t="inlineStr">
        <is>
          <t>{'analyst_tools': ['excel', 'powerpoint'], 'programming': ['sql', 'python', 'r']}</t>
        </is>
      </c>
    </row>
    <row r="22305">
      <c r="A22305" t="inlineStr">
        <is>
          <t>Data Analyst</t>
        </is>
      </c>
      <c r="B22305" t="inlineStr">
        <is>
          <t>Digital Pricing Engineer</t>
        </is>
      </c>
      <c r="C22305" t="inlineStr">
        <is>
          <t>Barcelona, Spain</t>
        </is>
      </c>
      <c r="D22305" t="inlineStr">
        <is>
          <t>via BeBee</t>
        </is>
      </c>
      <c r="E22305" t="inlineStr">
        <is>
          <t>Full-time</t>
        </is>
      </c>
      <c r="F22305" t="b">
        <v>0</v>
      </c>
      <c r="G22305" t="inlineStr">
        <is>
          <t>Spain</t>
        </is>
      </c>
      <c r="H22305" s="2" t="n">
        <v>45432.67758101852</v>
      </c>
      <c r="I22305" t="b">
        <v>0</v>
      </c>
      <c r="J22305" t="b">
        <v>0</v>
      </c>
      <c r="K22305" t="inlineStr">
        <is>
          <t>Spain</t>
        </is>
      </c>
      <c r="L22305" t="inlineStr"/>
      <c r="M22305" t="inlineStr"/>
      <c r="N22305" t="inlineStr"/>
      <c r="O22305" t="inlineStr">
        <is>
          <t>Open Pricer</t>
        </is>
      </c>
      <c r="P22305" t="inlineStr">
        <is>
          <t>['python', 'r', 'java', 'sql']</t>
        </is>
      </c>
      <c r="Q22305" t="inlineStr">
        <is>
          <t>{'programming': ['python', 'r', 'java', 'sql']}</t>
        </is>
      </c>
    </row>
    <row r="22306">
      <c r="A22306" t="inlineStr">
        <is>
          <t>Data Analyst</t>
        </is>
      </c>
      <c r="B22306" t="inlineStr">
        <is>
          <t>Junior Data Analyst</t>
        </is>
      </c>
      <c r="C22306" t="inlineStr">
        <is>
          <t>Bristol, RI</t>
        </is>
      </c>
      <c r="D22306" t="inlineStr">
        <is>
          <t>via LinkedIn</t>
        </is>
      </c>
      <c r="E22306" t="inlineStr">
        <is>
          <t>Full-time</t>
        </is>
      </c>
      <c r="F22306" t="b">
        <v>0</v>
      </c>
      <c r="G22306" t="inlineStr">
        <is>
          <t>New York, United States</t>
        </is>
      </c>
      <c r="H22306" s="2" t="n">
        <v>45418.66695601852</v>
      </c>
      <c r="I22306" t="b">
        <v>0</v>
      </c>
      <c r="J22306" t="b">
        <v>0</v>
      </c>
      <c r="K22306" t="inlineStr">
        <is>
          <t>United States</t>
        </is>
      </c>
      <c r="L22306" t="inlineStr"/>
      <c r="M22306" t="inlineStr"/>
      <c r="N22306" t="inlineStr"/>
      <c r="O22306" t="inlineStr">
        <is>
          <t>RemoteWorker UK</t>
        </is>
      </c>
      <c r="P22306" t="inlineStr">
        <is>
          <t>['sql', 'python', 'r', 'aws', 'azure', 'hadoop', 'spark', 'kafka']</t>
        </is>
      </c>
      <c r="Q22306" t="inlineStr">
        <is>
          <t>{'cloud': ['aws', 'azure'], 'libraries': ['hadoop', 'spark', 'kafka'], 'programming': ['sql', 'python', 'r']}</t>
        </is>
      </c>
    </row>
    <row r="22307">
      <c r="A22307" t="inlineStr">
        <is>
          <t>Data Engineer</t>
        </is>
      </c>
      <c r="B22307" t="inlineStr">
        <is>
          <t>Google Cloud Platform Big Data Engineer with Google Cloud Platform...</t>
        </is>
      </c>
      <c r="C22307" t="inlineStr">
        <is>
          <t>Temple Terrace, FL</t>
        </is>
      </c>
      <c r="D22307" t="inlineStr">
        <is>
          <t>via Dice</t>
        </is>
      </c>
      <c r="E22307" t="inlineStr">
        <is>
          <t>Contractor</t>
        </is>
      </c>
      <c r="F22307" t="b">
        <v>0</v>
      </c>
      <c r="G22307" t="inlineStr">
        <is>
          <t>New York, United States</t>
        </is>
      </c>
      <c r="H22307" s="2" t="n">
        <v>45443.6716087963</v>
      </c>
      <c r="I22307" t="b">
        <v>0</v>
      </c>
      <c r="J22307" t="b">
        <v>0</v>
      </c>
      <c r="K22307" t="inlineStr">
        <is>
          <t>United States</t>
        </is>
      </c>
      <c r="L22307" t="inlineStr"/>
      <c r="M22307" t="inlineStr"/>
      <c r="N22307" t="inlineStr"/>
      <c r="O22307" t="inlineStr">
        <is>
          <t>FocuzMindz</t>
        </is>
      </c>
      <c r="P22307" t="inlineStr">
        <is>
          <t>['cassandra', 'bigquery', 'aws', 'azure', 'kafka']</t>
        </is>
      </c>
      <c r="Q22307" t="inlineStr">
        <is>
          <t>{'cloud': ['bigquery', 'aws', 'azure'], 'databases': ['cassandra'], 'libraries': ['kafka']}</t>
        </is>
      </c>
    </row>
    <row r="22308">
      <c r="A22308" t="inlineStr">
        <is>
          <t>Senior Data Analyst</t>
        </is>
      </c>
      <c r="B22308" t="inlineStr">
        <is>
          <t>AI Data Scientist - Full Time- Senior Analyst, Blend360's Core...</t>
        </is>
      </c>
      <c r="C22308" t="inlineStr">
        <is>
          <t>Columbia, MD</t>
        </is>
      </c>
      <c r="D22308" t="inlineStr">
        <is>
          <t>via SmartRecruiters Job Search</t>
        </is>
      </c>
      <c r="E22308" t="inlineStr">
        <is>
          <t>Full-time</t>
        </is>
      </c>
      <c r="F22308" t="b">
        <v>0</v>
      </c>
      <c r="G22308" t="inlineStr">
        <is>
          <t>Georgia</t>
        </is>
      </c>
      <c r="H22308" s="2" t="n">
        <v>45432.68648148148</v>
      </c>
      <c r="I22308" t="b">
        <v>0</v>
      </c>
      <c r="J22308" t="b">
        <v>0</v>
      </c>
      <c r="K22308" t="inlineStr">
        <is>
          <t>United States</t>
        </is>
      </c>
      <c r="L22308" t="inlineStr"/>
      <c r="M22308" t="inlineStr"/>
      <c r="N22308" t="inlineStr"/>
      <c r="O22308" t="inlineStr">
        <is>
          <t>Blend360</t>
        </is>
      </c>
      <c r="P22308" t="inlineStr">
        <is>
          <t>['sql', 'python', 'r', 'sas', 'sas', 'scala', 'aws', 'azure', 'spark', 'jupyter', 'pyspark']</t>
        </is>
      </c>
      <c r="Q22308" t="inlineStr">
        <is>
          <t>{'analyst_tools': ['sas'], 'cloud': ['aws', 'azure'], 'libraries': ['spark', 'jupyter', 'pyspark'], 'programming': ['sql', 'python', 'r', 'sas', 'scala']}</t>
        </is>
      </c>
    </row>
    <row r="22309">
      <c r="A22309" t="inlineStr">
        <is>
          <t>Data Scientist</t>
        </is>
      </c>
      <c r="B22309" t="inlineStr">
        <is>
          <t>Data Scientist</t>
        </is>
      </c>
      <c r="C22309" t="inlineStr">
        <is>
          <t>Madrid, Spain</t>
        </is>
      </c>
      <c r="D22309" t="inlineStr">
        <is>
          <t>via BeBee</t>
        </is>
      </c>
      <c r="E22309" t="inlineStr">
        <is>
          <t>Full-time</t>
        </is>
      </c>
      <c r="F22309" t="b">
        <v>0</v>
      </c>
      <c r="G22309" t="inlineStr">
        <is>
          <t>Spain</t>
        </is>
      </c>
      <c r="H22309" s="2" t="n">
        <v>45439.2391087963</v>
      </c>
      <c r="I22309" t="b">
        <v>0</v>
      </c>
      <c r="J22309" t="b">
        <v>0</v>
      </c>
      <c r="K22309" t="inlineStr">
        <is>
          <t>Spain</t>
        </is>
      </c>
      <c r="L22309" t="inlineStr"/>
      <c r="M22309" t="inlineStr"/>
      <c r="N22309" t="inlineStr"/>
      <c r="O22309" t="inlineStr">
        <is>
          <t>Transunion</t>
        </is>
      </c>
      <c r="P22309" t="inlineStr">
        <is>
          <t>['python', 'r', 'scala', 'java', 'sql', 'aws', 'azure', 'gcp', 'numpy', 'pandas', 'scikit-learn', 'spark', 'keras', 'tensorflow', 'flask', 'django', 'git', 'github', 'gitlab', 'jira']</t>
        </is>
      </c>
      <c r="Q22309" t="inlineStr">
        <is>
          <t>{'async': ['jira'], 'cloud': ['aws', 'azure', 'gcp'], 'libraries': ['numpy', 'pandas', 'scikit-learn', 'spark', 'keras', 'tensorflow'], 'other': ['git', 'github', 'gitlab'], 'programming': ['python', 'r', 'scala', 'java', 'sql'], 'webframeworks': ['flask', 'django']}</t>
        </is>
      </c>
    </row>
    <row r="22310">
      <c r="A22310" t="inlineStr">
        <is>
          <t>Data Scientist</t>
        </is>
      </c>
      <c r="B22310" t="inlineStr">
        <is>
          <t>Dateningenieur</t>
        </is>
      </c>
      <c r="C22310" t="inlineStr">
        <is>
          <t>Germany</t>
        </is>
      </c>
      <c r="D22310" t="inlineStr">
        <is>
          <t>via LinkedIn</t>
        </is>
      </c>
      <c r="E22310" t="inlineStr">
        <is>
          <t>Full-time</t>
        </is>
      </c>
      <c r="F22310" t="b">
        <v>0</v>
      </c>
      <c r="G22310" t="inlineStr">
        <is>
          <t>Germany</t>
        </is>
      </c>
      <c r="H22310" s="2" t="n">
        <v>45424.69469907408</v>
      </c>
      <c r="I22310" t="b">
        <v>0</v>
      </c>
      <c r="J22310" t="b">
        <v>0</v>
      </c>
      <c r="K22310" t="inlineStr">
        <is>
          <t>Germany</t>
        </is>
      </c>
      <c r="L22310" t="inlineStr"/>
      <c r="M22310" t="inlineStr"/>
      <c r="N22310" t="inlineStr"/>
      <c r="O22310" t="inlineStr">
        <is>
          <t>Kerstin Liebelt Glioblastoma Knowledge Database gGmbH</t>
        </is>
      </c>
      <c r="P22310" t="inlineStr">
        <is>
          <t>['python', 'javascript', 'react']</t>
        </is>
      </c>
      <c r="Q22310" t="inlineStr">
        <is>
          <t>{'libraries': ['react'], 'programming': ['python', 'javascript']}</t>
        </is>
      </c>
    </row>
    <row r="22311">
      <c r="A22311" t="inlineStr">
        <is>
          <t>Cloud Engineer</t>
        </is>
      </c>
      <c r="B22311" t="inlineStr">
        <is>
          <t>Engineering Manager (Endpoint)</t>
        </is>
      </c>
      <c r="C22311" t="inlineStr">
        <is>
          <t>Anywhere</t>
        </is>
      </c>
      <c r="D22311" t="inlineStr">
        <is>
          <t>via Indeed</t>
        </is>
      </c>
      <c r="E22311" t="inlineStr">
        <is>
          <t>Full-time</t>
        </is>
      </c>
      <c r="F22311" t="b">
        <v>1</v>
      </c>
      <c r="G22311" t="inlineStr">
        <is>
          <t>Spain</t>
        </is>
      </c>
      <c r="H22311" s="2" t="n">
        <v>45427.67866898148</v>
      </c>
      <c r="I22311" t="b">
        <v>0</v>
      </c>
      <c r="J22311" t="b">
        <v>0</v>
      </c>
      <c r="K22311" t="inlineStr">
        <is>
          <t>Spain</t>
        </is>
      </c>
      <c r="L22311" t="inlineStr"/>
      <c r="M22311" t="inlineStr"/>
      <c r="N22311" t="inlineStr"/>
      <c r="O22311" t="inlineStr">
        <is>
          <t>Cyberhaven</t>
        </is>
      </c>
      <c r="P22311" t="inlineStr">
        <is>
          <t>['c++', 'swift', 'macos', 'linux', 'slack']</t>
        </is>
      </c>
      <c r="Q22311" t="inlineStr">
        <is>
          <t>{'os': ['macos', 'linux'], 'programming': ['c++', 'swift'], 'sync': ['slack']}</t>
        </is>
      </c>
    </row>
    <row r="22312">
      <c r="A22312" t="inlineStr">
        <is>
          <t>Data Engineer</t>
        </is>
      </c>
      <c r="B22312" t="inlineStr">
        <is>
          <t>Medizininformatiker/in, Data Engineer,Informatiker/in</t>
        </is>
      </c>
      <c r="C22312" t="inlineStr">
        <is>
          <t>Madrid, Spain</t>
        </is>
      </c>
      <c r="D22312" t="inlineStr">
        <is>
          <t>via BeBee</t>
        </is>
      </c>
      <c r="E22312" t="inlineStr">
        <is>
          <t>Full-time</t>
        </is>
      </c>
      <c r="F22312" t="b">
        <v>0</v>
      </c>
      <c r="G22312" t="inlineStr">
        <is>
          <t>Spain</t>
        </is>
      </c>
      <c r="H22312" s="2" t="n">
        <v>45428.67686342593</v>
      </c>
      <c r="I22312" t="b">
        <v>0</v>
      </c>
      <c r="J22312" t="b">
        <v>0</v>
      </c>
      <c r="K22312" t="inlineStr">
        <is>
          <t>Spain</t>
        </is>
      </c>
      <c r="L22312" t="inlineStr"/>
      <c r="M22312" t="inlineStr"/>
      <c r="N22312" t="inlineStr"/>
      <c r="O22312" t="inlineStr">
        <is>
          <t>Universitätsklinikum Freiburg</t>
        </is>
      </c>
      <c r="P22312" t="inlineStr"/>
      <c r="Q22312" t="inlineStr"/>
    </row>
    <row r="22313">
      <c r="A22313" t="inlineStr">
        <is>
          <t>Data Engineer</t>
        </is>
      </c>
      <c r="B22313" t="inlineStr">
        <is>
          <t>Datawarehouse Engineer - Eneco</t>
        </is>
      </c>
      <c r="C22313" t="inlineStr">
        <is>
          <t>Rotterdam, Netherlands</t>
        </is>
      </c>
      <c r="D22313" t="inlineStr">
        <is>
          <t>via LinkedIn</t>
        </is>
      </c>
      <c r="E22313" t="inlineStr">
        <is>
          <t>Full-time</t>
        </is>
      </c>
      <c r="F22313" t="b">
        <v>0</v>
      </c>
      <c r="G22313" t="inlineStr">
        <is>
          <t>Netherlands</t>
        </is>
      </c>
      <c r="H22313" s="2" t="n">
        <v>45440.6958912037</v>
      </c>
      <c r="I22313" t="b">
        <v>0</v>
      </c>
      <c r="J22313" t="b">
        <v>0</v>
      </c>
      <c r="K22313" t="inlineStr">
        <is>
          <t>Netherlands</t>
        </is>
      </c>
      <c r="L22313" t="inlineStr"/>
      <c r="M22313" t="inlineStr"/>
      <c r="N22313" t="inlineStr"/>
      <c r="O22313" t="inlineStr">
        <is>
          <t>Techniekwerkt</t>
        </is>
      </c>
      <c r="P22313" t="inlineStr">
        <is>
          <t>['sql', 'python', 'snowflake', 'azure', 'airflow']</t>
        </is>
      </c>
      <c r="Q22313" t="inlineStr">
        <is>
          <t>{'cloud': ['snowflake', 'azure'], 'libraries': ['airflow'], 'programming': ['sql', 'python']}</t>
        </is>
      </c>
    </row>
    <row r="22314">
      <c r="A22314" t="inlineStr">
        <is>
          <t>Data Engineer</t>
        </is>
      </c>
      <c r="B22314" t="inlineStr">
        <is>
          <t>Data Engineer (m/w/d) AI Solutions</t>
        </is>
      </c>
      <c r="C22314" t="inlineStr">
        <is>
          <t>Braunschweig, Germany</t>
        </is>
      </c>
      <c r="D22314" t="inlineStr">
        <is>
          <t>via LinkedIn</t>
        </is>
      </c>
      <c r="E22314" t="inlineStr">
        <is>
          <t>Full-time and Part-time</t>
        </is>
      </c>
      <c r="F22314" t="b">
        <v>0</v>
      </c>
      <c r="G22314" t="inlineStr">
        <is>
          <t>Germany</t>
        </is>
      </c>
      <c r="H22314" s="2" t="n">
        <v>45426.68767361111</v>
      </c>
      <c r="I22314" t="b">
        <v>0</v>
      </c>
      <c r="J22314" t="b">
        <v>0</v>
      </c>
      <c r="K22314" t="inlineStr">
        <is>
          <t>Germany</t>
        </is>
      </c>
      <c r="L22314" t="inlineStr"/>
      <c r="M22314" t="inlineStr"/>
      <c r="N22314" t="inlineStr"/>
      <c r="O22314" t="inlineStr">
        <is>
          <t>Sternico GmbH</t>
        </is>
      </c>
      <c r="P22314" t="inlineStr">
        <is>
          <t>['neo4j', 'azure', 'aws', 'airflow', 'pandas']</t>
        </is>
      </c>
      <c r="Q22314" t="inlineStr">
        <is>
          <t>{'cloud': ['azure', 'aws'], 'databases': ['neo4j'], 'libraries': ['airflow', 'pandas']}</t>
        </is>
      </c>
    </row>
    <row r="22315">
      <c r="A22315" t="inlineStr">
        <is>
          <t>Data Analyst</t>
        </is>
      </c>
      <c r="B22315" t="inlineStr">
        <is>
          <t>Junior Data Strategy Consultant</t>
        </is>
      </c>
      <c r="C22315" t="inlineStr">
        <is>
          <t>Copenhagen, Denmark</t>
        </is>
      </c>
      <c r="D22315" t="inlineStr">
        <is>
          <t>via BeBee</t>
        </is>
      </c>
      <c r="E22315" t="inlineStr">
        <is>
          <t>Full-time</t>
        </is>
      </c>
      <c r="F22315" t="b">
        <v>0</v>
      </c>
      <c r="G22315" t="inlineStr">
        <is>
          <t>Denmark</t>
        </is>
      </c>
      <c r="H22315" s="2" t="n">
        <v>45433.70729166667</v>
      </c>
      <c r="I22315" t="b">
        <v>0</v>
      </c>
      <c r="J22315" t="b">
        <v>0</v>
      </c>
      <c r="K22315" t="inlineStr">
        <is>
          <t>Denmark</t>
        </is>
      </c>
      <c r="L22315" t="inlineStr"/>
      <c r="M22315" t="inlineStr"/>
      <c r="N22315" t="inlineStr"/>
      <c r="O22315" t="inlineStr">
        <is>
          <t>Wunderman</t>
        </is>
      </c>
      <c r="P22315" t="inlineStr">
        <is>
          <t>['sql', 'python', 'excel']</t>
        </is>
      </c>
      <c r="Q22315" t="inlineStr">
        <is>
          <t>{'analyst_tools': ['excel'], 'programming': ['sql', 'python']}</t>
        </is>
      </c>
    </row>
    <row r="22316">
      <c r="A22316" t="inlineStr">
        <is>
          <t>Data Analyst</t>
        </is>
      </c>
      <c r="B22316" t="inlineStr">
        <is>
          <t>Sales Data Analyst Intern</t>
        </is>
      </c>
      <c r="C22316" t="inlineStr">
        <is>
          <t>Paris, France</t>
        </is>
      </c>
      <c r="D22316" t="inlineStr">
        <is>
          <t>via LinkedIn</t>
        </is>
      </c>
      <c r="E22316" t="inlineStr">
        <is>
          <t>Internship</t>
        </is>
      </c>
      <c r="F22316" t="b">
        <v>0</v>
      </c>
      <c r="G22316" t="inlineStr">
        <is>
          <t>France</t>
        </is>
      </c>
      <c r="H22316" s="2" t="n">
        <v>45425.68899305556</v>
      </c>
      <c r="I22316" t="b">
        <v>0</v>
      </c>
      <c r="J22316" t="b">
        <v>0</v>
      </c>
      <c r="K22316" t="inlineStr">
        <is>
          <t>France</t>
        </is>
      </c>
      <c r="L22316" t="inlineStr"/>
      <c r="M22316" t="inlineStr"/>
      <c r="N22316" t="inlineStr"/>
      <c r="O22316" t="inlineStr">
        <is>
          <t>Mirakl</t>
        </is>
      </c>
      <c r="P22316" t="inlineStr">
        <is>
          <t>['python', 'html', 'sql']</t>
        </is>
      </c>
      <c r="Q22316" t="inlineStr">
        <is>
          <t>{'programming': ['python', 'html', 'sql']}</t>
        </is>
      </c>
    </row>
    <row r="22317">
      <c r="A22317" t="inlineStr">
        <is>
          <t>Data Analyst</t>
        </is>
      </c>
      <c r="B22317" t="inlineStr">
        <is>
          <t>Data Analyst</t>
        </is>
      </c>
      <c r="C22317" t="inlineStr">
        <is>
          <t>California</t>
        </is>
      </c>
      <c r="D22317" t="inlineStr">
        <is>
          <t>via LinkedIn</t>
        </is>
      </c>
      <c r="E22317" t="inlineStr">
        <is>
          <t>Full-time</t>
        </is>
      </c>
      <c r="F22317" t="b">
        <v>0</v>
      </c>
      <c r="G22317" t="inlineStr">
        <is>
          <t>California, United States</t>
        </is>
      </c>
      <c r="H22317" s="2" t="n">
        <v>45426.66989583334</v>
      </c>
      <c r="I22317" t="b">
        <v>1</v>
      </c>
      <c r="J22317" t="b">
        <v>0</v>
      </c>
      <c r="K22317" t="inlineStr">
        <is>
          <t>United States</t>
        </is>
      </c>
      <c r="L22317" t="inlineStr"/>
      <c r="M22317" t="inlineStr"/>
      <c r="N22317" t="inlineStr"/>
      <c r="O22317" t="inlineStr">
        <is>
          <t>Insight Global</t>
        </is>
      </c>
      <c r="P22317" t="inlineStr">
        <is>
          <t>['sharepoint', 'excel']</t>
        </is>
      </c>
      <c r="Q22317" t="inlineStr">
        <is>
          <t>{'analyst_tools': ['sharepoint', 'excel']}</t>
        </is>
      </c>
    </row>
    <row r="22318">
      <c r="A22318" t="inlineStr">
        <is>
          <t>Data Scientist</t>
        </is>
      </c>
      <c r="B22318" t="inlineStr">
        <is>
          <t>Data Scientist</t>
        </is>
      </c>
      <c r="C22318" t="inlineStr">
        <is>
          <t>Stamford, CT</t>
        </is>
      </c>
      <c r="D22318" t="inlineStr">
        <is>
          <t>via LinkedIn</t>
        </is>
      </c>
      <c r="E22318" t="inlineStr">
        <is>
          <t>Full-time</t>
        </is>
      </c>
      <c r="F22318" t="b">
        <v>0</v>
      </c>
      <c r="G22318" t="inlineStr">
        <is>
          <t>New York, United States</t>
        </is>
      </c>
      <c r="H22318" s="2" t="n">
        <v>45427.66702546296</v>
      </c>
      <c r="I22318" t="b">
        <v>0</v>
      </c>
      <c r="J22318" t="b">
        <v>1</v>
      </c>
      <c r="K22318" t="inlineStr">
        <is>
          <t>United States</t>
        </is>
      </c>
      <c r="L22318" t="inlineStr"/>
      <c r="M22318" t="inlineStr"/>
      <c r="N22318" t="inlineStr"/>
      <c r="O22318" t="inlineStr">
        <is>
          <t>Piper Maddox</t>
        </is>
      </c>
      <c r="P22318" t="inlineStr">
        <is>
          <t>['python', 'r', 'sql', 'power bi', 'tableau', 'docker', 'github']</t>
        </is>
      </c>
      <c r="Q22318" t="inlineStr">
        <is>
          <t>{'analyst_tools': ['power bi', 'tableau'], 'other': ['docker', 'github'], 'programming': ['python', 'r', 'sql']}</t>
        </is>
      </c>
    </row>
    <row r="22319">
      <c r="A22319" t="inlineStr">
        <is>
          <t>Data Analyst</t>
        </is>
      </c>
      <c r="B22319" t="inlineStr">
        <is>
          <t>MX Marketing Product Data Analyst</t>
        </is>
      </c>
      <c r="C22319" t="inlineStr">
        <is>
          <t>Milan, Metropolitan City of Milan, Italy</t>
        </is>
      </c>
      <c r="D22319" t="inlineStr">
        <is>
          <t>via BeBee</t>
        </is>
      </c>
      <c r="E22319" t="inlineStr">
        <is>
          <t>Full-time</t>
        </is>
      </c>
      <c r="F22319" t="b">
        <v>0</v>
      </c>
      <c r="G22319" t="inlineStr">
        <is>
          <t>Italy</t>
        </is>
      </c>
      <c r="H22319" s="2" t="n">
        <v>45434.69508101852</v>
      </c>
      <c r="I22319" t="b">
        <v>0</v>
      </c>
      <c r="J22319" t="b">
        <v>0</v>
      </c>
      <c r="K22319" t="inlineStr">
        <is>
          <t>Italy</t>
        </is>
      </c>
      <c r="L22319" t="inlineStr"/>
      <c r="M22319" t="inlineStr"/>
      <c r="N22319" t="inlineStr"/>
      <c r="O22319" t="inlineStr">
        <is>
          <t>Samsung Electronics Perú</t>
        </is>
      </c>
      <c r="P22319" t="inlineStr"/>
      <c r="Q22319" t="inlineStr"/>
    </row>
    <row r="22320">
      <c r="A22320" t="inlineStr">
        <is>
          <t>Data Scientist</t>
        </is>
      </c>
      <c r="B22320" t="inlineStr">
        <is>
          <t>Terms of Reference: Data Scientist  (Individual Consultant)</t>
        </is>
      </c>
      <c r="C22320" t="inlineStr">
        <is>
          <t>Anywhere</t>
        </is>
      </c>
      <c r="D22320" t="inlineStr">
        <is>
          <t>via LinkedIn</t>
        </is>
      </c>
      <c r="E22320" t="inlineStr">
        <is>
          <t>Full-time</t>
        </is>
      </c>
      <c r="F22320" t="b">
        <v>1</v>
      </c>
      <c r="G22320" t="inlineStr">
        <is>
          <t>India</t>
        </is>
      </c>
      <c r="H22320" s="2" t="n">
        <v>45414.67820601852</v>
      </c>
      <c r="I22320" t="b">
        <v>0</v>
      </c>
      <c r="J22320" t="b">
        <v>0</v>
      </c>
      <c r="K22320" t="inlineStr">
        <is>
          <t>India</t>
        </is>
      </c>
      <c r="L22320" t="inlineStr"/>
      <c r="M22320" t="inlineStr"/>
      <c r="N22320" t="inlineStr"/>
      <c r="O22320" t="inlineStr">
        <is>
          <t>Girl Effect</t>
        </is>
      </c>
      <c r="P22320" t="inlineStr">
        <is>
          <t>['python', 'tableau']</t>
        </is>
      </c>
      <c r="Q22320" t="inlineStr">
        <is>
          <t>{'analyst_tools': ['tableau'], 'programming': ['python']}</t>
        </is>
      </c>
    </row>
    <row r="22321">
      <c r="A22321" t="inlineStr">
        <is>
          <t>Software Engineer</t>
        </is>
      </c>
      <c r="B22321" t="inlineStr">
        <is>
          <t>Lead Embedded Software Engineer | Medical Devices</t>
        </is>
      </c>
      <c r="C22321" t="inlineStr">
        <is>
          <t>Dublin, Ireland</t>
        </is>
      </c>
      <c r="D22321" t="inlineStr">
        <is>
          <t>via IrishJobs.ie</t>
        </is>
      </c>
      <c r="E22321" t="inlineStr">
        <is>
          <t>Full-time</t>
        </is>
      </c>
      <c r="F22321" t="b">
        <v>0</v>
      </c>
      <c r="G22321" t="inlineStr">
        <is>
          <t>Ireland</t>
        </is>
      </c>
      <c r="H22321" s="2" t="n">
        <v>45441.68793981482</v>
      </c>
      <c r="I22321" t="b">
        <v>1</v>
      </c>
      <c r="J22321" t="b">
        <v>0</v>
      </c>
      <c r="K22321" t="inlineStr">
        <is>
          <t>Ireland</t>
        </is>
      </c>
      <c r="L22321" t="inlineStr"/>
      <c r="M22321" t="inlineStr"/>
      <c r="N22321" t="inlineStr"/>
      <c r="O22321" t="inlineStr">
        <is>
          <t>Archer Recruitment</t>
        </is>
      </c>
      <c r="P22321" t="inlineStr">
        <is>
          <t>['r']</t>
        </is>
      </c>
      <c r="Q22321" t="inlineStr">
        <is>
          <t>{'programming': ['r']}</t>
        </is>
      </c>
    </row>
    <row r="22322">
      <c r="A22322" t="inlineStr">
        <is>
          <t>Data Analyst</t>
        </is>
      </c>
      <c r="B22322" t="inlineStr">
        <is>
          <t>Data Analyste (Alternance Août 2024) H/F</t>
        </is>
      </c>
      <c r="C22322" t="inlineStr">
        <is>
          <t>Anywhere</t>
        </is>
      </c>
      <c r="D22322" t="inlineStr">
        <is>
          <t>via Jobgether</t>
        </is>
      </c>
      <c r="E22322" t="inlineStr">
        <is>
          <t>Full-time</t>
        </is>
      </c>
      <c r="F22322" t="b">
        <v>1</v>
      </c>
      <c r="G22322" t="inlineStr">
        <is>
          <t>France</t>
        </is>
      </c>
      <c r="H22322" s="2" t="n">
        <v>45443.68113425926</v>
      </c>
      <c r="I22322" t="b">
        <v>0</v>
      </c>
      <c r="J22322" t="b">
        <v>0</v>
      </c>
      <c r="K22322" t="inlineStr">
        <is>
          <t>France</t>
        </is>
      </c>
      <c r="L22322" t="inlineStr"/>
      <c r="M22322" t="inlineStr"/>
      <c r="N22322" t="inlineStr"/>
      <c r="O22322" t="inlineStr">
        <is>
          <t>Showroomprive.com</t>
        </is>
      </c>
      <c r="P22322" t="inlineStr"/>
      <c r="Q22322" t="inlineStr"/>
    </row>
    <row r="22323">
      <c r="A22323" t="inlineStr">
        <is>
          <t>Software Engineer</t>
        </is>
      </c>
      <c r="B22323" t="inlineStr">
        <is>
          <t>Sr. Software Dev Engineer, Finance Automation</t>
        </is>
      </c>
      <c r="C22323" t="inlineStr">
        <is>
          <t>Spain</t>
        </is>
      </c>
      <c r="D22323" t="inlineStr">
        <is>
          <t>via BeBee</t>
        </is>
      </c>
      <c r="E22323" t="inlineStr">
        <is>
          <t>Full-time</t>
        </is>
      </c>
      <c r="F22323" t="b">
        <v>0</v>
      </c>
      <c r="G22323" t="inlineStr">
        <is>
          <t>Spain</t>
        </is>
      </c>
      <c r="H22323" s="2" t="n">
        <v>45425.68297453703</v>
      </c>
      <c r="I22323" t="b">
        <v>0</v>
      </c>
      <c r="J22323" t="b">
        <v>0</v>
      </c>
      <c r="K22323" t="inlineStr">
        <is>
          <t>Spain</t>
        </is>
      </c>
      <c r="L22323" t="inlineStr"/>
      <c r="M22323" t="inlineStr"/>
      <c r="N22323" t="inlineStr"/>
      <c r="O22323" t="inlineStr">
        <is>
          <t>Amazon</t>
        </is>
      </c>
      <c r="P22323" t="inlineStr"/>
      <c r="Q22323" t="inlineStr"/>
    </row>
    <row r="22324">
      <c r="A22324" t="inlineStr">
        <is>
          <t>Data Engineer</t>
        </is>
      </c>
      <c r="B22324" t="inlineStr">
        <is>
          <t>Workday Data Integration Engineer (contract)</t>
        </is>
      </c>
      <c r="C22324" t="inlineStr">
        <is>
          <t>Singapore</t>
        </is>
      </c>
      <c r="D22324" t="inlineStr">
        <is>
          <t>via Singapore | JobsDB</t>
        </is>
      </c>
      <c r="E22324" t="inlineStr">
        <is>
          <t>Contractor</t>
        </is>
      </c>
      <c r="F22324" t="b">
        <v>0</v>
      </c>
      <c r="G22324" t="inlineStr">
        <is>
          <t>Singapore</t>
        </is>
      </c>
      <c r="H22324" s="2" t="n">
        <v>45439.67619212963</v>
      </c>
      <c r="I22324" t="b">
        <v>0</v>
      </c>
      <c r="J22324" t="b">
        <v>0</v>
      </c>
      <c r="K22324" t="inlineStr">
        <is>
          <t>Singapore</t>
        </is>
      </c>
      <c r="L22324" t="inlineStr"/>
      <c r="M22324" t="inlineStr"/>
      <c r="N22324" t="inlineStr"/>
      <c r="O22324" t="inlineStr">
        <is>
          <t>QUESS SELECTION &amp; SERVICES PTE. LTD.</t>
        </is>
      </c>
      <c r="P22324" t="inlineStr">
        <is>
          <t>['sql', 'gdpr']</t>
        </is>
      </c>
      <c r="Q22324" t="inlineStr">
        <is>
          <t>{'libraries': ['gdpr'], 'programming': ['sql']}</t>
        </is>
      </c>
    </row>
    <row r="22325">
      <c r="A22325" t="inlineStr">
        <is>
          <t>Data Scientist</t>
        </is>
      </c>
      <c r="B22325" t="inlineStr">
        <is>
          <t>Científico de datos</t>
        </is>
      </c>
      <c r="C22325" t="inlineStr">
        <is>
          <t>Medellín, Medellin, Antioquia, Colombia</t>
        </is>
      </c>
      <c r="D22325" t="inlineStr">
        <is>
          <t>via BeBee</t>
        </is>
      </c>
      <c r="E22325" t="inlineStr">
        <is>
          <t>Full-time</t>
        </is>
      </c>
      <c r="F22325" t="b">
        <v>0</v>
      </c>
      <c r="G22325" t="inlineStr">
        <is>
          <t>Colombia</t>
        </is>
      </c>
      <c r="H22325" s="2" t="n">
        <v>45433.70675925926</v>
      </c>
      <c r="I22325" t="b">
        <v>0</v>
      </c>
      <c r="J22325" t="b">
        <v>0</v>
      </c>
      <c r="K22325" t="inlineStr">
        <is>
          <t>Colombia</t>
        </is>
      </c>
      <c r="L22325" t="inlineStr"/>
      <c r="M22325" t="inlineStr"/>
      <c r="N22325" t="inlineStr"/>
      <c r="O22325" t="inlineStr">
        <is>
          <t>Magneto Empleos</t>
        </is>
      </c>
      <c r="P22325" t="inlineStr">
        <is>
          <t>['python', 'sql', 'nosql', 'numpy', 'pandas', 'scikit-learn', 'tensorflow', 'pytorch']</t>
        </is>
      </c>
      <c r="Q22325" t="inlineStr">
        <is>
          <t>{'libraries': ['numpy', 'pandas', 'scikit-learn', 'tensorflow', 'pytorch'], 'programming': ['python', 'sql', 'nosql']}</t>
        </is>
      </c>
    </row>
    <row r="22326">
      <c r="A22326" t="inlineStr">
        <is>
          <t>Data Scientist</t>
        </is>
      </c>
      <c r="B22326" t="inlineStr">
        <is>
          <t>Data Scientist</t>
        </is>
      </c>
      <c r="C22326" t="inlineStr">
        <is>
          <t>Netherlands</t>
        </is>
      </c>
      <c r="D22326" t="inlineStr">
        <is>
          <t>via LinkedIn</t>
        </is>
      </c>
      <c r="E22326" t="inlineStr">
        <is>
          <t>Full-time</t>
        </is>
      </c>
      <c r="F22326" t="b">
        <v>0</v>
      </c>
      <c r="G22326" t="inlineStr">
        <is>
          <t>Netherlands</t>
        </is>
      </c>
      <c r="H22326" s="2" t="n">
        <v>45413.6865625</v>
      </c>
      <c r="I22326" t="b">
        <v>0</v>
      </c>
      <c r="J22326" t="b">
        <v>0</v>
      </c>
      <c r="K22326" t="inlineStr">
        <is>
          <t>Netherlands</t>
        </is>
      </c>
      <c r="L22326" t="inlineStr"/>
      <c r="M22326" t="inlineStr"/>
      <c r="N22326" t="inlineStr"/>
      <c r="O22326" t="inlineStr">
        <is>
          <t>Amoria Bond</t>
        </is>
      </c>
      <c r="P22326" t="inlineStr">
        <is>
          <t>['python']</t>
        </is>
      </c>
      <c r="Q22326" t="inlineStr">
        <is>
          <t>{'programming': ['python']}</t>
        </is>
      </c>
    </row>
    <row r="22327">
      <c r="A22327" t="inlineStr">
        <is>
          <t>Data Analyst</t>
        </is>
      </c>
      <c r="B22327" t="inlineStr">
        <is>
          <t>Associate Scientist</t>
        </is>
      </c>
      <c r="C22327" t="inlineStr">
        <is>
          <t>Dubai - United Arab Emirates</t>
        </is>
      </c>
      <c r="D22327" t="inlineStr">
        <is>
          <t>via Jooble</t>
        </is>
      </c>
      <c r="E22327" t="inlineStr">
        <is>
          <t>Full-time and Part-time</t>
        </is>
      </c>
      <c r="F22327" t="b">
        <v>0</v>
      </c>
      <c r="G22327" t="inlineStr">
        <is>
          <t>United Arab Emirates</t>
        </is>
      </c>
      <c r="H22327" s="2" t="n">
        <v>45420.67554398148</v>
      </c>
      <c r="I22327" t="b">
        <v>0</v>
      </c>
      <c r="J22327" t="b">
        <v>0</v>
      </c>
      <c r="K22327" t="inlineStr">
        <is>
          <t>United Arab Emirates</t>
        </is>
      </c>
      <c r="L22327" t="inlineStr"/>
      <c r="M22327" t="inlineStr"/>
      <c r="N22327" t="inlineStr"/>
      <c r="O22327" t="inlineStr">
        <is>
          <t>Confidential</t>
        </is>
      </c>
      <c r="P22327" t="inlineStr"/>
      <c r="Q22327" t="inlineStr"/>
    </row>
    <row r="22328">
      <c r="A22328" t="inlineStr">
        <is>
          <t>Data Scientist</t>
        </is>
      </c>
      <c r="B22328" t="inlineStr">
        <is>
          <t>Manager, Statistical Data Sciences</t>
        </is>
      </c>
      <c r="C22328" t="inlineStr">
        <is>
          <t>Athens, Greece</t>
        </is>
      </c>
      <c r="D22328" t="inlineStr">
        <is>
          <t>via LinkedIn</t>
        </is>
      </c>
      <c r="E22328" t="inlineStr">
        <is>
          <t>Full-time</t>
        </is>
      </c>
      <c r="F22328" t="b">
        <v>0</v>
      </c>
      <c r="G22328" t="inlineStr">
        <is>
          <t>Greece</t>
        </is>
      </c>
      <c r="H22328" s="2" t="n">
        <v>45443.68498842593</v>
      </c>
      <c r="I22328" t="b">
        <v>0</v>
      </c>
      <c r="J22328" t="b">
        <v>0</v>
      </c>
      <c r="K22328" t="inlineStr">
        <is>
          <t>Greece</t>
        </is>
      </c>
      <c r="L22328" t="inlineStr"/>
      <c r="M22328" t="inlineStr"/>
      <c r="N22328" t="inlineStr"/>
      <c r="O22328" t="inlineStr">
        <is>
          <t>Pfizer</t>
        </is>
      </c>
      <c r="P22328" t="inlineStr">
        <is>
          <t>['sas', 'sas', 'r', 'python']</t>
        </is>
      </c>
      <c r="Q22328" t="inlineStr">
        <is>
          <t>{'analyst_tools': ['sas'], 'programming': ['sas', 'r', 'python']}</t>
        </is>
      </c>
    </row>
    <row r="22329">
      <c r="A22329" t="inlineStr">
        <is>
          <t>Data Analyst</t>
        </is>
      </c>
      <c r="B22329" t="inlineStr">
        <is>
          <t>Mathematiker / Data Analyst / Aktuar (m/w/d) Teilzeit 20 Stunden</t>
        </is>
      </c>
      <c r="C22329" t="inlineStr">
        <is>
          <t>Neuss, Germany</t>
        </is>
      </c>
      <c r="D22329" t="inlineStr">
        <is>
          <t>via BeBee</t>
        </is>
      </c>
      <c r="E22329" t="inlineStr">
        <is>
          <t>Part-time</t>
        </is>
      </c>
      <c r="F22329" t="b">
        <v>0</v>
      </c>
      <c r="G22329" t="inlineStr">
        <is>
          <t>Germany</t>
        </is>
      </c>
      <c r="H22329" s="2" t="n">
        <v>45425.6842824074</v>
      </c>
      <c r="I22329" t="b">
        <v>0</v>
      </c>
      <c r="J22329" t="b">
        <v>0</v>
      </c>
      <c r="K22329" t="inlineStr">
        <is>
          <t>Germany</t>
        </is>
      </c>
      <c r="L22329" t="inlineStr"/>
      <c r="M22329" t="inlineStr"/>
      <c r="N22329" t="inlineStr"/>
      <c r="O22329" t="inlineStr">
        <is>
          <t>RheinLand Versicherungs AG</t>
        </is>
      </c>
      <c r="P22329" t="inlineStr"/>
      <c r="Q22329" t="inlineStr"/>
    </row>
    <row r="22330">
      <c r="A22330" t="inlineStr">
        <is>
          <t>Data Engineer</t>
        </is>
      </c>
      <c r="B22330" t="inlineStr">
        <is>
          <t>Data Center Customer Operations Engineer IV</t>
        </is>
      </c>
      <c r="C22330" t="inlineStr">
        <is>
          <t>Hong Kong</t>
        </is>
      </c>
      <c r="D22330" t="inlineStr">
        <is>
          <t>via BeBee 香港</t>
        </is>
      </c>
      <c r="E22330" t="inlineStr">
        <is>
          <t>Full-time</t>
        </is>
      </c>
      <c r="F22330" t="b">
        <v>0</v>
      </c>
      <c r="G22330" t="inlineStr">
        <is>
          <t>Hong Kong</t>
        </is>
      </c>
      <c r="H22330" s="2" t="n">
        <v>45432.68494212963</v>
      </c>
      <c r="I22330" t="b">
        <v>0</v>
      </c>
      <c r="J22330" t="b">
        <v>0</v>
      </c>
      <c r="K22330" t="inlineStr">
        <is>
          <t>Hong Kong</t>
        </is>
      </c>
      <c r="L22330" t="inlineStr"/>
      <c r="M22330" t="inlineStr"/>
      <c r="N22330" t="inlineStr"/>
      <c r="O22330" t="inlineStr">
        <is>
          <t>Equinix</t>
        </is>
      </c>
      <c r="P22330" t="inlineStr">
        <is>
          <t>['oracle', 'visio']</t>
        </is>
      </c>
      <c r="Q22330" t="inlineStr">
        <is>
          <t>{'analyst_tools': ['visio'], 'cloud': ['oracle']}</t>
        </is>
      </c>
    </row>
    <row r="22331">
      <c r="A22331" t="inlineStr">
        <is>
          <t>Data Engineer</t>
        </is>
      </c>
      <c r="B22331" t="inlineStr">
        <is>
          <t>Data Analytics Engineer</t>
        </is>
      </c>
      <c r="C22331" t="inlineStr">
        <is>
          <t>Nuremberg, Germany</t>
        </is>
      </c>
      <c r="D22331" t="inlineStr">
        <is>
          <t>via LinkedIn</t>
        </is>
      </c>
      <c r="E22331" t="inlineStr">
        <is>
          <t>Full-time</t>
        </is>
      </c>
      <c r="F22331" t="b">
        <v>0</v>
      </c>
      <c r="G22331" t="inlineStr">
        <is>
          <t>Germany</t>
        </is>
      </c>
      <c r="H22331" s="2" t="n">
        <v>45418.68599537037</v>
      </c>
      <c r="I22331" t="b">
        <v>1</v>
      </c>
      <c r="J22331" t="b">
        <v>0</v>
      </c>
      <c r="K22331" t="inlineStr">
        <is>
          <t>Germany</t>
        </is>
      </c>
      <c r="L22331" t="inlineStr"/>
      <c r="M22331" t="inlineStr"/>
      <c r="N22331" t="inlineStr"/>
      <c r="O22331" t="inlineStr">
        <is>
          <t>FLEETCOR</t>
        </is>
      </c>
      <c r="P22331" t="inlineStr">
        <is>
          <t>['sql', 'python', 'airflow', 'pandas', 'tableau']</t>
        </is>
      </c>
      <c r="Q22331" t="inlineStr">
        <is>
          <t>{'analyst_tools': ['tableau'], 'libraries': ['airflow', 'pandas'], 'programming': ['sql', 'python']}</t>
        </is>
      </c>
    </row>
    <row r="22332">
      <c r="A22332" t="inlineStr">
        <is>
          <t>Data Analyst</t>
        </is>
      </c>
      <c r="B22332" t="inlineStr">
        <is>
          <t>People Data Analyst</t>
        </is>
      </c>
      <c r="C22332" t="inlineStr">
        <is>
          <t>Ostrava, Czechia</t>
        </is>
      </c>
      <c r="D22332" t="inlineStr">
        <is>
          <t>via LinkedIn</t>
        </is>
      </c>
      <c r="E22332" t="inlineStr">
        <is>
          <t>Full-time</t>
        </is>
      </c>
      <c r="F22332" t="b">
        <v>0</v>
      </c>
      <c r="G22332" t="inlineStr">
        <is>
          <t>Czechia</t>
        </is>
      </c>
      <c r="H22332" s="2" t="n">
        <v>45425.68322916667</v>
      </c>
      <c r="I22332" t="b">
        <v>0</v>
      </c>
      <c r="J22332" t="b">
        <v>0</v>
      </c>
      <c r="K22332" t="inlineStr">
        <is>
          <t>Czechia</t>
        </is>
      </c>
      <c r="L22332" t="inlineStr"/>
      <c r="M22332" t="inlineStr"/>
      <c r="N22332" t="inlineStr"/>
      <c r="O22332" t="inlineStr">
        <is>
          <t>CoolPeople</t>
        </is>
      </c>
      <c r="P22332" t="inlineStr">
        <is>
          <t>['typescript', 'c++', 'python', 'azure', 'react', 'sap']</t>
        </is>
      </c>
      <c r="Q22332" t="inlineStr">
        <is>
          <t>{'analyst_tools': ['sap'], 'cloud': ['azure'], 'libraries': ['react'], 'programming': ['typescript', 'c++', 'python']}</t>
        </is>
      </c>
    </row>
    <row r="22333">
      <c r="A22333" t="inlineStr">
        <is>
          <t>Software Engineer</t>
        </is>
      </c>
      <c r="B22333" t="inlineStr">
        <is>
          <t>Senior Python/Go Engineer</t>
        </is>
      </c>
      <c r="C22333" t="inlineStr">
        <is>
          <t>United Kingdom  (+1 other)</t>
        </is>
      </c>
      <c r="D22333" t="inlineStr">
        <is>
          <t>via EchoJobs</t>
        </is>
      </c>
      <c r="E22333" t="inlineStr">
        <is>
          <t>Full-time</t>
        </is>
      </c>
      <c r="F22333" t="b">
        <v>0</v>
      </c>
      <c r="G22333" t="inlineStr">
        <is>
          <t>United Kingdom</t>
        </is>
      </c>
      <c r="H22333" s="2" t="n">
        <v>45431.67719907407</v>
      </c>
      <c r="I22333" t="b">
        <v>1</v>
      </c>
      <c r="J22333" t="b">
        <v>0</v>
      </c>
      <c r="K22333" t="inlineStr">
        <is>
          <t>United Kingdom</t>
        </is>
      </c>
      <c r="L22333" t="inlineStr"/>
      <c r="M22333" t="inlineStr"/>
      <c r="N22333" t="inlineStr"/>
      <c r="O22333" t="inlineStr">
        <is>
          <t>Mastercard</t>
        </is>
      </c>
      <c r="P22333" t="inlineStr">
        <is>
          <t>['golang', 'sql', 'git']</t>
        </is>
      </c>
      <c r="Q22333" t="inlineStr">
        <is>
          <t>{'other': ['git'], 'programming': ['golang', 'sql']}</t>
        </is>
      </c>
    </row>
    <row r="22334">
      <c r="A22334" t="inlineStr">
        <is>
          <t>Senior Data Scientist</t>
        </is>
      </c>
      <c r="B22334" t="inlineStr">
        <is>
          <t>Senior Data Scientist</t>
        </is>
      </c>
      <c r="C22334" t="inlineStr">
        <is>
          <t>Denmark</t>
        </is>
      </c>
      <c r="D22334" t="inlineStr">
        <is>
          <t>via BeBee</t>
        </is>
      </c>
      <c r="E22334" t="inlineStr">
        <is>
          <t>Full-time</t>
        </is>
      </c>
      <c r="F22334" t="b">
        <v>0</v>
      </c>
      <c r="G22334" t="inlineStr">
        <is>
          <t>Denmark</t>
        </is>
      </c>
      <c r="H22334" s="2" t="n">
        <v>45434.68467592593</v>
      </c>
      <c r="I22334" t="b">
        <v>0</v>
      </c>
      <c r="J22334" t="b">
        <v>0</v>
      </c>
      <c r="K22334" t="inlineStr">
        <is>
          <t>Denmark</t>
        </is>
      </c>
      <c r="L22334" t="inlineStr"/>
      <c r="M22334" t="inlineStr"/>
      <c r="N22334" t="inlineStr"/>
      <c r="O22334" t="inlineStr">
        <is>
          <t>Arla Foods</t>
        </is>
      </c>
      <c r="P22334" t="inlineStr">
        <is>
          <t>['azure']</t>
        </is>
      </c>
      <c r="Q22334" t="inlineStr">
        <is>
          <t>{'cloud': ['azure']}</t>
        </is>
      </c>
    </row>
    <row r="22335">
      <c r="A22335" t="inlineStr">
        <is>
          <t>Data Engineer</t>
        </is>
      </c>
      <c r="B22335" t="inlineStr">
        <is>
          <t>Director of Data Engineering</t>
        </is>
      </c>
      <c r="C22335" t="inlineStr">
        <is>
          <t>Anywhere</t>
        </is>
      </c>
      <c r="D22335" t="inlineStr">
        <is>
          <t>via Jobgether</t>
        </is>
      </c>
      <c r="E22335" t="inlineStr">
        <is>
          <t>Full-time</t>
        </is>
      </c>
      <c r="F22335" t="b">
        <v>1</v>
      </c>
      <c r="G22335" t="inlineStr">
        <is>
          <t>Sudan</t>
        </is>
      </c>
      <c r="H22335" s="2" t="n">
        <v>45416.70133101852</v>
      </c>
      <c r="I22335" t="b">
        <v>1</v>
      </c>
      <c r="J22335" t="b">
        <v>1</v>
      </c>
      <c r="K22335" t="inlineStr">
        <is>
          <t>Sudan</t>
        </is>
      </c>
      <c r="L22335" t="inlineStr">
        <is>
          <t>year</t>
        </is>
      </c>
      <c r="M22335" t="n">
        <v>177500</v>
      </c>
      <c r="N22335" t="inlineStr"/>
      <c r="O22335" t="inlineStr">
        <is>
          <t>EVO | W12</t>
        </is>
      </c>
      <c r="P22335" t="inlineStr">
        <is>
          <t>['sql', 'python', 'azure', 'power bi']</t>
        </is>
      </c>
      <c r="Q22335" t="inlineStr">
        <is>
          <t>{'analyst_tools': ['power bi'], 'cloud': ['azure'], 'programming': ['sql', 'python']}</t>
        </is>
      </c>
    </row>
    <row r="22336">
      <c r="A22336" t="inlineStr">
        <is>
          <t>Data Analyst</t>
        </is>
      </c>
      <c r="B22336" t="inlineStr">
        <is>
          <t>Data &amp; Research Analyst</t>
        </is>
      </c>
      <c r="C22336" t="inlineStr">
        <is>
          <t>Nevada</t>
        </is>
      </c>
      <c r="D22336" t="inlineStr">
        <is>
          <t>via Indeed</t>
        </is>
      </c>
      <c r="E22336" t="inlineStr">
        <is>
          <t>Full-time</t>
        </is>
      </c>
      <c r="F22336" t="b">
        <v>0</v>
      </c>
      <c r="G22336" t="inlineStr">
        <is>
          <t>California, United States</t>
        </is>
      </c>
      <c r="H22336" s="2" t="n">
        <v>45419.66746527778</v>
      </c>
      <c r="I22336" t="b">
        <v>0</v>
      </c>
      <c r="J22336" t="b">
        <v>1</v>
      </c>
      <c r="K22336" t="inlineStr">
        <is>
          <t>United States</t>
        </is>
      </c>
      <c r="L22336" t="inlineStr"/>
      <c r="M22336" t="inlineStr"/>
      <c r="N22336" t="inlineStr"/>
      <c r="O22336" t="inlineStr">
        <is>
          <t>Washoe County School District</t>
        </is>
      </c>
      <c r="P22336" t="inlineStr">
        <is>
          <t>['sql', 'word', 'excel', 'spss']</t>
        </is>
      </c>
      <c r="Q22336" t="inlineStr">
        <is>
          <t>{'analyst_tools': ['word', 'excel', 'spss'], 'programming': ['sql']}</t>
        </is>
      </c>
    </row>
    <row r="22337">
      <c r="A22337" t="inlineStr">
        <is>
          <t>Data Analyst</t>
        </is>
      </c>
      <c r="B22337" t="inlineStr">
        <is>
          <t>Criminal Justice Data Analyst</t>
        </is>
      </c>
      <c r="C22337" t="inlineStr">
        <is>
          <t>Indianapolis, IN</t>
        </is>
      </c>
      <c r="D22337" t="inlineStr">
        <is>
          <t>via LinkedIn</t>
        </is>
      </c>
      <c r="E22337" t="inlineStr">
        <is>
          <t>Temp work</t>
        </is>
      </c>
      <c r="F22337" t="b">
        <v>0</v>
      </c>
      <c r="G22337" t="inlineStr">
        <is>
          <t>Illinois, United States</t>
        </is>
      </c>
      <c r="H22337" s="2" t="n">
        <v>45432.6682175926</v>
      </c>
      <c r="I22337" t="b">
        <v>0</v>
      </c>
      <c r="J22337" t="b">
        <v>0</v>
      </c>
      <c r="K22337" t="inlineStr">
        <is>
          <t>United States</t>
        </is>
      </c>
      <c r="L22337" t="inlineStr"/>
      <c r="M22337" t="inlineStr"/>
      <c r="N22337" t="inlineStr"/>
      <c r="O22337" t="inlineStr">
        <is>
          <t>Umanist Staffing</t>
        </is>
      </c>
      <c r="P22337" t="inlineStr"/>
      <c r="Q22337" t="inlineStr"/>
    </row>
    <row r="22338">
      <c r="A22338" t="inlineStr">
        <is>
          <t>Software Engineer</t>
        </is>
      </c>
      <c r="B22338" t="inlineStr">
        <is>
          <t>Associate Software Engineer</t>
        </is>
      </c>
      <c r="C22338" t="inlineStr">
        <is>
          <t>Italy</t>
        </is>
      </c>
      <c r="D22338" t="inlineStr">
        <is>
          <t>via BeBee</t>
        </is>
      </c>
      <c r="E22338" t="inlineStr">
        <is>
          <t>Full-time</t>
        </is>
      </c>
      <c r="F22338" t="b">
        <v>0</v>
      </c>
      <c r="G22338" t="inlineStr">
        <is>
          <t>Italy</t>
        </is>
      </c>
      <c r="H22338" s="2" t="n">
        <v>45439.23637731482</v>
      </c>
      <c r="I22338" t="b">
        <v>0</v>
      </c>
      <c r="J22338" t="b">
        <v>0</v>
      </c>
      <c r="K22338" t="inlineStr">
        <is>
          <t>Italy</t>
        </is>
      </c>
      <c r="L22338" t="inlineStr"/>
      <c r="M22338" t="inlineStr"/>
      <c r="N22338" t="inlineStr"/>
      <c r="O22338" t="inlineStr">
        <is>
          <t>Automatic Data Processing, Inc.</t>
        </is>
      </c>
      <c r="P22338" t="inlineStr">
        <is>
          <t>['c', 'c#', 'javascript', 'java', 'sql', 'spring', 'react', 'selenium', 'linux', 'windows']</t>
        </is>
      </c>
      <c r="Q22338" t="inlineStr">
        <is>
          <t>{'libraries': ['spring', 'react', 'selenium'], 'os': ['linux', 'windows'], 'programming': ['c', 'c#', 'javascript', 'java', 'sql']}</t>
        </is>
      </c>
    </row>
    <row r="22339">
      <c r="A22339" t="inlineStr">
        <is>
          <t>Cloud Engineer</t>
        </is>
      </c>
      <c r="B22339" t="inlineStr">
        <is>
          <t>Senior Customer Success Engineer IL</t>
        </is>
      </c>
      <c r="C22339" t="inlineStr">
        <is>
          <t>Tel Aviv-Yafo, Israel</t>
        </is>
      </c>
      <c r="D22339" t="inlineStr">
        <is>
          <t>via Comeet</t>
        </is>
      </c>
      <c r="E22339" t="inlineStr">
        <is>
          <t>Full-time</t>
        </is>
      </c>
      <c r="F22339" t="b">
        <v>0</v>
      </c>
      <c r="G22339" t="inlineStr">
        <is>
          <t>Israel</t>
        </is>
      </c>
      <c r="H22339" s="2" t="n">
        <v>45418.69104166667</v>
      </c>
      <c r="I22339" t="b">
        <v>0</v>
      </c>
      <c r="J22339" t="b">
        <v>0</v>
      </c>
      <c r="K22339" t="inlineStr">
        <is>
          <t>Israel</t>
        </is>
      </c>
      <c r="L22339" t="inlineStr"/>
      <c r="M22339" t="inlineStr"/>
      <c r="N22339" t="inlineStr"/>
      <c r="O22339" t="inlineStr">
        <is>
          <t>Cyera</t>
        </is>
      </c>
      <c r="P22339" t="inlineStr">
        <is>
          <t>['sql', 'python']</t>
        </is>
      </c>
      <c r="Q22339" t="inlineStr">
        <is>
          <t>{'programming': ['sql', 'python']}</t>
        </is>
      </c>
    </row>
    <row r="22340">
      <c r="A22340" t="inlineStr">
        <is>
          <t>Data Engineer</t>
        </is>
      </c>
      <c r="B22340" t="inlineStr">
        <is>
          <t>Azure Data Engineer</t>
        </is>
      </c>
      <c r="C22340" t="inlineStr">
        <is>
          <t>Brussels, Belgium</t>
        </is>
      </c>
      <c r="D22340" t="inlineStr">
        <is>
          <t>via BeBee</t>
        </is>
      </c>
      <c r="E22340" t="inlineStr">
        <is>
          <t>Full-time</t>
        </is>
      </c>
      <c r="F22340" t="b">
        <v>0</v>
      </c>
      <c r="G22340" t="inlineStr">
        <is>
          <t>Belgium</t>
        </is>
      </c>
      <c r="H22340" s="2" t="n">
        <v>45413.6922337963</v>
      </c>
      <c r="I22340" t="b">
        <v>1</v>
      </c>
      <c r="J22340" t="b">
        <v>0</v>
      </c>
      <c r="K22340" t="inlineStr">
        <is>
          <t>Belgium</t>
        </is>
      </c>
      <c r="L22340" t="inlineStr"/>
      <c r="M22340" t="inlineStr"/>
      <c r="N22340" t="inlineStr"/>
      <c r="O22340" t="inlineStr">
        <is>
          <t>Nationale Loterij</t>
        </is>
      </c>
      <c r="P22340" t="inlineStr">
        <is>
          <t>['azure']</t>
        </is>
      </c>
      <c r="Q22340" t="inlineStr">
        <is>
          <t>{'cloud': ['azure']}</t>
        </is>
      </c>
    </row>
    <row r="22341">
      <c r="A22341" t="inlineStr">
        <is>
          <t>Senior Data Engineer</t>
        </is>
      </c>
      <c r="B22341" t="inlineStr">
        <is>
          <t>Senior Data Engineer (Remote, Ireland)</t>
        </is>
      </c>
      <c r="C22341" t="inlineStr">
        <is>
          <t>Waterford, Ireland</t>
        </is>
      </c>
      <c r="D22341" t="inlineStr">
        <is>
          <t>via Indeed</t>
        </is>
      </c>
      <c r="E22341" t="inlineStr">
        <is>
          <t>Full-time</t>
        </is>
      </c>
      <c r="F22341" t="b">
        <v>0</v>
      </c>
      <c r="G22341" t="inlineStr">
        <is>
          <t>Ireland</t>
        </is>
      </c>
      <c r="H22341" s="2" t="n">
        <v>45429.68543981481</v>
      </c>
      <c r="I22341" t="b">
        <v>1</v>
      </c>
      <c r="J22341" t="b">
        <v>0</v>
      </c>
      <c r="K22341" t="inlineStr">
        <is>
          <t>Ireland</t>
        </is>
      </c>
      <c r="L22341" t="inlineStr"/>
      <c r="M22341" t="inlineStr"/>
      <c r="N22341" t="inlineStr"/>
      <c r="O22341" t="inlineStr">
        <is>
          <t>Nearform</t>
        </is>
      </c>
      <c r="P22341" t="inlineStr">
        <is>
          <t>['go', 'python', 'sql', 'javascript', 'java', 'snowflake', 'aws', 'node.js', 'fastapi', 'flask', 'django', 'git', 'terraform']</t>
        </is>
      </c>
      <c r="Q22341" t="inlineStr">
        <is>
          <t>{'cloud': ['snowflake', 'aws'], 'other': ['git', 'terraform'], 'programming': ['go', 'python', 'sql', 'javascript', 'java'], 'webframeworks': ['node.js', 'fastapi', 'flask', 'django']}</t>
        </is>
      </c>
    </row>
    <row r="22342">
      <c r="A22342" t="inlineStr">
        <is>
          <t>Data Scientist</t>
        </is>
      </c>
      <c r="B22342" t="inlineStr">
        <is>
          <t>Alternance - Data Scientist – IA de Confiance F/H</t>
        </is>
      </c>
      <c r="C22342" t="inlineStr">
        <is>
          <t>Paris, France</t>
        </is>
      </c>
      <c r="D22342" t="inlineStr">
        <is>
          <t>via LinkedIn</t>
        </is>
      </c>
      <c r="E22342" t="inlineStr">
        <is>
          <t>Full-time</t>
        </is>
      </c>
      <c r="F22342" t="b">
        <v>0</v>
      </c>
      <c r="G22342" t="inlineStr">
        <is>
          <t>France</t>
        </is>
      </c>
      <c r="H22342" s="2" t="n">
        <v>45443.68133101852</v>
      </c>
      <c r="I22342" t="b">
        <v>0</v>
      </c>
      <c r="J22342" t="b">
        <v>0</v>
      </c>
      <c r="K22342" t="inlineStr">
        <is>
          <t>France</t>
        </is>
      </c>
      <c r="L22342" t="inlineStr"/>
      <c r="M22342" t="inlineStr"/>
      <c r="N22342" t="inlineStr"/>
      <c r="O22342" t="inlineStr">
        <is>
          <t>Malakoff Humanis</t>
        </is>
      </c>
      <c r="P22342" t="inlineStr">
        <is>
          <t>['sql', 'pandas', 'scikit-learn', 'tensorflow', 'pytorch']</t>
        </is>
      </c>
      <c r="Q22342" t="inlineStr">
        <is>
          <t>{'libraries': ['pandas', 'scikit-learn', 'tensorflow', 'pytorch'], 'programming': ['sql']}</t>
        </is>
      </c>
    </row>
    <row r="22343">
      <c r="A22343" t="inlineStr">
        <is>
          <t>Software Engineer</t>
        </is>
      </c>
      <c r="B22343" t="inlineStr">
        <is>
          <t>Full Stack Java Engineer</t>
        </is>
      </c>
      <c r="C22343" t="inlineStr">
        <is>
          <t>Rio de Janeiro, State of Rio de Janeiro, Brazil</t>
        </is>
      </c>
      <c r="D22343" t="inlineStr">
        <is>
          <t>via BeBee</t>
        </is>
      </c>
      <c r="E22343" t="inlineStr">
        <is>
          <t>Full-time</t>
        </is>
      </c>
      <c r="F22343" t="b">
        <v>0</v>
      </c>
      <c r="G22343" t="inlineStr">
        <is>
          <t>Brazil</t>
        </is>
      </c>
      <c r="H22343" s="2" t="n">
        <v>45439.23789351852</v>
      </c>
      <c r="I22343" t="b">
        <v>0</v>
      </c>
      <c r="J22343" t="b">
        <v>0</v>
      </c>
      <c r="K22343" t="inlineStr">
        <is>
          <t>Brazil</t>
        </is>
      </c>
      <c r="L22343" t="inlineStr"/>
      <c r="M22343" t="inlineStr"/>
      <c r="N22343" t="inlineStr"/>
      <c r="O22343" t="inlineStr">
        <is>
          <t>Nearsure</t>
        </is>
      </c>
      <c r="P22343" t="inlineStr">
        <is>
          <t>['java']</t>
        </is>
      </c>
      <c r="Q22343" t="inlineStr">
        <is>
          <t>{'programming': ['java']}</t>
        </is>
      </c>
    </row>
    <row r="22344">
      <c r="A22344" t="inlineStr">
        <is>
          <t>Cloud Engineer</t>
        </is>
      </c>
      <c r="B22344" t="inlineStr">
        <is>
          <t>Site Engineer cum LAN Admin</t>
        </is>
      </c>
      <c r="C22344" t="inlineStr">
        <is>
          <t>Hong Kong</t>
        </is>
      </c>
      <c r="D22344" t="inlineStr">
        <is>
          <t>via BeBee 香港</t>
        </is>
      </c>
      <c r="E22344" t="inlineStr">
        <is>
          <t>Full-time</t>
        </is>
      </c>
      <c r="F22344" t="b">
        <v>0</v>
      </c>
      <c r="G22344" t="inlineStr">
        <is>
          <t>Hong Kong</t>
        </is>
      </c>
      <c r="H22344" s="2" t="n">
        <v>45432.68494212963</v>
      </c>
      <c r="I22344" t="b">
        <v>1</v>
      </c>
      <c r="J22344" t="b">
        <v>0</v>
      </c>
      <c r="K22344" t="inlineStr">
        <is>
          <t>Hong Kong</t>
        </is>
      </c>
      <c r="L22344" t="inlineStr"/>
      <c r="M22344" t="inlineStr"/>
      <c r="N22344" t="inlineStr"/>
      <c r="O22344" t="inlineStr">
        <is>
          <t>Sirius Partners</t>
        </is>
      </c>
      <c r="P22344" t="inlineStr">
        <is>
          <t>['windows']</t>
        </is>
      </c>
      <c r="Q22344" t="inlineStr">
        <is>
          <t>{'os': ['windows']}</t>
        </is>
      </c>
    </row>
    <row r="22345">
      <c r="A22345" t="inlineStr">
        <is>
          <t>Data Engineer</t>
        </is>
      </c>
      <c r="B22345" t="inlineStr">
        <is>
          <t>Data Engineer - Staff</t>
        </is>
      </c>
      <c r="C22345" t="inlineStr">
        <is>
          <t>Anywhere</t>
        </is>
      </c>
      <c r="D22345" t="inlineStr">
        <is>
          <t>via LinkedIn Nicaragua</t>
        </is>
      </c>
      <c r="E22345" t="inlineStr">
        <is>
          <t>Full-time</t>
        </is>
      </c>
      <c r="F22345" t="b">
        <v>1</v>
      </c>
      <c r="G22345" t="inlineStr">
        <is>
          <t>Nicaragua</t>
        </is>
      </c>
      <c r="H22345" s="2" t="n">
        <v>45419.69658564815</v>
      </c>
      <c r="I22345" t="b">
        <v>0</v>
      </c>
      <c r="J22345" t="b">
        <v>0</v>
      </c>
      <c r="K22345" t="inlineStr">
        <is>
          <t>Nicaragua</t>
        </is>
      </c>
      <c r="L22345" t="inlineStr"/>
      <c r="M22345" t="inlineStr"/>
      <c r="N22345" t="inlineStr"/>
      <c r="O22345" t="inlineStr">
        <is>
          <t>EY</t>
        </is>
      </c>
      <c r="P22345" t="inlineStr">
        <is>
          <t>['t-sql', 'python', 'scala', 'r', 'azure', 'databricks', 'spark']</t>
        </is>
      </c>
      <c r="Q22345" t="inlineStr">
        <is>
          <t>{'cloud': ['azure', 'databricks'], 'libraries': ['spark'], 'programming': ['t-sql', 'python', 'scala', 'r']}</t>
        </is>
      </c>
    </row>
    <row r="22346">
      <c r="A22346" t="inlineStr">
        <is>
          <t>Data Analyst</t>
        </is>
      </c>
      <c r="B22346" t="inlineStr">
        <is>
          <t>Business Intelligence Engineer</t>
        </is>
      </c>
      <c r="C22346" t="inlineStr">
        <is>
          <t>Victoria, BC, Canada</t>
        </is>
      </c>
      <c r="D22346" t="inlineStr">
        <is>
          <t>via LinkedIn</t>
        </is>
      </c>
      <c r="E22346" t="inlineStr">
        <is>
          <t>Full-time</t>
        </is>
      </c>
      <c r="F22346" t="b">
        <v>0</v>
      </c>
      <c r="G22346" t="inlineStr">
        <is>
          <t>Canada</t>
        </is>
      </c>
      <c r="H22346" s="2" t="n">
        <v>45442.69228009259</v>
      </c>
      <c r="I22346" t="b">
        <v>0</v>
      </c>
      <c r="J22346" t="b">
        <v>0</v>
      </c>
      <c r="K22346" t="inlineStr">
        <is>
          <t>Canada</t>
        </is>
      </c>
      <c r="L22346" t="inlineStr"/>
      <c r="M22346" t="inlineStr"/>
      <c r="N22346" t="inlineStr"/>
      <c r="O22346" t="inlineStr">
        <is>
          <t>BCI</t>
        </is>
      </c>
      <c r="P22346" t="inlineStr">
        <is>
          <t>['sql', 'python', 'power bi']</t>
        </is>
      </c>
      <c r="Q22346" t="inlineStr">
        <is>
          <t>{'analyst_tools': ['power bi'], 'programming': ['sql', 'python']}</t>
        </is>
      </c>
    </row>
    <row r="22347">
      <c r="A22347" t="inlineStr">
        <is>
          <t>Data Scientist</t>
        </is>
      </c>
      <c r="B22347" t="inlineStr">
        <is>
          <t>Data Scientist</t>
        </is>
      </c>
      <c r="C22347" t="inlineStr">
        <is>
          <t>West Sacramento, CA</t>
        </is>
      </c>
      <c r="D22347" t="inlineStr">
        <is>
          <t>via LinkedIn</t>
        </is>
      </c>
      <c r="E22347" t="inlineStr">
        <is>
          <t>Full-time</t>
        </is>
      </c>
      <c r="F22347" t="b">
        <v>0</v>
      </c>
      <c r="G22347" t="inlineStr">
        <is>
          <t>California, United States</t>
        </is>
      </c>
      <c r="H22347" s="2" t="n">
        <v>45416.66732638889</v>
      </c>
      <c r="I22347" t="b">
        <v>0</v>
      </c>
      <c r="J22347" t="b">
        <v>0</v>
      </c>
      <c r="K22347" t="inlineStr">
        <is>
          <t>United States</t>
        </is>
      </c>
      <c r="L22347" t="inlineStr"/>
      <c r="M22347" t="inlineStr"/>
      <c r="N22347" t="inlineStr"/>
      <c r="O22347" t="inlineStr">
        <is>
          <t>Dice</t>
        </is>
      </c>
      <c r="P22347" t="inlineStr">
        <is>
          <t>['python', 'seaborn', 'plotly', 'matplotlib']</t>
        </is>
      </c>
      <c r="Q22347" t="inlineStr">
        <is>
          <t>{'libraries': ['seaborn', 'plotly', 'matplotlib'], 'programming': ['python']}</t>
        </is>
      </c>
    </row>
    <row r="22348">
      <c r="A22348" t="inlineStr">
        <is>
          <t>Software Engineer</t>
        </is>
      </c>
      <c r="B22348" t="inlineStr">
        <is>
          <t>DevOps Engineer</t>
        </is>
      </c>
      <c r="C22348" t="inlineStr">
        <is>
          <t>Barakaldo, Spain</t>
        </is>
      </c>
      <c r="D22348" t="inlineStr">
        <is>
          <t>via BeBee</t>
        </is>
      </c>
      <c r="E22348" t="inlineStr">
        <is>
          <t>Full-time</t>
        </is>
      </c>
      <c r="F22348" t="b">
        <v>0</v>
      </c>
      <c r="G22348" t="inlineStr">
        <is>
          <t>Spain</t>
        </is>
      </c>
      <c r="H22348" s="2" t="n">
        <v>45432.67765046296</v>
      </c>
      <c r="I22348" t="b">
        <v>0</v>
      </c>
      <c r="J22348" t="b">
        <v>0</v>
      </c>
      <c r="K22348" t="inlineStr">
        <is>
          <t>Spain</t>
        </is>
      </c>
      <c r="L22348" t="inlineStr"/>
      <c r="M22348" t="inlineStr"/>
      <c r="N22348" t="inlineStr"/>
      <c r="O22348" t="inlineStr">
        <is>
          <t>Vicomtech</t>
        </is>
      </c>
      <c r="P22348" t="inlineStr">
        <is>
          <t>['c#', 'aws', 'openstack', 'react', 'linux', 'kubernetes']</t>
        </is>
      </c>
      <c r="Q22348" t="inlineStr">
        <is>
          <t>{'cloud': ['aws', 'openstack'], 'libraries': ['react'], 'os': ['linux'], 'other': ['kubernetes'], 'programming': ['c#']}</t>
        </is>
      </c>
    </row>
    <row r="22349">
      <c r="A22349" t="inlineStr">
        <is>
          <t>Data Scientist</t>
        </is>
      </c>
      <c r="B22349" t="inlineStr">
        <is>
          <t>Data Scientist - Analytics (m/f/d)</t>
        </is>
      </c>
      <c r="C22349" t="inlineStr">
        <is>
          <t>Valencia, Spain</t>
        </is>
      </c>
      <c r="D22349" t="inlineStr">
        <is>
          <t>via LinkedIn</t>
        </is>
      </c>
      <c r="E22349" t="inlineStr">
        <is>
          <t>Full-time</t>
        </is>
      </c>
      <c r="F22349" t="b">
        <v>0</v>
      </c>
      <c r="G22349" t="inlineStr">
        <is>
          <t>Spain</t>
        </is>
      </c>
      <c r="H22349" s="2" t="n">
        <v>45440.69413194444</v>
      </c>
      <c r="I22349" t="b">
        <v>0</v>
      </c>
      <c r="J22349" t="b">
        <v>0</v>
      </c>
      <c r="K22349" t="inlineStr">
        <is>
          <t>Spain</t>
        </is>
      </c>
      <c r="L22349" t="inlineStr"/>
      <c r="M22349" t="inlineStr"/>
      <c r="N22349" t="inlineStr"/>
      <c r="O22349" t="inlineStr">
        <is>
          <t>Hubert Burda Media</t>
        </is>
      </c>
      <c r="P22349" t="inlineStr">
        <is>
          <t>['sql', 'python', 'snowflake', 'aws', 'airflow', 'tableau']</t>
        </is>
      </c>
      <c r="Q22349" t="inlineStr">
        <is>
          <t>{'analyst_tools': ['tableau'], 'cloud': ['snowflake', 'aws'], 'libraries': ['airflow'], 'programming': ['sql', 'python']}</t>
        </is>
      </c>
    </row>
    <row r="22350">
      <c r="A22350" t="inlineStr">
        <is>
          <t>Data Engineer</t>
        </is>
      </c>
      <c r="B22350" t="inlineStr">
        <is>
          <t>Data Engineer</t>
        </is>
      </c>
      <c r="C22350" t="inlineStr">
        <is>
          <t>Madrid, Spain</t>
        </is>
      </c>
      <c r="D22350" t="inlineStr">
        <is>
          <t>via BeBee</t>
        </is>
      </c>
      <c r="E22350" t="inlineStr">
        <is>
          <t>Full-time</t>
        </is>
      </c>
      <c r="F22350" t="b">
        <v>0</v>
      </c>
      <c r="G22350" t="inlineStr">
        <is>
          <t>Spain</t>
        </is>
      </c>
      <c r="H22350" s="2" t="n">
        <v>45435.71959490741</v>
      </c>
      <c r="I22350" t="b">
        <v>1</v>
      </c>
      <c r="J22350" t="b">
        <v>0</v>
      </c>
      <c r="K22350" t="inlineStr">
        <is>
          <t>Spain</t>
        </is>
      </c>
      <c r="L22350" t="inlineStr"/>
      <c r="M22350" t="inlineStr"/>
      <c r="N22350" t="inlineStr"/>
      <c r="O22350" t="inlineStr">
        <is>
          <t>Dev&amp;del</t>
        </is>
      </c>
      <c r="P22350" t="inlineStr">
        <is>
          <t>['python', 'sas', 'sas', 'spark', 'pyspark']</t>
        </is>
      </c>
      <c r="Q22350" t="inlineStr">
        <is>
          <t>{'analyst_tools': ['sas'], 'libraries': ['spark', 'pyspark'], 'programming': ['python', 'sas']}</t>
        </is>
      </c>
    </row>
    <row r="22351">
      <c r="A22351" t="inlineStr">
        <is>
          <t>Data Analyst</t>
        </is>
      </c>
      <c r="B22351" t="inlineStr">
        <is>
          <t>Data Analyst</t>
        </is>
      </c>
      <c r="C22351" t="inlineStr">
        <is>
          <t>Madhya Pradesh, India</t>
        </is>
      </c>
      <c r="D22351" t="inlineStr">
        <is>
          <t>via Indeed</t>
        </is>
      </c>
      <c r="E22351" t="inlineStr">
        <is>
          <t>Full-time</t>
        </is>
      </c>
      <c r="F22351" t="b">
        <v>0</v>
      </c>
      <c r="G22351" t="inlineStr">
        <is>
          <t>India</t>
        </is>
      </c>
      <c r="H22351" s="2" t="n">
        <v>45419.6746875</v>
      </c>
      <c r="I22351" t="b">
        <v>1</v>
      </c>
      <c r="J22351" t="b">
        <v>0</v>
      </c>
      <c r="K22351" t="inlineStr">
        <is>
          <t>India</t>
        </is>
      </c>
      <c r="L22351" t="inlineStr"/>
      <c r="M22351" t="inlineStr"/>
      <c r="N22351" t="inlineStr"/>
      <c r="O22351" t="inlineStr">
        <is>
          <t>Ignatiuz Software Pvt. Ltd</t>
        </is>
      </c>
      <c r="P22351" t="inlineStr">
        <is>
          <t>['sql', 'azure', 'excel', 'power bi', 'dax']</t>
        </is>
      </c>
      <c r="Q22351" t="inlineStr">
        <is>
          <t>{'analyst_tools': ['excel', 'power bi', 'dax'], 'cloud': ['azure'], 'programming': ['sql']}</t>
        </is>
      </c>
    </row>
    <row r="22352">
      <c r="A22352" t="inlineStr">
        <is>
          <t>Business Analyst</t>
        </is>
      </c>
      <c r="B22352" t="inlineStr">
        <is>
          <t>Power BI Consultant (all genders) ab 30h/Woche</t>
        </is>
      </c>
      <c r="C22352" t="inlineStr">
        <is>
          <t>Graz, Austria</t>
        </is>
      </c>
      <c r="D22352" t="inlineStr">
        <is>
          <t>via XING</t>
        </is>
      </c>
      <c r="E22352" t="inlineStr">
        <is>
          <t>Full-time</t>
        </is>
      </c>
      <c r="F22352" t="b">
        <v>0</v>
      </c>
      <c r="G22352" t="inlineStr">
        <is>
          <t>Austria</t>
        </is>
      </c>
      <c r="H22352" s="2" t="n">
        <v>45432.68431712963</v>
      </c>
      <c r="I22352" t="b">
        <v>1</v>
      </c>
      <c r="J22352" t="b">
        <v>0</v>
      </c>
      <c r="K22352" t="inlineStr">
        <is>
          <t>Austria</t>
        </is>
      </c>
      <c r="L22352" t="inlineStr"/>
      <c r="M22352" t="inlineStr"/>
      <c r="N22352" t="inlineStr"/>
      <c r="O22352" t="inlineStr">
        <is>
          <t>EBCONT group GmbH</t>
        </is>
      </c>
      <c r="P22352" t="inlineStr">
        <is>
          <t>['power bi', 'qlik', 'tableau']</t>
        </is>
      </c>
      <c r="Q22352" t="inlineStr">
        <is>
          <t>{'analyst_tools': ['power bi', 'qlik', 'tableau']}</t>
        </is>
      </c>
    </row>
    <row r="22353">
      <c r="A22353" t="inlineStr">
        <is>
          <t>Data Analyst</t>
        </is>
      </c>
      <c r="B22353" t="inlineStr">
        <is>
          <t>Director of Data Analysis, Marketing and Systems for Family and...</t>
        </is>
      </c>
      <c r="C22353" t="inlineStr">
        <is>
          <t>Boston, MA</t>
        </is>
      </c>
      <c r="D22353" t="inlineStr">
        <is>
          <t>via TopSchoolJobs</t>
        </is>
      </c>
      <c r="E22353" t="inlineStr">
        <is>
          <t>Full-time</t>
        </is>
      </c>
      <c r="F22353" t="b">
        <v>0</v>
      </c>
      <c r="G22353" t="inlineStr">
        <is>
          <t>New York, United States</t>
        </is>
      </c>
      <c r="H22353" s="2" t="n">
        <v>45441.66694444444</v>
      </c>
      <c r="I22353" t="b">
        <v>0</v>
      </c>
      <c r="J22353" t="b">
        <v>0</v>
      </c>
      <c r="K22353" t="inlineStr">
        <is>
          <t>United States</t>
        </is>
      </c>
      <c r="L22353" t="inlineStr"/>
      <c r="M22353" t="inlineStr"/>
      <c r="N22353" t="inlineStr"/>
      <c r="O22353" t="inlineStr">
        <is>
          <t>Boston Public Schools</t>
        </is>
      </c>
      <c r="P22353" t="inlineStr">
        <is>
          <t>['html', 'css', 'javascript']</t>
        </is>
      </c>
      <c r="Q22353" t="inlineStr">
        <is>
          <t>{'programming': ['html', 'css', 'javascript']}</t>
        </is>
      </c>
    </row>
    <row r="22354">
      <c r="A22354" t="inlineStr">
        <is>
          <t>Data Analyst</t>
        </is>
      </c>
      <c r="B22354" t="inlineStr">
        <is>
          <t>Sustainable Data Analyst - ICS (DUTCH)</t>
        </is>
      </c>
      <c r="C22354" t="inlineStr">
        <is>
          <t>Amsterdam, Netherlands</t>
        </is>
      </c>
      <c r="D22354" t="inlineStr">
        <is>
          <t>via LinkedIn</t>
        </is>
      </c>
      <c r="E22354" t="inlineStr">
        <is>
          <t>Full-time</t>
        </is>
      </c>
      <c r="F22354" t="b">
        <v>0</v>
      </c>
      <c r="G22354" t="inlineStr">
        <is>
          <t>Netherlands</t>
        </is>
      </c>
      <c r="H22354" s="2" t="n">
        <v>45415.68466435185</v>
      </c>
      <c r="I22354" t="b">
        <v>0</v>
      </c>
      <c r="J22354" t="b">
        <v>0</v>
      </c>
      <c r="K22354" t="inlineStr">
        <is>
          <t>Netherlands</t>
        </is>
      </c>
      <c r="L22354" t="inlineStr"/>
      <c r="M22354" t="inlineStr"/>
      <c r="N22354" t="inlineStr"/>
      <c r="O22354" t="inlineStr">
        <is>
          <t>Finance Club l Part of Projective Group</t>
        </is>
      </c>
      <c r="P22354" t="inlineStr"/>
      <c r="Q22354" t="inlineStr"/>
    </row>
    <row r="22355">
      <c r="A22355" t="inlineStr">
        <is>
          <t>Data Scientist</t>
        </is>
      </c>
      <c r="B22355" t="inlineStr">
        <is>
          <t>Geospatial Data Scientist</t>
        </is>
      </c>
      <c r="C22355" t="inlineStr">
        <is>
          <t>Berkhamsted, United Kingdom</t>
        </is>
      </c>
      <c r="D22355" t="inlineStr">
        <is>
          <t>via Quanta-Cs.com</t>
        </is>
      </c>
      <c r="E22355" t="inlineStr">
        <is>
          <t>Contractor</t>
        </is>
      </c>
      <c r="F22355" t="b">
        <v>0</v>
      </c>
      <c r="G22355" t="inlineStr">
        <is>
          <t>United Kingdom</t>
        </is>
      </c>
      <c r="H22355" s="2" t="n">
        <v>45420.67855324074</v>
      </c>
      <c r="I22355" t="b">
        <v>0</v>
      </c>
      <c r="J22355" t="b">
        <v>0</v>
      </c>
      <c r="K22355" t="inlineStr">
        <is>
          <t>United Kingdom</t>
        </is>
      </c>
      <c r="L22355" t="inlineStr"/>
      <c r="M22355" t="inlineStr"/>
      <c r="N22355" t="inlineStr"/>
      <c r="O22355" t="inlineStr">
        <is>
          <t>Quanta</t>
        </is>
      </c>
      <c r="P22355" t="inlineStr">
        <is>
          <t>['python', 'sql', 'postgresql', 'azure', 'pyspark']</t>
        </is>
      </c>
      <c r="Q22355" t="inlineStr">
        <is>
          <t>{'cloud': ['azure'], 'databases': ['postgresql'], 'libraries': ['pyspark'], 'programming': ['python', 'sql']}</t>
        </is>
      </c>
    </row>
    <row r="22356">
      <c r="A22356" t="inlineStr">
        <is>
          <t>Data Engineer</t>
        </is>
      </c>
      <c r="B22356" t="inlineStr">
        <is>
          <t>AWS Data Engineer</t>
        </is>
      </c>
      <c r="C22356" t="inlineStr">
        <is>
          <t>Vietnam</t>
        </is>
      </c>
      <c r="D22356" t="inlineStr">
        <is>
          <t>via Vn.linkedin.com</t>
        </is>
      </c>
      <c r="E22356" t="inlineStr">
        <is>
          <t>Full-time</t>
        </is>
      </c>
      <c r="F22356" t="b">
        <v>0</v>
      </c>
      <c r="G22356" t="inlineStr">
        <is>
          <t>Vietnam</t>
        </is>
      </c>
      <c r="H22356" s="2" t="n">
        <v>45417.67733796296</v>
      </c>
      <c r="I22356" t="b">
        <v>1</v>
      </c>
      <c r="J22356" t="b">
        <v>0</v>
      </c>
      <c r="K22356" t="inlineStr">
        <is>
          <t>Vietnam</t>
        </is>
      </c>
      <c r="L22356" t="inlineStr"/>
      <c r="M22356" t="inlineStr"/>
      <c r="N22356" t="inlineStr"/>
      <c r="O22356" t="inlineStr">
        <is>
          <t>Insight Data</t>
        </is>
      </c>
      <c r="P22356" t="inlineStr">
        <is>
          <t>['sql', 'nosql', 'java', 'scala', 'python', 'dynamodb', 'aws', 'azure', 'gcp']</t>
        </is>
      </c>
      <c r="Q22356" t="inlineStr">
        <is>
          <t>{'cloud': ['aws', 'azure', 'gcp'], 'databases': ['dynamodb'], 'programming': ['sql', 'nosql', 'java', 'scala', 'python']}</t>
        </is>
      </c>
    </row>
    <row r="22357">
      <c r="A22357" t="inlineStr">
        <is>
          <t>Business Analyst</t>
        </is>
      </c>
      <c r="B22357" t="inlineStr">
        <is>
          <t>Sales Analyst</t>
        </is>
      </c>
      <c r="C22357" t="inlineStr">
        <is>
          <t>Anywhere</t>
        </is>
      </c>
      <c r="D22357" t="inlineStr">
        <is>
          <t>via LinkedIn</t>
        </is>
      </c>
      <c r="E22357" t="inlineStr">
        <is>
          <t>Full-time</t>
        </is>
      </c>
      <c r="F22357" t="b">
        <v>1</v>
      </c>
      <c r="G22357" t="inlineStr">
        <is>
          <t>Canada</t>
        </is>
      </c>
      <c r="H22357" s="2" t="n">
        <v>45425.68032407408</v>
      </c>
      <c r="I22357" t="b">
        <v>1</v>
      </c>
      <c r="J22357" t="b">
        <v>0</v>
      </c>
      <c r="K22357" t="inlineStr">
        <is>
          <t>Canada</t>
        </is>
      </c>
      <c r="L22357" t="inlineStr"/>
      <c r="M22357" t="inlineStr"/>
      <c r="N22357" t="inlineStr"/>
      <c r="O22357" t="inlineStr">
        <is>
          <t>Nature's Path Foods</t>
        </is>
      </c>
      <c r="P22357" t="inlineStr">
        <is>
          <t>['excel', 'powerpoint', 'word']</t>
        </is>
      </c>
      <c r="Q22357" t="inlineStr">
        <is>
          <t>{'analyst_tools': ['excel', 'powerpoint', 'word']}</t>
        </is>
      </c>
    </row>
    <row r="22358">
      <c r="A22358" t="inlineStr">
        <is>
          <t>Data Analyst</t>
        </is>
      </c>
      <c r="B22358" t="inlineStr">
        <is>
          <t>Digital Analyst</t>
        </is>
      </c>
      <c r="C22358" t="inlineStr">
        <is>
          <t>Miami, FL</t>
        </is>
      </c>
      <c r="D22358" t="inlineStr">
        <is>
          <t>via ZipRecruiter</t>
        </is>
      </c>
      <c r="E22358" t="inlineStr">
        <is>
          <t>Full-time</t>
        </is>
      </c>
      <c r="F22358" t="b">
        <v>0</v>
      </c>
      <c r="G22358" t="inlineStr">
        <is>
          <t>Florida, United States</t>
        </is>
      </c>
      <c r="H22358" s="2" t="n">
        <v>45436.66814814815</v>
      </c>
      <c r="I22358" t="b">
        <v>0</v>
      </c>
      <c r="J22358" t="b">
        <v>1</v>
      </c>
      <c r="K22358" t="inlineStr">
        <is>
          <t>United States</t>
        </is>
      </c>
      <c r="L22358" t="inlineStr"/>
      <c r="M22358" t="inlineStr"/>
      <c r="N22358" t="inlineStr"/>
      <c r="O22358" t="inlineStr">
        <is>
          <t>TelevisaUnivision Management Co.</t>
        </is>
      </c>
      <c r="P22358" t="inlineStr">
        <is>
          <t>['excel']</t>
        </is>
      </c>
      <c r="Q22358" t="inlineStr">
        <is>
          <t>{'analyst_tools': ['excel']}</t>
        </is>
      </c>
    </row>
    <row r="22359">
      <c r="A22359" t="inlineStr">
        <is>
          <t>Data Analyst</t>
        </is>
      </c>
      <c r="B22359" t="inlineStr">
        <is>
          <t>Data Management Analyst</t>
        </is>
      </c>
      <c r="C22359" t="inlineStr">
        <is>
          <t>Heredia Province, Heredia, Costa Rica</t>
        </is>
      </c>
      <c r="D22359" t="inlineStr">
        <is>
          <t>via Smart Recruiters Jobs</t>
        </is>
      </c>
      <c r="E22359" t="inlineStr">
        <is>
          <t>Full-time</t>
        </is>
      </c>
      <c r="F22359" t="b">
        <v>0</v>
      </c>
      <c r="G22359" t="inlineStr">
        <is>
          <t>Costa Rica</t>
        </is>
      </c>
      <c r="H22359" s="2" t="n">
        <v>45415.68893518519</v>
      </c>
      <c r="I22359" t="b">
        <v>0</v>
      </c>
      <c r="J22359" t="b">
        <v>0</v>
      </c>
      <c r="K22359" t="inlineStr">
        <is>
          <t>Costa Rica</t>
        </is>
      </c>
      <c r="L22359" t="inlineStr"/>
      <c r="M22359" t="inlineStr"/>
      <c r="N22359" t="inlineStr"/>
      <c r="O22359" t="inlineStr">
        <is>
          <t>Experian</t>
        </is>
      </c>
      <c r="P22359" t="inlineStr">
        <is>
          <t>['java', 'python', 'sas', 'sas', 'r', 'sql', 'nosql', 'db2', 'mysql', 'hadoop', 'selenium', 'splunk', 'tableau', 'alteryx', 'excel', 'visio', 'flow', 'atlassian', 'jenkins', 'chef', 'puppet', 'bitbucket', 'github', 'confluence', 'trello', 'jira', 'webex']</t>
        </is>
      </c>
      <c r="Q22359" t="inlineStr">
        <is>
          <t>{'analyst_tools': ['sas', 'splunk', 'tableau', 'alteryx', 'excel', 'visio'], 'async': ['confluence', 'trello', 'jira'], 'databases': ['db2', 'mysql'], 'libraries': ['hadoop', 'selenium'], 'other': ['flow', 'atlassian', 'jenkins', 'chef', 'puppet', 'bitbucket', 'github'], 'programming': ['java', 'python', 'sas', 'r', 'sql', 'nosql'], 'sync': ['webex']}</t>
        </is>
      </c>
    </row>
    <row r="22360">
      <c r="A22360" t="inlineStr">
        <is>
          <t>Data Engineer</t>
        </is>
      </c>
      <c r="B22360" t="inlineStr">
        <is>
          <t>Data Center Infrastructure Engineer Intern</t>
        </is>
      </c>
      <c r="C22360" t="inlineStr">
        <is>
          <t>Sydney NSW, Australia</t>
        </is>
      </c>
      <c r="D22360" t="inlineStr">
        <is>
          <t>via LinkedIn</t>
        </is>
      </c>
      <c r="E22360" t="inlineStr">
        <is>
          <t>Full-time and Internship</t>
        </is>
      </c>
      <c r="F22360" t="b">
        <v>0</v>
      </c>
      <c r="G22360" t="inlineStr">
        <is>
          <t>Australia</t>
        </is>
      </c>
      <c r="H22360" s="2" t="n">
        <v>45434.68181712963</v>
      </c>
      <c r="I22360" t="b">
        <v>0</v>
      </c>
      <c r="J22360" t="b">
        <v>0</v>
      </c>
      <c r="K22360" t="inlineStr">
        <is>
          <t>Australia</t>
        </is>
      </c>
      <c r="L22360" t="inlineStr"/>
      <c r="M22360" t="inlineStr"/>
      <c r="N22360" t="inlineStr"/>
      <c r="O22360" t="inlineStr">
        <is>
          <t>Amazon Web Services (AWS)</t>
        </is>
      </c>
      <c r="P22360" t="inlineStr">
        <is>
          <t>['aws']</t>
        </is>
      </c>
      <c r="Q22360" t="inlineStr">
        <is>
          <t>{'cloud': ['aws']}</t>
        </is>
      </c>
    </row>
    <row r="22361">
      <c r="A22361" t="inlineStr">
        <is>
          <t>Senior Data Engineer</t>
        </is>
      </c>
      <c r="B22361" t="inlineStr">
        <is>
          <t>Senior Big Data Software Engineer (AWS)</t>
        </is>
      </c>
      <c r="C22361" t="inlineStr">
        <is>
          <t>Anywhere</t>
        </is>
      </c>
      <c r="D22361" t="inlineStr">
        <is>
          <t>via LinkedIn</t>
        </is>
      </c>
      <c r="E22361" t="inlineStr">
        <is>
          <t>Full-time</t>
        </is>
      </c>
      <c r="F22361" t="b">
        <v>1</v>
      </c>
      <c r="G22361" t="inlineStr">
        <is>
          <t>Poland</t>
        </is>
      </c>
      <c r="H22361" s="2" t="n">
        <v>45433.69064814815</v>
      </c>
      <c r="I22361" t="b">
        <v>1</v>
      </c>
      <c r="J22361" t="b">
        <v>0</v>
      </c>
      <c r="K22361" t="inlineStr">
        <is>
          <t>Poland</t>
        </is>
      </c>
      <c r="L22361" t="inlineStr"/>
      <c r="M22361" t="inlineStr"/>
      <c r="N22361" t="inlineStr"/>
      <c r="O22361" t="inlineStr">
        <is>
          <t>SoftServe</t>
        </is>
      </c>
      <c r="P22361" t="inlineStr">
        <is>
          <t>['python', 'sql', 'snowflake', 'aws', 'databricks', 'spark', 'airflow', 'kafka', 'tableau']</t>
        </is>
      </c>
      <c r="Q22361" t="inlineStr">
        <is>
          <t>{'analyst_tools': ['tableau'], 'cloud': ['snowflake', 'aws', 'databricks'], 'libraries': ['spark', 'airflow', 'kafka'], 'programming': ['python', 'sql']}</t>
        </is>
      </c>
    </row>
    <row r="22362">
      <c r="A22362" t="inlineStr">
        <is>
          <t>Data Engineer</t>
        </is>
      </c>
      <c r="B22362" t="inlineStr">
        <is>
          <t>Data Engineer</t>
        </is>
      </c>
      <c r="C22362" t="inlineStr">
        <is>
          <t>London, UK</t>
        </is>
      </c>
      <c r="D22362" t="inlineStr">
        <is>
          <t>via LinkedIn</t>
        </is>
      </c>
      <c r="E22362" t="inlineStr">
        <is>
          <t>Full-time</t>
        </is>
      </c>
      <c r="F22362" t="b">
        <v>0</v>
      </c>
      <c r="G22362" t="inlineStr">
        <is>
          <t>United Kingdom</t>
        </is>
      </c>
      <c r="H22362" s="2" t="n">
        <v>45418.68162037037</v>
      </c>
      <c r="I22362" t="b">
        <v>1</v>
      </c>
      <c r="J22362" t="b">
        <v>0</v>
      </c>
      <c r="K22362" t="inlineStr">
        <is>
          <t>United Kingdom</t>
        </is>
      </c>
      <c r="L22362" t="inlineStr"/>
      <c r="M22362" t="inlineStr"/>
      <c r="N22362" t="inlineStr"/>
      <c r="O22362" t="inlineStr">
        <is>
          <t>ClickJobs.io</t>
        </is>
      </c>
      <c r="P22362" t="inlineStr">
        <is>
          <t>['python', 'sql', 'nosql', 'azure', 'databricks', 'spark']</t>
        </is>
      </c>
      <c r="Q22362" t="inlineStr">
        <is>
          <t>{'cloud': ['azure', 'databricks'], 'libraries': ['spark'], 'programming': ['python', 'sql', 'nosql']}</t>
        </is>
      </c>
    </row>
    <row r="22363">
      <c r="A22363" t="inlineStr">
        <is>
          <t>Business Analyst</t>
        </is>
      </c>
      <c r="B22363" t="inlineStr">
        <is>
          <t>Business Analyst</t>
        </is>
      </c>
      <c r="C22363" t="inlineStr">
        <is>
          <t>Dudley, UK</t>
        </is>
      </c>
      <c r="D22363" t="inlineStr">
        <is>
          <t>via Colossus Recruitment</t>
        </is>
      </c>
      <c r="E22363" t="inlineStr">
        <is>
          <t>Full-time</t>
        </is>
      </c>
      <c r="F22363" t="b">
        <v>0</v>
      </c>
      <c r="G22363" t="inlineStr">
        <is>
          <t>United Kingdom</t>
        </is>
      </c>
      <c r="H22363" s="2" t="n">
        <v>45424.68967592593</v>
      </c>
      <c r="I22363" t="b">
        <v>0</v>
      </c>
      <c r="J22363" t="b">
        <v>0</v>
      </c>
      <c r="K22363" t="inlineStr">
        <is>
          <t>United Kingdom</t>
        </is>
      </c>
      <c r="L22363" t="inlineStr"/>
      <c r="M22363" t="inlineStr"/>
      <c r="N22363" t="inlineStr"/>
      <c r="O22363" t="inlineStr">
        <is>
          <t>Colossus Recruitment</t>
        </is>
      </c>
      <c r="P22363" t="inlineStr">
        <is>
          <t>['python', 'tableau', 'power bi']</t>
        </is>
      </c>
      <c r="Q22363" t="inlineStr">
        <is>
          <t>{'analyst_tools': ['tableau', 'power bi'], 'programming': ['python']}</t>
        </is>
      </c>
    </row>
    <row r="22364">
      <c r="A22364" t="inlineStr">
        <is>
          <t>Data Analyst</t>
        </is>
      </c>
      <c r="B22364" t="inlineStr">
        <is>
          <t>Data Analyst</t>
        </is>
      </c>
      <c r="C22364" t="inlineStr">
        <is>
          <t>Austin, TX</t>
        </is>
      </c>
      <c r="D22364" t="inlineStr">
        <is>
          <t>via Dice</t>
        </is>
      </c>
      <c r="E22364" t="inlineStr">
        <is>
          <t>Contractor</t>
        </is>
      </c>
      <c r="F22364" t="b">
        <v>0</v>
      </c>
      <c r="G22364" t="inlineStr">
        <is>
          <t>Texas, United States</t>
        </is>
      </c>
      <c r="H22364" s="2" t="n">
        <v>45426.66768518519</v>
      </c>
      <c r="I22364" t="b">
        <v>1</v>
      </c>
      <c r="J22364" t="b">
        <v>0</v>
      </c>
      <c r="K22364" t="inlineStr">
        <is>
          <t>United States</t>
        </is>
      </c>
      <c r="L22364" t="inlineStr">
        <is>
          <t>hour</t>
        </is>
      </c>
      <c r="M22364" t="inlineStr"/>
      <c r="N22364" t="n">
        <v>57.5</v>
      </c>
      <c r="O22364" t="inlineStr">
        <is>
          <t>ArnAmy, Inc.</t>
        </is>
      </c>
      <c r="P22364" t="inlineStr">
        <is>
          <t>['ssrs']</t>
        </is>
      </c>
      <c r="Q22364" t="inlineStr">
        <is>
          <t>{'analyst_tools': ['ssrs']}</t>
        </is>
      </c>
    </row>
    <row r="22365">
      <c r="A22365" t="inlineStr">
        <is>
          <t>Business Analyst</t>
        </is>
      </c>
      <c r="B22365" t="inlineStr">
        <is>
          <t>Business Systems/Data Process Analyst</t>
        </is>
      </c>
      <c r="C22365" t="inlineStr">
        <is>
          <t>Heredia Province, Heredia, Costa Rica</t>
        </is>
      </c>
      <c r="D22365" t="inlineStr">
        <is>
          <t>via BeBee Costa Rica</t>
        </is>
      </c>
      <c r="E22365" t="inlineStr">
        <is>
          <t>Full-time</t>
        </is>
      </c>
      <c r="F22365" t="b">
        <v>0</v>
      </c>
      <c r="G22365" t="inlineStr">
        <is>
          <t>Costa Rica</t>
        </is>
      </c>
      <c r="H22365" s="2" t="n">
        <v>45429.68714120371</v>
      </c>
      <c r="I22365" t="b">
        <v>1</v>
      </c>
      <c r="J22365" t="b">
        <v>0</v>
      </c>
      <c r="K22365" t="inlineStr">
        <is>
          <t>Costa Rica</t>
        </is>
      </c>
      <c r="L22365" t="inlineStr"/>
      <c r="M22365" t="inlineStr"/>
      <c r="N22365" t="inlineStr"/>
      <c r="O22365" t="inlineStr">
        <is>
          <t>Moody's</t>
        </is>
      </c>
      <c r="P22365" t="inlineStr">
        <is>
          <t>['powerpoint']</t>
        </is>
      </c>
      <c r="Q22365" t="inlineStr">
        <is>
          <t>{'analyst_tools': ['powerpoint']}</t>
        </is>
      </c>
    </row>
    <row r="22366">
      <c r="A22366" t="inlineStr">
        <is>
          <t>Software Engineer</t>
        </is>
      </c>
      <c r="B22366" t="inlineStr">
        <is>
          <t>Principal Backend Engineer</t>
        </is>
      </c>
      <c r="C22366" t="inlineStr">
        <is>
          <t>Anywhere</t>
        </is>
      </c>
      <c r="D22366" t="inlineStr">
        <is>
          <t>via EchoJobs</t>
        </is>
      </c>
      <c r="E22366" t="inlineStr">
        <is>
          <t>Full-time</t>
        </is>
      </c>
      <c r="F22366" t="b">
        <v>1</v>
      </c>
      <c r="G22366" t="inlineStr">
        <is>
          <t>Spain</t>
        </is>
      </c>
      <c r="H22366" s="2" t="n">
        <v>45443.67736111111</v>
      </c>
      <c r="I22366" t="b">
        <v>1</v>
      </c>
      <c r="J22366" t="b">
        <v>0</v>
      </c>
      <c r="K22366" t="inlineStr">
        <is>
          <t>Spain</t>
        </is>
      </c>
      <c r="L22366" t="inlineStr"/>
      <c r="M22366" t="inlineStr"/>
      <c r="N22366" t="inlineStr"/>
      <c r="O22366" t="inlineStr">
        <is>
          <t>Grafana Labs</t>
        </is>
      </c>
      <c r="P22366" t="inlineStr">
        <is>
          <t>['go', 'python', 'c', 'c++', 'rust', 'mysql', 'kubernetes']</t>
        </is>
      </c>
      <c r="Q22366" t="inlineStr">
        <is>
          <t>{'databases': ['mysql'], 'other': ['kubernetes'], 'programming': ['go', 'python', 'c', 'c++', 'rust']}</t>
        </is>
      </c>
    </row>
    <row r="22367">
      <c r="A22367" t="inlineStr">
        <is>
          <t>Data Analyst</t>
        </is>
      </c>
      <c r="B22367" t="inlineStr">
        <is>
          <t>Parts Management Data Analyst and Documentation (Production...</t>
        </is>
      </c>
      <c r="C22367" t="inlineStr">
        <is>
          <t>Linthicum Heights, MD</t>
        </is>
      </c>
      <c r="D22367" t="inlineStr">
        <is>
          <t>via LinkedIn</t>
        </is>
      </c>
      <c r="E22367" t="inlineStr">
        <is>
          <t>Full-time</t>
        </is>
      </c>
      <c r="F22367" t="b">
        <v>0</v>
      </c>
      <c r="G22367" t="inlineStr">
        <is>
          <t>New York, United States</t>
        </is>
      </c>
      <c r="H22367" s="2" t="n">
        <v>45426.66710648148</v>
      </c>
      <c r="I22367" t="b">
        <v>0</v>
      </c>
      <c r="J22367" t="b">
        <v>0</v>
      </c>
      <c r="K22367" t="inlineStr">
        <is>
          <t>United States</t>
        </is>
      </c>
      <c r="L22367" t="inlineStr"/>
      <c r="M22367" t="inlineStr"/>
      <c r="N22367" t="inlineStr"/>
      <c r="O22367" t="inlineStr">
        <is>
          <t>Dice</t>
        </is>
      </c>
      <c r="P22367" t="inlineStr"/>
      <c r="Q22367" t="inlineStr"/>
    </row>
    <row r="22368">
      <c r="A22368" t="inlineStr">
        <is>
          <t>Data Analyst</t>
        </is>
      </c>
      <c r="B22368" t="inlineStr">
        <is>
          <t>Data Analyst</t>
        </is>
      </c>
      <c r="C22368" t="inlineStr">
        <is>
          <t>Dayton, OH</t>
        </is>
      </c>
      <c r="D22368" t="inlineStr">
        <is>
          <t>via LinkedIn</t>
        </is>
      </c>
      <c r="E22368" t="inlineStr">
        <is>
          <t>Full-time</t>
        </is>
      </c>
      <c r="F22368" t="b">
        <v>0</v>
      </c>
      <c r="G22368" t="inlineStr">
        <is>
          <t>New York, United States</t>
        </is>
      </c>
      <c r="H22368" s="2" t="n">
        <v>45418.67054398148</v>
      </c>
      <c r="I22368" t="b">
        <v>0</v>
      </c>
      <c r="J22368" t="b">
        <v>0</v>
      </c>
      <c r="K22368" t="inlineStr">
        <is>
          <t>United States</t>
        </is>
      </c>
      <c r="L22368" t="inlineStr"/>
      <c r="M22368" t="inlineStr"/>
      <c r="N22368" t="inlineStr"/>
      <c r="O22368" t="inlineStr">
        <is>
          <t>LION</t>
        </is>
      </c>
      <c r="P22368" t="inlineStr">
        <is>
          <t>['sql', 'python', 'r', 'power bi', 'excel', 'dax']</t>
        </is>
      </c>
      <c r="Q22368" t="inlineStr">
        <is>
          <t>{'analyst_tools': ['power bi', 'excel', 'dax'], 'programming': ['sql', 'python', 'r']}</t>
        </is>
      </c>
    </row>
    <row r="22369">
      <c r="A22369" t="inlineStr">
        <is>
          <t>Data Analyst</t>
        </is>
      </c>
      <c r="B22369" t="inlineStr">
        <is>
          <t>Energy Data Analyst</t>
        </is>
      </c>
      <c r="C22369" t="inlineStr">
        <is>
          <t>Calgary, AB, Canada</t>
        </is>
      </c>
      <c r="D22369" t="inlineStr">
        <is>
          <t>via LinkedIn</t>
        </is>
      </c>
      <c r="E22369" t="inlineStr">
        <is>
          <t>Full-time</t>
        </is>
      </c>
      <c r="F22369" t="b">
        <v>0</v>
      </c>
      <c r="G22369" t="inlineStr">
        <is>
          <t>Canada</t>
        </is>
      </c>
      <c r="H22369" s="2" t="n">
        <v>45429.6768287037</v>
      </c>
      <c r="I22369" t="b">
        <v>0</v>
      </c>
      <c r="J22369" t="b">
        <v>0</v>
      </c>
      <c r="K22369" t="inlineStr">
        <is>
          <t>Canada</t>
        </is>
      </c>
      <c r="L22369" t="inlineStr"/>
      <c r="M22369" t="inlineStr"/>
      <c r="N22369" t="inlineStr"/>
      <c r="O22369" t="inlineStr">
        <is>
          <t>Siemens</t>
        </is>
      </c>
      <c r="P22369" t="inlineStr">
        <is>
          <t>['sql', 'excel']</t>
        </is>
      </c>
      <c r="Q22369" t="inlineStr">
        <is>
          <t>{'analyst_tools': ['excel'], 'programming': ['sql']}</t>
        </is>
      </c>
    </row>
    <row r="22370">
      <c r="A22370" t="inlineStr">
        <is>
          <t>Data Analyst</t>
        </is>
      </c>
      <c r="B22370" t="inlineStr">
        <is>
          <t>Data Analyst</t>
        </is>
      </c>
      <c r="C22370" t="inlineStr">
        <is>
          <t>Marietta, GA</t>
        </is>
      </c>
      <c r="D22370" t="inlineStr">
        <is>
          <t>via LinkedIn</t>
        </is>
      </c>
      <c r="E22370" t="inlineStr">
        <is>
          <t>Full-time</t>
        </is>
      </c>
      <c r="F22370" t="b">
        <v>0</v>
      </c>
      <c r="G22370" t="inlineStr">
        <is>
          <t>Georgia</t>
        </is>
      </c>
      <c r="H22370" s="2" t="n">
        <v>45422.70327546296</v>
      </c>
      <c r="I22370" t="b">
        <v>0</v>
      </c>
      <c r="J22370" t="b">
        <v>1</v>
      </c>
      <c r="K22370" t="inlineStr">
        <is>
          <t>United States</t>
        </is>
      </c>
      <c r="L22370" t="inlineStr"/>
      <c r="M22370" t="inlineStr"/>
      <c r="N22370" t="inlineStr"/>
      <c r="O22370" t="inlineStr">
        <is>
          <t>Fiserv</t>
        </is>
      </c>
      <c r="P22370" t="inlineStr"/>
      <c r="Q22370" t="inlineStr"/>
    </row>
    <row r="22371">
      <c r="A22371" t="inlineStr">
        <is>
          <t>Data Scientist</t>
        </is>
      </c>
      <c r="B22371" t="inlineStr">
        <is>
          <t>Data Scientist (TS/SCI + Poly)</t>
        </is>
      </c>
      <c r="C22371" t="inlineStr">
        <is>
          <t>Herndon, VA</t>
        </is>
      </c>
      <c r="D22371" t="inlineStr">
        <is>
          <t>via Indeed</t>
        </is>
      </c>
      <c r="E22371" t="inlineStr">
        <is>
          <t>Full-time</t>
        </is>
      </c>
      <c r="F22371" t="b">
        <v>0</v>
      </c>
      <c r="G22371" t="inlineStr">
        <is>
          <t>New York, United States</t>
        </is>
      </c>
      <c r="H22371" s="2" t="n">
        <v>45442.66804398148</v>
      </c>
      <c r="I22371" t="b">
        <v>0</v>
      </c>
      <c r="J22371" t="b">
        <v>1</v>
      </c>
      <c r="K22371" t="inlineStr">
        <is>
          <t>United States</t>
        </is>
      </c>
      <c r="L22371" t="inlineStr"/>
      <c r="M22371" t="inlineStr"/>
      <c r="N22371" t="inlineStr"/>
      <c r="O22371" t="inlineStr">
        <is>
          <t>The DarkStar Group</t>
        </is>
      </c>
      <c r="P22371" t="inlineStr">
        <is>
          <t>['python', 'r', 'sql', 'databricks', 'spark', 'powerpoint', 'tableau']</t>
        </is>
      </c>
      <c r="Q22371" t="inlineStr">
        <is>
          <t>{'analyst_tools': ['powerpoint', 'tableau'], 'cloud': ['databricks'], 'libraries': ['spark'], 'programming': ['python', 'r', 'sql']}</t>
        </is>
      </c>
    </row>
    <row r="22372">
      <c r="A22372" t="inlineStr">
        <is>
          <t>Data Analyst</t>
        </is>
      </c>
      <c r="B22372" t="inlineStr">
        <is>
          <t>Finance Data Integrity Analyst</t>
        </is>
      </c>
      <c r="C22372" t="inlineStr">
        <is>
          <t>Brazil</t>
        </is>
      </c>
      <c r="D22372" t="inlineStr">
        <is>
          <t>via BeBee</t>
        </is>
      </c>
      <c r="E22372" t="inlineStr">
        <is>
          <t>Temp work</t>
        </is>
      </c>
      <c r="F22372" t="b">
        <v>0</v>
      </c>
      <c r="G22372" t="inlineStr">
        <is>
          <t>Brazil</t>
        </is>
      </c>
      <c r="H22372" s="2" t="n">
        <v>45430.67737268518</v>
      </c>
      <c r="I22372" t="b">
        <v>1</v>
      </c>
      <c r="J22372" t="b">
        <v>0</v>
      </c>
      <c r="K22372" t="inlineStr">
        <is>
          <t>Brazil</t>
        </is>
      </c>
      <c r="L22372" t="inlineStr"/>
      <c r="M22372" t="inlineStr"/>
      <c r="N22372" t="inlineStr"/>
      <c r="O22372" t="inlineStr">
        <is>
          <t>Fast Dolphin</t>
        </is>
      </c>
      <c r="P22372" t="inlineStr">
        <is>
          <t>['oracle', 'sap', 'excel']</t>
        </is>
      </c>
      <c r="Q22372" t="inlineStr">
        <is>
          <t>{'analyst_tools': ['sap', 'excel'], 'cloud': ['oracle']}</t>
        </is>
      </c>
    </row>
    <row r="22373">
      <c r="A22373" t="inlineStr">
        <is>
          <t>Data Scientist</t>
        </is>
      </c>
      <c r="B22373" t="inlineStr">
        <is>
          <t>Data scientist til Hvidvask AML</t>
        </is>
      </c>
      <c r="C22373" t="inlineStr">
        <is>
          <t>Silkeborg, Denmark</t>
        </is>
      </c>
      <c r="D22373" t="inlineStr">
        <is>
          <t>via LinkedIn</t>
        </is>
      </c>
      <c r="E22373" t="inlineStr">
        <is>
          <t>Full-time</t>
        </is>
      </c>
      <c r="F22373" t="b">
        <v>0</v>
      </c>
      <c r="G22373" t="inlineStr">
        <is>
          <t>Denmark</t>
        </is>
      </c>
      <c r="H22373" s="2" t="n">
        <v>45434.68467592593</v>
      </c>
      <c r="I22373" t="b">
        <v>1</v>
      </c>
      <c r="J22373" t="b">
        <v>0</v>
      </c>
      <c r="K22373" t="inlineStr">
        <is>
          <t>Denmark</t>
        </is>
      </c>
      <c r="L22373" t="inlineStr"/>
      <c r="M22373" t="inlineStr"/>
      <c r="N22373" t="inlineStr"/>
      <c r="O22373" t="inlineStr">
        <is>
          <t>Jyske Bank</t>
        </is>
      </c>
      <c r="P22373" t="inlineStr">
        <is>
          <t>['python', 'sql', 'r', 'sas', 'sas']</t>
        </is>
      </c>
      <c r="Q22373" t="inlineStr">
        <is>
          <t>{'analyst_tools': ['sas'], 'programming': ['python', 'sql', 'r', 'sas']}</t>
        </is>
      </c>
    </row>
    <row r="22374">
      <c r="A22374" t="inlineStr">
        <is>
          <t>Data Analyst</t>
        </is>
      </c>
      <c r="B22374" t="inlineStr">
        <is>
          <t>Financial Data Analyst</t>
        </is>
      </c>
      <c r="C22374" t="inlineStr">
        <is>
          <t>Milwaukee, WI</t>
        </is>
      </c>
      <c r="D22374" t="inlineStr">
        <is>
          <t>via LinkedIn</t>
        </is>
      </c>
      <c r="E22374" t="inlineStr">
        <is>
          <t>Full-time</t>
        </is>
      </c>
      <c r="F22374" t="b">
        <v>0</v>
      </c>
      <c r="G22374" t="inlineStr">
        <is>
          <t>Illinois, United States</t>
        </is>
      </c>
      <c r="H22374" s="2" t="n">
        <v>45425.66895833334</v>
      </c>
      <c r="I22374" t="b">
        <v>0</v>
      </c>
      <c r="J22374" t="b">
        <v>0</v>
      </c>
      <c r="K22374" t="inlineStr">
        <is>
          <t>United States</t>
        </is>
      </c>
      <c r="L22374" t="inlineStr"/>
      <c r="M22374" t="inlineStr"/>
      <c r="N22374" t="inlineStr"/>
      <c r="O22374" t="inlineStr">
        <is>
          <t>Global Channel Management, Inc.</t>
        </is>
      </c>
      <c r="P22374" t="inlineStr">
        <is>
          <t>['oracle', 'excel', 'sharepoint', 'powerpoint', 'sap']</t>
        </is>
      </c>
      <c r="Q22374" t="inlineStr">
        <is>
          <t>{'analyst_tools': ['excel', 'sharepoint', 'powerpoint', 'sap'], 'cloud': ['oracle']}</t>
        </is>
      </c>
    </row>
    <row r="22375">
      <c r="A22375" t="inlineStr">
        <is>
          <t>Senior Data Scientist</t>
        </is>
      </c>
      <c r="B22375" t="inlineStr">
        <is>
          <t>Health &amp; Social Care Senior Data Scientist</t>
        </is>
      </c>
      <c r="C22375" t="inlineStr">
        <is>
          <t>Spain</t>
        </is>
      </c>
      <c r="D22375" t="inlineStr">
        <is>
          <t>via BeBee</t>
        </is>
      </c>
      <c r="E22375" t="inlineStr">
        <is>
          <t>Full-time</t>
        </is>
      </c>
      <c r="F22375" t="b">
        <v>0</v>
      </c>
      <c r="G22375" t="inlineStr">
        <is>
          <t>Spain</t>
        </is>
      </c>
      <c r="H22375" s="2" t="n">
        <v>45432.67733796296</v>
      </c>
      <c r="I22375" t="b">
        <v>0</v>
      </c>
      <c r="J22375" t="b">
        <v>0</v>
      </c>
      <c r="K22375" t="inlineStr">
        <is>
          <t>Spain</t>
        </is>
      </c>
      <c r="L22375" t="inlineStr"/>
      <c r="M22375" t="inlineStr"/>
      <c r="N22375" t="inlineStr"/>
      <c r="O22375" t="inlineStr">
        <is>
          <t>NTT DATA Europe &amp; Latam</t>
        </is>
      </c>
      <c r="P22375" t="inlineStr">
        <is>
          <t>['python', 'r', 'sql']</t>
        </is>
      </c>
      <c r="Q22375" t="inlineStr">
        <is>
          <t>{'programming': ['python', 'r', 'sql']}</t>
        </is>
      </c>
    </row>
    <row r="22376">
      <c r="A22376" t="inlineStr">
        <is>
          <t>Data Analyst</t>
        </is>
      </c>
      <c r="B22376" t="inlineStr">
        <is>
          <t>Senior Analyst Cloudera</t>
        </is>
      </c>
      <c r="C22376" t="inlineStr">
        <is>
          <t>Spain</t>
        </is>
      </c>
      <c r="D22376" t="inlineStr">
        <is>
          <t>via BeBee</t>
        </is>
      </c>
      <c r="E22376" t="inlineStr">
        <is>
          <t>Full-time</t>
        </is>
      </c>
      <c r="F22376" t="b">
        <v>0</v>
      </c>
      <c r="G22376" t="inlineStr">
        <is>
          <t>Spain</t>
        </is>
      </c>
      <c r="H22376" s="2" t="n">
        <v>45429.67936342592</v>
      </c>
      <c r="I22376" t="b">
        <v>1</v>
      </c>
      <c r="J22376" t="b">
        <v>0</v>
      </c>
      <c r="K22376" t="inlineStr">
        <is>
          <t>Spain</t>
        </is>
      </c>
      <c r="L22376" t="inlineStr"/>
      <c r="M22376" t="inlineStr"/>
      <c r="N22376" t="inlineStr"/>
      <c r="O22376" t="inlineStr">
        <is>
          <t>atmira Spain</t>
        </is>
      </c>
      <c r="P22376" t="inlineStr">
        <is>
          <t>['spark', 'kafka']</t>
        </is>
      </c>
      <c r="Q22376" t="inlineStr">
        <is>
          <t>{'libraries': ['spark', 'kafka']}</t>
        </is>
      </c>
    </row>
    <row r="22377">
      <c r="A22377" t="inlineStr">
        <is>
          <t>Data Analyst</t>
        </is>
      </c>
      <c r="B22377" t="inlineStr">
        <is>
          <t>Product Data Analyst</t>
        </is>
      </c>
      <c r="C22377" t="inlineStr">
        <is>
          <t>Winter Park, FL</t>
        </is>
      </c>
      <c r="D22377" t="inlineStr">
        <is>
          <t>via LinkedIn</t>
        </is>
      </c>
      <c r="E22377" t="inlineStr">
        <is>
          <t>Full-time</t>
        </is>
      </c>
      <c r="F22377" t="b">
        <v>0</v>
      </c>
      <c r="G22377" t="inlineStr">
        <is>
          <t>Florida, United States</t>
        </is>
      </c>
      <c r="H22377" s="2" t="n">
        <v>45443.67100694445</v>
      </c>
      <c r="I22377" t="b">
        <v>0</v>
      </c>
      <c r="J22377" t="b">
        <v>1</v>
      </c>
      <c r="K22377" t="inlineStr">
        <is>
          <t>United States</t>
        </is>
      </c>
      <c r="L22377" t="inlineStr"/>
      <c r="M22377" t="inlineStr"/>
      <c r="N22377" t="inlineStr"/>
      <c r="O22377" t="inlineStr">
        <is>
          <t>Foundation Partners Group</t>
        </is>
      </c>
      <c r="P22377" t="inlineStr">
        <is>
          <t>['sql', 'python', 'excel', 'sheets', 'looker', 'tableau']</t>
        </is>
      </c>
      <c r="Q22377" t="inlineStr">
        <is>
          <t>{'analyst_tools': ['excel', 'sheets', 'looker', 'tableau'], 'programming': ['sql', 'python']}</t>
        </is>
      </c>
    </row>
    <row r="22378">
      <c r="A22378" t="inlineStr">
        <is>
          <t>Data Analyst</t>
        </is>
      </c>
      <c r="B22378" t="inlineStr">
        <is>
          <t>Data Analyst – Workday Core Applications (Finance)</t>
        </is>
      </c>
      <c r="C22378" t="inlineStr">
        <is>
          <t>Dublin, Ireland</t>
        </is>
      </c>
      <c r="D22378" t="inlineStr">
        <is>
          <t>via LinkedIn</t>
        </is>
      </c>
      <c r="E22378" t="inlineStr">
        <is>
          <t>Full-time</t>
        </is>
      </c>
      <c r="F22378" t="b">
        <v>0</v>
      </c>
      <c r="G22378" t="inlineStr">
        <is>
          <t>Ireland</t>
        </is>
      </c>
      <c r="H22378" s="2" t="n">
        <v>45434.69179398148</v>
      </c>
      <c r="I22378" t="b">
        <v>1</v>
      </c>
      <c r="J22378" t="b">
        <v>0</v>
      </c>
      <c r="K22378" t="inlineStr">
        <is>
          <t>Ireland</t>
        </is>
      </c>
      <c r="L22378" t="inlineStr"/>
      <c r="M22378" t="inlineStr"/>
      <c r="N22378" t="inlineStr"/>
      <c r="O22378" t="inlineStr">
        <is>
          <t>Workday</t>
        </is>
      </c>
      <c r="P22378" t="inlineStr">
        <is>
          <t>['sql', 'python', 'r']</t>
        </is>
      </c>
      <c r="Q22378" t="inlineStr">
        <is>
          <t>{'programming': ['sql', 'python', 'r']}</t>
        </is>
      </c>
    </row>
    <row r="22379">
      <c r="A22379" t="inlineStr">
        <is>
          <t>Data Analyst</t>
        </is>
      </c>
      <c r="B22379" t="inlineStr">
        <is>
          <t>Data Analyst</t>
        </is>
      </c>
      <c r="C22379" t="inlineStr">
        <is>
          <t>Málaga, Spain</t>
        </is>
      </c>
      <c r="D22379" t="inlineStr">
        <is>
          <t>via BeBee</t>
        </is>
      </c>
      <c r="E22379" t="inlineStr">
        <is>
          <t>Full-time</t>
        </is>
      </c>
      <c r="F22379" t="b">
        <v>0</v>
      </c>
      <c r="G22379" t="inlineStr">
        <is>
          <t>Spain</t>
        </is>
      </c>
      <c r="H22379" s="2" t="n">
        <v>45426.68519675926</v>
      </c>
      <c r="I22379" t="b">
        <v>0</v>
      </c>
      <c r="J22379" t="b">
        <v>0</v>
      </c>
      <c r="K22379" t="inlineStr">
        <is>
          <t>Spain</t>
        </is>
      </c>
      <c r="L22379" t="inlineStr"/>
      <c r="M22379" t="inlineStr"/>
      <c r="N22379" t="inlineStr"/>
      <c r="O22379" t="inlineStr">
        <is>
          <t>EY</t>
        </is>
      </c>
      <c r="P22379" t="inlineStr">
        <is>
          <t>['sql', 'azure', 'power bi']</t>
        </is>
      </c>
      <c r="Q22379" t="inlineStr">
        <is>
          <t>{'analyst_tools': ['power bi'], 'cloud': ['azure'], 'programming': ['sql']}</t>
        </is>
      </c>
    </row>
    <row r="22380">
      <c r="A22380" t="inlineStr">
        <is>
          <t>Data Scientist</t>
        </is>
      </c>
      <c r="B22380" t="inlineStr">
        <is>
          <t>Data Scientist, Advanced TV</t>
        </is>
      </c>
      <c r="C22380" t="inlineStr">
        <is>
          <t>London, UK</t>
        </is>
      </c>
      <c r="D22380" t="inlineStr">
        <is>
          <t>via LinkedIn</t>
        </is>
      </c>
      <c r="E22380" t="inlineStr">
        <is>
          <t>Full-time</t>
        </is>
      </c>
      <c r="F22380" t="b">
        <v>0</v>
      </c>
      <c r="G22380" t="inlineStr">
        <is>
          <t>United Kingdom</t>
        </is>
      </c>
      <c r="H22380" s="2" t="n">
        <v>45414.68136574074</v>
      </c>
      <c r="I22380" t="b">
        <v>0</v>
      </c>
      <c r="J22380" t="b">
        <v>0</v>
      </c>
      <c r="K22380" t="inlineStr">
        <is>
          <t>United Kingdom</t>
        </is>
      </c>
      <c r="L22380" t="inlineStr"/>
      <c r="M22380" t="inlineStr"/>
      <c r="N22380" t="inlineStr"/>
      <c r="O22380" t="inlineStr">
        <is>
          <t>GroupM Finecast</t>
        </is>
      </c>
      <c r="P22380" t="inlineStr">
        <is>
          <t>['sql', 'python', 'bigquery', 'excel']</t>
        </is>
      </c>
      <c r="Q22380" t="inlineStr">
        <is>
          <t>{'analyst_tools': ['excel'], 'cloud': ['bigquery'], 'programming': ['sql', 'python']}</t>
        </is>
      </c>
    </row>
    <row r="22381">
      <c r="A22381" t="inlineStr">
        <is>
          <t>Data Analyst</t>
        </is>
      </c>
      <c r="B22381" t="inlineStr">
        <is>
          <t>TEC Data Analyst</t>
        </is>
      </c>
      <c r="C22381" t="inlineStr">
        <is>
          <t>Tuscaloosa, AL</t>
        </is>
      </c>
      <c r="D22381" t="inlineStr">
        <is>
          <t>via LinkedIn</t>
        </is>
      </c>
      <c r="E22381" t="inlineStr">
        <is>
          <t>Full-time</t>
        </is>
      </c>
      <c r="F22381" t="b">
        <v>0</v>
      </c>
      <c r="G22381" t="inlineStr">
        <is>
          <t>Florida, United States</t>
        </is>
      </c>
      <c r="H22381" s="2" t="n">
        <v>45435.67133101852</v>
      </c>
      <c r="I22381" t="b">
        <v>0</v>
      </c>
      <c r="J22381" t="b">
        <v>0</v>
      </c>
      <c r="K22381" t="inlineStr">
        <is>
          <t>United States</t>
        </is>
      </c>
      <c r="L22381" t="inlineStr"/>
      <c r="M22381" t="inlineStr"/>
      <c r="N22381" t="inlineStr"/>
      <c r="O22381" t="inlineStr">
        <is>
          <t>Michelin</t>
        </is>
      </c>
      <c r="P22381" t="inlineStr">
        <is>
          <t>['sql', 'python', 'html', 'java', 'c', 'oracle', 'power bi', 'microstrategy', 'git']</t>
        </is>
      </c>
      <c r="Q22381" t="inlineStr">
        <is>
          <t>{'analyst_tools': ['power bi', 'microstrategy'], 'cloud': ['oracle'], 'other': ['git'], 'programming': ['sql', 'python', 'html', 'java', 'c']}</t>
        </is>
      </c>
    </row>
    <row r="22382">
      <c r="A22382" t="inlineStr">
        <is>
          <t>Data Engineer</t>
        </is>
      </c>
      <c r="B22382" t="inlineStr">
        <is>
          <t>Data Engineer</t>
        </is>
      </c>
      <c r="C22382" t="inlineStr">
        <is>
          <t>Anywhere</t>
        </is>
      </c>
      <c r="D22382" t="inlineStr">
        <is>
          <t>via Indeed</t>
        </is>
      </c>
      <c r="E22382" t="inlineStr">
        <is>
          <t>Full-time</t>
        </is>
      </c>
      <c r="F22382" t="b">
        <v>1</v>
      </c>
      <c r="G22382" t="inlineStr">
        <is>
          <t>Switzerland</t>
        </is>
      </c>
      <c r="H22382" s="2" t="n">
        <v>45429.68798611111</v>
      </c>
      <c r="I22382" t="b">
        <v>0</v>
      </c>
      <c r="J22382" t="b">
        <v>0</v>
      </c>
      <c r="K22382" t="inlineStr">
        <is>
          <t>Switzerland</t>
        </is>
      </c>
      <c r="L22382" t="inlineStr"/>
      <c r="M22382" t="inlineStr"/>
      <c r="N22382" t="inlineStr"/>
      <c r="O22382" t="inlineStr">
        <is>
          <t>Primeo Energie</t>
        </is>
      </c>
      <c r="P22382" t="inlineStr">
        <is>
          <t>['python', 'sql', 'azure', 'databricks', 'pyspark']</t>
        </is>
      </c>
      <c r="Q22382" t="inlineStr">
        <is>
          <t>{'cloud': ['azure', 'databricks'], 'libraries': ['pyspark'], 'programming': ['python', 'sql']}</t>
        </is>
      </c>
    </row>
    <row r="22383">
      <c r="A22383" t="inlineStr">
        <is>
          <t>Senior Data Engineer</t>
        </is>
      </c>
      <c r="B22383" t="inlineStr">
        <is>
          <t>Senior Python Data Engineer</t>
        </is>
      </c>
      <c r="C22383" t="inlineStr">
        <is>
          <t>Anywhere</t>
        </is>
      </c>
      <c r="D22383" t="inlineStr">
        <is>
          <t>via LinkedIn</t>
        </is>
      </c>
      <c r="E22383" t="inlineStr">
        <is>
          <t>Contractor</t>
        </is>
      </c>
      <c r="F22383" t="b">
        <v>1</v>
      </c>
      <c r="G22383" t="inlineStr">
        <is>
          <t>Ukraine</t>
        </is>
      </c>
      <c r="H22383" s="2" t="n">
        <v>45425.68407407407</v>
      </c>
      <c r="I22383" t="b">
        <v>1</v>
      </c>
      <c r="J22383" t="b">
        <v>0</v>
      </c>
      <c r="K22383" t="inlineStr">
        <is>
          <t>Ukraine</t>
        </is>
      </c>
      <c r="L22383" t="inlineStr"/>
      <c r="M22383" t="inlineStr"/>
      <c r="N22383" t="inlineStr"/>
      <c r="O22383" t="inlineStr">
        <is>
          <t>SCORUM TEAM</t>
        </is>
      </c>
      <c r="P22383" t="inlineStr">
        <is>
          <t>['python', 'airflow', 'flow', 'kubernetes', 'confluence']</t>
        </is>
      </c>
      <c r="Q22383" t="inlineStr">
        <is>
          <t>{'async': ['confluence'], 'libraries': ['airflow'], 'other': ['flow', 'kubernetes'], 'programming': ['python']}</t>
        </is>
      </c>
    </row>
    <row r="22384">
      <c r="A22384" t="inlineStr">
        <is>
          <t>Senior Data Engineer</t>
        </is>
      </c>
      <c r="B22384" t="inlineStr">
        <is>
          <t>Senior Data Engineer</t>
        </is>
      </c>
      <c r="C22384" t="inlineStr">
        <is>
          <t>Hyderabad, Telangana, India</t>
        </is>
      </c>
      <c r="D22384" t="inlineStr">
        <is>
          <t>via LinkedIn</t>
        </is>
      </c>
      <c r="E22384" t="inlineStr">
        <is>
          <t>Full-time</t>
        </is>
      </c>
      <c r="F22384" t="b">
        <v>0</v>
      </c>
      <c r="G22384" t="inlineStr">
        <is>
          <t>India</t>
        </is>
      </c>
      <c r="H22384" s="2" t="n">
        <v>45442.68811342592</v>
      </c>
      <c r="I22384" t="b">
        <v>0</v>
      </c>
      <c r="J22384" t="b">
        <v>0</v>
      </c>
      <c r="K22384" t="inlineStr">
        <is>
          <t>India</t>
        </is>
      </c>
      <c r="L22384" t="inlineStr"/>
      <c r="M22384" t="inlineStr"/>
      <c r="N22384" t="inlineStr"/>
      <c r="O22384" t="inlineStr">
        <is>
          <t>Providence India</t>
        </is>
      </c>
      <c r="P22384" t="inlineStr">
        <is>
          <t>['python', 'sql', 'scala', 'azure', 'databricks', 'power bi']</t>
        </is>
      </c>
      <c r="Q22384" t="inlineStr">
        <is>
          <t>{'analyst_tools': ['power bi'], 'cloud': ['azure', 'databricks'], 'programming': ['python', 'sql', 'scala']}</t>
        </is>
      </c>
    </row>
    <row r="22385">
      <c r="A22385" t="inlineStr">
        <is>
          <t>Data Analyst</t>
        </is>
      </c>
      <c r="B22385" t="inlineStr">
        <is>
          <t>Data Analyst</t>
        </is>
      </c>
      <c r="C22385" t="inlineStr">
        <is>
          <t>Hastings, New Zealand</t>
        </is>
      </c>
      <c r="D22385" t="inlineStr">
        <is>
          <t>via Jooble NZ</t>
        </is>
      </c>
      <c r="E22385" t="inlineStr">
        <is>
          <t>Full-time</t>
        </is>
      </c>
      <c r="F22385" t="b">
        <v>0</v>
      </c>
      <c r="G22385" t="inlineStr">
        <is>
          <t>New Zealand</t>
        </is>
      </c>
      <c r="H22385" s="2" t="n">
        <v>45429.68216435185</v>
      </c>
      <c r="I22385" t="b">
        <v>1</v>
      </c>
      <c r="J22385" t="b">
        <v>0</v>
      </c>
      <c r="K22385" t="inlineStr">
        <is>
          <t>New Zealand</t>
        </is>
      </c>
      <c r="L22385" t="inlineStr"/>
      <c r="M22385" t="inlineStr"/>
      <c r="N22385" t="inlineStr"/>
      <c r="O22385" t="inlineStr">
        <is>
          <t>confidential</t>
        </is>
      </c>
      <c r="P22385" t="inlineStr"/>
      <c r="Q22385" t="inlineStr"/>
    </row>
    <row r="22386">
      <c r="A22386" t="inlineStr">
        <is>
          <t>Data Analyst</t>
        </is>
      </c>
      <c r="B22386" t="inlineStr">
        <is>
          <t>Systems Data Analyst Jobs</t>
        </is>
      </c>
      <c r="C22386" t="inlineStr">
        <is>
          <t>Laurel, MD</t>
        </is>
      </c>
      <c r="D22386" t="inlineStr">
        <is>
          <t>via Clearance Jobs</t>
        </is>
      </c>
      <c r="E22386" t="inlineStr">
        <is>
          <t>Full-time</t>
        </is>
      </c>
      <c r="F22386" t="b">
        <v>0</v>
      </c>
      <c r="G22386" t="inlineStr">
        <is>
          <t>New York, United States</t>
        </is>
      </c>
      <c r="H22386" s="2" t="n">
        <v>45442.6668287037</v>
      </c>
      <c r="I22386" t="b">
        <v>0</v>
      </c>
      <c r="J22386" t="b">
        <v>1</v>
      </c>
      <c r="K22386" t="inlineStr">
        <is>
          <t>United States</t>
        </is>
      </c>
      <c r="L22386" t="inlineStr"/>
      <c r="M22386" t="inlineStr"/>
      <c r="N22386" t="inlineStr"/>
      <c r="O22386" t="inlineStr">
        <is>
          <t>Johns Hopkins University Applied Physics Laboratory</t>
        </is>
      </c>
      <c r="P22386" t="inlineStr">
        <is>
          <t>['apl', 'matlab', 'python', 'go']</t>
        </is>
      </c>
      <c r="Q22386" t="inlineStr">
        <is>
          <t>{'programming': ['apl', 'matlab', 'python', 'go']}</t>
        </is>
      </c>
    </row>
    <row r="22387">
      <c r="A22387" t="inlineStr">
        <is>
          <t>Senior Data Engineer</t>
        </is>
      </c>
      <c r="B22387" t="inlineStr">
        <is>
          <t>Senior Data Engineer</t>
        </is>
      </c>
      <c r="C22387" t="inlineStr">
        <is>
          <t>Bengaluru, Karnataka, India</t>
        </is>
      </c>
      <c r="D22387" t="inlineStr">
        <is>
          <t>via LinkedIn</t>
        </is>
      </c>
      <c r="E22387" t="inlineStr">
        <is>
          <t>Full-time</t>
        </is>
      </c>
      <c r="F22387" t="b">
        <v>0</v>
      </c>
      <c r="G22387" t="inlineStr">
        <is>
          <t>India</t>
        </is>
      </c>
      <c r="H22387" s="2" t="n">
        <v>45427.67572916667</v>
      </c>
      <c r="I22387" t="b">
        <v>0</v>
      </c>
      <c r="J22387" t="b">
        <v>0</v>
      </c>
      <c r="K22387" t="inlineStr">
        <is>
          <t>India</t>
        </is>
      </c>
      <c r="L22387" t="inlineStr"/>
      <c r="M22387" t="inlineStr"/>
      <c r="N22387" t="inlineStr"/>
      <c r="O22387" t="inlineStr">
        <is>
          <t>Q2</t>
        </is>
      </c>
      <c r="P22387" t="inlineStr">
        <is>
          <t>['python', 'c#', 'golang', 'bash', 'sql', 'postgresql', 'aws', 'azure', 'databricks', 'snowflake', 'airflow', 'pyspark', 'pandas', 'spark', 'kubernetes', 'docker', 'gitlab', 'git', 'github']</t>
        </is>
      </c>
      <c r="Q22387" t="inlineStr">
        <is>
          <t>{'cloud': ['aws', 'azure', 'databricks', 'snowflake'], 'databases': ['postgresql'], 'libraries': ['airflow', 'pyspark', 'pandas', 'spark'], 'other': ['kubernetes', 'docker', 'gitlab', 'git', 'github'], 'programming': ['python', 'c#', 'golang', 'bash', 'sql']}</t>
        </is>
      </c>
    </row>
    <row r="22388">
      <c r="A22388" t="inlineStr">
        <is>
          <t>Data Analyst</t>
        </is>
      </c>
      <c r="B22388" t="inlineStr">
        <is>
          <t>Install Coordinator/Data Analyst/Data Entry Clerk</t>
        </is>
      </c>
      <c r="C22388" t="inlineStr">
        <is>
          <t>Bonnyville, AB, Canada</t>
        </is>
      </c>
      <c r="D22388" t="inlineStr">
        <is>
          <t>via LinkedIn</t>
        </is>
      </c>
      <c r="E22388" t="inlineStr">
        <is>
          <t>Full-time</t>
        </is>
      </c>
      <c r="F22388" t="b">
        <v>0</v>
      </c>
      <c r="G22388" t="inlineStr">
        <is>
          <t>Canada</t>
        </is>
      </c>
      <c r="H22388" s="2" t="n">
        <v>45428.6746875</v>
      </c>
      <c r="I22388" t="b">
        <v>1</v>
      </c>
      <c r="J22388" t="b">
        <v>0</v>
      </c>
      <c r="K22388" t="inlineStr">
        <is>
          <t>Canada</t>
        </is>
      </c>
      <c r="L22388" t="inlineStr"/>
      <c r="M22388" t="inlineStr"/>
      <c r="N22388" t="inlineStr"/>
      <c r="O22388" t="inlineStr">
        <is>
          <t>Drmartens</t>
        </is>
      </c>
      <c r="P22388" t="inlineStr">
        <is>
          <t>['sql', 'r', 'python', 'tableau', 'power bi']</t>
        </is>
      </c>
      <c r="Q22388" t="inlineStr">
        <is>
          <t>{'analyst_tools': ['tableau', 'power bi'], 'programming': ['sql', 'r', 'python']}</t>
        </is>
      </c>
    </row>
    <row r="22389">
      <c r="A22389" t="inlineStr">
        <is>
          <t>Data Scientist</t>
        </is>
      </c>
      <c r="B22389" t="inlineStr">
        <is>
          <t>Data Scientist</t>
        </is>
      </c>
      <c r="C22389" t="inlineStr">
        <is>
          <t>Reston, VA</t>
        </is>
      </c>
      <c r="D22389" t="inlineStr">
        <is>
          <t>via LinkedIn</t>
        </is>
      </c>
      <c r="E22389" t="inlineStr">
        <is>
          <t>Full-time</t>
        </is>
      </c>
      <c r="F22389" t="b">
        <v>0</v>
      </c>
      <c r="G22389" t="inlineStr">
        <is>
          <t>Georgia</t>
        </is>
      </c>
      <c r="H22389" s="2" t="n">
        <v>45432.68658564815</v>
      </c>
      <c r="I22389" t="b">
        <v>0</v>
      </c>
      <c r="J22389" t="b">
        <v>0</v>
      </c>
      <c r="K22389" t="inlineStr">
        <is>
          <t>United States</t>
        </is>
      </c>
      <c r="L22389" t="inlineStr"/>
      <c r="M22389" t="inlineStr"/>
      <c r="N22389" t="inlineStr"/>
      <c r="O22389" t="inlineStr">
        <is>
          <t>Arcfield</t>
        </is>
      </c>
      <c r="P22389" t="inlineStr">
        <is>
          <t>['java', 'python', 'aws', 'flow']</t>
        </is>
      </c>
      <c r="Q22389" t="inlineStr">
        <is>
          <t>{'cloud': ['aws'], 'other': ['flow'], 'programming': ['java', 'python']}</t>
        </is>
      </c>
    </row>
    <row r="22390">
      <c r="A22390" t="inlineStr">
        <is>
          <t>Data Scientist</t>
        </is>
      </c>
      <c r="B22390" t="inlineStr">
        <is>
          <t>Científico de datos</t>
        </is>
      </c>
      <c r="C22390" t="inlineStr">
        <is>
          <t>Medellín, Medellin, Antioquia, Colombia</t>
        </is>
      </c>
      <c r="D22390" t="inlineStr">
        <is>
          <t>via BeBee</t>
        </is>
      </c>
      <c r="E22390" t="inlineStr">
        <is>
          <t>Full-time</t>
        </is>
      </c>
      <c r="F22390" t="b">
        <v>0</v>
      </c>
      <c r="G22390" t="inlineStr">
        <is>
          <t>Colombia</t>
        </is>
      </c>
      <c r="H22390" s="2" t="n">
        <v>45434.68366898148</v>
      </c>
      <c r="I22390" t="b">
        <v>0</v>
      </c>
      <c r="J22390" t="b">
        <v>0</v>
      </c>
      <c r="K22390" t="inlineStr">
        <is>
          <t>Colombia</t>
        </is>
      </c>
      <c r="L22390" t="inlineStr"/>
      <c r="M22390" t="inlineStr"/>
      <c r="N22390" t="inlineStr"/>
      <c r="O22390" t="inlineStr">
        <is>
          <t>Magneto Empleos</t>
        </is>
      </c>
      <c r="P22390" t="inlineStr">
        <is>
          <t>['python', 'sql', 'nosql', 'numpy', 'pandas', 'scikit-learn', 'tensorflow', 'pytorch']</t>
        </is>
      </c>
      <c r="Q22390" t="inlineStr">
        <is>
          <t>{'libraries': ['numpy', 'pandas', 'scikit-learn', 'tensorflow', 'pytorch'], 'programming': ['python', 'sql', 'nosql']}</t>
        </is>
      </c>
    </row>
    <row r="22391">
      <c r="A22391" t="inlineStr">
        <is>
          <t>Software Engineer</t>
        </is>
      </c>
      <c r="B22391" t="inlineStr">
        <is>
          <t>Software Engineer 2</t>
        </is>
      </c>
      <c r="C22391" t="inlineStr">
        <is>
          <t>Hyderabad, Telangana, India</t>
        </is>
      </c>
      <c r="D22391" t="inlineStr">
        <is>
          <t>via LinkedIn</t>
        </is>
      </c>
      <c r="E22391" t="inlineStr">
        <is>
          <t>Full-time</t>
        </is>
      </c>
      <c r="F22391" t="b">
        <v>0</v>
      </c>
      <c r="G22391" t="inlineStr">
        <is>
          <t>India</t>
        </is>
      </c>
      <c r="H22391" s="2" t="n">
        <v>45421.67759259259</v>
      </c>
      <c r="I22391" t="b">
        <v>0</v>
      </c>
      <c r="J22391" t="b">
        <v>0</v>
      </c>
      <c r="K22391" t="inlineStr">
        <is>
          <t>India</t>
        </is>
      </c>
      <c r="L22391" t="inlineStr"/>
      <c r="M22391" t="inlineStr"/>
      <c r="N22391" t="inlineStr"/>
      <c r="O22391" t="inlineStr">
        <is>
          <t>Providence India</t>
        </is>
      </c>
      <c r="P22391" t="inlineStr">
        <is>
          <t>['sql', 'html', 'css', 'javascript', 'c#', 'java', 'typescript', 'azure', 'oracle', 'react', 'angular', 'vue.js', 'windows', 'linux', 'docker', 'kubernetes']</t>
        </is>
      </c>
      <c r="Q22391" t="inlineStr">
        <is>
          <t>{'cloud': ['azure', 'oracle'], 'libraries': ['react'], 'os': ['windows', 'linux'], 'other': ['docker', 'kubernetes'], 'programming': ['sql', 'html', 'css', 'javascript', 'c#', 'java', 'typescript'], 'webframeworks': ['angular', 'vue.js']}</t>
        </is>
      </c>
    </row>
    <row r="22392">
      <c r="A22392" t="inlineStr">
        <is>
          <t>Data Engineer</t>
        </is>
      </c>
      <c r="B22392" t="inlineStr">
        <is>
          <t>Data Engineer (Colombia)</t>
        </is>
      </c>
      <c r="C22392" t="inlineStr">
        <is>
          <t>Bogotá, Bogota, Colombia</t>
        </is>
      </c>
      <c r="D22392" t="inlineStr">
        <is>
          <t>via Indeed</t>
        </is>
      </c>
      <c r="E22392" t="inlineStr">
        <is>
          <t>Full-time</t>
        </is>
      </c>
      <c r="F22392" t="b">
        <v>0</v>
      </c>
      <c r="G22392" t="inlineStr">
        <is>
          <t>Colombia</t>
        </is>
      </c>
      <c r="H22392" s="2" t="n">
        <v>45428.67699074074</v>
      </c>
      <c r="I22392" t="b">
        <v>0</v>
      </c>
      <c r="J22392" t="b">
        <v>0</v>
      </c>
      <c r="K22392" t="inlineStr">
        <is>
          <t>Colombia</t>
        </is>
      </c>
      <c r="L22392" t="inlineStr"/>
      <c r="M22392" t="inlineStr"/>
      <c r="N22392" t="inlineStr"/>
      <c r="O22392" t="inlineStr">
        <is>
          <t>Sezzle</t>
        </is>
      </c>
      <c r="P22392" t="inlineStr">
        <is>
          <t>['python', 'go', 'sql', 'golang', 'aws', 'redshift', 'tensorflow', 'pytorch', 'terraform', 'kubernetes', 'docker', 'ansible']</t>
        </is>
      </c>
      <c r="Q22392" t="inlineStr">
        <is>
          <t>{'cloud': ['aws', 'redshift'], 'libraries': ['tensorflow', 'pytorch'], 'other': ['terraform', 'kubernetes', 'docker', 'ansible'], 'programming': ['python', 'go', 'sql', 'golang']}</t>
        </is>
      </c>
    </row>
    <row r="22393">
      <c r="A22393" t="inlineStr">
        <is>
          <t>Data Engineer</t>
        </is>
      </c>
      <c r="B22393" t="inlineStr">
        <is>
          <t>Data Engineer</t>
        </is>
      </c>
      <c r="C22393" t="inlineStr">
        <is>
          <t>Prague, Czechia</t>
        </is>
      </c>
      <c r="D22393" t="inlineStr">
        <is>
          <t>via LinkedIn</t>
        </is>
      </c>
      <c r="E22393" t="inlineStr">
        <is>
          <t>Contractor</t>
        </is>
      </c>
      <c r="F22393" t="b">
        <v>0</v>
      </c>
      <c r="G22393" t="inlineStr">
        <is>
          <t>Czechia</t>
        </is>
      </c>
      <c r="H22393" s="2" t="n">
        <v>45443.68185185185</v>
      </c>
      <c r="I22393" t="b">
        <v>1</v>
      </c>
      <c r="J22393" t="b">
        <v>0</v>
      </c>
      <c r="K22393" t="inlineStr">
        <is>
          <t>Czechia</t>
        </is>
      </c>
      <c r="L22393" t="inlineStr"/>
      <c r="M22393" t="inlineStr"/>
      <c r="N22393" t="inlineStr"/>
      <c r="O22393" t="inlineStr">
        <is>
          <t>DELTACLASS TECHNOLOGY SOLUTIONS LIMITED</t>
        </is>
      </c>
      <c r="P22393" t="inlineStr">
        <is>
          <t>['sql', 'aws', 'airflow', 'jenkins', 'github', 'jira']</t>
        </is>
      </c>
      <c r="Q22393" t="inlineStr">
        <is>
          <t>{'async': ['jira'], 'cloud': ['aws'], 'libraries': ['airflow'], 'other': ['jenkins', 'github'], 'programming': ['sql']}</t>
        </is>
      </c>
    </row>
    <row r="22394">
      <c r="A22394" t="inlineStr">
        <is>
          <t>Data Analyst</t>
        </is>
      </c>
      <c r="B22394" t="inlineStr">
        <is>
          <t>Freelance Remote: Online Data Analyst in Spain</t>
        </is>
      </c>
      <c r="C22394" t="inlineStr">
        <is>
          <t>Anywhere</t>
        </is>
      </c>
      <c r="D22394" t="inlineStr">
        <is>
          <t>via LinkedIn</t>
        </is>
      </c>
      <c r="E22394" t="inlineStr">
        <is>
          <t>Contractor</t>
        </is>
      </c>
      <c r="F22394" t="b">
        <v>1</v>
      </c>
      <c r="G22394" t="inlineStr">
        <is>
          <t>Spain</t>
        </is>
      </c>
      <c r="H22394" s="2" t="n">
        <v>45442.68947916666</v>
      </c>
      <c r="I22394" t="b">
        <v>1</v>
      </c>
      <c r="J22394" t="b">
        <v>0</v>
      </c>
      <c r="K22394" t="inlineStr">
        <is>
          <t>Spain</t>
        </is>
      </c>
      <c r="L22394" t="inlineStr"/>
      <c r="M22394" t="inlineStr"/>
      <c r="N22394" t="inlineStr"/>
      <c r="O22394" t="inlineStr">
        <is>
          <t>TELUS International</t>
        </is>
      </c>
      <c r="P22394" t="inlineStr">
        <is>
          <t>['go']</t>
        </is>
      </c>
      <c r="Q22394" t="inlineStr">
        <is>
          <t>{'programming': ['go']}</t>
        </is>
      </c>
    </row>
    <row r="22395">
      <c r="A22395" t="inlineStr">
        <is>
          <t>Data Scientist</t>
        </is>
      </c>
      <c r="B22395" t="inlineStr">
        <is>
          <t>Alternance - Data Scientist</t>
        </is>
      </c>
      <c r="C22395" t="inlineStr">
        <is>
          <t>France</t>
        </is>
      </c>
      <c r="D22395" t="inlineStr">
        <is>
          <t>via LinkedIn</t>
        </is>
      </c>
      <c r="E22395" t="inlineStr">
        <is>
          <t>Full-time</t>
        </is>
      </c>
      <c r="F22395" t="b">
        <v>0</v>
      </c>
      <c r="G22395" t="inlineStr">
        <is>
          <t>France</t>
        </is>
      </c>
      <c r="H22395" s="2" t="n">
        <v>45434.69074074074</v>
      </c>
      <c r="I22395" t="b">
        <v>0</v>
      </c>
      <c r="J22395" t="b">
        <v>0</v>
      </c>
      <c r="K22395" t="inlineStr">
        <is>
          <t>France</t>
        </is>
      </c>
      <c r="L22395" t="inlineStr"/>
      <c r="M22395" t="inlineStr"/>
      <c r="N22395" t="inlineStr"/>
      <c r="O22395" t="inlineStr">
        <is>
          <t>Groupama Assurances Mutuelles</t>
        </is>
      </c>
      <c r="P22395" t="inlineStr">
        <is>
          <t>['python', 'databricks', 'git']</t>
        </is>
      </c>
      <c r="Q22395" t="inlineStr">
        <is>
          <t>{'cloud': ['databricks'], 'other': ['git'], 'programming': ['python']}</t>
        </is>
      </c>
    </row>
    <row r="22396">
      <c r="A22396" t="inlineStr">
        <is>
          <t>Data Scientist</t>
        </is>
      </c>
      <c r="B22396" t="inlineStr">
        <is>
          <t>Data Scientist Jobs</t>
        </is>
      </c>
      <c r="C22396" t="inlineStr">
        <is>
          <t>Chantilly, VA</t>
        </is>
      </c>
      <c r="D22396" t="inlineStr">
        <is>
          <t>via Clearance Jobs</t>
        </is>
      </c>
      <c r="E22396" t="inlineStr">
        <is>
          <t>Contractor</t>
        </is>
      </c>
      <c r="F22396" t="b">
        <v>0</v>
      </c>
      <c r="G22396" t="inlineStr">
        <is>
          <t>Georgia</t>
        </is>
      </c>
      <c r="H22396" s="2" t="n">
        <v>45417.68756944445</v>
      </c>
      <c r="I22396" t="b">
        <v>0</v>
      </c>
      <c r="J22396" t="b">
        <v>0</v>
      </c>
      <c r="K22396" t="inlineStr">
        <is>
          <t>United States</t>
        </is>
      </c>
      <c r="L22396" t="inlineStr"/>
      <c r="M22396" t="inlineStr"/>
      <c r="N22396" t="inlineStr"/>
      <c r="O22396" t="inlineStr">
        <is>
          <t>SilverEdge</t>
        </is>
      </c>
      <c r="P22396" t="inlineStr">
        <is>
          <t>['python', 'r', 'matlab', 'sql', 'pytorch', 'tensorflow', 'pandas']</t>
        </is>
      </c>
      <c r="Q22396" t="inlineStr">
        <is>
          <t>{'libraries': ['pytorch', 'tensorflow', 'pandas'], 'programming': ['python', 'r', 'matlab', 'sql']}</t>
        </is>
      </c>
    </row>
    <row r="22397">
      <c r="A22397" t="inlineStr">
        <is>
          <t>Data Scientist</t>
        </is>
      </c>
      <c r="B22397" t="inlineStr">
        <is>
          <t>PhD Data Scientist (Machine Learning and Operations Research)</t>
        </is>
      </c>
      <c r="C22397" t="inlineStr">
        <is>
          <t>Cincinnati, OH</t>
        </is>
      </c>
      <c r="D22397" t="inlineStr">
        <is>
          <t>via LinkedIn</t>
        </is>
      </c>
      <c r="E22397" t="inlineStr">
        <is>
          <t>Full-time</t>
        </is>
      </c>
      <c r="F22397" t="b">
        <v>0</v>
      </c>
      <c r="G22397" t="inlineStr">
        <is>
          <t>New York, United States</t>
        </is>
      </c>
      <c r="H22397" s="2" t="n">
        <v>45433.66949074074</v>
      </c>
      <c r="I22397" t="b">
        <v>0</v>
      </c>
      <c r="J22397" t="b">
        <v>1</v>
      </c>
      <c r="K22397" t="inlineStr">
        <is>
          <t>United States</t>
        </is>
      </c>
      <c r="L22397" t="inlineStr"/>
      <c r="M22397" t="inlineStr"/>
      <c r="N22397" t="inlineStr"/>
      <c r="O22397" t="inlineStr">
        <is>
          <t>Procter &amp; Gamble</t>
        </is>
      </c>
      <c r="P22397" t="inlineStr">
        <is>
          <t>['python', 'r', 'scala', 'gcp', 'git']</t>
        </is>
      </c>
      <c r="Q22397" t="inlineStr">
        <is>
          <t>{'cloud': ['gcp'], 'other': ['git'], 'programming': ['python', 'r', 'scala']}</t>
        </is>
      </c>
    </row>
    <row r="22398">
      <c r="A22398" t="inlineStr">
        <is>
          <t>Data Analyst</t>
        </is>
      </c>
      <c r="B22398" t="inlineStr">
        <is>
          <t>Data Analyst - Metal &amp; Mining Industry Content</t>
        </is>
      </c>
      <c r="C22398" t="inlineStr">
        <is>
          <t>Philippines</t>
        </is>
      </c>
      <c r="D22398" t="inlineStr">
        <is>
          <t>via LinkedIn</t>
        </is>
      </c>
      <c r="E22398" t="inlineStr"/>
      <c r="F22398" t="b">
        <v>0</v>
      </c>
      <c r="G22398" t="inlineStr">
        <is>
          <t>Philippines</t>
        </is>
      </c>
      <c r="H22398" s="2" t="n">
        <v>45423.67607638889</v>
      </c>
      <c r="I22398" t="b">
        <v>0</v>
      </c>
      <c r="J22398" t="b">
        <v>0</v>
      </c>
      <c r="K22398" t="inlineStr">
        <is>
          <t>Philippines</t>
        </is>
      </c>
      <c r="L22398" t="inlineStr"/>
      <c r="M22398" t="inlineStr"/>
      <c r="N22398" t="inlineStr"/>
      <c r="O22398" t="inlineStr">
        <is>
          <t>myGwork - LGBTQ+ Business Community</t>
        </is>
      </c>
      <c r="P22398" t="inlineStr">
        <is>
          <t>['sql', 'excel']</t>
        </is>
      </c>
      <c r="Q22398" t="inlineStr">
        <is>
          <t>{'analyst_tools': ['excel'], 'programming': ['sql']}</t>
        </is>
      </c>
    </row>
    <row r="22399">
      <c r="A22399" t="inlineStr">
        <is>
          <t>Data Scientist</t>
        </is>
      </c>
      <c r="B22399" t="inlineStr">
        <is>
          <t>Data Scientist Madrid</t>
        </is>
      </c>
      <c r="C22399" t="inlineStr">
        <is>
          <t>Madrid, Spain</t>
        </is>
      </c>
      <c r="D22399" t="inlineStr">
        <is>
          <t>via BeBee</t>
        </is>
      </c>
      <c r="E22399" t="inlineStr">
        <is>
          <t>Full-time</t>
        </is>
      </c>
      <c r="F22399" t="b">
        <v>0</v>
      </c>
      <c r="G22399" t="inlineStr">
        <is>
          <t>Spain</t>
        </is>
      </c>
      <c r="H22399" s="2" t="n">
        <v>45432.67733796296</v>
      </c>
      <c r="I22399" t="b">
        <v>0</v>
      </c>
      <c r="J22399" t="b">
        <v>0</v>
      </c>
      <c r="K22399" t="inlineStr">
        <is>
          <t>Spain</t>
        </is>
      </c>
      <c r="L22399" t="inlineStr"/>
      <c r="M22399" t="inlineStr"/>
      <c r="N22399" t="inlineStr"/>
      <c r="O22399" t="inlineStr">
        <is>
          <t>Intelygenz</t>
        </is>
      </c>
      <c r="P22399" t="inlineStr">
        <is>
          <t>['python', 'numpy', 'pandas', 'scikit-learn']</t>
        </is>
      </c>
      <c r="Q22399" t="inlineStr">
        <is>
          <t>{'libraries': ['numpy', 'pandas', 'scikit-learn'], 'programming': ['python']}</t>
        </is>
      </c>
    </row>
    <row r="22400">
      <c r="A22400" t="inlineStr">
        <is>
          <t>Senior Data Analyst</t>
        </is>
      </c>
      <c r="B22400" t="inlineStr">
        <is>
          <t>Senior Business Data Analyst</t>
        </is>
      </c>
      <c r="C22400" t="inlineStr">
        <is>
          <t>Belfast, UK</t>
        </is>
      </c>
      <c r="D22400" t="inlineStr">
        <is>
          <t>via LinkedIn</t>
        </is>
      </c>
      <c r="E22400" t="inlineStr">
        <is>
          <t>Contractor</t>
        </is>
      </c>
      <c r="F22400" t="b">
        <v>0</v>
      </c>
      <c r="G22400" t="inlineStr">
        <is>
          <t>United Kingdom</t>
        </is>
      </c>
      <c r="H22400" s="2" t="n">
        <v>45441.68376157407</v>
      </c>
      <c r="I22400" t="b">
        <v>1</v>
      </c>
      <c r="J22400" t="b">
        <v>0</v>
      </c>
      <c r="K22400" t="inlineStr">
        <is>
          <t>United Kingdom</t>
        </is>
      </c>
      <c r="L22400" t="inlineStr"/>
      <c r="M22400" t="inlineStr"/>
      <c r="N22400" t="inlineStr"/>
      <c r="O22400" t="inlineStr">
        <is>
          <t>Granard Consulting</t>
        </is>
      </c>
      <c r="P22400" t="inlineStr">
        <is>
          <t>['python', 'excel']</t>
        </is>
      </c>
      <c r="Q22400" t="inlineStr">
        <is>
          <t>{'analyst_tools': ['excel'], 'programming': ['python']}</t>
        </is>
      </c>
    </row>
    <row r="22401">
      <c r="A22401" t="inlineStr">
        <is>
          <t>Data Scientist</t>
        </is>
      </c>
      <c r="B22401" t="inlineStr">
        <is>
          <t>Data Scientist</t>
        </is>
      </c>
      <c r="C22401" t="inlineStr">
        <is>
          <t>Belgium</t>
        </is>
      </c>
      <c r="D22401" t="inlineStr">
        <is>
          <t>via Be.linkedin.com</t>
        </is>
      </c>
      <c r="E22401" t="inlineStr">
        <is>
          <t>Contractor</t>
        </is>
      </c>
      <c r="F22401" t="b">
        <v>0</v>
      </c>
      <c r="G22401" t="inlineStr">
        <is>
          <t>Belgium</t>
        </is>
      </c>
      <c r="H22401" s="2" t="n">
        <v>45429.68681712963</v>
      </c>
      <c r="I22401" t="b">
        <v>0</v>
      </c>
      <c r="J22401" t="b">
        <v>0</v>
      </c>
      <c r="K22401" t="inlineStr">
        <is>
          <t>Belgium</t>
        </is>
      </c>
      <c r="L22401" t="inlineStr"/>
      <c r="M22401" t="inlineStr"/>
      <c r="N22401" t="inlineStr"/>
      <c r="O22401" t="inlineStr">
        <is>
          <t>Response Informatics</t>
        </is>
      </c>
      <c r="P22401" t="inlineStr">
        <is>
          <t>['r', 'python', 'perl', 'sql', 'nosql', 'mongodb', 'mongodb', 'hadoop', 'pandas', 'tidyverse', 'dplyr', 'numpy', 'matplotlib', 'seaborn', 'plotly', 'ggplot2']</t>
        </is>
      </c>
      <c r="Q22401" t="inlineStr">
        <is>
          <t>{'databases': ['mongodb'], 'libraries': ['hadoop', 'pandas', 'tidyverse', 'dplyr', 'numpy', 'matplotlib', 'seaborn', 'plotly', 'ggplot2'], 'programming': ['r', 'python', 'perl', 'sql', 'nosql', 'mongodb']}</t>
        </is>
      </c>
    </row>
    <row r="22402">
      <c r="A22402" t="inlineStr">
        <is>
          <t>Senior Data Analyst</t>
        </is>
      </c>
      <c r="B22402" t="inlineStr">
        <is>
          <t>Senior Data Analyst (Research Team)</t>
        </is>
      </c>
      <c r="C22402" t="inlineStr">
        <is>
          <t>Warsaw, Poland</t>
        </is>
      </c>
      <c r="D22402" t="inlineStr">
        <is>
          <t>via LinkedIn</t>
        </is>
      </c>
      <c r="E22402" t="inlineStr">
        <is>
          <t>Full-time</t>
        </is>
      </c>
      <c r="F22402" t="b">
        <v>0</v>
      </c>
      <c r="G22402" t="inlineStr">
        <is>
          <t>Poland</t>
        </is>
      </c>
      <c r="H22402" s="2" t="n">
        <v>45414.67756944444</v>
      </c>
      <c r="I22402" t="b">
        <v>1</v>
      </c>
      <c r="J22402" t="b">
        <v>0</v>
      </c>
      <c r="K22402" t="inlineStr">
        <is>
          <t>Poland</t>
        </is>
      </c>
      <c r="L22402" t="inlineStr"/>
      <c r="M22402" t="inlineStr"/>
      <c r="N22402" t="inlineStr"/>
      <c r="O22402" t="inlineStr">
        <is>
          <t>Surfshark</t>
        </is>
      </c>
      <c r="P22402" t="inlineStr">
        <is>
          <t>['python']</t>
        </is>
      </c>
      <c r="Q22402" t="inlineStr">
        <is>
          <t>{'programming': ['python']}</t>
        </is>
      </c>
    </row>
    <row r="22403">
      <c r="A22403" t="inlineStr">
        <is>
          <t>Senior Data Scientist</t>
        </is>
      </c>
      <c r="B22403" t="inlineStr">
        <is>
          <t>Senior Data Scientist</t>
        </is>
      </c>
      <c r="C22403" t="inlineStr">
        <is>
          <t>Pune, Maharashtra, India</t>
        </is>
      </c>
      <c r="D22403" t="inlineStr">
        <is>
          <t>via LinkedIn</t>
        </is>
      </c>
      <c r="E22403" t="inlineStr">
        <is>
          <t>Full-time</t>
        </is>
      </c>
      <c r="F22403" t="b">
        <v>0</v>
      </c>
      <c r="G22403" t="inlineStr">
        <is>
          <t>India</t>
        </is>
      </c>
      <c r="H22403" s="2" t="n">
        <v>45434.67747685185</v>
      </c>
      <c r="I22403" t="b">
        <v>0</v>
      </c>
      <c r="J22403" t="b">
        <v>0</v>
      </c>
      <c r="K22403" t="inlineStr">
        <is>
          <t>India</t>
        </is>
      </c>
      <c r="L22403" t="inlineStr"/>
      <c r="M22403" t="inlineStr"/>
      <c r="N22403" t="inlineStr"/>
      <c r="O22403" t="inlineStr">
        <is>
          <t>Red Hat</t>
        </is>
      </c>
      <c r="P22403" t="inlineStr">
        <is>
          <t>['python', 'r', 'sql', 'tensorflow', 'keras', 'scikit-learn', 'linux', 'tableau', 'kubernetes']</t>
        </is>
      </c>
      <c r="Q22403" t="inlineStr">
        <is>
          <t>{'analyst_tools': ['tableau'], 'libraries': ['tensorflow', 'keras', 'scikit-learn'], 'os': ['linux'], 'other': ['kubernetes'], 'programming': ['python', 'r', 'sql']}</t>
        </is>
      </c>
    </row>
    <row r="22404">
      <c r="A22404" t="inlineStr">
        <is>
          <t>Data Analyst</t>
        </is>
      </c>
      <c r="B22404" t="inlineStr">
        <is>
          <t>Data Analytics Trainee</t>
        </is>
      </c>
      <c r="C22404" t="inlineStr">
        <is>
          <t>Anywhere</t>
        </is>
      </c>
      <c r="D22404" t="inlineStr">
        <is>
          <t>via LinkedIn</t>
        </is>
      </c>
      <c r="E22404" t="inlineStr">
        <is>
          <t>Internship</t>
        </is>
      </c>
      <c r="F22404" t="b">
        <v>1</v>
      </c>
      <c r="G22404" t="inlineStr">
        <is>
          <t>India</t>
        </is>
      </c>
      <c r="H22404" s="2" t="n">
        <v>45426.6809375</v>
      </c>
      <c r="I22404" t="b">
        <v>0</v>
      </c>
      <c r="J22404" t="b">
        <v>0</v>
      </c>
      <c r="K22404" t="inlineStr">
        <is>
          <t>India</t>
        </is>
      </c>
      <c r="L22404" t="inlineStr"/>
      <c r="M22404" t="inlineStr"/>
      <c r="N22404" t="inlineStr"/>
      <c r="O22404" t="inlineStr">
        <is>
          <t>MedTourEasy</t>
        </is>
      </c>
      <c r="P22404" t="inlineStr">
        <is>
          <t>['python', 'r']</t>
        </is>
      </c>
      <c r="Q22404" t="inlineStr">
        <is>
          <t>{'programming': ['python', 'r']}</t>
        </is>
      </c>
    </row>
    <row r="22405">
      <c r="A22405" t="inlineStr">
        <is>
          <t>Data Scientist</t>
        </is>
      </c>
      <c r="B22405" t="inlineStr">
        <is>
          <t>Desk Data Scientist -  Energy Trading - Geneva</t>
        </is>
      </c>
      <c r="C22405" t="inlineStr">
        <is>
          <t>Geneva, Switzerland</t>
        </is>
      </c>
      <c r="D22405" t="inlineStr">
        <is>
          <t>via LinkedIn</t>
        </is>
      </c>
      <c r="E22405" t="inlineStr">
        <is>
          <t>Full-time</t>
        </is>
      </c>
      <c r="F22405" t="b">
        <v>0</v>
      </c>
      <c r="G22405" t="inlineStr">
        <is>
          <t>Switzerland</t>
        </is>
      </c>
      <c r="H22405" s="2" t="n">
        <v>45425.69239583334</v>
      </c>
      <c r="I22405" t="b">
        <v>0</v>
      </c>
      <c r="J22405" t="b">
        <v>0</v>
      </c>
      <c r="K22405" t="inlineStr">
        <is>
          <t>Switzerland</t>
        </is>
      </c>
      <c r="L22405" t="inlineStr"/>
      <c r="M22405" t="inlineStr"/>
      <c r="N22405" t="inlineStr"/>
      <c r="O22405" t="inlineStr">
        <is>
          <t>Options Group</t>
        </is>
      </c>
      <c r="P22405" t="inlineStr">
        <is>
          <t>['python', 'sql', 'nosql', 'aws', 'plotly', 'tableau']</t>
        </is>
      </c>
      <c r="Q22405" t="inlineStr">
        <is>
          <t>{'analyst_tools': ['tableau'], 'cloud': ['aws'], 'libraries': ['plotly'], 'programming': ['python', 'sql', 'nosql']}</t>
        </is>
      </c>
    </row>
    <row r="22406">
      <c r="A22406" t="inlineStr">
        <is>
          <t>Data Engineer</t>
        </is>
      </c>
      <c r="B22406" t="inlineStr">
        <is>
          <t>Gcp Data Engineer</t>
        </is>
      </c>
      <c r="C22406" t="inlineStr">
        <is>
          <t>Santa Fe, Santa Fe Province, Argentina</t>
        </is>
      </c>
      <c r="D22406" t="inlineStr">
        <is>
          <t>via Trabajo.org - Vacantes De Empleo, Trabajo</t>
        </is>
      </c>
      <c r="E22406" t="inlineStr">
        <is>
          <t>Full-time</t>
        </is>
      </c>
      <c r="F22406" t="b">
        <v>0</v>
      </c>
      <c r="G22406" t="inlineStr">
        <is>
          <t>Argentina</t>
        </is>
      </c>
      <c r="H22406" s="2" t="n">
        <v>45418.68517361111</v>
      </c>
      <c r="I22406" t="b">
        <v>0</v>
      </c>
      <c r="J22406" t="b">
        <v>0</v>
      </c>
      <c r="K22406" t="inlineStr">
        <is>
          <t>Argentina</t>
        </is>
      </c>
      <c r="L22406" t="inlineStr"/>
      <c r="M22406" t="inlineStr"/>
      <c r="N22406" t="inlineStr"/>
      <c r="O22406" t="inlineStr">
        <is>
          <t>Web:</t>
        </is>
      </c>
      <c r="P22406" t="inlineStr">
        <is>
          <t>['java', 'scala', 'gcp']</t>
        </is>
      </c>
      <c r="Q22406" t="inlineStr">
        <is>
          <t>{'cloud': ['gcp'], 'programming': ['java', 'scala']}</t>
        </is>
      </c>
    </row>
    <row r="22407">
      <c r="A22407" t="inlineStr">
        <is>
          <t>Data Engineer</t>
        </is>
      </c>
      <c r="B22407" t="inlineStr">
        <is>
          <t>Data engineer</t>
        </is>
      </c>
      <c r="C22407" t="inlineStr">
        <is>
          <t>Sydney NSW, Australia</t>
        </is>
      </c>
      <c r="D22407" t="inlineStr">
        <is>
          <t>via Jooble</t>
        </is>
      </c>
      <c r="E22407" t="inlineStr">
        <is>
          <t>Full-time</t>
        </is>
      </c>
      <c r="F22407" t="b">
        <v>0</v>
      </c>
      <c r="G22407" t="inlineStr">
        <is>
          <t>Australia</t>
        </is>
      </c>
      <c r="H22407" s="2" t="n">
        <v>45427.67780092593</v>
      </c>
      <c r="I22407" t="b">
        <v>1</v>
      </c>
      <c r="J22407" t="b">
        <v>0</v>
      </c>
      <c r="K22407" t="inlineStr">
        <is>
          <t>Australia</t>
        </is>
      </c>
      <c r="L22407" t="inlineStr"/>
      <c r="M22407" t="inlineStr"/>
      <c r="N22407" t="inlineStr"/>
      <c r="O22407" t="inlineStr">
        <is>
          <t>CareCone Group</t>
        </is>
      </c>
      <c r="P22407" t="inlineStr">
        <is>
          <t>['sql', 'python', 'snowflake', 'azure']</t>
        </is>
      </c>
      <c r="Q22407" t="inlineStr">
        <is>
          <t>{'cloud': ['snowflake', 'azure'], 'programming': ['sql', 'python']}</t>
        </is>
      </c>
    </row>
    <row r="22408">
      <c r="A22408" t="inlineStr">
        <is>
          <t>Data Engineer</t>
        </is>
      </c>
      <c r="B22408" t="inlineStr">
        <is>
          <t>Azure Data Engineer</t>
        </is>
      </c>
      <c r="C22408" t="inlineStr">
        <is>
          <t>Amsterdam, Netherlands</t>
        </is>
      </c>
      <c r="D22408" t="inlineStr">
        <is>
          <t>via LinkedIn</t>
        </is>
      </c>
      <c r="E22408" t="inlineStr">
        <is>
          <t>Full-time</t>
        </is>
      </c>
      <c r="F22408" t="b">
        <v>0</v>
      </c>
      <c r="G22408" t="inlineStr">
        <is>
          <t>Netherlands</t>
        </is>
      </c>
      <c r="H22408" s="2" t="n">
        <v>45414.68731481482</v>
      </c>
      <c r="I22408" t="b">
        <v>0</v>
      </c>
      <c r="J22408" t="b">
        <v>0</v>
      </c>
      <c r="K22408" t="inlineStr">
        <is>
          <t>Netherlands</t>
        </is>
      </c>
      <c r="L22408" t="inlineStr"/>
      <c r="M22408" t="inlineStr"/>
      <c r="N22408" t="inlineStr"/>
      <c r="O22408" t="inlineStr">
        <is>
          <t>De Nederlandsche Bank</t>
        </is>
      </c>
      <c r="P22408" t="inlineStr">
        <is>
          <t>['sql', 't-sql', 'azure', 'databricks', 'git']</t>
        </is>
      </c>
      <c r="Q22408" t="inlineStr">
        <is>
          <t>{'cloud': ['azure', 'databricks'], 'other': ['git'], 'programming': ['sql', 't-sql']}</t>
        </is>
      </c>
    </row>
    <row r="22409">
      <c r="A22409" t="inlineStr">
        <is>
          <t>Data Scientist</t>
        </is>
      </c>
      <c r="B22409" t="inlineStr">
        <is>
          <t>Data Scientist III</t>
        </is>
      </c>
      <c r="C22409" t="inlineStr">
        <is>
          <t>Minneapolis, MN</t>
        </is>
      </c>
      <c r="D22409" t="inlineStr">
        <is>
          <t>via Built In</t>
        </is>
      </c>
      <c r="E22409" t="inlineStr">
        <is>
          <t>Full-time</t>
        </is>
      </c>
      <c r="F22409" t="b">
        <v>0</v>
      </c>
      <c r="G22409" t="inlineStr">
        <is>
          <t>Illinois, United States</t>
        </is>
      </c>
      <c r="H22409" s="2" t="n">
        <v>45442.66923611111</v>
      </c>
      <c r="I22409" t="b">
        <v>0</v>
      </c>
      <c r="J22409" t="b">
        <v>0</v>
      </c>
      <c r="K22409" t="inlineStr">
        <is>
          <t>United States</t>
        </is>
      </c>
      <c r="L22409" t="inlineStr"/>
      <c r="M22409" t="inlineStr"/>
      <c r="N22409" t="inlineStr"/>
      <c r="O22409" t="inlineStr">
        <is>
          <t>LexisNexis Risk Solutions</t>
        </is>
      </c>
      <c r="P22409" t="inlineStr">
        <is>
          <t>['r', 'python', 'sas', 'sas', 'sql', 'excel', 'power bi', 'tableau', 'looker']</t>
        </is>
      </c>
      <c r="Q22409" t="inlineStr">
        <is>
          <t>{'analyst_tools': ['sas', 'excel', 'power bi', 'tableau', 'looker'], 'programming': ['r', 'python', 'sas', 'sql']}</t>
        </is>
      </c>
    </row>
    <row r="22410">
      <c r="A22410" t="inlineStr">
        <is>
          <t>Data Engineer</t>
        </is>
      </c>
      <c r="B22410" t="inlineStr">
        <is>
          <t>Data Engineer</t>
        </is>
      </c>
      <c r="C22410" t="inlineStr">
        <is>
          <t>Dunfermline, United Kingdom</t>
        </is>
      </c>
      <c r="D22410" t="inlineStr">
        <is>
          <t>via LinkedIn</t>
        </is>
      </c>
      <c r="E22410" t="inlineStr">
        <is>
          <t>Full-time</t>
        </is>
      </c>
      <c r="F22410" t="b">
        <v>0</v>
      </c>
      <c r="G22410" t="inlineStr">
        <is>
          <t>United Kingdom</t>
        </is>
      </c>
      <c r="H22410" s="2" t="n">
        <v>45433.70457175926</v>
      </c>
      <c r="I22410" t="b">
        <v>0</v>
      </c>
      <c r="J22410" t="b">
        <v>0</v>
      </c>
      <c r="K22410" t="inlineStr">
        <is>
          <t>United Kingdom</t>
        </is>
      </c>
      <c r="L22410" t="inlineStr"/>
      <c r="M22410" t="inlineStr"/>
      <c r="N22410" t="inlineStr"/>
      <c r="O22410" t="inlineStr">
        <is>
          <t>ecocareers</t>
        </is>
      </c>
      <c r="P22410" t="inlineStr">
        <is>
          <t>['spreadsheet', 'power bi']</t>
        </is>
      </c>
      <c r="Q22410" t="inlineStr">
        <is>
          <t>{'analyst_tools': ['spreadsheet', 'power bi']}</t>
        </is>
      </c>
    </row>
    <row r="22411">
      <c r="A22411" t="inlineStr">
        <is>
          <t>Cloud Engineer</t>
        </is>
      </c>
      <c r="B22411" t="inlineStr">
        <is>
          <t>Engineering Manager</t>
        </is>
      </c>
      <c r="C22411" t="inlineStr">
        <is>
          <t>Monterrey, Nuevo Leon, Mexico</t>
        </is>
      </c>
      <c r="D22411" t="inlineStr">
        <is>
          <t>via Trabajo.org - Vacantes De Empleo, Trabajo</t>
        </is>
      </c>
      <c r="E22411" t="inlineStr">
        <is>
          <t>Full-time</t>
        </is>
      </c>
      <c r="F22411" t="b">
        <v>0</v>
      </c>
      <c r="G22411" t="inlineStr">
        <is>
          <t>Mexico</t>
        </is>
      </c>
      <c r="H22411" s="2" t="n">
        <v>45434.68143518519</v>
      </c>
      <c r="I22411" t="b">
        <v>0</v>
      </c>
      <c r="J22411" t="b">
        <v>0</v>
      </c>
      <c r="K22411" t="inlineStr">
        <is>
          <t>Mexico</t>
        </is>
      </c>
      <c r="L22411" t="inlineStr"/>
      <c r="M22411" t="inlineStr"/>
      <c r="N22411" t="inlineStr"/>
      <c r="O22411" t="inlineStr">
        <is>
          <t>Canonical - Jobs</t>
        </is>
      </c>
      <c r="P22411" t="inlineStr">
        <is>
          <t>['go', 'python', 'golang', 'node', 'ubuntu', 'linux']</t>
        </is>
      </c>
      <c r="Q22411" t="inlineStr">
        <is>
          <t>{'os': ['ubuntu', 'linux'], 'programming': ['go', 'python', 'golang'], 'webframeworks': ['node']}</t>
        </is>
      </c>
    </row>
    <row r="22412">
      <c r="A22412" t="inlineStr">
        <is>
          <t>Data Analyst</t>
        </is>
      </c>
      <c r="B22412" t="inlineStr">
        <is>
          <t>Data Analyst</t>
        </is>
      </c>
      <c r="C22412" t="inlineStr">
        <is>
          <t>Plano, TX</t>
        </is>
      </c>
      <c r="D22412" t="inlineStr">
        <is>
          <t>via LinkedIn</t>
        </is>
      </c>
      <c r="E22412" t="inlineStr">
        <is>
          <t>Contractor</t>
        </is>
      </c>
      <c r="F22412" t="b">
        <v>0</v>
      </c>
      <c r="G22412" t="inlineStr">
        <is>
          <t>Texas, United States</t>
        </is>
      </c>
      <c r="H22412" s="2" t="n">
        <v>45418.66862268518</v>
      </c>
      <c r="I22412" t="b">
        <v>1</v>
      </c>
      <c r="J22412" t="b">
        <v>1</v>
      </c>
      <c r="K22412" t="inlineStr">
        <is>
          <t>United States</t>
        </is>
      </c>
      <c r="L22412" t="inlineStr"/>
      <c r="M22412" t="inlineStr"/>
      <c r="N22412" t="inlineStr"/>
      <c r="O22412" t="inlineStr">
        <is>
          <t>Akkodis</t>
        </is>
      </c>
      <c r="P22412" t="inlineStr">
        <is>
          <t>['sql', 'tableau', 'excel']</t>
        </is>
      </c>
      <c r="Q22412" t="inlineStr">
        <is>
          <t>{'analyst_tools': ['tableau', 'excel'], 'programming': ['sql']}</t>
        </is>
      </c>
    </row>
    <row r="22413">
      <c r="A22413" t="inlineStr">
        <is>
          <t>Data Analyst</t>
        </is>
      </c>
      <c r="B22413" t="inlineStr">
        <is>
          <t>Data Analyst</t>
        </is>
      </c>
      <c r="C22413" t="inlineStr">
        <is>
          <t>Medellín, Medellin, Antioquia, Colombia</t>
        </is>
      </c>
      <c r="D22413" t="inlineStr">
        <is>
          <t>via BeBee</t>
        </is>
      </c>
      <c r="E22413" t="inlineStr">
        <is>
          <t>Full-time</t>
        </is>
      </c>
      <c r="F22413" t="b">
        <v>0</v>
      </c>
      <c r="G22413" t="inlineStr">
        <is>
          <t>Colombia</t>
        </is>
      </c>
      <c r="H22413" s="2" t="n">
        <v>45427.67872685185</v>
      </c>
      <c r="I22413" t="b">
        <v>0</v>
      </c>
      <c r="J22413" t="b">
        <v>0</v>
      </c>
      <c r="K22413" t="inlineStr">
        <is>
          <t>Colombia</t>
        </is>
      </c>
      <c r="L22413" t="inlineStr"/>
      <c r="M22413" t="inlineStr"/>
      <c r="N22413" t="inlineStr"/>
      <c r="O22413" t="inlineStr">
        <is>
          <t>Contrate SA</t>
        </is>
      </c>
      <c r="P22413" t="inlineStr">
        <is>
          <t>['sql', 'python', 'r', 'excel']</t>
        </is>
      </c>
      <c r="Q22413" t="inlineStr">
        <is>
          <t>{'analyst_tools': ['excel'], 'programming': ['sql', 'python', 'r']}</t>
        </is>
      </c>
    </row>
    <row r="22414">
      <c r="A22414" t="inlineStr">
        <is>
          <t>Data Scientist</t>
        </is>
      </c>
      <c r="B22414" t="inlineStr">
        <is>
          <t>Data Scientist</t>
        </is>
      </c>
      <c r="C22414" t="inlineStr">
        <is>
          <t>Dover, DE</t>
        </is>
      </c>
      <c r="D22414" t="inlineStr">
        <is>
          <t>via Nexxt</t>
        </is>
      </c>
      <c r="E22414" t="inlineStr">
        <is>
          <t>Full-time</t>
        </is>
      </c>
      <c r="F22414" t="b">
        <v>0</v>
      </c>
      <c r="G22414" t="inlineStr">
        <is>
          <t>New York, United States</t>
        </is>
      </c>
      <c r="H22414" s="2" t="n">
        <v>45439.66869212963</v>
      </c>
      <c r="I22414" t="b">
        <v>0</v>
      </c>
      <c r="J22414" t="b">
        <v>1</v>
      </c>
      <c r="K22414" t="inlineStr">
        <is>
          <t>United States</t>
        </is>
      </c>
      <c r="L22414" t="inlineStr"/>
      <c r="M22414" t="inlineStr"/>
      <c r="N22414" t="inlineStr"/>
      <c r="O22414" t="inlineStr">
        <is>
          <t>Meta</t>
        </is>
      </c>
      <c r="P22414" t="inlineStr">
        <is>
          <t>['sql', 'python', 'r', 'sas', 'sas', 'matlab']</t>
        </is>
      </c>
      <c r="Q22414" t="inlineStr">
        <is>
          <t>{'analyst_tools': ['sas'], 'programming': ['sql', 'python', 'r', 'sas', 'matlab']}</t>
        </is>
      </c>
    </row>
    <row r="22415">
      <c r="A22415" t="inlineStr">
        <is>
          <t>Data Analyst</t>
        </is>
      </c>
      <c r="B22415" t="inlineStr">
        <is>
          <t>Data Analyst</t>
        </is>
      </c>
      <c r="C22415" t="inlineStr">
        <is>
          <t>New Haven, CT</t>
        </is>
      </c>
      <c r="D22415" t="inlineStr">
        <is>
          <t>via LinkedIn</t>
        </is>
      </c>
      <c r="E22415" t="inlineStr">
        <is>
          <t>Full-time</t>
        </is>
      </c>
      <c r="F22415" t="b">
        <v>0</v>
      </c>
      <c r="G22415" t="inlineStr">
        <is>
          <t>New York, United States</t>
        </is>
      </c>
      <c r="H22415" s="2" t="n">
        <v>45413.6669675926</v>
      </c>
      <c r="I22415" t="b">
        <v>0</v>
      </c>
      <c r="J22415" t="b">
        <v>1</v>
      </c>
      <c r="K22415" t="inlineStr">
        <is>
          <t>United States</t>
        </is>
      </c>
      <c r="L22415" t="inlineStr"/>
      <c r="M22415" t="inlineStr"/>
      <c r="N22415" t="inlineStr"/>
      <c r="O22415" t="inlineStr">
        <is>
          <t>Wellinks</t>
        </is>
      </c>
      <c r="P22415" t="inlineStr">
        <is>
          <t>['sql', 'r', 'python', 'aws', 'tableau', 'power bi']</t>
        </is>
      </c>
      <c r="Q22415" t="inlineStr">
        <is>
          <t>{'analyst_tools': ['tableau', 'power bi'], 'cloud': ['aws'], 'programming': ['sql', 'r', 'python']}</t>
        </is>
      </c>
    </row>
    <row r="22416">
      <c r="A22416" t="inlineStr">
        <is>
          <t>Software Engineer</t>
        </is>
      </c>
      <c r="B22416" t="inlineStr">
        <is>
          <t>Senior Platform Engineer</t>
        </is>
      </c>
      <c r="C22416" t="inlineStr">
        <is>
          <t>Barcelona, Spain</t>
        </is>
      </c>
      <c r="D22416" t="inlineStr">
        <is>
          <t>via BeBee</t>
        </is>
      </c>
      <c r="E22416" t="inlineStr">
        <is>
          <t>Full-time</t>
        </is>
      </c>
      <c r="F22416" t="b">
        <v>0</v>
      </c>
      <c r="G22416" t="inlineStr">
        <is>
          <t>Spain</t>
        </is>
      </c>
      <c r="H22416" s="2" t="n">
        <v>45439.23940972222</v>
      </c>
      <c r="I22416" t="b">
        <v>1</v>
      </c>
      <c r="J22416" t="b">
        <v>0</v>
      </c>
      <c r="K22416" t="inlineStr">
        <is>
          <t>Spain</t>
        </is>
      </c>
      <c r="L22416" t="inlineStr"/>
      <c r="M22416" t="inlineStr"/>
      <c r="N22416" t="inlineStr"/>
      <c r="O22416" t="inlineStr">
        <is>
          <t>Docplanner</t>
        </is>
      </c>
      <c r="P22416" t="inlineStr">
        <is>
          <t>['bash', 'go', 'aws', 'excel', 'kubernetes', 'terraform']</t>
        </is>
      </c>
      <c r="Q22416" t="inlineStr">
        <is>
          <t>{'analyst_tools': ['excel'], 'cloud': ['aws'], 'other': ['kubernetes', 'terraform'], 'programming': ['bash', 'go']}</t>
        </is>
      </c>
    </row>
    <row r="22417">
      <c r="A22417" t="inlineStr">
        <is>
          <t>Data Engineer</t>
        </is>
      </c>
      <c r="B22417" t="inlineStr">
        <is>
          <t>Cloud &amp; Data Engineer</t>
        </is>
      </c>
      <c r="C22417" t="inlineStr">
        <is>
          <t>Cagliari, Metropolitan City of Cagliari, Italy</t>
        </is>
      </c>
      <c r="D22417" t="inlineStr">
        <is>
          <t>via LinkedIn</t>
        </is>
      </c>
      <c r="E22417" t="inlineStr">
        <is>
          <t>Full-time</t>
        </is>
      </c>
      <c r="F22417" t="b">
        <v>0</v>
      </c>
      <c r="G22417" t="inlineStr">
        <is>
          <t>Italy</t>
        </is>
      </c>
      <c r="H22417" s="2" t="n">
        <v>45440.69275462963</v>
      </c>
      <c r="I22417" t="b">
        <v>0</v>
      </c>
      <c r="J22417" t="b">
        <v>0</v>
      </c>
      <c r="K22417" t="inlineStr">
        <is>
          <t>Italy</t>
        </is>
      </c>
      <c r="L22417" t="inlineStr"/>
      <c r="M22417" t="inlineStr"/>
      <c r="N22417" t="inlineStr"/>
      <c r="O22417" t="inlineStr">
        <is>
          <t>Queryo – Tinexta Group</t>
        </is>
      </c>
      <c r="P22417" t="inlineStr">
        <is>
          <t>['python', 'sql', 'bigquery', 'flask', 'excel', 'docker']</t>
        </is>
      </c>
      <c r="Q22417" t="inlineStr">
        <is>
          <t>{'analyst_tools': ['excel'], 'cloud': ['bigquery'], 'other': ['docker'], 'programming': ['python', 'sql'], 'webframeworks': ['flask']}</t>
        </is>
      </c>
    </row>
    <row r="22418">
      <c r="A22418" t="inlineStr">
        <is>
          <t>Data Scientist</t>
        </is>
      </c>
      <c r="B22418" t="inlineStr">
        <is>
          <t>Data Scientist</t>
        </is>
      </c>
      <c r="C22418" t="inlineStr">
        <is>
          <t>Fort Lauderdale, FL</t>
        </is>
      </c>
      <c r="D22418" t="inlineStr">
        <is>
          <t>via Career Page</t>
        </is>
      </c>
      <c r="E22418" t="inlineStr">
        <is>
          <t>Full-time</t>
        </is>
      </c>
      <c r="F22418" t="b">
        <v>0</v>
      </c>
      <c r="G22418" t="inlineStr">
        <is>
          <t>Florida, United States</t>
        </is>
      </c>
      <c r="H22418" s="2" t="n">
        <v>45413.67126157408</v>
      </c>
      <c r="I22418" t="b">
        <v>0</v>
      </c>
      <c r="J22418" t="b">
        <v>0</v>
      </c>
      <c r="K22418" t="inlineStr">
        <is>
          <t>United States</t>
        </is>
      </c>
      <c r="L22418" t="inlineStr"/>
      <c r="M22418" t="inlineStr"/>
      <c r="N22418" t="inlineStr"/>
      <c r="O22418" t="inlineStr">
        <is>
          <t>TRAC Recruiting</t>
        </is>
      </c>
      <c r="P22418" t="inlineStr">
        <is>
          <t>['python', 'r', 'scala', 'aws', 'azure', 'gcp', 'tensorflow', 'pytorch', 'scikit-learn', 'spark']</t>
        </is>
      </c>
      <c r="Q22418" t="inlineStr">
        <is>
          <t>{'cloud': ['aws', 'azure', 'gcp'], 'libraries': ['tensorflow', 'pytorch', 'scikit-learn', 'spark'], 'programming': ['python', 'r', 'scala']}</t>
        </is>
      </c>
    </row>
    <row r="22419">
      <c r="A22419" t="inlineStr">
        <is>
          <t>Data Analyst</t>
        </is>
      </c>
      <c r="B22419" t="inlineStr">
        <is>
          <t>Junior Data Analyst | Full Time (Remote)</t>
        </is>
      </c>
      <c r="C22419" t="inlineStr">
        <is>
          <t>Anywhere</t>
        </is>
      </c>
      <c r="D22419" t="inlineStr">
        <is>
          <t>via LinkedIn</t>
        </is>
      </c>
      <c r="E22419" t="inlineStr">
        <is>
          <t>Full-time</t>
        </is>
      </c>
      <c r="F22419" t="b">
        <v>1</v>
      </c>
      <c r="G22419" t="inlineStr">
        <is>
          <t>Canada</t>
        </is>
      </c>
      <c r="H22419" s="2" t="n">
        <v>45428.67466435185</v>
      </c>
      <c r="I22419" t="b">
        <v>0</v>
      </c>
      <c r="J22419" t="b">
        <v>0</v>
      </c>
      <c r="K22419" t="inlineStr">
        <is>
          <t>Canada</t>
        </is>
      </c>
      <c r="L22419" t="inlineStr"/>
      <c r="M22419" t="inlineStr"/>
      <c r="N22419" t="inlineStr"/>
      <c r="O22419" t="inlineStr">
        <is>
          <t>Techvisionstaffingsolutions</t>
        </is>
      </c>
      <c r="P22419" t="inlineStr">
        <is>
          <t>['sql', 'python', 'r']</t>
        </is>
      </c>
      <c r="Q22419" t="inlineStr">
        <is>
          <t>{'programming': ['sql', 'python', 'r']}</t>
        </is>
      </c>
    </row>
    <row r="22420">
      <c r="A22420" t="inlineStr">
        <is>
          <t>Data Analyst</t>
        </is>
      </c>
      <c r="B22420" t="inlineStr">
        <is>
          <t>Healthcare Data Analyst Nurse</t>
        </is>
      </c>
      <c r="C22420" t="inlineStr">
        <is>
          <t>Sausalito, CA</t>
        </is>
      </c>
      <c r="D22420" t="inlineStr">
        <is>
          <t>via Carecareer Link</t>
        </is>
      </c>
      <c r="E22420" t="inlineStr">
        <is>
          <t>Full-time</t>
        </is>
      </c>
      <c r="F22420" t="b">
        <v>0</v>
      </c>
      <c r="G22420" t="inlineStr">
        <is>
          <t>California, United States</t>
        </is>
      </c>
      <c r="H22420" s="2" t="n">
        <v>45425.66813657407</v>
      </c>
      <c r="I22420" t="b">
        <v>0</v>
      </c>
      <c r="J22420" t="b">
        <v>1</v>
      </c>
      <c r="K22420" t="inlineStr">
        <is>
          <t>United States</t>
        </is>
      </c>
      <c r="L22420" t="inlineStr">
        <is>
          <t>year</t>
        </is>
      </c>
      <c r="M22420" t="n">
        <v>99500</v>
      </c>
      <c r="N22420" t="inlineStr"/>
      <c r="O22420" t="inlineStr">
        <is>
          <t>Incredible Health, Inc.</t>
        </is>
      </c>
      <c r="P22420" t="inlineStr">
        <is>
          <t>['excel']</t>
        </is>
      </c>
      <c r="Q22420" t="inlineStr">
        <is>
          <t>{'analyst_tools': ['excel']}</t>
        </is>
      </c>
    </row>
    <row r="22421">
      <c r="A22421" t="inlineStr">
        <is>
          <t>Machine Learning Engineer</t>
        </is>
      </c>
      <c r="B22421" t="inlineStr">
        <is>
          <t>AI Scientist</t>
        </is>
      </c>
      <c r="C22421" t="inlineStr">
        <is>
          <t>Massy, France</t>
        </is>
      </c>
      <c r="D22421" t="inlineStr">
        <is>
          <t>via LinkedIn</t>
        </is>
      </c>
      <c r="E22421" t="inlineStr">
        <is>
          <t>Full-time</t>
        </is>
      </c>
      <c r="F22421" t="b">
        <v>0</v>
      </c>
      <c r="G22421" t="inlineStr">
        <is>
          <t>France</t>
        </is>
      </c>
      <c r="H22421" s="2" t="n">
        <v>45418.69037037037</v>
      </c>
      <c r="I22421" t="b">
        <v>0</v>
      </c>
      <c r="J22421" t="b">
        <v>0</v>
      </c>
      <c r="K22421" t="inlineStr">
        <is>
          <t>France</t>
        </is>
      </c>
      <c r="L22421" t="inlineStr"/>
      <c r="M22421" t="inlineStr"/>
      <c r="N22421" t="inlineStr"/>
      <c r="O22421" t="inlineStr">
        <is>
          <t>Nokia</t>
        </is>
      </c>
      <c r="P22421" t="inlineStr">
        <is>
          <t>['c']</t>
        </is>
      </c>
      <c r="Q22421" t="inlineStr">
        <is>
          <t>{'programming': ['c']}</t>
        </is>
      </c>
    </row>
    <row r="22422">
      <c r="A22422" t="inlineStr">
        <is>
          <t>Data Analyst</t>
        </is>
      </c>
      <c r="B22422" t="inlineStr">
        <is>
          <t>Data Analyst</t>
        </is>
      </c>
      <c r="C22422" t="inlineStr">
        <is>
          <t>Valencia, Spain</t>
        </is>
      </c>
      <c r="D22422" t="inlineStr">
        <is>
          <t>via BeBee</t>
        </is>
      </c>
      <c r="E22422" t="inlineStr">
        <is>
          <t>Part-time</t>
        </is>
      </c>
      <c r="F22422" t="b">
        <v>0</v>
      </c>
      <c r="G22422" t="inlineStr">
        <is>
          <t>Spain</t>
        </is>
      </c>
      <c r="H22422" s="2" t="n">
        <v>45439.23895833334</v>
      </c>
      <c r="I22422" t="b">
        <v>1</v>
      </c>
      <c r="J22422" t="b">
        <v>0</v>
      </c>
      <c r="K22422" t="inlineStr">
        <is>
          <t>Spain</t>
        </is>
      </c>
      <c r="L22422" t="inlineStr"/>
      <c r="M22422" t="inlineStr"/>
      <c r="N22422" t="inlineStr"/>
      <c r="O22422" t="inlineStr">
        <is>
          <t>Peroptyx</t>
        </is>
      </c>
      <c r="P22422" t="inlineStr"/>
      <c r="Q22422" t="inlineStr"/>
    </row>
    <row r="22423">
      <c r="A22423" t="inlineStr">
        <is>
          <t>Data Analyst</t>
        </is>
      </c>
      <c r="B22423" t="inlineStr">
        <is>
          <t>Data Analyst</t>
        </is>
      </c>
      <c r="C22423" t="inlineStr">
        <is>
          <t>Anywhere</t>
        </is>
      </c>
      <c r="D22423" t="inlineStr">
        <is>
          <t>via LinkedIn</t>
        </is>
      </c>
      <c r="E22423" t="inlineStr">
        <is>
          <t>Contractor and Temp work</t>
        </is>
      </c>
      <c r="F22423" t="b">
        <v>1</v>
      </c>
      <c r="G22423" t="inlineStr">
        <is>
          <t>United Kingdom</t>
        </is>
      </c>
      <c r="H22423" s="2" t="n">
        <v>45426.68354166667</v>
      </c>
      <c r="I22423" t="b">
        <v>0</v>
      </c>
      <c r="J22423" t="b">
        <v>0</v>
      </c>
      <c r="K22423" t="inlineStr">
        <is>
          <t>United Kingdom</t>
        </is>
      </c>
      <c r="L22423" t="inlineStr"/>
      <c r="M22423" t="inlineStr"/>
      <c r="N22423" t="inlineStr"/>
      <c r="O22423" t="inlineStr">
        <is>
          <t>Harvey Nash</t>
        </is>
      </c>
      <c r="P22423" t="inlineStr"/>
      <c r="Q22423" t="inlineStr"/>
    </row>
    <row r="22424">
      <c r="A22424" t="inlineStr">
        <is>
          <t>Software Engineer</t>
        </is>
      </c>
      <c r="B22424" t="inlineStr">
        <is>
          <t>Software Engineer on Risk Analytics</t>
        </is>
      </c>
      <c r="C22424" t="inlineStr">
        <is>
          <t>Basel, Switzerland</t>
        </is>
      </c>
      <c r="D22424" t="inlineStr">
        <is>
          <t>via BeBee Schweiz</t>
        </is>
      </c>
      <c r="E22424" t="inlineStr">
        <is>
          <t>Full-time</t>
        </is>
      </c>
      <c r="F22424" t="b">
        <v>0</v>
      </c>
      <c r="G22424" t="inlineStr">
        <is>
          <t>Switzerland</t>
        </is>
      </c>
      <c r="H22424" s="2" t="n">
        <v>45433.72655092592</v>
      </c>
      <c r="I22424" t="b">
        <v>0</v>
      </c>
      <c r="J22424" t="b">
        <v>0</v>
      </c>
      <c r="K22424" t="inlineStr">
        <is>
          <t>Switzerland</t>
        </is>
      </c>
      <c r="L22424" t="inlineStr"/>
      <c r="M22424" t="inlineStr"/>
      <c r="N22424" t="inlineStr"/>
      <c r="O22424" t="inlineStr">
        <is>
          <t>Bank J. Safra Sarasin AG</t>
        </is>
      </c>
      <c r="P22424" t="inlineStr">
        <is>
          <t>['sql', 'python', 't-sql', 'c#', 'sql server', 'ssis', 'ssrs']</t>
        </is>
      </c>
      <c r="Q22424" t="inlineStr">
        <is>
          <t>{'analyst_tools': ['ssis', 'ssrs'], 'databases': ['sql server'], 'programming': ['sql', 'python', 't-sql', 'c#']}</t>
        </is>
      </c>
    </row>
    <row r="22425">
      <c r="A22425" t="inlineStr">
        <is>
          <t>Data Scientist</t>
        </is>
      </c>
      <c r="B22425" t="inlineStr">
        <is>
          <t>Analytics Engineer</t>
        </is>
      </c>
      <c r="C22425" t="inlineStr">
        <is>
          <t>Portsmouth, UK</t>
        </is>
      </c>
      <c r="D22425" t="inlineStr">
        <is>
          <t>via LinkedIn</t>
        </is>
      </c>
      <c r="E22425" t="inlineStr">
        <is>
          <t>Full-time</t>
        </is>
      </c>
      <c r="F22425" t="b">
        <v>0</v>
      </c>
      <c r="G22425" t="inlineStr">
        <is>
          <t>United Kingdom</t>
        </is>
      </c>
      <c r="H22425" s="2" t="n">
        <v>45426.6835300926</v>
      </c>
      <c r="I22425" t="b">
        <v>0</v>
      </c>
      <c r="J22425" t="b">
        <v>0</v>
      </c>
      <c r="K22425" t="inlineStr">
        <is>
          <t>United Kingdom</t>
        </is>
      </c>
      <c r="L22425" t="inlineStr"/>
      <c r="M22425" t="inlineStr"/>
      <c r="N22425" t="inlineStr"/>
      <c r="O22425" t="inlineStr">
        <is>
          <t>Checkatrade.com</t>
        </is>
      </c>
      <c r="P22425" t="inlineStr">
        <is>
          <t>['sql']</t>
        </is>
      </c>
      <c r="Q22425" t="inlineStr">
        <is>
          <t>{'programming': ['sql']}</t>
        </is>
      </c>
    </row>
    <row r="22426">
      <c r="A22426" t="inlineStr">
        <is>
          <t>Data Scientist</t>
        </is>
      </c>
      <c r="B22426" t="inlineStr">
        <is>
          <t>Data Scientist Intern</t>
        </is>
      </c>
      <c r="C22426" t="inlineStr">
        <is>
          <t>Singapore</t>
        </is>
      </c>
      <c r="D22426" t="inlineStr">
        <is>
          <t>via Careers @ StarHub</t>
        </is>
      </c>
      <c r="E22426" t="inlineStr">
        <is>
          <t>Internship</t>
        </is>
      </c>
      <c r="F22426" t="b">
        <v>0</v>
      </c>
      <c r="G22426" t="inlineStr">
        <is>
          <t>Singapore</t>
        </is>
      </c>
      <c r="H22426" s="2" t="n">
        <v>45419.68181712963</v>
      </c>
      <c r="I22426" t="b">
        <v>0</v>
      </c>
      <c r="J22426" t="b">
        <v>0</v>
      </c>
      <c r="K22426" t="inlineStr">
        <is>
          <t>Singapore</t>
        </is>
      </c>
      <c r="L22426" t="inlineStr"/>
      <c r="M22426" t="inlineStr"/>
      <c r="N22426" t="inlineStr"/>
      <c r="O22426" t="inlineStr">
        <is>
          <t>StarHub Ltd</t>
        </is>
      </c>
      <c r="P22426" t="inlineStr">
        <is>
          <t>['aws', 'redshift']</t>
        </is>
      </c>
      <c r="Q22426" t="inlineStr">
        <is>
          <t>{'cloud': ['aws', 'redshift']}</t>
        </is>
      </c>
    </row>
    <row r="22427">
      <c r="A22427" t="inlineStr">
        <is>
          <t>Data Engineer</t>
        </is>
      </c>
      <c r="B22427" t="inlineStr">
        <is>
          <t>Data Center/Facility Engineer</t>
        </is>
      </c>
      <c r="C22427" t="inlineStr">
        <is>
          <t>Larnaca, Cyprus</t>
        </is>
      </c>
      <c r="D22427" t="inlineStr">
        <is>
          <t>via LinkedIn Cyprus</t>
        </is>
      </c>
      <c r="E22427" t="inlineStr">
        <is>
          <t>Full-time</t>
        </is>
      </c>
      <c r="F22427" t="b">
        <v>0</v>
      </c>
      <c r="G22427" t="inlineStr">
        <is>
          <t>Cyprus</t>
        </is>
      </c>
      <c r="H22427" s="2" t="n">
        <v>45425.69232638889</v>
      </c>
      <c r="I22427" t="b">
        <v>0</v>
      </c>
      <c r="J22427" t="b">
        <v>0</v>
      </c>
      <c r="K22427" t="inlineStr">
        <is>
          <t>Cyprus</t>
        </is>
      </c>
      <c r="L22427" t="inlineStr"/>
      <c r="M22427" t="inlineStr"/>
      <c r="N22427" t="inlineStr"/>
      <c r="O22427" t="inlineStr">
        <is>
          <t>Uniteam Recruitment Services</t>
        </is>
      </c>
      <c r="P22427" t="inlineStr">
        <is>
          <t>['visio']</t>
        </is>
      </c>
      <c r="Q22427" t="inlineStr">
        <is>
          <t>{'analyst_tools': ['visio']}</t>
        </is>
      </c>
    </row>
    <row r="22428">
      <c r="A22428" t="inlineStr">
        <is>
          <t>Business Analyst</t>
        </is>
      </c>
      <c r="B22428" t="inlineStr">
        <is>
          <t>Business Analyst</t>
        </is>
      </c>
      <c r="C22428" t="inlineStr">
        <is>
          <t>Dallas, TX</t>
        </is>
      </c>
      <c r="D22428" t="inlineStr">
        <is>
          <t>via LinkedIn</t>
        </is>
      </c>
      <c r="E22428" t="inlineStr">
        <is>
          <t>Full-time</t>
        </is>
      </c>
      <c r="F22428" t="b">
        <v>0</v>
      </c>
      <c r="G22428" t="inlineStr">
        <is>
          <t>Texas, United States</t>
        </is>
      </c>
      <c r="H22428" s="2" t="n">
        <v>45432.66800925926</v>
      </c>
      <c r="I22428" t="b">
        <v>0</v>
      </c>
      <c r="J22428" t="b">
        <v>0</v>
      </c>
      <c r="K22428" t="inlineStr">
        <is>
          <t>United States</t>
        </is>
      </c>
      <c r="L22428" t="inlineStr"/>
      <c r="M22428" t="inlineStr"/>
      <c r="N22428" t="inlineStr"/>
      <c r="O22428" t="inlineStr">
        <is>
          <t>Photon</t>
        </is>
      </c>
      <c r="P22428" t="inlineStr">
        <is>
          <t>['r', 'python', 'tableau', 'power bi']</t>
        </is>
      </c>
      <c r="Q22428" t="inlineStr">
        <is>
          <t>{'analyst_tools': ['tableau', 'power bi'], 'programming': ['r', 'python']}</t>
        </is>
      </c>
    </row>
    <row r="22429">
      <c r="A22429" t="inlineStr">
        <is>
          <t>Data Scientist</t>
        </is>
      </c>
      <c r="B22429" t="inlineStr">
        <is>
          <t>Data Scientist - Malvern, PA (Hybrid)</t>
        </is>
      </c>
      <c r="C22429" t="inlineStr">
        <is>
          <t>Anywhere</t>
        </is>
      </c>
      <c r="D22429" t="inlineStr">
        <is>
          <t>via LinkedIn</t>
        </is>
      </c>
      <c r="E22429" t="inlineStr">
        <is>
          <t>Full-time</t>
        </is>
      </c>
      <c r="F22429" t="b">
        <v>1</v>
      </c>
      <c r="G22429" t="inlineStr">
        <is>
          <t>New York, United States</t>
        </is>
      </c>
      <c r="H22429" s="2" t="n">
        <v>45419.66866898148</v>
      </c>
      <c r="I22429" t="b">
        <v>0</v>
      </c>
      <c r="J22429" t="b">
        <v>0</v>
      </c>
      <c r="K22429" t="inlineStr">
        <is>
          <t>United States</t>
        </is>
      </c>
      <c r="L22429" t="inlineStr"/>
      <c r="M22429" t="inlineStr"/>
      <c r="N22429" t="inlineStr"/>
      <c r="O22429" t="inlineStr">
        <is>
          <t>Dice</t>
        </is>
      </c>
      <c r="P22429" t="inlineStr">
        <is>
          <t>['r', 'python', 'sql', 'aws', 'spark', 'hadoop', 'jupyter', 'tableau']</t>
        </is>
      </c>
      <c r="Q22429" t="inlineStr">
        <is>
          <t>{'analyst_tools': ['tableau'], 'cloud': ['aws'], 'libraries': ['spark', 'hadoop', 'jupyter'], 'programming': ['r', 'python', 'sql']}</t>
        </is>
      </c>
    </row>
    <row r="22430">
      <c r="A22430" t="inlineStr">
        <is>
          <t>Senior Data Analyst</t>
        </is>
      </c>
      <c r="B22430" t="inlineStr">
        <is>
          <t>Sr. Analyst/Specialist Finance Analytics</t>
        </is>
      </c>
      <c r="C22430" t="inlineStr">
        <is>
          <t>Maharashtra, India</t>
        </is>
      </c>
      <c r="D22430" t="inlineStr">
        <is>
          <t>via Indeed</t>
        </is>
      </c>
      <c r="E22430" t="inlineStr">
        <is>
          <t>Full-time</t>
        </is>
      </c>
      <c r="F22430" t="b">
        <v>0</v>
      </c>
      <c r="G22430" t="inlineStr">
        <is>
          <t>India</t>
        </is>
      </c>
      <c r="H22430" s="2" t="n">
        <v>45421.6767824074</v>
      </c>
      <c r="I22430" t="b">
        <v>0</v>
      </c>
      <c r="J22430" t="b">
        <v>0</v>
      </c>
      <c r="K22430" t="inlineStr">
        <is>
          <t>India</t>
        </is>
      </c>
      <c r="L22430" t="inlineStr"/>
      <c r="M22430" t="inlineStr"/>
      <c r="N22430" t="inlineStr"/>
      <c r="O22430" t="inlineStr">
        <is>
          <t>Colgate-Palmolive</t>
        </is>
      </c>
      <c r="P22430" t="inlineStr">
        <is>
          <t>['python', 'java', 'r', 'sql', 'gcp', 'aws', 'spring', 'tableau', 'excel', 'flow']</t>
        </is>
      </c>
      <c r="Q22430" t="inlineStr">
        <is>
          <t>{'analyst_tools': ['tableau', 'excel'], 'cloud': ['gcp', 'aws'], 'libraries': ['spring'], 'other': ['flow'], 'programming': ['python', 'java', 'r', 'sql']}</t>
        </is>
      </c>
    </row>
    <row r="22431">
      <c r="A22431" t="inlineStr">
        <is>
          <t>Senior Data Engineer</t>
        </is>
      </c>
      <c r="B22431" t="inlineStr">
        <is>
          <t>Senior Data Engineer</t>
        </is>
      </c>
      <c r="C22431" t="inlineStr">
        <is>
          <t>Cupertino, CA</t>
        </is>
      </c>
      <c r="D22431" t="inlineStr">
        <is>
          <t>via LinkedIn</t>
        </is>
      </c>
      <c r="E22431" t="inlineStr">
        <is>
          <t>Full-time</t>
        </is>
      </c>
      <c r="F22431" t="b">
        <v>0</v>
      </c>
      <c r="G22431" t="inlineStr">
        <is>
          <t>Georgia</t>
        </is>
      </c>
      <c r="H22431" s="2" t="n">
        <v>45442.71877314815</v>
      </c>
      <c r="I22431" t="b">
        <v>0</v>
      </c>
      <c r="J22431" t="b">
        <v>0</v>
      </c>
      <c r="K22431" t="inlineStr">
        <is>
          <t>United States</t>
        </is>
      </c>
      <c r="L22431" t="inlineStr"/>
      <c r="M22431" t="inlineStr"/>
      <c r="N22431" t="inlineStr"/>
      <c r="O22431" t="inlineStr">
        <is>
          <t>HCLTech</t>
        </is>
      </c>
      <c r="P22431" t="inlineStr">
        <is>
          <t>['python', 'sql', 'pandas', 'matplotlib', 'tableau']</t>
        </is>
      </c>
      <c r="Q22431" t="inlineStr">
        <is>
          <t>{'analyst_tools': ['tableau'], 'libraries': ['pandas', 'matplotlib'], 'programming': ['python', 'sql']}</t>
        </is>
      </c>
    </row>
    <row r="22432">
      <c r="A22432" t="inlineStr">
        <is>
          <t>Data Engineer</t>
        </is>
      </c>
      <c r="B22432" t="inlineStr">
        <is>
          <t>Data Engineer (m/f/d)</t>
        </is>
      </c>
      <c r="C22432" t="inlineStr">
        <is>
          <t>Anywhere</t>
        </is>
      </c>
      <c r="D22432" t="inlineStr">
        <is>
          <t>via LinkedIn</t>
        </is>
      </c>
      <c r="E22432" t="inlineStr">
        <is>
          <t>Full-time</t>
        </is>
      </c>
      <c r="F22432" t="b">
        <v>1</v>
      </c>
      <c r="G22432" t="inlineStr">
        <is>
          <t>Germany</t>
        </is>
      </c>
      <c r="H22432" s="2" t="n">
        <v>45441.67711805556</v>
      </c>
      <c r="I22432" t="b">
        <v>1</v>
      </c>
      <c r="J22432" t="b">
        <v>0</v>
      </c>
      <c r="K22432" t="inlineStr">
        <is>
          <t>Germany</t>
        </is>
      </c>
      <c r="L22432" t="inlineStr"/>
      <c r="M22432" t="inlineStr"/>
      <c r="N22432" t="inlineStr"/>
      <c r="O22432" t="inlineStr">
        <is>
          <t>COGITANDA Dataprotect AG</t>
        </is>
      </c>
      <c r="P22432" t="inlineStr">
        <is>
          <t>['java', 'python', 'sql', 'aws', 'flow']</t>
        </is>
      </c>
      <c r="Q22432" t="inlineStr">
        <is>
          <t>{'cloud': ['aws'], 'other': ['flow'], 'programming': ['java', 'python', 'sql']}</t>
        </is>
      </c>
    </row>
    <row r="22433">
      <c r="A22433" t="inlineStr">
        <is>
          <t>Data Analyst</t>
        </is>
      </c>
      <c r="B22433" t="inlineStr">
        <is>
          <t>data analyst</t>
        </is>
      </c>
      <c r="C22433" t="inlineStr">
        <is>
          <t>France</t>
        </is>
      </c>
      <c r="D22433" t="inlineStr">
        <is>
          <t>via BeBee</t>
        </is>
      </c>
      <c r="E22433" t="inlineStr">
        <is>
          <t>Full-time</t>
        </is>
      </c>
      <c r="F22433" t="b">
        <v>0</v>
      </c>
      <c r="G22433" t="inlineStr">
        <is>
          <t>France</t>
        </is>
      </c>
      <c r="H22433" s="2" t="n">
        <v>45427.68329861111</v>
      </c>
      <c r="I22433" t="b">
        <v>0</v>
      </c>
      <c r="J22433" t="b">
        <v>0</v>
      </c>
      <c r="K22433" t="inlineStr">
        <is>
          <t>France</t>
        </is>
      </c>
      <c r="L22433" t="inlineStr"/>
      <c r="M22433" t="inlineStr"/>
      <c r="N22433" t="inlineStr"/>
      <c r="O22433" t="inlineStr">
        <is>
          <t>LCL</t>
        </is>
      </c>
      <c r="P22433" t="inlineStr"/>
      <c r="Q22433" t="inlineStr"/>
    </row>
    <row r="22434">
      <c r="A22434" t="inlineStr">
        <is>
          <t>Data Analyst</t>
        </is>
      </c>
      <c r="B22434" t="inlineStr">
        <is>
          <t>HR Reporting Analyst - Hiring Now</t>
        </is>
      </c>
      <c r="C22434" t="inlineStr">
        <is>
          <t>Warsaw, Poland</t>
        </is>
      </c>
      <c r="D22434" t="inlineStr">
        <is>
          <t>via GrabJobs</t>
        </is>
      </c>
      <c r="E22434" t="inlineStr">
        <is>
          <t>Full-time</t>
        </is>
      </c>
      <c r="F22434" t="b">
        <v>0</v>
      </c>
      <c r="G22434" t="inlineStr">
        <is>
          <t>Poland</t>
        </is>
      </c>
      <c r="H22434" s="2" t="n">
        <v>45430.67422453704</v>
      </c>
      <c r="I22434" t="b">
        <v>1</v>
      </c>
      <c r="J22434" t="b">
        <v>0</v>
      </c>
      <c r="K22434" t="inlineStr">
        <is>
          <t>Poland</t>
        </is>
      </c>
      <c r="L22434" t="inlineStr"/>
      <c r="M22434" t="inlineStr"/>
      <c r="N22434" t="inlineStr"/>
      <c r="O22434" t="inlineStr">
        <is>
          <t>Arrow Electronics, Inc.</t>
        </is>
      </c>
      <c r="P22434" t="inlineStr">
        <is>
          <t>['excel', 'power bi']</t>
        </is>
      </c>
      <c r="Q22434" t="inlineStr">
        <is>
          <t>{'analyst_tools': ['excel', 'power bi']}</t>
        </is>
      </c>
    </row>
    <row r="22435">
      <c r="A22435" t="inlineStr">
        <is>
          <t>Data Engineer</t>
        </is>
      </c>
      <c r="B22435" t="inlineStr">
        <is>
          <t>(Junior) Data Ops Engineer – Market Insights (m/f/d)</t>
        </is>
      </c>
      <c r="C22435" t="inlineStr">
        <is>
          <t>Hamburg, Germany</t>
        </is>
      </c>
      <c r="D22435" t="inlineStr">
        <is>
          <t>via LinkedIn</t>
        </is>
      </c>
      <c r="E22435" t="inlineStr">
        <is>
          <t>Full-time</t>
        </is>
      </c>
      <c r="F22435" t="b">
        <v>0</v>
      </c>
      <c r="G22435" t="inlineStr">
        <is>
          <t>Germany</t>
        </is>
      </c>
      <c r="H22435" s="2" t="n">
        <v>45429.68146990741</v>
      </c>
      <c r="I22435" t="b">
        <v>0</v>
      </c>
      <c r="J22435" t="b">
        <v>0</v>
      </c>
      <c r="K22435" t="inlineStr">
        <is>
          <t>Germany</t>
        </is>
      </c>
      <c r="L22435" t="inlineStr"/>
      <c r="M22435" t="inlineStr"/>
      <c r="N22435" t="inlineStr"/>
      <c r="O22435" t="inlineStr">
        <is>
          <t>Statista</t>
        </is>
      </c>
      <c r="P22435" t="inlineStr">
        <is>
          <t>['python', 'sql', 'postgresql', 'aws', 'pandas', 'airflow', 'docker', 'github']</t>
        </is>
      </c>
      <c r="Q22435" t="inlineStr">
        <is>
          <t>{'cloud': ['aws'], 'databases': ['postgresql'], 'libraries': ['pandas', 'airflow'], 'other': ['docker', 'github'], 'programming': ['python', 'sql']}</t>
        </is>
      </c>
    </row>
    <row r="22436">
      <c r="A22436" t="inlineStr">
        <is>
          <t>Senior Data Scientist</t>
        </is>
      </c>
      <c r="B22436" t="inlineStr">
        <is>
          <t>Senior Data Scientist</t>
        </is>
      </c>
      <c r="C22436" t="inlineStr">
        <is>
          <t>Aarhus, Denmark</t>
        </is>
      </c>
      <c r="D22436" t="inlineStr">
        <is>
          <t>via BeBee</t>
        </is>
      </c>
      <c r="E22436" t="inlineStr">
        <is>
          <t>Full-time</t>
        </is>
      </c>
      <c r="F22436" t="b">
        <v>0</v>
      </c>
      <c r="G22436" t="inlineStr">
        <is>
          <t>Denmark</t>
        </is>
      </c>
      <c r="H22436" s="2" t="n">
        <v>45435.72105324074</v>
      </c>
      <c r="I22436" t="b">
        <v>0</v>
      </c>
      <c r="J22436" t="b">
        <v>0</v>
      </c>
      <c r="K22436" t="inlineStr">
        <is>
          <t>Denmark</t>
        </is>
      </c>
      <c r="L22436" t="inlineStr"/>
      <c r="M22436" t="inlineStr"/>
      <c r="N22436" t="inlineStr"/>
      <c r="O22436" t="inlineStr">
        <is>
          <t>BESTSELLER</t>
        </is>
      </c>
      <c r="P22436" t="inlineStr">
        <is>
          <t>['python', 'plotly']</t>
        </is>
      </c>
      <c r="Q22436" t="inlineStr">
        <is>
          <t>{'libraries': ['plotly'], 'programming': ['python']}</t>
        </is>
      </c>
    </row>
    <row r="22437">
      <c r="A22437" t="inlineStr">
        <is>
          <t>Senior Data Engineer</t>
        </is>
      </c>
      <c r="B22437" t="inlineStr">
        <is>
          <t>Senior Data Engineer</t>
        </is>
      </c>
      <c r="C22437" t="inlineStr">
        <is>
          <t>Denmark</t>
        </is>
      </c>
      <c r="D22437" t="inlineStr">
        <is>
          <t>via Jooble</t>
        </is>
      </c>
      <c r="E22437" t="inlineStr">
        <is>
          <t>Full-time</t>
        </is>
      </c>
      <c r="F22437" t="b">
        <v>0</v>
      </c>
      <c r="G22437" t="inlineStr">
        <is>
          <t>Denmark</t>
        </is>
      </c>
      <c r="H22437" s="2" t="n">
        <v>45420.68122685186</v>
      </c>
      <c r="I22437" t="b">
        <v>1</v>
      </c>
      <c r="J22437" t="b">
        <v>0</v>
      </c>
      <c r="K22437" t="inlineStr">
        <is>
          <t>Denmark</t>
        </is>
      </c>
      <c r="L22437" t="inlineStr"/>
      <c r="M22437" t="inlineStr"/>
      <c r="N22437" t="inlineStr"/>
      <c r="O22437" t="inlineStr">
        <is>
          <t>WhiteAway Group A/S</t>
        </is>
      </c>
      <c r="P22437" t="inlineStr">
        <is>
          <t>['python', 'sql', 'aws', 'redshift', 'airflow', 'kubernetes', 'docker']</t>
        </is>
      </c>
      <c r="Q22437" t="inlineStr">
        <is>
          <t>{'cloud': ['aws', 'redshift'], 'libraries': ['airflow'], 'other': ['kubernetes', 'docker'], 'programming': ['python', 'sql']}</t>
        </is>
      </c>
    </row>
    <row r="22438">
      <c r="A22438" t="inlineStr">
        <is>
          <t>Data Analyst</t>
        </is>
      </c>
      <c r="B22438" t="inlineStr">
        <is>
          <t>Data Analyst</t>
        </is>
      </c>
      <c r="C22438" t="inlineStr">
        <is>
          <t>Belfast, UK</t>
        </is>
      </c>
      <c r="D22438" t="inlineStr">
        <is>
          <t>via Jooble</t>
        </is>
      </c>
      <c r="E22438" t="inlineStr">
        <is>
          <t>Contractor and Temp work</t>
        </is>
      </c>
      <c r="F22438" t="b">
        <v>0</v>
      </c>
      <c r="G22438" t="inlineStr">
        <is>
          <t>United Kingdom</t>
        </is>
      </c>
      <c r="H22438" s="2" t="n">
        <v>45442.69100694444</v>
      </c>
      <c r="I22438" t="b">
        <v>0</v>
      </c>
      <c r="J22438" t="b">
        <v>0</v>
      </c>
      <c r="K22438" t="inlineStr">
        <is>
          <t>United Kingdom</t>
        </is>
      </c>
      <c r="L22438" t="inlineStr"/>
      <c r="M22438" t="inlineStr"/>
      <c r="N22438" t="inlineStr"/>
      <c r="O22438" t="inlineStr">
        <is>
          <t>BSO Recruitment &amp; Selection Services</t>
        </is>
      </c>
      <c r="P22438" t="inlineStr"/>
      <c r="Q22438" t="inlineStr"/>
    </row>
    <row r="22439">
      <c r="A22439" t="inlineStr">
        <is>
          <t>Data Engineer</t>
        </is>
      </c>
      <c r="B22439" t="inlineStr">
        <is>
          <t>Development Engineer Data Governance.</t>
        </is>
      </c>
      <c r="C22439" t="inlineStr">
        <is>
          <t>Frankfurt, Germany</t>
        </is>
      </c>
      <c r="D22439" t="inlineStr">
        <is>
          <t>via LinkedIn</t>
        </is>
      </c>
      <c r="E22439" t="inlineStr">
        <is>
          <t>Full-time</t>
        </is>
      </c>
      <c r="F22439" t="b">
        <v>0</v>
      </c>
      <c r="G22439" t="inlineStr">
        <is>
          <t>Germany</t>
        </is>
      </c>
      <c r="H22439" s="2" t="n">
        <v>45433.70813657407</v>
      </c>
      <c r="I22439" t="b">
        <v>1</v>
      </c>
      <c r="J22439" t="b">
        <v>0</v>
      </c>
      <c r="K22439" t="inlineStr">
        <is>
          <t>Germany</t>
        </is>
      </c>
      <c r="L22439" t="inlineStr"/>
      <c r="M22439" t="inlineStr"/>
      <c r="N22439" t="inlineStr"/>
      <c r="O22439" t="inlineStr">
        <is>
          <t>Commerzbank AG</t>
        </is>
      </c>
      <c r="P22439" t="inlineStr">
        <is>
          <t>['sql', 'python']</t>
        </is>
      </c>
      <c r="Q22439" t="inlineStr">
        <is>
          <t>{'programming': ['sql', 'python']}</t>
        </is>
      </c>
    </row>
    <row r="22440">
      <c r="A22440" t="inlineStr">
        <is>
          <t>Data Scientist</t>
        </is>
      </c>
      <c r="B22440" t="inlineStr">
        <is>
          <t>Data Scientist</t>
        </is>
      </c>
      <c r="C22440" t="inlineStr">
        <is>
          <t>Harrow, UK</t>
        </is>
      </c>
      <c r="D22440" t="inlineStr">
        <is>
          <t>via LinkedIn</t>
        </is>
      </c>
      <c r="E22440" t="inlineStr">
        <is>
          <t>Full-time and Part-time</t>
        </is>
      </c>
      <c r="F22440" t="b">
        <v>0</v>
      </c>
      <c r="G22440" t="inlineStr">
        <is>
          <t>United Kingdom</t>
        </is>
      </c>
      <c r="H22440" s="2" t="n">
        <v>45415.67833333334</v>
      </c>
      <c r="I22440" t="b">
        <v>0</v>
      </c>
      <c r="J22440" t="b">
        <v>0</v>
      </c>
      <c r="K22440" t="inlineStr">
        <is>
          <t>United Kingdom</t>
        </is>
      </c>
      <c r="L22440" t="inlineStr"/>
      <c r="M22440" t="inlineStr"/>
      <c r="N22440" t="inlineStr"/>
      <c r="O22440" t="inlineStr">
        <is>
          <t>ICF</t>
        </is>
      </c>
      <c r="P22440" t="inlineStr">
        <is>
          <t>['python', 'r']</t>
        </is>
      </c>
      <c r="Q22440" t="inlineStr">
        <is>
          <t>{'programming': ['python', 'r']}</t>
        </is>
      </c>
    </row>
    <row r="22441">
      <c r="A22441" t="inlineStr">
        <is>
          <t>Data Analyst</t>
        </is>
      </c>
      <c r="B22441" t="inlineStr">
        <is>
          <t>ServiceNow Cloud GCP Analyst</t>
        </is>
      </c>
      <c r="C22441" t="inlineStr">
        <is>
          <t>Milan, Metropolitan City of Milan, Italy</t>
        </is>
      </c>
      <c r="D22441" t="inlineStr">
        <is>
          <t>via BeBee</t>
        </is>
      </c>
      <c r="E22441" t="inlineStr">
        <is>
          <t>Full-time</t>
        </is>
      </c>
      <c r="F22441" t="b">
        <v>0</v>
      </c>
      <c r="G22441" t="inlineStr">
        <is>
          <t>Italy</t>
        </is>
      </c>
      <c r="H22441" s="2" t="n">
        <v>45430.69596064815</v>
      </c>
      <c r="I22441" t="b">
        <v>0</v>
      </c>
      <c r="J22441" t="b">
        <v>0</v>
      </c>
      <c r="K22441" t="inlineStr">
        <is>
          <t>Italy</t>
        </is>
      </c>
      <c r="L22441" t="inlineStr"/>
      <c r="M22441" t="inlineStr"/>
      <c r="N22441" t="inlineStr"/>
      <c r="O22441" t="inlineStr">
        <is>
          <t>HERZUM</t>
        </is>
      </c>
      <c r="P22441" t="inlineStr">
        <is>
          <t>['gcp', 'excel']</t>
        </is>
      </c>
      <c r="Q22441" t="inlineStr">
        <is>
          <t>{'analyst_tools': ['excel'], 'cloud': ['gcp']}</t>
        </is>
      </c>
    </row>
    <row r="22442">
      <c r="A22442" t="inlineStr">
        <is>
          <t>Senior Data Analyst</t>
        </is>
      </c>
      <c r="B22442" t="inlineStr">
        <is>
          <t>Senior Data Analyst (Flights team, Bangkok-based, Relocation provided)</t>
        </is>
      </c>
      <c r="C22442" t="inlineStr">
        <is>
          <t>Nagoya, Aichi, Japan</t>
        </is>
      </c>
      <c r="D22442" t="inlineStr">
        <is>
          <t>via LinkedIn</t>
        </is>
      </c>
      <c r="E22442" t="inlineStr">
        <is>
          <t>Full-time</t>
        </is>
      </c>
      <c r="F22442" t="b">
        <v>0</v>
      </c>
      <c r="G22442" t="inlineStr">
        <is>
          <t>Japan</t>
        </is>
      </c>
      <c r="H22442" s="2" t="n">
        <v>45439.6759375</v>
      </c>
      <c r="I22442" t="b">
        <v>0</v>
      </c>
      <c r="J22442" t="b">
        <v>0</v>
      </c>
      <c r="K22442" t="inlineStr">
        <is>
          <t>Japan</t>
        </is>
      </c>
      <c r="L22442" t="inlineStr"/>
      <c r="M22442" t="inlineStr"/>
      <c r="N22442" t="inlineStr"/>
      <c r="O22442" t="inlineStr">
        <is>
          <t>Agoda</t>
        </is>
      </c>
      <c r="P22442" t="inlineStr">
        <is>
          <t>['sql', 'python', 'r', 'tableau', 'excel']</t>
        </is>
      </c>
      <c r="Q22442" t="inlineStr">
        <is>
          <t>{'analyst_tools': ['tableau', 'excel'], 'programming': ['sql', 'python', 'r']}</t>
        </is>
      </c>
    </row>
    <row r="22443">
      <c r="A22443" t="inlineStr">
        <is>
          <t>Senior Data Engineer</t>
        </is>
      </c>
      <c r="B22443" t="inlineStr">
        <is>
          <t>Senior Data Engineer ? AWS Big Data (Fixed Term full time...</t>
        </is>
      </c>
      <c r="C22443" t="inlineStr">
        <is>
          <t>Parramatta NSW, Australia</t>
        </is>
      </c>
      <c r="D22443" t="inlineStr">
        <is>
          <t>via LinkedIn</t>
        </is>
      </c>
      <c r="E22443" t="inlineStr">
        <is>
          <t>Full-time and Temp work</t>
        </is>
      </c>
      <c r="F22443" t="b">
        <v>0</v>
      </c>
      <c r="G22443" t="inlineStr">
        <is>
          <t>Australia</t>
        </is>
      </c>
      <c r="H22443" s="2" t="n">
        <v>45420.67932870371</v>
      </c>
      <c r="I22443" t="b">
        <v>1</v>
      </c>
      <c r="J22443" t="b">
        <v>0</v>
      </c>
      <c r="K22443" t="inlineStr">
        <is>
          <t>Australia</t>
        </is>
      </c>
      <c r="L22443" t="inlineStr"/>
      <c r="M22443" t="inlineStr"/>
      <c r="N22443" t="inlineStr"/>
      <c r="O22443" t="inlineStr">
        <is>
          <t>Workforce Australia for Individuals</t>
        </is>
      </c>
      <c r="P22443" t="inlineStr">
        <is>
          <t>['aws', 'excel']</t>
        </is>
      </c>
      <c r="Q22443" t="inlineStr">
        <is>
          <t>{'analyst_tools': ['excel'], 'cloud': ['aws']}</t>
        </is>
      </c>
    </row>
    <row r="22444">
      <c r="A22444" t="inlineStr">
        <is>
          <t>Data Engineer</t>
        </is>
      </c>
      <c r="B22444" t="inlineStr">
        <is>
          <t>Azure Databricks - Lead Data Engineer</t>
        </is>
      </c>
      <c r="C22444" t="inlineStr">
        <is>
          <t>Dallas, TX</t>
        </is>
      </c>
      <c r="D22444" t="inlineStr">
        <is>
          <t>via LinkedIn</t>
        </is>
      </c>
      <c r="E22444" t="inlineStr">
        <is>
          <t>Full-time</t>
        </is>
      </c>
      <c r="F22444" t="b">
        <v>0</v>
      </c>
      <c r="G22444" t="inlineStr">
        <is>
          <t>Texas, United States</t>
        </is>
      </c>
      <c r="H22444" s="2" t="n">
        <v>45432.66810185185</v>
      </c>
      <c r="I22444" t="b">
        <v>0</v>
      </c>
      <c r="J22444" t="b">
        <v>1</v>
      </c>
      <c r="K22444" t="inlineStr">
        <is>
          <t>United States</t>
        </is>
      </c>
      <c r="L22444" t="inlineStr"/>
      <c r="M22444" t="inlineStr"/>
      <c r="N22444" t="inlineStr"/>
      <c r="O22444" t="inlineStr">
        <is>
          <t>Tredence Inc.</t>
        </is>
      </c>
      <c r="P22444" t="inlineStr">
        <is>
          <t>['python', 'sql', 'databricks', 'azure', 'spark', 'pyspark']</t>
        </is>
      </c>
      <c r="Q22444" t="inlineStr">
        <is>
          <t>{'cloud': ['databricks', 'azure'], 'libraries': ['spark', 'pyspark'], 'programming': ['python', 'sql']}</t>
        </is>
      </c>
    </row>
    <row r="22445">
      <c r="A22445" t="inlineStr">
        <is>
          <t>Data Analyst</t>
        </is>
      </c>
      <c r="B22445" t="inlineStr">
        <is>
          <t>Associate - Forensic Data Analyst (2024 Graduates)</t>
        </is>
      </c>
      <c r="C22445" t="inlineStr">
        <is>
          <t>Singapore</t>
        </is>
      </c>
      <c r="D22445" t="inlineStr">
        <is>
          <t>via Indeed</t>
        </is>
      </c>
      <c r="E22445" t="inlineStr">
        <is>
          <t>Full-time</t>
        </is>
      </c>
      <c r="F22445" t="b">
        <v>0</v>
      </c>
      <c r="G22445" t="inlineStr">
        <is>
          <t>Singapore</t>
        </is>
      </c>
      <c r="H22445" s="2" t="n">
        <v>45441.68299768519</v>
      </c>
      <c r="I22445" t="b">
        <v>0</v>
      </c>
      <c r="J22445" t="b">
        <v>0</v>
      </c>
      <c r="K22445" t="inlineStr">
        <is>
          <t>Singapore</t>
        </is>
      </c>
      <c r="L22445" t="inlineStr"/>
      <c r="M22445" t="inlineStr"/>
      <c r="N22445" t="inlineStr"/>
      <c r="O22445" t="inlineStr">
        <is>
          <t>EY</t>
        </is>
      </c>
      <c r="P22445" t="inlineStr">
        <is>
          <t>['sql', 'python', 'r', 'sql server', 'postgresql', 'mysql', 'elasticsearch', 'oracle', 'spark', 'hadoop', 'tableau', 'power bi']</t>
        </is>
      </c>
      <c r="Q22445" t="inlineStr">
        <is>
          <t>{'analyst_tools': ['tableau', 'power bi'], 'cloud': ['oracle'], 'databases': ['sql server', 'postgresql', 'mysql', 'elasticsearch'], 'libraries': ['spark', 'hadoop'], 'programming': ['sql', 'python', 'r']}</t>
        </is>
      </c>
    </row>
    <row r="22446">
      <c r="A22446" t="inlineStr">
        <is>
          <t>Data Scientist</t>
        </is>
      </c>
      <c r="B22446" t="inlineStr">
        <is>
          <t>Junior Data Scientist</t>
        </is>
      </c>
      <c r="C22446" t="inlineStr">
        <is>
          <t>Anywhere</t>
        </is>
      </c>
      <c r="D22446" t="inlineStr">
        <is>
          <t>via LinkedIn</t>
        </is>
      </c>
      <c r="E22446" t="inlineStr">
        <is>
          <t>Full-time</t>
        </is>
      </c>
      <c r="F22446" t="b">
        <v>1</v>
      </c>
      <c r="G22446" t="inlineStr">
        <is>
          <t>Germany</t>
        </is>
      </c>
      <c r="H22446" s="2" t="n">
        <v>45433.70796296297</v>
      </c>
      <c r="I22446" t="b">
        <v>0</v>
      </c>
      <c r="J22446" t="b">
        <v>0</v>
      </c>
      <c r="K22446" t="inlineStr">
        <is>
          <t>Germany</t>
        </is>
      </c>
      <c r="L22446" t="inlineStr"/>
      <c r="M22446" t="inlineStr"/>
      <c r="N22446" t="inlineStr"/>
      <c r="O22446" t="inlineStr">
        <is>
          <t>ClearML</t>
        </is>
      </c>
      <c r="P22446" t="inlineStr">
        <is>
          <t>['sql', 'python', 'scala', 'java', 'c++', 'tensorflow', 'pytorch', 'kubernetes']</t>
        </is>
      </c>
      <c r="Q22446" t="inlineStr">
        <is>
          <t>{'libraries': ['tensorflow', 'pytorch'], 'other': ['kubernetes'], 'programming': ['sql', 'python', 'scala', 'java', 'c++']}</t>
        </is>
      </c>
    </row>
    <row r="22447">
      <c r="A22447" t="inlineStr">
        <is>
          <t>Senior Data Engineer</t>
        </is>
      </c>
      <c r="B22447" t="inlineStr">
        <is>
          <t>Senior Data Engineer</t>
        </is>
      </c>
      <c r="C22447" t="inlineStr">
        <is>
          <t>South Australia, Australia</t>
        </is>
      </c>
      <c r="D22447" t="inlineStr">
        <is>
          <t>via Jooble</t>
        </is>
      </c>
      <c r="E22447" t="inlineStr">
        <is>
          <t>Full-time</t>
        </is>
      </c>
      <c r="F22447" t="b">
        <v>0</v>
      </c>
      <c r="G22447" t="inlineStr">
        <is>
          <t>Australia</t>
        </is>
      </c>
      <c r="H22447" s="2" t="n">
        <v>45440.69337962963</v>
      </c>
      <c r="I22447" t="b">
        <v>0</v>
      </c>
      <c r="J22447" t="b">
        <v>0</v>
      </c>
      <c r="K22447" t="inlineStr">
        <is>
          <t>Australia</t>
        </is>
      </c>
      <c r="L22447" t="inlineStr"/>
      <c r="M22447" t="inlineStr"/>
      <c r="N22447" t="inlineStr"/>
      <c r="O22447" t="inlineStr">
        <is>
          <t>Bailey Abbott</t>
        </is>
      </c>
      <c r="P22447" t="inlineStr">
        <is>
          <t>['sql', 'nosql', 'python', 'java', 'scala', 'azure', 'snowflake', 'spark', 'hadoop']</t>
        </is>
      </c>
      <c r="Q22447" t="inlineStr">
        <is>
          <t>{'cloud': ['azure', 'snowflake'], 'libraries': ['spark', 'hadoop'], 'programming': ['sql', 'nosql', 'python', 'java', 'scala']}</t>
        </is>
      </c>
    </row>
    <row r="22448">
      <c r="A22448" t="inlineStr">
        <is>
          <t>Data Analyst</t>
        </is>
      </c>
      <c r="B22448" t="inlineStr">
        <is>
          <t>Business Data Analyst - Exempt</t>
        </is>
      </c>
      <c r="C22448" t="inlineStr">
        <is>
          <t>New York, NY</t>
        </is>
      </c>
      <c r="D22448" t="inlineStr">
        <is>
          <t>via ZipRecruiter</t>
        </is>
      </c>
      <c r="E22448" t="inlineStr">
        <is>
          <t>Contractor and Temp work</t>
        </is>
      </c>
      <c r="F22448" t="b">
        <v>0</v>
      </c>
      <c r="G22448" t="inlineStr">
        <is>
          <t>New York, United States</t>
        </is>
      </c>
      <c r="H22448" s="2" t="n">
        <v>45433.66681712963</v>
      </c>
      <c r="I22448" t="b">
        <v>0</v>
      </c>
      <c r="J22448" t="b">
        <v>0</v>
      </c>
      <c r="K22448" t="inlineStr">
        <is>
          <t>United States</t>
        </is>
      </c>
      <c r="L22448" t="inlineStr"/>
      <c r="M22448" t="inlineStr"/>
      <c r="N22448" t="inlineStr"/>
      <c r="O22448" t="inlineStr">
        <is>
          <t>TTI of USA, Inc.</t>
        </is>
      </c>
      <c r="P22448" t="inlineStr">
        <is>
          <t>['excel']</t>
        </is>
      </c>
      <c r="Q22448" t="inlineStr">
        <is>
          <t>{'analyst_tools': ['excel']}</t>
        </is>
      </c>
    </row>
    <row r="22449">
      <c r="A22449" t="inlineStr">
        <is>
          <t>Data Engineer</t>
        </is>
      </c>
      <c r="B22449" t="inlineStr">
        <is>
          <t>Data Engineer</t>
        </is>
      </c>
      <c r="C22449" t="inlineStr">
        <is>
          <t>Madrid, Spain</t>
        </is>
      </c>
      <c r="D22449" t="inlineStr">
        <is>
          <t>via LinkedIn</t>
        </is>
      </c>
      <c r="E22449" t="inlineStr">
        <is>
          <t>Full-time</t>
        </is>
      </c>
      <c r="F22449" t="b">
        <v>0</v>
      </c>
      <c r="G22449" t="inlineStr">
        <is>
          <t>Spain</t>
        </is>
      </c>
      <c r="H22449" s="2" t="n">
        <v>45434.68328703703</v>
      </c>
      <c r="I22449" t="b">
        <v>0</v>
      </c>
      <c r="J22449" t="b">
        <v>0</v>
      </c>
      <c r="K22449" t="inlineStr">
        <is>
          <t>Spain</t>
        </is>
      </c>
      <c r="L22449" t="inlineStr"/>
      <c r="M22449" t="inlineStr"/>
      <c r="N22449" t="inlineStr"/>
      <c r="O22449" t="inlineStr">
        <is>
          <t>SDG Group España</t>
        </is>
      </c>
      <c r="P22449" t="inlineStr">
        <is>
          <t>['sql', 'aws', 'azure', 'tableau']</t>
        </is>
      </c>
      <c r="Q22449" t="inlineStr">
        <is>
          <t>{'analyst_tools': ['tableau'], 'cloud': ['aws', 'azure'], 'programming': ['sql']}</t>
        </is>
      </c>
    </row>
    <row r="22450">
      <c r="A22450" t="inlineStr">
        <is>
          <t>Senior Data Scientist</t>
        </is>
      </c>
      <c r="B22450" t="inlineStr">
        <is>
          <t>Senior Marketing Data Scientist /Remote - Colombia/ - Hiring Now</t>
        </is>
      </c>
      <c r="C22450" t="inlineStr">
        <is>
          <t>Bogotá, Bogota, Colombia</t>
        </is>
      </c>
      <c r="D22450" t="inlineStr">
        <is>
          <t>via GrabJobs</t>
        </is>
      </c>
      <c r="E22450" t="inlineStr">
        <is>
          <t>Full-time and Contractor</t>
        </is>
      </c>
      <c r="F22450" t="b">
        <v>0</v>
      </c>
      <c r="G22450" t="inlineStr">
        <is>
          <t>Colombia</t>
        </is>
      </c>
      <c r="H22450" s="2" t="n">
        <v>45429.67980324074</v>
      </c>
      <c r="I22450" t="b">
        <v>0</v>
      </c>
      <c r="J22450" t="b">
        <v>0</v>
      </c>
      <c r="K22450" t="inlineStr">
        <is>
          <t>Colombia</t>
        </is>
      </c>
      <c r="L22450" t="inlineStr"/>
      <c r="M22450" t="inlineStr"/>
      <c r="N22450" t="inlineStr"/>
      <c r="O22450" t="inlineStr">
        <is>
          <t>Civicscience</t>
        </is>
      </c>
      <c r="P22450" t="inlineStr">
        <is>
          <t>['python', 'sql', 'spark']</t>
        </is>
      </c>
      <c r="Q22450" t="inlineStr">
        <is>
          <t>{'libraries': ['spark'], 'programming': ['python', 'sql']}</t>
        </is>
      </c>
    </row>
    <row r="22451">
      <c r="A22451" t="inlineStr">
        <is>
          <t>Data Scientist</t>
        </is>
      </c>
      <c r="B22451" t="inlineStr">
        <is>
          <t>Graduate Analyst</t>
        </is>
      </c>
      <c r="C22451" t="inlineStr">
        <is>
          <t>United Kingdom</t>
        </is>
      </c>
      <c r="D22451" t="inlineStr">
        <is>
          <t>via LinkedIn</t>
        </is>
      </c>
      <c r="E22451" t="inlineStr">
        <is>
          <t>Full-time</t>
        </is>
      </c>
      <c r="F22451" t="b">
        <v>0</v>
      </c>
      <c r="G22451" t="inlineStr">
        <is>
          <t>United Kingdom</t>
        </is>
      </c>
      <c r="H22451" s="2" t="n">
        <v>45426.68311342593</v>
      </c>
      <c r="I22451" t="b">
        <v>0</v>
      </c>
      <c r="J22451" t="b">
        <v>0</v>
      </c>
      <c r="K22451" t="inlineStr">
        <is>
          <t>United Kingdom</t>
        </is>
      </c>
      <c r="L22451" t="inlineStr"/>
      <c r="M22451" t="inlineStr"/>
      <c r="N22451" t="inlineStr"/>
      <c r="O22451" t="inlineStr">
        <is>
          <t>Venture Search</t>
        </is>
      </c>
      <c r="P22451" t="inlineStr"/>
      <c r="Q22451" t="inlineStr"/>
    </row>
    <row r="22452">
      <c r="A22452" t="inlineStr">
        <is>
          <t>Data Analyst</t>
        </is>
      </c>
      <c r="B22452" t="inlineStr">
        <is>
          <t>OFFICE ASSISTANT/Data Analyst/Data Entry Clerk Part Time</t>
        </is>
      </c>
      <c r="C22452" t="inlineStr">
        <is>
          <t>North Battleford, SK, Canada</t>
        </is>
      </c>
      <c r="D22452" t="inlineStr">
        <is>
          <t>via LinkedIn</t>
        </is>
      </c>
      <c r="E22452" t="inlineStr">
        <is>
          <t>Full-time and Part-time</t>
        </is>
      </c>
      <c r="F22452" t="b">
        <v>0</v>
      </c>
      <c r="G22452" t="inlineStr">
        <is>
          <t>Canada</t>
        </is>
      </c>
      <c r="H22452" s="2" t="n">
        <v>45428.6746875</v>
      </c>
      <c r="I22452" t="b">
        <v>1</v>
      </c>
      <c r="J22452" t="b">
        <v>0</v>
      </c>
      <c r="K22452" t="inlineStr">
        <is>
          <t>Canada</t>
        </is>
      </c>
      <c r="L22452" t="inlineStr"/>
      <c r="M22452" t="inlineStr"/>
      <c r="N22452" t="inlineStr"/>
      <c r="O22452" t="inlineStr">
        <is>
          <t>Newyorkuniversity</t>
        </is>
      </c>
      <c r="P22452" t="inlineStr">
        <is>
          <t>['sql', 'r', 'python', 'tableau', 'power bi']</t>
        </is>
      </c>
      <c r="Q22452" t="inlineStr">
        <is>
          <t>{'analyst_tools': ['tableau', 'power bi'], 'programming': ['sql', 'r', 'python']}</t>
        </is>
      </c>
    </row>
    <row r="22453">
      <c r="A22453" t="inlineStr">
        <is>
          <t>Senior Data Engineer</t>
        </is>
      </c>
      <c r="B22453" t="inlineStr">
        <is>
          <t>Senior Data Engineer (m/w/d)</t>
        </is>
      </c>
      <c r="C22453" t="inlineStr">
        <is>
          <t>Berlin, Germany</t>
        </is>
      </c>
      <c r="D22453" t="inlineStr">
        <is>
          <t>via Stepstone</t>
        </is>
      </c>
      <c r="E22453" t="inlineStr">
        <is>
          <t>Full-time</t>
        </is>
      </c>
      <c r="F22453" t="b">
        <v>0</v>
      </c>
      <c r="G22453" t="inlineStr">
        <is>
          <t>Germany</t>
        </is>
      </c>
      <c r="H22453" s="2" t="n">
        <v>45414.68568287037</v>
      </c>
      <c r="I22453" t="b">
        <v>0</v>
      </c>
      <c r="J22453" t="b">
        <v>0</v>
      </c>
      <c r="K22453" t="inlineStr">
        <is>
          <t>Germany</t>
        </is>
      </c>
      <c r="L22453" t="inlineStr"/>
      <c r="M22453" t="inlineStr"/>
      <c r="N22453" t="inlineStr"/>
      <c r="O22453" t="inlineStr">
        <is>
          <t>KARL STORZ SE &amp; Co. KG</t>
        </is>
      </c>
      <c r="P22453" t="inlineStr">
        <is>
          <t>['mongodb', 'mongodb', 'python', 'postgresql', 'aws', 'azure', 'gcp', 'airflow']</t>
        </is>
      </c>
      <c r="Q22453" t="inlineStr">
        <is>
          <t>{'cloud': ['aws', 'azure', 'gcp'], 'databases': ['mongodb', 'postgresql'], 'libraries': ['airflow'], 'programming': ['mongodb', 'python']}</t>
        </is>
      </c>
    </row>
    <row r="22454">
      <c r="A22454" t="inlineStr">
        <is>
          <t>Data Engineer</t>
        </is>
      </c>
      <c r="B22454" t="inlineStr">
        <is>
          <t>Data Engineer (f/m/div.)</t>
        </is>
      </c>
      <c r="C22454" t="inlineStr">
        <is>
          <t>Anywhere</t>
        </is>
      </c>
      <c r="D22454" t="inlineStr">
        <is>
          <t>via Jobgether</t>
        </is>
      </c>
      <c r="E22454" t="inlineStr">
        <is>
          <t>Full-time</t>
        </is>
      </c>
      <c r="F22454" t="b">
        <v>1</v>
      </c>
      <c r="G22454" t="inlineStr">
        <is>
          <t>Portugal</t>
        </is>
      </c>
      <c r="H22454" s="2" t="n">
        <v>45418.68108796296</v>
      </c>
      <c r="I22454" t="b">
        <v>0</v>
      </c>
      <c r="J22454" t="b">
        <v>0</v>
      </c>
      <c r="K22454" t="inlineStr">
        <is>
          <t>Portugal</t>
        </is>
      </c>
      <c r="L22454" t="inlineStr"/>
      <c r="M22454" t="inlineStr"/>
      <c r="N22454" t="inlineStr"/>
      <c r="O22454" t="inlineStr">
        <is>
          <t>Bosch</t>
        </is>
      </c>
      <c r="P22454" t="inlineStr">
        <is>
          <t>['python', 'sql', 'azure', 'databricks', 'spark', 'pyspark', 'excel']</t>
        </is>
      </c>
      <c r="Q22454" t="inlineStr">
        <is>
          <t>{'analyst_tools': ['excel'], 'cloud': ['azure', 'databricks'], 'libraries': ['spark', 'pyspark'], 'programming': ['python', 'sql']}</t>
        </is>
      </c>
    </row>
    <row r="22455">
      <c r="A22455" t="inlineStr">
        <is>
          <t>Data Analyst</t>
        </is>
      </c>
      <c r="B22455" t="inlineStr">
        <is>
          <t>Reporting Data Analyst</t>
        </is>
      </c>
      <c r="C22455" t="inlineStr">
        <is>
          <t>New York, NY</t>
        </is>
      </c>
      <c r="D22455" t="inlineStr">
        <is>
          <t>via LinkedIn</t>
        </is>
      </c>
      <c r="E22455" t="inlineStr">
        <is>
          <t>Full-time</t>
        </is>
      </c>
      <c r="F22455" t="b">
        <v>0</v>
      </c>
      <c r="G22455" t="inlineStr">
        <is>
          <t>New York, United States</t>
        </is>
      </c>
      <c r="H22455" s="2" t="n">
        <v>45425.66685185185</v>
      </c>
      <c r="I22455" t="b">
        <v>1</v>
      </c>
      <c r="J22455" t="b">
        <v>0</v>
      </c>
      <c r="K22455" t="inlineStr">
        <is>
          <t>United States</t>
        </is>
      </c>
      <c r="L22455" t="inlineStr"/>
      <c r="M22455" t="inlineStr"/>
      <c r="N22455" t="inlineStr"/>
      <c r="O22455" t="inlineStr">
        <is>
          <t>Dice</t>
        </is>
      </c>
      <c r="P22455" t="inlineStr"/>
      <c r="Q22455" t="inlineStr"/>
    </row>
    <row r="22456">
      <c r="A22456" t="inlineStr">
        <is>
          <t>Data Scientist</t>
        </is>
      </c>
      <c r="B22456" t="inlineStr">
        <is>
          <t>Data Scientist - Biomedical &amp; Clinical Informatics Research Computing</t>
        </is>
      </c>
      <c r="C22456" t="inlineStr">
        <is>
          <t>Piscataway, NJ</t>
        </is>
      </c>
      <c r="D22456" t="inlineStr">
        <is>
          <t>via Dice</t>
        </is>
      </c>
      <c r="E22456" t="inlineStr">
        <is>
          <t>Full-time</t>
        </is>
      </c>
      <c r="F22456" t="b">
        <v>0</v>
      </c>
      <c r="G22456" t="inlineStr">
        <is>
          <t>New York, United States</t>
        </is>
      </c>
      <c r="H22456" s="2" t="n">
        <v>45413.66872685185</v>
      </c>
      <c r="I22456" t="b">
        <v>0</v>
      </c>
      <c r="J22456" t="b">
        <v>0</v>
      </c>
      <c r="K22456" t="inlineStr">
        <is>
          <t>United States</t>
        </is>
      </c>
      <c r="L22456" t="inlineStr">
        <is>
          <t>year</t>
        </is>
      </c>
      <c r="M22456" t="n">
        <v>131345</v>
      </c>
      <c r="N22456" t="inlineStr"/>
      <c r="O22456" t="inlineStr">
        <is>
          <t>Rutgers</t>
        </is>
      </c>
      <c r="P22456" t="inlineStr"/>
      <c r="Q22456" t="inlineStr"/>
    </row>
    <row r="22457">
      <c r="A22457" t="inlineStr">
        <is>
          <t>Data Scientist</t>
        </is>
      </c>
      <c r="B22457" t="inlineStr">
        <is>
          <t>Data Scientist</t>
        </is>
      </c>
      <c r="C22457" t="inlineStr">
        <is>
          <t>Barcelona, Spain</t>
        </is>
      </c>
      <c r="D22457" t="inlineStr">
        <is>
          <t>via BeBee</t>
        </is>
      </c>
      <c r="E22457" t="inlineStr">
        <is>
          <t>Full-time</t>
        </is>
      </c>
      <c r="F22457" t="b">
        <v>0</v>
      </c>
      <c r="G22457" t="inlineStr">
        <is>
          <t>Spain</t>
        </is>
      </c>
      <c r="H22457" s="2" t="n">
        <v>45439.23907407407</v>
      </c>
      <c r="I22457" t="b">
        <v>0</v>
      </c>
      <c r="J22457" t="b">
        <v>0</v>
      </c>
      <c r="K22457" t="inlineStr">
        <is>
          <t>Spain</t>
        </is>
      </c>
      <c r="L22457" t="inlineStr"/>
      <c r="M22457" t="inlineStr"/>
      <c r="N22457" t="inlineStr"/>
      <c r="O22457" t="inlineStr">
        <is>
          <t>Nestlé Sa</t>
        </is>
      </c>
      <c r="P22457" t="inlineStr">
        <is>
          <t>['sql', 'python', 'r', 'excel']</t>
        </is>
      </c>
      <c r="Q22457" t="inlineStr">
        <is>
          <t>{'analyst_tools': ['excel'], 'programming': ['sql', 'python', 'r']}</t>
        </is>
      </c>
    </row>
    <row r="22458">
      <c r="A22458" t="inlineStr">
        <is>
          <t>Business Analyst</t>
        </is>
      </c>
      <c r="B22458" t="inlineStr">
        <is>
          <t>Junior Business Analyst</t>
        </is>
      </c>
      <c r="C22458" t="inlineStr">
        <is>
          <t>Philippines</t>
        </is>
      </c>
      <c r="D22458" t="inlineStr">
        <is>
          <t>via Jooble</t>
        </is>
      </c>
      <c r="E22458" t="inlineStr">
        <is>
          <t>Full-time</t>
        </is>
      </c>
      <c r="F22458" t="b">
        <v>0</v>
      </c>
      <c r="G22458" t="inlineStr">
        <is>
          <t>Philippines</t>
        </is>
      </c>
      <c r="H22458" s="2" t="n">
        <v>45428.67408564815</v>
      </c>
      <c r="I22458" t="b">
        <v>0</v>
      </c>
      <c r="J22458" t="b">
        <v>0</v>
      </c>
      <c r="K22458" t="inlineStr">
        <is>
          <t>Philippines</t>
        </is>
      </c>
      <c r="L22458" t="inlineStr"/>
      <c r="M22458" t="inlineStr"/>
      <c r="N22458" t="inlineStr"/>
      <c r="O22458" t="inlineStr">
        <is>
          <t>Carlysle Human Capital</t>
        </is>
      </c>
      <c r="P22458" t="inlineStr">
        <is>
          <t>['r']</t>
        </is>
      </c>
      <c r="Q22458" t="inlineStr">
        <is>
          <t>{'programming': ['r']}</t>
        </is>
      </c>
    </row>
    <row r="22459">
      <c r="A22459" t="inlineStr">
        <is>
          <t>Data Analyst</t>
        </is>
      </c>
      <c r="B22459" t="inlineStr">
        <is>
          <t>Data Analyst Qlik</t>
        </is>
      </c>
      <c r="C22459" t="inlineStr">
        <is>
          <t>Spain</t>
        </is>
      </c>
      <c r="D22459" t="inlineStr">
        <is>
          <t>via BeBee</t>
        </is>
      </c>
      <c r="E22459" t="inlineStr">
        <is>
          <t>Full-time</t>
        </is>
      </c>
      <c r="F22459" t="b">
        <v>0</v>
      </c>
      <c r="G22459" t="inlineStr">
        <is>
          <t>Spain</t>
        </is>
      </c>
      <c r="H22459" s="2" t="n">
        <v>45439.23914351852</v>
      </c>
      <c r="I22459" t="b">
        <v>1</v>
      </c>
      <c r="J22459" t="b">
        <v>0</v>
      </c>
      <c r="K22459" t="inlineStr">
        <is>
          <t>Spain</t>
        </is>
      </c>
      <c r="L22459" t="inlineStr"/>
      <c r="M22459" t="inlineStr"/>
      <c r="N22459" t="inlineStr"/>
      <c r="O22459" t="inlineStr">
        <is>
          <t>PSS Tecnologías de la Información</t>
        </is>
      </c>
      <c r="P22459" t="inlineStr">
        <is>
          <t>['qlik']</t>
        </is>
      </c>
      <c r="Q22459" t="inlineStr">
        <is>
          <t>{'analyst_tools': ['qlik']}</t>
        </is>
      </c>
    </row>
    <row r="22460">
      <c r="A22460" t="inlineStr">
        <is>
          <t>Software Engineer</t>
        </is>
      </c>
      <c r="B22460" t="inlineStr">
        <is>
          <t>Software and Machine Learning Engineer</t>
        </is>
      </c>
      <c r="C22460" t="inlineStr">
        <is>
          <t>Singapore</t>
        </is>
      </c>
      <c r="D22460" t="inlineStr">
        <is>
          <t>via Singapore | JobsDB</t>
        </is>
      </c>
      <c r="E22460" t="inlineStr">
        <is>
          <t>Full-time</t>
        </is>
      </c>
      <c r="F22460" t="b">
        <v>0</v>
      </c>
      <c r="G22460" t="inlineStr">
        <is>
          <t>Singapore</t>
        </is>
      </c>
      <c r="H22460" s="2" t="n">
        <v>45439.67619212963</v>
      </c>
      <c r="I22460" t="b">
        <v>0</v>
      </c>
      <c r="J22460" t="b">
        <v>0</v>
      </c>
      <c r="K22460" t="inlineStr">
        <is>
          <t>Singapore</t>
        </is>
      </c>
      <c r="L22460" t="inlineStr"/>
      <c r="M22460" t="inlineStr"/>
      <c r="N22460" t="inlineStr"/>
      <c r="O22460" t="inlineStr">
        <is>
          <t>SEVENTH SENSE ARTIFICIAL INTELLIGENCE PRIVATE LIMITED</t>
        </is>
      </c>
      <c r="P22460" t="inlineStr">
        <is>
          <t>['python', 'java', 'rust', 'c++', 'aws', 'tensorflow', 'pytorch', 'git']</t>
        </is>
      </c>
      <c r="Q22460" t="inlineStr">
        <is>
          <t>{'cloud': ['aws'], 'libraries': ['tensorflow', 'pytorch'], 'other': ['git'], 'programming': ['python', 'java', 'rust', 'c++']}</t>
        </is>
      </c>
    </row>
    <row r="22461">
      <c r="A22461" t="inlineStr">
        <is>
          <t>Data Analyst</t>
        </is>
      </c>
      <c r="B22461" t="inlineStr">
        <is>
          <t>Data Analyst</t>
        </is>
      </c>
      <c r="C22461" t="inlineStr">
        <is>
          <t>Lisbon, Portugal</t>
        </is>
      </c>
      <c r="D22461" t="inlineStr">
        <is>
          <t>via LinkedIn</t>
        </is>
      </c>
      <c r="E22461" t="inlineStr">
        <is>
          <t>Full-time</t>
        </is>
      </c>
      <c r="F22461" t="b">
        <v>0</v>
      </c>
      <c r="G22461" t="inlineStr">
        <is>
          <t>Portugal</t>
        </is>
      </c>
      <c r="H22461" s="2" t="n">
        <v>45429.67637731481</v>
      </c>
      <c r="I22461" t="b">
        <v>0</v>
      </c>
      <c r="J22461" t="b">
        <v>0</v>
      </c>
      <c r="K22461" t="inlineStr">
        <is>
          <t>Portugal</t>
        </is>
      </c>
      <c r="L22461" t="inlineStr"/>
      <c r="M22461" t="inlineStr"/>
      <c r="N22461" t="inlineStr"/>
      <c r="O22461" t="inlineStr">
        <is>
          <t>Inetum</t>
        </is>
      </c>
      <c r="P22461" t="inlineStr">
        <is>
          <t>['postgresql', 'tableau', 'power bi']</t>
        </is>
      </c>
      <c r="Q22461" t="inlineStr">
        <is>
          <t>{'analyst_tools': ['tableau', 'power bi'], 'databases': ['postgresql']}</t>
        </is>
      </c>
    </row>
    <row r="22462">
      <c r="A22462" t="inlineStr">
        <is>
          <t>Data Engineer</t>
        </is>
      </c>
      <c r="B22462" t="inlineStr">
        <is>
          <t>DataOps Engineer</t>
        </is>
      </c>
      <c r="C22462" t="inlineStr">
        <is>
          <t>Madrid, Spain</t>
        </is>
      </c>
      <c r="D22462" t="inlineStr">
        <is>
          <t>via BeBee</t>
        </is>
      </c>
      <c r="E22462" t="inlineStr">
        <is>
          <t>Full-time</t>
        </is>
      </c>
      <c r="F22462" t="b">
        <v>0</v>
      </c>
      <c r="G22462" t="inlineStr">
        <is>
          <t>Spain</t>
        </is>
      </c>
      <c r="H22462" s="2" t="n">
        <v>45432.67758101852</v>
      </c>
      <c r="I22462" t="b">
        <v>1</v>
      </c>
      <c r="J22462" t="b">
        <v>0</v>
      </c>
      <c r="K22462" t="inlineStr">
        <is>
          <t>Spain</t>
        </is>
      </c>
      <c r="L22462" t="inlineStr"/>
      <c r="M22462" t="inlineStr"/>
      <c r="N22462" t="inlineStr"/>
      <c r="O22462" t="inlineStr">
        <is>
          <t>Malthus Darwin</t>
        </is>
      </c>
      <c r="P22462" t="inlineStr">
        <is>
          <t>['sql', 'mongodb', 'mongodb', 'python', 'sql server', 'postgresql', 'airflow', 'fastapi', 'docker']</t>
        </is>
      </c>
      <c r="Q22462" t="inlineStr">
        <is>
          <t>{'databases': ['mongodb', 'sql server', 'postgresql'], 'libraries': ['airflow'], 'other': ['docker'], 'programming': ['sql', 'mongodb', 'python'], 'webframeworks': ['fastapi']}</t>
        </is>
      </c>
    </row>
    <row r="22463">
      <c r="A22463" t="inlineStr">
        <is>
          <t>Senior Data Engineer</t>
        </is>
      </c>
      <c r="B22463" t="inlineStr">
        <is>
          <t>Senior Data Engineer</t>
        </is>
      </c>
      <c r="C22463" t="inlineStr">
        <is>
          <t>Brazil</t>
        </is>
      </c>
      <c r="D22463" t="inlineStr">
        <is>
          <t>via LinkedIn</t>
        </is>
      </c>
      <c r="E22463" t="inlineStr">
        <is>
          <t>Full-time</t>
        </is>
      </c>
      <c r="F22463" t="b">
        <v>0</v>
      </c>
      <c r="G22463" t="inlineStr">
        <is>
          <t>Brazil</t>
        </is>
      </c>
      <c r="H22463" s="2" t="n">
        <v>45442.68940972222</v>
      </c>
      <c r="I22463" t="b">
        <v>0</v>
      </c>
      <c r="J22463" t="b">
        <v>0</v>
      </c>
      <c r="K22463" t="inlineStr">
        <is>
          <t>Brazil</t>
        </is>
      </c>
      <c r="L22463" t="inlineStr"/>
      <c r="M22463" t="inlineStr"/>
      <c r="N22463" t="inlineStr"/>
      <c r="O22463" t="inlineStr">
        <is>
          <t>Wiley</t>
        </is>
      </c>
      <c r="P22463" t="inlineStr">
        <is>
          <t>['sql', 'python', 'scala', 'java', 'snowflake', 'aws', 'spark', 'airflow', 'sap', 'cognos', 'jenkins']</t>
        </is>
      </c>
      <c r="Q22463" t="inlineStr">
        <is>
          <t>{'analyst_tools': ['sap', 'cognos'], 'cloud': ['snowflake', 'aws'], 'libraries': ['spark', 'airflow'], 'other': ['jenkins'], 'programming': ['sql', 'python', 'scala', 'java']}</t>
        </is>
      </c>
    </row>
    <row r="22464">
      <c r="A22464" t="inlineStr">
        <is>
          <t>Data Analyst</t>
        </is>
      </c>
      <c r="B22464" t="inlineStr">
        <is>
          <t>Data Analyst</t>
        </is>
      </c>
      <c r="C22464" t="inlineStr">
        <is>
          <t>Maryland</t>
        </is>
      </c>
      <c r="D22464" t="inlineStr">
        <is>
          <t>via Dice</t>
        </is>
      </c>
      <c r="E22464" t="inlineStr">
        <is>
          <t>Contractor and Per diem</t>
        </is>
      </c>
      <c r="F22464" t="b">
        <v>0</v>
      </c>
      <c r="G22464" t="inlineStr">
        <is>
          <t>New York, United States</t>
        </is>
      </c>
      <c r="H22464" s="2" t="n">
        <v>45427.666875</v>
      </c>
      <c r="I22464" t="b">
        <v>0</v>
      </c>
      <c r="J22464" t="b">
        <v>1</v>
      </c>
      <c r="K22464" t="inlineStr">
        <is>
          <t>United States</t>
        </is>
      </c>
      <c r="L22464" t="inlineStr"/>
      <c r="M22464" t="inlineStr"/>
      <c r="N22464" t="inlineStr"/>
      <c r="O22464" t="inlineStr">
        <is>
          <t>BCforward</t>
        </is>
      </c>
      <c r="P22464" t="inlineStr">
        <is>
          <t>['python', 'sql', 'r', 'sheets', 'looker', 'excel', 'tableau', 'word']</t>
        </is>
      </c>
      <c r="Q22464" t="inlineStr">
        <is>
          <t>{'analyst_tools': ['sheets', 'looker', 'excel', 'tableau', 'word'], 'programming': ['python', 'sql', 'r']}</t>
        </is>
      </c>
    </row>
    <row r="22465">
      <c r="A22465" t="inlineStr">
        <is>
          <t>Software Engineer</t>
        </is>
      </c>
      <c r="B22465" t="inlineStr">
        <is>
          <t>Senior Progress 4GL Software Development Engineer</t>
        </is>
      </c>
      <c r="C22465" t="inlineStr">
        <is>
          <t>Centurion, South Africa</t>
        </is>
      </c>
      <c r="D22465" t="inlineStr">
        <is>
          <t>via LinkedIn</t>
        </is>
      </c>
      <c r="E22465" t="inlineStr">
        <is>
          <t>Full-time</t>
        </is>
      </c>
      <c r="F22465" t="b">
        <v>0</v>
      </c>
      <c r="G22465" t="inlineStr">
        <is>
          <t>South Africa</t>
        </is>
      </c>
      <c r="H22465" s="2" t="n">
        <v>45434.69172453704</v>
      </c>
      <c r="I22465" t="b">
        <v>0</v>
      </c>
      <c r="J22465" t="b">
        <v>0</v>
      </c>
      <c r="K22465" t="inlineStr">
        <is>
          <t>South Africa</t>
        </is>
      </c>
      <c r="L22465" t="inlineStr"/>
      <c r="M22465" t="inlineStr"/>
      <c r="N22465" t="inlineStr"/>
      <c r="O22465" t="inlineStr">
        <is>
          <t>Dimension Data</t>
        </is>
      </c>
      <c r="P22465" t="inlineStr">
        <is>
          <t>['javascript', 'c++', 'python', 'jquery', 'linux']</t>
        </is>
      </c>
      <c r="Q22465" t="inlineStr">
        <is>
          <t>{'os': ['linux'], 'programming': ['javascript', 'c++', 'python'], 'webframeworks': ['jquery']}</t>
        </is>
      </c>
    </row>
    <row r="22466">
      <c r="A22466" t="inlineStr">
        <is>
          <t>Data Scientist</t>
        </is>
      </c>
      <c r="B22466" t="inlineStr">
        <is>
          <t>Data Scientist</t>
        </is>
      </c>
      <c r="C22466" t="inlineStr">
        <is>
          <t>Anywhere</t>
        </is>
      </c>
      <c r="D22466" t="inlineStr">
        <is>
          <t>via LinkedIn</t>
        </is>
      </c>
      <c r="E22466" t="inlineStr">
        <is>
          <t>Full-time</t>
        </is>
      </c>
      <c r="F22466" t="b">
        <v>1</v>
      </c>
      <c r="G22466" t="inlineStr">
        <is>
          <t>India</t>
        </is>
      </c>
      <c r="H22466" s="2" t="n">
        <v>45439.67047453704</v>
      </c>
      <c r="I22466" t="b">
        <v>0</v>
      </c>
      <c r="J22466" t="b">
        <v>0</v>
      </c>
      <c r="K22466" t="inlineStr">
        <is>
          <t>India</t>
        </is>
      </c>
      <c r="L22466" t="inlineStr"/>
      <c r="M22466" t="inlineStr"/>
      <c r="N22466" t="inlineStr"/>
      <c r="O22466" t="inlineStr">
        <is>
          <t>Kline + Company</t>
        </is>
      </c>
      <c r="P22466" t="inlineStr">
        <is>
          <t>['python', 'sql', 'sql server', 'azure', 'express', 'excel', 'ssis', 'dax', 'power bi']</t>
        </is>
      </c>
      <c r="Q22466" t="inlineStr">
        <is>
          <t>{'analyst_tools': ['excel', 'ssis', 'dax', 'power bi'], 'cloud': ['azure'], 'databases': ['sql server'], 'programming': ['python', 'sql'], 'webframeworks': ['express']}</t>
        </is>
      </c>
    </row>
    <row r="22467">
      <c r="A22467" t="inlineStr">
        <is>
          <t>Software Engineer</t>
        </is>
      </c>
      <c r="B22467" t="inlineStr">
        <is>
          <t>Senior Platform Engineer</t>
        </is>
      </c>
      <c r="C22467" t="inlineStr">
        <is>
          <t>Valencia, Spain</t>
        </is>
      </c>
      <c r="D22467" t="inlineStr">
        <is>
          <t>via Trabajo.org</t>
        </is>
      </c>
      <c r="E22467" t="inlineStr">
        <is>
          <t>Full-time</t>
        </is>
      </c>
      <c r="F22467" t="b">
        <v>0</v>
      </c>
      <c r="G22467" t="inlineStr">
        <is>
          <t>Spain</t>
        </is>
      </c>
      <c r="H22467" s="2" t="n">
        <v>45442.68989583333</v>
      </c>
      <c r="I22467" t="b">
        <v>1</v>
      </c>
      <c r="J22467" t="b">
        <v>0</v>
      </c>
      <c r="K22467" t="inlineStr">
        <is>
          <t>Spain</t>
        </is>
      </c>
      <c r="L22467" t="inlineStr"/>
      <c r="M22467" t="inlineStr"/>
      <c r="N22467" t="inlineStr"/>
      <c r="O22467" t="inlineStr">
        <is>
          <t>Urban Sports Club</t>
        </is>
      </c>
      <c r="P22467" t="inlineStr">
        <is>
          <t>['go', 'python', 'gcp', 'aws', 'azure', 'kubernetes']</t>
        </is>
      </c>
      <c r="Q22467" t="inlineStr">
        <is>
          <t>{'cloud': ['gcp', 'aws', 'azure'], 'other': ['kubernetes'], 'programming': ['go', 'python']}</t>
        </is>
      </c>
    </row>
    <row r="22468">
      <c r="A22468" t="inlineStr">
        <is>
          <t>Data Engineer</t>
        </is>
      </c>
      <c r="B22468" t="inlineStr">
        <is>
          <t>Lead Data Engineer</t>
        </is>
      </c>
      <c r="C22468" t="inlineStr">
        <is>
          <t>Reston, VA</t>
        </is>
      </c>
      <c r="D22468" t="inlineStr">
        <is>
          <t>via LinkedIn</t>
        </is>
      </c>
      <c r="E22468" t="inlineStr">
        <is>
          <t>Full-time</t>
        </is>
      </c>
      <c r="F22468" t="b">
        <v>0</v>
      </c>
      <c r="G22468" t="inlineStr">
        <is>
          <t>Sudan</t>
        </is>
      </c>
      <c r="H22468" s="2" t="n">
        <v>45429.69047453703</v>
      </c>
      <c r="I22468" t="b">
        <v>0</v>
      </c>
      <c r="J22468" t="b">
        <v>0</v>
      </c>
      <c r="K22468" t="inlineStr">
        <is>
          <t>Sudan</t>
        </is>
      </c>
      <c r="L22468" t="inlineStr"/>
      <c r="M22468" t="inlineStr"/>
      <c r="N22468" t="inlineStr"/>
      <c r="O22468" t="inlineStr">
        <is>
          <t>ICF</t>
        </is>
      </c>
      <c r="P22468" t="inlineStr">
        <is>
          <t>['sql', 'python', 'mongodb', 'mongodb', 'elasticsearch', 'azure', 'databricks', 'airflow']</t>
        </is>
      </c>
      <c r="Q22468" t="inlineStr">
        <is>
          <t>{'cloud': ['azure', 'databricks'], 'databases': ['mongodb', 'elasticsearch'], 'libraries': ['airflow'], 'programming': ['sql', 'python', 'mongodb']}</t>
        </is>
      </c>
    </row>
    <row r="22469">
      <c r="A22469" t="inlineStr">
        <is>
          <t>Data Analyst</t>
        </is>
      </c>
      <c r="B22469" t="inlineStr">
        <is>
          <t>Data Analyst</t>
        </is>
      </c>
      <c r="C22469" t="inlineStr">
        <is>
          <t>Minnetonka, MN</t>
        </is>
      </c>
      <c r="D22469" t="inlineStr">
        <is>
          <t>via LinkedIn</t>
        </is>
      </c>
      <c r="E22469" t="inlineStr">
        <is>
          <t>Full-time and Temp work</t>
        </is>
      </c>
      <c r="F22469" t="b">
        <v>0</v>
      </c>
      <c r="G22469" t="inlineStr">
        <is>
          <t>Illinois, United States</t>
        </is>
      </c>
      <c r="H22469" s="2" t="n">
        <v>45440.67078703704</v>
      </c>
      <c r="I22469" t="b">
        <v>0</v>
      </c>
      <c r="J22469" t="b">
        <v>0</v>
      </c>
      <c r="K22469" t="inlineStr">
        <is>
          <t>United States</t>
        </is>
      </c>
      <c r="L22469" t="inlineStr"/>
      <c r="M22469" t="inlineStr"/>
      <c r="N22469" t="inlineStr"/>
      <c r="O22469" t="inlineStr">
        <is>
          <t>Advantage Technical</t>
        </is>
      </c>
      <c r="P22469" t="inlineStr">
        <is>
          <t>['excel', 'word', 'powerpoint', 'sap', 'tableau']</t>
        </is>
      </c>
      <c r="Q22469" t="inlineStr">
        <is>
          <t>{'analyst_tools': ['excel', 'word', 'powerpoint', 'sap', 'tableau']}</t>
        </is>
      </c>
    </row>
    <row r="22470">
      <c r="A22470" t="inlineStr">
        <is>
          <t>Business Analyst</t>
        </is>
      </c>
      <c r="B22470" t="inlineStr">
        <is>
          <t>Junior Business Analyst</t>
        </is>
      </c>
      <c r="C22470" t="inlineStr">
        <is>
          <t>La Louvière, Belgium</t>
        </is>
      </c>
      <c r="D22470" t="inlineStr">
        <is>
          <t>via Indeed</t>
        </is>
      </c>
      <c r="E22470" t="inlineStr">
        <is>
          <t>Full-time</t>
        </is>
      </c>
      <c r="F22470" t="b">
        <v>0</v>
      </c>
      <c r="G22470" t="inlineStr">
        <is>
          <t>Belgium</t>
        </is>
      </c>
      <c r="H22470" s="2" t="n">
        <v>45426.70969907408</v>
      </c>
      <c r="I22470" t="b">
        <v>0</v>
      </c>
      <c r="J22470" t="b">
        <v>0</v>
      </c>
      <c r="K22470" t="inlineStr">
        <is>
          <t>Belgium</t>
        </is>
      </c>
      <c r="L22470" t="inlineStr"/>
      <c r="M22470" t="inlineStr"/>
      <c r="N22470" t="inlineStr"/>
      <c r="O22470" t="inlineStr">
        <is>
          <t>amaris</t>
        </is>
      </c>
      <c r="P22470" t="inlineStr"/>
      <c r="Q22470" t="inlineStr"/>
    </row>
    <row r="22471">
      <c r="A22471" t="inlineStr">
        <is>
          <t>Software Engineer</t>
        </is>
      </c>
      <c r="B22471" t="inlineStr">
        <is>
          <t>Tableau Developer</t>
        </is>
      </c>
      <c r="C22471" t="inlineStr">
        <is>
          <t>Anywhere</t>
        </is>
      </c>
      <c r="D22471" t="inlineStr">
        <is>
          <t>via LinkedIn</t>
        </is>
      </c>
      <c r="E22471" t="inlineStr">
        <is>
          <t>Contractor</t>
        </is>
      </c>
      <c r="F22471" t="b">
        <v>1</v>
      </c>
      <c r="G22471" t="inlineStr">
        <is>
          <t>India</t>
        </is>
      </c>
      <c r="H22471" s="2" t="n">
        <v>45427.6750925926</v>
      </c>
      <c r="I22471" t="b">
        <v>1</v>
      </c>
      <c r="J22471" t="b">
        <v>0</v>
      </c>
      <c r="K22471" t="inlineStr">
        <is>
          <t>India</t>
        </is>
      </c>
      <c r="L22471" t="inlineStr"/>
      <c r="M22471" t="inlineStr"/>
      <c r="N22471" t="inlineStr"/>
      <c r="O22471" t="inlineStr">
        <is>
          <t>Mumba Technologies, Inc.</t>
        </is>
      </c>
      <c r="P22471" t="inlineStr">
        <is>
          <t>['bigquery', 'tableau']</t>
        </is>
      </c>
      <c r="Q22471" t="inlineStr">
        <is>
          <t>{'analyst_tools': ['tableau'], 'cloud': ['bigquery']}</t>
        </is>
      </c>
    </row>
    <row r="22472">
      <c r="A22472" t="inlineStr">
        <is>
          <t>Data Engineer</t>
        </is>
      </c>
      <c r="B22472" t="inlineStr">
        <is>
          <t>People Reporting Analyst Apprentice</t>
        </is>
      </c>
      <c r="C22472" t="inlineStr">
        <is>
          <t>Liverpool, UK</t>
        </is>
      </c>
      <c r="D22472" t="inlineStr">
        <is>
          <t>via Totaljobs</t>
        </is>
      </c>
      <c r="E22472" t="inlineStr">
        <is>
          <t>Full-time</t>
        </is>
      </c>
      <c r="F22472" t="b">
        <v>0</v>
      </c>
      <c r="G22472" t="inlineStr">
        <is>
          <t>United Kingdom</t>
        </is>
      </c>
      <c r="H22472" s="2" t="n">
        <v>45439.23311342593</v>
      </c>
      <c r="I22472" t="b">
        <v>1</v>
      </c>
      <c r="J22472" t="b">
        <v>0</v>
      </c>
      <c r="K22472" t="inlineStr">
        <is>
          <t>United Kingdom</t>
        </is>
      </c>
      <c r="L22472" t="inlineStr"/>
      <c r="M22472" t="inlineStr"/>
      <c r="N22472" t="inlineStr"/>
      <c r="O22472" t="inlineStr">
        <is>
          <t>Everton Football Club</t>
        </is>
      </c>
      <c r="P22472" t="inlineStr">
        <is>
          <t>['excel']</t>
        </is>
      </c>
      <c r="Q22472" t="inlineStr">
        <is>
          <t>{'analyst_tools': ['excel']}</t>
        </is>
      </c>
    </row>
    <row r="22473">
      <c r="A22473" t="inlineStr">
        <is>
          <t>Data Engineer</t>
        </is>
      </c>
      <c r="B22473" t="inlineStr">
        <is>
          <t>Data Engineer</t>
        </is>
      </c>
      <c r="C22473" t="inlineStr">
        <is>
          <t>Barcelona, Spain</t>
        </is>
      </c>
      <c r="D22473" t="inlineStr">
        <is>
          <t>via BeBee</t>
        </is>
      </c>
      <c r="E22473" t="inlineStr">
        <is>
          <t>Full-time</t>
        </is>
      </c>
      <c r="F22473" t="b">
        <v>0</v>
      </c>
      <c r="G22473" t="inlineStr">
        <is>
          <t>Spain</t>
        </is>
      </c>
      <c r="H22473" s="2" t="n">
        <v>45439.2393287037</v>
      </c>
      <c r="I22473" t="b">
        <v>1</v>
      </c>
      <c r="J22473" t="b">
        <v>0</v>
      </c>
      <c r="K22473" t="inlineStr">
        <is>
          <t>Spain</t>
        </is>
      </c>
      <c r="L22473" t="inlineStr"/>
      <c r="M22473" t="inlineStr"/>
      <c r="N22473" t="inlineStr"/>
      <c r="O22473" t="inlineStr">
        <is>
          <t>Jr Spain</t>
        </is>
      </c>
      <c r="P22473" t="inlineStr">
        <is>
          <t>['scala', 'sql', 'aws', 'kafka', 'hadoop', 'spark', 'tableau', 'looker']</t>
        </is>
      </c>
      <c r="Q22473" t="inlineStr">
        <is>
          <t>{'analyst_tools': ['tableau', 'looker'], 'cloud': ['aws'], 'libraries': ['kafka', 'hadoop', 'spark'], 'programming': ['scala', 'sql']}</t>
        </is>
      </c>
    </row>
    <row r="22474">
      <c r="A22474" t="inlineStr">
        <is>
          <t>Data Analyst</t>
        </is>
      </c>
      <c r="B22474" t="inlineStr">
        <is>
          <t>CRM/ Data Analyst</t>
        </is>
      </c>
      <c r="C22474" t="inlineStr">
        <is>
          <t>Geneva, Switzerland</t>
        </is>
      </c>
      <c r="D22474" t="inlineStr">
        <is>
          <t>via LinkedIn</t>
        </is>
      </c>
      <c r="E22474" t="inlineStr">
        <is>
          <t>Full-time</t>
        </is>
      </c>
      <c r="F22474" t="b">
        <v>0</v>
      </c>
      <c r="G22474" t="inlineStr">
        <is>
          <t>Switzerland</t>
        </is>
      </c>
      <c r="H22474" s="2" t="n">
        <v>45426.71121527778</v>
      </c>
      <c r="I22474" t="b">
        <v>1</v>
      </c>
      <c r="J22474" t="b">
        <v>0</v>
      </c>
      <c r="K22474" t="inlineStr">
        <is>
          <t>Switzerland</t>
        </is>
      </c>
      <c r="L22474" t="inlineStr"/>
      <c r="M22474" t="inlineStr"/>
      <c r="N22474" t="inlineStr"/>
      <c r="O22474" t="inlineStr">
        <is>
          <t>Memo International SA</t>
        </is>
      </c>
      <c r="P22474" t="inlineStr"/>
      <c r="Q22474" t="inlineStr"/>
    </row>
    <row r="22475">
      <c r="A22475" t="inlineStr">
        <is>
          <t>Data Engineer</t>
        </is>
      </c>
      <c r="B22475" t="inlineStr">
        <is>
          <t>Data Engineer</t>
        </is>
      </c>
      <c r="C22475" t="inlineStr">
        <is>
          <t>Belgium</t>
        </is>
      </c>
      <c r="D22475" t="inlineStr">
        <is>
          <t>via LinkedIn Belgium</t>
        </is>
      </c>
      <c r="E22475" t="inlineStr">
        <is>
          <t>Contractor</t>
        </is>
      </c>
      <c r="F22475" t="b">
        <v>0</v>
      </c>
      <c r="G22475" t="inlineStr">
        <is>
          <t>Belgium</t>
        </is>
      </c>
      <c r="H22475" s="2" t="n">
        <v>45414.6910300926</v>
      </c>
      <c r="I22475" t="b">
        <v>0</v>
      </c>
      <c r="J22475" t="b">
        <v>0</v>
      </c>
      <c r="K22475" t="inlineStr">
        <is>
          <t>Belgium</t>
        </is>
      </c>
      <c r="L22475" t="inlineStr"/>
      <c r="M22475" t="inlineStr"/>
      <c r="N22475" t="inlineStr"/>
      <c r="O22475" t="inlineStr">
        <is>
          <t>afarax</t>
        </is>
      </c>
      <c r="P22475" t="inlineStr">
        <is>
          <t>['python', 'sql', 'oracle']</t>
        </is>
      </c>
      <c r="Q22475" t="inlineStr">
        <is>
          <t>{'cloud': ['oracle'], 'programming': ['python', 'sql']}</t>
        </is>
      </c>
    </row>
    <row r="22476">
      <c r="A22476" t="inlineStr">
        <is>
          <t>Data Scientist</t>
        </is>
      </c>
      <c r="B22476" t="inlineStr">
        <is>
          <t>Exploitation Specialist - Data Scientist Job#470</t>
        </is>
      </c>
      <c r="C22476" t="inlineStr">
        <is>
          <t>Washington, DC</t>
        </is>
      </c>
      <c r="D22476" t="inlineStr">
        <is>
          <t>via LinkedIn</t>
        </is>
      </c>
      <c r="E22476" t="inlineStr">
        <is>
          <t>Full-time</t>
        </is>
      </c>
      <c r="F22476" t="b">
        <v>0</v>
      </c>
      <c r="G22476" t="inlineStr">
        <is>
          <t>Georgia</t>
        </is>
      </c>
      <c r="H22476" s="2" t="n">
        <v>45441.70282407408</v>
      </c>
      <c r="I22476" t="b">
        <v>0</v>
      </c>
      <c r="J22476" t="b">
        <v>0</v>
      </c>
      <c r="K22476" t="inlineStr">
        <is>
          <t>United States</t>
        </is>
      </c>
      <c r="L22476" t="inlineStr"/>
      <c r="M22476" t="inlineStr"/>
      <c r="N22476" t="inlineStr"/>
      <c r="O22476" t="inlineStr">
        <is>
          <t>Allen Integrated Solutions LLC</t>
        </is>
      </c>
      <c r="P22476" t="inlineStr"/>
      <c r="Q22476" t="inlineStr"/>
    </row>
    <row r="22477">
      <c r="A22477" t="inlineStr">
        <is>
          <t>Data Analyst</t>
        </is>
      </c>
      <c r="B22477" t="inlineStr">
        <is>
          <t>Data Analyst</t>
        </is>
      </c>
      <c r="C22477" t="inlineStr">
        <is>
          <t>New York, NY</t>
        </is>
      </c>
      <c r="D22477" t="inlineStr">
        <is>
          <t>via LinkedIn</t>
        </is>
      </c>
      <c r="E22477" t="inlineStr">
        <is>
          <t>Full-time</t>
        </is>
      </c>
      <c r="F22477" t="b">
        <v>0</v>
      </c>
      <c r="G22477" t="inlineStr">
        <is>
          <t>New York, United States</t>
        </is>
      </c>
      <c r="H22477" s="2" t="n">
        <v>45422.66672453703</v>
      </c>
      <c r="I22477" t="b">
        <v>0</v>
      </c>
      <c r="J22477" t="b">
        <v>0</v>
      </c>
      <c r="K22477" t="inlineStr">
        <is>
          <t>United States</t>
        </is>
      </c>
      <c r="L22477" t="inlineStr"/>
      <c r="M22477" t="inlineStr"/>
      <c r="N22477" t="inlineStr"/>
      <c r="O22477" t="inlineStr">
        <is>
          <t>Albert Einstein College of Medicine</t>
        </is>
      </c>
      <c r="P22477" t="inlineStr">
        <is>
          <t>['sql', 'python', 'r', 'power bi', 'excel', 'dax']</t>
        </is>
      </c>
      <c r="Q22477" t="inlineStr">
        <is>
          <t>{'analyst_tools': ['power bi', 'excel', 'dax'], 'programming': ['sql', 'python', 'r']}</t>
        </is>
      </c>
    </row>
    <row r="22478">
      <c r="A22478" t="inlineStr">
        <is>
          <t>Senior Data Engineer</t>
        </is>
      </c>
      <c r="B22478" t="inlineStr">
        <is>
          <t>Senior Software Engineer (Data Analytics)</t>
        </is>
      </c>
      <c r="C22478" t="inlineStr">
        <is>
          <t>Manila, Metro Manila, Philippines</t>
        </is>
      </c>
      <c r="D22478" t="inlineStr">
        <is>
          <t>via Jooble</t>
        </is>
      </c>
      <c r="E22478" t="inlineStr">
        <is>
          <t>Full-time</t>
        </is>
      </c>
      <c r="F22478" t="b">
        <v>0</v>
      </c>
      <c r="G22478" t="inlineStr">
        <is>
          <t>Philippines</t>
        </is>
      </c>
      <c r="H22478" s="2" t="n">
        <v>45421.67773148148</v>
      </c>
      <c r="I22478" t="b">
        <v>0</v>
      </c>
      <c r="J22478" t="b">
        <v>0</v>
      </c>
      <c r="K22478" t="inlineStr">
        <is>
          <t>Philippines</t>
        </is>
      </c>
      <c r="L22478" t="inlineStr"/>
      <c r="M22478" t="inlineStr"/>
      <c r="N22478" t="inlineStr"/>
      <c r="O22478" t="inlineStr">
        <is>
          <t>iScale Solutions</t>
        </is>
      </c>
      <c r="P22478" t="inlineStr">
        <is>
          <t>['php', 'java', 'mongodb', 'mongodb', 'databricks', 'aws', 'react', 'kafka', 'spring', 'git', 'docker', 'kubernetes']</t>
        </is>
      </c>
      <c r="Q22478" t="inlineStr">
        <is>
          <t>{'cloud': ['databricks', 'aws'], 'databases': ['mongodb'], 'libraries': ['react', 'kafka', 'spring'], 'other': ['git', 'docker', 'kubernetes'], 'programming': ['php', 'java', 'mongodb']}</t>
        </is>
      </c>
    </row>
    <row r="22479">
      <c r="A22479" t="inlineStr">
        <is>
          <t>Data Scientist</t>
        </is>
      </c>
      <c r="B22479" t="inlineStr">
        <is>
          <t>Data Scientist (d/w/m) in München</t>
        </is>
      </c>
      <c r="C22479" t="inlineStr">
        <is>
          <t>Munich, Germany</t>
        </is>
      </c>
      <c r="D22479" t="inlineStr">
        <is>
          <t>via Indeed</t>
        </is>
      </c>
      <c r="E22479" t="inlineStr">
        <is>
          <t>Full-time</t>
        </is>
      </c>
      <c r="F22479" t="b">
        <v>0</v>
      </c>
      <c r="G22479" t="inlineStr">
        <is>
          <t>Germany</t>
        </is>
      </c>
      <c r="H22479" s="2" t="n">
        <v>45429.68113425926</v>
      </c>
      <c r="I22479" t="b">
        <v>0</v>
      </c>
      <c r="J22479" t="b">
        <v>0</v>
      </c>
      <c r="K22479" t="inlineStr">
        <is>
          <t>Germany</t>
        </is>
      </c>
      <c r="L22479" t="inlineStr"/>
      <c r="M22479" t="inlineStr"/>
      <c r="N22479" t="inlineStr"/>
      <c r="O22479" t="inlineStr">
        <is>
          <t>VKB</t>
        </is>
      </c>
      <c r="P22479" t="inlineStr">
        <is>
          <t>['sql', 'python', 'mysql', 'db2', 'oracle']</t>
        </is>
      </c>
      <c r="Q22479" t="inlineStr">
        <is>
          <t>{'cloud': ['oracle'], 'databases': ['mysql', 'db2'], 'programming': ['sql', 'python']}</t>
        </is>
      </c>
    </row>
    <row r="22480">
      <c r="A22480" t="inlineStr">
        <is>
          <t>Senior Data Scientist</t>
        </is>
      </c>
      <c r="B22480" t="inlineStr">
        <is>
          <t>Sr Data Science Consultant</t>
        </is>
      </c>
      <c r="C22480" t="inlineStr">
        <is>
          <t>Hamburg, Germany</t>
        </is>
      </c>
      <c r="D22480" t="inlineStr">
        <is>
          <t>via LinkedIn</t>
        </is>
      </c>
      <c r="E22480" t="inlineStr">
        <is>
          <t>Full-time</t>
        </is>
      </c>
      <c r="F22480" t="b">
        <v>0</v>
      </c>
      <c r="G22480" t="inlineStr">
        <is>
          <t>Germany</t>
        </is>
      </c>
      <c r="H22480" s="2" t="n">
        <v>45428.67783564814</v>
      </c>
      <c r="I22480" t="b">
        <v>0</v>
      </c>
      <c r="J22480" t="b">
        <v>0</v>
      </c>
      <c r="K22480" t="inlineStr">
        <is>
          <t>Germany</t>
        </is>
      </c>
      <c r="L22480" t="inlineStr"/>
      <c r="M22480" t="inlineStr"/>
      <c r="N22480" t="inlineStr"/>
      <c r="O22480" t="inlineStr">
        <is>
          <t>Blue Yonder</t>
        </is>
      </c>
      <c r="P22480" t="inlineStr">
        <is>
          <t>['python']</t>
        </is>
      </c>
      <c r="Q22480" t="inlineStr">
        <is>
          <t>{'programming': ['python']}</t>
        </is>
      </c>
    </row>
    <row r="22481">
      <c r="A22481" t="inlineStr">
        <is>
          <t>Software Engineer</t>
        </is>
      </c>
      <c r="B22481" t="inlineStr">
        <is>
          <t>Microsoft security engineer</t>
        </is>
      </c>
      <c r="C22481" t="inlineStr">
        <is>
          <t>Nunspeet, Netherlands</t>
        </is>
      </c>
      <c r="D22481" t="inlineStr">
        <is>
          <t>via Indeed</t>
        </is>
      </c>
      <c r="E22481" t="inlineStr">
        <is>
          <t>Full-time</t>
        </is>
      </c>
      <c r="F22481" t="b">
        <v>0</v>
      </c>
      <c r="G22481" t="inlineStr">
        <is>
          <t>Netherlands</t>
        </is>
      </c>
      <c r="H22481" s="2" t="n">
        <v>45435.72358796297</v>
      </c>
      <c r="I22481" t="b">
        <v>1</v>
      </c>
      <c r="J22481" t="b">
        <v>0</v>
      </c>
      <c r="K22481" t="inlineStr">
        <is>
          <t>Netherlands</t>
        </is>
      </c>
      <c r="L22481" t="inlineStr"/>
      <c r="M22481" t="inlineStr"/>
      <c r="N22481" t="inlineStr"/>
      <c r="O22481" t="inlineStr">
        <is>
          <t>Friday Recruitment</t>
        </is>
      </c>
      <c r="P22481" t="inlineStr">
        <is>
          <t>['sql', 'sql server', 'azure', 'snowflake', 'databricks', 'power bi']</t>
        </is>
      </c>
      <c r="Q22481" t="inlineStr">
        <is>
          <t>{'analyst_tools': ['power bi'], 'cloud': ['azure', 'snowflake', 'databricks'], 'databases': ['sql server'], 'programming': ['sql']}</t>
        </is>
      </c>
    </row>
    <row r="22482">
      <c r="A22482" t="inlineStr">
        <is>
          <t>Data Engineer</t>
        </is>
      </c>
      <c r="B22482" t="inlineStr">
        <is>
          <t>Azure Data Engineer</t>
        </is>
      </c>
      <c r="C22482" t="inlineStr">
        <is>
          <t>Maia, Portugal</t>
        </is>
      </c>
      <c r="D22482" t="inlineStr">
        <is>
          <t>via BeBee Portugal</t>
        </is>
      </c>
      <c r="E22482" t="inlineStr">
        <is>
          <t>Full-time</t>
        </is>
      </c>
      <c r="F22482" t="b">
        <v>0</v>
      </c>
      <c r="G22482" t="inlineStr">
        <is>
          <t>Portugal</t>
        </is>
      </c>
      <c r="H22482" s="2" t="n">
        <v>45413.68033564815</v>
      </c>
      <c r="I22482" t="b">
        <v>0</v>
      </c>
      <c r="J22482" t="b">
        <v>0</v>
      </c>
      <c r="K22482" t="inlineStr">
        <is>
          <t>Portugal</t>
        </is>
      </c>
      <c r="L22482" t="inlineStr"/>
      <c r="M22482" t="inlineStr"/>
      <c r="N22482" t="inlineStr"/>
      <c r="O22482" t="inlineStr">
        <is>
          <t>Landing</t>
        </is>
      </c>
      <c r="P22482" t="inlineStr">
        <is>
          <t>['sql', 'azure', 'hadoop']</t>
        </is>
      </c>
      <c r="Q22482" t="inlineStr">
        <is>
          <t>{'cloud': ['azure'], 'libraries': ['hadoop'], 'programming': ['sql']}</t>
        </is>
      </c>
    </row>
    <row r="22483">
      <c r="A22483" t="inlineStr">
        <is>
          <t>Data Scientist</t>
        </is>
      </c>
      <c r="B22483" t="inlineStr">
        <is>
          <t>Data Scientist</t>
        </is>
      </c>
      <c r="C22483" t="inlineStr">
        <is>
          <t>New York, NY</t>
        </is>
      </c>
      <c r="D22483" t="inlineStr">
        <is>
          <t>via LinkedIn</t>
        </is>
      </c>
      <c r="E22483" t="inlineStr">
        <is>
          <t>Full-time</t>
        </is>
      </c>
      <c r="F22483" t="b">
        <v>0</v>
      </c>
      <c r="G22483" t="inlineStr">
        <is>
          <t>New York, United States</t>
        </is>
      </c>
      <c r="H22483" s="2" t="n">
        <v>45443.66905092593</v>
      </c>
      <c r="I22483" t="b">
        <v>0</v>
      </c>
      <c r="J22483" t="b">
        <v>0</v>
      </c>
      <c r="K22483" t="inlineStr">
        <is>
          <t>United States</t>
        </is>
      </c>
      <c r="L22483" t="inlineStr"/>
      <c r="M22483" t="inlineStr"/>
      <c r="N22483" t="inlineStr"/>
      <c r="O22483" t="inlineStr">
        <is>
          <t>Dice</t>
        </is>
      </c>
      <c r="P22483" t="inlineStr">
        <is>
          <t>['python']</t>
        </is>
      </c>
      <c r="Q22483" t="inlineStr">
        <is>
          <t>{'programming': ['python']}</t>
        </is>
      </c>
    </row>
    <row r="22484">
      <c r="A22484" t="inlineStr">
        <is>
          <t>Data Engineer</t>
        </is>
      </c>
      <c r="B22484" t="inlineStr">
        <is>
          <t>Consultant Data Engineer – S.V. Fibonacci – Delft</t>
        </is>
      </c>
      <c r="C22484" t="inlineStr">
        <is>
          <t>Delft, Netherlands</t>
        </is>
      </c>
      <c r="D22484" t="inlineStr">
        <is>
          <t>via Vacatures Delft</t>
        </is>
      </c>
      <c r="E22484" t="inlineStr">
        <is>
          <t>Full-time</t>
        </is>
      </c>
      <c r="F22484" t="b">
        <v>0</v>
      </c>
      <c r="G22484" t="inlineStr">
        <is>
          <t>Netherlands</t>
        </is>
      </c>
      <c r="H22484" s="2" t="n">
        <v>45419.68256944444</v>
      </c>
      <c r="I22484" t="b">
        <v>0</v>
      </c>
      <c r="J22484" t="b">
        <v>0</v>
      </c>
      <c r="K22484" t="inlineStr">
        <is>
          <t>Netherlands</t>
        </is>
      </c>
      <c r="L22484" t="inlineStr"/>
      <c r="M22484" t="inlineStr"/>
      <c r="N22484" t="inlineStr"/>
      <c r="O22484" t="inlineStr">
        <is>
          <t>S.V. Fibonacci</t>
        </is>
      </c>
      <c r="P22484" t="inlineStr"/>
      <c r="Q22484" t="inlineStr"/>
    </row>
    <row r="22485">
      <c r="A22485" t="inlineStr">
        <is>
          <t>Data Scientist</t>
        </is>
      </c>
      <c r="B22485" t="inlineStr">
        <is>
          <t>Python Data Scientist - Full Remote</t>
        </is>
      </c>
      <c r="C22485" t="inlineStr">
        <is>
          <t>Anywhere</t>
        </is>
      </c>
      <c r="D22485" t="inlineStr">
        <is>
          <t>via LinkedIn</t>
        </is>
      </c>
      <c r="E22485" t="inlineStr">
        <is>
          <t>Full-time</t>
        </is>
      </c>
      <c r="F22485" t="b">
        <v>1</v>
      </c>
      <c r="G22485" t="inlineStr">
        <is>
          <t>Italy</t>
        </is>
      </c>
      <c r="H22485" s="2" t="n">
        <v>45420.70034722222</v>
      </c>
      <c r="I22485" t="b">
        <v>0</v>
      </c>
      <c r="J22485" t="b">
        <v>0</v>
      </c>
      <c r="K22485" t="inlineStr">
        <is>
          <t>Italy</t>
        </is>
      </c>
      <c r="L22485" t="inlineStr"/>
      <c r="M22485" t="inlineStr"/>
      <c r="N22485" t="inlineStr"/>
      <c r="O22485" t="inlineStr">
        <is>
          <t>Elite Software House</t>
        </is>
      </c>
      <c r="P22485" t="inlineStr"/>
      <c r="Q22485" t="inlineStr"/>
    </row>
    <row r="22486">
      <c r="A22486" t="inlineStr">
        <is>
          <t>Senior Data Scientist</t>
        </is>
      </c>
      <c r="B22486" t="inlineStr">
        <is>
          <t>Senior Data Scientist (AI)</t>
        </is>
      </c>
      <c r="C22486" t="inlineStr">
        <is>
          <t>London, United Kingdom</t>
        </is>
      </c>
      <c r="D22486" t="inlineStr">
        <is>
          <t>via LinkedIn</t>
        </is>
      </c>
      <c r="E22486" t="inlineStr">
        <is>
          <t>Full-time</t>
        </is>
      </c>
      <c r="F22486" t="b">
        <v>0</v>
      </c>
      <c r="G22486" t="inlineStr">
        <is>
          <t>United Kingdom</t>
        </is>
      </c>
      <c r="H22486" s="2" t="n">
        <v>45436.67579861111</v>
      </c>
      <c r="I22486" t="b">
        <v>0</v>
      </c>
      <c r="J22486" t="b">
        <v>0</v>
      </c>
      <c r="K22486" t="inlineStr">
        <is>
          <t>United Kingdom</t>
        </is>
      </c>
      <c r="L22486" t="inlineStr"/>
      <c r="M22486" t="inlineStr"/>
      <c r="N22486" t="inlineStr"/>
      <c r="O22486" t="inlineStr">
        <is>
          <t>OVO</t>
        </is>
      </c>
      <c r="P22486" t="inlineStr">
        <is>
          <t>['python', 'sql', 'go', 'gcp', 'bigquery', 'github']</t>
        </is>
      </c>
      <c r="Q22486" t="inlineStr">
        <is>
          <t>{'cloud': ['gcp', 'bigquery'], 'other': ['github'], 'programming': ['python', 'sql', 'go']}</t>
        </is>
      </c>
    </row>
    <row r="22487">
      <c r="A22487" t="inlineStr">
        <is>
          <t>Data Analyst</t>
        </is>
      </c>
      <c r="B22487" t="inlineStr">
        <is>
          <t>Data Governance Analyst</t>
        </is>
      </c>
      <c r="C22487" t="inlineStr">
        <is>
          <t>Anywhere</t>
        </is>
      </c>
      <c r="D22487" t="inlineStr">
        <is>
          <t>via JobServe</t>
        </is>
      </c>
      <c r="E22487" t="inlineStr">
        <is>
          <t>Full-time</t>
        </is>
      </c>
      <c r="F22487" t="b">
        <v>1</v>
      </c>
      <c r="G22487" t="inlineStr">
        <is>
          <t>Hungary</t>
        </is>
      </c>
      <c r="H22487" s="2" t="n">
        <v>45439.67353009259</v>
      </c>
      <c r="I22487" t="b">
        <v>1</v>
      </c>
      <c r="J22487" t="b">
        <v>0</v>
      </c>
      <c r="K22487" t="inlineStr">
        <is>
          <t>Hungary</t>
        </is>
      </c>
      <c r="L22487" t="inlineStr"/>
      <c r="M22487" t="inlineStr"/>
      <c r="N22487" t="inlineStr"/>
      <c r="O22487" t="inlineStr">
        <is>
          <t>BP Energy</t>
        </is>
      </c>
      <c r="P22487" t="inlineStr">
        <is>
          <t>['sql', 'python', 'azure', 'aws', 'sap', 'power bi', 'tableau']</t>
        </is>
      </c>
      <c r="Q22487" t="inlineStr">
        <is>
          <t>{'analyst_tools': ['sap', 'power bi', 'tableau'], 'cloud': ['azure', 'aws'], 'programming': ['sql', 'python']}</t>
        </is>
      </c>
    </row>
    <row r="22488">
      <c r="A22488" t="inlineStr">
        <is>
          <t>Data Scientist</t>
        </is>
      </c>
      <c r="B22488" t="inlineStr">
        <is>
          <t>Data Science Manager (Machine Learning)</t>
        </is>
      </c>
      <c r="C22488" t="inlineStr">
        <is>
          <t>Kuala Lumpur, Federal Territory of Kuala Lumpur, Malaysia</t>
        </is>
      </c>
      <c r="D22488" t="inlineStr">
        <is>
          <t>via Built In</t>
        </is>
      </c>
      <c r="E22488" t="inlineStr">
        <is>
          <t>Full-time</t>
        </is>
      </c>
      <c r="F22488" t="b">
        <v>0</v>
      </c>
      <c r="G22488" t="inlineStr">
        <is>
          <t>Malaysia</t>
        </is>
      </c>
      <c r="H22488" s="2" t="n">
        <v>45413.68928240741</v>
      </c>
      <c r="I22488" t="b">
        <v>0</v>
      </c>
      <c r="J22488" t="b">
        <v>0</v>
      </c>
      <c r="K22488" t="inlineStr">
        <is>
          <t>Malaysia</t>
        </is>
      </c>
      <c r="L22488" t="inlineStr"/>
      <c r="M22488" t="inlineStr"/>
      <c r="N22488" t="inlineStr"/>
      <c r="O22488" t="inlineStr">
        <is>
          <t>MoneyLion</t>
        </is>
      </c>
      <c r="P22488" t="inlineStr">
        <is>
          <t>['python', 'sql', 'scikit-learn', 'tensorflow', 'keras']</t>
        </is>
      </c>
      <c r="Q22488" t="inlineStr">
        <is>
          <t>{'libraries': ['scikit-learn', 'tensorflow', 'keras'], 'programming': ['python', 'sql']}</t>
        </is>
      </c>
    </row>
    <row r="22489">
      <c r="A22489" t="inlineStr">
        <is>
          <t>Data Analyst</t>
        </is>
      </c>
      <c r="B22489" t="inlineStr">
        <is>
          <t>CRM/ Data analyst</t>
        </is>
      </c>
      <c r="C22489" t="inlineStr">
        <is>
          <t>Geneva, Switzerland</t>
        </is>
      </c>
      <c r="D22489" t="inlineStr">
        <is>
          <t>via Indeed</t>
        </is>
      </c>
      <c r="E22489" t="inlineStr">
        <is>
          <t>Full-time</t>
        </is>
      </c>
      <c r="F22489" t="b">
        <v>0</v>
      </c>
      <c r="G22489" t="inlineStr">
        <is>
          <t>Switzerland</t>
        </is>
      </c>
      <c r="H22489" s="2" t="n">
        <v>45426.71121527778</v>
      </c>
      <c r="I22489" t="b">
        <v>0</v>
      </c>
      <c r="J22489" t="b">
        <v>0</v>
      </c>
      <c r="K22489" t="inlineStr">
        <is>
          <t>Switzerland</t>
        </is>
      </c>
      <c r="L22489" t="inlineStr"/>
      <c r="M22489" t="inlineStr"/>
      <c r="N22489" t="inlineStr"/>
      <c r="O22489" t="inlineStr">
        <is>
          <t>Memo international</t>
        </is>
      </c>
      <c r="P22489" t="inlineStr">
        <is>
          <t>['excel']</t>
        </is>
      </c>
      <c r="Q22489" t="inlineStr">
        <is>
          <t>{'analyst_tools': ['excel']}</t>
        </is>
      </c>
    </row>
    <row r="22490">
      <c r="A22490" t="inlineStr">
        <is>
          <t>Business Analyst</t>
        </is>
      </c>
      <c r="B22490" t="inlineStr">
        <is>
          <t>Business intelligence analyst for Process reporting</t>
        </is>
      </c>
      <c r="C22490" t="inlineStr">
        <is>
          <t>Vilnius, Vilnius City Municipality, Lithuania</t>
        </is>
      </c>
      <c r="D22490" t="inlineStr">
        <is>
          <t>via LinkedIn</t>
        </is>
      </c>
      <c r="E22490" t="inlineStr">
        <is>
          <t>Full-time</t>
        </is>
      </c>
      <c r="F22490" t="b">
        <v>0</v>
      </c>
      <c r="G22490" t="inlineStr">
        <is>
          <t>Lithuania</t>
        </is>
      </c>
      <c r="H22490" s="2" t="n">
        <v>45426.71039351852</v>
      </c>
      <c r="I22490" t="b">
        <v>1</v>
      </c>
      <c r="J22490" t="b">
        <v>0</v>
      </c>
      <c r="K22490" t="inlineStr">
        <is>
          <t>Lithuania</t>
        </is>
      </c>
      <c r="L22490" t="inlineStr"/>
      <c r="M22490" t="inlineStr"/>
      <c r="N22490" t="inlineStr"/>
      <c r="O22490" t="inlineStr">
        <is>
          <t>Danske Bank</t>
        </is>
      </c>
      <c r="P22490" t="inlineStr">
        <is>
          <t>['sql', 'tableau', 'jira']</t>
        </is>
      </c>
      <c r="Q22490" t="inlineStr">
        <is>
          <t>{'analyst_tools': ['tableau'], 'async': ['jira'], 'programming': ['sql']}</t>
        </is>
      </c>
    </row>
    <row r="22491">
      <c r="A22491" t="inlineStr">
        <is>
          <t>Data Scientist</t>
        </is>
      </c>
      <c r="B22491" t="inlineStr">
        <is>
          <t>Data Scientist</t>
        </is>
      </c>
      <c r="C22491" t="inlineStr">
        <is>
          <t>Bengaluru, Karnataka, India</t>
        </is>
      </c>
      <c r="D22491" t="inlineStr">
        <is>
          <t>via LinkedIn</t>
        </is>
      </c>
      <c r="E22491" t="inlineStr">
        <is>
          <t>Full-time</t>
        </is>
      </c>
      <c r="F22491" t="b">
        <v>0</v>
      </c>
      <c r="G22491" t="inlineStr">
        <is>
          <t>India</t>
        </is>
      </c>
      <c r="H22491" s="2" t="n">
        <v>45415.67641203704</v>
      </c>
      <c r="I22491" t="b">
        <v>0</v>
      </c>
      <c r="J22491" t="b">
        <v>0</v>
      </c>
      <c r="K22491" t="inlineStr">
        <is>
          <t>India</t>
        </is>
      </c>
      <c r="L22491" t="inlineStr"/>
      <c r="M22491" t="inlineStr"/>
      <c r="N22491" t="inlineStr"/>
      <c r="O22491" t="inlineStr">
        <is>
          <t>A.P. Moller - Maersk</t>
        </is>
      </c>
      <c r="P22491" t="inlineStr">
        <is>
          <t>['jira']</t>
        </is>
      </c>
      <c r="Q22491" t="inlineStr">
        <is>
          <t>{'async': ['jira']}</t>
        </is>
      </c>
    </row>
    <row r="22492">
      <c r="A22492" t="inlineStr">
        <is>
          <t>Senior Data Engineer</t>
        </is>
      </c>
      <c r="B22492" t="inlineStr">
        <is>
          <t>Senior Data Engineer (H/U/M/A/N)*</t>
        </is>
      </c>
      <c r="C22492" t="inlineStr">
        <is>
          <t>Munich, Germany</t>
        </is>
      </c>
      <c r="D22492" t="inlineStr">
        <is>
          <t>via Indeed</t>
        </is>
      </c>
      <c r="E22492" t="inlineStr">
        <is>
          <t>Full-time</t>
        </is>
      </c>
      <c r="F22492" t="b">
        <v>0</v>
      </c>
      <c r="G22492" t="inlineStr">
        <is>
          <t>Germany</t>
        </is>
      </c>
      <c r="H22492" s="2" t="n">
        <v>45419.68096064815</v>
      </c>
      <c r="I22492" t="b">
        <v>1</v>
      </c>
      <c r="J22492" t="b">
        <v>0</v>
      </c>
      <c r="K22492" t="inlineStr">
        <is>
          <t>Germany</t>
        </is>
      </c>
      <c r="L22492" t="inlineStr"/>
      <c r="M22492" t="inlineStr"/>
      <c r="N22492" t="inlineStr"/>
      <c r="O22492" t="inlineStr">
        <is>
          <t>Cegeka Deutschland GmbH</t>
        </is>
      </c>
      <c r="P22492" t="inlineStr">
        <is>
          <t>['sql', 'python', 'sql server', 'azure', 'git', 'jenkins', 'terraform']</t>
        </is>
      </c>
      <c r="Q22492" t="inlineStr">
        <is>
          <t>{'cloud': ['azure'], 'databases': ['sql server'], 'other': ['git', 'jenkins', 'terraform'], 'programming': ['sql', 'python']}</t>
        </is>
      </c>
    </row>
    <row r="22493">
      <c r="A22493" t="inlineStr">
        <is>
          <t>Data Engineer</t>
        </is>
      </c>
      <c r="B22493" t="inlineStr">
        <is>
          <t>Trainee Data Engineer</t>
        </is>
      </c>
      <c r="C22493" t="inlineStr">
        <is>
          <t>Lviv, Lviv Oblast, Ukraine</t>
        </is>
      </c>
      <c r="D22493" t="inlineStr">
        <is>
          <t>via LinkedIn</t>
        </is>
      </c>
      <c r="E22493" t="inlineStr">
        <is>
          <t>Full-time</t>
        </is>
      </c>
      <c r="F22493" t="b">
        <v>0</v>
      </c>
      <c r="G22493" t="inlineStr">
        <is>
          <t>Ukraine</t>
        </is>
      </c>
      <c r="H22493" s="2" t="n">
        <v>45428.67774305555</v>
      </c>
      <c r="I22493" t="b">
        <v>0</v>
      </c>
      <c r="J22493" t="b">
        <v>0</v>
      </c>
      <c r="K22493" t="inlineStr">
        <is>
          <t>Ukraine</t>
        </is>
      </c>
      <c r="L22493" t="inlineStr"/>
      <c r="M22493" t="inlineStr"/>
      <c r="N22493" t="inlineStr"/>
      <c r="O22493" t="inlineStr">
        <is>
          <t>N-iX</t>
        </is>
      </c>
      <c r="P22493" t="inlineStr">
        <is>
          <t>['python', 'sql', 'mysql', 'postgresql', 'oracle', 'aws', 'gcp', 'azure', 'hadoop', 'spark', 'kafka', 'tableau', 'power bi']</t>
        </is>
      </c>
      <c r="Q22493" t="inlineStr">
        <is>
          <t>{'analyst_tools': ['tableau', 'power bi'], 'cloud': ['oracle', 'aws', 'gcp', 'azure'], 'databases': ['mysql', 'postgresql'], 'libraries': ['hadoop', 'spark', 'kafka'], 'programming': ['python', 'sql']}</t>
        </is>
      </c>
    </row>
    <row r="22494">
      <c r="A22494" t="inlineStr">
        <is>
          <t>Data Scientist</t>
        </is>
      </c>
      <c r="B22494" t="inlineStr">
        <is>
          <t>Data Scientist</t>
        </is>
      </c>
      <c r="C22494" t="inlineStr">
        <is>
          <t>Oberkochen, Germany</t>
        </is>
      </c>
      <c r="D22494" t="inlineStr">
        <is>
          <t>via BeBee</t>
        </is>
      </c>
      <c r="E22494" t="inlineStr">
        <is>
          <t>Full-time</t>
        </is>
      </c>
      <c r="F22494" t="b">
        <v>0</v>
      </c>
      <c r="G22494" t="inlineStr">
        <is>
          <t>Germany</t>
        </is>
      </c>
      <c r="H22494" s="2" t="n">
        <v>45430.67943287037</v>
      </c>
      <c r="I22494" t="b">
        <v>0</v>
      </c>
      <c r="J22494" t="b">
        <v>0</v>
      </c>
      <c r="K22494" t="inlineStr">
        <is>
          <t>Germany</t>
        </is>
      </c>
      <c r="L22494" t="inlineStr"/>
      <c r="M22494" t="inlineStr"/>
      <c r="N22494" t="inlineStr"/>
      <c r="O22494" t="inlineStr">
        <is>
          <t>ZEISS Gruppe</t>
        </is>
      </c>
      <c r="P22494" t="inlineStr">
        <is>
          <t>['python', 'azure', 'git']</t>
        </is>
      </c>
      <c r="Q22494" t="inlineStr">
        <is>
          <t>{'cloud': ['azure'], 'other': ['git'], 'programming': ['python']}</t>
        </is>
      </c>
    </row>
    <row r="22495">
      <c r="A22495" t="inlineStr">
        <is>
          <t>Data Scientist</t>
        </is>
      </c>
      <c r="B22495" t="inlineStr">
        <is>
          <t>Data Scientist</t>
        </is>
      </c>
      <c r="C22495" t="inlineStr">
        <is>
          <t>Boston, MA</t>
        </is>
      </c>
      <c r="D22495" t="inlineStr">
        <is>
          <t>via LinkedIn</t>
        </is>
      </c>
      <c r="E22495" t="inlineStr">
        <is>
          <t>Contractor</t>
        </is>
      </c>
      <c r="F22495" t="b">
        <v>0</v>
      </c>
      <c r="G22495" t="inlineStr">
        <is>
          <t>New York, United States</t>
        </is>
      </c>
      <c r="H22495" s="2" t="n">
        <v>45443.66920138889</v>
      </c>
      <c r="I22495" t="b">
        <v>0</v>
      </c>
      <c r="J22495" t="b">
        <v>0</v>
      </c>
      <c r="K22495" t="inlineStr">
        <is>
          <t>United States</t>
        </is>
      </c>
      <c r="L22495" t="inlineStr"/>
      <c r="M22495" t="inlineStr"/>
      <c r="N22495" t="inlineStr"/>
      <c r="O22495" t="inlineStr">
        <is>
          <t>Dice</t>
        </is>
      </c>
      <c r="P22495" t="inlineStr"/>
      <c r="Q22495" t="inlineStr"/>
    </row>
    <row r="22496">
      <c r="A22496" t="inlineStr">
        <is>
          <t>Senior Data Scientist</t>
        </is>
      </c>
      <c r="B22496" t="inlineStr">
        <is>
          <t>Senior Data Scientist</t>
        </is>
      </c>
      <c r="C22496" t="inlineStr">
        <is>
          <t>Lisbon, Portugal</t>
        </is>
      </c>
      <c r="D22496" t="inlineStr">
        <is>
          <t>via LinkedIn</t>
        </is>
      </c>
      <c r="E22496" t="inlineStr">
        <is>
          <t>Full-time</t>
        </is>
      </c>
      <c r="F22496" t="b">
        <v>0</v>
      </c>
      <c r="G22496" t="inlineStr">
        <is>
          <t>Portugal</t>
        </is>
      </c>
      <c r="H22496" s="2" t="n">
        <v>45432.67519675926</v>
      </c>
      <c r="I22496" t="b">
        <v>0</v>
      </c>
      <c r="J22496" t="b">
        <v>0</v>
      </c>
      <c r="K22496" t="inlineStr">
        <is>
          <t>Portugal</t>
        </is>
      </c>
      <c r="L22496" t="inlineStr"/>
      <c r="M22496" t="inlineStr"/>
      <c r="N22496" t="inlineStr"/>
      <c r="O22496" t="inlineStr">
        <is>
          <t>Celfocus</t>
        </is>
      </c>
      <c r="P22496" t="inlineStr">
        <is>
          <t>['python', 'aws', 'azure', 'gcp', 'pyspark', 'numpy', 'pandas', 'scikit-learn', 'dplyr', 'ggplot2']</t>
        </is>
      </c>
      <c r="Q22496" t="inlineStr">
        <is>
          <t>{'cloud': ['aws', 'azure', 'gcp'], 'libraries': ['pyspark', 'numpy', 'pandas', 'scikit-learn', 'dplyr', 'ggplot2'], 'programming': ['python']}</t>
        </is>
      </c>
    </row>
    <row r="22497">
      <c r="A22497" t="inlineStr">
        <is>
          <t>Data Engineer</t>
        </is>
      </c>
      <c r="B22497" t="inlineStr">
        <is>
          <t>Field Data Cabling Engineer</t>
        </is>
      </c>
      <c r="C22497" t="inlineStr">
        <is>
          <t>Swansea, UK</t>
        </is>
      </c>
      <c r="D22497" t="inlineStr">
        <is>
          <t>via Totaljobs</t>
        </is>
      </c>
      <c r="E22497" t="inlineStr">
        <is>
          <t>Full-time</t>
        </is>
      </c>
      <c r="F22497" t="b">
        <v>0</v>
      </c>
      <c r="G22497" t="inlineStr">
        <is>
          <t>United Kingdom</t>
        </is>
      </c>
      <c r="H22497" s="2" t="n">
        <v>45431.67732638889</v>
      </c>
      <c r="I22497" t="b">
        <v>1</v>
      </c>
      <c r="J22497" t="b">
        <v>0</v>
      </c>
      <c r="K22497" t="inlineStr">
        <is>
          <t>United Kingdom</t>
        </is>
      </c>
      <c r="L22497" t="inlineStr"/>
      <c r="M22497" t="inlineStr"/>
      <c r="N22497" t="inlineStr"/>
      <c r="O22497" t="inlineStr">
        <is>
          <t>Flotek</t>
        </is>
      </c>
      <c r="P22497" t="inlineStr"/>
      <c r="Q22497" t="inlineStr"/>
    </row>
    <row r="22498">
      <c r="A22498" t="inlineStr">
        <is>
          <t>Data Scientist</t>
        </is>
      </c>
      <c r="B22498" t="inlineStr">
        <is>
          <t>Data Scientist</t>
        </is>
      </c>
      <c r="C22498" t="inlineStr">
        <is>
          <t>Karnataka, India</t>
        </is>
      </c>
      <c r="D22498" t="inlineStr">
        <is>
          <t>via Indeed</t>
        </is>
      </c>
      <c r="E22498" t="inlineStr">
        <is>
          <t>Full-time</t>
        </is>
      </c>
      <c r="F22498" t="b">
        <v>0</v>
      </c>
      <c r="G22498" t="inlineStr">
        <is>
          <t>India</t>
        </is>
      </c>
      <c r="H22498" s="2" t="n">
        <v>45429.67519675926</v>
      </c>
      <c r="I22498" t="b">
        <v>0</v>
      </c>
      <c r="J22498" t="b">
        <v>0</v>
      </c>
      <c r="K22498" t="inlineStr">
        <is>
          <t>India</t>
        </is>
      </c>
      <c r="L22498" t="inlineStr"/>
      <c r="M22498" t="inlineStr"/>
      <c r="N22498" t="inlineStr"/>
      <c r="O22498" t="inlineStr">
        <is>
          <t>Deliveroo</t>
        </is>
      </c>
      <c r="P22498" t="inlineStr">
        <is>
          <t>['sql']</t>
        </is>
      </c>
      <c r="Q22498" t="inlineStr">
        <is>
          <t>{'programming': ['sql']}</t>
        </is>
      </c>
    </row>
    <row r="22499">
      <c r="A22499" t="inlineStr">
        <is>
          <t>Machine Learning Engineer</t>
        </is>
      </c>
      <c r="B22499" t="inlineStr">
        <is>
          <t>Senior Machine Learning Engineer</t>
        </is>
      </c>
      <c r="C22499" t="inlineStr">
        <is>
          <t>Netherlands</t>
        </is>
      </c>
      <c r="D22499" t="inlineStr">
        <is>
          <t>via Indeed</t>
        </is>
      </c>
      <c r="E22499" t="inlineStr">
        <is>
          <t>Full-time</t>
        </is>
      </c>
      <c r="F22499" t="b">
        <v>0</v>
      </c>
      <c r="G22499" t="inlineStr">
        <is>
          <t>Netherlands</t>
        </is>
      </c>
      <c r="H22499" s="2" t="n">
        <v>45426.69015046296</v>
      </c>
      <c r="I22499" t="b">
        <v>0</v>
      </c>
      <c r="J22499" t="b">
        <v>0</v>
      </c>
      <c r="K22499" t="inlineStr">
        <is>
          <t>Netherlands</t>
        </is>
      </c>
      <c r="L22499" t="inlineStr"/>
      <c r="M22499" t="inlineStr"/>
      <c r="N22499" t="inlineStr"/>
      <c r="O22499" t="inlineStr">
        <is>
          <t>Relay42</t>
        </is>
      </c>
      <c r="P22499" t="inlineStr">
        <is>
          <t>['scala', 'python', 'java', 'spark']</t>
        </is>
      </c>
      <c r="Q22499" t="inlineStr">
        <is>
          <t>{'libraries': ['spark'], 'programming': ['scala', 'python', 'java']}</t>
        </is>
      </c>
    </row>
    <row r="22500">
      <c r="A22500" t="inlineStr">
        <is>
          <t>Data Engineer</t>
        </is>
      </c>
      <c r="B22500" t="inlineStr">
        <is>
          <t>Data Engineer</t>
        </is>
      </c>
      <c r="C22500" t="inlineStr">
        <is>
          <t>Hyderabad, Telangana, India</t>
        </is>
      </c>
      <c r="D22500" t="inlineStr">
        <is>
          <t>via EchoJobs</t>
        </is>
      </c>
      <c r="E22500" t="inlineStr">
        <is>
          <t>Full-time</t>
        </is>
      </c>
      <c r="F22500" t="b">
        <v>0</v>
      </c>
      <c r="G22500" t="inlineStr">
        <is>
          <t>India</t>
        </is>
      </c>
      <c r="H22500" s="2" t="n">
        <v>45419.6750462963</v>
      </c>
      <c r="I22500" t="b">
        <v>1</v>
      </c>
      <c r="J22500" t="b">
        <v>0</v>
      </c>
      <c r="K22500" t="inlineStr">
        <is>
          <t>India</t>
        </is>
      </c>
      <c r="L22500" t="inlineStr"/>
      <c r="M22500" t="inlineStr"/>
      <c r="N22500" t="inlineStr"/>
      <c r="O22500" t="inlineStr">
        <is>
          <t>IBM</t>
        </is>
      </c>
      <c r="P22500" t="inlineStr">
        <is>
          <t>['sql', 'python', 'gcp', 'spark', 'hadoop', 'unix', 'looker']</t>
        </is>
      </c>
      <c r="Q22500" t="inlineStr">
        <is>
          <t>{'analyst_tools': ['looker'], 'cloud': ['gcp'], 'libraries': ['spark', 'hadoop'], 'os': ['unix'], 'programming': ['sql', 'python']}</t>
        </is>
      </c>
    </row>
    <row r="22501">
      <c r="A22501" t="inlineStr">
        <is>
          <t>Data Engineer</t>
        </is>
      </c>
      <c r="B22501" t="inlineStr">
        <is>
          <t>Data Engineer, Data &amp; Analytics, DTG</t>
        </is>
      </c>
      <c r="C22501" t="inlineStr">
        <is>
          <t>Prague, Czechia</t>
        </is>
      </c>
      <c r="D22501" t="inlineStr">
        <is>
          <t>via LinkedIn</t>
        </is>
      </c>
      <c r="E22501" t="inlineStr">
        <is>
          <t>Full-time</t>
        </is>
      </c>
      <c r="F22501" t="b">
        <v>0</v>
      </c>
      <c r="G22501" t="inlineStr">
        <is>
          <t>Czechia</t>
        </is>
      </c>
      <c r="H22501" s="2" t="n">
        <v>45425.68326388889</v>
      </c>
      <c r="I22501" t="b">
        <v>1</v>
      </c>
      <c r="J22501" t="b">
        <v>0</v>
      </c>
      <c r="K22501" t="inlineStr">
        <is>
          <t>Czechia</t>
        </is>
      </c>
      <c r="L22501" t="inlineStr"/>
      <c r="M22501" t="inlineStr"/>
      <c r="N22501" t="inlineStr"/>
      <c r="O22501" t="inlineStr">
        <is>
          <t>Pure Storage</t>
        </is>
      </c>
      <c r="P22501" t="inlineStr">
        <is>
          <t>['sql', 'python', 'c++', 'c#', 'scala', 'airflow', 'kafka']</t>
        </is>
      </c>
      <c r="Q22501" t="inlineStr">
        <is>
          <t>{'libraries': ['airflow', 'kafka'], 'programming': ['sql', 'python', 'c++', 'c#', 'scala']}</t>
        </is>
      </c>
    </row>
    <row r="22502">
      <c r="A22502" t="inlineStr">
        <is>
          <t>Data Engineer</t>
        </is>
      </c>
      <c r="B22502" t="inlineStr">
        <is>
          <t>[Híbrido] Data Engineer</t>
        </is>
      </c>
      <c r="C22502" t="inlineStr">
        <is>
          <t>Maringá, State of Paraná, Brazil</t>
        </is>
      </c>
      <c r="D22502" t="inlineStr">
        <is>
          <t>via LinkedIn</t>
        </is>
      </c>
      <c r="E22502" t="inlineStr">
        <is>
          <t>Full-time</t>
        </is>
      </c>
      <c r="F22502" t="b">
        <v>0</v>
      </c>
      <c r="G22502" t="inlineStr">
        <is>
          <t>Brazil</t>
        </is>
      </c>
      <c r="H22502" s="2" t="n">
        <v>45421.67984953704</v>
      </c>
      <c r="I22502" t="b">
        <v>1</v>
      </c>
      <c r="J22502" t="b">
        <v>0</v>
      </c>
      <c r="K22502" t="inlineStr">
        <is>
          <t>Brazil</t>
        </is>
      </c>
      <c r="L22502" t="inlineStr"/>
      <c r="M22502" t="inlineStr"/>
      <c r="N22502" t="inlineStr"/>
      <c r="O22502" t="inlineStr">
        <is>
          <t>Iteris Consultoria e Software</t>
        </is>
      </c>
      <c r="P22502" t="inlineStr">
        <is>
          <t>['python', 'sql', 'aws', 'airflow', 'spark', 'kafka', 'hadoop', 'power bi', 'terraform', 'jenkins']</t>
        </is>
      </c>
      <c r="Q22502" t="inlineStr">
        <is>
          <t>{'analyst_tools': ['power bi'], 'cloud': ['aws'], 'libraries': ['airflow', 'spark', 'kafka', 'hadoop'], 'other': ['terraform', 'jenkins'], 'programming': ['python', 'sql']}</t>
        </is>
      </c>
    </row>
    <row r="22503">
      <c r="A22503" t="inlineStr">
        <is>
          <t>Data Scientist</t>
        </is>
      </c>
      <c r="B22503" t="inlineStr">
        <is>
          <t>Internship – Data Science for Assisted and Automated Driving (m/f/d)</t>
        </is>
      </c>
      <c r="C22503" t="inlineStr">
        <is>
          <t>Ingolstadt, Germany</t>
        </is>
      </c>
      <c r="D22503" t="inlineStr">
        <is>
          <t>via LinkedIn</t>
        </is>
      </c>
      <c r="E22503" t="inlineStr">
        <is>
          <t>Full-time, Temp work, and Internship</t>
        </is>
      </c>
      <c r="F22503" t="b">
        <v>0</v>
      </c>
      <c r="G22503" t="inlineStr">
        <is>
          <t>Germany</t>
        </is>
      </c>
      <c r="H22503" s="2" t="n">
        <v>45425.68574074074</v>
      </c>
      <c r="I22503" t="b">
        <v>0</v>
      </c>
      <c r="J22503" t="b">
        <v>0</v>
      </c>
      <c r="K22503" t="inlineStr">
        <is>
          <t>Germany</t>
        </is>
      </c>
      <c r="L22503" t="inlineStr"/>
      <c r="M22503" t="inlineStr"/>
      <c r="N22503" t="inlineStr"/>
      <c r="O22503" t="inlineStr">
        <is>
          <t>CARIAD</t>
        </is>
      </c>
      <c r="P22503" t="inlineStr">
        <is>
          <t>['python']</t>
        </is>
      </c>
      <c r="Q22503" t="inlineStr">
        <is>
          <t>{'programming': ['python']}</t>
        </is>
      </c>
    </row>
    <row r="22504">
      <c r="A22504" t="inlineStr">
        <is>
          <t>Data Scientist</t>
        </is>
      </c>
      <c r="B22504" t="inlineStr">
        <is>
          <t>Data Scientist</t>
        </is>
      </c>
      <c r="C22504" t="inlineStr">
        <is>
          <t>Texas</t>
        </is>
      </c>
      <c r="D22504" t="inlineStr">
        <is>
          <t>via LinkedIn</t>
        </is>
      </c>
      <c r="E22504" t="inlineStr">
        <is>
          <t>Contractor</t>
        </is>
      </c>
      <c r="F22504" t="b">
        <v>0</v>
      </c>
      <c r="G22504" t="inlineStr">
        <is>
          <t>Sudan</t>
        </is>
      </c>
      <c r="H22504" s="2" t="n">
        <v>45435.73111111111</v>
      </c>
      <c r="I22504" t="b">
        <v>0</v>
      </c>
      <c r="J22504" t="b">
        <v>0</v>
      </c>
      <c r="K22504" t="inlineStr">
        <is>
          <t>Sudan</t>
        </is>
      </c>
      <c r="L22504" t="inlineStr"/>
      <c r="M22504" t="inlineStr"/>
      <c r="N22504" t="inlineStr"/>
      <c r="O22504" t="inlineStr">
        <is>
          <t>Harnham</t>
        </is>
      </c>
      <c r="P22504" t="inlineStr">
        <is>
          <t>['python', 'sql', 'cassandra', 'snowflake', 'hadoop', 'spark', 'tableau']</t>
        </is>
      </c>
      <c r="Q22504" t="inlineStr">
        <is>
          <t>{'analyst_tools': ['tableau'], 'cloud': ['snowflake'], 'databases': ['cassandra'], 'libraries': ['hadoop', 'spark'], 'programming': ['python', 'sql']}</t>
        </is>
      </c>
    </row>
    <row r="22505">
      <c r="A22505" t="inlineStr">
        <is>
          <t>Data Engineer</t>
        </is>
      </c>
      <c r="B22505" t="inlineStr">
        <is>
          <t>Data Engineer</t>
        </is>
      </c>
      <c r="C22505" t="inlineStr">
        <is>
          <t>Tempe, AZ</t>
        </is>
      </c>
      <c r="D22505" t="inlineStr">
        <is>
          <t>via ZipRecruiter</t>
        </is>
      </c>
      <c r="E22505" t="inlineStr">
        <is>
          <t>Full-time</t>
        </is>
      </c>
      <c r="F22505" t="b">
        <v>0</v>
      </c>
      <c r="G22505" t="inlineStr">
        <is>
          <t>California, United States</t>
        </is>
      </c>
      <c r="H22505" s="2" t="n">
        <v>45423.67184027778</v>
      </c>
      <c r="I22505" t="b">
        <v>0</v>
      </c>
      <c r="J22505" t="b">
        <v>0</v>
      </c>
      <c r="K22505" t="inlineStr">
        <is>
          <t>United States</t>
        </is>
      </c>
      <c r="L22505" t="inlineStr"/>
      <c r="M22505" t="inlineStr"/>
      <c r="N22505" t="inlineStr"/>
      <c r="O22505" t="inlineStr">
        <is>
          <t>Gen4 Dental</t>
        </is>
      </c>
      <c r="P22505" t="inlineStr">
        <is>
          <t>['python', 'sql', 'sql server', 'postgresql', 'azure', 'bigquery', 'ssis', 'power bi']</t>
        </is>
      </c>
      <c r="Q22505" t="inlineStr">
        <is>
          <t>{'analyst_tools': ['ssis', 'power bi'], 'cloud': ['azure', 'bigquery'], 'databases': ['sql server', 'postgresql'], 'programming': ['python', 'sql']}</t>
        </is>
      </c>
    </row>
    <row r="22506">
      <c r="A22506" t="inlineStr">
        <is>
          <t>Data Scientist</t>
        </is>
      </c>
      <c r="B22506" t="inlineStr">
        <is>
          <t>Data Scientist I - Competitive Intelligence</t>
        </is>
      </c>
      <c r="C22506" t="inlineStr">
        <is>
          <t>London, UK</t>
        </is>
      </c>
      <c r="D22506" t="inlineStr">
        <is>
          <t>via LinkedIn</t>
        </is>
      </c>
      <c r="E22506" t="inlineStr">
        <is>
          <t>Full-time</t>
        </is>
      </c>
      <c r="F22506" t="b">
        <v>0</v>
      </c>
      <c r="G22506" t="inlineStr">
        <is>
          <t>United Kingdom</t>
        </is>
      </c>
      <c r="H22506" s="2" t="n">
        <v>45423.67688657407</v>
      </c>
      <c r="I22506" t="b">
        <v>0</v>
      </c>
      <c r="J22506" t="b">
        <v>0</v>
      </c>
      <c r="K22506" t="inlineStr">
        <is>
          <t>United Kingdom</t>
        </is>
      </c>
      <c r="L22506" t="inlineStr"/>
      <c r="M22506" t="inlineStr"/>
      <c r="N22506" t="inlineStr"/>
      <c r="O22506" t="inlineStr">
        <is>
          <t>Expedia Group</t>
        </is>
      </c>
      <c r="P22506" t="inlineStr">
        <is>
          <t>['sql', 'python', 'r', 'tableau', 'power bi']</t>
        </is>
      </c>
      <c r="Q22506" t="inlineStr">
        <is>
          <t>{'analyst_tools': ['tableau', 'power bi'], 'programming': ['sql', 'python', 'r']}</t>
        </is>
      </c>
    </row>
    <row r="22507">
      <c r="A22507" t="inlineStr">
        <is>
          <t>Machine Learning Engineer</t>
        </is>
      </c>
      <c r="B22507" t="inlineStr">
        <is>
          <t>AI Engineer</t>
        </is>
      </c>
      <c r="C22507" t="inlineStr">
        <is>
          <t>Paris, France</t>
        </is>
      </c>
      <c r="D22507" t="inlineStr">
        <is>
          <t>via BeBee</t>
        </is>
      </c>
      <c r="E22507" t="inlineStr">
        <is>
          <t>Full-time</t>
        </is>
      </c>
      <c r="F22507" t="b">
        <v>0</v>
      </c>
      <c r="G22507" t="inlineStr">
        <is>
          <t>France</t>
        </is>
      </c>
      <c r="H22507" s="2" t="n">
        <v>45442.69449074074</v>
      </c>
      <c r="I22507" t="b">
        <v>0</v>
      </c>
      <c r="J22507" t="b">
        <v>0</v>
      </c>
      <c r="K22507" t="inlineStr">
        <is>
          <t>France</t>
        </is>
      </c>
      <c r="L22507" t="inlineStr"/>
      <c r="M22507" t="inlineStr"/>
      <c r="N22507" t="inlineStr"/>
      <c r="O22507" t="inlineStr">
        <is>
          <t>Heal</t>
        </is>
      </c>
      <c r="P22507" t="inlineStr">
        <is>
          <t>['javascript', 'python']</t>
        </is>
      </c>
      <c r="Q22507" t="inlineStr">
        <is>
          <t>{'programming': ['javascript', 'python']}</t>
        </is>
      </c>
    </row>
    <row r="22508">
      <c r="A22508" t="inlineStr">
        <is>
          <t>Data Analyst</t>
        </is>
      </c>
      <c r="B22508" t="inlineStr">
        <is>
          <t>Data Analyst ( Power BI )</t>
        </is>
      </c>
      <c r="C22508" t="inlineStr">
        <is>
          <t>Irvine, CA</t>
        </is>
      </c>
      <c r="D22508" t="inlineStr">
        <is>
          <t>via LinkedIn</t>
        </is>
      </c>
      <c r="E22508" t="inlineStr">
        <is>
          <t>Full-time</t>
        </is>
      </c>
      <c r="F22508" t="b">
        <v>0</v>
      </c>
      <c r="G22508" t="inlineStr">
        <is>
          <t>California, United States</t>
        </is>
      </c>
      <c r="H22508" s="2" t="n">
        <v>45413.66773148148</v>
      </c>
      <c r="I22508" t="b">
        <v>1</v>
      </c>
      <c r="J22508" t="b">
        <v>0</v>
      </c>
      <c r="K22508" t="inlineStr">
        <is>
          <t>United States</t>
        </is>
      </c>
      <c r="L22508" t="inlineStr">
        <is>
          <t>hour</t>
        </is>
      </c>
      <c r="M22508" t="inlineStr"/>
      <c r="N22508" t="n">
        <v>44</v>
      </c>
      <c r="O22508" t="inlineStr">
        <is>
          <t>HCLTech</t>
        </is>
      </c>
      <c r="P22508" t="inlineStr">
        <is>
          <t>['r', 'power bi']</t>
        </is>
      </c>
      <c r="Q22508" t="inlineStr">
        <is>
          <t>{'analyst_tools': ['power bi'], 'programming': ['r']}</t>
        </is>
      </c>
    </row>
    <row r="22509">
      <c r="A22509" t="inlineStr">
        <is>
          <t>Data Scientist</t>
        </is>
      </c>
      <c r="B22509" t="inlineStr">
        <is>
          <t>Data Scientist</t>
        </is>
      </c>
      <c r="C22509" t="inlineStr">
        <is>
          <t>United Kingdom</t>
        </is>
      </c>
      <c r="D22509" t="inlineStr">
        <is>
          <t>via Adzuna</t>
        </is>
      </c>
      <c r="E22509" t="inlineStr">
        <is>
          <t>Full-time, Contractor, and Temp work</t>
        </is>
      </c>
      <c r="F22509" t="b">
        <v>0</v>
      </c>
      <c r="G22509" t="inlineStr">
        <is>
          <t>United Kingdom</t>
        </is>
      </c>
      <c r="H22509" s="2" t="n">
        <v>45426.68324074074</v>
      </c>
      <c r="I22509" t="b">
        <v>0</v>
      </c>
      <c r="J22509" t="b">
        <v>0</v>
      </c>
      <c r="K22509" t="inlineStr">
        <is>
          <t>United Kingdom</t>
        </is>
      </c>
      <c r="L22509" t="inlineStr"/>
      <c r="M22509" t="inlineStr"/>
      <c r="N22509" t="inlineStr"/>
      <c r="O22509" t="inlineStr">
        <is>
          <t>The Guardian</t>
        </is>
      </c>
      <c r="P22509" t="inlineStr"/>
      <c r="Q22509" t="inlineStr"/>
    </row>
    <row r="22510">
      <c r="A22510" t="inlineStr">
        <is>
          <t>Data Scientist</t>
        </is>
      </c>
      <c r="B22510" t="inlineStr">
        <is>
          <t>Data Scientist</t>
        </is>
      </c>
      <c r="C22510" t="inlineStr">
        <is>
          <t>Springfield, VA</t>
        </is>
      </c>
      <c r="D22510" t="inlineStr">
        <is>
          <t>via Indeed</t>
        </is>
      </c>
      <c r="E22510" t="inlineStr">
        <is>
          <t>Full-time</t>
        </is>
      </c>
      <c r="F22510" t="b">
        <v>0</v>
      </c>
      <c r="G22510" t="inlineStr">
        <is>
          <t>Georgia</t>
        </is>
      </c>
      <c r="H22510" s="2" t="n">
        <v>45422.70396990741</v>
      </c>
      <c r="I22510" t="b">
        <v>0</v>
      </c>
      <c r="J22510" t="b">
        <v>0</v>
      </c>
      <c r="K22510" t="inlineStr">
        <is>
          <t>United States</t>
        </is>
      </c>
      <c r="L22510" t="inlineStr"/>
      <c r="M22510" t="inlineStr"/>
      <c r="N22510" t="inlineStr"/>
      <c r="O22510" t="inlineStr">
        <is>
          <t>Elder Research</t>
        </is>
      </c>
      <c r="P22510" t="inlineStr">
        <is>
          <t>['python', 'java', 'scala', 'r', 'sql', 'nosql', 'mongodb', 'mongodb', 'dynamodb', 'redis', 'cassandra', 'neo4j', 'hadoop', 'spark', 'unix', 'linux', 'git']</t>
        </is>
      </c>
      <c r="Q22510" t="inlineStr">
        <is>
          <t>{'databases': ['mongodb', 'dynamodb', 'redis', 'cassandra', 'neo4j'], 'libraries': ['hadoop', 'spark'], 'os': ['unix', 'linux'], 'other': ['git'], 'programming': ['python', 'java', 'scala', 'r', 'sql', 'nosql', 'mongodb']}</t>
        </is>
      </c>
    </row>
    <row r="22511">
      <c r="A22511" t="inlineStr">
        <is>
          <t>Data Analyst</t>
        </is>
      </c>
      <c r="B22511" t="inlineStr">
        <is>
          <t>Business Data Analyst</t>
        </is>
      </c>
      <c r="C22511" t="inlineStr">
        <is>
          <t>Charlotte, NC</t>
        </is>
      </c>
      <c r="D22511" t="inlineStr">
        <is>
          <t>via LinkedIn</t>
        </is>
      </c>
      <c r="E22511" t="inlineStr">
        <is>
          <t>Full-time</t>
        </is>
      </c>
      <c r="F22511" t="b">
        <v>0</v>
      </c>
      <c r="G22511" t="inlineStr">
        <is>
          <t>Georgia</t>
        </is>
      </c>
      <c r="H22511" s="2" t="n">
        <v>45434.69890046296</v>
      </c>
      <c r="I22511" t="b">
        <v>0</v>
      </c>
      <c r="J22511" t="b">
        <v>0</v>
      </c>
      <c r="K22511" t="inlineStr">
        <is>
          <t>United States</t>
        </is>
      </c>
      <c r="L22511" t="inlineStr"/>
      <c r="M22511" t="inlineStr"/>
      <c r="N22511" t="inlineStr"/>
      <c r="O22511" t="inlineStr">
        <is>
          <t>ELITE MENTE LLC</t>
        </is>
      </c>
      <c r="P22511" t="inlineStr">
        <is>
          <t>['excel']</t>
        </is>
      </c>
      <c r="Q22511" t="inlineStr">
        <is>
          <t>{'analyst_tools': ['excel']}</t>
        </is>
      </c>
    </row>
    <row r="22512">
      <c r="A22512" t="inlineStr">
        <is>
          <t>Data Scientist</t>
        </is>
      </c>
      <c r="B22512" t="inlineStr">
        <is>
          <t>Data Developer</t>
        </is>
      </c>
      <c r="C22512" t="inlineStr">
        <is>
          <t>Bucharest, Romania</t>
        </is>
      </c>
      <c r="D22512" t="inlineStr">
        <is>
          <t>via LinkedIn</t>
        </is>
      </c>
      <c r="E22512" t="inlineStr">
        <is>
          <t>Full-time</t>
        </is>
      </c>
      <c r="F22512" t="b">
        <v>0</v>
      </c>
      <c r="G22512" t="inlineStr">
        <is>
          <t>Romania</t>
        </is>
      </c>
      <c r="H22512" s="2" t="n">
        <v>45426.67909722222</v>
      </c>
      <c r="I22512" t="b">
        <v>1</v>
      </c>
      <c r="J22512" t="b">
        <v>0</v>
      </c>
      <c r="K22512" t="inlineStr">
        <is>
          <t>Romania</t>
        </is>
      </c>
      <c r="L22512" t="inlineStr"/>
      <c r="M22512" t="inlineStr"/>
      <c r="N22512" t="inlineStr"/>
      <c r="O22512" t="inlineStr">
        <is>
          <t>Molson Coors GBS</t>
        </is>
      </c>
      <c r="P22512" t="inlineStr">
        <is>
          <t>['python', 'sql', 'databricks', 'azure', 'react', 'airflow', 'flow', 'git']</t>
        </is>
      </c>
      <c r="Q22512" t="inlineStr">
        <is>
          <t>{'cloud': ['databricks', 'azure'], 'libraries': ['react', 'airflow'], 'other': ['flow', 'git'], 'programming': ['python', 'sql']}</t>
        </is>
      </c>
    </row>
    <row r="22513">
      <c r="A22513" t="inlineStr">
        <is>
          <t>Data Scientist</t>
        </is>
      </c>
      <c r="B22513" t="inlineStr">
        <is>
          <t>Data Scientist</t>
        </is>
      </c>
      <c r="C22513" t="inlineStr">
        <is>
          <t>Petah Tikva, Israel</t>
        </is>
      </c>
      <c r="D22513" t="inlineStr">
        <is>
          <t>via LinkedIn</t>
        </is>
      </c>
      <c r="E22513" t="inlineStr">
        <is>
          <t>Full-time</t>
        </is>
      </c>
      <c r="F22513" t="b">
        <v>0</v>
      </c>
      <c r="G22513" t="inlineStr">
        <is>
          <t>Israel</t>
        </is>
      </c>
      <c r="H22513" s="2" t="n">
        <v>45434.69203703704</v>
      </c>
      <c r="I22513" t="b">
        <v>0</v>
      </c>
      <c r="J22513" t="b">
        <v>0</v>
      </c>
      <c r="K22513" t="inlineStr">
        <is>
          <t>Israel</t>
        </is>
      </c>
      <c r="L22513" t="inlineStr"/>
      <c r="M22513" t="inlineStr"/>
      <c r="N22513" t="inlineStr"/>
      <c r="O22513" t="inlineStr">
        <is>
          <t>MalamTeam</t>
        </is>
      </c>
      <c r="P22513" t="inlineStr">
        <is>
          <t>['python', 'sql', 'pandas', 'seaborn', 'matplotlib', 'power bi', 'tableau']</t>
        </is>
      </c>
      <c r="Q22513" t="inlineStr">
        <is>
          <t>{'analyst_tools': ['power bi', 'tableau'], 'libraries': ['pandas', 'seaborn', 'matplotlib'], 'programming': ['python', 'sql']}</t>
        </is>
      </c>
    </row>
    <row r="22514">
      <c r="A22514" t="inlineStr">
        <is>
          <t>Data Engineer</t>
        </is>
      </c>
      <c r="B22514" t="inlineStr">
        <is>
          <t>Data Engineer</t>
        </is>
      </c>
      <c r="C22514" t="inlineStr">
        <is>
          <t>Malta</t>
        </is>
      </c>
      <c r="D22514" t="inlineStr">
        <is>
          <t>via Konnekt</t>
        </is>
      </c>
      <c r="E22514" t="inlineStr">
        <is>
          <t>Part-time</t>
        </is>
      </c>
      <c r="F22514" t="b">
        <v>0</v>
      </c>
      <c r="G22514" t="inlineStr">
        <is>
          <t>Malta</t>
        </is>
      </c>
      <c r="H22514" s="2" t="n">
        <v>45436.70898148148</v>
      </c>
      <c r="I22514" t="b">
        <v>1</v>
      </c>
      <c r="J22514" t="b">
        <v>0</v>
      </c>
      <c r="K22514" t="inlineStr">
        <is>
          <t>Malta</t>
        </is>
      </c>
      <c r="L22514" t="inlineStr"/>
      <c r="M22514" t="inlineStr"/>
      <c r="N22514" t="inlineStr"/>
      <c r="O22514" t="inlineStr">
        <is>
          <t>Konnekt</t>
        </is>
      </c>
      <c r="P22514" t="inlineStr">
        <is>
          <t>['power bi', 'tableau']</t>
        </is>
      </c>
      <c r="Q22514" t="inlineStr">
        <is>
          <t>{'analyst_tools': ['power bi', 'tableau']}</t>
        </is>
      </c>
    </row>
    <row r="22515">
      <c r="A22515" t="inlineStr">
        <is>
          <t>Data Analyst</t>
        </is>
      </c>
      <c r="B22515" t="inlineStr">
        <is>
          <t>Digital Data Quality Analyst</t>
        </is>
      </c>
      <c r="C22515" t="inlineStr">
        <is>
          <t>Montevideo, Montevideo Department, Uruguay</t>
        </is>
      </c>
      <c r="D22515" t="inlineStr">
        <is>
          <t>via BeBee Uruguay</t>
        </is>
      </c>
      <c r="E22515" t="inlineStr">
        <is>
          <t>Full-time</t>
        </is>
      </c>
      <c r="F22515" t="b">
        <v>0</v>
      </c>
      <c r="G22515" t="inlineStr">
        <is>
          <t>Uruguay</t>
        </is>
      </c>
      <c r="H22515" s="2" t="n">
        <v>45439.2529050926</v>
      </c>
      <c r="I22515" t="b">
        <v>0</v>
      </c>
      <c r="J22515" t="b">
        <v>0</v>
      </c>
      <c r="K22515" t="inlineStr">
        <is>
          <t>Uruguay</t>
        </is>
      </c>
      <c r="L22515" t="inlineStr"/>
      <c r="M22515" t="inlineStr"/>
      <c r="N22515" t="inlineStr"/>
      <c r="O22515" t="inlineStr">
        <is>
          <t>Búsquedas IT</t>
        </is>
      </c>
      <c r="P22515" t="inlineStr">
        <is>
          <t>['sql', 'python', 'javascript', 'snowflake', 'bigquery', 'aws', 'tableau', 'git']</t>
        </is>
      </c>
      <c r="Q22515" t="inlineStr">
        <is>
          <t>{'analyst_tools': ['tableau'], 'cloud': ['snowflake', 'bigquery', 'aws'], 'other': ['git'], 'programming': ['sql', 'python', 'javascript']}</t>
        </is>
      </c>
    </row>
    <row r="22516">
      <c r="A22516" t="inlineStr">
        <is>
          <t>Software Engineer</t>
        </is>
      </c>
      <c r="B22516" t="inlineStr">
        <is>
          <t>Software Engineer Big Data</t>
        </is>
      </c>
      <c r="C22516" t="inlineStr">
        <is>
          <t>Ghent, Belgium</t>
        </is>
      </c>
      <c r="D22516" t="inlineStr">
        <is>
          <t>via BeBee</t>
        </is>
      </c>
      <c r="E22516" t="inlineStr">
        <is>
          <t>Full-time</t>
        </is>
      </c>
      <c r="F22516" t="b">
        <v>0</v>
      </c>
      <c r="G22516" t="inlineStr">
        <is>
          <t>Belgium</t>
        </is>
      </c>
      <c r="H22516" s="2" t="n">
        <v>45414.69105324074</v>
      </c>
      <c r="I22516" t="b">
        <v>1</v>
      </c>
      <c r="J22516" t="b">
        <v>0</v>
      </c>
      <c r="K22516" t="inlineStr">
        <is>
          <t>Belgium</t>
        </is>
      </c>
      <c r="L22516" t="inlineStr"/>
      <c r="M22516" t="inlineStr"/>
      <c r="N22516" t="inlineStr"/>
      <c r="O22516" t="inlineStr">
        <is>
          <t>Colruyt NV (Colruyt Group)</t>
        </is>
      </c>
      <c r="P22516" t="inlineStr"/>
      <c r="Q22516" t="inlineStr"/>
    </row>
    <row r="22517">
      <c r="A22517" t="inlineStr">
        <is>
          <t>Data Analyst</t>
        </is>
      </c>
      <c r="B22517" t="inlineStr">
        <is>
          <t>Sustainability Data Analyst / Data Architect</t>
        </is>
      </c>
      <c r="C22517" t="inlineStr">
        <is>
          <t>Brno, Czechia</t>
        </is>
      </c>
      <c r="D22517" t="inlineStr">
        <is>
          <t>via LinkedIn</t>
        </is>
      </c>
      <c r="E22517" t="inlineStr">
        <is>
          <t>Full-time</t>
        </is>
      </c>
      <c r="F22517" t="b">
        <v>0</v>
      </c>
      <c r="G22517" t="inlineStr">
        <is>
          <t>Czechia</t>
        </is>
      </c>
      <c r="H22517" s="2" t="n">
        <v>45443.68179398148</v>
      </c>
      <c r="I22517" t="b">
        <v>1</v>
      </c>
      <c r="J22517" t="b">
        <v>0</v>
      </c>
      <c r="K22517" t="inlineStr">
        <is>
          <t>Czechia</t>
        </is>
      </c>
      <c r="L22517" t="inlineStr"/>
      <c r="M22517" t="inlineStr"/>
      <c r="N22517" t="inlineStr"/>
      <c r="O22517" t="inlineStr">
        <is>
          <t>MANN+HUMMEL</t>
        </is>
      </c>
      <c r="P22517" t="inlineStr">
        <is>
          <t>['sql', 'visual basic', 'snowflake', 'power bi', 'excel', 'sap']</t>
        </is>
      </c>
      <c r="Q22517" t="inlineStr">
        <is>
          <t>{'analyst_tools': ['power bi', 'excel', 'sap'], 'cloud': ['snowflake'], 'programming': ['sql', 'visual basic']}</t>
        </is>
      </c>
    </row>
    <row r="22518">
      <c r="A22518" t="inlineStr">
        <is>
          <t>Software Engineer</t>
        </is>
      </c>
      <c r="B22518" t="inlineStr">
        <is>
          <t>Software Developer with Datascients</t>
        </is>
      </c>
      <c r="C22518" t="inlineStr">
        <is>
          <t>Mexico</t>
        </is>
      </c>
      <c r="D22518" t="inlineStr">
        <is>
          <t>via BeBee</t>
        </is>
      </c>
      <c r="E22518" t="inlineStr">
        <is>
          <t>Full-time</t>
        </is>
      </c>
      <c r="F22518" t="b">
        <v>0</v>
      </c>
      <c r="G22518" t="inlineStr">
        <is>
          <t>Mexico</t>
        </is>
      </c>
      <c r="H22518" s="2" t="n">
        <v>45439.23274305555</v>
      </c>
      <c r="I22518" t="b">
        <v>0</v>
      </c>
      <c r="J22518" t="b">
        <v>0</v>
      </c>
      <c r="K22518" t="inlineStr">
        <is>
          <t>Mexico</t>
        </is>
      </c>
      <c r="L22518" t="inlineStr"/>
      <c r="M22518" t="inlineStr"/>
      <c r="N22518" t="inlineStr"/>
      <c r="O22518" t="inlineStr">
        <is>
          <t>Capital Empresarial Horizonte</t>
        </is>
      </c>
      <c r="P22518" t="inlineStr">
        <is>
          <t>['python', 'sql', 'java', 'gcp']</t>
        </is>
      </c>
      <c r="Q22518" t="inlineStr">
        <is>
          <t>{'cloud': ['gcp'], 'programming': ['python', 'sql', 'java']}</t>
        </is>
      </c>
    </row>
    <row r="22519">
      <c r="A22519" t="inlineStr">
        <is>
          <t>Data Engineer</t>
        </is>
      </c>
      <c r="B22519" t="inlineStr">
        <is>
          <t>Data Network Engineer</t>
        </is>
      </c>
      <c r="C22519" t="inlineStr">
        <is>
          <t>Brazil</t>
        </is>
      </c>
      <c r="D22519" t="inlineStr">
        <is>
          <t>via BeBee</t>
        </is>
      </c>
      <c r="E22519" t="inlineStr">
        <is>
          <t>Full-time</t>
        </is>
      </c>
      <c r="F22519" t="b">
        <v>0</v>
      </c>
      <c r="G22519" t="inlineStr">
        <is>
          <t>Brazil</t>
        </is>
      </c>
      <c r="H22519" s="2" t="n">
        <v>45434.68237268519</v>
      </c>
      <c r="I22519" t="b">
        <v>1</v>
      </c>
      <c r="J22519" t="b">
        <v>0</v>
      </c>
      <c r="K22519" t="inlineStr">
        <is>
          <t>Brazil</t>
        </is>
      </c>
      <c r="L22519" t="inlineStr"/>
      <c r="M22519" t="inlineStr"/>
      <c r="N22519" t="inlineStr"/>
      <c r="O22519" t="inlineStr">
        <is>
          <t>Wipro</t>
        </is>
      </c>
      <c r="P22519" t="inlineStr"/>
      <c r="Q22519" t="inlineStr"/>
    </row>
    <row r="22520">
      <c r="A22520" t="inlineStr">
        <is>
          <t>Senior Data Scientist</t>
        </is>
      </c>
      <c r="B22520" t="inlineStr">
        <is>
          <t>Sr Data Developer, Campinas ( Presencial )</t>
        </is>
      </c>
      <c r="C22520" t="inlineStr">
        <is>
          <t>Campinas, State of São Paulo, Brazil</t>
        </is>
      </c>
      <c r="D22520" t="inlineStr">
        <is>
          <t>via LinkedIn</t>
        </is>
      </c>
      <c r="E22520" t="inlineStr">
        <is>
          <t>Full-time</t>
        </is>
      </c>
      <c r="F22520" t="b">
        <v>0</v>
      </c>
      <c r="G22520" t="inlineStr">
        <is>
          <t>Brazil</t>
        </is>
      </c>
      <c r="H22520" s="2" t="n">
        <v>45440.69393518518</v>
      </c>
      <c r="I22520" t="b">
        <v>1</v>
      </c>
      <c r="J22520" t="b">
        <v>0</v>
      </c>
      <c r="K22520" t="inlineStr">
        <is>
          <t>Brazil</t>
        </is>
      </c>
      <c r="L22520" t="inlineStr"/>
      <c r="M22520" t="inlineStr"/>
      <c r="N22520" t="inlineStr"/>
      <c r="O22520" t="inlineStr">
        <is>
          <t>CI&amp;T</t>
        </is>
      </c>
      <c r="P22520" t="inlineStr">
        <is>
          <t>['python', 'sql', 'aws', 'redshift', 'snowflake', 'gdpr']</t>
        </is>
      </c>
      <c r="Q22520" t="inlineStr">
        <is>
          <t>{'cloud': ['aws', 'redshift', 'snowflake'], 'libraries': ['gdpr'], 'programming': ['python', 'sql']}</t>
        </is>
      </c>
    </row>
    <row r="22521">
      <c r="A22521" t="inlineStr">
        <is>
          <t>Data Analyst</t>
        </is>
      </c>
      <c r="B22521" t="inlineStr">
        <is>
          <t>Data Analyst I - Intern</t>
        </is>
      </c>
      <c r="C22521" t="inlineStr">
        <is>
          <t>Santa Fe, NM</t>
        </is>
      </c>
      <c r="D22521" t="inlineStr">
        <is>
          <t>via Nexxt</t>
        </is>
      </c>
      <c r="E22521" t="inlineStr">
        <is>
          <t>Internship</t>
        </is>
      </c>
      <c r="F22521" t="b">
        <v>0</v>
      </c>
      <c r="G22521" t="inlineStr">
        <is>
          <t>Sudan</t>
        </is>
      </c>
      <c r="H22521" s="2" t="n">
        <v>45443.70179398148</v>
      </c>
      <c r="I22521" t="b">
        <v>0</v>
      </c>
      <c r="J22521" t="b">
        <v>0</v>
      </c>
      <c r="K22521" t="inlineStr">
        <is>
          <t>Sudan</t>
        </is>
      </c>
      <c r="L22521" t="inlineStr"/>
      <c r="M22521" t="inlineStr"/>
      <c r="N22521" t="inlineStr"/>
      <c r="O22521" t="inlineStr">
        <is>
          <t>Nelnet</t>
        </is>
      </c>
      <c r="P22521" t="inlineStr">
        <is>
          <t>['sql', 'python', 'sql server', 'snowflake', 'excel']</t>
        </is>
      </c>
      <c r="Q22521" t="inlineStr">
        <is>
          <t>{'analyst_tools': ['excel'], 'cloud': ['snowflake'], 'databases': ['sql server'], 'programming': ['sql', 'python']}</t>
        </is>
      </c>
    </row>
    <row r="22522">
      <c r="A22522" t="inlineStr">
        <is>
          <t>Data Analyst</t>
        </is>
      </c>
      <c r="B22522" t="inlineStr">
        <is>
          <t>Data Analyst - (H/F) - En alternance</t>
        </is>
      </c>
      <c r="C22522" t="inlineStr">
        <is>
          <t>Caen, France</t>
        </is>
      </c>
      <c r="D22522" t="inlineStr">
        <is>
          <t>via LinkedIn</t>
        </is>
      </c>
      <c r="E22522" t="inlineStr">
        <is>
          <t>Internship</t>
        </is>
      </c>
      <c r="F22522" t="b">
        <v>0</v>
      </c>
      <c r="G22522" t="inlineStr">
        <is>
          <t>France</t>
        </is>
      </c>
      <c r="H22522" s="2" t="n">
        <v>45425.68895833333</v>
      </c>
      <c r="I22522" t="b">
        <v>0</v>
      </c>
      <c r="J22522" t="b">
        <v>0</v>
      </c>
      <c r="K22522" t="inlineStr">
        <is>
          <t>France</t>
        </is>
      </c>
      <c r="L22522" t="inlineStr"/>
      <c r="M22522" t="inlineStr"/>
      <c r="N22522" t="inlineStr"/>
      <c r="O22522" t="inlineStr">
        <is>
          <t>OpenClassrooms</t>
        </is>
      </c>
      <c r="P22522" t="inlineStr">
        <is>
          <t>['python', 'r', 'sql']</t>
        </is>
      </c>
      <c r="Q22522" t="inlineStr">
        <is>
          <t>{'programming': ['python', 'r', 'sql']}</t>
        </is>
      </c>
    </row>
    <row r="22523">
      <c r="A22523" t="inlineStr">
        <is>
          <t>Machine Learning Engineer</t>
        </is>
      </c>
      <c r="B22523" t="inlineStr">
        <is>
          <t>Senior Machine Learning Engineer Remote latam- USD</t>
        </is>
      </c>
      <c r="C22523" t="inlineStr">
        <is>
          <t>Argentina</t>
        </is>
      </c>
      <c r="D22523" t="inlineStr">
        <is>
          <t>via BeBee</t>
        </is>
      </c>
      <c r="E22523" t="inlineStr">
        <is>
          <t>Full-time</t>
        </is>
      </c>
      <c r="F22523" t="b">
        <v>0</v>
      </c>
      <c r="G22523" t="inlineStr">
        <is>
          <t>Argentina</t>
        </is>
      </c>
      <c r="H22523" s="2" t="n">
        <v>45427.67928240741</v>
      </c>
      <c r="I22523" t="b">
        <v>0</v>
      </c>
      <c r="J22523" t="b">
        <v>0</v>
      </c>
      <c r="K22523" t="inlineStr">
        <is>
          <t>Argentina</t>
        </is>
      </c>
      <c r="L22523" t="inlineStr"/>
      <c r="M22523" t="inlineStr"/>
      <c r="N22523" t="inlineStr"/>
      <c r="O22523" t="inlineStr">
        <is>
          <t>EducacionIT</t>
        </is>
      </c>
      <c r="P22523" t="inlineStr">
        <is>
          <t>['python', 'sql', 'aws', 'jupyter', 'git', 'bitbucket', 'docker']</t>
        </is>
      </c>
      <c r="Q22523" t="inlineStr">
        <is>
          <t>{'cloud': ['aws'], 'libraries': ['jupyter'], 'other': ['git', 'bitbucket', 'docker'], 'programming': ['python', 'sql']}</t>
        </is>
      </c>
    </row>
    <row r="22524">
      <c r="A22524" t="inlineStr">
        <is>
          <t>Business Analyst</t>
        </is>
      </c>
      <c r="B22524" t="inlineStr">
        <is>
          <t>Junior Marketing Analyst</t>
        </is>
      </c>
      <c r="C22524" t="inlineStr">
        <is>
          <t>Tel Aviv-Yafo, Israel</t>
        </is>
      </c>
      <c r="D22524" t="inlineStr">
        <is>
          <t>via LinkedIn</t>
        </is>
      </c>
      <c r="E22524" t="inlineStr">
        <is>
          <t>Full-time</t>
        </is>
      </c>
      <c r="F22524" t="b">
        <v>0</v>
      </c>
      <c r="G22524" t="inlineStr">
        <is>
          <t>Israel</t>
        </is>
      </c>
      <c r="H22524" s="2" t="n">
        <v>45431.68390046297</v>
      </c>
      <c r="I22524" t="b">
        <v>0</v>
      </c>
      <c r="J22524" t="b">
        <v>0</v>
      </c>
      <c r="K22524" t="inlineStr">
        <is>
          <t>Israel</t>
        </is>
      </c>
      <c r="L22524" t="inlineStr"/>
      <c r="M22524" t="inlineStr"/>
      <c r="N22524" t="inlineStr"/>
      <c r="O22524" t="inlineStr">
        <is>
          <t>SpoTower</t>
        </is>
      </c>
      <c r="P22524" t="inlineStr">
        <is>
          <t>['excel']</t>
        </is>
      </c>
      <c r="Q22524" t="inlineStr">
        <is>
          <t>{'analyst_tools': ['excel']}</t>
        </is>
      </c>
    </row>
    <row r="22525">
      <c r="A22525" t="inlineStr">
        <is>
          <t>Data Analyst</t>
        </is>
      </c>
      <c r="B22525" t="inlineStr">
        <is>
          <t>Data Analyst</t>
        </is>
      </c>
      <c r="C22525" t="inlineStr">
        <is>
          <t>Abu Dhabi - United Arab Emirates</t>
        </is>
      </c>
      <c r="D22525" t="inlineStr">
        <is>
          <t>via LinkedIn</t>
        </is>
      </c>
      <c r="E22525" t="inlineStr">
        <is>
          <t>Full-time</t>
        </is>
      </c>
      <c r="F22525" t="b">
        <v>0</v>
      </c>
      <c r="G22525" t="inlineStr">
        <is>
          <t>United Arab Emirates</t>
        </is>
      </c>
      <c r="H22525" s="2" t="n">
        <v>45437.68747685185</v>
      </c>
      <c r="I22525" t="b">
        <v>1</v>
      </c>
      <c r="J22525" t="b">
        <v>0</v>
      </c>
      <c r="K22525" t="inlineStr">
        <is>
          <t>United Arab Emirates</t>
        </is>
      </c>
      <c r="L22525" t="inlineStr"/>
      <c r="M22525" t="inlineStr"/>
      <c r="N22525" t="inlineStr"/>
      <c r="O22525" t="inlineStr">
        <is>
          <t>Aarorn Technologies Inc</t>
        </is>
      </c>
      <c r="P22525" t="inlineStr"/>
      <c r="Q22525" t="inlineStr"/>
    </row>
    <row r="22526">
      <c r="A22526" t="inlineStr">
        <is>
          <t>Data Scientist</t>
        </is>
      </c>
      <c r="B22526" t="inlineStr">
        <is>
          <t>Data Scientist</t>
        </is>
      </c>
      <c r="C22526" t="inlineStr">
        <is>
          <t>Georgia</t>
        </is>
      </c>
      <c r="D22526" t="inlineStr">
        <is>
          <t>via Indeed</t>
        </is>
      </c>
      <c r="E22526" t="inlineStr">
        <is>
          <t>Full-time and Part-time</t>
        </is>
      </c>
      <c r="F22526" t="b">
        <v>0</v>
      </c>
      <c r="G22526" t="inlineStr">
        <is>
          <t>Florida, United States</t>
        </is>
      </c>
      <c r="H22526" s="2" t="n">
        <v>45413.67126157408</v>
      </c>
      <c r="I22526" t="b">
        <v>0</v>
      </c>
      <c r="J22526" t="b">
        <v>1</v>
      </c>
      <c r="K22526" t="inlineStr">
        <is>
          <t>United States</t>
        </is>
      </c>
      <c r="L22526" t="inlineStr">
        <is>
          <t>year</t>
        </is>
      </c>
      <c r="M22526" t="n">
        <v>152935.5</v>
      </c>
      <c r="N22526" t="inlineStr"/>
      <c r="O22526" t="inlineStr">
        <is>
          <t>U.S. Army Intelligence and Security Command</t>
        </is>
      </c>
      <c r="P22526" t="inlineStr"/>
      <c r="Q22526" t="inlineStr"/>
    </row>
    <row r="22527">
      <c r="A22527" t="inlineStr">
        <is>
          <t>Data Scientist</t>
        </is>
      </c>
      <c r="B22527" t="inlineStr">
        <is>
          <t>Data Scientist Instructor</t>
        </is>
      </c>
      <c r="C22527" t="inlineStr">
        <is>
          <t>Abuja, Nigeria</t>
        </is>
      </c>
      <c r="D22527" t="inlineStr">
        <is>
          <t>via LinkedIn Nigeria</t>
        </is>
      </c>
      <c r="E22527" t="inlineStr">
        <is>
          <t>Full-time</t>
        </is>
      </c>
      <c r="F22527" t="b">
        <v>0</v>
      </c>
      <c r="G22527" t="inlineStr">
        <is>
          <t>Nigeria</t>
        </is>
      </c>
      <c r="H22527" s="2" t="n">
        <v>45424.69524305555</v>
      </c>
      <c r="I22527" t="b">
        <v>0</v>
      </c>
      <c r="J22527" t="b">
        <v>0</v>
      </c>
      <c r="K22527" t="inlineStr">
        <is>
          <t>Nigeria</t>
        </is>
      </c>
      <c r="L22527" t="inlineStr"/>
      <c r="M22527" t="inlineStr"/>
      <c r="N22527" t="inlineStr"/>
      <c r="O22527" t="inlineStr">
        <is>
          <t>Abuja Data School</t>
        </is>
      </c>
      <c r="P22527" t="inlineStr"/>
      <c r="Q22527" t="inlineStr"/>
    </row>
    <row r="22528">
      <c r="A22528" t="inlineStr">
        <is>
          <t>Data Scientist</t>
        </is>
      </c>
      <c r="B22528" t="inlineStr">
        <is>
          <t>Data and Analytics Specialist</t>
        </is>
      </c>
      <c r="C22528" t="inlineStr">
        <is>
          <t>Petaling Jaya, Selangor, Malaysia</t>
        </is>
      </c>
      <c r="D22528" t="inlineStr">
        <is>
          <t>via LinkedIn</t>
        </is>
      </c>
      <c r="E22528" t="inlineStr"/>
      <c r="F22528" t="b">
        <v>0</v>
      </c>
      <c r="G22528" t="inlineStr">
        <is>
          <t>Malaysia</t>
        </is>
      </c>
      <c r="H22528" s="2" t="n">
        <v>45432.68121527778</v>
      </c>
      <c r="I22528" t="b">
        <v>0</v>
      </c>
      <c r="J22528" t="b">
        <v>0</v>
      </c>
      <c r="K22528" t="inlineStr">
        <is>
          <t>Malaysia</t>
        </is>
      </c>
      <c r="L22528" t="inlineStr"/>
      <c r="M22528" t="inlineStr"/>
      <c r="N22528" t="inlineStr"/>
      <c r="O22528" t="inlineStr">
        <is>
          <t>Roche</t>
        </is>
      </c>
      <c r="P22528" t="inlineStr">
        <is>
          <t>['sql', 'python', 'r', 'snowflake', 'aws', 'tableau', 'power bi', 'looker', 'qlik', 'sap', 'alteryx']</t>
        </is>
      </c>
      <c r="Q22528" t="inlineStr">
        <is>
          <t>{'analyst_tools': ['tableau', 'power bi', 'looker', 'qlik', 'sap', 'alteryx'], 'cloud': ['snowflake', 'aws'], 'programming': ['sql', 'python', 'r']}</t>
        </is>
      </c>
    </row>
    <row r="22529">
      <c r="A22529" t="inlineStr">
        <is>
          <t>Data Analyst</t>
        </is>
      </c>
      <c r="B22529" t="inlineStr">
        <is>
          <t>Data Architect</t>
        </is>
      </c>
      <c r="C22529" t="inlineStr">
        <is>
          <t>Saint-Gilles, Belgium</t>
        </is>
      </c>
      <c r="D22529" t="inlineStr">
        <is>
          <t>via BeBee</t>
        </is>
      </c>
      <c r="E22529" t="inlineStr">
        <is>
          <t>Full-time</t>
        </is>
      </c>
      <c r="F22529" t="b">
        <v>0</v>
      </c>
      <c r="G22529" t="inlineStr">
        <is>
          <t>Belgium</t>
        </is>
      </c>
      <c r="H22529" s="2" t="n">
        <v>45427.68677083333</v>
      </c>
      <c r="I22529" t="b">
        <v>0</v>
      </c>
      <c r="J22529" t="b">
        <v>0</v>
      </c>
      <c r="K22529" t="inlineStr">
        <is>
          <t>Belgium</t>
        </is>
      </c>
      <c r="L22529" t="inlineStr"/>
      <c r="M22529" t="inlineStr"/>
      <c r="N22529" t="inlineStr"/>
      <c r="O22529" t="inlineStr">
        <is>
          <t>Smals</t>
        </is>
      </c>
      <c r="P22529" t="inlineStr">
        <is>
          <t>['sql', 'sas', 'sas']</t>
        </is>
      </c>
      <c r="Q22529" t="inlineStr">
        <is>
          <t>{'analyst_tools': ['sas'], 'programming': ['sql', 'sas']}</t>
        </is>
      </c>
    </row>
    <row r="22530">
      <c r="A22530" t="inlineStr">
        <is>
          <t>Data Engineer</t>
        </is>
      </c>
      <c r="B22530" t="inlineStr">
        <is>
          <t>Data Engineer - Snowflake</t>
        </is>
      </c>
      <c r="C22530" t="inlineStr">
        <is>
          <t>Toronto, ON, Canada</t>
        </is>
      </c>
      <c r="D22530" t="inlineStr">
        <is>
          <t>via LinkedIn</t>
        </is>
      </c>
      <c r="E22530" t="inlineStr">
        <is>
          <t>Full-time</t>
        </is>
      </c>
      <c r="F22530" t="b">
        <v>0</v>
      </c>
      <c r="G22530" t="inlineStr">
        <is>
          <t>Canada</t>
        </is>
      </c>
      <c r="H22530" s="2" t="n">
        <v>45434.67938657408</v>
      </c>
      <c r="I22530" t="b">
        <v>1</v>
      </c>
      <c r="J22530" t="b">
        <v>0</v>
      </c>
      <c r="K22530" t="inlineStr">
        <is>
          <t>Canada</t>
        </is>
      </c>
      <c r="L22530" t="inlineStr"/>
      <c r="M22530" t="inlineStr"/>
      <c r="N22530" t="inlineStr"/>
      <c r="O22530" t="inlineStr">
        <is>
          <t>Tiger Analytics</t>
        </is>
      </c>
      <c r="P22530" t="inlineStr">
        <is>
          <t>['python', 'sql', 'snowflake', 'pyspark']</t>
        </is>
      </c>
      <c r="Q22530" t="inlineStr">
        <is>
          <t>{'cloud': ['snowflake'], 'libraries': ['pyspark'], 'programming': ['python', 'sql']}</t>
        </is>
      </c>
    </row>
    <row r="22531">
      <c r="A22531" t="inlineStr">
        <is>
          <t>Data Engineer</t>
        </is>
      </c>
      <c r="B22531" t="inlineStr">
        <is>
          <t>Data Engineer (m/w/d)</t>
        </is>
      </c>
      <c r="C22531" t="inlineStr">
        <is>
          <t>Freiburg im Breisgau, Germany</t>
        </is>
      </c>
      <c r="D22531" t="inlineStr">
        <is>
          <t>via XING</t>
        </is>
      </c>
      <c r="E22531" t="inlineStr">
        <is>
          <t>Full-time</t>
        </is>
      </c>
      <c r="F22531" t="b">
        <v>0</v>
      </c>
      <c r="G22531" t="inlineStr">
        <is>
          <t>Germany</t>
        </is>
      </c>
      <c r="H22531" s="2" t="n">
        <v>45414.68557870371</v>
      </c>
      <c r="I22531" t="b">
        <v>0</v>
      </c>
      <c r="J22531" t="b">
        <v>0</v>
      </c>
      <c r="K22531" t="inlineStr">
        <is>
          <t>Germany</t>
        </is>
      </c>
      <c r="L22531" t="inlineStr"/>
      <c r="M22531" t="inlineStr"/>
      <c r="N22531" t="inlineStr"/>
      <c r="O22531" t="inlineStr">
        <is>
          <t>Universitätsklinikum Freiburg</t>
        </is>
      </c>
      <c r="P22531" t="inlineStr">
        <is>
          <t>['java', 'kafka']</t>
        </is>
      </c>
      <c r="Q22531" t="inlineStr">
        <is>
          <t>{'libraries': ['kafka'], 'programming': ['java']}</t>
        </is>
      </c>
    </row>
    <row r="22532">
      <c r="A22532" t="inlineStr">
        <is>
          <t>Data Analyst</t>
        </is>
      </c>
      <c r="B22532" t="inlineStr">
        <is>
          <t>Cost Data Analyst</t>
        </is>
      </c>
      <c r="C22532" t="inlineStr">
        <is>
          <t>Rotterdam, Netherlands</t>
        </is>
      </c>
      <c r="D22532" t="inlineStr">
        <is>
          <t>via LinkedIn</t>
        </is>
      </c>
      <c r="E22532" t="inlineStr">
        <is>
          <t>Full-time</t>
        </is>
      </c>
      <c r="F22532" t="b">
        <v>0</v>
      </c>
      <c r="G22532" t="inlineStr">
        <is>
          <t>Netherlands</t>
        </is>
      </c>
      <c r="H22532" s="2" t="n">
        <v>45433.71001157408</v>
      </c>
      <c r="I22532" t="b">
        <v>1</v>
      </c>
      <c r="J22532" t="b">
        <v>0</v>
      </c>
      <c r="K22532" t="inlineStr">
        <is>
          <t>Netherlands</t>
        </is>
      </c>
      <c r="L22532" t="inlineStr"/>
      <c r="M22532" t="inlineStr"/>
      <c r="N22532" t="inlineStr"/>
      <c r="O22532" t="inlineStr">
        <is>
          <t>Van Oord</t>
        </is>
      </c>
      <c r="P22532" t="inlineStr"/>
      <c r="Q22532" t="inlineStr"/>
    </row>
    <row r="22533">
      <c r="A22533" t="inlineStr">
        <is>
          <t>Senior Data Engineer</t>
        </is>
      </c>
      <c r="B22533" t="inlineStr">
        <is>
          <t>Senior Data Engineer GCP</t>
        </is>
      </c>
      <c r="C22533" t="inlineStr">
        <is>
          <t>France</t>
        </is>
      </c>
      <c r="D22533" t="inlineStr">
        <is>
          <t>via LinkedIn</t>
        </is>
      </c>
      <c r="E22533" t="inlineStr">
        <is>
          <t>Full-time</t>
        </is>
      </c>
      <c r="F22533" t="b">
        <v>0</v>
      </c>
      <c r="G22533" t="inlineStr">
        <is>
          <t>France</t>
        </is>
      </c>
      <c r="H22533" s="2" t="n">
        <v>45429.68475694444</v>
      </c>
      <c r="I22533" t="b">
        <v>0</v>
      </c>
      <c r="J22533" t="b">
        <v>0</v>
      </c>
      <c r="K22533" t="inlineStr">
        <is>
          <t>France</t>
        </is>
      </c>
      <c r="L22533" t="inlineStr"/>
      <c r="M22533" t="inlineStr"/>
      <c r="N22533" t="inlineStr"/>
      <c r="O22533" t="inlineStr">
        <is>
          <t>FRG Technology Consulting</t>
        </is>
      </c>
      <c r="P22533" t="inlineStr">
        <is>
          <t>['python', 'java', 'go', 'sql', 'gcp', 'bigquery', 'terraform']</t>
        </is>
      </c>
      <c r="Q22533" t="inlineStr">
        <is>
          <t>{'cloud': ['gcp', 'bigquery'], 'other': ['terraform'], 'programming': ['python', 'java', 'go', 'sql']}</t>
        </is>
      </c>
    </row>
    <row r="22534">
      <c r="A22534" t="inlineStr">
        <is>
          <t>Data Analyst</t>
        </is>
      </c>
      <c r="B22534" t="inlineStr">
        <is>
          <t>Data Analyst</t>
        </is>
      </c>
      <c r="C22534" t="inlineStr">
        <is>
          <t>New York, NY</t>
        </is>
      </c>
      <c r="D22534" t="inlineStr">
        <is>
          <t>via LinkedIn</t>
        </is>
      </c>
      <c r="E22534" t="inlineStr">
        <is>
          <t>Full-time</t>
        </is>
      </c>
      <c r="F22534" t="b">
        <v>0</v>
      </c>
      <c r="G22534" t="inlineStr">
        <is>
          <t>New York, United States</t>
        </is>
      </c>
      <c r="H22534" s="2" t="n">
        <v>45420.6668287037</v>
      </c>
      <c r="I22534" t="b">
        <v>0</v>
      </c>
      <c r="J22534" t="b">
        <v>0</v>
      </c>
      <c r="K22534" t="inlineStr">
        <is>
          <t>United States</t>
        </is>
      </c>
      <c r="L22534" t="inlineStr"/>
      <c r="M22534" t="inlineStr"/>
      <c r="N22534" t="inlineStr"/>
      <c r="O22534" t="inlineStr">
        <is>
          <t>DRUM UPSKILL</t>
        </is>
      </c>
      <c r="P22534" t="inlineStr">
        <is>
          <t>['sas', 'sas', 'excel', 'tableau', 'spss', 'jira']</t>
        </is>
      </c>
      <c r="Q22534" t="inlineStr">
        <is>
          <t>{'analyst_tools': ['sas', 'excel', 'tableau', 'spss'], 'async': ['jira'], 'programming': ['sas']}</t>
        </is>
      </c>
    </row>
    <row r="22535">
      <c r="A22535" t="inlineStr">
        <is>
          <t>Senior Data Engineer</t>
        </is>
      </c>
      <c r="B22535" t="inlineStr">
        <is>
          <t>Senior Data Engineer</t>
        </is>
      </c>
      <c r="C22535" t="inlineStr">
        <is>
          <t>Colombia, Huila, Colombia</t>
        </is>
      </c>
      <c r="D22535" t="inlineStr">
        <is>
          <t>via BeBee</t>
        </is>
      </c>
      <c r="E22535" t="inlineStr">
        <is>
          <t>Full-time</t>
        </is>
      </c>
      <c r="F22535" t="b">
        <v>0</v>
      </c>
      <c r="G22535" t="inlineStr">
        <is>
          <t>Colombia</t>
        </is>
      </c>
      <c r="H22535" s="2" t="n">
        <v>45439.23712962963</v>
      </c>
      <c r="I22535" t="b">
        <v>1</v>
      </c>
      <c r="J22535" t="b">
        <v>0</v>
      </c>
      <c r="K22535" t="inlineStr">
        <is>
          <t>Colombia</t>
        </is>
      </c>
      <c r="L22535" t="inlineStr"/>
      <c r="M22535" t="inlineStr"/>
      <c r="N22535" t="inlineStr"/>
      <c r="O22535" t="inlineStr">
        <is>
          <t>Keyrus Colombia</t>
        </is>
      </c>
      <c r="P22535" t="inlineStr">
        <is>
          <t>['sql', 'tableau', 'power bi']</t>
        </is>
      </c>
      <c r="Q22535" t="inlineStr">
        <is>
          <t>{'analyst_tools': ['tableau', 'power bi'], 'programming': ['sql']}</t>
        </is>
      </c>
    </row>
    <row r="22536">
      <c r="A22536" t="inlineStr">
        <is>
          <t>Data Analyst</t>
        </is>
      </c>
      <c r="B22536" t="inlineStr">
        <is>
          <t>Data Analyst, Business Intelligence (w/m/d)</t>
        </is>
      </c>
      <c r="C22536" t="inlineStr">
        <is>
          <t>Unterschleißheim, Germany</t>
        </is>
      </c>
      <c r="D22536" t="inlineStr">
        <is>
          <t>via LinkedIn</t>
        </is>
      </c>
      <c r="E22536" t="inlineStr">
        <is>
          <t>Full-time</t>
        </is>
      </c>
      <c r="F22536" t="b">
        <v>0</v>
      </c>
      <c r="G22536" t="inlineStr">
        <is>
          <t>Germany</t>
        </is>
      </c>
      <c r="H22536" s="2" t="n">
        <v>45419.68064814815</v>
      </c>
      <c r="I22536" t="b">
        <v>1</v>
      </c>
      <c r="J22536" t="b">
        <v>0</v>
      </c>
      <c r="K22536" t="inlineStr">
        <is>
          <t>Germany</t>
        </is>
      </c>
      <c r="L22536" t="inlineStr"/>
      <c r="M22536" t="inlineStr"/>
      <c r="N22536" t="inlineStr"/>
      <c r="O22536" t="inlineStr">
        <is>
          <t>Instaffo</t>
        </is>
      </c>
      <c r="P22536" t="inlineStr">
        <is>
          <t>['power bi']</t>
        </is>
      </c>
      <c r="Q22536" t="inlineStr">
        <is>
          <t>{'analyst_tools': ['power bi']}</t>
        </is>
      </c>
    </row>
    <row r="22537">
      <c r="A22537" t="inlineStr">
        <is>
          <t>Data Engineer</t>
        </is>
      </c>
      <c r="B22537" t="inlineStr">
        <is>
          <t>Data warehouse coordinator / data engineer</t>
        </is>
      </c>
      <c r="C22537" t="inlineStr">
        <is>
          <t>Anywhere</t>
        </is>
      </c>
      <c r="D22537" t="inlineStr">
        <is>
          <t>via Jooble</t>
        </is>
      </c>
      <c r="E22537" t="inlineStr">
        <is>
          <t>Full-time and Part-time</t>
        </is>
      </c>
      <c r="F22537" t="b">
        <v>1</v>
      </c>
      <c r="G22537" t="inlineStr">
        <is>
          <t>Australia</t>
        </is>
      </c>
      <c r="H22537" s="2" t="n">
        <v>45428.67600694444</v>
      </c>
      <c r="I22537" t="b">
        <v>1</v>
      </c>
      <c r="J22537" t="b">
        <v>0</v>
      </c>
      <c r="K22537" t="inlineStr">
        <is>
          <t>Australia</t>
        </is>
      </c>
      <c r="L22537" t="inlineStr"/>
      <c r="M22537" t="inlineStr"/>
      <c r="N22537" t="inlineStr"/>
      <c r="O22537" t="inlineStr">
        <is>
          <t>I work for NSW</t>
        </is>
      </c>
      <c r="P22537" t="inlineStr">
        <is>
          <t>['sql', 'python', 'sql server', 'ssis']</t>
        </is>
      </c>
      <c r="Q22537" t="inlineStr">
        <is>
          <t>{'analyst_tools': ['ssis'], 'databases': ['sql server'], 'programming': ['sql', 'python']}</t>
        </is>
      </c>
    </row>
    <row r="22538">
      <c r="A22538" t="inlineStr">
        <is>
          <t>Cloud Engineer</t>
        </is>
      </c>
      <c r="B22538" t="inlineStr">
        <is>
          <t>Senior Engineer OHW</t>
        </is>
      </c>
      <c r="C22538" t="inlineStr">
        <is>
          <t>Auburn NSW, Australia</t>
        </is>
      </c>
      <c r="D22538" t="inlineStr">
        <is>
          <t>via LinkedIn</t>
        </is>
      </c>
      <c r="E22538" t="inlineStr">
        <is>
          <t>Full-time</t>
        </is>
      </c>
      <c r="F22538" t="b">
        <v>0</v>
      </c>
      <c r="G22538" t="inlineStr">
        <is>
          <t>Australia</t>
        </is>
      </c>
      <c r="H22538" s="2" t="n">
        <v>45421.67943287037</v>
      </c>
      <c r="I22538" t="b">
        <v>1</v>
      </c>
      <c r="J22538" t="b">
        <v>0</v>
      </c>
      <c r="K22538" t="inlineStr">
        <is>
          <t>Australia</t>
        </is>
      </c>
      <c r="L22538" t="inlineStr"/>
      <c r="M22538" t="inlineStr"/>
      <c r="N22538" t="inlineStr"/>
      <c r="O22538" t="inlineStr">
        <is>
          <t>Workforce Australia for Individuals</t>
        </is>
      </c>
      <c r="P22538" t="inlineStr"/>
      <c r="Q22538" t="inlineStr"/>
    </row>
    <row r="22539">
      <c r="A22539" t="inlineStr">
        <is>
          <t>Machine Learning Engineer</t>
        </is>
      </c>
      <c r="B22539" t="inlineStr">
        <is>
          <t>Machine Learning Engineer (Exp. with RTML Domain)</t>
        </is>
      </c>
      <c r="C22539" t="inlineStr">
        <is>
          <t>Dallas, TX</t>
        </is>
      </c>
      <c r="D22539" t="inlineStr">
        <is>
          <t>via Dice</t>
        </is>
      </c>
      <c r="E22539" t="inlineStr">
        <is>
          <t>Contractor</t>
        </is>
      </c>
      <c r="F22539" t="b">
        <v>0</v>
      </c>
      <c r="G22539" t="inlineStr">
        <is>
          <t>Texas, United States</t>
        </is>
      </c>
      <c r="H22539" s="2" t="n">
        <v>45426.67018518518</v>
      </c>
      <c r="I22539" t="b">
        <v>0</v>
      </c>
      <c r="J22539" t="b">
        <v>0</v>
      </c>
      <c r="K22539" t="inlineStr">
        <is>
          <t>United States</t>
        </is>
      </c>
      <c r="L22539" t="inlineStr"/>
      <c r="M22539" t="inlineStr"/>
      <c r="N22539" t="inlineStr"/>
      <c r="O22539" t="inlineStr">
        <is>
          <t>Mergen IT LLC</t>
        </is>
      </c>
      <c r="P22539" t="inlineStr">
        <is>
          <t>['python', 'java', 'aws']</t>
        </is>
      </c>
      <c r="Q22539" t="inlineStr">
        <is>
          <t>{'cloud': ['aws'], 'programming': ['python', 'java']}</t>
        </is>
      </c>
    </row>
    <row r="22540">
      <c r="A22540" t="inlineStr">
        <is>
          <t>Senior Data Engineer</t>
        </is>
      </c>
      <c r="B22540" t="inlineStr">
        <is>
          <t>Senior Data Engineer for Procurement</t>
        </is>
      </c>
      <c r="C22540" t="inlineStr">
        <is>
          <t>Spain</t>
        </is>
      </c>
      <c r="D22540" t="inlineStr">
        <is>
          <t>via BeBee</t>
        </is>
      </c>
      <c r="E22540" t="inlineStr">
        <is>
          <t>Full-time</t>
        </is>
      </c>
      <c r="F22540" t="b">
        <v>0</v>
      </c>
      <c r="G22540" t="inlineStr">
        <is>
          <t>Spain</t>
        </is>
      </c>
      <c r="H22540" s="2" t="n">
        <v>45437.69082175926</v>
      </c>
      <c r="I22540" t="b">
        <v>0</v>
      </c>
      <c r="J22540" t="b">
        <v>0</v>
      </c>
      <c r="K22540" t="inlineStr">
        <is>
          <t>Spain</t>
        </is>
      </c>
      <c r="L22540" t="inlineStr"/>
      <c r="M22540" t="inlineStr"/>
      <c r="N22540" t="inlineStr"/>
      <c r="O22540" t="inlineStr">
        <is>
          <t>Sulzer Ltd</t>
        </is>
      </c>
      <c r="P22540" t="inlineStr">
        <is>
          <t>['excel', 'sharepoint']</t>
        </is>
      </c>
      <c r="Q22540" t="inlineStr">
        <is>
          <t>{'analyst_tools': ['excel', 'sharepoint']}</t>
        </is>
      </c>
    </row>
    <row r="22541">
      <c r="A22541" t="inlineStr">
        <is>
          <t>Senior Data Engineer</t>
        </is>
      </c>
      <c r="B22541" t="inlineStr">
        <is>
          <t>Senior Data Engineer</t>
        </is>
      </c>
      <c r="C22541" t="inlineStr">
        <is>
          <t>Riyadh Saudi Arabia</t>
        </is>
      </c>
      <c r="D22541" t="inlineStr">
        <is>
          <t>via Jobs In Saudi Arabia - Jooble</t>
        </is>
      </c>
      <c r="E22541" t="inlineStr">
        <is>
          <t>Full-time</t>
        </is>
      </c>
      <c r="F22541" t="b">
        <v>0</v>
      </c>
      <c r="G22541" t="inlineStr">
        <is>
          <t>Saudi Arabia</t>
        </is>
      </c>
      <c r="H22541" s="2" t="n">
        <v>45423.69482638889</v>
      </c>
      <c r="I22541" t="b">
        <v>1</v>
      </c>
      <c r="J22541" t="b">
        <v>0</v>
      </c>
      <c r="K22541" t="inlineStr">
        <is>
          <t>Saudi Arabia</t>
        </is>
      </c>
      <c r="L22541" t="inlineStr"/>
      <c r="M22541" t="inlineStr"/>
      <c r="N22541" t="inlineStr"/>
      <c r="O22541" t="inlineStr">
        <is>
          <t>Crayon Group</t>
        </is>
      </c>
      <c r="P22541" t="inlineStr">
        <is>
          <t>['sql', 'python', 'nosql', 'spark', 'hadoop', 'kafka', 'git']</t>
        </is>
      </c>
      <c r="Q22541" t="inlineStr">
        <is>
          <t>{'libraries': ['spark', 'hadoop', 'kafka'], 'other': ['git'], 'programming': ['sql', 'python', 'nosql']}</t>
        </is>
      </c>
    </row>
    <row r="22542">
      <c r="A22542" t="inlineStr">
        <is>
          <t>Data Analyst</t>
        </is>
      </c>
      <c r="B22542" t="inlineStr">
        <is>
          <t>Healthcare Data Analyst Nurse</t>
        </is>
      </c>
      <c r="C22542" t="inlineStr">
        <is>
          <t>Fairfax, CA</t>
        </is>
      </c>
      <c r="D22542" t="inlineStr">
        <is>
          <t>via Carecareer Link</t>
        </is>
      </c>
      <c r="E22542" t="inlineStr">
        <is>
          <t>Full-time</t>
        </is>
      </c>
      <c r="F22542" t="b">
        <v>0</v>
      </c>
      <c r="G22542" t="inlineStr">
        <is>
          <t>California, United States</t>
        </is>
      </c>
      <c r="H22542" s="2" t="n">
        <v>45425.66822916667</v>
      </c>
      <c r="I22542" t="b">
        <v>0</v>
      </c>
      <c r="J22542" t="b">
        <v>1</v>
      </c>
      <c r="K22542" t="inlineStr">
        <is>
          <t>United States</t>
        </is>
      </c>
      <c r="L22542" t="inlineStr">
        <is>
          <t>year</t>
        </is>
      </c>
      <c r="M22542" t="n">
        <v>99500</v>
      </c>
      <c r="N22542" t="inlineStr"/>
      <c r="O22542" t="inlineStr">
        <is>
          <t>Incredible Health, Inc.</t>
        </is>
      </c>
      <c r="P22542" t="inlineStr">
        <is>
          <t>['excel']</t>
        </is>
      </c>
      <c r="Q22542" t="inlineStr">
        <is>
          <t>{'analyst_tools': ['excel']}</t>
        </is>
      </c>
    </row>
    <row r="22543">
      <c r="A22543" t="inlineStr">
        <is>
          <t>Data Analyst</t>
        </is>
      </c>
      <c r="B22543" t="inlineStr">
        <is>
          <t>Client Data Analyst</t>
        </is>
      </c>
      <c r="C22543" t="inlineStr">
        <is>
          <t>Tampa, FL</t>
        </is>
      </c>
      <c r="D22543" t="inlineStr">
        <is>
          <t>via Jora</t>
        </is>
      </c>
      <c r="E22543" t="inlineStr">
        <is>
          <t>Full-time</t>
        </is>
      </c>
      <c r="F22543" t="b">
        <v>0</v>
      </c>
      <c r="G22543" t="inlineStr">
        <is>
          <t>Florida, United States</t>
        </is>
      </c>
      <c r="H22543" s="2" t="n">
        <v>45419.66820601852</v>
      </c>
      <c r="I22543" t="b">
        <v>1</v>
      </c>
      <c r="J22543" t="b">
        <v>0</v>
      </c>
      <c r="K22543" t="inlineStr">
        <is>
          <t>United States</t>
        </is>
      </c>
      <c r="L22543" t="inlineStr"/>
      <c r="M22543" t="inlineStr"/>
      <c r="N22543" t="inlineStr"/>
      <c r="O22543" t="inlineStr">
        <is>
          <t>JPMorgan Chase</t>
        </is>
      </c>
      <c r="P22543" t="inlineStr">
        <is>
          <t>['alteryx', 'tableau', 'excel']</t>
        </is>
      </c>
      <c r="Q22543" t="inlineStr">
        <is>
          <t>{'analyst_tools': ['alteryx', 'tableau', 'excel']}</t>
        </is>
      </c>
    </row>
    <row r="22544">
      <c r="A22544" t="inlineStr">
        <is>
          <t>Data Engineer</t>
        </is>
      </c>
      <c r="B22544" t="inlineStr">
        <is>
          <t>Staff Data Engineer - AI Data Application</t>
        </is>
      </c>
      <c r="C22544" t="inlineStr">
        <is>
          <t>Shanghai, China</t>
        </is>
      </c>
      <c r="D22544" t="inlineStr">
        <is>
          <t>via 领英(中国)</t>
        </is>
      </c>
      <c r="E22544" t="inlineStr">
        <is>
          <t>Full-time</t>
        </is>
      </c>
      <c r="F22544" t="b">
        <v>0</v>
      </c>
      <c r="G22544" t="inlineStr">
        <is>
          <t>China</t>
        </is>
      </c>
      <c r="H22544" s="2" t="n">
        <v>45434.69710648148</v>
      </c>
      <c r="I22544" t="b">
        <v>0</v>
      </c>
      <c r="J22544" t="b">
        <v>0</v>
      </c>
      <c r="K22544" t="inlineStr">
        <is>
          <t>China</t>
        </is>
      </c>
      <c r="L22544" t="inlineStr"/>
      <c r="M22544" t="inlineStr"/>
      <c r="N22544" t="inlineStr"/>
      <c r="O22544" t="inlineStr">
        <is>
          <t>Airwallex</t>
        </is>
      </c>
      <c r="P22544" t="inlineStr">
        <is>
          <t>['kotlin', 'java', 'scala', 'python', 'sql', 'bigquery', 'snowflake', 'spring', 'spark', 'hadoop', 'airflow']</t>
        </is>
      </c>
      <c r="Q22544" t="inlineStr">
        <is>
          <t>{'cloud': ['bigquery', 'snowflake'], 'libraries': ['spring', 'spark', 'hadoop', 'airflow'], 'programming': ['kotlin', 'java', 'scala', 'python', 'sql']}</t>
        </is>
      </c>
    </row>
    <row r="22545">
      <c r="A22545" t="inlineStr">
        <is>
          <t>Data Analyst</t>
        </is>
      </c>
      <c r="B22545" t="inlineStr">
        <is>
          <t>Data Analyst</t>
        </is>
      </c>
      <c r="C22545" t="inlineStr">
        <is>
          <t>Metamorfosis Municipality, Greece</t>
        </is>
      </c>
      <c r="D22545" t="inlineStr">
        <is>
          <t>via Indeed</t>
        </is>
      </c>
      <c r="E22545" t="inlineStr">
        <is>
          <t>Full-time</t>
        </is>
      </c>
      <c r="F22545" t="b">
        <v>0</v>
      </c>
      <c r="G22545" t="inlineStr">
        <is>
          <t>Greece</t>
        </is>
      </c>
      <c r="H22545" s="2" t="n">
        <v>45443.68496527777</v>
      </c>
      <c r="I22545" t="b">
        <v>0</v>
      </c>
      <c r="J22545" t="b">
        <v>0</v>
      </c>
      <c r="K22545" t="inlineStr">
        <is>
          <t>Greece</t>
        </is>
      </c>
      <c r="L22545" t="inlineStr"/>
      <c r="M22545" t="inlineStr"/>
      <c r="N22545" t="inlineStr"/>
      <c r="O22545" t="inlineStr">
        <is>
          <t>CIRCANA HELLAS SA</t>
        </is>
      </c>
      <c r="P22545" t="inlineStr">
        <is>
          <t>['go', 'r', 'python', 'sql', 'hadoop', 'excel']</t>
        </is>
      </c>
      <c r="Q22545" t="inlineStr">
        <is>
          <t>{'analyst_tools': ['excel'], 'libraries': ['hadoop'], 'programming': ['go', 'r', 'python', 'sql']}</t>
        </is>
      </c>
    </row>
    <row r="22546">
      <c r="A22546" t="inlineStr">
        <is>
          <t>Data Engineer</t>
        </is>
      </c>
      <c r="B22546" t="inlineStr">
        <is>
          <t>Regional Safety Engineer - ZHY, Data Center Health and Safety</t>
        </is>
      </c>
      <c r="C22546" t="inlineStr">
        <is>
          <t>Yinchuan, Ningxia, China</t>
        </is>
      </c>
      <c r="D22546" t="inlineStr">
        <is>
          <t>via 领英(中国)</t>
        </is>
      </c>
      <c r="E22546" t="inlineStr">
        <is>
          <t>Full-time</t>
        </is>
      </c>
      <c r="F22546" t="b">
        <v>0</v>
      </c>
      <c r="G22546" t="inlineStr">
        <is>
          <t>China</t>
        </is>
      </c>
      <c r="H22546" s="2" t="n">
        <v>45426.71282407407</v>
      </c>
      <c r="I22546" t="b">
        <v>0</v>
      </c>
      <c r="J22546" t="b">
        <v>0</v>
      </c>
      <c r="K22546" t="inlineStr">
        <is>
          <t>China</t>
        </is>
      </c>
      <c r="L22546" t="inlineStr"/>
      <c r="M22546" t="inlineStr"/>
      <c r="N22546" t="inlineStr"/>
      <c r="O22546" t="inlineStr">
        <is>
          <t>Amazon Web Services (AWS)</t>
        </is>
      </c>
      <c r="P22546" t="inlineStr"/>
      <c r="Q22546" t="inlineStr"/>
    </row>
    <row r="22547">
      <c r="A22547" t="inlineStr">
        <is>
          <t>Data Engineer</t>
        </is>
      </c>
      <c r="B22547" t="inlineStr">
        <is>
          <t>Data Engineer</t>
        </is>
      </c>
      <c r="C22547" t="inlineStr">
        <is>
          <t>Anywhere</t>
        </is>
      </c>
      <c r="D22547" t="inlineStr">
        <is>
          <t>via Indeed</t>
        </is>
      </c>
      <c r="E22547" t="inlineStr">
        <is>
          <t>Full-time</t>
        </is>
      </c>
      <c r="F22547" t="b">
        <v>1</v>
      </c>
      <c r="G22547" t="inlineStr">
        <is>
          <t>Canada</t>
        </is>
      </c>
      <c r="H22547" s="2" t="n">
        <v>45419.67625</v>
      </c>
      <c r="I22547" t="b">
        <v>1</v>
      </c>
      <c r="J22547" t="b">
        <v>0</v>
      </c>
      <c r="K22547" t="inlineStr">
        <is>
          <t>Canada</t>
        </is>
      </c>
      <c r="L22547" t="inlineStr"/>
      <c r="M22547" t="inlineStr"/>
      <c r="N22547" t="inlineStr"/>
      <c r="O22547" t="inlineStr">
        <is>
          <t>Octav</t>
        </is>
      </c>
      <c r="P22547" t="inlineStr">
        <is>
          <t>['typescript', 'python', 'sql', 'aws', 'tensorflow', 'pytorch', 'kafka', 'airflow']</t>
        </is>
      </c>
      <c r="Q22547" t="inlineStr">
        <is>
          <t>{'cloud': ['aws'], 'libraries': ['tensorflow', 'pytorch', 'kafka', 'airflow'], 'programming': ['typescript', 'python', 'sql']}</t>
        </is>
      </c>
    </row>
    <row r="22548">
      <c r="A22548" t="inlineStr">
        <is>
          <t>Data Scientist</t>
        </is>
      </c>
      <c r="B22548" t="inlineStr">
        <is>
          <t>Data Scientist</t>
        </is>
      </c>
      <c r="C22548" t="inlineStr">
        <is>
          <t>Chartres, France</t>
        </is>
      </c>
      <c r="D22548" t="inlineStr">
        <is>
          <t>via LinkedIn</t>
        </is>
      </c>
      <c r="E22548" t="inlineStr">
        <is>
          <t>Full-time</t>
        </is>
      </c>
      <c r="F22548" t="b">
        <v>0</v>
      </c>
      <c r="G22548" t="inlineStr">
        <is>
          <t>France</t>
        </is>
      </c>
      <c r="H22548" s="2" t="n">
        <v>45419.6836574074</v>
      </c>
      <c r="I22548" t="b">
        <v>0</v>
      </c>
      <c r="J22548" t="b">
        <v>0</v>
      </c>
      <c r="K22548" t="inlineStr">
        <is>
          <t>France</t>
        </is>
      </c>
      <c r="L22548" t="inlineStr"/>
      <c r="M22548" t="inlineStr"/>
      <c r="N22548" t="inlineStr"/>
      <c r="O22548" t="inlineStr">
        <is>
          <t>COCONSULT</t>
        </is>
      </c>
      <c r="P22548" t="inlineStr"/>
      <c r="Q22548" t="inlineStr"/>
    </row>
    <row r="22549">
      <c r="A22549" t="inlineStr">
        <is>
          <t>Business Analyst</t>
        </is>
      </c>
      <c r="B22549" t="inlineStr">
        <is>
          <t>Encompass Business Analyst (Hybrid in Tampa, FL)</t>
        </is>
      </c>
      <c r="C22549" t="inlineStr">
        <is>
          <t>St. Petersburg, FL</t>
        </is>
      </c>
      <c r="D22549" t="inlineStr">
        <is>
          <t>via LinkedIn</t>
        </is>
      </c>
      <c r="E22549" t="inlineStr">
        <is>
          <t>Contractor</t>
        </is>
      </c>
      <c r="F22549" t="b">
        <v>0</v>
      </c>
      <c r="G22549" t="inlineStr">
        <is>
          <t>Florida, United States</t>
        </is>
      </c>
      <c r="H22549" s="2" t="n">
        <v>45435.66935185185</v>
      </c>
      <c r="I22549" t="b">
        <v>0</v>
      </c>
      <c r="J22549" t="b">
        <v>0</v>
      </c>
      <c r="K22549" t="inlineStr">
        <is>
          <t>United States</t>
        </is>
      </c>
      <c r="L22549" t="inlineStr"/>
      <c r="M22549" t="inlineStr"/>
      <c r="N22549" t="inlineStr"/>
      <c r="O22549" t="inlineStr">
        <is>
          <t>Noblesoft Solutions</t>
        </is>
      </c>
      <c r="P22549" t="inlineStr"/>
      <c r="Q22549" t="inlineStr"/>
    </row>
    <row r="22550">
      <c r="A22550" t="inlineStr">
        <is>
          <t>Data Analyst</t>
        </is>
      </c>
      <c r="B22550" t="inlineStr">
        <is>
          <t>Data Analyst Intern</t>
        </is>
      </c>
      <c r="C22550" t="inlineStr">
        <is>
          <t>Lehi, UT</t>
        </is>
      </c>
      <c r="D22550" t="inlineStr">
        <is>
          <t>via ZipRecruiter</t>
        </is>
      </c>
      <c r="E22550" t="inlineStr">
        <is>
          <t>Part-time and Internship</t>
        </is>
      </c>
      <c r="F22550" t="b">
        <v>0</v>
      </c>
      <c r="G22550" t="inlineStr">
        <is>
          <t>California, United States</t>
        </is>
      </c>
      <c r="H22550" s="2" t="n">
        <v>45435.67006944444</v>
      </c>
      <c r="I22550" t="b">
        <v>0</v>
      </c>
      <c r="J22550" t="b">
        <v>1</v>
      </c>
      <c r="K22550" t="inlineStr">
        <is>
          <t>United States</t>
        </is>
      </c>
      <c r="L22550" t="inlineStr"/>
      <c r="M22550" t="inlineStr"/>
      <c r="N22550" t="inlineStr"/>
      <c r="O22550" t="inlineStr">
        <is>
          <t>Vivint, Inc.</t>
        </is>
      </c>
      <c r="P22550" t="inlineStr">
        <is>
          <t>['sql', 'r', 'python', 'matplotlib', 'hadoop', 'spark', 'tableau']</t>
        </is>
      </c>
      <c r="Q22550" t="inlineStr">
        <is>
          <t>{'analyst_tools': ['tableau'], 'libraries': ['matplotlib', 'hadoop', 'spark'], 'programming': ['sql', 'r', 'python']}</t>
        </is>
      </c>
    </row>
    <row r="22551">
      <c r="A22551" t="inlineStr">
        <is>
          <t>Data Engineer</t>
        </is>
      </c>
      <c r="B22551" t="inlineStr">
        <is>
          <t>Mid Data Engineer</t>
        </is>
      </c>
      <c r="C22551" t="inlineStr">
        <is>
          <t>Anywhere</t>
        </is>
      </c>
      <c r="D22551" t="inlineStr">
        <is>
          <t>via Indeed</t>
        </is>
      </c>
      <c r="E22551" t="inlineStr">
        <is>
          <t>Full-time</t>
        </is>
      </c>
      <c r="F22551" t="b">
        <v>1</v>
      </c>
      <c r="G22551" t="inlineStr">
        <is>
          <t>Brazil</t>
        </is>
      </c>
      <c r="H22551" s="2" t="n">
        <v>45442.68940972222</v>
      </c>
      <c r="I22551" t="b">
        <v>1</v>
      </c>
      <c r="J22551" t="b">
        <v>0</v>
      </c>
      <c r="K22551" t="inlineStr">
        <is>
          <t>Brazil</t>
        </is>
      </c>
      <c r="L22551" t="inlineStr"/>
      <c r="M22551" t="inlineStr"/>
      <c r="N22551" t="inlineStr"/>
      <c r="O22551" t="inlineStr">
        <is>
          <t>Customertimes</t>
        </is>
      </c>
      <c r="P22551" t="inlineStr">
        <is>
          <t>['python', 'aws']</t>
        </is>
      </c>
      <c r="Q22551" t="inlineStr">
        <is>
          <t>{'cloud': ['aws'], 'programming': ['python']}</t>
        </is>
      </c>
    </row>
    <row r="22552">
      <c r="A22552" t="inlineStr">
        <is>
          <t>Software Engineer</t>
        </is>
      </c>
      <c r="B22552" t="inlineStr">
        <is>
          <t>C++ Software Engineer</t>
        </is>
      </c>
      <c r="C22552" t="inlineStr">
        <is>
          <t>Anywhere</t>
        </is>
      </c>
      <c r="D22552" t="inlineStr">
        <is>
          <t>via EchoJobs</t>
        </is>
      </c>
      <c r="E22552" t="inlineStr">
        <is>
          <t>Full-time</t>
        </is>
      </c>
      <c r="F22552" t="b">
        <v>1</v>
      </c>
      <c r="G22552" t="inlineStr">
        <is>
          <t>Armenia</t>
        </is>
      </c>
      <c r="H22552" s="2" t="n">
        <v>45424.73025462963</v>
      </c>
      <c r="I22552" t="b">
        <v>0</v>
      </c>
      <c r="J22552" t="b">
        <v>0</v>
      </c>
      <c r="K22552" t="inlineStr">
        <is>
          <t>Armenia</t>
        </is>
      </c>
      <c r="L22552" t="inlineStr"/>
      <c r="M22552" t="inlineStr"/>
      <c r="N22552" t="inlineStr"/>
      <c r="O22552" t="inlineStr">
        <is>
          <t>Siemens</t>
        </is>
      </c>
      <c r="P22552" t="inlineStr">
        <is>
          <t>['c++', 'linux', 'excel']</t>
        </is>
      </c>
      <c r="Q22552" t="inlineStr">
        <is>
          <t>{'analyst_tools': ['excel'], 'os': ['linux'], 'programming': ['c++']}</t>
        </is>
      </c>
    </row>
    <row r="22553">
      <c r="A22553" t="inlineStr">
        <is>
          <t>Data Analyst</t>
        </is>
      </c>
      <c r="B22553" t="inlineStr">
        <is>
          <t>Junior Data Analyst - REMOTE</t>
        </is>
      </c>
      <c r="C22553" t="inlineStr">
        <is>
          <t>Anywhere</t>
        </is>
      </c>
      <c r="D22553" t="inlineStr">
        <is>
          <t>via LinkedIn</t>
        </is>
      </c>
      <c r="E22553" t="inlineStr">
        <is>
          <t>Part-time</t>
        </is>
      </c>
      <c r="F22553" t="b">
        <v>1</v>
      </c>
      <c r="G22553" t="inlineStr">
        <is>
          <t>Australia</t>
        </is>
      </c>
      <c r="H22553" s="2" t="n">
        <v>45442.68887731482</v>
      </c>
      <c r="I22553" t="b">
        <v>0</v>
      </c>
      <c r="J22553" t="b">
        <v>0</v>
      </c>
      <c r="K22553" t="inlineStr">
        <is>
          <t>Australia</t>
        </is>
      </c>
      <c r="L22553" t="inlineStr"/>
      <c r="M22553" t="inlineStr"/>
      <c r="N22553" t="inlineStr"/>
      <c r="O22553" t="inlineStr">
        <is>
          <t>Staffing 360 Global</t>
        </is>
      </c>
      <c r="P22553" t="inlineStr">
        <is>
          <t>['sql', 'python', 'excel', 'tableau', 'power bi']</t>
        </is>
      </c>
      <c r="Q22553" t="inlineStr">
        <is>
          <t>{'analyst_tools': ['excel', 'tableau', 'power bi'], 'programming': ['sql', 'python']}</t>
        </is>
      </c>
    </row>
    <row r="22554">
      <c r="A22554" t="inlineStr">
        <is>
          <t>Senior Data Engineer</t>
        </is>
      </c>
      <c r="B22554" t="inlineStr">
        <is>
          <t>Senior Lead Data Engineer - Data Consumption</t>
        </is>
      </c>
      <c r="C22554" t="inlineStr">
        <is>
          <t>West New York, NJ</t>
        </is>
      </c>
      <c r="D22554" t="inlineStr">
        <is>
          <t>via Built In NYC</t>
        </is>
      </c>
      <c r="E22554" t="inlineStr">
        <is>
          <t>Full-time</t>
        </is>
      </c>
      <c r="F22554" t="b">
        <v>0</v>
      </c>
      <c r="G22554" t="inlineStr">
        <is>
          <t>Texas, United States</t>
        </is>
      </c>
      <c r="H22554" s="2" t="n">
        <v>45435.67344907407</v>
      </c>
      <c r="I22554" t="b">
        <v>1</v>
      </c>
      <c r="J22554" t="b">
        <v>1</v>
      </c>
      <c r="K22554" t="inlineStr">
        <is>
          <t>United States</t>
        </is>
      </c>
      <c r="L22554" t="inlineStr"/>
      <c r="M22554" t="inlineStr"/>
      <c r="N22554" t="inlineStr"/>
      <c r="O22554" t="inlineStr">
        <is>
          <t>JPMorgan Chase</t>
        </is>
      </c>
      <c r="P22554" t="inlineStr">
        <is>
          <t>['nosql', 'aws', 'spark', 'terraform']</t>
        </is>
      </c>
      <c r="Q22554" t="inlineStr">
        <is>
          <t>{'cloud': ['aws'], 'libraries': ['spark'], 'other': ['terraform'], 'programming': ['nosql']}</t>
        </is>
      </c>
    </row>
    <row r="22555">
      <c r="A22555" t="inlineStr">
        <is>
          <t>Data Engineer</t>
        </is>
      </c>
      <c r="B22555" t="inlineStr">
        <is>
          <t>Data Delivery Engineer</t>
        </is>
      </c>
      <c r="C22555" t="inlineStr">
        <is>
          <t>Anywhere</t>
        </is>
      </c>
      <c r="D22555" t="inlineStr">
        <is>
          <t>via Indeed</t>
        </is>
      </c>
      <c r="E22555" t="inlineStr">
        <is>
          <t>Full-time</t>
        </is>
      </c>
      <c r="F22555" t="b">
        <v>1</v>
      </c>
      <c r="G22555" t="inlineStr">
        <is>
          <t>India</t>
        </is>
      </c>
      <c r="H22555" s="2" t="n">
        <v>45429.6755787037</v>
      </c>
      <c r="I22555" t="b">
        <v>0</v>
      </c>
      <c r="J22555" t="b">
        <v>0</v>
      </c>
      <c r="K22555" t="inlineStr">
        <is>
          <t>India</t>
        </is>
      </c>
      <c r="L22555" t="inlineStr"/>
      <c r="M22555" t="inlineStr"/>
      <c r="N22555" t="inlineStr"/>
      <c r="O22555" t="inlineStr">
        <is>
          <t>Numerator</t>
        </is>
      </c>
      <c r="P22555" t="inlineStr">
        <is>
          <t>['sql', 'python', 'snowflake', 'airflow', 'git']</t>
        </is>
      </c>
      <c r="Q22555" t="inlineStr">
        <is>
          <t>{'cloud': ['snowflake'], 'libraries': ['airflow'], 'other': ['git'], 'programming': ['sql', 'python']}</t>
        </is>
      </c>
    </row>
    <row r="22556">
      <c r="A22556" t="inlineStr">
        <is>
          <t>Data Analyst</t>
        </is>
      </c>
      <c r="B22556" t="inlineStr">
        <is>
          <t>Data Analyst</t>
        </is>
      </c>
      <c r="C22556" t="inlineStr">
        <is>
          <t>United Kingdom</t>
        </is>
      </c>
      <c r="D22556" t="inlineStr">
        <is>
          <t>via LinkedIn</t>
        </is>
      </c>
      <c r="E22556" t="inlineStr">
        <is>
          <t>Full-time</t>
        </is>
      </c>
      <c r="F22556" t="b">
        <v>0</v>
      </c>
      <c r="G22556" t="inlineStr">
        <is>
          <t>United Kingdom</t>
        </is>
      </c>
      <c r="H22556" s="2" t="n">
        <v>45425.68059027778</v>
      </c>
      <c r="I22556" t="b">
        <v>1</v>
      </c>
      <c r="J22556" t="b">
        <v>0</v>
      </c>
      <c r="K22556" t="inlineStr">
        <is>
          <t>United Kingdom</t>
        </is>
      </c>
      <c r="L22556" t="inlineStr"/>
      <c r="M22556" t="inlineStr"/>
      <c r="N22556" t="inlineStr"/>
      <c r="O22556" t="inlineStr">
        <is>
          <t>Harnham</t>
        </is>
      </c>
      <c r="P22556" t="inlineStr">
        <is>
          <t>['sql', 'bigquery', 'looker', 'power bi', 'tableau']</t>
        </is>
      </c>
      <c r="Q22556" t="inlineStr">
        <is>
          <t>{'analyst_tools': ['looker', 'power bi', 'tableau'], 'cloud': ['bigquery'], 'programming': ['sql']}</t>
        </is>
      </c>
    </row>
    <row r="22557">
      <c r="A22557" t="inlineStr">
        <is>
          <t>Data Engineer</t>
        </is>
      </c>
      <c r="B22557" t="inlineStr">
        <is>
          <t>Data Engineer - Jasper Reports</t>
        </is>
      </c>
      <c r="C22557" t="inlineStr">
        <is>
          <t>Markham, ON, Canada</t>
        </is>
      </c>
      <c r="D22557" t="inlineStr">
        <is>
          <t>via LinkedIn</t>
        </is>
      </c>
      <c r="E22557" t="inlineStr">
        <is>
          <t>Full-time</t>
        </is>
      </c>
      <c r="F22557" t="b">
        <v>0</v>
      </c>
      <c r="G22557" t="inlineStr">
        <is>
          <t>Canada</t>
        </is>
      </c>
      <c r="H22557" s="2" t="n">
        <v>45433.70365740741</v>
      </c>
      <c r="I22557" t="b">
        <v>0</v>
      </c>
      <c r="J22557" t="b">
        <v>0</v>
      </c>
      <c r="K22557" t="inlineStr">
        <is>
          <t>Canada</t>
        </is>
      </c>
      <c r="L22557" t="inlineStr"/>
      <c r="M22557" t="inlineStr"/>
      <c r="N22557" t="inlineStr"/>
      <c r="O22557" t="inlineStr">
        <is>
          <t>Real Matters Inc.</t>
        </is>
      </c>
      <c r="P22557" t="inlineStr">
        <is>
          <t>['nosql', 'mongodb', 'mongodb', 'python', 'r', 'java', 'golang', 'mysql', 'elasticsearch', 'bigquery', 'airflow', 'looker', 'flow', 'jenkins', 'github']</t>
        </is>
      </c>
      <c r="Q22557" t="inlineStr">
        <is>
          <t>{'analyst_tools': ['looker'], 'cloud': ['bigquery'], 'databases': ['mongodb', 'mysql', 'elasticsearch'], 'libraries': ['airflow'], 'other': ['flow', 'jenkins', 'github'], 'programming': ['nosql', 'mongodb', 'python', 'r', 'java', 'golang']}</t>
        </is>
      </c>
    </row>
    <row r="22558">
      <c r="A22558" t="inlineStr">
        <is>
          <t>Data Analyst</t>
        </is>
      </c>
      <c r="B22558" t="inlineStr">
        <is>
          <t>Data Research Analyst</t>
        </is>
      </c>
      <c r="C22558" t="inlineStr">
        <is>
          <t>Anywhere</t>
        </is>
      </c>
      <c r="D22558" t="inlineStr">
        <is>
          <t>via LinkedIn</t>
        </is>
      </c>
      <c r="E22558" t="inlineStr">
        <is>
          <t>Part-time</t>
        </is>
      </c>
      <c r="F22558" t="b">
        <v>1</v>
      </c>
      <c r="G22558" t="inlineStr">
        <is>
          <t>Netherlands</t>
        </is>
      </c>
      <c r="H22558" s="2" t="n">
        <v>45434.68811342592</v>
      </c>
      <c r="I22558" t="b">
        <v>0</v>
      </c>
      <c r="J22558" t="b">
        <v>0</v>
      </c>
      <c r="K22558" t="inlineStr">
        <is>
          <t>Netherlands</t>
        </is>
      </c>
      <c r="L22558" t="inlineStr"/>
      <c r="M22558" t="inlineStr"/>
      <c r="N22558" t="inlineStr"/>
      <c r="O22558" t="inlineStr">
        <is>
          <t>EZS Hiring</t>
        </is>
      </c>
      <c r="P22558" t="inlineStr">
        <is>
          <t>['r', 'python', 'sql', 'aws', 'hadoop', 'tableau']</t>
        </is>
      </c>
      <c r="Q22558" t="inlineStr">
        <is>
          <t>{'analyst_tools': ['tableau'], 'cloud': ['aws'], 'libraries': ['hadoop'], 'programming': ['r', 'python', 'sql']}</t>
        </is>
      </c>
    </row>
    <row r="22559">
      <c r="A22559" t="inlineStr">
        <is>
          <t>Data Scientist</t>
        </is>
      </c>
      <c r="B22559" t="inlineStr">
        <is>
          <t>Data Science</t>
        </is>
      </c>
      <c r="C22559" t="inlineStr">
        <is>
          <t>Mexico</t>
        </is>
      </c>
      <c r="D22559" t="inlineStr">
        <is>
          <t>via LinkedIn</t>
        </is>
      </c>
      <c r="E22559" t="inlineStr">
        <is>
          <t>Full-time</t>
        </is>
      </c>
      <c r="F22559" t="b">
        <v>0</v>
      </c>
      <c r="G22559" t="inlineStr">
        <is>
          <t>Mexico</t>
        </is>
      </c>
      <c r="H22559" s="2" t="n">
        <v>45428.67579861111</v>
      </c>
      <c r="I22559" t="b">
        <v>0</v>
      </c>
      <c r="J22559" t="b">
        <v>0</v>
      </c>
      <c r="K22559" t="inlineStr">
        <is>
          <t>Mexico</t>
        </is>
      </c>
      <c r="L22559" t="inlineStr"/>
      <c r="M22559" t="inlineStr"/>
      <c r="N22559" t="inlineStr"/>
      <c r="O22559" t="inlineStr">
        <is>
          <t>TV Azteca</t>
        </is>
      </c>
      <c r="P22559" t="inlineStr">
        <is>
          <t>['python', 'sql', 'r']</t>
        </is>
      </c>
      <c r="Q22559" t="inlineStr">
        <is>
          <t>{'programming': ['python', 'sql', 'r']}</t>
        </is>
      </c>
    </row>
    <row r="22560">
      <c r="A22560" t="inlineStr">
        <is>
          <t>Business Analyst</t>
        </is>
      </c>
      <c r="B22560" t="inlineStr">
        <is>
          <t>BI Analyst</t>
        </is>
      </c>
      <c r="C22560" t="inlineStr">
        <is>
          <t>Lisbon, Portugal</t>
        </is>
      </c>
      <c r="D22560" t="inlineStr">
        <is>
          <t>via Jobs At Vodafone</t>
        </is>
      </c>
      <c r="E22560" t="inlineStr">
        <is>
          <t>Full-time</t>
        </is>
      </c>
      <c r="F22560" t="b">
        <v>0</v>
      </c>
      <c r="G22560" t="inlineStr">
        <is>
          <t>Portugal</t>
        </is>
      </c>
      <c r="H22560" s="2" t="n">
        <v>45436.67511574074</v>
      </c>
      <c r="I22560" t="b">
        <v>0</v>
      </c>
      <c r="J22560" t="b">
        <v>0</v>
      </c>
      <c r="K22560" t="inlineStr">
        <is>
          <t>Portugal</t>
        </is>
      </c>
      <c r="L22560" t="inlineStr"/>
      <c r="M22560" t="inlineStr"/>
      <c r="N22560" t="inlineStr"/>
      <c r="O22560" t="inlineStr">
        <is>
          <t>Vodafone</t>
        </is>
      </c>
      <c r="P22560" t="inlineStr"/>
      <c r="Q22560" t="inlineStr"/>
    </row>
    <row r="22561">
      <c r="A22561" t="inlineStr">
        <is>
          <t>Business Analyst</t>
        </is>
      </c>
      <c r="B22561" t="inlineStr">
        <is>
          <t>Cientista de dados Pleno - Remoto</t>
        </is>
      </c>
      <c r="C22561" t="inlineStr">
        <is>
          <t>Anywhere</t>
        </is>
      </c>
      <c r="D22561" t="inlineStr">
        <is>
          <t>via LinkedIn</t>
        </is>
      </c>
      <c r="E22561" t="inlineStr">
        <is>
          <t>Full-time</t>
        </is>
      </c>
      <c r="F22561" t="b">
        <v>1</v>
      </c>
      <c r="G22561" t="inlineStr">
        <is>
          <t>Brazil</t>
        </is>
      </c>
      <c r="H22561" s="2" t="n">
        <v>45436.67716435185</v>
      </c>
      <c r="I22561" t="b">
        <v>0</v>
      </c>
      <c r="J22561" t="b">
        <v>0</v>
      </c>
      <c r="K22561" t="inlineStr">
        <is>
          <t>Brazil</t>
        </is>
      </c>
      <c r="L22561" t="inlineStr"/>
      <c r="M22561" t="inlineStr"/>
      <c r="N22561" t="inlineStr"/>
      <c r="O22561" t="inlineStr">
        <is>
          <t>INTERA | Soluções de Recrutamento</t>
        </is>
      </c>
      <c r="P22561" t="inlineStr">
        <is>
          <t>['python']</t>
        </is>
      </c>
      <c r="Q22561" t="inlineStr">
        <is>
          <t>{'programming': ['python']}</t>
        </is>
      </c>
    </row>
    <row r="22562">
      <c r="A22562" t="inlineStr">
        <is>
          <t>Data Analyst</t>
        </is>
      </c>
      <c r="B22562" t="inlineStr">
        <is>
          <t>Remote Business Systems Analyst (Data Healthcare)</t>
        </is>
      </c>
      <c r="C22562" t="inlineStr">
        <is>
          <t>Anywhere</t>
        </is>
      </c>
      <c r="D22562" t="inlineStr">
        <is>
          <t>via ZipRecruiter</t>
        </is>
      </c>
      <c r="E22562" t="inlineStr">
        <is>
          <t>Full-time</t>
        </is>
      </c>
      <c r="F22562" t="b">
        <v>1</v>
      </c>
      <c r="G22562" t="inlineStr">
        <is>
          <t>Illinois, United States</t>
        </is>
      </c>
      <c r="H22562" s="2" t="n">
        <v>45421.6686574074</v>
      </c>
      <c r="I22562" t="b">
        <v>1</v>
      </c>
      <c r="J22562" t="b">
        <v>0</v>
      </c>
      <c r="K22562" t="inlineStr">
        <is>
          <t>United States</t>
        </is>
      </c>
      <c r="L22562" t="inlineStr"/>
      <c r="M22562" t="inlineStr"/>
      <c r="N22562" t="inlineStr"/>
      <c r="O22562" t="inlineStr">
        <is>
          <t>Cerebra Consulting Inc</t>
        </is>
      </c>
      <c r="P22562" t="inlineStr">
        <is>
          <t>['excel', 'flow']</t>
        </is>
      </c>
      <c r="Q22562" t="inlineStr">
        <is>
          <t>{'analyst_tools': ['excel'], 'other': ['flow']}</t>
        </is>
      </c>
    </row>
    <row r="22563">
      <c r="A22563" t="inlineStr">
        <is>
          <t>Data Scientist</t>
        </is>
      </c>
      <c r="B22563" t="inlineStr">
        <is>
          <t>Data Scientist Ssr/sr</t>
        </is>
      </c>
      <c r="C22563" t="inlineStr">
        <is>
          <t>Buenos Aires, Argentina</t>
        </is>
      </c>
      <c r="D22563" t="inlineStr">
        <is>
          <t>via Trabajo.org - Vacantes De Empleo, Trabajo</t>
        </is>
      </c>
      <c r="E22563" t="inlineStr">
        <is>
          <t>Full-time</t>
        </is>
      </c>
      <c r="F22563" t="b">
        <v>0</v>
      </c>
      <c r="G22563" t="inlineStr">
        <is>
          <t>Argentina</t>
        </is>
      </c>
      <c r="H22563" s="2" t="n">
        <v>45418.68517361111</v>
      </c>
      <c r="I22563" t="b">
        <v>0</v>
      </c>
      <c r="J22563" t="b">
        <v>0</v>
      </c>
      <c r="K22563" t="inlineStr">
        <is>
          <t>Argentina</t>
        </is>
      </c>
      <c r="L22563" t="inlineStr"/>
      <c r="M22563" t="inlineStr"/>
      <c r="N22563" t="inlineStr"/>
      <c r="O22563" t="inlineStr">
        <is>
          <t>Web:</t>
        </is>
      </c>
      <c r="P22563" t="inlineStr">
        <is>
          <t>['python', 'sql', 'r', 'aws', 'azure', 'airflow', 'spss', 'docker']</t>
        </is>
      </c>
      <c r="Q22563" t="inlineStr">
        <is>
          <t>{'analyst_tools': ['spss'], 'cloud': ['aws', 'azure'], 'libraries': ['airflow'], 'other': ['docker'], 'programming': ['python', 'sql', 'r']}</t>
        </is>
      </c>
    </row>
    <row r="22564">
      <c r="A22564" t="inlineStr">
        <is>
          <t>Data Engineer</t>
        </is>
      </c>
      <c r="B22564" t="inlineStr">
        <is>
          <t>Data Engineer Spark/Scala - H/F – CDI</t>
        </is>
      </c>
      <c r="C22564" t="inlineStr">
        <is>
          <t>Rennes, France</t>
        </is>
      </c>
      <c r="D22564" t="inlineStr">
        <is>
          <t>via SmartRecruiters Job Search</t>
        </is>
      </c>
      <c r="E22564" t="inlineStr">
        <is>
          <t>Full-time</t>
        </is>
      </c>
      <c r="F22564" t="b">
        <v>0</v>
      </c>
      <c r="G22564" t="inlineStr">
        <is>
          <t>France</t>
        </is>
      </c>
      <c r="H22564" s="2" t="n">
        <v>45426.706875</v>
      </c>
      <c r="I22564" t="b">
        <v>0</v>
      </c>
      <c r="J22564" t="b">
        <v>0</v>
      </c>
      <c r="K22564" t="inlineStr">
        <is>
          <t>France</t>
        </is>
      </c>
      <c r="L22564" t="inlineStr"/>
      <c r="M22564" t="inlineStr"/>
      <c r="N22564" t="inlineStr"/>
      <c r="O22564" t="inlineStr">
        <is>
          <t>Talan</t>
        </is>
      </c>
      <c r="P22564" t="inlineStr">
        <is>
          <t>['java', 'scala', 'python', 'sql', 'nosql', 'mongodb', 'mongodb', 'cassandra', 'elasticsearch', 'aws', 'azure', 'gcp', 'spark', 'visio', 'ansible', 'git', 'jenkins']</t>
        </is>
      </c>
      <c r="Q22564" t="inlineStr">
        <is>
          <t>{'analyst_tools': ['visio'], 'cloud': ['aws', 'azure', 'gcp'], 'databases': ['mongodb', 'cassandra', 'elasticsearch'], 'libraries': ['spark'], 'other': ['ansible', 'git', 'jenkins'], 'programming': ['java', 'scala', 'python', 'sql', 'nosql', 'mongodb']}</t>
        </is>
      </c>
    </row>
    <row r="22565">
      <c r="A22565" t="inlineStr">
        <is>
          <t>Business Analyst</t>
        </is>
      </c>
      <c r="B22565" t="inlineStr">
        <is>
          <t>Commercial Analyst</t>
        </is>
      </c>
      <c r="C22565" t="inlineStr">
        <is>
          <t>Dubai - United Arab Emirates</t>
        </is>
      </c>
      <c r="D22565" t="inlineStr">
        <is>
          <t>via Jooble</t>
        </is>
      </c>
      <c r="E22565" t="inlineStr">
        <is>
          <t>Full-time</t>
        </is>
      </c>
      <c r="F22565" t="b">
        <v>0</v>
      </c>
      <c r="G22565" t="inlineStr">
        <is>
          <t>United Arab Emirates</t>
        </is>
      </c>
      <c r="H22565" s="2" t="n">
        <v>45422.67900462963</v>
      </c>
      <c r="I22565" t="b">
        <v>1</v>
      </c>
      <c r="J22565" t="b">
        <v>0</v>
      </c>
      <c r="K22565" t="inlineStr">
        <is>
          <t>United Arab Emirates</t>
        </is>
      </c>
      <c r="L22565" t="inlineStr"/>
      <c r="M22565" t="inlineStr"/>
      <c r="N22565" t="inlineStr"/>
      <c r="O22565" t="inlineStr">
        <is>
          <t>Dmg Events</t>
        </is>
      </c>
      <c r="P22565" t="inlineStr"/>
      <c r="Q22565" t="inlineStr"/>
    </row>
    <row r="22566">
      <c r="A22566" t="inlineStr">
        <is>
          <t>Data Engineer</t>
        </is>
      </c>
      <c r="B22566" t="inlineStr">
        <is>
          <t>Data-Engineer KI (m/w/d)</t>
        </is>
      </c>
      <c r="C22566" t="inlineStr">
        <is>
          <t>Dresden, Germany</t>
        </is>
      </c>
      <c r="D22566" t="inlineStr">
        <is>
          <t>via LinkedIn</t>
        </is>
      </c>
      <c r="E22566" t="inlineStr">
        <is>
          <t>Full-time</t>
        </is>
      </c>
      <c r="F22566" t="b">
        <v>0</v>
      </c>
      <c r="G22566" t="inlineStr">
        <is>
          <t>Germany</t>
        </is>
      </c>
      <c r="H22566" s="2" t="n">
        <v>45435.721875</v>
      </c>
      <c r="I22566" t="b">
        <v>0</v>
      </c>
      <c r="J22566" t="b">
        <v>0</v>
      </c>
      <c r="K22566" t="inlineStr">
        <is>
          <t>Germany</t>
        </is>
      </c>
      <c r="L22566" t="inlineStr"/>
      <c r="M22566" t="inlineStr"/>
      <c r="N22566" t="inlineStr"/>
      <c r="O22566" t="inlineStr">
        <is>
          <t>onexip GmbH</t>
        </is>
      </c>
      <c r="P22566" t="inlineStr">
        <is>
          <t>['gitlab', 'kubernetes', 'docker']</t>
        </is>
      </c>
      <c r="Q22566" t="inlineStr">
        <is>
          <t>{'other': ['gitlab', 'kubernetes', 'docker']}</t>
        </is>
      </c>
    </row>
    <row r="22567">
      <c r="A22567" t="inlineStr">
        <is>
          <t>Senior Data Engineer</t>
        </is>
      </c>
      <c r="B22567" t="inlineStr">
        <is>
          <t>Senior Data Engineer (Temporary opportunity to June 2025)</t>
        </is>
      </c>
      <c r="C22567" t="inlineStr">
        <is>
          <t>Burwood NSW, Australia</t>
        </is>
      </c>
      <c r="D22567" t="inlineStr">
        <is>
          <t>via LinkedIn</t>
        </is>
      </c>
      <c r="E22567" t="inlineStr">
        <is>
          <t>Full-time and Temp work</t>
        </is>
      </c>
      <c r="F22567" t="b">
        <v>0</v>
      </c>
      <c r="G22567" t="inlineStr">
        <is>
          <t>Australia</t>
        </is>
      </c>
      <c r="H22567" s="2" t="n">
        <v>45419.67871527778</v>
      </c>
      <c r="I22567" t="b">
        <v>1</v>
      </c>
      <c r="J22567" t="b">
        <v>0</v>
      </c>
      <c r="K22567" t="inlineStr">
        <is>
          <t>Australia</t>
        </is>
      </c>
      <c r="L22567" t="inlineStr"/>
      <c r="M22567" t="inlineStr"/>
      <c r="N22567" t="inlineStr"/>
      <c r="O22567" t="inlineStr">
        <is>
          <t>Workforce Australia for Individuals</t>
        </is>
      </c>
      <c r="P22567" t="inlineStr"/>
      <c r="Q22567" t="inlineStr"/>
    </row>
    <row r="22568">
      <c r="A22568" t="inlineStr">
        <is>
          <t>Business Analyst</t>
        </is>
      </c>
      <c r="B22568" t="inlineStr">
        <is>
          <t>Business Analyst</t>
        </is>
      </c>
      <c r="C22568" t="inlineStr">
        <is>
          <t>San Juan, Puerto Rico</t>
        </is>
      </c>
      <c r="D22568" t="inlineStr">
        <is>
          <t>via BeBee Puerto Rico</t>
        </is>
      </c>
      <c r="E22568" t="inlineStr">
        <is>
          <t>Full-time</t>
        </is>
      </c>
      <c r="F22568" t="b">
        <v>0</v>
      </c>
      <c r="G22568" t="inlineStr">
        <is>
          <t>Puerto Rico</t>
        </is>
      </c>
      <c r="H22568" s="2" t="n">
        <v>45434.70195601852</v>
      </c>
      <c r="I22568" t="b">
        <v>0</v>
      </c>
      <c r="J22568" t="b">
        <v>0</v>
      </c>
      <c r="K22568" t="inlineStr">
        <is>
          <t>Puerto Rico</t>
        </is>
      </c>
      <c r="L22568" t="inlineStr"/>
      <c r="M22568" t="inlineStr"/>
      <c r="N22568" t="inlineStr"/>
      <c r="O22568" t="inlineStr">
        <is>
          <t>Popular</t>
        </is>
      </c>
      <c r="P22568" t="inlineStr"/>
      <c r="Q22568" t="inlineStr"/>
    </row>
    <row r="22569">
      <c r="A22569" t="inlineStr">
        <is>
          <t>Data Analyst</t>
        </is>
      </c>
      <c r="B22569" t="inlineStr">
        <is>
          <t>Data Architect</t>
        </is>
      </c>
      <c r="C22569" t="inlineStr">
        <is>
          <t>Corvallis, OR</t>
        </is>
      </c>
      <c r="D22569" t="inlineStr">
        <is>
          <t>via LinkedIn</t>
        </is>
      </c>
      <c r="E22569" t="inlineStr">
        <is>
          <t>Full-time</t>
        </is>
      </c>
      <c r="F22569" t="b">
        <v>0</v>
      </c>
      <c r="G22569" t="inlineStr">
        <is>
          <t>Illinois, United States</t>
        </is>
      </c>
      <c r="H22569" s="2" t="n">
        <v>45435.67461805556</v>
      </c>
      <c r="I22569" t="b">
        <v>0</v>
      </c>
      <c r="J22569" t="b">
        <v>0</v>
      </c>
      <c r="K22569" t="inlineStr">
        <is>
          <t>United States</t>
        </is>
      </c>
      <c r="L22569" t="inlineStr"/>
      <c r="M22569" t="inlineStr"/>
      <c r="N22569" t="inlineStr"/>
      <c r="O22569" t="inlineStr">
        <is>
          <t>SwankTek Inc.</t>
        </is>
      </c>
      <c r="P22569" t="inlineStr">
        <is>
          <t>['css', 'python', 'sql', 'scala', 'java', 'redshift', 'snowflake', 'databricks', 'aws', 'spark', 'hadoop', 'airflow', 'kafka', 'splunk', 'tableau', 'unity', 'docker', 'kubernetes', 'jenkins', 'github']</t>
        </is>
      </c>
      <c r="Q22569" t="inlineStr">
        <is>
          <t>{'analyst_tools': ['splunk', 'tableau'], 'cloud': ['redshift', 'snowflake', 'databricks', 'aws'], 'libraries': ['spark', 'hadoop', 'airflow', 'kafka'], 'other': ['unity', 'docker', 'kubernetes', 'jenkins', 'github'], 'programming': ['css', 'python', 'sql', 'scala', 'java']}</t>
        </is>
      </c>
    </row>
    <row r="22570">
      <c r="A22570" t="inlineStr">
        <is>
          <t>Data Scientist</t>
        </is>
      </c>
      <c r="B22570" t="inlineStr">
        <is>
          <t>Data Science</t>
        </is>
      </c>
      <c r="C22570" t="inlineStr">
        <is>
          <t>Mexico</t>
        </is>
      </c>
      <c r="D22570" t="inlineStr">
        <is>
          <t>via LinkedIn</t>
        </is>
      </c>
      <c r="E22570" t="inlineStr">
        <is>
          <t>Full-time</t>
        </is>
      </c>
      <c r="F22570" t="b">
        <v>0</v>
      </c>
      <c r="G22570" t="inlineStr">
        <is>
          <t>Mexico</t>
        </is>
      </c>
      <c r="H22570" s="2" t="n">
        <v>45419.67697916667</v>
      </c>
      <c r="I22570" t="b">
        <v>0</v>
      </c>
      <c r="J22570" t="b">
        <v>0</v>
      </c>
      <c r="K22570" t="inlineStr">
        <is>
          <t>Mexico</t>
        </is>
      </c>
      <c r="L22570" t="inlineStr"/>
      <c r="M22570" t="inlineStr"/>
      <c r="N22570" t="inlineStr"/>
      <c r="O22570" t="inlineStr">
        <is>
          <t>ReclutaPRO</t>
        </is>
      </c>
      <c r="P22570" t="inlineStr">
        <is>
          <t>['neo4j']</t>
        </is>
      </c>
      <c r="Q22570" t="inlineStr">
        <is>
          <t>{'databases': ['neo4j']}</t>
        </is>
      </c>
    </row>
    <row r="22571">
      <c r="A22571" t="inlineStr">
        <is>
          <t>Data Engineer</t>
        </is>
      </c>
      <c r="B22571" t="inlineStr">
        <is>
          <t>GCP Data Engineer</t>
        </is>
      </c>
      <c r="C22571" t="inlineStr">
        <is>
          <t>Toronto, ON, Canada</t>
        </is>
      </c>
      <c r="D22571" t="inlineStr">
        <is>
          <t>via LinkedIn</t>
        </is>
      </c>
      <c r="E22571" t="inlineStr">
        <is>
          <t>Full-time and Contractor</t>
        </is>
      </c>
      <c r="F22571" t="b">
        <v>0</v>
      </c>
      <c r="G22571" t="inlineStr">
        <is>
          <t>Canada</t>
        </is>
      </c>
      <c r="H22571" s="2" t="n">
        <v>45434.67938657408</v>
      </c>
      <c r="I22571" t="b">
        <v>0</v>
      </c>
      <c r="J22571" t="b">
        <v>0</v>
      </c>
      <c r="K22571" t="inlineStr">
        <is>
          <t>Canada</t>
        </is>
      </c>
      <c r="L22571" t="inlineStr"/>
      <c r="M22571" t="inlineStr"/>
      <c r="N22571" t="inlineStr"/>
      <c r="O22571" t="inlineStr">
        <is>
          <t>Quantum World Technologies Inc.</t>
        </is>
      </c>
      <c r="P22571" t="inlineStr">
        <is>
          <t>['sql', 'gcp', 'spark', 'github']</t>
        </is>
      </c>
      <c r="Q22571" t="inlineStr">
        <is>
          <t>{'cloud': ['gcp'], 'libraries': ['spark'], 'other': ['github'], 'programming': ['sql']}</t>
        </is>
      </c>
    </row>
    <row r="22572">
      <c r="A22572" t="inlineStr">
        <is>
          <t>Data Scientist</t>
        </is>
      </c>
      <c r="B22572" t="inlineStr">
        <is>
          <t>Científico de datos</t>
        </is>
      </c>
      <c r="C22572" t="inlineStr">
        <is>
          <t>Medellín, Medellin, Antioquia, Colombia</t>
        </is>
      </c>
      <c r="D22572" t="inlineStr">
        <is>
          <t>via BeBee</t>
        </is>
      </c>
      <c r="E22572" t="inlineStr">
        <is>
          <t>Full-time</t>
        </is>
      </c>
      <c r="F22572" t="b">
        <v>0</v>
      </c>
      <c r="G22572" t="inlineStr">
        <is>
          <t>Colombia</t>
        </is>
      </c>
      <c r="H22572" s="2" t="n">
        <v>45432.67775462963</v>
      </c>
      <c r="I22572" t="b">
        <v>0</v>
      </c>
      <c r="J22572" t="b">
        <v>0</v>
      </c>
      <c r="K22572" t="inlineStr">
        <is>
          <t>Colombia</t>
        </is>
      </c>
      <c r="L22572" t="inlineStr"/>
      <c r="M22572" t="inlineStr"/>
      <c r="N22572" t="inlineStr"/>
      <c r="O22572" t="inlineStr">
        <is>
          <t>Magneto Empleos</t>
        </is>
      </c>
      <c r="P22572" t="inlineStr">
        <is>
          <t>['python', 'sql', 'nosql', 'numpy', 'pandas', 'scikit-learn', 'tensorflow', 'pytorch']</t>
        </is>
      </c>
      <c r="Q22572" t="inlineStr">
        <is>
          <t>{'libraries': ['numpy', 'pandas', 'scikit-learn', 'tensorflow', 'pytorch'], 'programming': ['python', 'sql', 'nosql']}</t>
        </is>
      </c>
    </row>
    <row r="22573">
      <c r="A22573" t="inlineStr">
        <is>
          <t>Data Analyst</t>
        </is>
      </c>
      <c r="B22573" t="inlineStr">
        <is>
          <t>Data Analyst - £65K - Cleckheaton</t>
        </is>
      </c>
      <c r="C22573" t="inlineStr">
        <is>
          <t>Cleckheaton, UK</t>
        </is>
      </c>
      <c r="D22573" t="inlineStr">
        <is>
          <t>via LinkedIn</t>
        </is>
      </c>
      <c r="E22573" t="inlineStr">
        <is>
          <t>Full-time</t>
        </is>
      </c>
      <c r="F22573" t="b">
        <v>0</v>
      </c>
      <c r="G22573" t="inlineStr">
        <is>
          <t>United Kingdom</t>
        </is>
      </c>
      <c r="H22573" s="2" t="n">
        <v>45422.68390046297</v>
      </c>
      <c r="I22573" t="b">
        <v>1</v>
      </c>
      <c r="J22573" t="b">
        <v>0</v>
      </c>
      <c r="K22573" t="inlineStr">
        <is>
          <t>United Kingdom</t>
        </is>
      </c>
      <c r="L22573" t="inlineStr"/>
      <c r="M22573" t="inlineStr"/>
      <c r="N22573" t="inlineStr"/>
      <c r="O22573" t="inlineStr">
        <is>
          <t>Digital Gurus</t>
        </is>
      </c>
      <c r="P22573" t="inlineStr">
        <is>
          <t>['sql', 'python']</t>
        </is>
      </c>
      <c r="Q22573" t="inlineStr">
        <is>
          <t>{'programming': ['sql', 'python']}</t>
        </is>
      </c>
    </row>
    <row r="22574">
      <c r="A22574" t="inlineStr">
        <is>
          <t>Data Scientist</t>
        </is>
      </c>
      <c r="B22574" t="inlineStr">
        <is>
          <t>Data Scientist with ML /USC/GC/GC-EAD only</t>
        </is>
      </c>
      <c r="C22574" t="inlineStr">
        <is>
          <t>Milwaukee, WI</t>
        </is>
      </c>
      <c r="D22574" t="inlineStr">
        <is>
          <t>via LinkedIn</t>
        </is>
      </c>
      <c r="E22574" t="inlineStr">
        <is>
          <t>Full-time</t>
        </is>
      </c>
      <c r="F22574" t="b">
        <v>0</v>
      </c>
      <c r="G22574" t="inlineStr">
        <is>
          <t>Illinois, United States</t>
        </is>
      </c>
      <c r="H22574" s="2" t="n">
        <v>45432.66986111111</v>
      </c>
      <c r="I22574" t="b">
        <v>0</v>
      </c>
      <c r="J22574" t="b">
        <v>0</v>
      </c>
      <c r="K22574" t="inlineStr">
        <is>
          <t>United States</t>
        </is>
      </c>
      <c r="L22574" t="inlineStr"/>
      <c r="M22574" t="inlineStr"/>
      <c r="N22574" t="inlineStr"/>
      <c r="O22574" t="inlineStr">
        <is>
          <t>Jconnect Infotech</t>
        </is>
      </c>
      <c r="P22574" t="inlineStr"/>
      <c r="Q22574" t="inlineStr"/>
    </row>
    <row r="22575">
      <c r="A22575" t="inlineStr">
        <is>
          <t>Data Engineer</t>
        </is>
      </c>
      <c r="B22575" t="inlineStr">
        <is>
          <t>Data Engineer</t>
        </is>
      </c>
      <c r="C22575" t="inlineStr">
        <is>
          <t>Pune, Maharashtra, India</t>
        </is>
      </c>
      <c r="D22575" t="inlineStr">
        <is>
          <t>via LinkedIn</t>
        </is>
      </c>
      <c r="E22575" t="inlineStr">
        <is>
          <t>Full-time</t>
        </is>
      </c>
      <c r="F22575" t="b">
        <v>0</v>
      </c>
      <c r="G22575" t="inlineStr">
        <is>
          <t>India</t>
        </is>
      </c>
      <c r="H22575" s="2" t="n">
        <v>45435.67849537037</v>
      </c>
      <c r="I22575" t="b">
        <v>0</v>
      </c>
      <c r="J22575" t="b">
        <v>0</v>
      </c>
      <c r="K22575" t="inlineStr">
        <is>
          <t>India</t>
        </is>
      </c>
      <c r="L22575" t="inlineStr"/>
      <c r="M22575" t="inlineStr"/>
      <c r="N22575" t="inlineStr"/>
      <c r="O22575" t="inlineStr">
        <is>
          <t>Atlas Copco</t>
        </is>
      </c>
      <c r="P22575" t="inlineStr">
        <is>
          <t>['python', 'sql', 'nosql', 'azure', 'sap']</t>
        </is>
      </c>
      <c r="Q22575" t="inlineStr">
        <is>
          <t>{'analyst_tools': ['sap'], 'cloud': ['azure'], 'programming': ['python', 'sql', 'nosql']}</t>
        </is>
      </c>
    </row>
    <row r="22576">
      <c r="A22576" t="inlineStr">
        <is>
          <t>Data Analyst</t>
        </is>
      </c>
      <c r="B22576" t="inlineStr">
        <is>
          <t>Data Analist</t>
        </is>
      </c>
      <c r="C22576" t="inlineStr">
        <is>
          <t>Vilvoorde, Belgium</t>
        </is>
      </c>
      <c r="D22576" t="inlineStr">
        <is>
          <t>via LinkedIn Belgium</t>
        </is>
      </c>
      <c r="E22576" t="inlineStr">
        <is>
          <t>Full-time</t>
        </is>
      </c>
      <c r="F22576" t="b">
        <v>0</v>
      </c>
      <c r="G22576" t="inlineStr">
        <is>
          <t>Belgium</t>
        </is>
      </c>
      <c r="H22576" s="2" t="n">
        <v>45425.69107638889</v>
      </c>
      <c r="I22576" t="b">
        <v>0</v>
      </c>
      <c r="J22576" t="b">
        <v>0</v>
      </c>
      <c r="K22576" t="inlineStr">
        <is>
          <t>Belgium</t>
        </is>
      </c>
      <c r="L22576" t="inlineStr"/>
      <c r="M22576" t="inlineStr"/>
      <c r="N22576" t="inlineStr"/>
      <c r="O22576" t="inlineStr">
        <is>
          <t>Accent Jobs</t>
        </is>
      </c>
      <c r="P22576" t="inlineStr">
        <is>
          <t>['sql']</t>
        </is>
      </c>
      <c r="Q22576" t="inlineStr">
        <is>
          <t>{'programming': ['sql']}</t>
        </is>
      </c>
    </row>
    <row r="22577">
      <c r="A22577" t="inlineStr">
        <is>
          <t>Business Analyst</t>
        </is>
      </c>
      <c r="B22577" t="inlineStr">
        <is>
          <t>Facilities Engineer 2</t>
        </is>
      </c>
      <c r="C22577" t="inlineStr">
        <is>
          <t>Paris, France</t>
        </is>
      </c>
      <c r="D22577" t="inlineStr">
        <is>
          <t>via BeBee</t>
        </is>
      </c>
      <c r="E22577" t="inlineStr">
        <is>
          <t>Full-time</t>
        </is>
      </c>
      <c r="F22577" t="b">
        <v>0</v>
      </c>
      <c r="G22577" t="inlineStr">
        <is>
          <t>France</t>
        </is>
      </c>
      <c r="H22577" s="2" t="n">
        <v>45418.6905787037</v>
      </c>
      <c r="I22577" t="b">
        <v>0</v>
      </c>
      <c r="J22577" t="b">
        <v>0</v>
      </c>
      <c r="K22577" t="inlineStr">
        <is>
          <t>France</t>
        </is>
      </c>
      <c r="L22577" t="inlineStr"/>
      <c r="M22577" t="inlineStr"/>
      <c r="N22577" t="inlineStr"/>
      <c r="O22577" t="inlineStr">
        <is>
          <t>MACOM</t>
        </is>
      </c>
      <c r="P22577" t="inlineStr"/>
      <c r="Q22577" t="inlineStr"/>
    </row>
    <row r="22578">
      <c r="A22578" t="inlineStr">
        <is>
          <t>Software Engineer</t>
        </is>
      </c>
      <c r="B22578" t="inlineStr">
        <is>
          <t>Staff Backend Engineer</t>
        </is>
      </c>
      <c r="C22578" t="inlineStr">
        <is>
          <t>Italy</t>
        </is>
      </c>
      <c r="D22578" t="inlineStr">
        <is>
          <t>via BeBee</t>
        </is>
      </c>
      <c r="E22578" t="inlineStr">
        <is>
          <t>Full-time</t>
        </is>
      </c>
      <c r="F22578" t="b">
        <v>0</v>
      </c>
      <c r="G22578" t="inlineStr">
        <is>
          <t>Italy</t>
        </is>
      </c>
      <c r="H22578" s="2" t="n">
        <v>45435.72943287037</v>
      </c>
      <c r="I22578" t="b">
        <v>0</v>
      </c>
      <c r="J22578" t="b">
        <v>0</v>
      </c>
      <c r="K22578" t="inlineStr">
        <is>
          <t>Italy</t>
        </is>
      </c>
      <c r="L22578" t="inlineStr"/>
      <c r="M22578" t="inlineStr"/>
      <c r="N22578" t="inlineStr"/>
      <c r="O22578" t="inlineStr">
        <is>
          <t>Gametime United Inc</t>
        </is>
      </c>
      <c r="P22578" t="inlineStr">
        <is>
          <t>['go', 'java', 'scala', 'python', 'sql', 'nosql', 'aws', 'azure', 'git']</t>
        </is>
      </c>
      <c r="Q22578" t="inlineStr">
        <is>
          <t>{'cloud': ['aws', 'azure'], 'other': ['git'], 'programming': ['go', 'java', 'scala', 'python', 'sql', 'nosql']}</t>
        </is>
      </c>
    </row>
    <row r="22579">
      <c r="A22579" t="inlineStr">
        <is>
          <t>Machine Learning Engineer</t>
        </is>
      </c>
      <c r="B22579" t="inlineStr">
        <is>
          <t>DATA SCIENTIST AND MACHINE LEARNING ENGINEER</t>
        </is>
      </c>
      <c r="C22579" t="inlineStr">
        <is>
          <t>Barcelona, Spain</t>
        </is>
      </c>
      <c r="D22579" t="inlineStr">
        <is>
          <t>via LinkedIn</t>
        </is>
      </c>
      <c r="E22579" t="inlineStr">
        <is>
          <t>Full-time</t>
        </is>
      </c>
      <c r="F22579" t="b">
        <v>0</v>
      </c>
      <c r="G22579" t="inlineStr">
        <is>
          <t>Spain</t>
        </is>
      </c>
      <c r="H22579" s="2" t="n">
        <v>45418.68288194444</v>
      </c>
      <c r="I22579" t="b">
        <v>0</v>
      </c>
      <c r="J22579" t="b">
        <v>0</v>
      </c>
      <c r="K22579" t="inlineStr">
        <is>
          <t>Spain</t>
        </is>
      </c>
      <c r="L22579" t="inlineStr"/>
      <c r="M22579" t="inlineStr"/>
      <c r="N22579" t="inlineStr"/>
      <c r="O22579" t="inlineStr">
        <is>
          <t>Eurecat - Centro Tecnológico</t>
        </is>
      </c>
      <c r="P22579" t="inlineStr">
        <is>
          <t>['python']</t>
        </is>
      </c>
      <c r="Q22579" t="inlineStr">
        <is>
          <t>{'programming': ['python']}</t>
        </is>
      </c>
    </row>
    <row r="22580">
      <c r="A22580" t="inlineStr">
        <is>
          <t>Business Analyst</t>
        </is>
      </c>
      <c r="B22580" t="inlineStr">
        <is>
          <t>Analyst</t>
        </is>
      </c>
      <c r="C22580" t="inlineStr">
        <is>
          <t>San Juan, Puerto Rico</t>
        </is>
      </c>
      <c r="D22580" t="inlineStr">
        <is>
          <t>via Indeed</t>
        </is>
      </c>
      <c r="E22580" t="inlineStr">
        <is>
          <t>Full-time and Part-time</t>
        </is>
      </c>
      <c r="F22580" t="b">
        <v>0</v>
      </c>
      <c r="G22580" t="inlineStr">
        <is>
          <t>Puerto Rico</t>
        </is>
      </c>
      <c r="H22580" s="2" t="n">
        <v>45426.71981481482</v>
      </c>
      <c r="I22580" t="b">
        <v>0</v>
      </c>
      <c r="J22580" t="b">
        <v>0</v>
      </c>
      <c r="K22580" t="inlineStr">
        <is>
          <t>Puerto Rico</t>
        </is>
      </c>
      <c r="L22580" t="inlineStr">
        <is>
          <t>hour</t>
        </is>
      </c>
      <c r="M22580" t="inlineStr"/>
      <c r="N22580" t="n">
        <v>13.5</v>
      </c>
      <c r="O22580" t="inlineStr">
        <is>
          <t>Pantek Partners, LLC</t>
        </is>
      </c>
      <c r="P22580" t="inlineStr">
        <is>
          <t>['vba', 'excel']</t>
        </is>
      </c>
      <c r="Q22580" t="inlineStr">
        <is>
          <t>{'analyst_tools': ['excel'], 'programming': ['vba']}</t>
        </is>
      </c>
    </row>
    <row r="22581">
      <c r="A22581" t="inlineStr">
        <is>
          <t>Senior Data Analyst</t>
        </is>
      </c>
      <c r="B22581" t="inlineStr">
        <is>
          <t>Senior Data Analyst: Porto (M/F)</t>
        </is>
      </c>
      <c r="C22581" t="inlineStr">
        <is>
          <t>Porto, Portugal</t>
        </is>
      </c>
      <c r="D22581" t="inlineStr">
        <is>
          <t>via LinkedIn</t>
        </is>
      </c>
      <c r="E22581" t="inlineStr">
        <is>
          <t>Temp work</t>
        </is>
      </c>
      <c r="F22581" t="b">
        <v>0</v>
      </c>
      <c r="G22581" t="inlineStr">
        <is>
          <t>Portugal</t>
        </is>
      </c>
      <c r="H22581" s="2" t="n">
        <v>45418.68098379629</v>
      </c>
      <c r="I22581" t="b">
        <v>0</v>
      </c>
      <c r="J22581" t="b">
        <v>0</v>
      </c>
      <c r="K22581" t="inlineStr">
        <is>
          <t>Portugal</t>
        </is>
      </c>
      <c r="L22581" t="inlineStr"/>
      <c r="M22581" t="inlineStr"/>
      <c r="N22581" t="inlineStr"/>
      <c r="O22581" t="inlineStr">
        <is>
          <t>Grafton Recruitment</t>
        </is>
      </c>
      <c r="P22581" t="inlineStr">
        <is>
          <t>['python', 'sql', 'tableau', 'power bi']</t>
        </is>
      </c>
      <c r="Q22581" t="inlineStr">
        <is>
          <t>{'analyst_tools': ['tableau', 'power bi'], 'programming': ['python', 'sql']}</t>
        </is>
      </c>
    </row>
    <row r="22582">
      <c r="A22582" t="inlineStr">
        <is>
          <t>Business Analyst</t>
        </is>
      </c>
      <c r="B22582" t="inlineStr">
        <is>
          <t>Associate Business Intelligence Analyst - Game Operations</t>
        </is>
      </c>
      <c r="C22582" t="inlineStr">
        <is>
          <t>Anywhere</t>
        </is>
      </c>
      <c r="D22582" t="inlineStr">
        <is>
          <t>via Built In</t>
        </is>
      </c>
      <c r="E22582" t="inlineStr">
        <is>
          <t>Full-time</t>
        </is>
      </c>
      <c r="F22582" t="b">
        <v>1</v>
      </c>
      <c r="G22582" t="inlineStr">
        <is>
          <t>Georgia</t>
        </is>
      </c>
      <c r="H22582" s="2" t="n">
        <v>45425.6958912037</v>
      </c>
      <c r="I22582" t="b">
        <v>0</v>
      </c>
      <c r="J22582" t="b">
        <v>1</v>
      </c>
      <c r="K22582" t="inlineStr">
        <is>
          <t>United States</t>
        </is>
      </c>
      <c r="L22582" t="inlineStr"/>
      <c r="M22582" t="inlineStr"/>
      <c r="N22582" t="inlineStr"/>
      <c r="O22582" t="inlineStr">
        <is>
          <t>PrizePicks</t>
        </is>
      </c>
      <c r="P22582" t="inlineStr">
        <is>
          <t>['sql', 'python', 'r', 'matlab', 'windows', 'tableau', 'excel']</t>
        </is>
      </c>
      <c r="Q22582" t="inlineStr">
        <is>
          <t>{'analyst_tools': ['tableau', 'excel'], 'os': ['windows'], 'programming': ['sql', 'python', 'r', 'matlab']}</t>
        </is>
      </c>
    </row>
    <row r="22583">
      <c r="A22583" t="inlineStr">
        <is>
          <t>Data Engineer</t>
        </is>
      </c>
      <c r="B22583" t="inlineStr">
        <is>
          <t>Data Quality Engineer</t>
        </is>
      </c>
      <c r="C22583" t="inlineStr">
        <is>
          <t>Islamabad, Pakistan</t>
        </is>
      </c>
      <c r="D22583" t="inlineStr">
        <is>
          <t>via Jooble</t>
        </is>
      </c>
      <c r="E22583" t="inlineStr">
        <is>
          <t>Full-time and Temp work</t>
        </is>
      </c>
      <c r="F22583" t="b">
        <v>0</v>
      </c>
      <c r="G22583" t="inlineStr">
        <is>
          <t>Pakistan</t>
        </is>
      </c>
      <c r="H22583" s="2" t="n">
        <v>45418.68072916667</v>
      </c>
      <c r="I22583" t="b">
        <v>0</v>
      </c>
      <c r="J22583" t="b">
        <v>0</v>
      </c>
      <c r="K22583" t="inlineStr">
        <is>
          <t>Pakistan</t>
        </is>
      </c>
      <c r="L22583" t="inlineStr"/>
      <c r="M22583" t="inlineStr"/>
      <c r="N22583" t="inlineStr"/>
      <c r="O22583" t="inlineStr">
        <is>
          <t>Fusemachines</t>
        </is>
      </c>
      <c r="P22583" t="inlineStr">
        <is>
          <t>['sql', 'python', 'java', 'azure', 'snowflake', 'github', 'jira']</t>
        </is>
      </c>
      <c r="Q22583" t="inlineStr">
        <is>
          <t>{'async': ['jira'], 'cloud': ['azure', 'snowflake'], 'other': ['github'], 'programming': ['sql', 'python', 'java']}</t>
        </is>
      </c>
    </row>
    <row r="22584">
      <c r="A22584" t="inlineStr">
        <is>
          <t>Data Engineer</t>
        </is>
      </c>
      <c r="B22584" t="inlineStr">
        <is>
          <t>Customer Operations Analyst</t>
        </is>
      </c>
      <c r="C22584" t="inlineStr">
        <is>
          <t>Singapore</t>
        </is>
      </c>
      <c r="D22584" t="inlineStr">
        <is>
          <t>via Indeed</t>
        </is>
      </c>
      <c r="E22584" t="inlineStr">
        <is>
          <t>Full-time</t>
        </is>
      </c>
      <c r="F22584" t="b">
        <v>0</v>
      </c>
      <c r="G22584" t="inlineStr">
        <is>
          <t>Singapore</t>
        </is>
      </c>
      <c r="H22584" s="2" t="n">
        <v>45440.69527777778</v>
      </c>
      <c r="I22584" t="b">
        <v>0</v>
      </c>
      <c r="J22584" t="b">
        <v>0</v>
      </c>
      <c r="K22584" t="inlineStr">
        <is>
          <t>Singapore</t>
        </is>
      </c>
      <c r="L22584" t="inlineStr"/>
      <c r="M22584" t="inlineStr"/>
      <c r="N22584" t="inlineStr"/>
      <c r="O22584" t="inlineStr">
        <is>
          <t>Transparent Intelligence</t>
        </is>
      </c>
      <c r="P22584" t="inlineStr">
        <is>
          <t>['sql', 'r', 'matlab', 'python', 'oracle', 'looker', 'jira', 'asana']</t>
        </is>
      </c>
      <c r="Q22584" t="inlineStr">
        <is>
          <t>{'analyst_tools': ['looker'], 'async': ['jira', 'asana'], 'cloud': ['oracle'], 'programming': ['sql', 'r', 'matlab', 'python']}</t>
        </is>
      </c>
    </row>
    <row r="22585">
      <c r="A22585" t="inlineStr">
        <is>
          <t>Data Scientist</t>
        </is>
      </c>
      <c r="B22585" t="inlineStr">
        <is>
          <t>Actuarial Data Scientist</t>
        </is>
      </c>
      <c r="C22585" t="inlineStr">
        <is>
          <t>United Kingdom</t>
        </is>
      </c>
      <c r="D22585" t="inlineStr">
        <is>
          <t>via LinkedIn</t>
        </is>
      </c>
      <c r="E22585" t="inlineStr">
        <is>
          <t>Full-time</t>
        </is>
      </c>
      <c r="F22585" t="b">
        <v>0</v>
      </c>
      <c r="G22585" t="inlineStr">
        <is>
          <t>United Kingdom</t>
        </is>
      </c>
      <c r="H22585" s="2" t="n">
        <v>45422.68429398148</v>
      </c>
      <c r="I22585" t="b">
        <v>0</v>
      </c>
      <c r="J22585" t="b">
        <v>0</v>
      </c>
      <c r="K22585" t="inlineStr">
        <is>
          <t>United Kingdom</t>
        </is>
      </c>
      <c r="L22585" t="inlineStr"/>
      <c r="M22585" t="inlineStr"/>
      <c r="N22585" t="inlineStr"/>
      <c r="O22585" t="inlineStr">
        <is>
          <t>Hays</t>
        </is>
      </c>
      <c r="P22585" t="inlineStr">
        <is>
          <t>['python']</t>
        </is>
      </c>
      <c r="Q22585" t="inlineStr">
        <is>
          <t>{'programming': ['python']}</t>
        </is>
      </c>
    </row>
    <row r="22586">
      <c r="A22586" t="inlineStr">
        <is>
          <t>Data Scientist</t>
        </is>
      </c>
      <c r="B22586" t="inlineStr">
        <is>
          <t>Big Data Consultant (Full-Time Position)</t>
        </is>
      </c>
      <c r="C22586" t="inlineStr">
        <is>
          <t>Austin, TX</t>
        </is>
      </c>
      <c r="D22586" t="inlineStr">
        <is>
          <t>via ZipRecruiter</t>
        </is>
      </c>
      <c r="E22586" t="inlineStr">
        <is>
          <t>Full-time</t>
        </is>
      </c>
      <c r="F22586" t="b">
        <v>0</v>
      </c>
      <c r="G22586" t="inlineStr">
        <is>
          <t>Texas, United States</t>
        </is>
      </c>
      <c r="H22586" s="2" t="n">
        <v>45437.68072916667</v>
      </c>
      <c r="I22586" t="b">
        <v>0</v>
      </c>
      <c r="J22586" t="b">
        <v>0</v>
      </c>
      <c r="K22586" t="inlineStr">
        <is>
          <t>United States</t>
        </is>
      </c>
      <c r="L22586" t="inlineStr"/>
      <c r="M22586" t="inlineStr"/>
      <c r="N22586" t="inlineStr"/>
      <c r="O22586" t="inlineStr">
        <is>
          <t>Sonsoft Inc</t>
        </is>
      </c>
      <c r="P22586" t="inlineStr">
        <is>
          <t>['java', 'scala', 'sql', 'nosql', 'shell', 'python', 'perl', 'javascript', 'hadoop', 'spark', 'kafka', 'unix', 'flow', 'yarn', 'jenkins', 'svn', 'git']</t>
        </is>
      </c>
      <c r="Q22586" t="inlineStr">
        <is>
          <t>{'libraries': ['hadoop', 'spark', 'kafka'], 'os': ['unix'], 'other': ['flow', 'yarn', 'jenkins', 'svn', 'git'], 'programming': ['java', 'scala', 'sql', 'nosql', 'shell', 'python', 'perl', 'javascript']}</t>
        </is>
      </c>
    </row>
    <row r="22587">
      <c r="A22587" t="inlineStr">
        <is>
          <t>Data Scientist</t>
        </is>
      </c>
      <c r="B22587" t="inlineStr">
        <is>
          <t>CDI - Team Leader Data Science &amp; IA - (F/H/X)</t>
        </is>
      </c>
      <c r="C22587" t="inlineStr">
        <is>
          <t>Puteaux, France</t>
        </is>
      </c>
      <c r="D22587" t="inlineStr">
        <is>
          <t>via LinkedIn</t>
        </is>
      </c>
      <c r="E22587" t="inlineStr">
        <is>
          <t>Full-time</t>
        </is>
      </c>
      <c r="F22587" t="b">
        <v>0</v>
      </c>
      <c r="G22587" t="inlineStr">
        <is>
          <t>France</t>
        </is>
      </c>
      <c r="H22587" s="2" t="n">
        <v>45419.68371527778</v>
      </c>
      <c r="I22587" t="b">
        <v>0</v>
      </c>
      <c r="J22587" t="b">
        <v>0</v>
      </c>
      <c r="K22587" t="inlineStr">
        <is>
          <t>France</t>
        </is>
      </c>
      <c r="L22587" t="inlineStr"/>
      <c r="M22587" t="inlineStr"/>
      <c r="N22587" t="inlineStr"/>
      <c r="O22587" t="inlineStr">
        <is>
          <t>CANAL+ Group</t>
        </is>
      </c>
      <c r="P22587" t="inlineStr">
        <is>
          <t>['python', 'visio']</t>
        </is>
      </c>
      <c r="Q22587" t="inlineStr">
        <is>
          <t>{'analyst_tools': ['visio'], 'programming': ['python']}</t>
        </is>
      </c>
    </row>
    <row r="22588">
      <c r="A22588" t="inlineStr">
        <is>
          <t>Data Engineer</t>
        </is>
      </c>
      <c r="B22588" t="inlineStr">
        <is>
          <t>Cloud Data Engineer, Global Services Delivery, Google Cloud</t>
        </is>
      </c>
      <c r="C22588" t="inlineStr">
        <is>
          <t>Argentina</t>
        </is>
      </c>
      <c r="D22588" t="inlineStr">
        <is>
          <t>via LinkedIn</t>
        </is>
      </c>
      <c r="E22588" t="inlineStr">
        <is>
          <t>Full-time</t>
        </is>
      </c>
      <c r="F22588" t="b">
        <v>0</v>
      </c>
      <c r="G22588" t="inlineStr">
        <is>
          <t>Argentina</t>
        </is>
      </c>
      <c r="H22588" s="2" t="n">
        <v>45414.684375</v>
      </c>
      <c r="I22588" t="b">
        <v>0</v>
      </c>
      <c r="J22588" t="b">
        <v>0</v>
      </c>
      <c r="K22588" t="inlineStr">
        <is>
          <t>Argentina</t>
        </is>
      </c>
      <c r="L22588" t="inlineStr"/>
      <c r="M22588" t="inlineStr"/>
      <c r="N22588" t="inlineStr"/>
      <c r="O22588" t="inlineStr">
        <is>
          <t>Google</t>
        </is>
      </c>
      <c r="P22588" t="inlineStr">
        <is>
          <t>['java', 'c++', 'python', 'go', 'javascript', 'nosql', 'hadoop', 'spark', 'kubernetes']</t>
        </is>
      </c>
      <c r="Q22588" t="inlineStr">
        <is>
          <t>{'libraries': ['hadoop', 'spark'], 'other': ['kubernetes'], 'programming': ['java', 'c++', 'python', 'go', 'javascript', 'nosql']}</t>
        </is>
      </c>
    </row>
    <row r="22589">
      <c r="A22589" t="inlineStr">
        <is>
          <t>Data Analyst</t>
        </is>
      </c>
      <c r="B22589" t="inlineStr">
        <is>
          <t>Senior Systems/Data Analyst</t>
        </is>
      </c>
      <c r="C22589" t="inlineStr">
        <is>
          <t>Canada</t>
        </is>
      </c>
      <c r="D22589" t="inlineStr">
        <is>
          <t>via LinkedIn</t>
        </is>
      </c>
      <c r="E22589" t="inlineStr">
        <is>
          <t>Full-time</t>
        </is>
      </c>
      <c r="F22589" t="b">
        <v>0</v>
      </c>
      <c r="G22589" t="inlineStr">
        <is>
          <t>Canada</t>
        </is>
      </c>
      <c r="H22589" s="2" t="n">
        <v>45434.67927083333</v>
      </c>
      <c r="I22589" t="b">
        <v>1</v>
      </c>
      <c r="J22589" t="b">
        <v>0</v>
      </c>
      <c r="K22589" t="inlineStr">
        <is>
          <t>Canada</t>
        </is>
      </c>
      <c r="L22589" t="inlineStr"/>
      <c r="M22589" t="inlineStr"/>
      <c r="N22589" t="inlineStr"/>
      <c r="O22589" t="inlineStr">
        <is>
          <t>IG Wealth Management</t>
        </is>
      </c>
      <c r="P22589" t="inlineStr">
        <is>
          <t>['sql', 'python', 'mongodb', 'mongodb', 'oracle', 'tableau', 'jira', 'confluence']</t>
        </is>
      </c>
      <c r="Q22589" t="inlineStr">
        <is>
          <t>{'analyst_tools': ['tableau'], 'async': ['jira', 'confluence'], 'cloud': ['oracle'], 'databases': ['mongodb'], 'programming': ['sql', 'python', 'mongodb']}</t>
        </is>
      </c>
    </row>
    <row r="22590">
      <c r="A22590" t="inlineStr">
        <is>
          <t>Business Analyst</t>
        </is>
      </c>
      <c r="B22590" t="inlineStr">
        <is>
          <t>Business Analyst</t>
        </is>
      </c>
      <c r="C22590" t="inlineStr">
        <is>
          <t>Berlin, Germany</t>
        </is>
      </c>
      <c r="D22590" t="inlineStr">
        <is>
          <t>via BeBee</t>
        </is>
      </c>
      <c r="E22590" t="inlineStr">
        <is>
          <t>Full-time</t>
        </is>
      </c>
      <c r="F22590" t="b">
        <v>0</v>
      </c>
      <c r="G22590" t="inlineStr">
        <is>
          <t>Germany</t>
        </is>
      </c>
      <c r="H22590" s="2" t="n">
        <v>45436.67935185185</v>
      </c>
      <c r="I22590" t="b">
        <v>0</v>
      </c>
      <c r="J22590" t="b">
        <v>0</v>
      </c>
      <c r="K22590" t="inlineStr">
        <is>
          <t>Germany</t>
        </is>
      </c>
      <c r="L22590" t="inlineStr"/>
      <c r="M22590" t="inlineStr"/>
      <c r="N22590" t="inlineStr"/>
      <c r="O22590" t="inlineStr">
        <is>
          <t>S Rating und Risikosysteme GmbH</t>
        </is>
      </c>
      <c r="P22590" t="inlineStr">
        <is>
          <t>['sql', 'word', 'jira']</t>
        </is>
      </c>
      <c r="Q22590" t="inlineStr">
        <is>
          <t>{'analyst_tools': ['word'], 'async': ['jira'], 'programming': ['sql']}</t>
        </is>
      </c>
    </row>
    <row r="22591">
      <c r="A22591" t="inlineStr">
        <is>
          <t>Software Engineer</t>
        </is>
      </c>
      <c r="B22591" t="inlineStr">
        <is>
          <t>SSMR ME (Sr.) Lean Engineer (高级) 精益工程师</t>
        </is>
      </c>
      <c r="C22591" t="inlineStr">
        <is>
          <t>Anywhere</t>
        </is>
      </c>
      <c r="D22591" t="inlineStr">
        <is>
          <t>via EchoJobs</t>
        </is>
      </c>
      <c r="E22591" t="inlineStr">
        <is>
          <t>Full-time</t>
        </is>
      </c>
      <c r="F22591" t="b">
        <v>1</v>
      </c>
      <c r="G22591" t="inlineStr">
        <is>
          <t>China</t>
        </is>
      </c>
      <c r="H22591" s="2" t="n">
        <v>45424.71630787037</v>
      </c>
      <c r="I22591" t="b">
        <v>1</v>
      </c>
      <c r="J22591" t="b">
        <v>0</v>
      </c>
      <c r="K22591" t="inlineStr">
        <is>
          <t>China</t>
        </is>
      </c>
      <c r="L22591" t="inlineStr"/>
      <c r="M22591" t="inlineStr"/>
      <c r="N22591" t="inlineStr"/>
      <c r="O22591" t="inlineStr">
        <is>
          <t>Siemens</t>
        </is>
      </c>
      <c r="P22591" t="inlineStr">
        <is>
          <t>['go', 'spark', 'gdpr', 'flow']</t>
        </is>
      </c>
      <c r="Q22591" t="inlineStr">
        <is>
          <t>{'libraries': ['spark', 'gdpr'], 'other': ['flow'], 'programming': ['go']}</t>
        </is>
      </c>
    </row>
    <row r="22592">
      <c r="A22592" t="inlineStr">
        <is>
          <t>Data Analyst</t>
        </is>
      </c>
      <c r="B22592" t="inlineStr">
        <is>
          <t>Business Intelligence &amp; Data Analytics Manager</t>
        </is>
      </c>
      <c r="C22592" t="inlineStr">
        <is>
          <t>Irwindale, CA</t>
        </is>
      </c>
      <c r="D22592" t="inlineStr">
        <is>
          <t>via LinkedIn</t>
        </is>
      </c>
      <c r="E22592" t="inlineStr">
        <is>
          <t>Full-time</t>
        </is>
      </c>
      <c r="F22592" t="b">
        <v>0</v>
      </c>
      <c r="G22592" t="inlineStr">
        <is>
          <t>California, United States</t>
        </is>
      </c>
      <c r="H22592" s="2" t="n">
        <v>45413.66799768519</v>
      </c>
      <c r="I22592" t="b">
        <v>1</v>
      </c>
      <c r="J22592" t="b">
        <v>0</v>
      </c>
      <c r="K22592" t="inlineStr">
        <is>
          <t>United States</t>
        </is>
      </c>
      <c r="L22592" t="inlineStr"/>
      <c r="M22592" t="inlineStr"/>
      <c r="N22592" t="inlineStr"/>
      <c r="O22592" t="inlineStr">
        <is>
          <t>Dice</t>
        </is>
      </c>
      <c r="P22592" t="inlineStr">
        <is>
          <t>['tableau']</t>
        </is>
      </c>
      <c r="Q22592" t="inlineStr">
        <is>
          <t>{'analyst_tools': ['tableau']}</t>
        </is>
      </c>
    </row>
    <row r="22593">
      <c r="A22593" t="inlineStr">
        <is>
          <t>Senior Data Analyst</t>
        </is>
      </c>
      <c r="B22593" t="inlineStr">
        <is>
          <t>Senior Engineering Data Analyst</t>
        </is>
      </c>
      <c r="C22593" t="inlineStr">
        <is>
          <t>Dagenham, UK</t>
        </is>
      </c>
      <c r="D22593" t="inlineStr">
        <is>
          <t>via Totaljobs</t>
        </is>
      </c>
      <c r="E22593" t="inlineStr">
        <is>
          <t>Contractor</t>
        </is>
      </c>
      <c r="F22593" t="b">
        <v>0</v>
      </c>
      <c r="G22593" t="inlineStr">
        <is>
          <t>United Kingdom</t>
        </is>
      </c>
      <c r="H22593" s="2" t="n">
        <v>45421.67885416667</v>
      </c>
      <c r="I22593" t="b">
        <v>0</v>
      </c>
      <c r="J22593" t="b">
        <v>0</v>
      </c>
      <c r="K22593" t="inlineStr">
        <is>
          <t>United Kingdom</t>
        </is>
      </c>
      <c r="L22593" t="inlineStr"/>
      <c r="M22593" t="inlineStr"/>
      <c r="N22593" t="inlineStr"/>
      <c r="O22593" t="inlineStr">
        <is>
          <t>Euro Projects Recruitment</t>
        </is>
      </c>
      <c r="P22593" t="inlineStr">
        <is>
          <t>['python']</t>
        </is>
      </c>
      <c r="Q22593" t="inlineStr">
        <is>
          <t>{'programming': ['python']}</t>
        </is>
      </c>
    </row>
    <row r="22594">
      <c r="A22594" t="inlineStr">
        <is>
          <t>Data Engineer</t>
        </is>
      </c>
      <c r="B22594" t="inlineStr">
        <is>
          <t>Data Engineer (all genders)</t>
        </is>
      </c>
      <c r="C22594" t="inlineStr">
        <is>
          <t>Ansfelden, Austria</t>
        </is>
      </c>
      <c r="D22594" t="inlineStr">
        <is>
          <t>via XING</t>
        </is>
      </c>
      <c r="E22594" t="inlineStr">
        <is>
          <t>Full-time</t>
        </is>
      </c>
      <c r="F22594" t="b">
        <v>0</v>
      </c>
      <c r="G22594" t="inlineStr">
        <is>
          <t>Austria</t>
        </is>
      </c>
      <c r="H22594" s="2" t="n">
        <v>45434.69599537037</v>
      </c>
      <c r="I22594" t="b">
        <v>0</v>
      </c>
      <c r="J22594" t="b">
        <v>0</v>
      </c>
      <c r="K22594" t="inlineStr">
        <is>
          <t>Austria</t>
        </is>
      </c>
      <c r="L22594" t="inlineStr"/>
      <c r="M22594" t="inlineStr"/>
      <c r="N22594" t="inlineStr"/>
      <c r="O22594" t="inlineStr">
        <is>
          <t>Österreichische Rundfunksender GmbH &amp; Co KG</t>
        </is>
      </c>
      <c r="P22594" t="inlineStr">
        <is>
          <t>['sql', 'python', 'perl', 'java', 'aws', 'azure', 'oracle']</t>
        </is>
      </c>
      <c r="Q22594" t="inlineStr">
        <is>
          <t>{'cloud': ['aws', 'azure', 'oracle'], 'programming': ['sql', 'python', 'perl', 'java']}</t>
        </is>
      </c>
    </row>
    <row r="22595">
      <c r="A22595" t="inlineStr">
        <is>
          <t>Data Engineer</t>
        </is>
      </c>
      <c r="B22595" t="inlineStr">
        <is>
          <t>Lead Data Engineer with DBT</t>
        </is>
      </c>
      <c r="C22595" t="inlineStr">
        <is>
          <t>India</t>
        </is>
      </c>
      <c r="D22595" t="inlineStr">
        <is>
          <t>via LinkedIn</t>
        </is>
      </c>
      <c r="E22595" t="inlineStr">
        <is>
          <t>Full-time</t>
        </is>
      </c>
      <c r="F22595" t="b">
        <v>0</v>
      </c>
      <c r="G22595" t="inlineStr">
        <is>
          <t>India</t>
        </is>
      </c>
      <c r="H22595" s="2" t="n">
        <v>45415.67680555556</v>
      </c>
      <c r="I22595" t="b">
        <v>1</v>
      </c>
      <c r="J22595" t="b">
        <v>0</v>
      </c>
      <c r="K22595" t="inlineStr">
        <is>
          <t>India</t>
        </is>
      </c>
      <c r="L22595" t="inlineStr"/>
      <c r="M22595" t="inlineStr"/>
      <c r="N22595" t="inlineStr"/>
      <c r="O22595" t="inlineStr">
        <is>
          <t>Coforge</t>
        </is>
      </c>
      <c r="P22595" t="inlineStr">
        <is>
          <t>['sql', 'azure', 'databricks', 'spark']</t>
        </is>
      </c>
      <c r="Q22595" t="inlineStr">
        <is>
          <t>{'cloud': ['azure', 'databricks'], 'libraries': ['spark'], 'programming': ['sql']}</t>
        </is>
      </c>
    </row>
    <row r="22596">
      <c r="A22596" t="inlineStr">
        <is>
          <t>Data Scientist</t>
        </is>
      </c>
      <c r="B22596" t="inlineStr">
        <is>
          <t>Data Scientist</t>
        </is>
      </c>
      <c r="C22596" t="inlineStr">
        <is>
          <t>Copenhagen, Denmark</t>
        </is>
      </c>
      <c r="D22596" t="inlineStr">
        <is>
          <t>via BeBee</t>
        </is>
      </c>
      <c r="E22596" t="inlineStr">
        <is>
          <t>Full-time</t>
        </is>
      </c>
      <c r="F22596" t="b">
        <v>0</v>
      </c>
      <c r="G22596" t="inlineStr">
        <is>
          <t>Denmark</t>
        </is>
      </c>
      <c r="H22596" s="2" t="n">
        <v>45439.2303587963</v>
      </c>
      <c r="I22596" t="b">
        <v>0</v>
      </c>
      <c r="J22596" t="b">
        <v>0</v>
      </c>
      <c r="K22596" t="inlineStr">
        <is>
          <t>Denmark</t>
        </is>
      </c>
      <c r="L22596" t="inlineStr"/>
      <c r="M22596" t="inlineStr"/>
      <c r="N22596" t="inlineStr"/>
      <c r="O22596" t="inlineStr">
        <is>
          <t>University of Copenhagen</t>
        </is>
      </c>
      <c r="P22596" t="inlineStr">
        <is>
          <t>['matlab', 'r', 'python']</t>
        </is>
      </c>
      <c r="Q22596" t="inlineStr">
        <is>
          <t>{'programming': ['matlab', 'r', 'python']}</t>
        </is>
      </c>
    </row>
    <row r="22597">
      <c r="A22597" t="inlineStr">
        <is>
          <t>Data Analyst</t>
        </is>
      </c>
      <c r="B22597" t="inlineStr">
        <is>
          <t>HR Data Analyst</t>
        </is>
      </c>
      <c r="C22597" t="inlineStr">
        <is>
          <t>Huddersfield, UK</t>
        </is>
      </c>
      <c r="D22597" t="inlineStr">
        <is>
          <t>via LinkedIn</t>
        </is>
      </c>
      <c r="E22597" t="inlineStr">
        <is>
          <t>Full-time</t>
        </is>
      </c>
      <c r="F22597" t="b">
        <v>0</v>
      </c>
      <c r="G22597" t="inlineStr">
        <is>
          <t>United Kingdom</t>
        </is>
      </c>
      <c r="H22597" s="2" t="n">
        <v>45433.70393518519</v>
      </c>
      <c r="I22597" t="b">
        <v>1</v>
      </c>
      <c r="J22597" t="b">
        <v>0</v>
      </c>
      <c r="K22597" t="inlineStr">
        <is>
          <t>United Kingdom</t>
        </is>
      </c>
      <c r="L22597" t="inlineStr"/>
      <c r="M22597" t="inlineStr"/>
      <c r="N22597" t="inlineStr"/>
      <c r="O22597" t="inlineStr">
        <is>
          <t>RPS</t>
        </is>
      </c>
      <c r="P22597" t="inlineStr">
        <is>
          <t>['oracle', 'gdpr', 'excel', 'power bi', 'word', 'powerpoint']</t>
        </is>
      </c>
      <c r="Q22597" t="inlineStr">
        <is>
          <t>{'analyst_tools': ['excel', 'power bi', 'word', 'powerpoint'], 'cloud': ['oracle'], 'libraries': ['gdpr']}</t>
        </is>
      </c>
    </row>
    <row r="22598">
      <c r="A22598" t="inlineStr">
        <is>
          <t>Senior Data Scientist</t>
        </is>
      </c>
      <c r="B22598" t="inlineStr">
        <is>
          <t>Senior Data Scientist</t>
        </is>
      </c>
      <c r="C22598" t="inlineStr">
        <is>
          <t>Pimpri-Chinchwad, Maharashtra, India</t>
        </is>
      </c>
      <c r="D22598" t="inlineStr">
        <is>
          <t>via LinkedIn</t>
        </is>
      </c>
      <c r="E22598" t="inlineStr">
        <is>
          <t>Full-time</t>
        </is>
      </c>
      <c r="F22598" t="b">
        <v>0</v>
      </c>
      <c r="G22598" t="inlineStr">
        <is>
          <t>India</t>
        </is>
      </c>
      <c r="H22598" s="2" t="n">
        <v>45427.6753125</v>
      </c>
      <c r="I22598" t="b">
        <v>0</v>
      </c>
      <c r="J22598" t="b">
        <v>0</v>
      </c>
      <c r="K22598" t="inlineStr">
        <is>
          <t>India</t>
        </is>
      </c>
      <c r="L22598" t="inlineStr"/>
      <c r="M22598" t="inlineStr"/>
      <c r="N22598" t="inlineStr"/>
      <c r="O22598" t="inlineStr">
        <is>
          <t>Verve Group</t>
        </is>
      </c>
      <c r="P22598" t="inlineStr">
        <is>
          <t>['python', 'sql', 'gcp', 'aws', 'bigquery', 'pyspark', 'tensorflow', 'airflow', 'docker', 'kubernetes']</t>
        </is>
      </c>
      <c r="Q22598" t="inlineStr">
        <is>
          <t>{'cloud': ['gcp', 'aws', 'bigquery'], 'libraries': ['pyspark', 'tensorflow', 'airflow'], 'other': ['docker', 'kubernetes'], 'programming': ['python', 'sql']}</t>
        </is>
      </c>
    </row>
    <row r="22599">
      <c r="A22599" t="inlineStr">
        <is>
          <t>Senior Data Scientist</t>
        </is>
      </c>
      <c r="B22599" t="inlineStr">
        <is>
          <t>VP Data Science and Advanced Analytics</t>
        </is>
      </c>
      <c r="C22599" t="inlineStr">
        <is>
          <t>Anywhere</t>
        </is>
      </c>
      <c r="D22599" t="inlineStr">
        <is>
          <t>via Indeed</t>
        </is>
      </c>
      <c r="E22599" t="inlineStr">
        <is>
          <t>Full-time</t>
        </is>
      </c>
      <c r="F22599" t="b">
        <v>1</v>
      </c>
      <c r="G22599" t="inlineStr">
        <is>
          <t>Illinois, United States</t>
        </is>
      </c>
      <c r="H22599" s="2" t="n">
        <v>45421.67089120371</v>
      </c>
      <c r="I22599" t="b">
        <v>0</v>
      </c>
      <c r="J22599" t="b">
        <v>1</v>
      </c>
      <c r="K22599" t="inlineStr">
        <is>
          <t>United States</t>
        </is>
      </c>
      <c r="L22599" t="inlineStr">
        <is>
          <t>year</t>
        </is>
      </c>
      <c r="M22599" t="n">
        <v>265500</v>
      </c>
      <c r="N22599" t="inlineStr"/>
      <c r="O22599" t="inlineStr">
        <is>
          <t>Surescripts</t>
        </is>
      </c>
      <c r="P22599" t="inlineStr">
        <is>
          <t>['sql', 'nosql', 'r', 'python', 'matlab', 'sas', 'sas', 'go', 'tableau', 'excel', 'powerpoint', 'cognos']</t>
        </is>
      </c>
      <c r="Q22599" t="inlineStr">
        <is>
          <t>{'analyst_tools': ['sas', 'tableau', 'excel', 'powerpoint', 'cognos'], 'programming': ['sql', 'nosql', 'r', 'python', 'matlab', 'sas', 'go']}</t>
        </is>
      </c>
    </row>
    <row r="22600">
      <c r="A22600" t="inlineStr">
        <is>
          <t>Data Analyst</t>
        </is>
      </c>
      <c r="B22600" t="inlineStr">
        <is>
          <t>Data Analyst</t>
        </is>
      </c>
      <c r="C22600" t="inlineStr">
        <is>
          <t>Mountain View, CA</t>
        </is>
      </c>
      <c r="D22600" t="inlineStr">
        <is>
          <t>via LinkedIn</t>
        </is>
      </c>
      <c r="E22600" t="inlineStr">
        <is>
          <t>Full-time</t>
        </is>
      </c>
      <c r="F22600" t="b">
        <v>0</v>
      </c>
      <c r="G22600" t="inlineStr">
        <is>
          <t>California, United States</t>
        </is>
      </c>
      <c r="H22600" s="2" t="n">
        <v>45419.66743055556</v>
      </c>
      <c r="I22600" t="b">
        <v>0</v>
      </c>
      <c r="J22600" t="b">
        <v>0</v>
      </c>
      <c r="K22600" t="inlineStr">
        <is>
          <t>United States</t>
        </is>
      </c>
      <c r="L22600" t="inlineStr"/>
      <c r="M22600" t="inlineStr"/>
      <c r="N22600" t="inlineStr"/>
      <c r="O22600" t="inlineStr">
        <is>
          <t>Q.ai</t>
        </is>
      </c>
      <c r="P22600" t="inlineStr">
        <is>
          <t>['python', 'r', 'sql', 'flow']</t>
        </is>
      </c>
      <c r="Q22600" t="inlineStr">
        <is>
          <t>{'other': ['flow'], 'programming': ['python', 'r', 'sql']}</t>
        </is>
      </c>
    </row>
    <row r="22601">
      <c r="A22601" t="inlineStr">
        <is>
          <t>Data Scientist</t>
        </is>
      </c>
      <c r="B22601" t="inlineStr">
        <is>
          <t>Data Scientist Intern</t>
        </is>
      </c>
      <c r="C22601" t="inlineStr">
        <is>
          <t>Dubai - United Arab Emirates</t>
        </is>
      </c>
      <c r="D22601" t="inlineStr">
        <is>
          <t>via Jooble</t>
        </is>
      </c>
      <c r="E22601" t="inlineStr">
        <is>
          <t>Full-time and Internship</t>
        </is>
      </c>
      <c r="F22601" t="b">
        <v>0</v>
      </c>
      <c r="G22601" t="inlineStr">
        <is>
          <t>United Arab Emirates</t>
        </is>
      </c>
      <c r="H22601" s="2" t="n">
        <v>45422.67913194445</v>
      </c>
      <c r="I22601" t="b">
        <v>0</v>
      </c>
      <c r="J22601" t="b">
        <v>0</v>
      </c>
      <c r="K22601" t="inlineStr">
        <is>
          <t>United Arab Emirates</t>
        </is>
      </c>
      <c r="L22601" t="inlineStr"/>
      <c r="M22601" t="inlineStr"/>
      <c r="N22601" t="inlineStr"/>
      <c r="O22601" t="inlineStr">
        <is>
          <t>Mastercard Dubai</t>
        </is>
      </c>
      <c r="P22601" t="inlineStr"/>
      <c r="Q22601" t="inlineStr"/>
    </row>
    <row r="22602">
      <c r="A22602" t="inlineStr">
        <is>
          <t>Data Engineer</t>
        </is>
      </c>
      <c r="B22602" t="inlineStr">
        <is>
          <t>Data Engineer</t>
        </is>
      </c>
      <c r="C22602" t="inlineStr">
        <is>
          <t>Anywhere</t>
        </is>
      </c>
      <c r="D22602" t="inlineStr">
        <is>
          <t>via Indeed</t>
        </is>
      </c>
      <c r="E22602" t="inlineStr">
        <is>
          <t>Full-time</t>
        </is>
      </c>
      <c r="F22602" t="b">
        <v>1</v>
      </c>
      <c r="G22602" t="inlineStr">
        <is>
          <t>Canada</t>
        </is>
      </c>
      <c r="H22602" s="2" t="n">
        <v>45435.68001157408</v>
      </c>
      <c r="I22602" t="b">
        <v>0</v>
      </c>
      <c r="J22602" t="b">
        <v>0</v>
      </c>
      <c r="K22602" t="inlineStr">
        <is>
          <t>Canada</t>
        </is>
      </c>
      <c r="L22602" t="inlineStr"/>
      <c r="M22602" t="inlineStr"/>
      <c r="N22602" t="inlineStr"/>
      <c r="O22602" t="inlineStr">
        <is>
          <t>Kaizen Automotive Group</t>
        </is>
      </c>
      <c r="P22602" t="inlineStr">
        <is>
          <t>['sql', 'azure', 'qlik']</t>
        </is>
      </c>
      <c r="Q22602" t="inlineStr">
        <is>
          <t>{'analyst_tools': ['qlik'], 'cloud': ['azure'], 'programming': ['sql']}</t>
        </is>
      </c>
    </row>
    <row r="22603">
      <c r="A22603" t="inlineStr">
        <is>
          <t>Data Analyst</t>
        </is>
      </c>
      <c r="B22603" t="inlineStr">
        <is>
          <t>Virtual Data Analyst/Virtual Data Entry Clerk Part Time</t>
        </is>
      </c>
      <c r="C22603" t="inlineStr">
        <is>
          <t>Flin Flon, MB, Canada</t>
        </is>
      </c>
      <c r="D22603" t="inlineStr">
        <is>
          <t>via LinkedIn</t>
        </is>
      </c>
      <c r="E22603" t="inlineStr">
        <is>
          <t>Full-time and Part-time</t>
        </is>
      </c>
      <c r="F22603" t="b">
        <v>0</v>
      </c>
      <c r="G22603" t="inlineStr">
        <is>
          <t>Canada</t>
        </is>
      </c>
      <c r="H22603" s="2" t="n">
        <v>45428.6746875</v>
      </c>
      <c r="I22603" t="b">
        <v>0</v>
      </c>
      <c r="J22603" t="b">
        <v>0</v>
      </c>
      <c r="K22603" t="inlineStr">
        <is>
          <t>Canada</t>
        </is>
      </c>
      <c r="L22603" t="inlineStr"/>
      <c r="M22603" t="inlineStr"/>
      <c r="N22603" t="inlineStr"/>
      <c r="O22603" t="inlineStr">
        <is>
          <t>Foodcity</t>
        </is>
      </c>
      <c r="P22603" t="inlineStr">
        <is>
          <t>['sql', 'r', 'python', 'tableau', 'power bi']</t>
        </is>
      </c>
      <c r="Q22603" t="inlineStr">
        <is>
          <t>{'analyst_tools': ['tableau', 'power bi'], 'programming': ['sql', 'r', 'python']}</t>
        </is>
      </c>
    </row>
    <row r="22604">
      <c r="A22604" t="inlineStr">
        <is>
          <t>Business Analyst</t>
        </is>
      </c>
      <c r="B22604" t="inlineStr">
        <is>
          <t>Site Reliability Engineer</t>
        </is>
      </c>
      <c r="C22604" t="inlineStr">
        <is>
          <t>Madrid, Spain</t>
        </is>
      </c>
      <c r="D22604" t="inlineStr">
        <is>
          <t>via BeBee</t>
        </is>
      </c>
      <c r="E22604" t="inlineStr">
        <is>
          <t>Full-time</t>
        </is>
      </c>
      <c r="F22604" t="b">
        <v>0</v>
      </c>
      <c r="G22604" t="inlineStr">
        <is>
          <t>Spain</t>
        </is>
      </c>
      <c r="H22604" s="2" t="n">
        <v>45432.67765046296</v>
      </c>
      <c r="I22604" t="b">
        <v>0</v>
      </c>
      <c r="J22604" t="b">
        <v>0</v>
      </c>
      <c r="K22604" t="inlineStr">
        <is>
          <t>Spain</t>
        </is>
      </c>
      <c r="L22604" t="inlineStr"/>
      <c r="M22604" t="inlineStr"/>
      <c r="N22604" t="inlineStr"/>
      <c r="O22604" t="inlineStr">
        <is>
          <t>Chainlink Labs Inc.</t>
        </is>
      </c>
      <c r="P22604" t="inlineStr">
        <is>
          <t>['swift', 'go', 'python', 'typescript', 'solidity', 'oracle', 'aws', 'node', 'terraform', 'docker', 'kubernetes', 'github']</t>
        </is>
      </c>
      <c r="Q22604" t="inlineStr">
        <is>
          <t>{'cloud': ['oracle', 'aws'], 'other': ['terraform', 'docker', 'kubernetes', 'github'], 'programming': ['swift', 'go', 'python', 'typescript', 'solidity'], 'webframeworks': ['node']}</t>
        </is>
      </c>
    </row>
    <row r="22605">
      <c r="A22605" t="inlineStr">
        <is>
          <t>Data Scientist</t>
        </is>
      </c>
      <c r="B22605" t="inlineStr">
        <is>
          <t>Head of Analytics</t>
        </is>
      </c>
      <c r="C22605" t="inlineStr">
        <is>
          <t>United Kingdom</t>
        </is>
      </c>
      <c r="D22605" t="inlineStr">
        <is>
          <t>via LinkedIn</t>
        </is>
      </c>
      <c r="E22605" t="inlineStr">
        <is>
          <t>Full-time</t>
        </is>
      </c>
      <c r="F22605" t="b">
        <v>0</v>
      </c>
      <c r="G22605" t="inlineStr">
        <is>
          <t>United Kingdom</t>
        </is>
      </c>
      <c r="H22605" s="2" t="n">
        <v>45421.67851851852</v>
      </c>
      <c r="I22605" t="b">
        <v>1</v>
      </c>
      <c r="J22605" t="b">
        <v>0</v>
      </c>
      <c r="K22605" t="inlineStr">
        <is>
          <t>United Kingdom</t>
        </is>
      </c>
      <c r="L22605" t="inlineStr"/>
      <c r="M22605" t="inlineStr"/>
      <c r="N22605" t="inlineStr"/>
      <c r="O22605" t="inlineStr">
        <is>
          <t>Harnham</t>
        </is>
      </c>
      <c r="P22605" t="inlineStr">
        <is>
          <t>['sql', 'python', 'power bi']</t>
        </is>
      </c>
      <c r="Q22605" t="inlineStr">
        <is>
          <t>{'analyst_tools': ['power bi'], 'programming': ['sql', 'python']}</t>
        </is>
      </c>
    </row>
    <row r="22606">
      <c r="A22606" t="inlineStr">
        <is>
          <t>Data Analyst</t>
        </is>
      </c>
      <c r="B22606" t="inlineStr">
        <is>
          <t>Data Analyst</t>
        </is>
      </c>
      <c r="C22606" t="inlineStr">
        <is>
          <t>Abu Dhabi - United Arab Emirates</t>
        </is>
      </c>
      <c r="D22606" t="inlineStr">
        <is>
          <t>via Jooble</t>
        </is>
      </c>
      <c r="E22606" t="inlineStr">
        <is>
          <t>Full-time</t>
        </is>
      </c>
      <c r="F22606" t="b">
        <v>0</v>
      </c>
      <c r="G22606" t="inlineStr">
        <is>
          <t>United Arab Emirates</t>
        </is>
      </c>
      <c r="H22606" s="2" t="n">
        <v>45420.67545138889</v>
      </c>
      <c r="I22606" t="b">
        <v>0</v>
      </c>
      <c r="J22606" t="b">
        <v>0</v>
      </c>
      <c r="K22606" t="inlineStr">
        <is>
          <t>United Arab Emirates</t>
        </is>
      </c>
      <c r="L22606" t="inlineStr"/>
      <c r="M22606" t="inlineStr"/>
      <c r="N22606" t="inlineStr"/>
      <c r="O22606" t="inlineStr">
        <is>
          <t>Work in USA</t>
        </is>
      </c>
      <c r="P22606" t="inlineStr">
        <is>
          <t>['sql', 'tableau', 'excel']</t>
        </is>
      </c>
      <c r="Q22606" t="inlineStr">
        <is>
          <t>{'analyst_tools': ['tableau', 'excel'], 'programming': ['sql']}</t>
        </is>
      </c>
    </row>
    <row r="22607">
      <c r="A22607" t="inlineStr">
        <is>
          <t>Data Engineer</t>
        </is>
      </c>
      <c r="B22607" t="inlineStr">
        <is>
          <t>Data Engineer</t>
        </is>
      </c>
      <c r="C22607" t="inlineStr">
        <is>
          <t>Mumbai, Maharashtra, India</t>
        </is>
      </c>
      <c r="D22607" t="inlineStr">
        <is>
          <t>via LinkedIn</t>
        </is>
      </c>
      <c r="E22607" t="inlineStr">
        <is>
          <t>Full-time</t>
        </is>
      </c>
      <c r="F22607" t="b">
        <v>0</v>
      </c>
      <c r="G22607" t="inlineStr">
        <is>
          <t>India</t>
        </is>
      </c>
      <c r="H22607" s="2" t="n">
        <v>45424.68849537037</v>
      </c>
      <c r="I22607" t="b">
        <v>0</v>
      </c>
      <c r="J22607" t="b">
        <v>0</v>
      </c>
      <c r="K22607" t="inlineStr">
        <is>
          <t>India</t>
        </is>
      </c>
      <c r="L22607" t="inlineStr"/>
      <c r="M22607" t="inlineStr"/>
      <c r="N22607" t="inlineStr"/>
      <c r="O22607" t="inlineStr">
        <is>
          <t>Acme Services</t>
        </is>
      </c>
      <c r="P22607" t="inlineStr">
        <is>
          <t>['sql', 'shell', 'linux', 'excel', 'tableau']</t>
        </is>
      </c>
      <c r="Q22607" t="inlineStr">
        <is>
          <t>{'analyst_tools': ['excel', 'tableau'], 'os': ['linux'], 'programming': ['sql', 'shell']}</t>
        </is>
      </c>
    </row>
    <row r="22608">
      <c r="A22608" t="inlineStr">
        <is>
          <t>Data Engineer</t>
        </is>
      </c>
      <c r="B22608" t="inlineStr">
        <is>
          <t>Data Center Engineer</t>
        </is>
      </c>
      <c r="C22608" t="inlineStr">
        <is>
          <t>Anywhere</t>
        </is>
      </c>
      <c r="D22608" t="inlineStr">
        <is>
          <t>via Indeed</t>
        </is>
      </c>
      <c r="E22608" t="inlineStr">
        <is>
          <t>Part-time</t>
        </is>
      </c>
      <c r="F22608" t="b">
        <v>1</v>
      </c>
      <c r="G22608" t="inlineStr">
        <is>
          <t>Switzerland</t>
        </is>
      </c>
      <c r="H22608" s="2" t="n">
        <v>45425.6924537037</v>
      </c>
      <c r="I22608" t="b">
        <v>0</v>
      </c>
      <c r="J22608" t="b">
        <v>0</v>
      </c>
      <c r="K22608" t="inlineStr">
        <is>
          <t>Switzerland</t>
        </is>
      </c>
      <c r="L22608" t="inlineStr"/>
      <c r="M22608" t="inlineStr"/>
      <c r="N22608" t="inlineStr"/>
      <c r="O22608" t="inlineStr">
        <is>
          <t>Sharp Brains</t>
        </is>
      </c>
      <c r="P22608" t="inlineStr"/>
      <c r="Q22608" t="inlineStr"/>
    </row>
    <row r="22609">
      <c r="A22609" t="inlineStr">
        <is>
          <t>Data Scientist</t>
        </is>
      </c>
      <c r="B22609" t="inlineStr">
        <is>
          <t>Full Stack Data Scientist (m/w/d)</t>
        </is>
      </c>
      <c r="C22609" t="inlineStr">
        <is>
          <t>Wrocław, Poland</t>
        </is>
      </c>
      <c r="D22609" t="inlineStr">
        <is>
          <t>via LinkedIn</t>
        </is>
      </c>
      <c r="E22609" t="inlineStr">
        <is>
          <t>Full-time</t>
        </is>
      </c>
      <c r="F22609" t="b">
        <v>0</v>
      </c>
      <c r="G22609" t="inlineStr">
        <is>
          <t>Poland</t>
        </is>
      </c>
      <c r="H22609" s="2" t="n">
        <v>45434.67665509259</v>
      </c>
      <c r="I22609" t="b">
        <v>0</v>
      </c>
      <c r="J22609" t="b">
        <v>0</v>
      </c>
      <c r="K22609" t="inlineStr">
        <is>
          <t>Poland</t>
        </is>
      </c>
      <c r="L22609" t="inlineStr"/>
      <c r="M22609" t="inlineStr"/>
      <c r="N22609" t="inlineStr"/>
      <c r="O22609" t="inlineStr">
        <is>
          <t>Kuehne+Nagel</t>
        </is>
      </c>
      <c r="P22609" t="inlineStr">
        <is>
          <t>['python', 'sql', 'aws', 'snowflake', 'pandas', 'scikit-learn', 'docker', 'git']</t>
        </is>
      </c>
      <c r="Q22609" t="inlineStr">
        <is>
          <t>{'cloud': ['aws', 'snowflake'], 'libraries': ['pandas', 'scikit-learn'], 'other': ['docker', 'git'], 'programming': ['python', 'sql']}</t>
        </is>
      </c>
    </row>
    <row r="22610">
      <c r="A22610" t="inlineStr">
        <is>
          <t>Data Engineer</t>
        </is>
      </c>
      <c r="B22610" t="inlineStr">
        <is>
          <t>Medizininformatiker/in, Informatiker/in, DataEngineer</t>
        </is>
      </c>
      <c r="C22610" t="inlineStr">
        <is>
          <t>Madrid, Spain</t>
        </is>
      </c>
      <c r="D22610" t="inlineStr">
        <is>
          <t>via BeBee</t>
        </is>
      </c>
      <c r="E22610" t="inlineStr">
        <is>
          <t>Full-time</t>
        </is>
      </c>
      <c r="F22610" t="b">
        <v>0</v>
      </c>
      <c r="G22610" t="inlineStr">
        <is>
          <t>Spain</t>
        </is>
      </c>
      <c r="H22610" s="2" t="n">
        <v>45434.68335648148</v>
      </c>
      <c r="I22610" t="b">
        <v>0</v>
      </c>
      <c r="J22610" t="b">
        <v>0</v>
      </c>
      <c r="K22610" t="inlineStr">
        <is>
          <t>Spain</t>
        </is>
      </c>
      <c r="L22610" t="inlineStr"/>
      <c r="M22610" t="inlineStr"/>
      <c r="N22610" t="inlineStr"/>
      <c r="O22610" t="inlineStr">
        <is>
          <t>Universitätsklinikum Freiburg</t>
        </is>
      </c>
      <c r="P22610" t="inlineStr"/>
      <c r="Q22610" t="inlineStr"/>
    </row>
    <row r="22611">
      <c r="A22611" t="inlineStr">
        <is>
          <t>Machine Learning Engineer</t>
        </is>
      </c>
      <c r="B22611" t="inlineStr">
        <is>
          <t>MLOps ENGINEER</t>
        </is>
      </c>
      <c r="C22611" t="inlineStr">
        <is>
          <t>Portugal</t>
        </is>
      </c>
      <c r="D22611" t="inlineStr">
        <is>
          <t>via LinkedIn</t>
        </is>
      </c>
      <c r="E22611" t="inlineStr">
        <is>
          <t>Full-time</t>
        </is>
      </c>
      <c r="F22611" t="b">
        <v>0</v>
      </c>
      <c r="G22611" t="inlineStr">
        <is>
          <t>Portugal</t>
        </is>
      </c>
      <c r="H22611" s="2" t="n">
        <v>45434.67908564815</v>
      </c>
      <c r="I22611" t="b">
        <v>0</v>
      </c>
      <c r="J22611" t="b">
        <v>0</v>
      </c>
      <c r="K22611" t="inlineStr">
        <is>
          <t>Portugal</t>
        </is>
      </c>
      <c r="L22611" t="inlineStr"/>
      <c r="M22611" t="inlineStr"/>
      <c r="N22611" t="inlineStr"/>
      <c r="O22611" t="inlineStr">
        <is>
          <t>DataSmart Lda</t>
        </is>
      </c>
      <c r="P22611" t="inlineStr">
        <is>
          <t>['python', 'aws', 'azure', 'tensorflow', 'pytorch', 'scikit-learn', 'docker', 'kubernetes']</t>
        </is>
      </c>
      <c r="Q22611" t="inlineStr">
        <is>
          <t>{'cloud': ['aws', 'azure'], 'libraries': ['tensorflow', 'pytorch', 'scikit-learn'], 'other': ['docker', 'kubernetes'], 'programming': ['python']}</t>
        </is>
      </c>
    </row>
    <row r="22612">
      <c r="A22612" t="inlineStr">
        <is>
          <t>Data Analyst</t>
        </is>
      </c>
      <c r="B22612" t="inlineStr">
        <is>
          <t>System Data Analyst</t>
        </is>
      </c>
      <c r="C22612" t="inlineStr">
        <is>
          <t>Charlotte, NC</t>
        </is>
      </c>
      <c r="D22612" t="inlineStr">
        <is>
          <t>via LinkedIn</t>
        </is>
      </c>
      <c r="E22612" t="inlineStr">
        <is>
          <t>Full-time</t>
        </is>
      </c>
      <c r="F22612" t="b">
        <v>0</v>
      </c>
      <c r="G22612" t="inlineStr">
        <is>
          <t>Georgia</t>
        </is>
      </c>
      <c r="H22612" s="2" t="n">
        <v>45432.68627314815</v>
      </c>
      <c r="I22612" t="b">
        <v>0</v>
      </c>
      <c r="J22612" t="b">
        <v>0</v>
      </c>
      <c r="K22612" t="inlineStr">
        <is>
          <t>United States</t>
        </is>
      </c>
      <c r="L22612" t="inlineStr"/>
      <c r="M22612" t="inlineStr"/>
      <c r="N22612" t="inlineStr"/>
      <c r="O22612" t="inlineStr">
        <is>
          <t>ELITE MENTE LLC</t>
        </is>
      </c>
      <c r="P22612" t="inlineStr">
        <is>
          <t>['excel']</t>
        </is>
      </c>
      <c r="Q22612" t="inlineStr">
        <is>
          <t>{'analyst_tools': ['excel']}</t>
        </is>
      </c>
    </row>
    <row r="22613">
      <c r="A22613" t="inlineStr">
        <is>
          <t>Data Engineer</t>
        </is>
      </c>
      <c r="B22613" t="inlineStr">
        <is>
          <t>Junior Big Data Engineer</t>
        </is>
      </c>
      <c r="C22613" t="inlineStr">
        <is>
          <t>Bengaluru, Karnataka, India</t>
        </is>
      </c>
      <c r="D22613" t="inlineStr">
        <is>
          <t>via LinkedIn</t>
        </is>
      </c>
      <c r="E22613" t="inlineStr">
        <is>
          <t>Full-time</t>
        </is>
      </c>
      <c r="F22613" t="b">
        <v>0</v>
      </c>
      <c r="G22613" t="inlineStr">
        <is>
          <t>India</t>
        </is>
      </c>
      <c r="H22613" s="2" t="n">
        <v>45441.67875</v>
      </c>
      <c r="I22613" t="b">
        <v>0</v>
      </c>
      <c r="J22613" t="b">
        <v>0</v>
      </c>
      <c r="K22613" t="inlineStr">
        <is>
          <t>India</t>
        </is>
      </c>
      <c r="L22613" t="inlineStr"/>
      <c r="M22613" t="inlineStr"/>
      <c r="N22613" t="inlineStr"/>
      <c r="O22613" t="inlineStr">
        <is>
          <t>DATASPARK HIRE</t>
        </is>
      </c>
      <c r="P22613" t="inlineStr">
        <is>
          <t>['nosql', 'java', 'scala', 'python', 'sql', 'aws', 'azure', 'spark', 'hadoop', 'kafka']</t>
        </is>
      </c>
      <c r="Q22613" t="inlineStr">
        <is>
          <t>{'cloud': ['aws', 'azure'], 'libraries': ['spark', 'hadoop', 'kafka'], 'programming': ['nosql', 'java', 'scala', 'python', 'sql']}</t>
        </is>
      </c>
    </row>
    <row r="22614">
      <c r="A22614" t="inlineStr">
        <is>
          <t>Data Engineer</t>
        </is>
      </c>
      <c r="B22614" t="inlineStr">
        <is>
          <t>Data Engineer Junior Snowflake</t>
        </is>
      </c>
      <c r="C22614" t="inlineStr">
        <is>
          <t>Madrid, Spain</t>
        </is>
      </c>
      <c r="D22614" t="inlineStr">
        <is>
          <t>via LinkedIn</t>
        </is>
      </c>
      <c r="E22614" t="inlineStr">
        <is>
          <t>Full-time</t>
        </is>
      </c>
      <c r="F22614" t="b">
        <v>0</v>
      </c>
      <c r="G22614" t="inlineStr">
        <is>
          <t>Spain</t>
        </is>
      </c>
      <c r="H22614" s="2" t="n">
        <v>45434.68328703703</v>
      </c>
      <c r="I22614" t="b">
        <v>1</v>
      </c>
      <c r="J22614" t="b">
        <v>0</v>
      </c>
      <c r="K22614" t="inlineStr">
        <is>
          <t>Spain</t>
        </is>
      </c>
      <c r="L22614" t="inlineStr"/>
      <c r="M22614" t="inlineStr"/>
      <c r="N22614" t="inlineStr"/>
      <c r="O22614" t="inlineStr">
        <is>
          <t>Grupo TECDATA Engineering</t>
        </is>
      </c>
      <c r="P22614" t="inlineStr">
        <is>
          <t>['sql', 'python', 'snowflake', 'aws']</t>
        </is>
      </c>
      <c r="Q22614" t="inlineStr">
        <is>
          <t>{'cloud': ['snowflake', 'aws'], 'programming': ['sql', 'python']}</t>
        </is>
      </c>
    </row>
    <row r="22615">
      <c r="A22615" t="inlineStr">
        <is>
          <t>Software Engineer</t>
        </is>
      </c>
      <c r="B22615" t="inlineStr">
        <is>
          <t>Senior Software Engineer</t>
        </is>
      </c>
      <c r="C22615" t="inlineStr">
        <is>
          <t>Tel Aviv-Yafo, Israel</t>
        </is>
      </c>
      <c r="D22615" t="inlineStr">
        <is>
          <t>via Built In</t>
        </is>
      </c>
      <c r="E22615" t="inlineStr">
        <is>
          <t>Full-time</t>
        </is>
      </c>
      <c r="F22615" t="b">
        <v>0</v>
      </c>
      <c r="G22615" t="inlineStr">
        <is>
          <t>Israel</t>
        </is>
      </c>
      <c r="H22615" s="2" t="n">
        <v>45414.68974537037</v>
      </c>
      <c r="I22615" t="b">
        <v>1</v>
      </c>
      <c r="J22615" t="b">
        <v>0</v>
      </c>
      <c r="K22615" t="inlineStr">
        <is>
          <t>Israel</t>
        </is>
      </c>
      <c r="L22615" t="inlineStr"/>
      <c r="M22615" t="inlineStr"/>
      <c r="N22615" t="inlineStr"/>
      <c r="O22615" t="inlineStr">
        <is>
          <t>Own Company</t>
        </is>
      </c>
      <c r="P22615" t="inlineStr">
        <is>
          <t>['python']</t>
        </is>
      </c>
      <c r="Q22615" t="inlineStr">
        <is>
          <t>{'programming': ['python']}</t>
        </is>
      </c>
    </row>
    <row r="22616">
      <c r="A22616" t="inlineStr">
        <is>
          <t>Data Scientist</t>
        </is>
      </c>
      <c r="B22616" t="inlineStr">
        <is>
          <t>Apprentice - Data Quality Researcher (11-month Fixed Term)</t>
        </is>
      </c>
      <c r="C22616" t="inlineStr">
        <is>
          <t>Hyderabad, Telangana, India</t>
        </is>
      </c>
      <c r="D22616" t="inlineStr">
        <is>
          <t>via LinkedIn</t>
        </is>
      </c>
      <c r="E22616" t="inlineStr">
        <is>
          <t>Full-time and Temp work</t>
        </is>
      </c>
      <c r="F22616" t="b">
        <v>0</v>
      </c>
      <c r="G22616" t="inlineStr">
        <is>
          <t>India</t>
        </is>
      </c>
      <c r="H22616" s="2" t="n">
        <v>45429.67512731482</v>
      </c>
      <c r="I22616" t="b">
        <v>0</v>
      </c>
      <c r="J22616" t="b">
        <v>0</v>
      </c>
      <c r="K22616" t="inlineStr">
        <is>
          <t>India</t>
        </is>
      </c>
      <c r="L22616" t="inlineStr"/>
      <c r="M22616" t="inlineStr"/>
      <c r="N22616" t="inlineStr"/>
      <c r="O22616" t="inlineStr">
        <is>
          <t>myGwork - LGBTQ+ Business Community</t>
        </is>
      </c>
      <c r="P22616" t="inlineStr">
        <is>
          <t>['sql']</t>
        </is>
      </c>
      <c r="Q22616" t="inlineStr">
        <is>
          <t>{'programming': ['sql']}</t>
        </is>
      </c>
    </row>
    <row r="22617">
      <c r="A22617" t="inlineStr">
        <is>
          <t>Data Analyst</t>
        </is>
      </c>
      <c r="B22617" t="inlineStr">
        <is>
          <t>Beca Data Analyst</t>
        </is>
      </c>
      <c r="C22617" t="inlineStr">
        <is>
          <t>Spain</t>
        </is>
      </c>
      <c r="D22617" t="inlineStr">
        <is>
          <t>via BeBee</t>
        </is>
      </c>
      <c r="E22617" t="inlineStr">
        <is>
          <t>Full-time</t>
        </is>
      </c>
      <c r="F22617" t="b">
        <v>0</v>
      </c>
      <c r="G22617" t="inlineStr">
        <is>
          <t>Spain</t>
        </is>
      </c>
      <c r="H22617" s="2" t="n">
        <v>45425.68274305556</v>
      </c>
      <c r="I22617" t="b">
        <v>0</v>
      </c>
      <c r="J22617" t="b">
        <v>0</v>
      </c>
      <c r="K22617" t="inlineStr">
        <is>
          <t>Spain</t>
        </is>
      </c>
      <c r="L22617" t="inlineStr"/>
      <c r="M22617" t="inlineStr"/>
      <c r="N22617" t="inlineStr"/>
      <c r="O22617" t="inlineStr">
        <is>
          <t>MVGM</t>
        </is>
      </c>
      <c r="P22617" t="inlineStr">
        <is>
          <t>['sql', 'python', 'r', 'vba', 'excel', 'power bi', 'dax']</t>
        </is>
      </c>
      <c r="Q22617" t="inlineStr">
        <is>
          <t>{'analyst_tools': ['excel', 'power bi', 'dax'], 'programming': ['sql', 'python', 'r', 'vba']}</t>
        </is>
      </c>
    </row>
    <row r="22618">
      <c r="A22618" t="inlineStr">
        <is>
          <t>Software Engineer</t>
        </is>
      </c>
      <c r="B22618" t="inlineStr">
        <is>
          <t>SW Engineer Integration Banking Systems</t>
        </is>
      </c>
      <c r="C22618" t="inlineStr">
        <is>
          <t>Zürich, Switzerland</t>
        </is>
      </c>
      <c r="D22618" t="inlineStr">
        <is>
          <t>via BeBee Schweiz</t>
        </is>
      </c>
      <c r="E22618" t="inlineStr">
        <is>
          <t>Full-time</t>
        </is>
      </c>
      <c r="F22618" t="b">
        <v>0</v>
      </c>
      <c r="G22618" t="inlineStr">
        <is>
          <t>Switzerland</t>
        </is>
      </c>
      <c r="H22618" s="2" t="n">
        <v>45413.69394675926</v>
      </c>
      <c r="I22618" t="b">
        <v>0</v>
      </c>
      <c r="J22618" t="b">
        <v>0</v>
      </c>
      <c r="K22618" t="inlineStr">
        <is>
          <t>Switzerland</t>
        </is>
      </c>
      <c r="L22618" t="inlineStr"/>
      <c r="M22618" t="inlineStr"/>
      <c r="N22618" t="inlineStr"/>
      <c r="O22618" t="inlineStr">
        <is>
          <t>coni+partner AG</t>
        </is>
      </c>
      <c r="P22618" t="inlineStr"/>
      <c r="Q22618" t="inlineStr"/>
    </row>
    <row r="22619">
      <c r="A22619" t="inlineStr">
        <is>
          <t>Data Scientist</t>
        </is>
      </c>
      <c r="B22619" t="inlineStr">
        <is>
          <t>Senior Data S</t>
        </is>
      </c>
      <c r="C22619" t="inlineStr">
        <is>
          <t>Anywhere</t>
        </is>
      </c>
      <c r="D22619" t="inlineStr">
        <is>
          <t>via LinkedIn</t>
        </is>
      </c>
      <c r="E22619" t="inlineStr">
        <is>
          <t>Full-time</t>
        </is>
      </c>
      <c r="F22619" t="b">
        <v>1</v>
      </c>
      <c r="G22619" t="inlineStr">
        <is>
          <t>United Kingdom</t>
        </is>
      </c>
      <c r="H22619" s="2" t="n">
        <v>45414.68149305556</v>
      </c>
      <c r="I22619" t="b">
        <v>0</v>
      </c>
      <c r="J22619" t="b">
        <v>0</v>
      </c>
      <c r="K22619" t="inlineStr">
        <is>
          <t>United Kingdom</t>
        </is>
      </c>
      <c r="L22619" t="inlineStr"/>
      <c r="M22619" t="inlineStr"/>
      <c r="N22619" t="inlineStr"/>
      <c r="O22619" t="inlineStr">
        <is>
          <t>Wave Talent</t>
        </is>
      </c>
      <c r="P22619" t="inlineStr">
        <is>
          <t>['python', 'aws', 'gcp', 'airflow', 'kafka']</t>
        </is>
      </c>
      <c r="Q22619" t="inlineStr">
        <is>
          <t>{'cloud': ['aws', 'gcp'], 'libraries': ['airflow', 'kafka'], 'programming': ['python']}</t>
        </is>
      </c>
    </row>
    <row r="22620">
      <c r="A22620" t="inlineStr">
        <is>
          <t>Data Scientist</t>
        </is>
      </c>
      <c r="B22620" t="inlineStr">
        <is>
          <t>Research Analyst</t>
        </is>
      </c>
      <c r="C22620" t="inlineStr">
        <is>
          <t>United Kingdom</t>
        </is>
      </c>
      <c r="D22620" t="inlineStr">
        <is>
          <t>via LinkedIn</t>
        </is>
      </c>
      <c r="E22620" t="inlineStr">
        <is>
          <t>Full-time</t>
        </is>
      </c>
      <c r="F22620" t="b">
        <v>0</v>
      </c>
      <c r="G22620" t="inlineStr">
        <is>
          <t>United Kingdom</t>
        </is>
      </c>
      <c r="H22620" s="2" t="n">
        <v>45422.68393518519</v>
      </c>
      <c r="I22620" t="b">
        <v>0</v>
      </c>
      <c r="J22620" t="b">
        <v>0</v>
      </c>
      <c r="K22620" t="inlineStr">
        <is>
          <t>United Kingdom</t>
        </is>
      </c>
      <c r="L22620" t="inlineStr"/>
      <c r="M22620" t="inlineStr"/>
      <c r="N22620" t="inlineStr"/>
      <c r="O22620" t="inlineStr">
        <is>
          <t>Spalding Goobey</t>
        </is>
      </c>
      <c r="P22620" t="inlineStr">
        <is>
          <t>['excel']</t>
        </is>
      </c>
      <c r="Q22620" t="inlineStr">
        <is>
          <t>{'analyst_tools': ['excel']}</t>
        </is>
      </c>
    </row>
    <row r="22621">
      <c r="A22621" t="inlineStr">
        <is>
          <t>Data Engineer</t>
        </is>
      </c>
      <c r="B22621" t="inlineStr">
        <is>
          <t>Data Engineer (ETL) - MSB</t>
        </is>
      </c>
      <c r="C22621" t="inlineStr">
        <is>
          <t>Hanoi, Vietnam</t>
        </is>
      </c>
      <c r="D22621" t="inlineStr">
        <is>
          <t>via Việc Làm Hà Nội</t>
        </is>
      </c>
      <c r="E22621" t="inlineStr">
        <is>
          <t>Full-time</t>
        </is>
      </c>
      <c r="F22621" t="b">
        <v>0</v>
      </c>
      <c r="G22621" t="inlineStr">
        <is>
          <t>Vietnam</t>
        </is>
      </c>
      <c r="H22621" s="2" t="n">
        <v>45434.68402777778</v>
      </c>
      <c r="I22621" t="b">
        <v>1</v>
      </c>
      <c r="J22621" t="b">
        <v>0</v>
      </c>
      <c r="K22621" t="inlineStr">
        <is>
          <t>Vietnam</t>
        </is>
      </c>
      <c r="L22621" t="inlineStr"/>
      <c r="M22621" t="inlineStr"/>
      <c r="N22621" t="inlineStr"/>
      <c r="O22621" t="inlineStr">
        <is>
          <t>Ngân Hàng TMCP Hàng Hải Việt Nam (MSB)</t>
        </is>
      </c>
      <c r="P22621" t="inlineStr"/>
      <c r="Q22621" t="inlineStr"/>
    </row>
    <row r="22622">
      <c r="A22622" t="inlineStr">
        <is>
          <t>Data Engineer</t>
        </is>
      </c>
      <c r="B22622" t="inlineStr">
        <is>
          <t>ML &amp; Data Engineer</t>
        </is>
      </c>
      <c r="C22622" t="inlineStr">
        <is>
          <t>Anywhere</t>
        </is>
      </c>
      <c r="D22622" t="inlineStr">
        <is>
          <t>via EchoJobs</t>
        </is>
      </c>
      <c r="E22622" t="inlineStr">
        <is>
          <t>Full-time</t>
        </is>
      </c>
      <c r="F22622" t="b">
        <v>1</v>
      </c>
      <c r="G22622" t="inlineStr">
        <is>
          <t>Slovakia</t>
        </is>
      </c>
      <c r="H22622" s="2" t="n">
        <v>45424.71436342593</v>
      </c>
      <c r="I22622" t="b">
        <v>0</v>
      </c>
      <c r="J22622" t="b">
        <v>0</v>
      </c>
      <c r="K22622" t="inlineStr">
        <is>
          <t>Slovakia</t>
        </is>
      </c>
      <c r="L22622" t="inlineStr"/>
      <c r="M22622" t="inlineStr"/>
      <c r="N22622" t="inlineStr"/>
      <c r="O22622" t="inlineStr">
        <is>
          <t>Siemens</t>
        </is>
      </c>
      <c r="P22622" t="inlineStr">
        <is>
          <t>['go', 'sql', 'python', 'databricks', 'azure', 'snowflake', 'pandas', 'spark', 'power bi', 'qlik', 'tableau']</t>
        </is>
      </c>
      <c r="Q22622" t="inlineStr">
        <is>
          <t>{'analyst_tools': ['power bi', 'qlik', 'tableau'], 'cloud': ['databricks', 'azure', 'snowflake'], 'libraries': ['pandas', 'spark'], 'programming': ['go', 'sql', 'python']}</t>
        </is>
      </c>
    </row>
    <row r="22623">
      <c r="A22623" t="inlineStr">
        <is>
          <t>Machine Learning Engineer</t>
        </is>
      </c>
      <c r="B22623" t="inlineStr">
        <is>
          <t>Machine Learning Engineer</t>
        </is>
      </c>
      <c r="C22623" t="inlineStr">
        <is>
          <t>Dublin, Ireland</t>
        </is>
      </c>
      <c r="D22623" t="inlineStr">
        <is>
          <t>via LinkedIn</t>
        </is>
      </c>
      <c r="E22623" t="inlineStr">
        <is>
          <t>Contractor</t>
        </is>
      </c>
      <c r="F22623" t="b">
        <v>0</v>
      </c>
      <c r="G22623" t="inlineStr">
        <is>
          <t>Ireland</t>
        </is>
      </c>
      <c r="H22623" s="2" t="n">
        <v>45415.68707175926</v>
      </c>
      <c r="I22623" t="b">
        <v>0</v>
      </c>
      <c r="J22623" t="b">
        <v>0</v>
      </c>
      <c r="K22623" t="inlineStr">
        <is>
          <t>Ireland</t>
        </is>
      </c>
      <c r="L22623" t="inlineStr"/>
      <c r="M22623" t="inlineStr"/>
      <c r="N22623" t="inlineStr"/>
      <c r="O22623" t="inlineStr">
        <is>
          <t>Reperio Human Capital</t>
        </is>
      </c>
      <c r="P22623" t="inlineStr">
        <is>
          <t>['python', 'aws', 'kubernetes', 'docker']</t>
        </is>
      </c>
      <c r="Q22623" t="inlineStr">
        <is>
          <t>{'cloud': ['aws'], 'other': ['kubernetes', 'docker'], 'programming': ['python']}</t>
        </is>
      </c>
    </row>
    <row r="22624">
      <c r="A22624" t="inlineStr">
        <is>
          <t>Data Analyst</t>
        </is>
      </c>
      <c r="B22624" t="inlineStr">
        <is>
          <t>Data Analyst - (H/F) - En alternance</t>
        </is>
      </c>
      <c r="C22624" t="inlineStr">
        <is>
          <t>Saint-Denis, France</t>
        </is>
      </c>
      <c r="D22624" t="inlineStr">
        <is>
          <t>via LinkedIn</t>
        </is>
      </c>
      <c r="E22624" t="inlineStr">
        <is>
          <t>Internship</t>
        </is>
      </c>
      <c r="F22624" t="b">
        <v>0</v>
      </c>
      <c r="G22624" t="inlineStr">
        <is>
          <t>France</t>
        </is>
      </c>
      <c r="H22624" s="2" t="n">
        <v>45425.68895833333</v>
      </c>
      <c r="I22624" t="b">
        <v>0</v>
      </c>
      <c r="J22624" t="b">
        <v>0</v>
      </c>
      <c r="K22624" t="inlineStr">
        <is>
          <t>France</t>
        </is>
      </c>
      <c r="L22624" t="inlineStr"/>
      <c r="M22624" t="inlineStr"/>
      <c r="N22624" t="inlineStr"/>
      <c r="O22624" t="inlineStr">
        <is>
          <t>OpenClassrooms</t>
        </is>
      </c>
      <c r="P22624" t="inlineStr">
        <is>
          <t>['java', 'javascript', 'php', 'linux', 'visio', 'kubernetes']</t>
        </is>
      </c>
      <c r="Q22624" t="inlineStr">
        <is>
          <t>{'analyst_tools': ['visio'], 'os': ['linux'], 'other': ['kubernetes'], 'programming': ['java', 'javascript', 'php']}</t>
        </is>
      </c>
    </row>
    <row r="22625">
      <c r="A22625" t="inlineStr">
        <is>
          <t>Data Analyst</t>
        </is>
      </c>
      <c r="B22625" t="inlineStr">
        <is>
          <t>Junior Data Analyst</t>
        </is>
      </c>
      <c r="C22625" t="inlineStr">
        <is>
          <t>Bucharest, Romania</t>
        </is>
      </c>
      <c r="D22625" t="inlineStr">
        <is>
          <t>via LinkedIn</t>
        </is>
      </c>
      <c r="E22625" t="inlineStr">
        <is>
          <t>Full-time</t>
        </is>
      </c>
      <c r="F22625" t="b">
        <v>0</v>
      </c>
      <c r="G22625" t="inlineStr">
        <is>
          <t>Romania</t>
        </is>
      </c>
      <c r="H22625" s="2" t="n">
        <v>45432.67328703704</v>
      </c>
      <c r="I22625" t="b">
        <v>1</v>
      </c>
      <c r="J22625" t="b">
        <v>0</v>
      </c>
      <c r="K22625" t="inlineStr">
        <is>
          <t>Romania</t>
        </is>
      </c>
      <c r="L22625" t="inlineStr"/>
      <c r="M22625" t="inlineStr"/>
      <c r="N22625" t="inlineStr"/>
      <c r="O22625" t="inlineStr">
        <is>
          <t>Publicis Groupe</t>
        </is>
      </c>
      <c r="P22625" t="inlineStr">
        <is>
          <t>['sql', 'r', 'python']</t>
        </is>
      </c>
      <c r="Q22625" t="inlineStr">
        <is>
          <t>{'programming': ['sql', 'r', 'python']}</t>
        </is>
      </c>
    </row>
    <row r="22626">
      <c r="A22626" t="inlineStr">
        <is>
          <t>Software Engineer</t>
        </is>
      </c>
      <c r="B22626" t="inlineStr">
        <is>
          <t>Full Stack Software Engineer</t>
        </is>
      </c>
      <c r="C22626" t="inlineStr">
        <is>
          <t>Warsaw, Poland</t>
        </is>
      </c>
      <c r="D22626" t="inlineStr">
        <is>
          <t>via ScyllaDB</t>
        </is>
      </c>
      <c r="E22626" t="inlineStr">
        <is>
          <t>Full-time</t>
        </is>
      </c>
      <c r="F22626" t="b">
        <v>0</v>
      </c>
      <c r="G22626" t="inlineStr">
        <is>
          <t>Poland</t>
        </is>
      </c>
      <c r="H22626" s="2" t="n">
        <v>45440.69934027778</v>
      </c>
      <c r="I22626" t="b">
        <v>1</v>
      </c>
      <c r="J22626" t="b">
        <v>0</v>
      </c>
      <c r="K22626" t="inlineStr">
        <is>
          <t>Poland</t>
        </is>
      </c>
      <c r="L22626" t="inlineStr"/>
      <c r="M22626" t="inlineStr"/>
      <c r="N22626" t="inlineStr"/>
      <c r="O22626" t="inlineStr">
        <is>
          <t>ScyllaDB</t>
        </is>
      </c>
      <c r="P22626" t="inlineStr">
        <is>
          <t>['nosql', 'go', 'javascript', 'sql', 'react', 'node.js', 'linux', 'git']</t>
        </is>
      </c>
      <c r="Q22626" t="inlineStr">
        <is>
          <t>{'libraries': ['react'], 'os': ['linux'], 'other': ['git'], 'programming': ['nosql', 'go', 'javascript', 'sql'], 'webframeworks': ['node.js']}</t>
        </is>
      </c>
    </row>
    <row r="22627">
      <c r="A22627" t="inlineStr">
        <is>
          <t>Software Engineer</t>
        </is>
      </c>
      <c r="B22627" t="inlineStr">
        <is>
          <t>Consultant Java</t>
        </is>
      </c>
      <c r="C22627" t="inlineStr">
        <is>
          <t>Casablanca, Morocco</t>
        </is>
      </c>
      <c r="D22627" t="inlineStr">
        <is>
          <t>via BeBee</t>
        </is>
      </c>
      <c r="E22627" t="inlineStr">
        <is>
          <t>Full-time</t>
        </is>
      </c>
      <c r="F22627" t="b">
        <v>0</v>
      </c>
      <c r="G22627" t="inlineStr">
        <is>
          <t>Morocco</t>
        </is>
      </c>
      <c r="H22627" s="2" t="n">
        <v>45430.67983796296</v>
      </c>
      <c r="I22627" t="b">
        <v>1</v>
      </c>
      <c r="J22627" t="b">
        <v>0</v>
      </c>
      <c r="K22627" t="inlineStr">
        <is>
          <t>Morocco</t>
        </is>
      </c>
      <c r="L22627" t="inlineStr"/>
      <c r="M22627" t="inlineStr"/>
      <c r="N22627" t="inlineStr"/>
      <c r="O22627" t="inlineStr">
        <is>
          <t>VISION BUSINESS CONSULTING</t>
        </is>
      </c>
      <c r="P22627" t="inlineStr">
        <is>
          <t>['java']</t>
        </is>
      </c>
      <c r="Q22627" t="inlineStr">
        <is>
          <t>{'programming': ['java']}</t>
        </is>
      </c>
    </row>
    <row r="22628">
      <c r="A22628" t="inlineStr">
        <is>
          <t>Senior Data Scientist</t>
        </is>
      </c>
      <c r="B22628" t="inlineStr">
        <is>
          <t>cientifico de datos sr</t>
        </is>
      </c>
      <c r="C22628" t="inlineStr">
        <is>
          <t>Mexico City, CDMX, Mexico</t>
        </is>
      </c>
      <c r="D22628" t="inlineStr">
        <is>
          <t>via BeBee México</t>
        </is>
      </c>
      <c r="E22628" t="inlineStr">
        <is>
          <t>Full-time</t>
        </is>
      </c>
      <c r="F22628" t="b">
        <v>0</v>
      </c>
      <c r="G22628" t="inlineStr">
        <is>
          <t>Mexico</t>
        </is>
      </c>
      <c r="H22628" s="2" t="n">
        <v>45429.67822916667</v>
      </c>
      <c r="I22628" t="b">
        <v>0</v>
      </c>
      <c r="J22628" t="b">
        <v>0</v>
      </c>
      <c r="K22628" t="inlineStr">
        <is>
          <t>Mexico</t>
        </is>
      </c>
      <c r="L22628" t="inlineStr"/>
      <c r="M22628" t="inlineStr"/>
      <c r="N22628" t="inlineStr"/>
      <c r="O22628" t="inlineStr">
        <is>
          <t>Banorte</t>
        </is>
      </c>
      <c r="P22628" t="inlineStr">
        <is>
          <t>['sql', 'python', 'gcp', 'aws', 'azure']</t>
        </is>
      </c>
      <c r="Q22628" t="inlineStr">
        <is>
          <t>{'cloud': ['gcp', 'aws', 'azure'], 'programming': ['sql', 'python']}</t>
        </is>
      </c>
    </row>
    <row r="22629">
      <c r="A22629" t="inlineStr">
        <is>
          <t>Data Engineer</t>
        </is>
      </c>
      <c r="B22629" t="inlineStr">
        <is>
          <t>Lead Data Integration Engineer</t>
        </is>
      </c>
      <c r="C22629" t="inlineStr">
        <is>
          <t>Plano, TX</t>
        </is>
      </c>
      <c r="D22629" t="inlineStr">
        <is>
          <t>via LinkedIn</t>
        </is>
      </c>
      <c r="E22629" t="inlineStr">
        <is>
          <t>Full-time</t>
        </is>
      </c>
      <c r="F22629" t="b">
        <v>0</v>
      </c>
      <c r="G22629" t="inlineStr">
        <is>
          <t>Texas, United States</t>
        </is>
      </c>
      <c r="H22629" s="2" t="n">
        <v>45421.66813657407</v>
      </c>
      <c r="I22629" t="b">
        <v>1</v>
      </c>
      <c r="J22629" t="b">
        <v>0</v>
      </c>
      <c r="K22629" t="inlineStr">
        <is>
          <t>United States</t>
        </is>
      </c>
      <c r="L22629" t="inlineStr"/>
      <c r="M22629" t="inlineStr"/>
      <c r="N22629" t="inlineStr"/>
      <c r="O22629" t="inlineStr">
        <is>
          <t>Global Channel Management, Inc.</t>
        </is>
      </c>
      <c r="P22629" t="inlineStr">
        <is>
          <t>['python', 'java', 'aws', 'gcp', 'spark', 'kafka']</t>
        </is>
      </c>
      <c r="Q22629" t="inlineStr">
        <is>
          <t>{'cloud': ['aws', 'gcp'], 'libraries': ['spark', 'kafka'], 'programming': ['python', 'java']}</t>
        </is>
      </c>
    </row>
    <row r="22630">
      <c r="A22630" t="inlineStr">
        <is>
          <t>Business Analyst</t>
        </is>
      </c>
      <c r="B22630" t="inlineStr">
        <is>
          <t>Analyst, Business Applications</t>
        </is>
      </c>
      <c r="C22630" t="inlineStr">
        <is>
          <t>Anywhere</t>
        </is>
      </c>
      <c r="D22630" t="inlineStr">
        <is>
          <t>via Jobgether</t>
        </is>
      </c>
      <c r="E22630" t="inlineStr">
        <is>
          <t>Full-time</t>
        </is>
      </c>
      <c r="F22630" t="b">
        <v>1</v>
      </c>
      <c r="G22630" t="inlineStr">
        <is>
          <t>India</t>
        </is>
      </c>
      <c r="H22630" s="2" t="n">
        <v>45418.67952546296</v>
      </c>
      <c r="I22630" t="b">
        <v>0</v>
      </c>
      <c r="J22630" t="b">
        <v>0</v>
      </c>
      <c r="K22630" t="inlineStr">
        <is>
          <t>India</t>
        </is>
      </c>
      <c r="L22630" t="inlineStr"/>
      <c r="M22630" t="inlineStr"/>
      <c r="N22630" t="inlineStr"/>
      <c r="O22630" t="inlineStr">
        <is>
          <t>Western Digital</t>
        </is>
      </c>
      <c r="P22630" t="inlineStr">
        <is>
          <t>['oracle', 'excel']</t>
        </is>
      </c>
      <c r="Q22630" t="inlineStr">
        <is>
          <t>{'analyst_tools': ['excel'], 'cloud': ['oracle']}</t>
        </is>
      </c>
    </row>
    <row r="22631">
      <c r="A22631" t="inlineStr">
        <is>
          <t>Business Analyst</t>
        </is>
      </c>
      <c r="B22631" t="inlineStr">
        <is>
          <t>Management Analyst</t>
        </is>
      </c>
      <c r="C22631" t="inlineStr">
        <is>
          <t>Oakland, CA</t>
        </is>
      </c>
      <c r="D22631" t="inlineStr">
        <is>
          <t>via Craigslist</t>
        </is>
      </c>
      <c r="E22631" t="inlineStr">
        <is>
          <t>Full-time</t>
        </is>
      </c>
      <c r="F22631" t="b">
        <v>0</v>
      </c>
      <c r="G22631" t="inlineStr">
        <is>
          <t>California, United States</t>
        </is>
      </c>
      <c r="H22631" s="2" t="n">
        <v>45440.6677662037</v>
      </c>
      <c r="I22631" t="b">
        <v>0</v>
      </c>
      <c r="J22631" t="b">
        <v>0</v>
      </c>
      <c r="K22631" t="inlineStr">
        <is>
          <t>United States</t>
        </is>
      </c>
      <c r="L22631" t="inlineStr"/>
      <c r="M22631" t="inlineStr"/>
      <c r="N22631" t="inlineStr"/>
      <c r="O22631" t="inlineStr">
        <is>
          <t>Superior Court of California, County of Alameda</t>
        </is>
      </c>
      <c r="P22631" t="inlineStr">
        <is>
          <t>['sql', 'r', 'spss', 'power bi', 'tableau']</t>
        </is>
      </c>
      <c r="Q22631" t="inlineStr">
        <is>
          <t>{'analyst_tools': ['spss', 'power bi', 'tableau'], 'programming': ['sql', 'r']}</t>
        </is>
      </c>
    </row>
    <row r="22632">
      <c r="A22632" t="inlineStr">
        <is>
          <t>Data Scientist</t>
        </is>
      </c>
      <c r="B22632" t="inlineStr">
        <is>
          <t>Data Scientist</t>
        </is>
      </c>
      <c r="C22632" t="inlineStr">
        <is>
          <t>Singapore</t>
        </is>
      </c>
      <c r="D22632" t="inlineStr">
        <is>
          <t>via LinkedIn</t>
        </is>
      </c>
      <c r="E22632" t="inlineStr">
        <is>
          <t>Full-time</t>
        </is>
      </c>
      <c r="F22632" t="b">
        <v>0</v>
      </c>
      <c r="G22632" t="inlineStr">
        <is>
          <t>Singapore</t>
        </is>
      </c>
      <c r="H22632" s="2" t="n">
        <v>45433.70931712963</v>
      </c>
      <c r="I22632" t="b">
        <v>0</v>
      </c>
      <c r="J22632" t="b">
        <v>0</v>
      </c>
      <c r="K22632" t="inlineStr">
        <is>
          <t>Singapore</t>
        </is>
      </c>
      <c r="L22632" t="inlineStr"/>
      <c r="M22632" t="inlineStr"/>
      <c r="N22632" t="inlineStr"/>
      <c r="O22632" t="inlineStr">
        <is>
          <t>TikTok</t>
        </is>
      </c>
      <c r="P22632" t="inlineStr">
        <is>
          <t>['sql', 'python', 'r', 'excel', 'tableau']</t>
        </is>
      </c>
      <c r="Q22632" t="inlineStr">
        <is>
          <t>{'analyst_tools': ['excel', 'tableau'], 'programming': ['sql', 'python', 'r']}</t>
        </is>
      </c>
    </row>
    <row r="22633">
      <c r="A22633" t="inlineStr">
        <is>
          <t>Data Scientist</t>
        </is>
      </c>
      <c r="B22633" t="inlineStr">
        <is>
          <t>Master Data Trainee</t>
        </is>
      </c>
      <c r="C22633" t="inlineStr">
        <is>
          <t>Guadalajara, Jalisco, Mexico</t>
        </is>
      </c>
      <c r="D22633" t="inlineStr">
        <is>
          <t>via BeBee</t>
        </is>
      </c>
      <c r="E22633" t="inlineStr">
        <is>
          <t>Full-time</t>
        </is>
      </c>
      <c r="F22633" t="b">
        <v>0</v>
      </c>
      <c r="G22633" t="inlineStr">
        <is>
          <t>Mexico</t>
        </is>
      </c>
      <c r="H22633" s="2" t="n">
        <v>45439.23262731481</v>
      </c>
      <c r="I22633" t="b">
        <v>0</v>
      </c>
      <c r="J22633" t="b">
        <v>0</v>
      </c>
      <c r="K22633" t="inlineStr">
        <is>
          <t>Mexico</t>
        </is>
      </c>
      <c r="L22633" t="inlineStr"/>
      <c r="M22633" t="inlineStr"/>
      <c r="N22633" t="inlineStr"/>
      <c r="O22633" t="inlineStr">
        <is>
          <t>Ferrero</t>
        </is>
      </c>
      <c r="P22633" t="inlineStr"/>
      <c r="Q22633" t="inlineStr"/>
    </row>
    <row r="22634">
      <c r="A22634" t="inlineStr">
        <is>
          <t>Data Engineer</t>
        </is>
      </c>
      <c r="B22634" t="inlineStr">
        <is>
          <t>Data Engineer</t>
        </is>
      </c>
      <c r="C22634" t="inlineStr">
        <is>
          <t>Madrid, Spain</t>
        </is>
      </c>
      <c r="D22634" t="inlineStr">
        <is>
          <t>via BeBee</t>
        </is>
      </c>
      <c r="E22634" t="inlineStr">
        <is>
          <t>Full-time</t>
        </is>
      </c>
      <c r="F22634" t="b">
        <v>0</v>
      </c>
      <c r="G22634" t="inlineStr">
        <is>
          <t>Spain</t>
        </is>
      </c>
      <c r="H22634" s="2" t="n">
        <v>45432.67745370371</v>
      </c>
      <c r="I22634" t="b">
        <v>0</v>
      </c>
      <c r="J22634" t="b">
        <v>0</v>
      </c>
      <c r="K22634" t="inlineStr">
        <is>
          <t>Spain</t>
        </is>
      </c>
      <c r="L22634" t="inlineStr"/>
      <c r="M22634" t="inlineStr"/>
      <c r="N22634" t="inlineStr"/>
      <c r="O22634" t="inlineStr">
        <is>
          <t>Brainy Commerce</t>
        </is>
      </c>
      <c r="P22634" t="inlineStr">
        <is>
          <t>['python', 'sql', 'java', 'react', 'power bi']</t>
        </is>
      </c>
      <c r="Q22634" t="inlineStr">
        <is>
          <t>{'analyst_tools': ['power bi'], 'libraries': ['react'], 'programming': ['python', 'sql', 'java']}</t>
        </is>
      </c>
    </row>
    <row r="22635">
      <c r="A22635" t="inlineStr">
        <is>
          <t>Senior Data Analyst</t>
        </is>
      </c>
      <c r="B22635" t="inlineStr">
        <is>
          <t>Senior Data Analyst</t>
        </is>
      </c>
      <c r="C22635" t="inlineStr">
        <is>
          <t>Tel Aviv-Yafo, Israel</t>
        </is>
      </c>
      <c r="D22635" t="inlineStr">
        <is>
          <t>via LinkedIn</t>
        </is>
      </c>
      <c r="E22635" t="inlineStr">
        <is>
          <t>Full-time</t>
        </is>
      </c>
      <c r="F22635" t="b">
        <v>0</v>
      </c>
      <c r="G22635" t="inlineStr">
        <is>
          <t>Israel</t>
        </is>
      </c>
      <c r="H22635" s="2" t="n">
        <v>45423.69583333333</v>
      </c>
      <c r="I22635" t="b">
        <v>0</v>
      </c>
      <c r="J22635" t="b">
        <v>0</v>
      </c>
      <c r="K22635" t="inlineStr">
        <is>
          <t>Israel</t>
        </is>
      </c>
      <c r="L22635" t="inlineStr"/>
      <c r="M22635" t="inlineStr"/>
      <c r="N22635" t="inlineStr"/>
      <c r="O22635" t="inlineStr">
        <is>
          <t>ArborKnot Ltd.</t>
        </is>
      </c>
      <c r="P22635" t="inlineStr">
        <is>
          <t>['python', 'sql', 'spreadsheet', 'tableau']</t>
        </is>
      </c>
      <c r="Q22635" t="inlineStr">
        <is>
          <t>{'analyst_tools': ['spreadsheet', 'tableau'], 'programming': ['python', 'sql']}</t>
        </is>
      </c>
    </row>
    <row r="22636">
      <c r="A22636" t="inlineStr">
        <is>
          <t>Data Engineer</t>
        </is>
      </c>
      <c r="B22636" t="inlineStr">
        <is>
          <t>Data Engineer con Pentaho</t>
        </is>
      </c>
      <c r="C22636" t="inlineStr">
        <is>
          <t>Sant Cugat del Vallès, Spain</t>
        </is>
      </c>
      <c r="D22636" t="inlineStr">
        <is>
          <t>via LinkedIn</t>
        </is>
      </c>
      <c r="E22636" t="inlineStr">
        <is>
          <t>Full-time</t>
        </is>
      </c>
      <c r="F22636" t="b">
        <v>0</v>
      </c>
      <c r="G22636" t="inlineStr">
        <is>
          <t>Spain</t>
        </is>
      </c>
      <c r="H22636" s="2" t="n">
        <v>45441.68196759259</v>
      </c>
      <c r="I22636" t="b">
        <v>1</v>
      </c>
      <c r="J22636" t="b">
        <v>0</v>
      </c>
      <c r="K22636" t="inlineStr">
        <is>
          <t>Spain</t>
        </is>
      </c>
      <c r="L22636" t="inlineStr"/>
      <c r="M22636" t="inlineStr"/>
      <c r="N22636" t="inlineStr"/>
      <c r="O22636" t="inlineStr">
        <is>
          <t>agap2 España</t>
        </is>
      </c>
      <c r="P22636" t="inlineStr">
        <is>
          <t>['python', 'unix', 'tableau']</t>
        </is>
      </c>
      <c r="Q22636" t="inlineStr">
        <is>
          <t>{'analyst_tools': ['tableau'], 'os': ['unix'], 'programming': ['python']}</t>
        </is>
      </c>
    </row>
    <row r="22637">
      <c r="A22637" t="inlineStr">
        <is>
          <t>Cloud Engineer</t>
        </is>
      </c>
      <c r="B22637" t="inlineStr">
        <is>
          <t>Customer Success Analyst</t>
        </is>
      </c>
      <c r="C22637" t="inlineStr">
        <is>
          <t>Manchester, UK</t>
        </is>
      </c>
      <c r="D22637" t="inlineStr">
        <is>
          <t>via Totaljobs</t>
        </is>
      </c>
      <c r="E22637" t="inlineStr">
        <is>
          <t>Full-time</t>
        </is>
      </c>
      <c r="F22637" t="b">
        <v>0</v>
      </c>
      <c r="G22637" t="inlineStr">
        <is>
          <t>United Kingdom</t>
        </is>
      </c>
      <c r="H22637" s="2" t="n">
        <v>45423.67685185185</v>
      </c>
      <c r="I22637" t="b">
        <v>1</v>
      </c>
      <c r="J22637" t="b">
        <v>0</v>
      </c>
      <c r="K22637" t="inlineStr">
        <is>
          <t>United Kingdom</t>
        </is>
      </c>
      <c r="L22637" t="inlineStr"/>
      <c r="M22637" t="inlineStr"/>
      <c r="N22637" t="inlineStr"/>
      <c r="O22637" t="inlineStr">
        <is>
          <t>CMap</t>
        </is>
      </c>
      <c r="P22637" t="inlineStr">
        <is>
          <t>['excel']</t>
        </is>
      </c>
      <c r="Q22637" t="inlineStr">
        <is>
          <t>{'analyst_tools': ['excel']}</t>
        </is>
      </c>
    </row>
    <row r="22638">
      <c r="A22638" t="inlineStr">
        <is>
          <t>Data Scientist</t>
        </is>
      </c>
      <c r="B22638" t="inlineStr">
        <is>
          <t>Lead Data Scientist/ Performance Marketing - with Growth Opportunities</t>
        </is>
      </c>
      <c r="C22638" t="inlineStr">
        <is>
          <t>Bogotá, Bogota, Colombia</t>
        </is>
      </c>
      <c r="D22638" t="inlineStr">
        <is>
          <t>via GrabJobs</t>
        </is>
      </c>
      <c r="E22638" t="inlineStr">
        <is>
          <t>Full-time</t>
        </is>
      </c>
      <c r="F22638" t="b">
        <v>0</v>
      </c>
      <c r="G22638" t="inlineStr">
        <is>
          <t>Colombia</t>
        </is>
      </c>
      <c r="H22638" s="2" t="n">
        <v>45431.67864583333</v>
      </c>
      <c r="I22638" t="b">
        <v>0</v>
      </c>
      <c r="J22638" t="b">
        <v>0</v>
      </c>
      <c r="K22638" t="inlineStr">
        <is>
          <t>Colombia</t>
        </is>
      </c>
      <c r="L22638" t="inlineStr"/>
      <c r="M22638" t="inlineStr"/>
      <c r="N22638" t="inlineStr"/>
      <c r="O22638" t="inlineStr">
        <is>
          <t>Launch Potato</t>
        </is>
      </c>
      <c r="P22638" t="inlineStr">
        <is>
          <t>['sql', 'python', 'looker', 'git', 'kubernetes', 'docker']</t>
        </is>
      </c>
      <c r="Q22638" t="inlineStr">
        <is>
          <t>{'analyst_tools': ['looker'], 'other': ['git', 'kubernetes', 'docker'], 'programming': ['sql', 'python']}</t>
        </is>
      </c>
    </row>
    <row r="22639">
      <c r="A22639" t="inlineStr">
        <is>
          <t>Data Scientist</t>
        </is>
      </c>
      <c r="B22639" t="inlineStr">
        <is>
          <t>Data Scientist</t>
        </is>
      </c>
      <c r="C22639" t="inlineStr">
        <is>
          <t>Herndon, VA</t>
        </is>
      </c>
      <c r="D22639" t="inlineStr">
        <is>
          <t>via LinkedIn</t>
        </is>
      </c>
      <c r="E22639" t="inlineStr">
        <is>
          <t>Contractor</t>
        </is>
      </c>
      <c r="F22639" t="b">
        <v>0</v>
      </c>
      <c r="G22639" t="inlineStr">
        <is>
          <t>Georgia</t>
        </is>
      </c>
      <c r="H22639" s="2" t="n">
        <v>45441.70265046296</v>
      </c>
      <c r="I22639" t="b">
        <v>0</v>
      </c>
      <c r="J22639" t="b">
        <v>0</v>
      </c>
      <c r="K22639" t="inlineStr">
        <is>
          <t>United States</t>
        </is>
      </c>
      <c r="L22639" t="inlineStr"/>
      <c r="M22639" t="inlineStr"/>
      <c r="N22639" t="inlineStr"/>
      <c r="O22639" t="inlineStr">
        <is>
          <t>h3 Technologies, LLC</t>
        </is>
      </c>
      <c r="P22639" t="inlineStr">
        <is>
          <t>['sql', 'aws']</t>
        </is>
      </c>
      <c r="Q22639" t="inlineStr">
        <is>
          <t>{'cloud': ['aws'], 'programming': ['sql']}</t>
        </is>
      </c>
    </row>
    <row r="22640">
      <c r="A22640" t="inlineStr">
        <is>
          <t>Software Engineer</t>
        </is>
      </c>
      <c r="B22640" t="inlineStr">
        <is>
          <t>SAP Technical Lead</t>
        </is>
      </c>
      <c r="C22640" t="inlineStr">
        <is>
          <t>South San Francisco, CA</t>
        </is>
      </c>
      <c r="D22640" t="inlineStr">
        <is>
          <t>via ZipRecruiter</t>
        </is>
      </c>
      <c r="E22640" t="inlineStr">
        <is>
          <t>Contractor</t>
        </is>
      </c>
      <c r="F22640" t="b">
        <v>0</v>
      </c>
      <c r="G22640" t="inlineStr">
        <is>
          <t>California, United States</t>
        </is>
      </c>
      <c r="H22640" s="2" t="n">
        <v>45427.66936342593</v>
      </c>
      <c r="I22640" t="b">
        <v>1</v>
      </c>
      <c r="J22640" t="b">
        <v>0</v>
      </c>
      <c r="K22640" t="inlineStr">
        <is>
          <t>United States</t>
        </is>
      </c>
      <c r="L22640" t="inlineStr"/>
      <c r="M22640" t="inlineStr"/>
      <c r="N22640" t="inlineStr"/>
      <c r="O22640" t="inlineStr">
        <is>
          <t>Staffwing Inc</t>
        </is>
      </c>
      <c r="P22640" t="inlineStr">
        <is>
          <t>['sap']</t>
        </is>
      </c>
      <c r="Q22640" t="inlineStr">
        <is>
          <t>{'analyst_tools': ['sap']}</t>
        </is>
      </c>
    </row>
    <row r="22641">
      <c r="A22641" t="inlineStr">
        <is>
          <t>Software Engineer</t>
        </is>
      </c>
      <c r="B22641" t="inlineStr">
        <is>
          <t>LINUX System Engineer | Anwendungsbetrieb im Java-Umfeld, BI, Big...</t>
        </is>
      </c>
      <c r="C22641" t="inlineStr">
        <is>
          <t>Paderborn, Germany</t>
        </is>
      </c>
      <c r="D22641" t="inlineStr">
        <is>
          <t>via LinkedIn</t>
        </is>
      </c>
      <c r="E22641" t="inlineStr">
        <is>
          <t>Full-time</t>
        </is>
      </c>
      <c r="F22641" t="b">
        <v>0</v>
      </c>
      <c r="G22641" t="inlineStr">
        <is>
          <t>Germany</t>
        </is>
      </c>
      <c r="H22641" s="2" t="n">
        <v>45434.68609953704</v>
      </c>
      <c r="I22641" t="b">
        <v>1</v>
      </c>
      <c r="J22641" t="b">
        <v>0</v>
      </c>
      <c r="K22641" t="inlineStr">
        <is>
          <t>Germany</t>
        </is>
      </c>
      <c r="L22641" t="inlineStr"/>
      <c r="M22641" t="inlineStr"/>
      <c r="N22641" t="inlineStr"/>
      <c r="O22641" t="inlineStr">
        <is>
          <t>Vesterling AG</t>
        </is>
      </c>
      <c r="P22641" t="inlineStr">
        <is>
          <t>['sas', 'sas', 'java', 'oracle', 'hadoop', 'linux', 'ansible', 'puppet', 'chef']</t>
        </is>
      </c>
      <c r="Q22641" t="inlineStr">
        <is>
          <t>{'analyst_tools': ['sas'], 'cloud': ['oracle'], 'libraries': ['hadoop'], 'os': ['linux'], 'other': ['ansible', 'puppet', 'chef'], 'programming': ['sas', 'java']}</t>
        </is>
      </c>
    </row>
    <row r="22642">
      <c r="A22642" t="inlineStr">
        <is>
          <t>Data Analyst</t>
        </is>
      </c>
      <c r="B22642" t="inlineStr">
        <is>
          <t>Data Science Analytics Analyst - Accenture</t>
        </is>
      </c>
      <c r="C22642" t="inlineStr">
        <is>
          <t>Abu Dhabi - United Arab Emirates</t>
        </is>
      </c>
      <c r="D22642" t="inlineStr">
        <is>
          <t>via Jooble</t>
        </is>
      </c>
      <c r="E22642" t="inlineStr">
        <is>
          <t>Full-time</t>
        </is>
      </c>
      <c r="F22642" t="b">
        <v>0</v>
      </c>
      <c r="G22642" t="inlineStr">
        <is>
          <t>United Arab Emirates</t>
        </is>
      </c>
      <c r="H22642" s="2" t="n">
        <v>45422.67898148148</v>
      </c>
      <c r="I22642" t="b">
        <v>0</v>
      </c>
      <c r="J22642" t="b">
        <v>0</v>
      </c>
      <c r="K22642" t="inlineStr">
        <is>
          <t>United Arab Emirates</t>
        </is>
      </c>
      <c r="L22642" t="inlineStr"/>
      <c r="M22642" t="inlineStr"/>
      <c r="N22642" t="inlineStr"/>
      <c r="O22642" t="inlineStr">
        <is>
          <t>Talent Pal</t>
        </is>
      </c>
      <c r="P22642" t="inlineStr"/>
      <c r="Q22642" t="inlineStr"/>
    </row>
    <row r="22643">
      <c r="A22643" t="inlineStr">
        <is>
          <t>Data Engineer</t>
        </is>
      </c>
      <c r="B22643" t="inlineStr">
        <is>
          <t>Data Engineer - Bogotá</t>
        </is>
      </c>
      <c r="C22643" t="inlineStr">
        <is>
          <t>Bogotá, Bogota, Colombia</t>
        </is>
      </c>
      <c r="D22643" t="inlineStr">
        <is>
          <t>via Indeed</t>
        </is>
      </c>
      <c r="E22643" t="inlineStr">
        <is>
          <t>Full-time</t>
        </is>
      </c>
      <c r="F22643" t="b">
        <v>0</v>
      </c>
      <c r="G22643" t="inlineStr">
        <is>
          <t>Colombia</t>
        </is>
      </c>
      <c r="H22643" s="2" t="n">
        <v>45442.68758101852</v>
      </c>
      <c r="I22643" t="b">
        <v>1</v>
      </c>
      <c r="J22643" t="b">
        <v>0</v>
      </c>
      <c r="K22643" t="inlineStr">
        <is>
          <t>Colombia</t>
        </is>
      </c>
      <c r="L22643" t="inlineStr"/>
      <c r="M22643" t="inlineStr"/>
      <c r="N22643" t="inlineStr"/>
      <c r="O22643" t="inlineStr">
        <is>
          <t>Global66</t>
        </is>
      </c>
      <c r="P22643" t="inlineStr">
        <is>
          <t>['sql', 'aws', 'gcp', 'azure', 'hadoop', 'git']</t>
        </is>
      </c>
      <c r="Q22643" t="inlineStr">
        <is>
          <t>{'cloud': ['aws', 'gcp', 'azure'], 'libraries': ['hadoop'], 'other': ['git'], 'programming': ['sql']}</t>
        </is>
      </c>
    </row>
    <row r="22644">
      <c r="A22644" t="inlineStr">
        <is>
          <t>Data Analyst</t>
        </is>
      </c>
      <c r="B22644" t="inlineStr">
        <is>
          <t>Data Analyst Operations - Settore Energia</t>
        </is>
      </c>
      <c r="C22644" t="inlineStr">
        <is>
          <t>Rome, Metropolitan City of Rome Capital, Italy</t>
        </is>
      </c>
      <c r="D22644" t="inlineStr">
        <is>
          <t>via LinkedIn</t>
        </is>
      </c>
      <c r="E22644" t="inlineStr">
        <is>
          <t>Full-time</t>
        </is>
      </c>
      <c r="F22644" t="b">
        <v>0</v>
      </c>
      <c r="G22644" t="inlineStr">
        <is>
          <t>Italy</t>
        </is>
      </c>
      <c r="H22644" s="2" t="n">
        <v>45422.69878472222</v>
      </c>
      <c r="I22644" t="b">
        <v>1</v>
      </c>
      <c r="J22644" t="b">
        <v>0</v>
      </c>
      <c r="K22644" t="inlineStr">
        <is>
          <t>Italy</t>
        </is>
      </c>
      <c r="L22644" t="inlineStr"/>
      <c r="M22644" t="inlineStr"/>
      <c r="N22644" t="inlineStr"/>
      <c r="O22644" t="inlineStr">
        <is>
          <t>Openjobmetis SpA</t>
        </is>
      </c>
      <c r="P22644" t="inlineStr">
        <is>
          <t>['excel', 'word']</t>
        </is>
      </c>
      <c r="Q22644" t="inlineStr">
        <is>
          <t>{'analyst_tools': ['excel', 'word']}</t>
        </is>
      </c>
    </row>
    <row r="22645">
      <c r="A22645" t="inlineStr">
        <is>
          <t>Cloud Engineer</t>
        </is>
      </c>
      <c r="B22645" t="inlineStr">
        <is>
          <t>Engineering Manager</t>
        </is>
      </c>
      <c r="C22645" t="inlineStr">
        <is>
          <t>Guadalajara, Jalisco, Mexico</t>
        </is>
      </c>
      <c r="D22645" t="inlineStr">
        <is>
          <t>via BeBee</t>
        </is>
      </c>
      <c r="E22645" t="inlineStr">
        <is>
          <t>Full-time</t>
        </is>
      </c>
      <c r="F22645" t="b">
        <v>0</v>
      </c>
      <c r="G22645" t="inlineStr">
        <is>
          <t>Mexico</t>
        </is>
      </c>
      <c r="H22645" s="2" t="n">
        <v>45439.23274305555</v>
      </c>
      <c r="I22645" t="b">
        <v>0</v>
      </c>
      <c r="J22645" t="b">
        <v>0</v>
      </c>
      <c r="K22645" t="inlineStr">
        <is>
          <t>Mexico</t>
        </is>
      </c>
      <c r="L22645" t="inlineStr"/>
      <c r="M22645" t="inlineStr"/>
      <c r="N22645" t="inlineStr"/>
      <c r="O22645" t="inlineStr">
        <is>
          <t>INTEL</t>
        </is>
      </c>
      <c r="P22645" t="inlineStr"/>
      <c r="Q22645" t="inlineStr"/>
    </row>
    <row r="22646">
      <c r="A22646" t="inlineStr">
        <is>
          <t>Senior Data Engineer</t>
        </is>
      </c>
      <c r="B22646" t="inlineStr">
        <is>
          <t>Senior Data Engineer</t>
        </is>
      </c>
      <c r="C22646" t="inlineStr">
        <is>
          <t>United Kingdom</t>
        </is>
      </c>
      <c r="D22646" t="inlineStr">
        <is>
          <t>via LinkedIn</t>
        </is>
      </c>
      <c r="E22646" t="inlineStr">
        <is>
          <t>Full-time</t>
        </is>
      </c>
      <c r="F22646" t="b">
        <v>0</v>
      </c>
      <c r="G22646" t="inlineStr">
        <is>
          <t>United Kingdom</t>
        </is>
      </c>
      <c r="H22646" s="2" t="n">
        <v>45415.67873842592</v>
      </c>
      <c r="I22646" t="b">
        <v>1</v>
      </c>
      <c r="J22646" t="b">
        <v>0</v>
      </c>
      <c r="K22646" t="inlineStr">
        <is>
          <t>United Kingdom</t>
        </is>
      </c>
      <c r="L22646" t="inlineStr"/>
      <c r="M22646" t="inlineStr"/>
      <c r="N22646" t="inlineStr"/>
      <c r="O22646" t="inlineStr">
        <is>
          <t>Saragossa</t>
        </is>
      </c>
      <c r="P22646" t="inlineStr">
        <is>
          <t>['python', 'snowflake', 'azure']</t>
        </is>
      </c>
      <c r="Q22646" t="inlineStr">
        <is>
          <t>{'cloud': ['snowflake', 'azure'], 'programming': ['python']}</t>
        </is>
      </c>
    </row>
    <row r="22647">
      <c r="A22647" t="inlineStr">
        <is>
          <t>Data Analyst</t>
        </is>
      </c>
      <c r="B22647" t="inlineStr">
        <is>
          <t>CRM Analyst Momentum</t>
        </is>
      </c>
      <c r="C22647" t="inlineStr">
        <is>
          <t>Bogotá, Bogota, Colombia</t>
        </is>
      </c>
      <c r="D22647" t="inlineStr">
        <is>
          <t>via Trabajo.org - Vacantes De Empleo, Trabajo</t>
        </is>
      </c>
      <c r="E22647" t="inlineStr">
        <is>
          <t>Full-time</t>
        </is>
      </c>
      <c r="F22647" t="b">
        <v>0</v>
      </c>
      <c r="G22647" t="inlineStr">
        <is>
          <t>Colombia</t>
        </is>
      </c>
      <c r="H22647" s="2" t="n">
        <v>45418.6845949074</v>
      </c>
      <c r="I22647" t="b">
        <v>1</v>
      </c>
      <c r="J22647" t="b">
        <v>0</v>
      </c>
      <c r="K22647" t="inlineStr">
        <is>
          <t>Colombia</t>
        </is>
      </c>
      <c r="L22647" t="inlineStr"/>
      <c r="M22647" t="inlineStr"/>
      <c r="N22647" t="inlineStr"/>
      <c r="O22647" t="inlineStr">
        <is>
          <t>Rappi</t>
        </is>
      </c>
      <c r="P22647" t="inlineStr"/>
      <c r="Q22647" t="inlineStr"/>
    </row>
    <row r="22648">
      <c r="A22648" t="inlineStr">
        <is>
          <t>Data Engineer</t>
        </is>
      </c>
      <c r="B22648" t="inlineStr">
        <is>
          <t>Data Engineer</t>
        </is>
      </c>
      <c r="C22648" t="inlineStr">
        <is>
          <t>Anywhere</t>
        </is>
      </c>
      <c r="D22648" t="inlineStr">
        <is>
          <t>via HRus Partners</t>
        </is>
      </c>
      <c r="E22648" t="inlineStr">
        <is>
          <t>Full-time</t>
        </is>
      </c>
      <c r="F22648" t="b">
        <v>1</v>
      </c>
      <c r="G22648" t="inlineStr">
        <is>
          <t>India</t>
        </is>
      </c>
      <c r="H22648" s="2" t="n">
        <v>45439.23078703704</v>
      </c>
      <c r="I22648" t="b">
        <v>1</v>
      </c>
      <c r="J22648" t="b">
        <v>0</v>
      </c>
      <c r="K22648" t="inlineStr">
        <is>
          <t>India</t>
        </is>
      </c>
      <c r="L22648" t="inlineStr"/>
      <c r="M22648" t="inlineStr"/>
      <c r="N22648" t="inlineStr"/>
      <c r="O22648" t="inlineStr">
        <is>
          <t>HRUs Partners</t>
        </is>
      </c>
      <c r="P22648" t="inlineStr">
        <is>
          <t>['sql', 'python', 'spark', 'hadoop']</t>
        </is>
      </c>
      <c r="Q22648" t="inlineStr">
        <is>
          <t>{'libraries': ['spark', 'hadoop'], 'programming': ['sql', 'python']}</t>
        </is>
      </c>
    </row>
    <row r="22649">
      <c r="A22649" t="inlineStr">
        <is>
          <t>Business Analyst</t>
        </is>
      </c>
      <c r="B22649" t="inlineStr">
        <is>
          <t>Business Analyst - Cork</t>
        </is>
      </c>
      <c r="C22649" t="inlineStr">
        <is>
          <t>Cork, Ireland</t>
        </is>
      </c>
      <c r="D22649" t="inlineStr">
        <is>
          <t>via IrishJobs.ie</t>
        </is>
      </c>
      <c r="E22649" t="inlineStr">
        <is>
          <t>Contractor</t>
        </is>
      </c>
      <c r="F22649" t="b">
        <v>0</v>
      </c>
      <c r="G22649" t="inlineStr">
        <is>
          <t>Ireland</t>
        </is>
      </c>
      <c r="H22649" s="2" t="n">
        <v>45443.68063657408</v>
      </c>
      <c r="I22649" t="b">
        <v>0</v>
      </c>
      <c r="J22649" t="b">
        <v>0</v>
      </c>
      <c r="K22649" t="inlineStr">
        <is>
          <t>Ireland</t>
        </is>
      </c>
      <c r="L22649" t="inlineStr"/>
      <c r="M22649" t="inlineStr"/>
      <c r="N22649" t="inlineStr"/>
      <c r="O22649" t="inlineStr">
        <is>
          <t>Reperio Human Capital (Ireland) Ltd</t>
        </is>
      </c>
      <c r="P22649" t="inlineStr"/>
      <c r="Q22649" t="inlineStr"/>
    </row>
    <row r="22650">
      <c r="A22650" t="inlineStr">
        <is>
          <t>Data Scientist</t>
        </is>
      </c>
      <c r="B22650" t="inlineStr">
        <is>
          <t>Data &amp; Insights Specialist</t>
        </is>
      </c>
      <c r="C22650" t="inlineStr">
        <is>
          <t>Madrid, Spain</t>
        </is>
      </c>
      <c r="D22650" t="inlineStr">
        <is>
          <t>via BeBee</t>
        </is>
      </c>
      <c r="E22650" t="inlineStr">
        <is>
          <t>Full-time</t>
        </is>
      </c>
      <c r="F22650" t="b">
        <v>0</v>
      </c>
      <c r="G22650" t="inlineStr">
        <is>
          <t>Spain</t>
        </is>
      </c>
      <c r="H22650" s="2" t="n">
        <v>45439.23895833334</v>
      </c>
      <c r="I22650" t="b">
        <v>1</v>
      </c>
      <c r="J22650" t="b">
        <v>0</v>
      </c>
      <c r="K22650" t="inlineStr">
        <is>
          <t>Spain</t>
        </is>
      </c>
      <c r="L22650" t="inlineStr"/>
      <c r="M22650" t="inlineStr"/>
      <c r="N22650" t="inlineStr"/>
      <c r="O22650" t="inlineStr">
        <is>
          <t>KAVAK</t>
        </is>
      </c>
      <c r="P22650" t="inlineStr">
        <is>
          <t>['sql', 'python', 'tableau', 'sheets']</t>
        </is>
      </c>
      <c r="Q22650" t="inlineStr">
        <is>
          <t>{'analyst_tools': ['tableau', 'sheets'], 'programming': ['sql', 'python']}</t>
        </is>
      </c>
    </row>
    <row r="22651">
      <c r="A22651" t="inlineStr">
        <is>
          <t>Cloud Engineer</t>
        </is>
      </c>
      <c r="B22651" t="inlineStr">
        <is>
          <t>Engineering Manager- Ceph</t>
        </is>
      </c>
      <c r="C22651" t="inlineStr">
        <is>
          <t>Granada, Spain</t>
        </is>
      </c>
      <c r="D22651" t="inlineStr">
        <is>
          <t>via BeBee</t>
        </is>
      </c>
      <c r="E22651" t="inlineStr">
        <is>
          <t>Full-time</t>
        </is>
      </c>
      <c r="F22651" t="b">
        <v>0</v>
      </c>
      <c r="G22651" t="inlineStr">
        <is>
          <t>Spain</t>
        </is>
      </c>
      <c r="H22651" s="2" t="n">
        <v>45432.67751157407</v>
      </c>
      <c r="I22651" t="b">
        <v>0</v>
      </c>
      <c r="J22651" t="b">
        <v>0</v>
      </c>
      <c r="K22651" t="inlineStr">
        <is>
          <t>Spain</t>
        </is>
      </c>
      <c r="L22651" t="inlineStr"/>
      <c r="M22651" t="inlineStr"/>
      <c r="N22651" t="inlineStr"/>
      <c r="O22651" t="inlineStr">
        <is>
          <t>Canonical</t>
        </is>
      </c>
      <c r="P22651" t="inlineStr">
        <is>
          <t>['python', 'c++', 'linux', 'ubuntu']</t>
        </is>
      </c>
      <c r="Q22651" t="inlineStr">
        <is>
          <t>{'os': ['linux', 'ubuntu'], 'programming': ['python', 'c++']}</t>
        </is>
      </c>
    </row>
    <row r="22652">
      <c r="A22652" t="inlineStr">
        <is>
          <t>Cloud Engineer</t>
        </is>
      </c>
      <c r="B22652" t="inlineStr">
        <is>
          <t>Engineering Manager</t>
        </is>
      </c>
      <c r="C22652" t="inlineStr">
        <is>
          <t>Madrid, Spain</t>
        </is>
      </c>
      <c r="D22652" t="inlineStr">
        <is>
          <t>via BeBee</t>
        </is>
      </c>
      <c r="E22652" t="inlineStr">
        <is>
          <t>Full-time</t>
        </is>
      </c>
      <c r="F22652" t="b">
        <v>0</v>
      </c>
      <c r="G22652" t="inlineStr">
        <is>
          <t>Spain</t>
        </is>
      </c>
      <c r="H22652" s="2" t="n">
        <v>45432.67751157407</v>
      </c>
      <c r="I22652" t="b">
        <v>0</v>
      </c>
      <c r="J22652" t="b">
        <v>0</v>
      </c>
      <c r="K22652" t="inlineStr">
        <is>
          <t>Spain</t>
        </is>
      </c>
      <c r="L22652" t="inlineStr"/>
      <c r="M22652" t="inlineStr"/>
      <c r="N22652" t="inlineStr"/>
      <c r="O22652" t="inlineStr">
        <is>
          <t>HUSPY</t>
        </is>
      </c>
      <c r="P22652" t="inlineStr">
        <is>
          <t>['aws']</t>
        </is>
      </c>
      <c r="Q22652" t="inlineStr">
        <is>
          <t>{'cloud': ['aws']}</t>
        </is>
      </c>
    </row>
    <row r="22653">
      <c r="A22653" t="inlineStr">
        <is>
          <t>Data Analyst</t>
        </is>
      </c>
      <c r="B22653" t="inlineStr">
        <is>
          <t>Werkstudent (m/w/d) Data Analyst Energiemarkt (14 - 20 Std. pro Woche)</t>
        </is>
      </c>
      <c r="C22653" t="inlineStr">
        <is>
          <t>Munich, Germany</t>
        </is>
      </c>
      <c r="D22653" t="inlineStr">
        <is>
          <t>via XING</t>
        </is>
      </c>
      <c r="E22653" t="inlineStr">
        <is>
          <t>Part-time</t>
        </is>
      </c>
      <c r="F22653" t="b">
        <v>0</v>
      </c>
      <c r="G22653" t="inlineStr">
        <is>
          <t>Germany</t>
        </is>
      </c>
      <c r="H22653" s="2" t="n">
        <v>45429.68098379629</v>
      </c>
      <c r="I22653" t="b">
        <v>1</v>
      </c>
      <c r="J22653" t="b">
        <v>0</v>
      </c>
      <c r="K22653" t="inlineStr">
        <is>
          <t>Germany</t>
        </is>
      </c>
      <c r="L22653" t="inlineStr"/>
      <c r="M22653" t="inlineStr"/>
      <c r="N22653" t="inlineStr"/>
      <c r="O22653" t="inlineStr">
        <is>
          <t>Entelios AG</t>
        </is>
      </c>
      <c r="P22653" t="inlineStr">
        <is>
          <t>['python', 'java', 'sql', 'vba']</t>
        </is>
      </c>
      <c r="Q22653" t="inlineStr">
        <is>
          <t>{'programming': ['python', 'java', 'sql', 'vba']}</t>
        </is>
      </c>
    </row>
    <row r="22654">
      <c r="A22654" t="inlineStr">
        <is>
          <t>Data Engineer</t>
        </is>
      </c>
      <c r="B22654" t="inlineStr">
        <is>
          <t>Data Engineer</t>
        </is>
      </c>
      <c r="C22654" t="inlineStr">
        <is>
          <t>Barcelona, Spain</t>
        </is>
      </c>
      <c r="D22654" t="inlineStr">
        <is>
          <t>via BeBee</t>
        </is>
      </c>
      <c r="E22654" t="inlineStr">
        <is>
          <t>Full-time</t>
        </is>
      </c>
      <c r="F22654" t="b">
        <v>0</v>
      </c>
      <c r="G22654" t="inlineStr">
        <is>
          <t>Spain</t>
        </is>
      </c>
      <c r="H22654" s="2" t="n">
        <v>45439.239375</v>
      </c>
      <c r="I22654" t="b">
        <v>1</v>
      </c>
      <c r="J22654" t="b">
        <v>0</v>
      </c>
      <c r="K22654" t="inlineStr">
        <is>
          <t>Spain</t>
        </is>
      </c>
      <c r="L22654" t="inlineStr"/>
      <c r="M22654" t="inlineStr"/>
      <c r="N22654" t="inlineStr"/>
      <c r="O22654" t="inlineStr">
        <is>
          <t>ERNI Spain</t>
        </is>
      </c>
      <c r="P22654" t="inlineStr">
        <is>
          <t>['python', 'postgresql', 'aws', 'spark', 'pyspark', 'git', 'jira', 'confluence']</t>
        </is>
      </c>
      <c r="Q22654" t="inlineStr">
        <is>
          <t>{'async': ['jira', 'confluence'], 'cloud': ['aws'], 'databases': ['postgresql'], 'libraries': ['spark', 'pyspark'], 'other': ['git'], 'programming': ['python']}</t>
        </is>
      </c>
    </row>
    <row r="22655">
      <c r="A22655" t="inlineStr">
        <is>
          <t>Data Engineer</t>
        </is>
      </c>
      <c r="B22655" t="inlineStr">
        <is>
          <t>Lead data engineer</t>
        </is>
      </c>
      <c r="C22655" t="inlineStr">
        <is>
          <t>Sydney NSW, Australia</t>
        </is>
      </c>
      <c r="D22655" t="inlineStr">
        <is>
          <t>via Jooble</t>
        </is>
      </c>
      <c r="E22655" t="inlineStr">
        <is>
          <t>Full-time and Temp work</t>
        </is>
      </c>
      <c r="F22655" t="b">
        <v>0</v>
      </c>
      <c r="G22655" t="inlineStr">
        <is>
          <t>Australia</t>
        </is>
      </c>
      <c r="H22655" s="2" t="n">
        <v>45429.67858796296</v>
      </c>
      <c r="I22655" t="b">
        <v>1</v>
      </c>
      <c r="J22655" t="b">
        <v>0</v>
      </c>
      <c r="K22655" t="inlineStr">
        <is>
          <t>Australia</t>
        </is>
      </c>
      <c r="L22655" t="inlineStr"/>
      <c r="M22655" t="inlineStr"/>
      <c r="N22655" t="inlineStr"/>
      <c r="O22655" t="inlineStr">
        <is>
          <t>Renaissance InfoSystems</t>
        </is>
      </c>
      <c r="P22655" t="inlineStr">
        <is>
          <t>['sql', 'java', 'azure', 'databricks', 'spark', 'pyspark', 'kafka', 'qlik', 'jenkins', 'kubernetes']</t>
        </is>
      </c>
      <c r="Q22655" t="inlineStr">
        <is>
          <t>{'analyst_tools': ['qlik'], 'cloud': ['azure', 'databricks'], 'libraries': ['spark', 'pyspark', 'kafka'], 'other': ['jenkins', 'kubernetes'], 'programming': ['sql', 'java']}</t>
        </is>
      </c>
    </row>
    <row r="22656">
      <c r="A22656" t="inlineStr">
        <is>
          <t>Software Engineer</t>
        </is>
      </c>
      <c r="B22656" t="inlineStr">
        <is>
          <t>Software Engineer - Data Migration Expert - PLM/CAD Domain</t>
        </is>
      </c>
      <c r="C22656" t="inlineStr">
        <is>
          <t>Antananarivo, Madagascar</t>
        </is>
      </c>
      <c r="D22656" t="inlineStr">
        <is>
          <t>via LinkedIn Madagascar</t>
        </is>
      </c>
      <c r="E22656" t="inlineStr">
        <is>
          <t>Full-time</t>
        </is>
      </c>
      <c r="F22656" t="b">
        <v>0</v>
      </c>
      <c r="G22656" t="inlineStr">
        <is>
          <t>Madagascar</t>
        </is>
      </c>
      <c r="H22656" s="2" t="n">
        <v>45432.69341435185</v>
      </c>
      <c r="I22656" t="b">
        <v>1</v>
      </c>
      <c r="J22656" t="b">
        <v>0</v>
      </c>
      <c r="K22656" t="inlineStr">
        <is>
          <t>Madagascar</t>
        </is>
      </c>
      <c r="L22656" t="inlineStr"/>
      <c r="M22656" t="inlineStr"/>
      <c r="N22656" t="inlineStr"/>
      <c r="O22656" t="inlineStr">
        <is>
          <t>INSYNIUM</t>
        </is>
      </c>
      <c r="P22656" t="inlineStr"/>
      <c r="Q22656" t="inlineStr"/>
    </row>
    <row r="22657">
      <c r="A22657" t="inlineStr">
        <is>
          <t>Data Analyst</t>
        </is>
      </c>
      <c r="B22657" t="inlineStr">
        <is>
          <t>Lead Data Analyst</t>
        </is>
      </c>
      <c r="C22657" t="inlineStr">
        <is>
          <t>Anywhere</t>
        </is>
      </c>
      <c r="D22657" t="inlineStr">
        <is>
          <t>via LinkedIn</t>
        </is>
      </c>
      <c r="E22657" t="inlineStr">
        <is>
          <t>Full-time</t>
        </is>
      </c>
      <c r="F22657" t="b">
        <v>1</v>
      </c>
      <c r="G22657" t="inlineStr">
        <is>
          <t>Ukraine</t>
        </is>
      </c>
      <c r="H22657" s="2" t="n">
        <v>45431.67938657408</v>
      </c>
      <c r="I22657" t="b">
        <v>1</v>
      </c>
      <c r="J22657" t="b">
        <v>0</v>
      </c>
      <c r="K22657" t="inlineStr">
        <is>
          <t>Ukraine</t>
        </is>
      </c>
      <c r="L22657" t="inlineStr"/>
      <c r="M22657" t="inlineStr"/>
      <c r="N22657" t="inlineStr"/>
      <c r="O22657" t="inlineStr">
        <is>
          <t>Evoplay</t>
        </is>
      </c>
      <c r="P22657" t="inlineStr">
        <is>
          <t>['python', 'pandas', 'numpy', 'power bi']</t>
        </is>
      </c>
      <c r="Q22657" t="inlineStr">
        <is>
          <t>{'analyst_tools': ['power bi'], 'libraries': ['pandas', 'numpy'], 'programming': ['python']}</t>
        </is>
      </c>
    </row>
    <row r="22658">
      <c r="A22658" t="inlineStr">
        <is>
          <t>Machine Learning Engineer</t>
        </is>
      </c>
      <c r="B22658" t="inlineStr">
        <is>
          <t>Ind &amp; Func AI Decision Science Analyst</t>
        </is>
      </c>
      <c r="C22658" t="inlineStr">
        <is>
          <t>Telangana, India</t>
        </is>
      </c>
      <c r="D22658" t="inlineStr">
        <is>
          <t>via Indeed</t>
        </is>
      </c>
      <c r="E22658" t="inlineStr">
        <is>
          <t>Full-time</t>
        </is>
      </c>
      <c r="F22658" t="b">
        <v>0</v>
      </c>
      <c r="G22658" t="inlineStr">
        <is>
          <t>India</t>
        </is>
      </c>
      <c r="H22658" s="2" t="n">
        <v>45426.68061342592</v>
      </c>
      <c r="I22658" t="b">
        <v>0</v>
      </c>
      <c r="J22658" t="b">
        <v>0</v>
      </c>
      <c r="K22658" t="inlineStr">
        <is>
          <t>India</t>
        </is>
      </c>
      <c r="L22658" t="inlineStr"/>
      <c r="M22658" t="inlineStr"/>
      <c r="N22658" t="inlineStr"/>
      <c r="O22658" t="inlineStr">
        <is>
          <t>Accenture</t>
        </is>
      </c>
      <c r="P22658" t="inlineStr">
        <is>
          <t>['aws', 'azure', 'gcp', 'databricks', 'spark', 'tableau', 'power bi', 'excel', 'word']</t>
        </is>
      </c>
      <c r="Q22658" t="inlineStr">
        <is>
          <t>{'analyst_tools': ['tableau', 'power bi', 'excel', 'word'], 'cloud': ['aws', 'azure', 'gcp', 'databricks'], 'libraries': ['spark']}</t>
        </is>
      </c>
    </row>
    <row r="22659">
      <c r="A22659" t="inlineStr">
        <is>
          <t>Senior Data Engineer</t>
        </is>
      </c>
      <c r="B22659" t="inlineStr">
        <is>
          <t>Senior Data Architect</t>
        </is>
      </c>
      <c r="C22659" t="inlineStr">
        <is>
          <t>Milan, Metropolitan City of Milan, Italy</t>
        </is>
      </c>
      <c r="D22659" t="inlineStr">
        <is>
          <t>via LinkedIn</t>
        </is>
      </c>
      <c r="E22659" t="inlineStr">
        <is>
          <t>Full-time</t>
        </is>
      </c>
      <c r="F22659" t="b">
        <v>0</v>
      </c>
      <c r="G22659" t="inlineStr">
        <is>
          <t>Italy</t>
        </is>
      </c>
      <c r="H22659" s="2" t="n">
        <v>45414.69334490741</v>
      </c>
      <c r="I22659" t="b">
        <v>0</v>
      </c>
      <c r="J22659" t="b">
        <v>0</v>
      </c>
      <c r="K22659" t="inlineStr">
        <is>
          <t>Italy</t>
        </is>
      </c>
      <c r="L22659" t="inlineStr"/>
      <c r="M22659" t="inlineStr"/>
      <c r="N22659" t="inlineStr"/>
      <c r="O22659" t="inlineStr">
        <is>
          <t>Engineering Group</t>
        </is>
      </c>
      <c r="P22659" t="inlineStr">
        <is>
          <t>['azure', 'aws', 'gdpr']</t>
        </is>
      </c>
      <c r="Q22659" t="inlineStr">
        <is>
          <t>{'cloud': ['azure', 'aws'], 'libraries': ['gdpr']}</t>
        </is>
      </c>
    </row>
    <row r="22660">
      <c r="A22660" t="inlineStr">
        <is>
          <t>Data Scientist</t>
        </is>
      </c>
      <c r="B22660" t="inlineStr">
        <is>
          <t>Data Science Intern (Year-Round)</t>
        </is>
      </c>
      <c r="C22660" t="inlineStr">
        <is>
          <t>St. Louis, MO</t>
        </is>
      </c>
      <c r="D22660" t="inlineStr">
        <is>
          <t>via LinkedIn</t>
        </is>
      </c>
      <c r="E22660" t="inlineStr">
        <is>
          <t>Internship</t>
        </is>
      </c>
      <c r="F22660" t="b">
        <v>0</v>
      </c>
      <c r="G22660" t="inlineStr">
        <is>
          <t>Illinois, United States</t>
        </is>
      </c>
      <c r="H22660" s="2" t="n">
        <v>45432.66981481481</v>
      </c>
      <c r="I22660" t="b">
        <v>0</v>
      </c>
      <c r="J22660" t="b">
        <v>0</v>
      </c>
      <c r="K22660" t="inlineStr">
        <is>
          <t>United States</t>
        </is>
      </c>
      <c r="L22660" t="inlineStr"/>
      <c r="M22660" t="inlineStr"/>
      <c r="N22660" t="inlineStr"/>
      <c r="O22660" t="inlineStr">
        <is>
          <t>Schnuck Markets, Inc.</t>
        </is>
      </c>
      <c r="P22660" t="inlineStr">
        <is>
          <t>['sql', 'r', 'python', 'bigquery', 'alteryx', 'tableau']</t>
        </is>
      </c>
      <c r="Q22660" t="inlineStr">
        <is>
          <t>{'analyst_tools': ['alteryx', 'tableau'], 'cloud': ['bigquery'], 'programming': ['sql', 'r', 'python']}</t>
        </is>
      </c>
    </row>
    <row r="22661">
      <c r="A22661" t="inlineStr">
        <is>
          <t>Senior Data Scientist</t>
        </is>
      </c>
      <c r="B22661" t="inlineStr">
        <is>
          <t>Sr. Data Scientist / Statistician, Healthcare Analytics</t>
        </is>
      </c>
      <c r="C22661" t="inlineStr">
        <is>
          <t>Anywhere</t>
        </is>
      </c>
      <c r="D22661" t="inlineStr">
        <is>
          <t>via ZipRecruiter</t>
        </is>
      </c>
      <c r="E22661" t="inlineStr">
        <is>
          <t>Full-time</t>
        </is>
      </c>
      <c r="F22661" t="b">
        <v>1</v>
      </c>
      <c r="G22661" t="inlineStr">
        <is>
          <t>New York, United States</t>
        </is>
      </c>
      <c r="H22661" s="2" t="n">
        <v>45427.66861111111</v>
      </c>
      <c r="I22661" t="b">
        <v>0</v>
      </c>
      <c r="J22661" t="b">
        <v>1</v>
      </c>
      <c r="K22661" t="inlineStr">
        <is>
          <t>United States</t>
        </is>
      </c>
      <c r="L22661" t="inlineStr"/>
      <c r="M22661" t="inlineStr"/>
      <c r="N22661" t="inlineStr"/>
      <c r="O22661" t="inlineStr">
        <is>
          <t>EXL Service</t>
        </is>
      </c>
      <c r="P22661" t="inlineStr">
        <is>
          <t>['python', 'sas', 'sas', 'sql']</t>
        </is>
      </c>
      <c r="Q22661" t="inlineStr">
        <is>
          <t>{'analyst_tools': ['sas'], 'programming': ['python', 'sas', 'sql']}</t>
        </is>
      </c>
    </row>
    <row r="22662">
      <c r="A22662" t="inlineStr">
        <is>
          <t>Data Engineer</t>
        </is>
      </c>
      <c r="B22662" t="inlineStr">
        <is>
          <t>Practice Manager, Data Engineering</t>
        </is>
      </c>
      <c r="C22662" t="inlineStr">
        <is>
          <t>Ontario, Canada</t>
        </is>
      </c>
      <c r="D22662" t="inlineStr">
        <is>
          <t>via LinkedIn</t>
        </is>
      </c>
      <c r="E22662" t="inlineStr">
        <is>
          <t>Full-time</t>
        </is>
      </c>
      <c r="F22662" t="b">
        <v>0</v>
      </c>
      <c r="G22662" t="inlineStr">
        <is>
          <t>Canada</t>
        </is>
      </c>
      <c r="H22662" s="2" t="n">
        <v>45418.68129629629</v>
      </c>
      <c r="I22662" t="b">
        <v>0</v>
      </c>
      <c r="J22662" t="b">
        <v>0</v>
      </c>
      <c r="K22662" t="inlineStr">
        <is>
          <t>Canada</t>
        </is>
      </c>
      <c r="L22662" t="inlineStr"/>
      <c r="M22662" t="inlineStr"/>
      <c r="N22662" t="inlineStr"/>
      <c r="O22662" t="inlineStr">
        <is>
          <t>Copperstone Connect</t>
        </is>
      </c>
      <c r="P22662" t="inlineStr">
        <is>
          <t>['python', 'sql', 'aws', 'azure', 'databricks', 'snowflake', 'spark']</t>
        </is>
      </c>
      <c r="Q22662" t="inlineStr">
        <is>
          <t>{'cloud': ['aws', 'azure', 'databricks', 'snowflake'], 'libraries': ['spark'], 'programming': ['python', 'sql']}</t>
        </is>
      </c>
    </row>
    <row r="22663">
      <c r="A22663" t="inlineStr">
        <is>
          <t>Data Scientist</t>
        </is>
      </c>
      <c r="B22663" t="inlineStr">
        <is>
          <t>Data Scientist</t>
        </is>
      </c>
      <c r="C22663" t="inlineStr">
        <is>
          <t>Tamil Nadu</t>
        </is>
      </c>
      <c r="D22663" t="inlineStr">
        <is>
          <t>via LinkedIn</t>
        </is>
      </c>
      <c r="E22663" t="inlineStr">
        <is>
          <t>Full-time</t>
        </is>
      </c>
      <c r="F22663" t="b">
        <v>0</v>
      </c>
      <c r="G22663" t="inlineStr">
        <is>
          <t>India</t>
        </is>
      </c>
      <c r="H22663" s="2" t="n">
        <v>45443.6757175926</v>
      </c>
      <c r="I22663" t="b">
        <v>0</v>
      </c>
      <c r="J22663" t="b">
        <v>0</v>
      </c>
      <c r="K22663" t="inlineStr">
        <is>
          <t>India</t>
        </is>
      </c>
      <c r="L22663" t="inlineStr"/>
      <c r="M22663" t="inlineStr"/>
      <c r="N22663" t="inlineStr"/>
      <c r="O22663" t="inlineStr">
        <is>
          <t>Kantar</t>
        </is>
      </c>
      <c r="P22663" t="inlineStr">
        <is>
          <t>['python', 'azure']</t>
        </is>
      </c>
      <c r="Q22663" t="inlineStr">
        <is>
          <t>{'cloud': ['azure'], 'programming': ['python']}</t>
        </is>
      </c>
    </row>
    <row r="22664">
      <c r="A22664" t="inlineStr">
        <is>
          <t>Data Scientist</t>
        </is>
      </c>
      <c r="B22664" t="inlineStr">
        <is>
          <t>Associate, Data Scientist</t>
        </is>
      </c>
      <c r="C22664" t="inlineStr">
        <is>
          <t>Pylaia, Greece</t>
        </is>
      </c>
      <c r="D22664" t="inlineStr">
        <is>
          <t>via LinkedIn</t>
        </is>
      </c>
      <c r="E22664" t="inlineStr">
        <is>
          <t>Full-time</t>
        </is>
      </c>
      <c r="F22664" t="b">
        <v>0</v>
      </c>
      <c r="G22664" t="inlineStr">
        <is>
          <t>Greece</t>
        </is>
      </c>
      <c r="H22664" s="2" t="n">
        <v>45413.69180555556</v>
      </c>
      <c r="I22664" t="b">
        <v>0</v>
      </c>
      <c r="J22664" t="b">
        <v>0</v>
      </c>
      <c r="K22664" t="inlineStr">
        <is>
          <t>Greece</t>
        </is>
      </c>
      <c r="L22664" t="inlineStr"/>
      <c r="M22664" t="inlineStr"/>
      <c r="N22664" t="inlineStr"/>
      <c r="O22664" t="inlineStr">
        <is>
          <t>Pfizer</t>
        </is>
      </c>
      <c r="P22664" t="inlineStr">
        <is>
          <t>['sql', 'python', 'r', 'sas', 'sas', 'oracle', 'react']</t>
        </is>
      </c>
      <c r="Q22664" t="inlineStr">
        <is>
          <t>{'analyst_tools': ['sas'], 'cloud': ['oracle'], 'libraries': ['react'], 'programming': ['sql', 'python', 'r', 'sas']}</t>
        </is>
      </c>
    </row>
    <row r="22665">
      <c r="A22665" t="inlineStr">
        <is>
          <t>Data Analyst</t>
        </is>
      </c>
      <c r="B22665" t="inlineStr">
        <is>
          <t>Loan Compliance Data Analyst - CCBX</t>
        </is>
      </c>
      <c r="C22665" t="inlineStr">
        <is>
          <t>Anywhere</t>
        </is>
      </c>
      <c r="D22665" t="inlineStr">
        <is>
          <t>via LinkedIn</t>
        </is>
      </c>
      <c r="E22665" t="inlineStr">
        <is>
          <t>Full-time</t>
        </is>
      </c>
      <c r="F22665" t="b">
        <v>1</v>
      </c>
      <c r="G22665" t="inlineStr">
        <is>
          <t>Switzerland</t>
        </is>
      </c>
      <c r="H22665" s="2" t="n">
        <v>45442.69633101852</v>
      </c>
      <c r="I22665" t="b">
        <v>0</v>
      </c>
      <c r="J22665" t="b">
        <v>0</v>
      </c>
      <c r="K22665" t="inlineStr">
        <is>
          <t>Switzerland</t>
        </is>
      </c>
      <c r="L22665" t="inlineStr"/>
      <c r="M22665" t="inlineStr"/>
      <c r="N22665" t="inlineStr"/>
      <c r="O22665" t="inlineStr">
        <is>
          <t>Coastal Community Bank</t>
        </is>
      </c>
      <c r="P22665" t="inlineStr">
        <is>
          <t>['windows', 'excel']</t>
        </is>
      </c>
      <c r="Q22665" t="inlineStr">
        <is>
          <t>{'analyst_tools': ['excel'], 'os': ['windows']}</t>
        </is>
      </c>
    </row>
    <row r="22666">
      <c r="A22666" t="inlineStr">
        <is>
          <t>Data Analyst</t>
        </is>
      </c>
      <c r="B22666" t="inlineStr">
        <is>
          <t>Data Analyst</t>
        </is>
      </c>
      <c r="C22666" t="inlineStr">
        <is>
          <t>Prague, Czechia</t>
        </is>
      </c>
      <c r="D22666" t="inlineStr">
        <is>
          <t>via Indeed.cz</t>
        </is>
      </c>
      <c r="E22666" t="inlineStr">
        <is>
          <t>Full-time</t>
        </is>
      </c>
      <c r="F22666" t="b">
        <v>0</v>
      </c>
      <c r="G22666" t="inlineStr">
        <is>
          <t>Czechia</t>
        </is>
      </c>
      <c r="H22666" s="2" t="n">
        <v>45415.68201388889</v>
      </c>
      <c r="I22666" t="b">
        <v>1</v>
      </c>
      <c r="J22666" t="b">
        <v>0</v>
      </c>
      <c r="K22666" t="inlineStr">
        <is>
          <t>Czechia</t>
        </is>
      </c>
      <c r="L22666" t="inlineStr"/>
      <c r="M22666" t="inlineStr"/>
      <c r="N22666" t="inlineStr"/>
      <c r="O22666" t="inlineStr">
        <is>
          <t>FLEETCOR</t>
        </is>
      </c>
      <c r="P22666" t="inlineStr">
        <is>
          <t>['sql', 'tableau', 'power bi']</t>
        </is>
      </c>
      <c r="Q22666" t="inlineStr">
        <is>
          <t>{'analyst_tools': ['tableau', 'power bi'], 'programming': ['sql']}</t>
        </is>
      </c>
    </row>
    <row r="22667">
      <c r="A22667" t="inlineStr">
        <is>
          <t>Data Scientist</t>
        </is>
      </c>
      <c r="B22667" t="inlineStr">
        <is>
          <t>Data Scientist (m/w/d)</t>
        </is>
      </c>
      <c r="C22667" t="inlineStr">
        <is>
          <t>Waiblingen, Germany</t>
        </is>
      </c>
      <c r="D22667" t="inlineStr">
        <is>
          <t>via Built In</t>
        </is>
      </c>
      <c r="E22667" t="inlineStr">
        <is>
          <t>Full-time and Part-time</t>
        </is>
      </c>
      <c r="F22667" t="b">
        <v>0</v>
      </c>
      <c r="G22667" t="inlineStr">
        <is>
          <t>Germany</t>
        </is>
      </c>
      <c r="H22667" s="2" t="n">
        <v>45421.68165509259</v>
      </c>
      <c r="I22667" t="b">
        <v>0</v>
      </c>
      <c r="J22667" t="b">
        <v>0</v>
      </c>
      <c r="K22667" t="inlineStr">
        <is>
          <t>Germany</t>
        </is>
      </c>
      <c r="L22667" t="inlineStr"/>
      <c r="M22667" t="inlineStr"/>
      <c r="N22667" t="inlineStr"/>
      <c r="O22667" t="inlineStr">
        <is>
          <t>Syntegon</t>
        </is>
      </c>
      <c r="P22667" t="inlineStr">
        <is>
          <t>['power bi']</t>
        </is>
      </c>
      <c r="Q22667" t="inlineStr">
        <is>
          <t>{'analyst_tools': ['power bi']}</t>
        </is>
      </c>
    </row>
    <row r="22668">
      <c r="A22668" t="inlineStr">
        <is>
          <t>Senior Data Analyst</t>
        </is>
      </c>
      <c r="B22668" t="inlineStr">
        <is>
          <t>Senior Investment Data Analyst, Associate</t>
        </is>
      </c>
      <c r="C22668" t="inlineStr">
        <is>
          <t>Budapest, Hungary</t>
        </is>
      </c>
      <c r="D22668" t="inlineStr">
        <is>
          <t>via LinkedIn</t>
        </is>
      </c>
      <c r="E22668" t="inlineStr">
        <is>
          <t>Full-time</t>
        </is>
      </c>
      <c r="F22668" t="b">
        <v>0</v>
      </c>
      <c r="G22668" t="inlineStr">
        <is>
          <t>Hungary</t>
        </is>
      </c>
      <c r="H22668" s="2" t="n">
        <v>45432.68418981481</v>
      </c>
      <c r="I22668" t="b">
        <v>0</v>
      </c>
      <c r="J22668" t="b">
        <v>0</v>
      </c>
      <c r="K22668" t="inlineStr">
        <is>
          <t>Hungary</t>
        </is>
      </c>
      <c r="L22668" t="inlineStr"/>
      <c r="M22668" t="inlineStr"/>
      <c r="N22668" t="inlineStr"/>
      <c r="O22668" t="inlineStr">
        <is>
          <t>BlackRock</t>
        </is>
      </c>
      <c r="P22668" t="inlineStr">
        <is>
          <t>['excel']</t>
        </is>
      </c>
      <c r="Q22668" t="inlineStr">
        <is>
          <t>{'analyst_tools': ['excel']}</t>
        </is>
      </c>
    </row>
    <row r="22669">
      <c r="A22669" t="inlineStr">
        <is>
          <t>Data Analyst</t>
        </is>
      </c>
      <c r="B22669" t="inlineStr">
        <is>
          <t>gestor/a risk/data analyst para seguimiento sectorial, grandes...</t>
        </is>
      </c>
      <c r="C22669" t="inlineStr">
        <is>
          <t>Spain</t>
        </is>
      </c>
      <c r="D22669" t="inlineStr">
        <is>
          <t>via BeBee</t>
        </is>
      </c>
      <c r="E22669" t="inlineStr">
        <is>
          <t>Full-time</t>
        </is>
      </c>
      <c r="F22669" t="b">
        <v>0</v>
      </c>
      <c r="G22669" t="inlineStr">
        <is>
          <t>Spain</t>
        </is>
      </c>
      <c r="H22669" s="2" t="n">
        <v>45428.67662037037</v>
      </c>
      <c r="I22669" t="b">
        <v>0</v>
      </c>
      <c r="J22669" t="b">
        <v>0</v>
      </c>
      <c r="K22669" t="inlineStr">
        <is>
          <t>Spain</t>
        </is>
      </c>
      <c r="L22669" t="inlineStr"/>
      <c r="M22669" t="inlineStr"/>
      <c r="N22669" t="inlineStr"/>
      <c r="O22669" t="inlineStr">
        <is>
          <t>CaixaBank, S.A</t>
        </is>
      </c>
      <c r="P22669" t="inlineStr"/>
      <c r="Q22669" t="inlineStr"/>
    </row>
    <row r="22670">
      <c r="A22670" t="inlineStr">
        <is>
          <t>Data Scientist</t>
        </is>
      </c>
      <c r="B22670" t="inlineStr">
        <is>
          <t>Sr. Analyst, Analytics</t>
        </is>
      </c>
      <c r="C22670" t="inlineStr">
        <is>
          <t>Rome, Metropolitan City of Rome Capital, Italy</t>
        </is>
      </c>
      <c r="D22670" t="inlineStr">
        <is>
          <t>via JobMESH</t>
        </is>
      </c>
      <c r="E22670" t="inlineStr">
        <is>
          <t>Full-time</t>
        </is>
      </c>
      <c r="F22670" t="b">
        <v>0</v>
      </c>
      <c r="G22670" t="inlineStr">
        <is>
          <t>Italy</t>
        </is>
      </c>
      <c r="H22670" s="2" t="n">
        <v>45424.71443287037</v>
      </c>
      <c r="I22670" t="b">
        <v>1</v>
      </c>
      <c r="J22670" t="b">
        <v>0</v>
      </c>
      <c r="K22670" t="inlineStr">
        <is>
          <t>Italy</t>
        </is>
      </c>
      <c r="L22670" t="inlineStr"/>
      <c r="M22670" t="inlineStr"/>
      <c r="N22670" t="inlineStr"/>
      <c r="O22670" t="inlineStr">
        <is>
          <t>GroupM</t>
        </is>
      </c>
      <c r="P22670" t="inlineStr">
        <is>
          <t>['sql', 'python', 'flow']</t>
        </is>
      </c>
      <c r="Q22670" t="inlineStr">
        <is>
          <t>{'other': ['flow'], 'programming': ['sql', 'python']}</t>
        </is>
      </c>
    </row>
    <row r="22671">
      <c r="A22671" t="inlineStr">
        <is>
          <t>Data Analyst</t>
        </is>
      </c>
      <c r="B22671" t="inlineStr">
        <is>
          <t>Data Analyst</t>
        </is>
      </c>
      <c r="C22671" t="inlineStr">
        <is>
          <t>Anywhere</t>
        </is>
      </c>
      <c r="D22671" t="inlineStr">
        <is>
          <t>via Jobgether</t>
        </is>
      </c>
      <c r="E22671" t="inlineStr">
        <is>
          <t>Full-time</t>
        </is>
      </c>
      <c r="F22671" t="b">
        <v>1</v>
      </c>
      <c r="G22671" t="inlineStr">
        <is>
          <t>United Kingdom</t>
        </is>
      </c>
      <c r="H22671" s="2" t="n">
        <v>45422.68383101852</v>
      </c>
      <c r="I22671" t="b">
        <v>1</v>
      </c>
      <c r="J22671" t="b">
        <v>0</v>
      </c>
      <c r="K22671" t="inlineStr">
        <is>
          <t>United Kingdom</t>
        </is>
      </c>
      <c r="L22671" t="inlineStr"/>
      <c r="M22671" t="inlineStr"/>
      <c r="N22671" t="inlineStr"/>
      <c r="O22671" t="inlineStr">
        <is>
          <t>Legal &amp; General</t>
        </is>
      </c>
      <c r="P22671" t="inlineStr">
        <is>
          <t>['sql', 'python', 'excel', 'alteryx', 'flow']</t>
        </is>
      </c>
      <c r="Q22671" t="inlineStr">
        <is>
          <t>{'analyst_tools': ['excel', 'alteryx'], 'other': ['flow'], 'programming': ['sql', 'python']}</t>
        </is>
      </c>
    </row>
    <row r="22672">
      <c r="A22672" t="inlineStr">
        <is>
          <t>Cloud Engineer</t>
        </is>
      </c>
      <c r="B22672" t="inlineStr">
        <is>
          <t>Senior Protocol Engineer</t>
        </is>
      </c>
      <c r="C22672" t="inlineStr">
        <is>
          <t>Estonia   (+32 others)</t>
        </is>
      </c>
      <c r="D22672" t="inlineStr">
        <is>
          <t>via Levels.fyi</t>
        </is>
      </c>
      <c r="E22672" t="inlineStr">
        <is>
          <t>Full-time</t>
        </is>
      </c>
      <c r="F22672" t="b">
        <v>0</v>
      </c>
      <c r="G22672" t="inlineStr">
        <is>
          <t>Estonia</t>
        </is>
      </c>
      <c r="H22672" s="2" t="n">
        <v>45419.69300925926</v>
      </c>
      <c r="I22672" t="b">
        <v>1</v>
      </c>
      <c r="J22672" t="b">
        <v>0</v>
      </c>
      <c r="K22672" t="inlineStr">
        <is>
          <t>Estonia</t>
        </is>
      </c>
      <c r="L22672" t="inlineStr">
        <is>
          <t>year</t>
        </is>
      </c>
      <c r="M22672" t="n">
        <v>188000</v>
      </c>
      <c r="N22672" t="inlineStr"/>
      <c r="O22672" t="inlineStr">
        <is>
          <t>Pagoda</t>
        </is>
      </c>
      <c r="P22672" t="inlineStr">
        <is>
          <t>['rust', 'go', 'c', 'express', 'zoom']</t>
        </is>
      </c>
      <c r="Q22672" t="inlineStr">
        <is>
          <t>{'programming': ['rust', 'go', 'c'], 'sync': ['zoom'], 'webframeworks': ['express']}</t>
        </is>
      </c>
    </row>
    <row r="22673">
      <c r="A22673" t="inlineStr">
        <is>
          <t>Data Analyst</t>
        </is>
      </c>
      <c r="B22673" t="inlineStr">
        <is>
          <t>analista de datos</t>
        </is>
      </c>
      <c r="C22673" t="inlineStr">
        <is>
          <t>Puçol, Spain</t>
        </is>
      </c>
      <c r="D22673" t="inlineStr">
        <is>
          <t>via BeBee</t>
        </is>
      </c>
      <c r="E22673" t="inlineStr">
        <is>
          <t>Full-time and Part-time</t>
        </is>
      </c>
      <c r="F22673" t="b">
        <v>0</v>
      </c>
      <c r="G22673" t="inlineStr">
        <is>
          <t>Spain</t>
        </is>
      </c>
      <c r="H22673" s="2" t="n">
        <v>45432.67719907407</v>
      </c>
      <c r="I22673" t="b">
        <v>0</v>
      </c>
      <c r="J22673" t="b">
        <v>0</v>
      </c>
      <c r="K22673" t="inlineStr">
        <is>
          <t>Spain</t>
        </is>
      </c>
      <c r="L22673" t="inlineStr"/>
      <c r="M22673" t="inlineStr"/>
      <c r="N22673" t="inlineStr"/>
      <c r="O22673" t="inlineStr">
        <is>
          <t>FEMEVAL</t>
        </is>
      </c>
      <c r="P22673" t="inlineStr">
        <is>
          <t>['r']</t>
        </is>
      </c>
      <c r="Q22673" t="inlineStr">
        <is>
          <t>{'programming': ['r']}</t>
        </is>
      </c>
    </row>
    <row r="22674">
      <c r="A22674" t="inlineStr">
        <is>
          <t>Data Analyst</t>
        </is>
      </c>
      <c r="B22674" t="inlineStr">
        <is>
          <t>Data Analyst - Innovation, Digital &amp; Products (m/f/n)</t>
        </is>
      </c>
      <c r="C22674" t="inlineStr">
        <is>
          <t>Esch-sur-Alzette, Luxembourg</t>
        </is>
      </c>
      <c r="D22674" t="inlineStr">
        <is>
          <t>via Indeed</t>
        </is>
      </c>
      <c r="E22674" t="inlineStr">
        <is>
          <t>Full-time</t>
        </is>
      </c>
      <c r="F22674" t="b">
        <v>0</v>
      </c>
      <c r="G22674" t="inlineStr">
        <is>
          <t>Luxembourg</t>
        </is>
      </c>
      <c r="H22674" s="2" t="n">
        <v>45433.75037037037</v>
      </c>
      <c r="I22674" t="b">
        <v>0</v>
      </c>
      <c r="J22674" t="b">
        <v>0</v>
      </c>
      <c r="K22674" t="inlineStr">
        <is>
          <t>Luxembourg</t>
        </is>
      </c>
      <c r="L22674" t="inlineStr"/>
      <c r="M22674" t="inlineStr"/>
      <c r="N22674" t="inlineStr"/>
      <c r="O22674" t="inlineStr">
        <is>
          <t>Groupe Encevo</t>
        </is>
      </c>
      <c r="P22674" t="inlineStr"/>
      <c r="Q22674" t="inlineStr"/>
    </row>
    <row r="22675">
      <c r="A22675" t="inlineStr">
        <is>
          <t>Data Analyst</t>
        </is>
      </c>
      <c r="B22675" t="inlineStr">
        <is>
          <t>Junior Data Analyst - Remote</t>
        </is>
      </c>
      <c r="C22675" t="inlineStr">
        <is>
          <t>Anywhere</t>
        </is>
      </c>
      <c r="D22675" t="inlineStr">
        <is>
          <t>via LinkedIn</t>
        </is>
      </c>
      <c r="E22675" t="inlineStr">
        <is>
          <t>Full-time</t>
        </is>
      </c>
      <c r="F22675" t="b">
        <v>1</v>
      </c>
      <c r="G22675" t="inlineStr">
        <is>
          <t>Canada</t>
        </is>
      </c>
      <c r="H22675" s="2" t="n">
        <v>45428.6746875</v>
      </c>
      <c r="I22675" t="b">
        <v>0</v>
      </c>
      <c r="J22675" t="b">
        <v>0</v>
      </c>
      <c r="K22675" t="inlineStr">
        <is>
          <t>Canada</t>
        </is>
      </c>
      <c r="L22675" t="inlineStr"/>
      <c r="M22675" t="inlineStr"/>
      <c r="N22675" t="inlineStr"/>
      <c r="O22675" t="inlineStr">
        <is>
          <t>Kjhfinancialservices</t>
        </is>
      </c>
      <c r="P22675" t="inlineStr">
        <is>
          <t>['sql', 'excel']</t>
        </is>
      </c>
      <c r="Q22675" t="inlineStr">
        <is>
          <t>{'analyst_tools': ['excel'], 'programming': ['sql']}</t>
        </is>
      </c>
    </row>
    <row r="22676">
      <c r="A22676" t="inlineStr">
        <is>
          <t>Data Analyst</t>
        </is>
      </c>
      <c r="B22676" t="inlineStr">
        <is>
          <t>Big Data Analyst</t>
        </is>
      </c>
      <c r="C22676" t="inlineStr">
        <is>
          <t>Irving, TX</t>
        </is>
      </c>
      <c r="D22676" t="inlineStr">
        <is>
          <t>via Indeed</t>
        </is>
      </c>
      <c r="E22676" t="inlineStr">
        <is>
          <t>Contractor</t>
        </is>
      </c>
      <c r="F22676" t="b">
        <v>0</v>
      </c>
      <c r="G22676" t="inlineStr">
        <is>
          <t>Texas, United States</t>
        </is>
      </c>
      <c r="H22676" s="2" t="n">
        <v>45413.66809027778</v>
      </c>
      <c r="I22676" t="b">
        <v>1</v>
      </c>
      <c r="J22676" t="b">
        <v>0</v>
      </c>
      <c r="K22676" t="inlineStr">
        <is>
          <t>United States</t>
        </is>
      </c>
      <c r="L22676" t="inlineStr"/>
      <c r="M22676" t="inlineStr"/>
      <c r="N22676" t="inlineStr"/>
      <c r="O22676" t="inlineStr">
        <is>
          <t>Procom</t>
        </is>
      </c>
      <c r="P22676" t="inlineStr">
        <is>
          <t>['sql', 'python', 'hadoop', 'pyspark', 'spark']</t>
        </is>
      </c>
      <c r="Q22676" t="inlineStr">
        <is>
          <t>{'libraries': ['hadoop', 'pyspark', 'spark'], 'programming': ['sql', 'python']}</t>
        </is>
      </c>
    </row>
    <row r="22677">
      <c r="A22677" t="inlineStr">
        <is>
          <t>Data Scientist</t>
        </is>
      </c>
      <c r="B22677" t="inlineStr">
        <is>
          <t>Azure Database Engineer</t>
        </is>
      </c>
      <c r="C22677" t="inlineStr">
        <is>
          <t>Madrid, Spain</t>
        </is>
      </c>
      <c r="D22677" t="inlineStr">
        <is>
          <t>via BeBee</t>
        </is>
      </c>
      <c r="E22677" t="inlineStr">
        <is>
          <t>Full-time</t>
        </is>
      </c>
      <c r="F22677" t="b">
        <v>0</v>
      </c>
      <c r="G22677" t="inlineStr">
        <is>
          <t>Spain</t>
        </is>
      </c>
      <c r="H22677" s="2" t="n">
        <v>45432.67765046296</v>
      </c>
      <c r="I22677" t="b">
        <v>0</v>
      </c>
      <c r="J22677" t="b">
        <v>0</v>
      </c>
      <c r="K22677" t="inlineStr">
        <is>
          <t>Spain</t>
        </is>
      </c>
      <c r="L22677" t="inlineStr"/>
      <c r="M22677" t="inlineStr"/>
      <c r="N22677" t="inlineStr"/>
      <c r="O22677" t="inlineStr">
        <is>
          <t>Resource Group - Recruitment</t>
        </is>
      </c>
      <c r="P22677" t="inlineStr">
        <is>
          <t>['sql', 'azure']</t>
        </is>
      </c>
      <c r="Q22677" t="inlineStr">
        <is>
          <t>{'cloud': ['azure'], 'programming': ['sql']}</t>
        </is>
      </c>
    </row>
    <row r="22678">
      <c r="A22678" t="inlineStr">
        <is>
          <t>Data Scientist</t>
        </is>
      </c>
      <c r="B22678" t="inlineStr">
        <is>
          <t>Associate Data Scientist - Generative AI</t>
        </is>
      </c>
      <c r="C22678" t="inlineStr">
        <is>
          <t>Fatih, Topkapı, Fatih/İstanbul, Türkiye</t>
        </is>
      </c>
      <c r="D22678" t="inlineStr">
        <is>
          <t>via Jooble</t>
        </is>
      </c>
      <c r="E22678" t="inlineStr">
        <is>
          <t>Full-time</t>
        </is>
      </c>
      <c r="F22678" t="b">
        <v>0</v>
      </c>
      <c r="G22678" t="inlineStr">
        <is>
          <t>Turkey</t>
        </is>
      </c>
      <c r="H22678" s="2" t="n">
        <v>45439.67216435185</v>
      </c>
      <c r="I22678" t="b">
        <v>0</v>
      </c>
      <c r="J22678" t="b">
        <v>0</v>
      </c>
      <c r="K22678" t="inlineStr">
        <is>
          <t>Turkey</t>
        </is>
      </c>
      <c r="L22678" t="inlineStr"/>
      <c r="M22678" t="inlineStr"/>
      <c r="N22678" t="inlineStr"/>
      <c r="O22678" t="inlineStr">
        <is>
          <t>Metyis</t>
        </is>
      </c>
      <c r="P22678" t="inlineStr">
        <is>
          <t>['python', 'r', 'tensorflow', 'pytorch', 'keras']</t>
        </is>
      </c>
      <c r="Q22678" t="inlineStr">
        <is>
          <t>{'libraries': ['tensorflow', 'pytorch', 'keras'], 'programming': ['python', 'r']}</t>
        </is>
      </c>
    </row>
    <row r="22679">
      <c r="A22679" t="inlineStr">
        <is>
          <t>Data Scientist</t>
        </is>
      </c>
      <c r="B22679" t="inlineStr">
        <is>
          <t>Data Scientist</t>
        </is>
      </c>
      <c r="C22679" t="inlineStr">
        <is>
          <t>Mexico City, CDMX, Mexico</t>
        </is>
      </c>
      <c r="D22679" t="inlineStr">
        <is>
          <t>via BeBee</t>
        </is>
      </c>
      <c r="E22679" t="inlineStr">
        <is>
          <t>Full-time</t>
        </is>
      </c>
      <c r="F22679" t="b">
        <v>0</v>
      </c>
      <c r="G22679" t="inlineStr">
        <is>
          <t>Mexico</t>
        </is>
      </c>
      <c r="H22679" s="2" t="n">
        <v>45439.23256944444</v>
      </c>
      <c r="I22679" t="b">
        <v>0</v>
      </c>
      <c r="J22679" t="b">
        <v>0</v>
      </c>
      <c r="K22679" t="inlineStr">
        <is>
          <t>Mexico</t>
        </is>
      </c>
      <c r="L22679" t="inlineStr"/>
      <c r="M22679" t="inlineStr"/>
      <c r="N22679" t="inlineStr"/>
      <c r="O22679" t="inlineStr">
        <is>
          <t>Global Consults</t>
        </is>
      </c>
      <c r="P22679" t="inlineStr">
        <is>
          <t>['python', 'sql', 'no-sql', 'gcp', 'azure', 'databricks', 'spark', 'hadoop', 'kafka']</t>
        </is>
      </c>
      <c r="Q22679" t="inlineStr">
        <is>
          <t>{'cloud': ['gcp', 'azure', 'databricks'], 'libraries': ['spark', 'hadoop', 'kafka'], 'programming': ['python', 'sql', 'no-sql']}</t>
        </is>
      </c>
    </row>
    <row r="22680">
      <c r="A22680" t="inlineStr">
        <is>
          <t>Data Analyst</t>
        </is>
      </c>
      <c r="B22680" t="inlineStr">
        <is>
          <t>Data Analyst V</t>
        </is>
      </c>
      <c r="C22680" t="inlineStr">
        <is>
          <t>San Francisco, CA</t>
        </is>
      </c>
      <c r="D22680" t="inlineStr">
        <is>
          <t>via ZipRecruiter</t>
        </is>
      </c>
      <c r="E22680" t="inlineStr">
        <is>
          <t>Full-time</t>
        </is>
      </c>
      <c r="F22680" t="b">
        <v>0</v>
      </c>
      <c r="G22680" t="inlineStr">
        <is>
          <t>California, United States</t>
        </is>
      </c>
      <c r="H22680" s="2" t="n">
        <v>45441.66774305556</v>
      </c>
      <c r="I22680" t="b">
        <v>1</v>
      </c>
      <c r="J22680" t="b">
        <v>1</v>
      </c>
      <c r="K22680" t="inlineStr">
        <is>
          <t>United States</t>
        </is>
      </c>
      <c r="L22680" t="inlineStr"/>
      <c r="M22680" t="inlineStr"/>
      <c r="N22680" t="inlineStr"/>
      <c r="O22680" t="inlineStr">
        <is>
          <t>Orangepeople</t>
        </is>
      </c>
      <c r="P22680" t="inlineStr"/>
      <c r="Q22680" t="inlineStr"/>
    </row>
    <row r="22681">
      <c r="A22681" t="inlineStr">
        <is>
          <t>Data Scientist</t>
        </is>
      </c>
      <c r="B22681" t="inlineStr">
        <is>
          <t>Data Scientist IV 24-00158</t>
        </is>
      </c>
      <c r="C22681" t="inlineStr">
        <is>
          <t>San Francisco, CA</t>
        </is>
      </c>
      <c r="D22681" t="inlineStr">
        <is>
          <t>via LinkedIn</t>
        </is>
      </c>
      <c r="E22681" t="inlineStr">
        <is>
          <t>Full-time and Temp work</t>
        </is>
      </c>
      <c r="F22681" t="b">
        <v>0</v>
      </c>
      <c r="G22681" t="inlineStr">
        <is>
          <t>California, United States</t>
        </is>
      </c>
      <c r="H22681" s="2" t="n">
        <v>45415.6675925926</v>
      </c>
      <c r="I22681" t="b">
        <v>0</v>
      </c>
      <c r="J22681" t="b">
        <v>0</v>
      </c>
      <c r="K22681" t="inlineStr">
        <is>
          <t>United States</t>
        </is>
      </c>
      <c r="L22681" t="inlineStr"/>
      <c r="M22681" t="inlineStr"/>
      <c r="N22681" t="inlineStr"/>
      <c r="O22681" t="inlineStr">
        <is>
          <t>Dice</t>
        </is>
      </c>
      <c r="P22681" t="inlineStr">
        <is>
          <t>['sql', 'python', 'r']</t>
        </is>
      </c>
      <c r="Q22681" t="inlineStr">
        <is>
          <t>{'programming': ['sql', 'python', 'r']}</t>
        </is>
      </c>
    </row>
    <row r="22682">
      <c r="A22682" t="inlineStr">
        <is>
          <t>Business Analyst</t>
        </is>
      </c>
      <c r="B22682" t="inlineStr">
        <is>
          <t>Senior Analyst, Business Analytics</t>
        </is>
      </c>
      <c r="C22682" t="inlineStr">
        <is>
          <t>United States</t>
        </is>
      </c>
      <c r="D22682" t="inlineStr">
        <is>
          <t>via LinkedIn</t>
        </is>
      </c>
      <c r="E22682" t="inlineStr">
        <is>
          <t>Full-time</t>
        </is>
      </c>
      <c r="F22682" t="b">
        <v>0</v>
      </c>
      <c r="G22682" t="inlineStr">
        <is>
          <t>Texas, United States</t>
        </is>
      </c>
      <c r="H22682" s="2" t="n">
        <v>45436.66922453704</v>
      </c>
      <c r="I22682" t="b">
        <v>0</v>
      </c>
      <c r="J22682" t="b">
        <v>0</v>
      </c>
      <c r="K22682" t="inlineStr">
        <is>
          <t>United States</t>
        </is>
      </c>
      <c r="L22682" t="inlineStr"/>
      <c r="M22682" t="inlineStr"/>
      <c r="N22682" t="inlineStr"/>
      <c r="O22682" t="inlineStr">
        <is>
          <t>Harnham</t>
        </is>
      </c>
      <c r="P22682" t="inlineStr">
        <is>
          <t>['sql', 'python', 'r', 'bigquery', 'excel', 'looker', 'power bi', 'qlik', 'tableau']</t>
        </is>
      </c>
      <c r="Q22682" t="inlineStr">
        <is>
          <t>{'analyst_tools': ['excel', 'looker', 'power bi', 'qlik', 'tableau'], 'cloud': ['bigquery'], 'programming': ['sql', 'python', 'r']}</t>
        </is>
      </c>
    </row>
    <row r="22683">
      <c r="A22683" t="inlineStr">
        <is>
          <t>Senior Data Analyst</t>
        </is>
      </c>
      <c r="B22683" t="inlineStr">
        <is>
          <t>Factory Digital Twin Developer and Senior Data Analyst (f/m/d)</t>
        </is>
      </c>
      <c r="C22683" t="inlineStr">
        <is>
          <t>Erlangen, Germany</t>
        </is>
      </c>
      <c r="D22683" t="inlineStr">
        <is>
          <t>via LinkedIn</t>
        </is>
      </c>
      <c r="E22683" t="inlineStr">
        <is>
          <t>Full-time and Part-time</t>
        </is>
      </c>
      <c r="F22683" t="b">
        <v>0</v>
      </c>
      <c r="G22683" t="inlineStr">
        <is>
          <t>Germany</t>
        </is>
      </c>
      <c r="H22683" s="2" t="n">
        <v>45441.67672453704</v>
      </c>
      <c r="I22683" t="b">
        <v>0</v>
      </c>
      <c r="J22683" t="b">
        <v>0</v>
      </c>
      <c r="K22683" t="inlineStr">
        <is>
          <t>Germany</t>
        </is>
      </c>
      <c r="L22683" t="inlineStr"/>
      <c r="M22683" t="inlineStr"/>
      <c r="N22683" t="inlineStr"/>
      <c r="O22683" t="inlineStr">
        <is>
          <t>Siemens Energy</t>
        </is>
      </c>
      <c r="P22683" t="inlineStr">
        <is>
          <t>['shell', 'python', 'c++', 'sql', 'alteryx', 'flow']</t>
        </is>
      </c>
      <c r="Q22683" t="inlineStr">
        <is>
          <t>{'analyst_tools': ['alteryx'], 'other': ['flow'], 'programming': ['shell', 'python', 'c++', 'sql']}</t>
        </is>
      </c>
    </row>
    <row r="22684">
      <c r="A22684" t="inlineStr">
        <is>
          <t>Software Engineer</t>
        </is>
      </c>
      <c r="B22684" t="inlineStr">
        <is>
          <t>Senior C++ Software Development Engineer – Core Systems</t>
        </is>
      </c>
      <c r="C22684" t="inlineStr">
        <is>
          <t>Anywhere</t>
        </is>
      </c>
      <c r="D22684" t="inlineStr">
        <is>
          <t>via EchoJobs</t>
        </is>
      </c>
      <c r="E22684" t="inlineStr">
        <is>
          <t>Full-time</t>
        </is>
      </c>
      <c r="F22684" t="b">
        <v>1</v>
      </c>
      <c r="G22684" t="inlineStr">
        <is>
          <t>Armenia</t>
        </is>
      </c>
      <c r="H22684" s="2" t="n">
        <v>45424.73025462963</v>
      </c>
      <c r="I22684" t="b">
        <v>0</v>
      </c>
      <c r="J22684" t="b">
        <v>0</v>
      </c>
      <c r="K22684" t="inlineStr">
        <is>
          <t>Armenia</t>
        </is>
      </c>
      <c r="L22684" t="inlineStr"/>
      <c r="M22684" t="inlineStr"/>
      <c r="N22684" t="inlineStr"/>
      <c r="O22684" t="inlineStr">
        <is>
          <t>Siemens</t>
        </is>
      </c>
      <c r="P22684" t="inlineStr">
        <is>
          <t>['c++', 'bash', 'perl', 'qt', 'linux']</t>
        </is>
      </c>
      <c r="Q22684" t="inlineStr">
        <is>
          <t>{'libraries': ['qt'], 'os': ['linux'], 'programming': ['c++', 'bash', 'perl']}</t>
        </is>
      </c>
    </row>
    <row r="22685">
      <c r="A22685" t="inlineStr">
        <is>
          <t>Data Analyst</t>
        </is>
      </c>
      <c r="B22685" t="inlineStr">
        <is>
          <t>Junior Master Data &amp; Business Systems Analyst</t>
        </is>
      </c>
      <c r="C22685" t="inlineStr">
        <is>
          <t>Ireland</t>
        </is>
      </c>
      <c r="D22685" t="inlineStr">
        <is>
          <t>via Indeed</t>
        </is>
      </c>
      <c r="E22685" t="inlineStr">
        <is>
          <t>Full-time</t>
        </is>
      </c>
      <c r="F22685" t="b">
        <v>0</v>
      </c>
      <c r="G22685" t="inlineStr">
        <is>
          <t>Ireland</t>
        </is>
      </c>
      <c r="H22685" s="2" t="n">
        <v>45434.69174768519</v>
      </c>
      <c r="I22685" t="b">
        <v>1</v>
      </c>
      <c r="J22685" t="b">
        <v>0</v>
      </c>
      <c r="K22685" t="inlineStr">
        <is>
          <t>Ireland</t>
        </is>
      </c>
      <c r="L22685" t="inlineStr"/>
      <c r="M22685" t="inlineStr"/>
      <c r="N22685" t="inlineStr"/>
      <c r="O22685" t="inlineStr">
        <is>
          <t>Monaghan Mushrooms</t>
        </is>
      </c>
      <c r="P22685" t="inlineStr"/>
      <c r="Q22685" t="inlineStr"/>
    </row>
    <row r="22686">
      <c r="A22686" t="inlineStr">
        <is>
          <t>Data Analyst</t>
        </is>
      </c>
      <c r="B22686" t="inlineStr">
        <is>
          <t>Data Analyst - (H/F) - En alternance</t>
        </is>
      </c>
      <c r="C22686" t="inlineStr">
        <is>
          <t>Montpellier, France</t>
        </is>
      </c>
      <c r="D22686" t="inlineStr">
        <is>
          <t>via LinkedIn</t>
        </is>
      </c>
      <c r="E22686" t="inlineStr">
        <is>
          <t>Internship</t>
        </is>
      </c>
      <c r="F22686" t="b">
        <v>0</v>
      </c>
      <c r="G22686" t="inlineStr">
        <is>
          <t>France</t>
        </is>
      </c>
      <c r="H22686" s="2" t="n">
        <v>45425.68895833333</v>
      </c>
      <c r="I22686" t="b">
        <v>1</v>
      </c>
      <c r="J22686" t="b">
        <v>0</v>
      </c>
      <c r="K22686" t="inlineStr">
        <is>
          <t>France</t>
        </is>
      </c>
      <c r="L22686" t="inlineStr"/>
      <c r="M22686" t="inlineStr"/>
      <c r="N22686" t="inlineStr"/>
      <c r="O22686" t="inlineStr">
        <is>
          <t>OpenClassrooms</t>
        </is>
      </c>
      <c r="P22686" t="inlineStr">
        <is>
          <t>['html']</t>
        </is>
      </c>
      <c r="Q22686" t="inlineStr">
        <is>
          <t>{'programming': ['html']}</t>
        </is>
      </c>
    </row>
    <row r="22687">
      <c r="A22687" t="inlineStr">
        <is>
          <t>Data Scientist</t>
        </is>
      </c>
      <c r="B22687" t="inlineStr">
        <is>
          <t>Senior Associate, Federal Data Scientist - Security Clearance Required</t>
        </is>
      </c>
      <c r="C22687" t="inlineStr">
        <is>
          <t>Orange Park, FL</t>
        </is>
      </c>
      <c r="D22687" t="inlineStr">
        <is>
          <t>via IT JobServe</t>
        </is>
      </c>
      <c r="E22687" t="inlineStr">
        <is>
          <t>Full-time</t>
        </is>
      </c>
      <c r="F22687" t="b">
        <v>0</v>
      </c>
      <c r="G22687" t="inlineStr">
        <is>
          <t>Georgia</t>
        </is>
      </c>
      <c r="H22687" s="2" t="n">
        <v>45435.73211805556</v>
      </c>
      <c r="I22687" t="b">
        <v>0</v>
      </c>
      <c r="J22687" t="b">
        <v>1</v>
      </c>
      <c r="K22687" t="inlineStr">
        <is>
          <t>United States</t>
        </is>
      </c>
      <c r="L22687" t="inlineStr"/>
      <c r="M22687" t="inlineStr"/>
      <c r="N22687" t="inlineStr"/>
      <c r="O22687" t="inlineStr">
        <is>
          <t>KPMG</t>
        </is>
      </c>
      <c r="P22687" t="inlineStr">
        <is>
          <t>['python', 'r', 'java', 'sql', 'go', 'aws', 'azure']</t>
        </is>
      </c>
      <c r="Q22687" t="inlineStr">
        <is>
          <t>{'cloud': ['aws', 'azure'], 'programming': ['python', 'r', 'java', 'sql', 'go']}</t>
        </is>
      </c>
    </row>
    <row r="22688">
      <c r="A22688" t="inlineStr">
        <is>
          <t>Software Engineer</t>
        </is>
      </c>
      <c r="B22688" t="inlineStr">
        <is>
          <t>TS Implementation Engineer L3</t>
        </is>
      </c>
      <c r="C22688" t="inlineStr">
        <is>
          <t>Santiago, Chile</t>
        </is>
      </c>
      <c r="D22688" t="inlineStr">
        <is>
          <t>via BeBee Chile</t>
        </is>
      </c>
      <c r="E22688" t="inlineStr">
        <is>
          <t>Full-time</t>
        </is>
      </c>
      <c r="F22688" t="b">
        <v>0</v>
      </c>
      <c r="G22688" t="inlineStr">
        <is>
          <t>Chile</t>
        </is>
      </c>
      <c r="H22688" s="2" t="n">
        <v>45431.68439814815</v>
      </c>
      <c r="I22688" t="b">
        <v>1</v>
      </c>
      <c r="J22688" t="b">
        <v>0</v>
      </c>
      <c r="K22688" t="inlineStr">
        <is>
          <t>Chile</t>
        </is>
      </c>
      <c r="L22688" t="inlineStr"/>
      <c r="M22688" t="inlineStr"/>
      <c r="N22688" t="inlineStr"/>
      <c r="O22688" t="inlineStr">
        <is>
          <t>NTT DATA</t>
        </is>
      </c>
      <c r="P22688" t="inlineStr">
        <is>
          <t>['excel']</t>
        </is>
      </c>
      <c r="Q22688" t="inlineStr">
        <is>
          <t>{'analyst_tools': ['excel']}</t>
        </is>
      </c>
    </row>
    <row r="22689">
      <c r="A22689" t="inlineStr">
        <is>
          <t>Data Engineer</t>
        </is>
      </c>
      <c r="B22689" t="inlineStr">
        <is>
          <t>Data Engineer Databricks, Python, Pyspark, Azure, DevOps</t>
        </is>
      </c>
      <c r="C22689" t="inlineStr">
        <is>
          <t>United Kingdom</t>
        </is>
      </c>
      <c r="D22689" t="inlineStr">
        <is>
          <t>via CareerBoard</t>
        </is>
      </c>
      <c r="E22689" t="inlineStr">
        <is>
          <t>Contractor</t>
        </is>
      </c>
      <c r="F22689" t="b">
        <v>0</v>
      </c>
      <c r="G22689" t="inlineStr">
        <is>
          <t>United Kingdom</t>
        </is>
      </c>
      <c r="H22689" s="2" t="n">
        <v>45429.67766203704</v>
      </c>
      <c r="I22689" t="b">
        <v>1</v>
      </c>
      <c r="J22689" t="b">
        <v>0</v>
      </c>
      <c r="K22689" t="inlineStr">
        <is>
          <t>United Kingdom</t>
        </is>
      </c>
      <c r="L22689" t="inlineStr"/>
      <c r="M22689" t="inlineStr"/>
      <c r="N22689" t="inlineStr"/>
      <c r="O22689" t="inlineStr">
        <is>
          <t>Xpertise</t>
        </is>
      </c>
      <c r="P22689" t="inlineStr">
        <is>
          <t>['python', 'databricks', 'azure', 'pyspark', 'unity']</t>
        </is>
      </c>
      <c r="Q22689" t="inlineStr">
        <is>
          <t>{'cloud': ['databricks', 'azure'], 'libraries': ['pyspark'], 'other': ['unity'], 'programming': ['python']}</t>
        </is>
      </c>
    </row>
    <row r="22690">
      <c r="A22690" t="inlineStr">
        <is>
          <t>Data Analyst</t>
        </is>
      </c>
      <c r="B22690" t="inlineStr">
        <is>
          <t>Salesforce Data Analyst - Start Immediately</t>
        </is>
      </c>
      <c r="C22690" t="inlineStr">
        <is>
          <t>Warsaw, Poland</t>
        </is>
      </c>
      <c r="D22690" t="inlineStr">
        <is>
          <t>via GrabJobs</t>
        </is>
      </c>
      <c r="E22690" t="inlineStr">
        <is>
          <t>Full-time</t>
        </is>
      </c>
      <c r="F22690" t="b">
        <v>0</v>
      </c>
      <c r="G22690" t="inlineStr">
        <is>
          <t>Poland</t>
        </is>
      </c>
      <c r="H22690" s="2" t="n">
        <v>45426.68008101852</v>
      </c>
      <c r="I22690" t="b">
        <v>1</v>
      </c>
      <c r="J22690" t="b">
        <v>0</v>
      </c>
      <c r="K22690" t="inlineStr">
        <is>
          <t>Poland</t>
        </is>
      </c>
      <c r="L22690" t="inlineStr"/>
      <c r="M22690" t="inlineStr"/>
      <c r="N22690" t="inlineStr"/>
      <c r="O22690" t="inlineStr">
        <is>
          <t>Second Nature</t>
        </is>
      </c>
      <c r="P22690" t="inlineStr">
        <is>
          <t>['tableau', 'power bi', 'excel']</t>
        </is>
      </c>
      <c r="Q22690" t="inlineStr">
        <is>
          <t>{'analyst_tools': ['tableau', 'power bi', 'excel']}</t>
        </is>
      </c>
    </row>
    <row r="22691">
      <c r="A22691" t="inlineStr">
        <is>
          <t>Software Engineer</t>
        </is>
      </c>
      <c r="B22691" t="inlineStr">
        <is>
          <t>Java Software Engineer Developer Finance Remote Ireland</t>
        </is>
      </c>
      <c r="C22691" t="inlineStr">
        <is>
          <t>Anywhere</t>
        </is>
      </c>
      <c r="D22691" t="inlineStr">
        <is>
          <t>via Indeed.ie</t>
        </is>
      </c>
      <c r="E22691" t="inlineStr">
        <is>
          <t>Temp work</t>
        </is>
      </c>
      <c r="F22691" t="b">
        <v>1</v>
      </c>
      <c r="G22691" t="inlineStr">
        <is>
          <t>Ireland</t>
        </is>
      </c>
      <c r="H22691" s="2" t="n">
        <v>45427.6840625</v>
      </c>
      <c r="I22691" t="b">
        <v>1</v>
      </c>
      <c r="J22691" t="b">
        <v>0</v>
      </c>
      <c r="K22691" t="inlineStr">
        <is>
          <t>Ireland</t>
        </is>
      </c>
      <c r="L22691" t="inlineStr"/>
      <c r="M22691" t="inlineStr"/>
      <c r="N22691" t="inlineStr"/>
      <c r="O22691" t="inlineStr">
        <is>
          <t>Joseph Harry Ltd</t>
        </is>
      </c>
      <c r="P22691" t="inlineStr">
        <is>
          <t>['java', 'python', 'sql', 'kotlin', 'aws', 'gcp', 'kafka', 'airflow']</t>
        </is>
      </c>
      <c r="Q22691" t="inlineStr">
        <is>
          <t>{'cloud': ['aws', 'gcp'], 'libraries': ['kafka', 'airflow'], 'programming': ['java', 'python', 'sql', 'kotlin']}</t>
        </is>
      </c>
    </row>
    <row r="22692">
      <c r="A22692" t="inlineStr">
        <is>
          <t>Software Engineer</t>
        </is>
      </c>
      <c r="B22692" t="inlineStr">
        <is>
          <t>SAS DevOps Engineer</t>
        </is>
      </c>
      <c r="C22692" t="inlineStr">
        <is>
          <t>Stockholm, Sweden</t>
        </is>
      </c>
      <c r="D22692" t="inlineStr">
        <is>
          <t>via LinkedIn</t>
        </is>
      </c>
      <c r="E22692" t="inlineStr">
        <is>
          <t>Contractor</t>
        </is>
      </c>
      <c r="F22692" t="b">
        <v>0</v>
      </c>
      <c r="G22692" t="inlineStr">
        <is>
          <t>Sweden</t>
        </is>
      </c>
      <c r="H22692" s="2" t="n">
        <v>45425.68655092592</v>
      </c>
      <c r="I22692" t="b">
        <v>1</v>
      </c>
      <c r="J22692" t="b">
        <v>0</v>
      </c>
      <c r="K22692" t="inlineStr">
        <is>
          <t>Sweden</t>
        </is>
      </c>
      <c r="L22692" t="inlineStr"/>
      <c r="M22692" t="inlineStr"/>
      <c r="N22692" t="inlineStr"/>
      <c r="O22692" t="inlineStr">
        <is>
          <t>DataBees AB</t>
        </is>
      </c>
      <c r="P22692" t="inlineStr">
        <is>
          <t>['sas', 'sas', 'python', 'sql', 'azure', 'gcp', 'linux', 'power bi', 'kubernetes', 'docker', 'git', 'jira', 'confluence']</t>
        </is>
      </c>
      <c r="Q22692" t="inlineStr">
        <is>
          <t>{'analyst_tools': ['sas', 'power bi'], 'async': ['jira', 'confluence'], 'cloud': ['azure', 'gcp'], 'os': ['linux'], 'other': ['kubernetes', 'docker', 'git'], 'programming': ['sas', 'python', 'sql']}</t>
        </is>
      </c>
    </row>
    <row r="22693">
      <c r="A22693" t="inlineStr">
        <is>
          <t>Data Analyst</t>
        </is>
      </c>
      <c r="B22693" t="inlineStr">
        <is>
          <t>BA Data Analyst confirmé</t>
        </is>
      </c>
      <c r="C22693" t="inlineStr">
        <is>
          <t>Paris, France</t>
        </is>
      </c>
      <c r="D22693" t="inlineStr">
        <is>
          <t>via LinkedIn</t>
        </is>
      </c>
      <c r="E22693" t="inlineStr">
        <is>
          <t>Full-time</t>
        </is>
      </c>
      <c r="F22693" t="b">
        <v>0</v>
      </c>
      <c r="G22693" t="inlineStr">
        <is>
          <t>France</t>
        </is>
      </c>
      <c r="H22693" s="2" t="n">
        <v>45414.68847222222</v>
      </c>
      <c r="I22693" t="b">
        <v>0</v>
      </c>
      <c r="J22693" t="b">
        <v>0</v>
      </c>
      <c r="K22693" t="inlineStr">
        <is>
          <t>France</t>
        </is>
      </c>
      <c r="L22693" t="inlineStr"/>
      <c r="M22693" t="inlineStr"/>
      <c r="N22693" t="inlineStr"/>
      <c r="O22693" t="inlineStr">
        <is>
          <t>LR TECHNOLOGIES - GROUPE</t>
        </is>
      </c>
      <c r="P22693" t="inlineStr">
        <is>
          <t>['sql', 'azure', 'power bi']</t>
        </is>
      </c>
      <c r="Q22693" t="inlineStr">
        <is>
          <t>{'analyst_tools': ['power bi'], 'cloud': ['azure'], 'programming': ['sql']}</t>
        </is>
      </c>
    </row>
    <row r="22694">
      <c r="A22694" t="inlineStr">
        <is>
          <t>Business Analyst</t>
        </is>
      </c>
      <c r="B22694" t="inlineStr">
        <is>
          <t>Finance Business Intelligence Engineer, FinOps FP&amp;A</t>
        </is>
      </c>
      <c r="C22694" t="inlineStr">
        <is>
          <t>Heredia Province, Heredia, Costa Rica</t>
        </is>
      </c>
      <c r="D22694" t="inlineStr">
        <is>
          <t>via BeBee Costa Rica</t>
        </is>
      </c>
      <c r="E22694" t="inlineStr">
        <is>
          <t>Full-time</t>
        </is>
      </c>
      <c r="F22694" t="b">
        <v>0</v>
      </c>
      <c r="G22694" t="inlineStr">
        <is>
          <t>Costa Rica</t>
        </is>
      </c>
      <c r="H22694" s="2" t="n">
        <v>45429.68738425926</v>
      </c>
      <c r="I22694" t="b">
        <v>0</v>
      </c>
      <c r="J22694" t="b">
        <v>0</v>
      </c>
      <c r="K22694" t="inlineStr">
        <is>
          <t>Costa Rica</t>
        </is>
      </c>
      <c r="L22694" t="inlineStr"/>
      <c r="M22694" t="inlineStr"/>
      <c r="N22694" t="inlineStr"/>
      <c r="O22694" t="inlineStr">
        <is>
          <t>Amazon</t>
        </is>
      </c>
      <c r="P22694" t="inlineStr">
        <is>
          <t>['sql', 'python', 'nosql', 'java', 'r', 'redshift', 'oracle', 'excel', 'tableau', 'microstrategy', 'git']</t>
        </is>
      </c>
      <c r="Q22694" t="inlineStr">
        <is>
          <t>{'analyst_tools': ['excel', 'tableau', 'microstrategy'], 'cloud': ['redshift', 'oracle'], 'other': ['git'], 'programming': ['sql', 'python', 'nosql', 'java', 'r']}</t>
        </is>
      </c>
    </row>
    <row r="22695">
      <c r="A22695" t="inlineStr">
        <is>
          <t>Data Analyst</t>
        </is>
      </c>
      <c r="B22695" t="inlineStr">
        <is>
          <t>Data Management Analyst</t>
        </is>
      </c>
      <c r="C22695" t="inlineStr">
        <is>
          <t>Hyderabad, Telangana, India</t>
        </is>
      </c>
      <c r="D22695" t="inlineStr">
        <is>
          <t>via LinkedIn</t>
        </is>
      </c>
      <c r="E22695" t="inlineStr">
        <is>
          <t>Full-time</t>
        </is>
      </c>
      <c r="F22695" t="b">
        <v>0</v>
      </c>
      <c r="G22695" t="inlineStr">
        <is>
          <t>India</t>
        </is>
      </c>
      <c r="H22695" s="2" t="n">
        <v>45439.67030092593</v>
      </c>
      <c r="I22695" t="b">
        <v>1</v>
      </c>
      <c r="J22695" t="b">
        <v>0</v>
      </c>
      <c r="K22695" t="inlineStr">
        <is>
          <t>India</t>
        </is>
      </c>
      <c r="L22695" t="inlineStr"/>
      <c r="M22695" t="inlineStr"/>
      <c r="N22695" t="inlineStr"/>
      <c r="O22695" t="inlineStr">
        <is>
          <t>Wells Fargo</t>
        </is>
      </c>
      <c r="P22695" t="inlineStr">
        <is>
          <t>['sql']</t>
        </is>
      </c>
      <c r="Q22695" t="inlineStr">
        <is>
          <t>{'programming': ['sql']}</t>
        </is>
      </c>
    </row>
    <row r="22696">
      <c r="A22696" t="inlineStr">
        <is>
          <t>Business Analyst</t>
        </is>
      </c>
      <c r="B22696" t="inlineStr">
        <is>
          <t>Business Analyst</t>
        </is>
      </c>
      <c r="C22696" t="inlineStr">
        <is>
          <t>Panama City, Panama</t>
        </is>
      </c>
      <c r="D22696" t="inlineStr">
        <is>
          <t>via Trabajo.org - Vacantes De Empleo, Trabajo</t>
        </is>
      </c>
      <c r="E22696" t="inlineStr">
        <is>
          <t>Full-time</t>
        </is>
      </c>
      <c r="F22696" t="b">
        <v>0</v>
      </c>
      <c r="G22696" t="inlineStr">
        <is>
          <t>Panama</t>
        </is>
      </c>
      <c r="H22696" s="2" t="n">
        <v>45415.695</v>
      </c>
      <c r="I22696" t="b">
        <v>0</v>
      </c>
      <c r="J22696" t="b">
        <v>0</v>
      </c>
      <c r="K22696" t="inlineStr">
        <is>
          <t>Panama</t>
        </is>
      </c>
      <c r="L22696" t="inlineStr"/>
      <c r="M22696" t="inlineStr"/>
      <c r="N22696" t="inlineStr"/>
      <c r="O22696" t="inlineStr">
        <is>
          <t>Dxc Technology</t>
        </is>
      </c>
      <c r="P22696" t="inlineStr"/>
      <c r="Q22696" t="inlineStr"/>
    </row>
    <row r="22697">
      <c r="A22697" t="inlineStr">
        <is>
          <t>Data Engineer</t>
        </is>
      </c>
      <c r="B22697" t="inlineStr">
        <is>
          <t>Data Engineer</t>
        </is>
      </c>
      <c r="C22697" t="inlineStr">
        <is>
          <t>Montevideo, Montevideo Department, Uruguay</t>
        </is>
      </c>
      <c r="D22697" t="inlineStr">
        <is>
          <t>via BeBee Uruguay</t>
        </is>
      </c>
      <c r="E22697" t="inlineStr">
        <is>
          <t>Full-time</t>
        </is>
      </c>
      <c r="F22697" t="b">
        <v>0</v>
      </c>
      <c r="G22697" t="inlineStr">
        <is>
          <t>Uruguay</t>
        </is>
      </c>
      <c r="H22697" s="2" t="n">
        <v>45439.2529050926</v>
      </c>
      <c r="I22697" t="b">
        <v>0</v>
      </c>
      <c r="J22697" t="b">
        <v>0</v>
      </c>
      <c r="K22697" t="inlineStr">
        <is>
          <t>Uruguay</t>
        </is>
      </c>
      <c r="L22697" t="inlineStr"/>
      <c r="M22697" t="inlineStr"/>
      <c r="N22697" t="inlineStr"/>
      <c r="O22697" t="inlineStr">
        <is>
          <t>Búsquedas IT</t>
        </is>
      </c>
      <c r="P22697" t="inlineStr">
        <is>
          <t>['sql', 'python', 'bigquery', 'gcp', 'aws', 'redshift', 'airflow', 'kafka', 'spark', 'looker', 'tableau', 'docker', 'kubernetes']</t>
        </is>
      </c>
      <c r="Q22697" t="inlineStr">
        <is>
          <t>{'analyst_tools': ['looker', 'tableau'], 'cloud': ['bigquery', 'gcp', 'aws', 'redshift'], 'libraries': ['airflow', 'kafka', 'spark'], 'other': ['docker', 'kubernetes'], 'programming': ['sql', 'python']}</t>
        </is>
      </c>
    </row>
    <row r="22698">
      <c r="A22698" t="inlineStr">
        <is>
          <t>Business Analyst</t>
        </is>
      </c>
      <c r="B22698" t="inlineStr">
        <is>
          <t>Commercial Analyst</t>
        </is>
      </c>
      <c r="C22698" t="inlineStr">
        <is>
          <t>Malaysia</t>
        </is>
      </c>
      <c r="D22698" t="inlineStr">
        <is>
          <t>via LinkedIn</t>
        </is>
      </c>
      <c r="E22698" t="inlineStr"/>
      <c r="F22698" t="b">
        <v>0</v>
      </c>
      <c r="G22698" t="inlineStr">
        <is>
          <t>Malaysia</t>
        </is>
      </c>
      <c r="H22698" s="2" t="n">
        <v>45422.69453703704</v>
      </c>
      <c r="I22698" t="b">
        <v>0</v>
      </c>
      <c r="J22698" t="b">
        <v>0</v>
      </c>
      <c r="K22698" t="inlineStr">
        <is>
          <t>Malaysia</t>
        </is>
      </c>
      <c r="L22698" t="inlineStr"/>
      <c r="M22698" t="inlineStr"/>
      <c r="N22698" t="inlineStr"/>
      <c r="O22698" t="inlineStr">
        <is>
          <t>Expro</t>
        </is>
      </c>
      <c r="P22698" t="inlineStr">
        <is>
          <t>['excel', 'word', 'powerpoint', 'flow']</t>
        </is>
      </c>
      <c r="Q22698" t="inlineStr">
        <is>
          <t>{'analyst_tools': ['excel', 'word', 'powerpoint'], 'other': ['flow']}</t>
        </is>
      </c>
    </row>
    <row r="22699">
      <c r="A22699" t="inlineStr">
        <is>
          <t>Data Analyst</t>
        </is>
      </c>
      <c r="B22699" t="inlineStr">
        <is>
          <t>Smart Meter Dual Fuel Engineer</t>
        </is>
      </c>
      <c r="C22699" t="inlineStr">
        <is>
          <t>Wembley, UK</t>
        </is>
      </c>
      <c r="D22699" t="inlineStr">
        <is>
          <t>via Totaljobs</t>
        </is>
      </c>
      <c r="E22699" t="inlineStr">
        <is>
          <t>Full-time</t>
        </is>
      </c>
      <c r="F22699" t="b">
        <v>0</v>
      </c>
      <c r="G22699" t="inlineStr">
        <is>
          <t>United Kingdom</t>
        </is>
      </c>
      <c r="H22699" s="2" t="n">
        <v>45423.67709490741</v>
      </c>
      <c r="I22699" t="b">
        <v>1</v>
      </c>
      <c r="J22699" t="b">
        <v>0</v>
      </c>
      <c r="K22699" t="inlineStr">
        <is>
          <t>United Kingdom</t>
        </is>
      </c>
      <c r="L22699" t="inlineStr"/>
      <c r="M22699" t="inlineStr"/>
      <c r="N22699" t="inlineStr"/>
      <c r="O22699" t="inlineStr">
        <is>
          <t>Morrison Data Services</t>
        </is>
      </c>
      <c r="P22699" t="inlineStr"/>
      <c r="Q22699" t="inlineStr"/>
    </row>
    <row r="22700">
      <c r="A22700" t="inlineStr">
        <is>
          <t>Data Analyst</t>
        </is>
      </c>
      <c r="B22700" t="inlineStr">
        <is>
          <t>Alternance - Développeur / Data Analyst Power BI F/H</t>
        </is>
      </c>
      <c r="C22700" t="inlineStr">
        <is>
          <t>Romans-sur-Isère, France</t>
        </is>
      </c>
      <c r="D22700" t="inlineStr">
        <is>
          <t>via LinkedIn</t>
        </is>
      </c>
      <c r="E22700" t="inlineStr">
        <is>
          <t>Full-time</t>
        </is>
      </c>
      <c r="F22700" t="b">
        <v>0</v>
      </c>
      <c r="G22700" t="inlineStr">
        <is>
          <t>France</t>
        </is>
      </c>
      <c r="H22700" s="2" t="n">
        <v>45427.68327546296</v>
      </c>
      <c r="I22700" t="b">
        <v>0</v>
      </c>
      <c r="J22700" t="b">
        <v>0</v>
      </c>
      <c r="K22700" t="inlineStr">
        <is>
          <t>France</t>
        </is>
      </c>
      <c r="L22700" t="inlineStr"/>
      <c r="M22700" t="inlineStr"/>
      <c r="N22700" t="inlineStr"/>
      <c r="O22700" t="inlineStr">
        <is>
          <t>Framatome</t>
        </is>
      </c>
      <c r="P22700" t="inlineStr">
        <is>
          <t>['power bi', 'sap', 'sharepoint']</t>
        </is>
      </c>
      <c r="Q22700" t="inlineStr">
        <is>
          <t>{'analyst_tools': ['power bi', 'sap', 'sharepoint']}</t>
        </is>
      </c>
    </row>
    <row r="22701">
      <c r="A22701" t="inlineStr">
        <is>
          <t>Senior Data Analyst</t>
        </is>
      </c>
      <c r="B22701" t="inlineStr">
        <is>
          <t>Senior Analyst - Data Protection &amp; Privacy</t>
        </is>
      </c>
      <c r="C22701" t="inlineStr">
        <is>
          <t>Anywhere</t>
        </is>
      </c>
      <c r="D22701" t="inlineStr">
        <is>
          <t>via ZipRecruiter</t>
        </is>
      </c>
      <c r="E22701" t="inlineStr">
        <is>
          <t>Full-time</t>
        </is>
      </c>
      <c r="F22701" t="b">
        <v>1</v>
      </c>
      <c r="G22701" t="inlineStr">
        <is>
          <t>Illinois, United States</t>
        </is>
      </c>
      <c r="H22701" s="2" t="n">
        <v>45419.668125</v>
      </c>
      <c r="I22701" t="b">
        <v>0</v>
      </c>
      <c r="J22701" t="b">
        <v>1</v>
      </c>
      <c r="K22701" t="inlineStr">
        <is>
          <t>United States</t>
        </is>
      </c>
      <c r="L22701" t="inlineStr"/>
      <c r="M22701" t="inlineStr"/>
      <c r="N22701" t="inlineStr"/>
      <c r="O22701" t="inlineStr">
        <is>
          <t>United Airlines, Inc</t>
        </is>
      </c>
      <c r="P22701" t="inlineStr"/>
      <c r="Q22701" t="inlineStr"/>
    </row>
    <row r="22702">
      <c r="A22702" t="inlineStr">
        <is>
          <t>Data Analyst</t>
        </is>
      </c>
      <c r="B22702" t="inlineStr">
        <is>
          <t>Supply Chain Data Analyst (f/m/d)</t>
        </is>
      </c>
      <c r="C22702" t="inlineStr">
        <is>
          <t>India</t>
        </is>
      </c>
      <c r="D22702" t="inlineStr">
        <is>
          <t>via LinkedIn</t>
        </is>
      </c>
      <c r="E22702" t="inlineStr">
        <is>
          <t>Full-time</t>
        </is>
      </c>
      <c r="F22702" t="b">
        <v>0</v>
      </c>
      <c r="G22702" t="inlineStr">
        <is>
          <t>India</t>
        </is>
      </c>
      <c r="H22702" s="2" t="n">
        <v>45419.6746412037</v>
      </c>
      <c r="I22702" t="b">
        <v>0</v>
      </c>
      <c r="J22702" t="b">
        <v>0</v>
      </c>
      <c r="K22702" t="inlineStr">
        <is>
          <t>India</t>
        </is>
      </c>
      <c r="L22702" t="inlineStr"/>
      <c r="M22702" t="inlineStr"/>
      <c r="N22702" t="inlineStr"/>
      <c r="O22702" t="inlineStr">
        <is>
          <t>Hitachi Energy</t>
        </is>
      </c>
      <c r="P22702" t="inlineStr">
        <is>
          <t>['sql', 'css', 'sap', 'power bi']</t>
        </is>
      </c>
      <c r="Q22702" t="inlineStr">
        <is>
          <t>{'analyst_tools': ['sap', 'power bi'], 'programming': ['sql', 'css']}</t>
        </is>
      </c>
    </row>
    <row r="22703">
      <c r="A22703" t="inlineStr">
        <is>
          <t>Senior Data Scientist</t>
        </is>
      </c>
      <c r="B22703" t="inlineStr">
        <is>
          <t>(Senior) Data Scientist - Marketplace - London</t>
        </is>
      </c>
      <c r="C22703" t="inlineStr">
        <is>
          <t>London, UK</t>
        </is>
      </c>
      <c r="D22703" t="inlineStr">
        <is>
          <t>via Indeed</t>
        </is>
      </c>
      <c r="E22703" t="inlineStr">
        <is>
          <t>Full-time</t>
        </is>
      </c>
      <c r="F22703" t="b">
        <v>0</v>
      </c>
      <c r="G22703" t="inlineStr">
        <is>
          <t>United Kingdom</t>
        </is>
      </c>
      <c r="H22703" s="2" t="n">
        <v>45415.67837962963</v>
      </c>
      <c r="I22703" t="b">
        <v>0</v>
      </c>
      <c r="J22703" t="b">
        <v>0</v>
      </c>
      <c r="K22703" t="inlineStr">
        <is>
          <t>United Kingdom</t>
        </is>
      </c>
      <c r="L22703" t="inlineStr"/>
      <c r="M22703" t="inlineStr"/>
      <c r="N22703" t="inlineStr"/>
      <c r="O22703" t="inlineStr">
        <is>
          <t>FREE NOW</t>
        </is>
      </c>
      <c r="P22703" t="inlineStr">
        <is>
          <t>['python', 'sql', 'databricks', 'spark', 'airflow']</t>
        </is>
      </c>
      <c r="Q22703" t="inlineStr">
        <is>
          <t>{'cloud': ['databricks'], 'libraries': ['spark', 'airflow'], 'programming': ['python', 'sql']}</t>
        </is>
      </c>
    </row>
    <row r="22704">
      <c r="A22704" t="inlineStr">
        <is>
          <t>Senior Data Analyst</t>
        </is>
      </c>
      <c r="B22704" t="inlineStr">
        <is>
          <t>Senior Data Quality Analyst</t>
        </is>
      </c>
      <c r="C22704" t="inlineStr">
        <is>
          <t>Hyderabad, Telangana, India</t>
        </is>
      </c>
      <c r="D22704" t="inlineStr">
        <is>
          <t>via LinkedIn</t>
        </is>
      </c>
      <c r="E22704" t="inlineStr">
        <is>
          <t>Full-time</t>
        </is>
      </c>
      <c r="F22704" t="b">
        <v>0</v>
      </c>
      <c r="G22704" t="inlineStr">
        <is>
          <t>India</t>
        </is>
      </c>
      <c r="H22704" s="2" t="n">
        <v>45427.67502314815</v>
      </c>
      <c r="I22704" t="b">
        <v>0</v>
      </c>
      <c r="J22704" t="b">
        <v>0</v>
      </c>
      <c r="K22704" t="inlineStr">
        <is>
          <t>India</t>
        </is>
      </c>
      <c r="L22704" t="inlineStr"/>
      <c r="M22704" t="inlineStr"/>
      <c r="N22704" t="inlineStr"/>
      <c r="O22704" t="inlineStr">
        <is>
          <t>PureSpectrum</t>
        </is>
      </c>
      <c r="P22704" t="inlineStr">
        <is>
          <t>['python', 'r', 'sql', 'mongodb', 'mongodb', 'aws', 'spss', 'tableau', 'power bi', 'jira']</t>
        </is>
      </c>
      <c r="Q22704" t="inlineStr">
        <is>
          <t>{'analyst_tools': ['spss', 'tableau', 'power bi'], 'async': ['jira'], 'cloud': ['aws'], 'databases': ['mongodb'], 'programming': ['python', 'r', 'sql', 'mongodb']}</t>
        </is>
      </c>
    </row>
    <row r="22705">
      <c r="A22705" t="inlineStr">
        <is>
          <t>Data Analyst</t>
        </is>
      </c>
      <c r="B22705" t="inlineStr">
        <is>
          <t>CRM Analyst</t>
        </is>
      </c>
      <c r="C22705" t="inlineStr">
        <is>
          <t>Panama</t>
        </is>
      </c>
      <c r="D22705" t="inlineStr">
        <is>
          <t>via BeBee Panamá</t>
        </is>
      </c>
      <c r="E22705" t="inlineStr">
        <is>
          <t>Full-time</t>
        </is>
      </c>
      <c r="F22705" t="b">
        <v>0</v>
      </c>
      <c r="G22705" t="inlineStr">
        <is>
          <t>Panama</t>
        </is>
      </c>
      <c r="H22705" s="2" t="n">
        <v>45419.69327546296</v>
      </c>
      <c r="I22705" t="b">
        <v>0</v>
      </c>
      <c r="J22705" t="b">
        <v>0</v>
      </c>
      <c r="K22705" t="inlineStr">
        <is>
          <t>Panama</t>
        </is>
      </c>
      <c r="L22705" t="inlineStr"/>
      <c r="M22705" t="inlineStr"/>
      <c r="N22705" t="inlineStr"/>
      <c r="O22705" t="inlineStr">
        <is>
          <t>Fliff</t>
        </is>
      </c>
      <c r="P22705" t="inlineStr">
        <is>
          <t>['excel']</t>
        </is>
      </c>
      <c r="Q22705" t="inlineStr">
        <is>
          <t>{'analyst_tools': ['excel']}</t>
        </is>
      </c>
    </row>
    <row r="22706">
      <c r="A22706" t="inlineStr">
        <is>
          <t>Cloud Engineer</t>
        </is>
      </c>
      <c r="B22706" t="inlineStr">
        <is>
          <t>Consulting Engineer</t>
        </is>
      </c>
      <c r="C22706" t="inlineStr">
        <is>
          <t>Bogotá, Bogota, Colombia</t>
        </is>
      </c>
      <c r="D22706" t="inlineStr">
        <is>
          <t>via Trabajo.org - Vacantes De Empleo, Trabajo</t>
        </is>
      </c>
      <c r="E22706" t="inlineStr">
        <is>
          <t>Full-time</t>
        </is>
      </c>
      <c r="F22706" t="b">
        <v>0</v>
      </c>
      <c r="G22706" t="inlineStr">
        <is>
          <t>Colombia</t>
        </is>
      </c>
      <c r="H22706" s="2" t="n">
        <v>45418.68469907407</v>
      </c>
      <c r="I22706" t="b">
        <v>0</v>
      </c>
      <c r="J22706" t="b">
        <v>0</v>
      </c>
      <c r="K22706" t="inlineStr">
        <is>
          <t>Colombia</t>
        </is>
      </c>
      <c r="L22706" t="inlineStr"/>
      <c r="M22706" t="inlineStr"/>
      <c r="N22706" t="inlineStr"/>
      <c r="O22706" t="inlineStr">
        <is>
          <t>GraceMark Solutions</t>
        </is>
      </c>
      <c r="P22706" t="inlineStr"/>
      <c r="Q22706" t="inlineStr"/>
    </row>
    <row r="22707">
      <c r="A22707" t="inlineStr">
        <is>
          <t>Data Scientist</t>
        </is>
      </c>
      <c r="B22707" t="inlineStr">
        <is>
          <t>Bidra til ferskere frukt og grønt med AI – bli vår nye Data Scientist!</t>
        </is>
      </c>
      <c r="C22707" t="inlineStr">
        <is>
          <t>Oslo, Norway</t>
        </is>
      </c>
      <c r="D22707" t="inlineStr">
        <is>
          <t>via LinkedIn</t>
        </is>
      </c>
      <c r="E22707" t="inlineStr">
        <is>
          <t>Full-time</t>
        </is>
      </c>
      <c r="F22707" t="b">
        <v>0</v>
      </c>
      <c r="G22707" t="inlineStr">
        <is>
          <t>Norway</t>
        </is>
      </c>
      <c r="H22707" s="2" t="n">
        <v>45426.67944444445</v>
      </c>
      <c r="I22707" t="b">
        <v>0</v>
      </c>
      <c r="J22707" t="b">
        <v>0</v>
      </c>
      <c r="K22707" t="inlineStr">
        <is>
          <t>Norway</t>
        </is>
      </c>
      <c r="L22707" t="inlineStr"/>
      <c r="M22707" t="inlineStr"/>
      <c r="N22707" t="inlineStr"/>
      <c r="O22707" t="inlineStr">
        <is>
          <t>BAMA Gruppen AS</t>
        </is>
      </c>
      <c r="P22707" t="inlineStr">
        <is>
          <t>['python', 'sql', 'snowflake', 'azure', 'github', 'slack']</t>
        </is>
      </c>
      <c r="Q22707" t="inlineStr">
        <is>
          <t>{'cloud': ['snowflake', 'azure'], 'other': ['github'], 'programming': ['python', 'sql'], 'sync': ['slack']}</t>
        </is>
      </c>
    </row>
    <row r="22708">
      <c r="A22708" t="inlineStr">
        <is>
          <t>Business Analyst</t>
        </is>
      </c>
      <c r="B22708" t="inlineStr">
        <is>
          <t>Business Analyst</t>
        </is>
      </c>
      <c r="C22708" t="inlineStr">
        <is>
          <t>Princeton, NJ</t>
        </is>
      </c>
      <c r="D22708" t="inlineStr">
        <is>
          <t>via ZipRecruiter</t>
        </is>
      </c>
      <c r="E22708" t="inlineStr">
        <is>
          <t>Full-time</t>
        </is>
      </c>
      <c r="F22708" t="b">
        <v>0</v>
      </c>
      <c r="G22708" t="inlineStr">
        <is>
          <t>New York, United States</t>
        </is>
      </c>
      <c r="H22708" s="2" t="n">
        <v>45415.66744212963</v>
      </c>
      <c r="I22708" t="b">
        <v>0</v>
      </c>
      <c r="J22708" t="b">
        <v>0</v>
      </c>
      <c r="K22708" t="inlineStr">
        <is>
          <t>United States</t>
        </is>
      </c>
      <c r="L22708" t="inlineStr"/>
      <c r="M22708" t="inlineStr"/>
      <c r="N22708" t="inlineStr"/>
      <c r="O22708" t="inlineStr">
        <is>
          <t>SRP Systems Inc</t>
        </is>
      </c>
      <c r="P22708" t="inlineStr"/>
      <c r="Q22708" t="inlineStr"/>
    </row>
    <row r="22709">
      <c r="A22709" t="inlineStr">
        <is>
          <t>Data Scientist</t>
        </is>
      </c>
      <c r="B22709" t="inlineStr">
        <is>
          <t>Data Scientist</t>
        </is>
      </c>
      <c r="C22709" t="inlineStr">
        <is>
          <t>Amsterdam, Netherlands</t>
        </is>
      </c>
      <c r="D22709" t="inlineStr">
        <is>
          <t>via LinkedIn</t>
        </is>
      </c>
      <c r="E22709" t="inlineStr">
        <is>
          <t>Full-time</t>
        </is>
      </c>
      <c r="F22709" t="b">
        <v>0</v>
      </c>
      <c r="G22709" t="inlineStr">
        <is>
          <t>Netherlands</t>
        </is>
      </c>
      <c r="H22709" s="2" t="n">
        <v>45414.68719907408</v>
      </c>
      <c r="I22709" t="b">
        <v>0</v>
      </c>
      <c r="J22709" t="b">
        <v>0</v>
      </c>
      <c r="K22709" t="inlineStr">
        <is>
          <t>Netherlands</t>
        </is>
      </c>
      <c r="L22709" t="inlineStr"/>
      <c r="M22709" t="inlineStr"/>
      <c r="N22709" t="inlineStr"/>
      <c r="O22709" t="inlineStr">
        <is>
          <t>adidas</t>
        </is>
      </c>
      <c r="P22709" t="inlineStr">
        <is>
          <t>['python', 'r', 'sql', 'pandas', 'scikit-learn', 'pyspark', 'plotly', 'tensorflow', 'pytorch', 'tidyverse', 'spark', 'git', 'jenkins']</t>
        </is>
      </c>
      <c r="Q22709" t="inlineStr">
        <is>
          <t>{'libraries': ['pandas', 'scikit-learn', 'pyspark', 'plotly', 'tensorflow', 'pytorch', 'tidyverse', 'spark'], 'other': ['git', 'jenkins'], 'programming': ['python', 'r', 'sql']}</t>
        </is>
      </c>
    </row>
    <row r="22710">
      <c r="A22710" t="inlineStr">
        <is>
          <t>Data Analyst</t>
        </is>
      </c>
      <c r="B22710" t="inlineStr">
        <is>
          <t>Data Analyst ll, HR Operations</t>
        </is>
      </c>
      <c r="C22710" t="inlineStr">
        <is>
          <t>Miami, FL</t>
        </is>
      </c>
      <c r="D22710" t="inlineStr">
        <is>
          <t>via LinkedIn</t>
        </is>
      </c>
      <c r="E22710" t="inlineStr">
        <is>
          <t>Full-time</t>
        </is>
      </c>
      <c r="F22710" t="b">
        <v>0</v>
      </c>
      <c r="G22710" t="inlineStr">
        <is>
          <t>Florida, United States</t>
        </is>
      </c>
      <c r="H22710" s="2" t="n">
        <v>45415.6683449074</v>
      </c>
      <c r="I22710" t="b">
        <v>0</v>
      </c>
      <c r="J22710" t="b">
        <v>0</v>
      </c>
      <c r="K22710" t="inlineStr">
        <is>
          <t>United States</t>
        </is>
      </c>
      <c r="L22710" t="inlineStr"/>
      <c r="M22710" t="inlineStr"/>
      <c r="N22710" t="inlineStr"/>
      <c r="O22710" t="inlineStr">
        <is>
          <t>Lennar</t>
        </is>
      </c>
      <c r="P22710" t="inlineStr">
        <is>
          <t>['sql', 'power bi', 'excel', 'tableau']</t>
        </is>
      </c>
      <c r="Q22710" t="inlineStr">
        <is>
          <t>{'analyst_tools': ['power bi', 'excel', 'tableau'], 'programming': ['sql']}</t>
        </is>
      </c>
    </row>
    <row r="22711">
      <c r="A22711" t="inlineStr">
        <is>
          <t>Data Engineer</t>
        </is>
      </c>
      <c r="B22711" t="inlineStr">
        <is>
          <t>Data Engineer – Cloudera and Google Cloud Platform (GCP)</t>
        </is>
      </c>
      <c r="C22711" t="inlineStr">
        <is>
          <t>Anywhere</t>
        </is>
      </c>
      <c r="D22711" t="inlineStr">
        <is>
          <t>via LinkedIn</t>
        </is>
      </c>
      <c r="E22711" t="inlineStr">
        <is>
          <t>Full-time</t>
        </is>
      </c>
      <c r="F22711" t="b">
        <v>1</v>
      </c>
      <c r="G22711" t="inlineStr">
        <is>
          <t>Portugal</t>
        </is>
      </c>
      <c r="H22711" s="2" t="n">
        <v>45434.67901620371</v>
      </c>
      <c r="I22711" t="b">
        <v>0</v>
      </c>
      <c r="J22711" t="b">
        <v>0</v>
      </c>
      <c r="K22711" t="inlineStr">
        <is>
          <t>Portugal</t>
        </is>
      </c>
      <c r="L22711" t="inlineStr"/>
      <c r="M22711" t="inlineStr"/>
      <c r="N22711" t="inlineStr"/>
      <c r="O22711" t="inlineStr">
        <is>
          <t>GRiT Solutions</t>
        </is>
      </c>
      <c r="P22711" t="inlineStr">
        <is>
          <t>['python', 'java', 'scala', 'gcp', 'bigquery', 'aws', 'azure', 'hadoop', 'spark', 'docker', 'kubernetes', 'git']</t>
        </is>
      </c>
      <c r="Q22711" t="inlineStr">
        <is>
          <t>{'cloud': ['gcp', 'bigquery', 'aws', 'azure'], 'libraries': ['hadoop', 'spark'], 'other': ['docker', 'kubernetes', 'git'], 'programming': ['python', 'java', 'scala']}</t>
        </is>
      </c>
    </row>
    <row r="22712">
      <c r="A22712" t="inlineStr">
        <is>
          <t>Data Engineer</t>
        </is>
      </c>
      <c r="B22712" t="inlineStr">
        <is>
          <t>Data Engineer - GCP With Terraform</t>
        </is>
      </c>
      <c r="C22712" t="inlineStr">
        <is>
          <t>Lisbon, Portugal</t>
        </is>
      </c>
      <c r="D22712" t="inlineStr">
        <is>
          <t>via LinkedIn</t>
        </is>
      </c>
      <c r="E22712" t="inlineStr">
        <is>
          <t>Full-time</t>
        </is>
      </c>
      <c r="F22712" t="b">
        <v>0</v>
      </c>
      <c r="G22712" t="inlineStr">
        <is>
          <t>Portugal</t>
        </is>
      </c>
      <c r="H22712" s="2" t="n">
        <v>45435.67993055555</v>
      </c>
      <c r="I22712" t="b">
        <v>0</v>
      </c>
      <c r="J22712" t="b">
        <v>0</v>
      </c>
      <c r="K22712" t="inlineStr">
        <is>
          <t>Portugal</t>
        </is>
      </c>
      <c r="L22712" t="inlineStr"/>
      <c r="M22712" t="inlineStr"/>
      <c r="N22712" t="inlineStr"/>
      <c r="O22712" t="inlineStr">
        <is>
          <t>Multivision - Consulting</t>
        </is>
      </c>
      <c r="P22712" t="inlineStr">
        <is>
          <t>['sql', 'python', 'gcp', 'airflow', 'terraform']</t>
        </is>
      </c>
      <c r="Q22712" t="inlineStr">
        <is>
          <t>{'cloud': ['gcp'], 'libraries': ['airflow'], 'other': ['terraform'], 'programming': ['sql', 'python']}</t>
        </is>
      </c>
    </row>
    <row r="22713">
      <c r="A22713" t="inlineStr">
        <is>
          <t>Data Scientist</t>
        </is>
      </c>
      <c r="B22713" t="inlineStr">
        <is>
          <t>Data Scientist</t>
        </is>
      </c>
      <c r="C22713" t="inlineStr">
        <is>
          <t>San Francisco, CA</t>
        </is>
      </c>
      <c r="D22713" t="inlineStr">
        <is>
          <t>via LinkedIn</t>
        </is>
      </c>
      <c r="E22713" t="inlineStr">
        <is>
          <t>Full-time</t>
        </is>
      </c>
      <c r="F22713" t="b">
        <v>0</v>
      </c>
      <c r="G22713" t="inlineStr">
        <is>
          <t>California, United States</t>
        </is>
      </c>
      <c r="H22713" s="2" t="n">
        <v>45421.66974537037</v>
      </c>
      <c r="I22713" t="b">
        <v>0</v>
      </c>
      <c r="J22713" t="b">
        <v>1</v>
      </c>
      <c r="K22713" t="inlineStr">
        <is>
          <t>United States</t>
        </is>
      </c>
      <c r="L22713" t="inlineStr"/>
      <c r="M22713" t="inlineStr"/>
      <c r="N22713" t="inlineStr"/>
      <c r="O22713" t="inlineStr">
        <is>
          <t>Inclusively</t>
        </is>
      </c>
      <c r="P22713" t="inlineStr">
        <is>
          <t>['sql', 'python', 'r', 'spreadsheet']</t>
        </is>
      </c>
      <c r="Q22713" t="inlineStr">
        <is>
          <t>{'analyst_tools': ['spreadsheet'], 'programming': ['sql', 'python', 'r']}</t>
        </is>
      </c>
    </row>
    <row r="22714">
      <c r="A22714" t="inlineStr">
        <is>
          <t>Business Analyst</t>
        </is>
      </c>
      <c r="B22714" t="inlineStr">
        <is>
          <t>Business Intelligence Analyst</t>
        </is>
      </c>
      <c r="C22714" t="inlineStr">
        <is>
          <t>Malaysia</t>
        </is>
      </c>
      <c r="D22714" t="inlineStr">
        <is>
          <t>via LinkedIn</t>
        </is>
      </c>
      <c r="E22714" t="inlineStr"/>
      <c r="F22714" t="b">
        <v>0</v>
      </c>
      <c r="G22714" t="inlineStr">
        <is>
          <t>Malaysia</t>
        </is>
      </c>
      <c r="H22714" s="2" t="n">
        <v>45439.23869212963</v>
      </c>
      <c r="I22714" t="b">
        <v>0</v>
      </c>
      <c r="J22714" t="b">
        <v>0</v>
      </c>
      <c r="K22714" t="inlineStr">
        <is>
          <t>Malaysia</t>
        </is>
      </c>
      <c r="L22714" t="inlineStr"/>
      <c r="M22714" t="inlineStr"/>
      <c r="N22714" t="inlineStr"/>
      <c r="O22714" t="inlineStr">
        <is>
          <t>Hytech</t>
        </is>
      </c>
      <c r="P22714" t="inlineStr">
        <is>
          <t>['sql', 'python', 'r', 'tableau', 'flow']</t>
        </is>
      </c>
      <c r="Q22714" t="inlineStr">
        <is>
          <t>{'analyst_tools': ['tableau'], 'other': ['flow'], 'programming': ['sql', 'python', 'r']}</t>
        </is>
      </c>
    </row>
    <row r="22715">
      <c r="A22715" t="inlineStr">
        <is>
          <t>Data Engineer</t>
        </is>
      </c>
      <c r="B22715" t="inlineStr">
        <is>
          <t>Data engineer</t>
        </is>
      </c>
      <c r="C22715" t="inlineStr">
        <is>
          <t>Buenos Aires, Argentina</t>
        </is>
      </c>
      <c r="D22715" t="inlineStr">
        <is>
          <t>via Indeed Argentina</t>
        </is>
      </c>
      <c r="E22715" t="inlineStr">
        <is>
          <t>Full-time</t>
        </is>
      </c>
      <c r="F22715" t="b">
        <v>0</v>
      </c>
      <c r="G22715" t="inlineStr">
        <is>
          <t>Argentina</t>
        </is>
      </c>
      <c r="H22715" s="2" t="n">
        <v>45418.68519675926</v>
      </c>
      <c r="I22715" t="b">
        <v>1</v>
      </c>
      <c r="J22715" t="b">
        <v>0</v>
      </c>
      <c r="K22715" t="inlineStr">
        <is>
          <t>Argentina</t>
        </is>
      </c>
      <c r="L22715" t="inlineStr"/>
      <c r="M22715" t="inlineStr"/>
      <c r="N22715" t="inlineStr"/>
      <c r="O22715" t="inlineStr">
        <is>
          <t>Launchpad Technologies</t>
        </is>
      </c>
      <c r="P22715" t="inlineStr">
        <is>
          <t>['python', 'java', 'scala', 'nosql', 'mongodb', 'mongodb', 'mysql', 'postgresql', 'redshift', 'snowflake', 'aws', 'azure', 'gcp', 'hadoop', 'spark', 'kafka', 'airflow', 'tableau', 'splunk', 'git']</t>
        </is>
      </c>
      <c r="Q22715" t="inlineStr">
        <is>
          <t>{'analyst_tools': ['tableau', 'splunk'], 'cloud': ['redshift', 'snowflake', 'aws', 'azure', 'gcp'], 'databases': ['mongodb', 'mysql', 'postgresql'], 'libraries': ['hadoop', 'spark', 'kafka', 'airflow'], 'other': ['git'], 'programming': ['python', 'java', 'scala', 'nosql', 'mongodb']}</t>
        </is>
      </c>
    </row>
    <row r="22716">
      <c r="A22716" t="inlineStr">
        <is>
          <t>Data Analyst</t>
        </is>
      </c>
      <c r="B22716" t="inlineStr">
        <is>
          <t>Healthcare Data Analyst Nurse</t>
        </is>
      </c>
      <c r="C22716" t="inlineStr">
        <is>
          <t>Danville, CA</t>
        </is>
      </c>
      <c r="D22716" t="inlineStr">
        <is>
          <t>via Carecareer Link</t>
        </is>
      </c>
      <c r="E22716" t="inlineStr">
        <is>
          <t>Full-time</t>
        </is>
      </c>
      <c r="F22716" t="b">
        <v>0</v>
      </c>
      <c r="G22716" t="inlineStr">
        <is>
          <t>California, United States</t>
        </is>
      </c>
      <c r="H22716" s="2" t="n">
        <v>45425.66822916667</v>
      </c>
      <c r="I22716" t="b">
        <v>0</v>
      </c>
      <c r="J22716" t="b">
        <v>1</v>
      </c>
      <c r="K22716" t="inlineStr">
        <is>
          <t>United States</t>
        </is>
      </c>
      <c r="L22716" t="inlineStr">
        <is>
          <t>year</t>
        </is>
      </c>
      <c r="M22716" t="n">
        <v>124430</v>
      </c>
      <c r="N22716" t="inlineStr"/>
      <c r="O22716" t="inlineStr">
        <is>
          <t>Incredible Health, Inc.</t>
        </is>
      </c>
      <c r="P22716" t="inlineStr">
        <is>
          <t>['excel']</t>
        </is>
      </c>
      <c r="Q22716" t="inlineStr">
        <is>
          <t>{'analyst_tools': ['excel']}</t>
        </is>
      </c>
    </row>
    <row r="22717">
      <c r="A22717" t="inlineStr">
        <is>
          <t>Data Engineer</t>
        </is>
      </c>
      <c r="B22717" t="inlineStr">
        <is>
          <t>Data Engineer</t>
        </is>
      </c>
      <c r="C22717" t="inlineStr">
        <is>
          <t>Anywhere</t>
        </is>
      </c>
      <c r="D22717" t="inlineStr">
        <is>
          <t>via LinkedIn</t>
        </is>
      </c>
      <c r="E22717" t="inlineStr">
        <is>
          <t>Full-time</t>
        </is>
      </c>
      <c r="F22717" t="b">
        <v>1</v>
      </c>
      <c r="G22717" t="inlineStr">
        <is>
          <t>Mexico</t>
        </is>
      </c>
      <c r="H22717" s="2" t="n">
        <v>45443.67527777778</v>
      </c>
      <c r="I22717" t="b">
        <v>0</v>
      </c>
      <c r="J22717" t="b">
        <v>0</v>
      </c>
      <c r="K22717" t="inlineStr">
        <is>
          <t>Mexico</t>
        </is>
      </c>
      <c r="L22717" t="inlineStr"/>
      <c r="M22717" t="inlineStr"/>
      <c r="N22717" t="inlineStr"/>
      <c r="O22717" t="inlineStr">
        <is>
          <t>Ascendion</t>
        </is>
      </c>
      <c r="P22717" t="inlineStr">
        <is>
          <t>['python', 'sql', 'scala', 'azure', 'databricks', 'spark']</t>
        </is>
      </c>
      <c r="Q22717" t="inlineStr">
        <is>
          <t>{'cloud': ['azure', 'databricks'], 'libraries': ['spark'], 'programming': ['python', 'sql', 'scala']}</t>
        </is>
      </c>
    </row>
    <row r="22718">
      <c r="A22718" t="inlineStr">
        <is>
          <t>Business Analyst</t>
        </is>
      </c>
      <c r="B22718" t="inlineStr">
        <is>
          <t>Analyst - CAU CORPFIG - GZH</t>
        </is>
      </c>
      <c r="C22718" t="inlineStr">
        <is>
          <t>China</t>
        </is>
      </c>
      <c r="D22718" t="inlineStr">
        <is>
          <t>via 领英(中国)</t>
        </is>
      </c>
      <c r="E22718" t="inlineStr">
        <is>
          <t>Full-time</t>
        </is>
      </c>
      <c r="F22718" t="b">
        <v>0</v>
      </c>
      <c r="G22718" t="inlineStr">
        <is>
          <t>China</t>
        </is>
      </c>
      <c r="H22718" s="2" t="n">
        <v>45420.70208333333</v>
      </c>
      <c r="I22718" t="b">
        <v>1</v>
      </c>
      <c r="J22718" t="b">
        <v>0</v>
      </c>
      <c r="K22718" t="inlineStr">
        <is>
          <t>China</t>
        </is>
      </c>
      <c r="L22718" t="inlineStr"/>
      <c r="M22718" t="inlineStr"/>
      <c r="N22718" t="inlineStr"/>
      <c r="O22718" t="inlineStr">
        <is>
          <t>汇丰</t>
        </is>
      </c>
      <c r="P22718" t="inlineStr">
        <is>
          <t>['excel', 'word']</t>
        </is>
      </c>
      <c r="Q22718" t="inlineStr">
        <is>
          <t>{'analyst_tools': ['excel', 'word']}</t>
        </is>
      </c>
    </row>
    <row r="22719">
      <c r="A22719" t="inlineStr">
        <is>
          <t>Data Analyst</t>
        </is>
      </c>
      <c r="B22719" t="inlineStr">
        <is>
          <t>Staff Business Data Analyst - Partnerships (Mailchimp)</t>
        </is>
      </c>
      <c r="C22719" t="inlineStr">
        <is>
          <t>Mountain View, CA</t>
        </is>
      </c>
      <c r="D22719" t="inlineStr">
        <is>
          <t>via LinkedIn</t>
        </is>
      </c>
      <c r="E22719" t="inlineStr">
        <is>
          <t>Full-time</t>
        </is>
      </c>
      <c r="F22719" t="b">
        <v>0</v>
      </c>
      <c r="G22719" t="inlineStr">
        <is>
          <t>California, United States</t>
        </is>
      </c>
      <c r="H22719" s="2" t="n">
        <v>45423.66729166666</v>
      </c>
      <c r="I22719" t="b">
        <v>0</v>
      </c>
      <c r="J22719" t="b">
        <v>0</v>
      </c>
      <c r="K22719" t="inlineStr">
        <is>
          <t>United States</t>
        </is>
      </c>
      <c r="L22719" t="inlineStr"/>
      <c r="M22719" t="inlineStr"/>
      <c r="N22719" t="inlineStr"/>
      <c r="O22719" t="inlineStr">
        <is>
          <t>Intuit</t>
        </is>
      </c>
      <c r="P22719" t="inlineStr">
        <is>
          <t>['sql', 'bigquery', 'redshift', 'snowflake', 'looker', 'tableau']</t>
        </is>
      </c>
      <c r="Q22719" t="inlineStr">
        <is>
          <t>{'analyst_tools': ['looker', 'tableau'], 'cloud': ['bigquery', 'redshift', 'snowflake'], 'programming': ['sql']}</t>
        </is>
      </c>
    </row>
    <row r="22720">
      <c r="A22720" t="inlineStr">
        <is>
          <t>Data Analyst</t>
        </is>
      </c>
      <c r="B22720" t="inlineStr">
        <is>
          <t>Data Governance Analyst</t>
        </is>
      </c>
      <c r="C22720" t="inlineStr">
        <is>
          <t>Gildersome, Leeds, UK</t>
        </is>
      </c>
      <c r="D22720" t="inlineStr">
        <is>
          <t>via LinkedIn</t>
        </is>
      </c>
      <c r="E22720" t="inlineStr">
        <is>
          <t>Full-time</t>
        </is>
      </c>
      <c r="F22720" t="b">
        <v>0</v>
      </c>
      <c r="G22720" t="inlineStr">
        <is>
          <t>United Kingdom</t>
        </is>
      </c>
      <c r="H22720" s="2" t="n">
        <v>45415.67824074074</v>
      </c>
      <c r="I22720" t="b">
        <v>1</v>
      </c>
      <c r="J22720" t="b">
        <v>0</v>
      </c>
      <c r="K22720" t="inlineStr">
        <is>
          <t>United Kingdom</t>
        </is>
      </c>
      <c r="L22720" t="inlineStr"/>
      <c r="M22720" t="inlineStr"/>
      <c r="N22720" t="inlineStr"/>
      <c r="O22720" t="inlineStr">
        <is>
          <t>Places for People</t>
        </is>
      </c>
      <c r="P22720" t="inlineStr"/>
      <c r="Q22720" t="inlineStr"/>
    </row>
    <row r="22721">
      <c r="A22721" t="inlineStr">
        <is>
          <t>Data Engineer</t>
        </is>
      </c>
      <c r="B22721" t="inlineStr">
        <is>
          <t>Data Engineer (m/w/d)</t>
        </is>
      </c>
      <c r="C22721" t="inlineStr">
        <is>
          <t>Vienna, Austria</t>
        </is>
      </c>
      <c r="D22721" t="inlineStr">
        <is>
          <t>via LinkedIn</t>
        </is>
      </c>
      <c r="E22721" t="inlineStr">
        <is>
          <t>Full-time</t>
        </is>
      </c>
      <c r="F22721" t="b">
        <v>0</v>
      </c>
      <c r="G22721" t="inlineStr">
        <is>
          <t>Austria</t>
        </is>
      </c>
      <c r="H22721" s="2" t="n">
        <v>45429.68831018519</v>
      </c>
      <c r="I22721" t="b">
        <v>1</v>
      </c>
      <c r="J22721" t="b">
        <v>0</v>
      </c>
      <c r="K22721" t="inlineStr">
        <is>
          <t>Austria</t>
        </is>
      </c>
      <c r="L22721" t="inlineStr"/>
      <c r="M22721" t="inlineStr"/>
      <c r="N22721" t="inlineStr"/>
      <c r="O22721" t="inlineStr">
        <is>
          <t>Wolf Theiss</t>
        </is>
      </c>
      <c r="P22721" t="inlineStr">
        <is>
          <t>['sql', 'power bi', 'sap']</t>
        </is>
      </c>
      <c r="Q22721" t="inlineStr">
        <is>
          <t>{'analyst_tools': ['power bi', 'sap'], 'programming': ['sql']}</t>
        </is>
      </c>
    </row>
    <row r="22722">
      <c r="A22722" t="inlineStr">
        <is>
          <t>Data Engineer</t>
        </is>
      </c>
      <c r="B22722" t="inlineStr">
        <is>
          <t>Smals - Datawarehouse Engineer. Job in Brussel (Stad...</t>
        </is>
      </c>
      <c r="C22722" t="inlineStr">
        <is>
          <t>Brussels, Belgium</t>
        </is>
      </c>
      <c r="D22722" t="inlineStr">
        <is>
          <t>via LilyLifestyle Jobs</t>
        </is>
      </c>
      <c r="E22722" t="inlineStr">
        <is>
          <t>Full-time</t>
        </is>
      </c>
      <c r="F22722" t="b">
        <v>0</v>
      </c>
      <c r="G22722" t="inlineStr">
        <is>
          <t>Belgium</t>
        </is>
      </c>
      <c r="H22722" s="2" t="n">
        <v>45442.6955787037</v>
      </c>
      <c r="I22722" t="b">
        <v>0</v>
      </c>
      <c r="J22722" t="b">
        <v>0</v>
      </c>
      <c r="K22722" t="inlineStr">
        <is>
          <t>Belgium</t>
        </is>
      </c>
      <c r="L22722" t="inlineStr"/>
      <c r="M22722" t="inlineStr"/>
      <c r="N22722" t="inlineStr"/>
      <c r="O22722" t="inlineStr">
        <is>
          <t>Smals</t>
        </is>
      </c>
      <c r="P22722" t="inlineStr">
        <is>
          <t>['sql', 'python']</t>
        </is>
      </c>
      <c r="Q22722" t="inlineStr">
        <is>
          <t>{'programming': ['sql', 'python']}</t>
        </is>
      </c>
    </row>
    <row r="22723">
      <c r="A22723" t="inlineStr">
        <is>
          <t>Business Analyst</t>
        </is>
      </c>
      <c r="B22723" t="inlineStr">
        <is>
          <t>Business Intelligence Analyst</t>
        </is>
      </c>
      <c r="C22723" t="inlineStr">
        <is>
          <t>England, UK</t>
        </is>
      </c>
      <c r="D22723" t="inlineStr">
        <is>
          <t>via LinkedIn</t>
        </is>
      </c>
      <c r="E22723" t="inlineStr">
        <is>
          <t>Full-time</t>
        </is>
      </c>
      <c r="F22723" t="b">
        <v>0</v>
      </c>
      <c r="G22723" t="inlineStr">
        <is>
          <t>United Kingdom</t>
        </is>
      </c>
      <c r="H22723" s="2" t="n">
        <v>45418.68149305556</v>
      </c>
      <c r="I22723" t="b">
        <v>1</v>
      </c>
      <c r="J22723" t="b">
        <v>0</v>
      </c>
      <c r="K22723" t="inlineStr">
        <is>
          <t>United Kingdom</t>
        </is>
      </c>
      <c r="L22723" t="inlineStr"/>
      <c r="M22723" t="inlineStr"/>
      <c r="N22723" t="inlineStr"/>
      <c r="O22723" t="inlineStr">
        <is>
          <t>ClickJobs.io</t>
        </is>
      </c>
      <c r="P22723" t="inlineStr">
        <is>
          <t>['sql', 'excel']</t>
        </is>
      </c>
      <c r="Q22723" t="inlineStr">
        <is>
          <t>{'analyst_tools': ['excel'], 'programming': ['sql']}</t>
        </is>
      </c>
    </row>
    <row r="22724">
      <c r="A22724" t="inlineStr">
        <is>
          <t>Data Engineer</t>
        </is>
      </c>
      <c r="B22724" t="inlineStr">
        <is>
          <t>Sr Data Engineer/ Partner Experience</t>
        </is>
      </c>
      <c r="C22724" t="inlineStr">
        <is>
          <t>New York, NY</t>
        </is>
      </c>
      <c r="D22724" t="inlineStr">
        <is>
          <t>via GrabJobs</t>
        </is>
      </c>
      <c r="E22724" t="inlineStr">
        <is>
          <t>Full-time</t>
        </is>
      </c>
      <c r="F22724" t="b">
        <v>0</v>
      </c>
      <c r="G22724" t="inlineStr">
        <is>
          <t>Sudan</t>
        </is>
      </c>
      <c r="H22724" s="2" t="n">
        <v>45436.70229166667</v>
      </c>
      <c r="I22724" t="b">
        <v>1</v>
      </c>
      <c r="J22724" t="b">
        <v>1</v>
      </c>
      <c r="K22724" t="inlineStr">
        <is>
          <t>Sudan</t>
        </is>
      </c>
      <c r="L22724" t="inlineStr"/>
      <c r="M22724" t="inlineStr"/>
      <c r="N22724" t="inlineStr"/>
      <c r="O22724" t="inlineStr">
        <is>
          <t>Amazon</t>
        </is>
      </c>
      <c r="P22724" t="inlineStr">
        <is>
          <t>['sql', 'python', 'java', 'scala', 'aws', 'hadoop', 'spark']</t>
        </is>
      </c>
      <c r="Q22724" t="inlineStr">
        <is>
          <t>{'cloud': ['aws'], 'libraries': ['hadoop', 'spark'], 'programming': ['sql', 'python', 'java', 'scala']}</t>
        </is>
      </c>
    </row>
    <row r="22725">
      <c r="A22725" t="inlineStr">
        <is>
          <t>Data Engineer</t>
        </is>
      </c>
      <c r="B22725" t="inlineStr">
        <is>
          <t>Azure Data Engineer - Cape Town</t>
        </is>
      </c>
      <c r="C22725" t="inlineStr">
        <is>
          <t>South Africa</t>
        </is>
      </c>
      <c r="D22725" t="inlineStr">
        <is>
          <t>via Jooble</t>
        </is>
      </c>
      <c r="E22725" t="inlineStr">
        <is>
          <t>Full-time</t>
        </is>
      </c>
      <c r="F22725" t="b">
        <v>0</v>
      </c>
      <c r="G22725" t="inlineStr">
        <is>
          <t>South Africa</t>
        </is>
      </c>
      <c r="H22725" s="2" t="n">
        <v>45429.68519675926</v>
      </c>
      <c r="I22725" t="b">
        <v>1</v>
      </c>
      <c r="J22725" t="b">
        <v>0</v>
      </c>
      <c r="K22725" t="inlineStr">
        <is>
          <t>South Africa</t>
        </is>
      </c>
      <c r="L22725" t="inlineStr"/>
      <c r="M22725" t="inlineStr"/>
      <c r="N22725" t="inlineStr"/>
      <c r="O22725" t="inlineStr">
        <is>
          <t>CDW</t>
        </is>
      </c>
      <c r="P22725" t="inlineStr">
        <is>
          <t>['sql', 'powershell', 'python', 'c#', 'azure', 'databricks', 'snowflake', 'kafka', 'gdpr', 'pyspark', 'spark', 'power bi', 'terraform', 'unity', 'git']</t>
        </is>
      </c>
      <c r="Q22725" t="inlineStr">
        <is>
          <t>{'analyst_tools': ['power bi'], 'cloud': ['azure', 'databricks', 'snowflake'], 'libraries': ['kafka', 'gdpr', 'pyspark', 'spark'], 'other': ['terraform', 'unity', 'git'], 'programming': ['sql', 'powershell', 'python', 'c#']}</t>
        </is>
      </c>
    </row>
    <row r="22726">
      <c r="A22726" t="inlineStr">
        <is>
          <t>Data Analyst</t>
        </is>
      </c>
      <c r="B22726" t="inlineStr">
        <is>
          <t>Remote Data Analyst</t>
        </is>
      </c>
      <c r="C22726" t="inlineStr">
        <is>
          <t>Anywhere</t>
        </is>
      </c>
      <c r="D22726" t="inlineStr">
        <is>
          <t>via LinkedIn</t>
        </is>
      </c>
      <c r="E22726" t="inlineStr">
        <is>
          <t>Contractor</t>
        </is>
      </c>
      <c r="F22726" t="b">
        <v>1</v>
      </c>
      <c r="G22726" t="inlineStr">
        <is>
          <t>Texas, United States</t>
        </is>
      </c>
      <c r="H22726" s="2" t="n">
        <v>45443.6678587963</v>
      </c>
      <c r="I22726" t="b">
        <v>1</v>
      </c>
      <c r="J22726" t="b">
        <v>0</v>
      </c>
      <c r="K22726" t="inlineStr">
        <is>
          <t>United States</t>
        </is>
      </c>
      <c r="L22726" t="inlineStr"/>
      <c r="M22726" t="inlineStr"/>
      <c r="N22726" t="inlineStr"/>
      <c r="O22726" t="inlineStr">
        <is>
          <t>SnapX.ai</t>
        </is>
      </c>
      <c r="P22726" t="inlineStr">
        <is>
          <t>['excel']</t>
        </is>
      </c>
      <c r="Q22726" t="inlineStr">
        <is>
          <t>{'analyst_tools': ['excel']}</t>
        </is>
      </c>
    </row>
    <row r="22727">
      <c r="A22727" t="inlineStr">
        <is>
          <t>Data Engineer</t>
        </is>
      </c>
      <c r="B22727" t="inlineStr">
        <is>
          <t>Cybersecurity Engineer - Data Protection - Urgent Role</t>
        </is>
      </c>
      <c r="C22727" t="inlineStr">
        <is>
          <t>Warsaw, Poland</t>
        </is>
      </c>
      <c r="D22727" t="inlineStr">
        <is>
          <t>via GrabJobs</t>
        </is>
      </c>
      <c r="E22727" t="inlineStr">
        <is>
          <t>Full-time</t>
        </is>
      </c>
      <c r="F22727" t="b">
        <v>0</v>
      </c>
      <c r="G22727" t="inlineStr">
        <is>
          <t>Poland</t>
        </is>
      </c>
      <c r="H22727" s="2" t="n">
        <v>45435.6775462963</v>
      </c>
      <c r="I22727" t="b">
        <v>0</v>
      </c>
      <c r="J22727" t="b">
        <v>0</v>
      </c>
      <c r="K22727" t="inlineStr">
        <is>
          <t>Poland</t>
        </is>
      </c>
      <c r="L22727" t="inlineStr"/>
      <c r="M22727" t="inlineStr"/>
      <c r="N22727" t="inlineStr"/>
      <c r="O22727" t="inlineStr">
        <is>
          <t>Gpc Global Technology Center</t>
        </is>
      </c>
      <c r="P22727" t="inlineStr"/>
      <c r="Q22727" t="inlineStr"/>
    </row>
    <row r="22728">
      <c r="A22728" t="inlineStr">
        <is>
          <t>Software Engineer</t>
        </is>
      </c>
      <c r="B22728" t="inlineStr">
        <is>
          <t>Software Engineer</t>
        </is>
      </c>
      <c r="C22728" t="inlineStr">
        <is>
          <t>Spain</t>
        </is>
      </c>
      <c r="D22728" t="inlineStr">
        <is>
          <t>via BeBee</t>
        </is>
      </c>
      <c r="E22728" t="inlineStr">
        <is>
          <t>Full-time</t>
        </is>
      </c>
      <c r="F22728" t="b">
        <v>0</v>
      </c>
      <c r="G22728" t="inlineStr">
        <is>
          <t>Spain</t>
        </is>
      </c>
      <c r="H22728" s="2" t="n">
        <v>45432.67758101852</v>
      </c>
      <c r="I22728" t="b">
        <v>0</v>
      </c>
      <c r="J22728" t="b">
        <v>0</v>
      </c>
      <c r="K22728" t="inlineStr">
        <is>
          <t>Spain</t>
        </is>
      </c>
      <c r="L22728" t="inlineStr"/>
      <c r="M22728" t="inlineStr"/>
      <c r="N22728" t="inlineStr"/>
      <c r="O22728" t="inlineStr">
        <is>
          <t>Canonical</t>
        </is>
      </c>
      <c r="P22728" t="inlineStr">
        <is>
          <t>['nosql', 'sql', 'python', 'elasticsearch', 'openstack', 'linux', 'ubuntu', 'kubernetes']</t>
        </is>
      </c>
      <c r="Q22728" t="inlineStr">
        <is>
          <t>{'cloud': ['openstack'], 'databases': ['elasticsearch'], 'os': ['linux', 'ubuntu'], 'other': ['kubernetes'], 'programming': ['nosql', 'sql', 'python']}</t>
        </is>
      </c>
    </row>
    <row r="22729">
      <c r="A22729" t="inlineStr">
        <is>
          <t>Cloud Engineer</t>
        </is>
      </c>
      <c r="B22729" t="inlineStr">
        <is>
          <t>Cloud Security Engineer</t>
        </is>
      </c>
      <c r="C22729" t="inlineStr">
        <is>
          <t>Rosario, Santa Fe Province, Argentina</t>
        </is>
      </c>
      <c r="D22729" t="inlineStr">
        <is>
          <t>via BeBee</t>
        </is>
      </c>
      <c r="E22729" t="inlineStr">
        <is>
          <t>Full-time</t>
        </is>
      </c>
      <c r="F22729" t="b">
        <v>0</v>
      </c>
      <c r="G22729" t="inlineStr">
        <is>
          <t>Argentina</t>
        </is>
      </c>
      <c r="H22729" s="2" t="n">
        <v>45434.68460648148</v>
      </c>
      <c r="I22729" t="b">
        <v>1</v>
      </c>
      <c r="J22729" t="b">
        <v>0</v>
      </c>
      <c r="K22729" t="inlineStr">
        <is>
          <t>Argentina</t>
        </is>
      </c>
      <c r="L22729" t="inlineStr"/>
      <c r="M22729" t="inlineStr"/>
      <c r="N22729" t="inlineStr"/>
      <c r="O22729" t="inlineStr">
        <is>
          <t>Avature</t>
        </is>
      </c>
      <c r="P22729" t="inlineStr">
        <is>
          <t>['linux']</t>
        </is>
      </c>
      <c r="Q22729" t="inlineStr">
        <is>
          <t>{'os': ['linux']}</t>
        </is>
      </c>
    </row>
    <row r="22730">
      <c r="A22730" t="inlineStr">
        <is>
          <t>Data Analyst</t>
        </is>
      </c>
      <c r="B22730" t="inlineStr">
        <is>
          <t>Ops Data Analyst</t>
        </is>
      </c>
      <c r="C22730" t="inlineStr">
        <is>
          <t>Passo Corese, Province of Rieti, Italy</t>
        </is>
      </c>
      <c r="D22730" t="inlineStr">
        <is>
          <t>via Lavoro Trabajo.org</t>
        </is>
      </c>
      <c r="E22730" t="inlineStr">
        <is>
          <t>Full-time</t>
        </is>
      </c>
      <c r="F22730" t="b">
        <v>0</v>
      </c>
      <c r="G22730" t="inlineStr">
        <is>
          <t>Italy</t>
        </is>
      </c>
      <c r="H22730" s="2" t="n">
        <v>45434.69482638889</v>
      </c>
      <c r="I22730" t="b">
        <v>0</v>
      </c>
      <c r="J22730" t="b">
        <v>0</v>
      </c>
      <c r="K22730" t="inlineStr">
        <is>
          <t>Italy</t>
        </is>
      </c>
      <c r="L22730" t="inlineStr"/>
      <c r="M22730" t="inlineStr"/>
      <c r="N22730" t="inlineStr"/>
      <c r="O22730" t="inlineStr">
        <is>
          <t>UNITED PARCEL SERVICE</t>
        </is>
      </c>
      <c r="P22730" t="inlineStr">
        <is>
          <t>['excel']</t>
        </is>
      </c>
      <c r="Q22730" t="inlineStr">
        <is>
          <t>{'analyst_tools': ['excel']}</t>
        </is>
      </c>
    </row>
    <row r="22731">
      <c r="A22731" t="inlineStr">
        <is>
          <t>Data Analyst</t>
        </is>
      </c>
      <c r="B22731" t="inlineStr">
        <is>
          <t>BUSINESS ANALYST / BUSINESS DATA ANALYST</t>
        </is>
      </c>
      <c r="C22731" t="inlineStr">
        <is>
          <t>Jersey City, NJ</t>
        </is>
      </c>
      <c r="D22731" t="inlineStr">
        <is>
          <t>via Dice</t>
        </is>
      </c>
      <c r="E22731" t="inlineStr">
        <is>
          <t>Contractor</t>
        </is>
      </c>
      <c r="F22731" t="b">
        <v>0</v>
      </c>
      <c r="G22731" t="inlineStr">
        <is>
          <t>New York, United States</t>
        </is>
      </c>
      <c r="H22731" s="2" t="n">
        <v>45442.66665509259</v>
      </c>
      <c r="I22731" t="b">
        <v>1</v>
      </c>
      <c r="J22731" t="b">
        <v>0</v>
      </c>
      <c r="K22731" t="inlineStr">
        <is>
          <t>United States</t>
        </is>
      </c>
      <c r="L22731" t="inlineStr"/>
      <c r="M22731" t="inlineStr"/>
      <c r="N22731" t="inlineStr"/>
      <c r="O22731" t="inlineStr">
        <is>
          <t>Kaav Inc.</t>
        </is>
      </c>
      <c r="P22731" t="inlineStr">
        <is>
          <t>['sql', 'aurora', 'tableau', 'alteryx']</t>
        </is>
      </c>
      <c r="Q22731" t="inlineStr">
        <is>
          <t>{'analyst_tools': ['tableau', 'alteryx'], 'cloud': ['aurora'], 'programming': ['sql']}</t>
        </is>
      </c>
    </row>
    <row r="22732">
      <c r="A22732" t="inlineStr">
        <is>
          <t>Data Scientist</t>
        </is>
      </c>
      <c r="B22732" t="inlineStr">
        <is>
          <t>Data Scientist w Zespole Marketingu</t>
        </is>
      </c>
      <c r="C22732" t="inlineStr">
        <is>
          <t>Warsaw, Poland</t>
        </is>
      </c>
      <c r="D22732" t="inlineStr">
        <is>
          <t>via Jooble</t>
        </is>
      </c>
      <c r="E22732" t="inlineStr">
        <is>
          <t>Full-time</t>
        </is>
      </c>
      <c r="F22732" t="b">
        <v>0</v>
      </c>
      <c r="G22732" t="inlineStr">
        <is>
          <t>Poland</t>
        </is>
      </c>
      <c r="H22732" s="2" t="n">
        <v>45419.67444444444</v>
      </c>
      <c r="I22732" t="b">
        <v>0</v>
      </c>
      <c r="J22732" t="b">
        <v>0</v>
      </c>
      <c r="K22732" t="inlineStr">
        <is>
          <t>Poland</t>
        </is>
      </c>
      <c r="L22732" t="inlineStr"/>
      <c r="M22732" t="inlineStr"/>
      <c r="N22732" t="inlineStr"/>
      <c r="O22732" t="inlineStr">
        <is>
          <t>VeloBank S.A.</t>
        </is>
      </c>
      <c r="P22732" t="inlineStr">
        <is>
          <t>['python', 'r', 'julia', 'sql', 'bigquery', 'tableau', 'looker']</t>
        </is>
      </c>
      <c r="Q22732" t="inlineStr">
        <is>
          <t>{'analyst_tools': ['tableau', 'looker'], 'cloud': ['bigquery'], 'programming': ['python', 'r', 'julia', 'sql']}</t>
        </is>
      </c>
    </row>
    <row r="22733">
      <c r="A22733" t="inlineStr">
        <is>
          <t>Senior Data Engineer</t>
        </is>
      </c>
      <c r="B22733" t="inlineStr">
        <is>
          <t>Senior Data Engineer</t>
        </is>
      </c>
      <c r="C22733" t="inlineStr">
        <is>
          <t>Tiszalök, Hungary</t>
        </is>
      </c>
      <c r="D22733" t="inlineStr">
        <is>
          <t>via LinkedIn</t>
        </is>
      </c>
      <c r="E22733" t="inlineStr">
        <is>
          <t>Full-time</t>
        </is>
      </c>
      <c r="F22733" t="b">
        <v>0</v>
      </c>
      <c r="G22733" t="inlineStr">
        <is>
          <t>Hungary</t>
        </is>
      </c>
      <c r="H22733" s="2" t="n">
        <v>45443.68240740741</v>
      </c>
      <c r="I22733" t="b">
        <v>0</v>
      </c>
      <c r="J22733" t="b">
        <v>0</v>
      </c>
      <c r="K22733" t="inlineStr">
        <is>
          <t>Hungary</t>
        </is>
      </c>
      <c r="L22733" t="inlineStr"/>
      <c r="M22733" t="inlineStr"/>
      <c r="N22733" t="inlineStr"/>
      <c r="O22733" t="inlineStr">
        <is>
          <t>Finoa</t>
        </is>
      </c>
      <c r="P22733" t="inlineStr">
        <is>
          <t>['bash', 'sql', 'python', 'golang', 'aws', 'kafka', 'spark', 'tableau', 'power bi']</t>
        </is>
      </c>
      <c r="Q22733" t="inlineStr">
        <is>
          <t>{'analyst_tools': ['tableau', 'power bi'], 'cloud': ['aws'], 'libraries': ['kafka', 'spark'], 'programming': ['bash', 'sql', 'python', 'golang']}</t>
        </is>
      </c>
    </row>
    <row r="22734">
      <c r="A22734" t="inlineStr">
        <is>
          <t>Software Engineer</t>
        </is>
      </c>
      <c r="B22734" t="inlineStr">
        <is>
          <t>Software Development Engineer</t>
        </is>
      </c>
      <c r="C22734" t="inlineStr">
        <is>
          <t>Hong Kong</t>
        </is>
      </c>
      <c r="D22734" t="inlineStr">
        <is>
          <t>via LinkedIn</t>
        </is>
      </c>
      <c r="E22734" t="inlineStr">
        <is>
          <t>Full-time</t>
        </is>
      </c>
      <c r="F22734" t="b">
        <v>0</v>
      </c>
      <c r="G22734" t="inlineStr">
        <is>
          <t>Hong Kong</t>
        </is>
      </c>
      <c r="H22734" s="2" t="n">
        <v>45414.6946875</v>
      </c>
      <c r="I22734" t="b">
        <v>0</v>
      </c>
      <c r="J22734" t="b">
        <v>0</v>
      </c>
      <c r="K22734" t="inlineStr">
        <is>
          <t>Hong Kong</t>
        </is>
      </c>
      <c r="L22734" t="inlineStr"/>
      <c r="M22734" t="inlineStr"/>
      <c r="N22734" t="inlineStr"/>
      <c r="O22734" t="inlineStr">
        <is>
          <t>Bloombase</t>
        </is>
      </c>
      <c r="P22734" t="inlineStr">
        <is>
          <t>['java', 'kotlin', 'c', 'c++', 'vmware', 'openstack', 'aws', 'azure', 'gcp', 'linux', 'windows', 'unix', 'kubernetes']</t>
        </is>
      </c>
      <c r="Q22734" t="inlineStr">
        <is>
          <t>{'cloud': ['vmware', 'openstack', 'aws', 'azure', 'gcp'], 'os': ['linux', 'windows', 'unix'], 'other': ['kubernetes'], 'programming': ['java', 'kotlin', 'c', 'c++']}</t>
        </is>
      </c>
    </row>
    <row r="22735">
      <c r="A22735" t="inlineStr">
        <is>
          <t>Software Engineer</t>
        </is>
      </c>
      <c r="B22735" t="inlineStr">
        <is>
          <t>Clinical SAS Programmer (CPT/OPT)</t>
        </is>
      </c>
      <c r="C22735" t="inlineStr">
        <is>
          <t>Lexington, MA</t>
        </is>
      </c>
      <c r="D22735" t="inlineStr">
        <is>
          <t>via ZipRecruiter</t>
        </is>
      </c>
      <c r="E22735" t="inlineStr">
        <is>
          <t>Contractor</t>
        </is>
      </c>
      <c r="F22735" t="b">
        <v>0</v>
      </c>
      <c r="G22735" t="inlineStr">
        <is>
          <t>New York, United States</t>
        </is>
      </c>
      <c r="H22735" s="2" t="n">
        <v>45423.6672337963</v>
      </c>
      <c r="I22735" t="b">
        <v>0</v>
      </c>
      <c r="J22735" t="b">
        <v>1</v>
      </c>
      <c r="K22735" t="inlineStr">
        <is>
          <t>United States</t>
        </is>
      </c>
      <c r="L22735" t="inlineStr"/>
      <c r="M22735" t="inlineStr"/>
      <c r="N22735" t="inlineStr"/>
      <c r="O22735" t="inlineStr">
        <is>
          <t>Katalyst Healthcares &amp; Life Sciences</t>
        </is>
      </c>
      <c r="P22735" t="inlineStr">
        <is>
          <t>['sas', 'sas', 'powerpoint', 'word', 'excel']</t>
        </is>
      </c>
      <c r="Q22735" t="inlineStr">
        <is>
          <t>{'analyst_tools': ['sas', 'powerpoint', 'word', 'excel'], 'programming': ['sas']}</t>
        </is>
      </c>
    </row>
    <row r="22736">
      <c r="A22736" t="inlineStr">
        <is>
          <t>Data Scientist</t>
        </is>
      </c>
      <c r="B22736" t="inlineStr">
        <is>
          <t>Lead Data Scientist</t>
        </is>
      </c>
      <c r="C22736" t="inlineStr">
        <is>
          <t>Pune, Maharashtra, India</t>
        </is>
      </c>
      <c r="D22736" t="inlineStr">
        <is>
          <t>via LinkedIn</t>
        </is>
      </c>
      <c r="E22736" t="inlineStr">
        <is>
          <t>Full-time</t>
        </is>
      </c>
      <c r="F22736" t="b">
        <v>0</v>
      </c>
      <c r="G22736" t="inlineStr">
        <is>
          <t>India</t>
        </is>
      </c>
      <c r="H22736" s="2" t="n">
        <v>45431.67614583333</v>
      </c>
      <c r="I22736" t="b">
        <v>0</v>
      </c>
      <c r="J22736" t="b">
        <v>0</v>
      </c>
      <c r="K22736" t="inlineStr">
        <is>
          <t>India</t>
        </is>
      </c>
      <c r="L22736" t="inlineStr"/>
      <c r="M22736" t="inlineStr"/>
      <c r="N22736" t="inlineStr"/>
      <c r="O22736" t="inlineStr">
        <is>
          <t>NICE</t>
        </is>
      </c>
      <c r="P22736" t="inlineStr">
        <is>
          <t>['python', 'aws']</t>
        </is>
      </c>
      <c r="Q22736" t="inlineStr">
        <is>
          <t>{'cloud': ['aws'], 'programming': ['python']}</t>
        </is>
      </c>
    </row>
    <row r="22737">
      <c r="A22737" t="inlineStr">
        <is>
          <t>Data Scientist</t>
        </is>
      </c>
      <c r="B22737" t="inlineStr">
        <is>
          <t>US Tech - Data Scientist - Gen AI Solutions</t>
        </is>
      </c>
      <c r="C22737" t="inlineStr">
        <is>
          <t>Sunnyvale, CA</t>
        </is>
      </c>
      <c r="D22737" t="inlineStr">
        <is>
          <t>via Nexxt</t>
        </is>
      </c>
      <c r="E22737" t="inlineStr">
        <is>
          <t>Full-time</t>
        </is>
      </c>
      <c r="F22737" t="b">
        <v>0</v>
      </c>
      <c r="G22737" t="inlineStr">
        <is>
          <t>California, United States</t>
        </is>
      </c>
      <c r="H22737" s="2" t="n">
        <v>45424.6691087963</v>
      </c>
      <c r="I22737" t="b">
        <v>0</v>
      </c>
      <c r="J22737" t="b">
        <v>0</v>
      </c>
      <c r="K22737" t="inlineStr">
        <is>
          <t>United States</t>
        </is>
      </c>
      <c r="L22737" t="inlineStr"/>
      <c r="M22737" t="inlineStr"/>
      <c r="N22737" t="inlineStr"/>
      <c r="O22737" t="inlineStr">
        <is>
          <t>PwC</t>
        </is>
      </c>
      <c r="P22737" t="inlineStr">
        <is>
          <t>['nosql', 'sql', 'python', 'r', 'azure', 'numpy', 'pandas', 'scikit-learn', 'tensorflow', 'pytorch', 'hadoop', 'spark', 'flow']</t>
        </is>
      </c>
      <c r="Q22737" t="inlineStr">
        <is>
          <t>{'cloud': ['azure'], 'libraries': ['numpy', 'pandas', 'scikit-learn', 'tensorflow', 'pytorch', 'hadoop', 'spark'], 'other': ['flow'], 'programming': ['nosql', 'sql', 'python', 'r']}</t>
        </is>
      </c>
    </row>
    <row r="22738">
      <c r="A22738" t="inlineStr">
        <is>
          <t>Data Scientist</t>
        </is>
      </c>
      <c r="B22738" t="inlineStr">
        <is>
          <t>Data Scientist with Azure</t>
        </is>
      </c>
      <c r="C22738" t="inlineStr">
        <is>
          <t>Anywhere</t>
        </is>
      </c>
      <c r="D22738" t="inlineStr">
        <is>
          <t>via LinkedIn</t>
        </is>
      </c>
      <c r="E22738" t="inlineStr">
        <is>
          <t>Contractor and Temp work</t>
        </is>
      </c>
      <c r="F22738" t="b">
        <v>1</v>
      </c>
      <c r="G22738" t="inlineStr">
        <is>
          <t>Spain</t>
        </is>
      </c>
      <c r="H22738" s="2" t="n">
        <v>45439.67372685186</v>
      </c>
      <c r="I22738" t="b">
        <v>0</v>
      </c>
      <c r="J22738" t="b">
        <v>0</v>
      </c>
      <c r="K22738" t="inlineStr">
        <is>
          <t>Spain</t>
        </is>
      </c>
      <c r="L22738" t="inlineStr"/>
      <c r="M22738" t="inlineStr"/>
      <c r="N22738" t="inlineStr"/>
      <c r="O22738" t="inlineStr">
        <is>
          <t>Outvise</t>
        </is>
      </c>
      <c r="P22738" t="inlineStr">
        <is>
          <t>['r', 'python', 'azure', 'databricks']</t>
        </is>
      </c>
      <c r="Q22738" t="inlineStr">
        <is>
          <t>{'cloud': ['azure', 'databricks'], 'programming': ['r', 'python']}</t>
        </is>
      </c>
    </row>
    <row r="22739">
      <c r="A22739" t="inlineStr">
        <is>
          <t>Data Analyst</t>
        </is>
      </c>
      <c r="B22739" t="inlineStr">
        <is>
          <t>Data Analyst</t>
        </is>
      </c>
      <c r="C22739" t="inlineStr">
        <is>
          <t>Dublin, Ireland</t>
        </is>
      </c>
      <c r="D22739" t="inlineStr">
        <is>
          <t>via LinkedIn</t>
        </is>
      </c>
      <c r="E22739" t="inlineStr">
        <is>
          <t>Full-time</t>
        </is>
      </c>
      <c r="F22739" t="b">
        <v>0</v>
      </c>
      <c r="G22739" t="inlineStr">
        <is>
          <t>Ireland</t>
        </is>
      </c>
      <c r="H22739" s="2" t="n">
        <v>45434.69174768519</v>
      </c>
      <c r="I22739" t="b">
        <v>1</v>
      </c>
      <c r="J22739" t="b">
        <v>0</v>
      </c>
      <c r="K22739" t="inlineStr">
        <is>
          <t>Ireland</t>
        </is>
      </c>
      <c r="L22739" t="inlineStr"/>
      <c r="M22739" t="inlineStr"/>
      <c r="N22739" t="inlineStr"/>
      <c r="O22739" t="inlineStr">
        <is>
          <t>Pepper Advantage</t>
        </is>
      </c>
      <c r="P22739" t="inlineStr">
        <is>
          <t>['sas', 'sas', 'sql', 'snowflake', 'tableau']</t>
        </is>
      </c>
      <c r="Q22739" t="inlineStr">
        <is>
          <t>{'analyst_tools': ['sas', 'tableau'], 'cloud': ['snowflake'], 'programming': ['sas', 'sql']}</t>
        </is>
      </c>
    </row>
    <row r="22740">
      <c r="A22740" t="inlineStr">
        <is>
          <t>Data Engineer</t>
        </is>
      </c>
      <c r="B22740" t="inlineStr">
        <is>
          <t>Data Engineer Consultant</t>
        </is>
      </c>
      <c r="C22740" t="inlineStr">
        <is>
          <t>North Sydney NSW, Australia</t>
        </is>
      </c>
      <c r="D22740" t="inlineStr">
        <is>
          <t>via LinkedIn</t>
        </is>
      </c>
      <c r="E22740" t="inlineStr">
        <is>
          <t>Full-time</t>
        </is>
      </c>
      <c r="F22740" t="b">
        <v>0</v>
      </c>
      <c r="G22740" t="inlineStr">
        <is>
          <t>Australia</t>
        </is>
      </c>
      <c r="H22740" s="2" t="n">
        <v>45428.67600694444</v>
      </c>
      <c r="I22740" t="b">
        <v>1</v>
      </c>
      <c r="J22740" t="b">
        <v>0</v>
      </c>
      <c r="K22740" t="inlineStr">
        <is>
          <t>Australia</t>
        </is>
      </c>
      <c r="L22740" t="inlineStr"/>
      <c r="M22740" t="inlineStr"/>
      <c r="N22740" t="inlineStr"/>
      <c r="O22740" t="inlineStr">
        <is>
          <t>Workforce Australia for Individuals</t>
        </is>
      </c>
      <c r="P22740" t="inlineStr">
        <is>
          <t>['sql', 'shell', 'azure', 'databricks', 'pyspark', 'airflow', 'unix', 'git', 'jenkins']</t>
        </is>
      </c>
      <c r="Q22740" t="inlineStr">
        <is>
          <t>{'cloud': ['azure', 'databricks'], 'libraries': ['pyspark', 'airflow'], 'os': ['unix'], 'other': ['git', 'jenkins'], 'programming': ['sql', 'shell']}</t>
        </is>
      </c>
    </row>
    <row r="22741">
      <c r="A22741" t="inlineStr">
        <is>
          <t>Data Engineer</t>
        </is>
      </c>
      <c r="B22741" t="inlineStr">
        <is>
          <t>Data Engineer - Marketing/ Business Intelligence /m/w/d/ - with...</t>
        </is>
      </c>
      <c r="C22741" t="inlineStr">
        <is>
          <t>Berlin, Germany</t>
        </is>
      </c>
      <c r="D22741" t="inlineStr">
        <is>
          <t>via GrabJobs</t>
        </is>
      </c>
      <c r="E22741" t="inlineStr">
        <is>
          <t>Full-time</t>
        </is>
      </c>
      <c r="F22741" t="b">
        <v>0</v>
      </c>
      <c r="G22741" t="inlineStr">
        <is>
          <t>Germany</t>
        </is>
      </c>
      <c r="H22741" s="2" t="n">
        <v>45416.67802083334</v>
      </c>
      <c r="I22741" t="b">
        <v>1</v>
      </c>
      <c r="J22741" t="b">
        <v>0</v>
      </c>
      <c r="K22741" t="inlineStr">
        <is>
          <t>Germany</t>
        </is>
      </c>
      <c r="L22741" t="inlineStr"/>
      <c r="M22741" t="inlineStr"/>
      <c r="N22741" t="inlineStr"/>
      <c r="O22741" t="inlineStr">
        <is>
          <t>Dmtech Gmbh</t>
        </is>
      </c>
      <c r="P22741" t="inlineStr">
        <is>
          <t>['python', 'java', 'snowflake', 'azure']</t>
        </is>
      </c>
      <c r="Q22741" t="inlineStr">
        <is>
          <t>{'cloud': ['snowflake', 'azure'], 'programming': ['python', 'java']}</t>
        </is>
      </c>
    </row>
    <row r="22742">
      <c r="A22742" t="inlineStr">
        <is>
          <t>Machine Learning Engineer</t>
        </is>
      </c>
      <c r="B22742" t="inlineStr">
        <is>
          <t>data scientist and machine learning engineer</t>
        </is>
      </c>
      <c r="C22742" t="inlineStr">
        <is>
          <t>Barcelona, Spain</t>
        </is>
      </c>
      <c r="D22742" t="inlineStr">
        <is>
          <t>via BeBee</t>
        </is>
      </c>
      <c r="E22742" t="inlineStr">
        <is>
          <t>Full-time</t>
        </is>
      </c>
      <c r="F22742" t="b">
        <v>0</v>
      </c>
      <c r="G22742" t="inlineStr">
        <is>
          <t>Spain</t>
        </is>
      </c>
      <c r="H22742" s="2" t="n">
        <v>45432.67733796296</v>
      </c>
      <c r="I22742" t="b">
        <v>0</v>
      </c>
      <c r="J22742" t="b">
        <v>0</v>
      </c>
      <c r="K22742" t="inlineStr">
        <is>
          <t>Spain</t>
        </is>
      </c>
      <c r="L22742" t="inlineStr"/>
      <c r="M22742" t="inlineStr"/>
      <c r="N22742" t="inlineStr"/>
      <c r="O22742" t="inlineStr">
        <is>
          <t>Eurecat Technology Centre</t>
        </is>
      </c>
      <c r="P22742" t="inlineStr">
        <is>
          <t>['python']</t>
        </is>
      </c>
      <c r="Q22742" t="inlineStr">
        <is>
          <t>{'programming': ['python']}</t>
        </is>
      </c>
    </row>
    <row r="22743">
      <c r="A22743" t="inlineStr">
        <is>
          <t>Data Engineer</t>
        </is>
      </c>
      <c r="B22743" t="inlineStr">
        <is>
          <t>Data Engineer</t>
        </is>
      </c>
      <c r="C22743" t="inlineStr">
        <is>
          <t>Morocco</t>
        </is>
      </c>
      <c r="D22743" t="inlineStr">
        <is>
          <t>via BeBee</t>
        </is>
      </c>
      <c r="E22743" t="inlineStr">
        <is>
          <t>Full-time</t>
        </is>
      </c>
      <c r="F22743" t="b">
        <v>0</v>
      </c>
      <c r="G22743" t="inlineStr">
        <is>
          <t>Morocco</t>
        </is>
      </c>
      <c r="H22743" s="2" t="n">
        <v>45433.70840277777</v>
      </c>
      <c r="I22743" t="b">
        <v>0</v>
      </c>
      <c r="J22743" t="b">
        <v>0</v>
      </c>
      <c r="K22743" t="inlineStr">
        <is>
          <t>Morocco</t>
        </is>
      </c>
      <c r="L22743" t="inlineStr"/>
      <c r="M22743" t="inlineStr"/>
      <c r="N22743" t="inlineStr"/>
      <c r="O22743" t="inlineStr">
        <is>
          <t>Sofrecom Maroc</t>
        </is>
      </c>
      <c r="P22743" t="inlineStr">
        <is>
          <t>['python', 'c++', 'scala', 'java', 'hadoop', 'kafka', 'unix', 'windows']</t>
        </is>
      </c>
      <c r="Q22743" t="inlineStr">
        <is>
          <t>{'libraries': ['hadoop', 'kafka'], 'os': ['unix', 'windows'], 'programming': ['python', 'c++', 'scala', 'java']}</t>
        </is>
      </c>
    </row>
    <row r="22744">
      <c r="A22744" t="inlineStr">
        <is>
          <t>Data Engineer</t>
        </is>
      </c>
      <c r="B22744" t="inlineStr">
        <is>
          <t>Big Data (Solr &amp; Search ) Developer</t>
        </is>
      </c>
      <c r="C22744" t="inlineStr">
        <is>
          <t>Anywhere</t>
        </is>
      </c>
      <c r="D22744" t="inlineStr">
        <is>
          <t>via LinkedIn</t>
        </is>
      </c>
      <c r="E22744" t="inlineStr">
        <is>
          <t>Full-time</t>
        </is>
      </c>
      <c r="F22744" t="b">
        <v>1</v>
      </c>
      <c r="G22744" t="inlineStr">
        <is>
          <t>Canada</t>
        </is>
      </c>
      <c r="H22744" s="2" t="n">
        <v>45442.6921412037</v>
      </c>
      <c r="I22744" t="b">
        <v>1</v>
      </c>
      <c r="J22744" t="b">
        <v>0</v>
      </c>
      <c r="K22744" t="inlineStr">
        <is>
          <t>Canada</t>
        </is>
      </c>
      <c r="L22744" t="inlineStr"/>
      <c r="M22744" t="inlineStr"/>
      <c r="N22744" t="inlineStr"/>
      <c r="O22744" t="inlineStr">
        <is>
          <t>Intelliswift Software</t>
        </is>
      </c>
      <c r="P22744" t="inlineStr">
        <is>
          <t>['java', 'shell', 'python', 'scala', 'cassandra', 'spark']</t>
        </is>
      </c>
      <c r="Q22744" t="inlineStr">
        <is>
          <t>{'databases': ['cassandra'], 'libraries': ['spark'], 'programming': ['java', 'shell', 'python', 'scala']}</t>
        </is>
      </c>
    </row>
    <row r="22745">
      <c r="A22745" t="inlineStr">
        <is>
          <t>Data Engineer</t>
        </is>
      </c>
      <c r="B22745" t="inlineStr">
        <is>
          <t>Data Engineer</t>
        </is>
      </c>
      <c r="C22745" t="inlineStr">
        <is>
          <t>Paris, France</t>
        </is>
      </c>
      <c r="D22745" t="inlineStr">
        <is>
          <t>via TalentDetection</t>
        </is>
      </c>
      <c r="E22745" t="inlineStr">
        <is>
          <t>Full-time</t>
        </is>
      </c>
      <c r="F22745" t="b">
        <v>0</v>
      </c>
      <c r="G22745" t="inlineStr">
        <is>
          <t>France</t>
        </is>
      </c>
      <c r="H22745" s="2" t="n">
        <v>45421.68623842593</v>
      </c>
      <c r="I22745" t="b">
        <v>0</v>
      </c>
      <c r="J22745" t="b">
        <v>0</v>
      </c>
      <c r="K22745" t="inlineStr">
        <is>
          <t>France</t>
        </is>
      </c>
      <c r="L22745" t="inlineStr"/>
      <c r="M22745" t="inlineStr"/>
      <c r="N22745" t="inlineStr"/>
      <c r="O22745" t="inlineStr">
        <is>
          <t>Audensiel Technologies</t>
        </is>
      </c>
      <c r="P22745" t="inlineStr">
        <is>
          <t>['python', 'sql', 'nosql', 'spark', 'hadoop', 'vue']</t>
        </is>
      </c>
      <c r="Q22745" t="inlineStr">
        <is>
          <t>{'libraries': ['spark', 'hadoop'], 'programming': ['python', 'sql', 'nosql'], 'webframeworks': ['vue']}</t>
        </is>
      </c>
    </row>
    <row r="22746">
      <c r="A22746" t="inlineStr">
        <is>
          <t>Data Scientist</t>
        </is>
      </c>
      <c r="B22746" t="inlineStr">
        <is>
          <t>Data Science Intern H/F</t>
        </is>
      </c>
      <c r="C22746" t="inlineStr">
        <is>
          <t>Anywhere</t>
        </is>
      </c>
      <c r="D22746" t="inlineStr">
        <is>
          <t>via HelloWork</t>
        </is>
      </c>
      <c r="E22746" t="inlineStr">
        <is>
          <t>Full-time and Internship</t>
        </is>
      </c>
      <c r="F22746" t="b">
        <v>1</v>
      </c>
      <c r="G22746" t="inlineStr">
        <is>
          <t>France</t>
        </is>
      </c>
      <c r="H22746" s="2" t="n">
        <v>45434.69070601852</v>
      </c>
      <c r="I22746" t="b">
        <v>0</v>
      </c>
      <c r="J22746" t="b">
        <v>0</v>
      </c>
      <c r="K22746" t="inlineStr">
        <is>
          <t>France</t>
        </is>
      </c>
      <c r="L22746" t="inlineStr"/>
      <c r="M22746" t="inlineStr"/>
      <c r="N22746" t="inlineStr"/>
      <c r="O22746" t="inlineStr">
        <is>
          <t>Philips</t>
        </is>
      </c>
      <c r="P22746" t="inlineStr">
        <is>
          <t>['python']</t>
        </is>
      </c>
      <c r="Q22746" t="inlineStr">
        <is>
          <t>{'programming': ['python']}</t>
        </is>
      </c>
    </row>
    <row r="22747">
      <c r="A22747" t="inlineStr">
        <is>
          <t>Data Analyst</t>
        </is>
      </c>
      <c r="B22747" t="inlineStr">
        <is>
          <t>Data Analyst</t>
        </is>
      </c>
      <c r="C22747" t="inlineStr">
        <is>
          <t>Cluj-Napoca, Romania</t>
        </is>
      </c>
      <c r="D22747" t="inlineStr">
        <is>
          <t>via LinkedIn</t>
        </is>
      </c>
      <c r="E22747" t="inlineStr">
        <is>
          <t>Full-time</t>
        </is>
      </c>
      <c r="F22747" t="b">
        <v>0</v>
      </c>
      <c r="G22747" t="inlineStr">
        <is>
          <t>Romania</t>
        </is>
      </c>
      <c r="H22747" s="2" t="n">
        <v>45420.67513888889</v>
      </c>
      <c r="I22747" t="b">
        <v>0</v>
      </c>
      <c r="J22747" t="b">
        <v>0</v>
      </c>
      <c r="K22747" t="inlineStr">
        <is>
          <t>Romania</t>
        </is>
      </c>
      <c r="L22747" t="inlineStr"/>
      <c r="M22747" t="inlineStr"/>
      <c r="N22747" t="inlineStr"/>
      <c r="O22747" t="inlineStr">
        <is>
          <t>ComplyAdvantage</t>
        </is>
      </c>
      <c r="P22747" t="inlineStr">
        <is>
          <t>['sql', 'python', 'r', 'looker', 'tableau', 'power bi']</t>
        </is>
      </c>
      <c r="Q22747" t="inlineStr">
        <is>
          <t>{'analyst_tools': ['looker', 'tableau', 'power bi'], 'programming': ['sql', 'python', 'r']}</t>
        </is>
      </c>
    </row>
    <row r="22748">
      <c r="A22748" t="inlineStr">
        <is>
          <t>Data Engineer</t>
        </is>
      </c>
      <c r="B22748" t="inlineStr">
        <is>
          <t>Software Engineer (Data) - Elite FinTech Firm - Up to $200k CAD ...</t>
        </is>
      </c>
      <c r="C22748" t="inlineStr">
        <is>
          <t>Montreal, QC, Canada</t>
        </is>
      </c>
      <c r="D22748" t="inlineStr">
        <is>
          <t>via LinkedIn</t>
        </is>
      </c>
      <c r="E22748" t="inlineStr">
        <is>
          <t>Full-time</t>
        </is>
      </c>
      <c r="F22748" t="b">
        <v>0</v>
      </c>
      <c r="G22748" t="inlineStr">
        <is>
          <t>Canada</t>
        </is>
      </c>
      <c r="H22748" s="2" t="n">
        <v>45425.68052083333</v>
      </c>
      <c r="I22748" t="b">
        <v>1</v>
      </c>
      <c r="J22748" t="b">
        <v>0</v>
      </c>
      <c r="K22748" t="inlineStr">
        <is>
          <t>Canada</t>
        </is>
      </c>
      <c r="L22748" t="inlineStr"/>
      <c r="M22748" t="inlineStr"/>
      <c r="N22748" t="inlineStr"/>
      <c r="O22748" t="inlineStr">
        <is>
          <t>Hunter Bond</t>
        </is>
      </c>
      <c r="P22748" t="inlineStr">
        <is>
          <t>['python', 'rust', 'sql', 'airflow']</t>
        </is>
      </c>
      <c r="Q22748" t="inlineStr">
        <is>
          <t>{'libraries': ['airflow'], 'programming': ['python', 'rust', 'sql']}</t>
        </is>
      </c>
    </row>
    <row r="22749">
      <c r="A22749" t="inlineStr">
        <is>
          <t>Data Analyst</t>
        </is>
      </c>
      <c r="B22749" t="inlineStr">
        <is>
          <t>Data Analyst/Report Writer (Only Texas Candidates)</t>
        </is>
      </c>
      <c r="C22749" t="inlineStr">
        <is>
          <t>Austin, TX</t>
        </is>
      </c>
      <c r="D22749" t="inlineStr">
        <is>
          <t>via Dice</t>
        </is>
      </c>
      <c r="E22749" t="inlineStr">
        <is>
          <t>Contractor</t>
        </is>
      </c>
      <c r="F22749" t="b">
        <v>0</v>
      </c>
      <c r="G22749" t="inlineStr">
        <is>
          <t>Texas, United States</t>
        </is>
      </c>
      <c r="H22749" s="2" t="n">
        <v>45425.66828703704</v>
      </c>
      <c r="I22749" t="b">
        <v>1</v>
      </c>
      <c r="J22749" t="b">
        <v>0</v>
      </c>
      <c r="K22749" t="inlineStr">
        <is>
          <t>United States</t>
        </is>
      </c>
      <c r="L22749" t="inlineStr">
        <is>
          <t>hour</t>
        </is>
      </c>
      <c r="M22749" t="inlineStr"/>
      <c r="N22749" t="n">
        <v>65</v>
      </c>
      <c r="O22749" t="inlineStr">
        <is>
          <t>Daman Consulting</t>
        </is>
      </c>
      <c r="P22749" t="inlineStr">
        <is>
          <t>['sql', 'db2', 'ssrs']</t>
        </is>
      </c>
      <c r="Q22749" t="inlineStr">
        <is>
          <t>{'analyst_tools': ['ssrs'], 'databases': ['db2'], 'programming': ['sql']}</t>
        </is>
      </c>
    </row>
    <row r="22750">
      <c r="A22750" t="inlineStr">
        <is>
          <t>Machine Learning Engineer</t>
        </is>
      </c>
      <c r="B22750" t="inlineStr">
        <is>
          <t>Machine Learning Engineer</t>
        </is>
      </c>
      <c r="C22750" t="inlineStr">
        <is>
          <t>Brussels, Belgium</t>
        </is>
      </c>
      <c r="D22750" t="inlineStr">
        <is>
          <t>via LinkedIn Belgium</t>
        </is>
      </c>
      <c r="E22750" t="inlineStr">
        <is>
          <t>Contractor</t>
        </is>
      </c>
      <c r="F22750" t="b">
        <v>0</v>
      </c>
      <c r="G22750" t="inlineStr">
        <is>
          <t>Belgium</t>
        </is>
      </c>
      <c r="H22750" s="2" t="n">
        <v>45432.68304398148</v>
      </c>
      <c r="I22750" t="b">
        <v>0</v>
      </c>
      <c r="J22750" t="b">
        <v>0</v>
      </c>
      <c r="K22750" t="inlineStr">
        <is>
          <t>Belgium</t>
        </is>
      </c>
      <c r="L22750" t="inlineStr"/>
      <c r="M22750" t="inlineStr"/>
      <c r="N22750" t="inlineStr"/>
      <c r="O22750" t="inlineStr">
        <is>
          <t>Reload Search Ltd</t>
        </is>
      </c>
      <c r="P22750" t="inlineStr">
        <is>
          <t>['sas', 'sas', 'python', 'r', 'perl', 'sql', 'nosql', 'mongodb', 'mongodb', 'hadoop', 'tableau', 'qlik', 'sap']</t>
        </is>
      </c>
      <c r="Q22750" t="inlineStr">
        <is>
          <t>{'analyst_tools': ['sas', 'tableau', 'qlik', 'sap'], 'databases': ['mongodb'], 'libraries': ['hadoop'], 'programming': ['sas', 'python', 'r', 'perl', 'sql', 'nosql', 'mongodb']}</t>
        </is>
      </c>
    </row>
    <row r="22751">
      <c r="A22751" t="inlineStr">
        <is>
          <t>Data Engineer</t>
        </is>
      </c>
      <c r="B22751" t="inlineStr">
        <is>
          <t>Data Engineer</t>
        </is>
      </c>
      <c r="C22751" t="inlineStr">
        <is>
          <t>Bernards, NJ</t>
        </is>
      </c>
      <c r="D22751" t="inlineStr">
        <is>
          <t>via LinkedIn</t>
        </is>
      </c>
      <c r="E22751" t="inlineStr">
        <is>
          <t>Contractor</t>
        </is>
      </c>
      <c r="F22751" t="b">
        <v>0</v>
      </c>
      <c r="G22751" t="inlineStr">
        <is>
          <t>New York, United States</t>
        </is>
      </c>
      <c r="H22751" s="2" t="n">
        <v>45436.66961805556</v>
      </c>
      <c r="I22751" t="b">
        <v>0</v>
      </c>
      <c r="J22751" t="b">
        <v>1</v>
      </c>
      <c r="K22751" t="inlineStr">
        <is>
          <t>United States</t>
        </is>
      </c>
      <c r="L22751" t="inlineStr"/>
      <c r="M22751" t="inlineStr"/>
      <c r="N22751" t="inlineStr"/>
      <c r="O22751" t="inlineStr">
        <is>
          <t>Insight Global</t>
        </is>
      </c>
      <c r="P22751" t="inlineStr">
        <is>
          <t>['go', 'shell', 'aws', 'unix']</t>
        </is>
      </c>
      <c r="Q22751" t="inlineStr">
        <is>
          <t>{'cloud': ['aws'], 'os': ['unix'], 'programming': ['go', 'shell']}</t>
        </is>
      </c>
    </row>
    <row r="22752">
      <c r="A22752" t="inlineStr">
        <is>
          <t>Data Scientist</t>
        </is>
      </c>
      <c r="B22752" t="inlineStr">
        <is>
          <t>Data Scientist</t>
        </is>
      </c>
      <c r="C22752" t="inlineStr">
        <is>
          <t>Merritt Island, FL</t>
        </is>
      </c>
      <c r="D22752" t="inlineStr">
        <is>
          <t>via Nexxt</t>
        </is>
      </c>
      <c r="E22752" t="inlineStr">
        <is>
          <t>Full-time</t>
        </is>
      </c>
      <c r="F22752" t="b">
        <v>0</v>
      </c>
      <c r="G22752" t="inlineStr">
        <is>
          <t>Florida, United States</t>
        </is>
      </c>
      <c r="H22752" s="2" t="n">
        <v>45435.67115740741</v>
      </c>
      <c r="I22752" t="b">
        <v>0</v>
      </c>
      <c r="J22752" t="b">
        <v>0</v>
      </c>
      <c r="K22752" t="inlineStr">
        <is>
          <t>United States</t>
        </is>
      </c>
      <c r="L22752" t="inlineStr"/>
      <c r="M22752" t="inlineStr"/>
      <c r="N22752" t="inlineStr"/>
      <c r="O22752" t="inlineStr">
        <is>
          <t>Insight Global</t>
        </is>
      </c>
      <c r="P22752" t="inlineStr">
        <is>
          <t>['python', 'go', 'r', 'scala', 'aws', 'azure', 'gcp', 'databricks', 'pytorch', 'tensorflow']</t>
        </is>
      </c>
      <c r="Q22752" t="inlineStr">
        <is>
          <t>{'cloud': ['aws', 'azure', 'gcp', 'databricks'], 'libraries': ['pytorch', 'tensorflow'], 'programming': ['python', 'go', 'r', 'scala']}</t>
        </is>
      </c>
    </row>
    <row r="22753">
      <c r="A22753" t="inlineStr">
        <is>
          <t>Data Analyst</t>
        </is>
      </c>
      <c r="B22753" t="inlineStr">
        <is>
          <t>Data Analyst - Marketing /6-month contract/ - Urgent</t>
        </is>
      </c>
      <c r="C22753" t="inlineStr">
        <is>
          <t>Zürich, Switzerland</t>
        </is>
      </c>
      <c r="D22753" t="inlineStr">
        <is>
          <t>via GrabJobs</t>
        </is>
      </c>
      <c r="E22753" t="inlineStr">
        <is>
          <t>Full-time</t>
        </is>
      </c>
      <c r="F22753" t="b">
        <v>0</v>
      </c>
      <c r="G22753" t="inlineStr">
        <is>
          <t>Switzerland</t>
        </is>
      </c>
      <c r="H22753" s="2" t="n">
        <v>45442.69633101852</v>
      </c>
      <c r="I22753" t="b">
        <v>1</v>
      </c>
      <c r="J22753" t="b">
        <v>0</v>
      </c>
      <c r="K22753" t="inlineStr">
        <is>
          <t>Switzerland</t>
        </is>
      </c>
      <c r="L22753" t="inlineStr"/>
      <c r="M22753" t="inlineStr"/>
      <c r="N22753" t="inlineStr"/>
      <c r="O22753" t="inlineStr">
        <is>
          <t>Lombard Odier</t>
        </is>
      </c>
      <c r="P22753" t="inlineStr">
        <is>
          <t>['looker']</t>
        </is>
      </c>
      <c r="Q22753" t="inlineStr">
        <is>
          <t>{'analyst_tools': ['looker']}</t>
        </is>
      </c>
    </row>
    <row r="22754">
      <c r="A22754" t="inlineStr">
        <is>
          <t>Data Scientist</t>
        </is>
      </c>
      <c r="B22754" t="inlineStr">
        <is>
          <t>Marketing Analytics Data Scientist - Senior Associate</t>
        </is>
      </c>
      <c r="C22754" t="inlineStr">
        <is>
          <t>Columbus, OH</t>
        </is>
      </c>
      <c r="D22754" t="inlineStr">
        <is>
          <t>via IT JobServe</t>
        </is>
      </c>
      <c r="E22754" t="inlineStr">
        <is>
          <t>Full-time</t>
        </is>
      </c>
      <c r="F22754" t="b">
        <v>0</v>
      </c>
      <c r="G22754" t="inlineStr">
        <is>
          <t>Georgia</t>
        </is>
      </c>
      <c r="H22754" s="2" t="n">
        <v>45414.6975</v>
      </c>
      <c r="I22754" t="b">
        <v>0</v>
      </c>
      <c r="J22754" t="b">
        <v>1</v>
      </c>
      <c r="K22754" t="inlineStr">
        <is>
          <t>United States</t>
        </is>
      </c>
      <c r="L22754" t="inlineStr"/>
      <c r="M22754" t="inlineStr"/>
      <c r="N22754" t="inlineStr"/>
      <c r="O22754" t="inlineStr">
        <is>
          <t>JPMorgan Chase</t>
        </is>
      </c>
      <c r="P22754" t="inlineStr">
        <is>
          <t>['sql', 'sas', 'sas', 'python', 'r', 'tableau']</t>
        </is>
      </c>
      <c r="Q22754" t="inlineStr">
        <is>
          <t>{'analyst_tools': ['sas', 'tableau'], 'programming': ['sql', 'sas', 'python', 'r']}</t>
        </is>
      </c>
    </row>
    <row r="22755">
      <c r="A22755" t="inlineStr">
        <is>
          <t>Data Scientist</t>
        </is>
      </c>
      <c r="B22755" t="inlineStr">
        <is>
          <t>Senior Data Developer, Brazil</t>
        </is>
      </c>
      <c r="C22755" t="inlineStr">
        <is>
          <t>Anywhere</t>
        </is>
      </c>
      <c r="D22755" t="inlineStr">
        <is>
          <t>via LinkedIn</t>
        </is>
      </c>
      <c r="E22755" t="inlineStr">
        <is>
          <t>Full-time</t>
        </is>
      </c>
      <c r="F22755" t="b">
        <v>1</v>
      </c>
      <c r="G22755" t="inlineStr">
        <is>
          <t>Brazil</t>
        </is>
      </c>
      <c r="H22755" s="2" t="n">
        <v>45435.69326388889</v>
      </c>
      <c r="I22755" t="b">
        <v>1</v>
      </c>
      <c r="J22755" t="b">
        <v>0</v>
      </c>
      <c r="K22755" t="inlineStr">
        <is>
          <t>Brazil</t>
        </is>
      </c>
      <c r="L22755" t="inlineStr"/>
      <c r="M22755" t="inlineStr"/>
      <c r="N22755" t="inlineStr"/>
      <c r="O22755" t="inlineStr">
        <is>
          <t>CI&amp;T</t>
        </is>
      </c>
      <c r="P22755" t="inlineStr">
        <is>
          <t>['sql', 'python', 'azure', 'databricks', 'aws', 'spark', 'pyspark', 'power bi', 'tableau']</t>
        </is>
      </c>
      <c r="Q22755" t="inlineStr">
        <is>
          <t>{'analyst_tools': ['power bi', 'tableau'], 'cloud': ['azure', 'databricks', 'aws'], 'libraries': ['spark', 'pyspark'], 'programming': ['sql', 'python']}</t>
        </is>
      </c>
    </row>
    <row r="22756">
      <c r="A22756" t="inlineStr">
        <is>
          <t>Senior Data Scientist</t>
        </is>
      </c>
      <c r="B22756" t="inlineStr">
        <is>
          <t>(Senior) Data Scientist (gn)</t>
        </is>
      </c>
      <c r="C22756" t="inlineStr">
        <is>
          <t>Düsseldorf, Germany</t>
        </is>
      </c>
      <c r="D22756" t="inlineStr">
        <is>
          <t>via XING</t>
        </is>
      </c>
      <c r="E22756" t="inlineStr">
        <is>
          <t>Full-time</t>
        </is>
      </c>
      <c r="F22756" t="b">
        <v>0</v>
      </c>
      <c r="G22756" t="inlineStr">
        <is>
          <t>Germany</t>
        </is>
      </c>
      <c r="H22756" s="2" t="n">
        <v>45439.67271990741</v>
      </c>
      <c r="I22756" t="b">
        <v>0</v>
      </c>
      <c r="J22756" t="b">
        <v>0</v>
      </c>
      <c r="K22756" t="inlineStr">
        <is>
          <t>Germany</t>
        </is>
      </c>
      <c r="L22756" t="inlineStr"/>
      <c r="M22756" t="inlineStr"/>
      <c r="N22756" t="inlineStr"/>
      <c r="O22756" t="inlineStr">
        <is>
          <t>Control€xpert GmbH</t>
        </is>
      </c>
      <c r="P22756" t="inlineStr">
        <is>
          <t>['python']</t>
        </is>
      </c>
      <c r="Q22756" t="inlineStr">
        <is>
          <t>{'programming': ['python']}</t>
        </is>
      </c>
    </row>
    <row r="22757">
      <c r="A22757" t="inlineStr">
        <is>
          <t>Data Scientist</t>
        </is>
      </c>
      <c r="B22757" t="inlineStr">
        <is>
          <t>Programmatic Risk Data Scientist 1</t>
        </is>
      </c>
      <c r="C22757" t="inlineStr">
        <is>
          <t>Raleigh, NC</t>
        </is>
      </c>
      <c r="D22757" t="inlineStr">
        <is>
          <t>via Nexxt</t>
        </is>
      </c>
      <c r="E22757" t="inlineStr">
        <is>
          <t>Full-time</t>
        </is>
      </c>
      <c r="F22757" t="b">
        <v>0</v>
      </c>
      <c r="G22757" t="inlineStr">
        <is>
          <t>Georgia</t>
        </is>
      </c>
      <c r="H22757" s="2" t="n">
        <v>45443.70361111111</v>
      </c>
      <c r="I22757" t="b">
        <v>0</v>
      </c>
      <c r="J22757" t="b">
        <v>1</v>
      </c>
      <c r="K22757" t="inlineStr">
        <is>
          <t>United States</t>
        </is>
      </c>
      <c r="L22757" t="inlineStr"/>
      <c r="M22757" t="inlineStr"/>
      <c r="N22757" t="inlineStr"/>
      <c r="O22757" t="inlineStr">
        <is>
          <t>Pacific Northwest National Laboratory</t>
        </is>
      </c>
      <c r="P22757" t="inlineStr">
        <is>
          <t>['java', 'python', 'matlab', 'github']</t>
        </is>
      </c>
      <c r="Q22757" t="inlineStr">
        <is>
          <t>{'other': ['github'], 'programming': ['java', 'python', 'matlab']}</t>
        </is>
      </c>
    </row>
    <row r="22758">
      <c r="A22758" t="inlineStr">
        <is>
          <t>Senior Data Analyst</t>
        </is>
      </c>
      <c r="B22758" t="inlineStr">
        <is>
          <t>Senior Data Analyst</t>
        </is>
      </c>
      <c r="C22758" t="inlineStr">
        <is>
          <t>Reston, VA</t>
        </is>
      </c>
      <c r="D22758" t="inlineStr">
        <is>
          <t>via Indeed</t>
        </is>
      </c>
      <c r="E22758" t="inlineStr">
        <is>
          <t>Full-time</t>
        </is>
      </c>
      <c r="F22758" t="b">
        <v>0</v>
      </c>
      <c r="G22758" t="inlineStr">
        <is>
          <t>New York, United States</t>
        </is>
      </c>
      <c r="H22758" s="2" t="n">
        <v>45436.66716435185</v>
      </c>
      <c r="I22758" t="b">
        <v>1</v>
      </c>
      <c r="J22758" t="b">
        <v>0</v>
      </c>
      <c r="K22758" t="inlineStr">
        <is>
          <t>United States</t>
        </is>
      </c>
      <c r="L22758" t="inlineStr"/>
      <c r="M22758" t="inlineStr"/>
      <c r="N22758" t="inlineStr"/>
      <c r="O22758" t="inlineStr">
        <is>
          <t>Comscore</t>
        </is>
      </c>
      <c r="P22758" t="inlineStr"/>
      <c r="Q22758" t="inlineStr"/>
    </row>
    <row r="22759">
      <c r="A22759" t="inlineStr">
        <is>
          <t>Data Engineer</t>
        </is>
      </c>
      <c r="B22759" t="inlineStr">
        <is>
          <t>Data Engineer</t>
        </is>
      </c>
      <c r="C22759" t="inlineStr">
        <is>
          <t>Berlin, Germany</t>
        </is>
      </c>
      <c r="D22759" t="inlineStr">
        <is>
          <t>via Indeed</t>
        </is>
      </c>
      <c r="E22759" t="inlineStr">
        <is>
          <t>Full-time</t>
        </is>
      </c>
      <c r="F22759" t="b">
        <v>0</v>
      </c>
      <c r="G22759" t="inlineStr">
        <is>
          <t>Germany</t>
        </is>
      </c>
      <c r="H22759" s="2" t="n">
        <v>45440.69049768519</v>
      </c>
      <c r="I22759" t="b">
        <v>1</v>
      </c>
      <c r="J22759" t="b">
        <v>0</v>
      </c>
      <c r="K22759" t="inlineStr">
        <is>
          <t>Germany</t>
        </is>
      </c>
      <c r="L22759" t="inlineStr"/>
      <c r="M22759" t="inlineStr"/>
      <c r="N22759" t="inlineStr"/>
      <c r="O22759" t="inlineStr">
        <is>
          <t>Bling</t>
        </is>
      </c>
      <c r="P22759" t="inlineStr">
        <is>
          <t>['python', 'sql', 'bigquery', 'aws', 'looker', 'power bi']</t>
        </is>
      </c>
      <c r="Q22759" t="inlineStr">
        <is>
          <t>{'analyst_tools': ['looker', 'power bi'], 'cloud': ['bigquery', 'aws'], 'programming': ['python', 'sql']}</t>
        </is>
      </c>
    </row>
    <row r="22760">
      <c r="A22760" t="inlineStr">
        <is>
          <t>Data Analyst</t>
        </is>
      </c>
      <c r="B22760" t="inlineStr">
        <is>
          <t>Business / Data Analyst (Non-IT) - Intermediate</t>
        </is>
      </c>
      <c r="C22760" t="inlineStr">
        <is>
          <t>Anywhere</t>
        </is>
      </c>
      <c r="D22760" t="inlineStr">
        <is>
          <t>via LinkedIn</t>
        </is>
      </c>
      <c r="E22760" t="inlineStr">
        <is>
          <t>Full-time</t>
        </is>
      </c>
      <c r="F22760" t="b">
        <v>1</v>
      </c>
      <c r="G22760" t="inlineStr">
        <is>
          <t>New York, United States</t>
        </is>
      </c>
      <c r="H22760" s="2" t="n">
        <v>45435.66755787037</v>
      </c>
      <c r="I22760" t="b">
        <v>0</v>
      </c>
      <c r="J22760" t="b">
        <v>1</v>
      </c>
      <c r="K22760" t="inlineStr">
        <is>
          <t>United States</t>
        </is>
      </c>
      <c r="L22760" t="inlineStr"/>
      <c r="M22760" t="inlineStr"/>
      <c r="N22760" t="inlineStr"/>
      <c r="O22760" t="inlineStr">
        <is>
          <t>Aditi Consulting</t>
        </is>
      </c>
      <c r="P22760" t="inlineStr">
        <is>
          <t>['excel']</t>
        </is>
      </c>
      <c r="Q22760" t="inlineStr">
        <is>
          <t>{'analyst_tools': ['excel']}</t>
        </is>
      </c>
    </row>
    <row r="22761">
      <c r="A22761" t="inlineStr">
        <is>
          <t>Data Engineer</t>
        </is>
      </c>
      <c r="B22761" t="inlineStr">
        <is>
          <t>Data Engineer</t>
        </is>
      </c>
      <c r="C22761" t="inlineStr">
        <is>
          <t>Madrid, Spain</t>
        </is>
      </c>
      <c r="D22761" t="inlineStr">
        <is>
          <t>via BeBee</t>
        </is>
      </c>
      <c r="E22761" t="inlineStr">
        <is>
          <t>Full-time</t>
        </is>
      </c>
      <c r="F22761" t="b">
        <v>0</v>
      </c>
      <c r="G22761" t="inlineStr">
        <is>
          <t>Spain</t>
        </is>
      </c>
      <c r="H22761" s="2" t="n">
        <v>45432.67737268518</v>
      </c>
      <c r="I22761" t="b">
        <v>0</v>
      </c>
      <c r="J22761" t="b">
        <v>0</v>
      </c>
      <c r="K22761" t="inlineStr">
        <is>
          <t>Spain</t>
        </is>
      </c>
      <c r="L22761" t="inlineStr"/>
      <c r="M22761" t="inlineStr"/>
      <c r="N22761" t="inlineStr"/>
      <c r="O22761" t="inlineStr">
        <is>
          <t>Dentsu Aegis Network Ltd.</t>
        </is>
      </c>
      <c r="P22761" t="inlineStr">
        <is>
          <t>['r', 'python', 'sql', 'postgresql', 'mysql', 'bigquery', 'excel']</t>
        </is>
      </c>
      <c r="Q22761" t="inlineStr">
        <is>
          <t>{'analyst_tools': ['excel'], 'cloud': ['bigquery'], 'databases': ['postgresql', 'mysql'], 'programming': ['r', 'python', 'sql']}</t>
        </is>
      </c>
    </row>
    <row r="22762">
      <c r="A22762" t="inlineStr">
        <is>
          <t>Senior Data Engineer</t>
        </is>
      </c>
      <c r="B22762" t="inlineStr">
        <is>
          <t>Senior Data Engineer</t>
        </is>
      </c>
      <c r="C22762" t="inlineStr">
        <is>
          <t>Madrid, Spain</t>
        </is>
      </c>
      <c r="D22762" t="inlineStr">
        <is>
          <t>via BeBee</t>
        </is>
      </c>
      <c r="E22762" t="inlineStr">
        <is>
          <t>Full-time</t>
        </is>
      </c>
      <c r="F22762" t="b">
        <v>0</v>
      </c>
      <c r="G22762" t="inlineStr">
        <is>
          <t>Spain</t>
        </is>
      </c>
      <c r="H22762" s="2" t="n">
        <v>45432.67737268518</v>
      </c>
      <c r="I22762" t="b">
        <v>1</v>
      </c>
      <c r="J22762" t="b">
        <v>0</v>
      </c>
      <c r="K22762" t="inlineStr">
        <is>
          <t>Spain</t>
        </is>
      </c>
      <c r="L22762" t="inlineStr"/>
      <c r="M22762" t="inlineStr"/>
      <c r="N22762" t="inlineStr"/>
      <c r="O22762" t="inlineStr">
        <is>
          <t>Thoughtworks Inc.</t>
        </is>
      </c>
      <c r="P22762" t="inlineStr">
        <is>
          <t>['excel']</t>
        </is>
      </c>
      <c r="Q22762" t="inlineStr">
        <is>
          <t>{'analyst_tools': ['excel']}</t>
        </is>
      </c>
    </row>
    <row r="22763">
      <c r="A22763" t="inlineStr">
        <is>
          <t>Data Engineer</t>
        </is>
      </c>
      <c r="B22763" t="inlineStr">
        <is>
          <t>Azure Data Engineer with SQL Development</t>
        </is>
      </c>
      <c r="C22763" t="inlineStr">
        <is>
          <t>Anywhere</t>
        </is>
      </c>
      <c r="D22763" t="inlineStr">
        <is>
          <t>via LinkedIn</t>
        </is>
      </c>
      <c r="E22763" t="inlineStr">
        <is>
          <t>Full-time</t>
        </is>
      </c>
      <c r="F22763" t="b">
        <v>1</v>
      </c>
      <c r="G22763" t="inlineStr">
        <is>
          <t>Mexico</t>
        </is>
      </c>
      <c r="H22763" s="2" t="n">
        <v>45415.67924768518</v>
      </c>
      <c r="I22763" t="b">
        <v>1</v>
      </c>
      <c r="J22763" t="b">
        <v>0</v>
      </c>
      <c r="K22763" t="inlineStr">
        <is>
          <t>Mexico</t>
        </is>
      </c>
      <c r="L22763" t="inlineStr"/>
      <c r="M22763" t="inlineStr"/>
      <c r="N22763" t="inlineStr"/>
      <c r="O22763" t="inlineStr">
        <is>
          <t>TalentAccelerator.jobs</t>
        </is>
      </c>
      <c r="P22763" t="inlineStr">
        <is>
          <t>['sql', 'sql server', 'azure', 'databricks', 'spark', 'pyspark']</t>
        </is>
      </c>
      <c r="Q22763" t="inlineStr">
        <is>
          <t>{'cloud': ['azure', 'databricks'], 'databases': ['sql server'], 'libraries': ['spark', 'pyspark'], 'programming': ['sql']}</t>
        </is>
      </c>
    </row>
    <row r="22764">
      <c r="A22764" t="inlineStr">
        <is>
          <t>Data Scientist</t>
        </is>
      </c>
      <c r="B22764" t="inlineStr">
        <is>
          <t>Data Scientist - R&amp;D Specialist</t>
        </is>
      </c>
      <c r="C22764" t="inlineStr">
        <is>
          <t>Bari, Metropolitan City of Bari, Italy</t>
        </is>
      </c>
      <c r="D22764" t="inlineStr">
        <is>
          <t>via LinkedIn</t>
        </is>
      </c>
      <c r="E22764" t="inlineStr">
        <is>
          <t>Full-time</t>
        </is>
      </c>
      <c r="F22764" t="b">
        <v>0</v>
      </c>
      <c r="G22764" t="inlineStr">
        <is>
          <t>Italy</t>
        </is>
      </c>
      <c r="H22764" s="2" t="n">
        <v>45425.69200231481</v>
      </c>
      <c r="I22764" t="b">
        <v>0</v>
      </c>
      <c r="J22764" t="b">
        <v>0</v>
      </c>
      <c r="K22764" t="inlineStr">
        <is>
          <t>Italy</t>
        </is>
      </c>
      <c r="L22764" t="inlineStr"/>
      <c r="M22764" t="inlineStr"/>
      <c r="N22764" t="inlineStr"/>
      <c r="O22764" t="inlineStr">
        <is>
          <t>JobArch</t>
        </is>
      </c>
      <c r="P22764" t="inlineStr">
        <is>
          <t>['python']</t>
        </is>
      </c>
      <c r="Q22764" t="inlineStr">
        <is>
          <t>{'programming': ['python']}</t>
        </is>
      </c>
    </row>
    <row r="22765">
      <c r="A22765" t="inlineStr">
        <is>
          <t>Data Analyst</t>
        </is>
      </c>
      <c r="B22765" t="inlineStr">
        <is>
          <t>Data Analyst/ Engineer - Low Voltage Software Automation</t>
        </is>
      </c>
      <c r="C22765" t="inlineStr">
        <is>
          <t>Singapore</t>
        </is>
      </c>
      <c r="D22765" t="inlineStr">
        <is>
          <t>via ClimateTechList</t>
        </is>
      </c>
      <c r="E22765" t="inlineStr">
        <is>
          <t>Full-time</t>
        </is>
      </c>
      <c r="F22765" t="b">
        <v>0</v>
      </c>
      <c r="G22765" t="inlineStr">
        <is>
          <t>Singapore</t>
        </is>
      </c>
      <c r="H22765" s="2" t="n">
        <v>45425.68666666667</v>
      </c>
      <c r="I22765" t="b">
        <v>1</v>
      </c>
      <c r="J22765" t="b">
        <v>0</v>
      </c>
      <c r="K22765" t="inlineStr">
        <is>
          <t>Singapore</t>
        </is>
      </c>
      <c r="L22765" t="inlineStr"/>
      <c r="M22765" t="inlineStr"/>
      <c r="N22765" t="inlineStr"/>
      <c r="O22765" t="inlineStr">
        <is>
          <t>Tesla</t>
        </is>
      </c>
      <c r="P22765" t="inlineStr"/>
      <c r="Q22765" t="inlineStr"/>
    </row>
    <row r="22766">
      <c r="A22766" t="inlineStr">
        <is>
          <t>Data Analyst</t>
        </is>
      </c>
      <c r="B22766" t="inlineStr">
        <is>
          <t>Business Intelligence Engineer</t>
        </is>
      </c>
      <c r="C22766" t="inlineStr">
        <is>
          <t>New Territories, Hong Kong</t>
        </is>
      </c>
      <c r="D22766" t="inlineStr">
        <is>
          <t>via 香港職缺 - Jooble</t>
        </is>
      </c>
      <c r="E22766" t="inlineStr">
        <is>
          <t>Full-time</t>
        </is>
      </c>
      <c r="F22766" t="b">
        <v>0</v>
      </c>
      <c r="G22766" t="inlineStr">
        <is>
          <t>Hong Kong</t>
        </is>
      </c>
      <c r="H22766" s="2" t="n">
        <v>45437.69819444444</v>
      </c>
      <c r="I22766" t="b">
        <v>0</v>
      </c>
      <c r="J22766" t="b">
        <v>0</v>
      </c>
      <c r="K22766" t="inlineStr">
        <is>
          <t>Hong Kong</t>
        </is>
      </c>
      <c r="L22766" t="inlineStr"/>
      <c r="M22766" t="inlineStr"/>
      <c r="N22766" t="inlineStr"/>
      <c r="O22766" t="inlineStr">
        <is>
          <t>confidential</t>
        </is>
      </c>
      <c r="P22766" t="inlineStr">
        <is>
          <t>['python', 'sql', 'aws', 'pyspark', 'kafka', 'linux', 'gitlab', 'docker']</t>
        </is>
      </c>
      <c r="Q22766" t="inlineStr">
        <is>
          <t>{'cloud': ['aws'], 'libraries': ['pyspark', 'kafka'], 'os': ['linux'], 'other': ['gitlab', 'docker'], 'programming': ['python', 'sql']}</t>
        </is>
      </c>
    </row>
    <row r="22767">
      <c r="A22767" t="inlineStr">
        <is>
          <t>Data Analyst</t>
        </is>
      </c>
      <c r="B22767" t="inlineStr">
        <is>
          <t>Virtual Data Analyst / Entry level (Remote)</t>
        </is>
      </c>
      <c r="C22767" t="inlineStr">
        <is>
          <t>Anywhere</t>
        </is>
      </c>
      <c r="D22767" t="inlineStr">
        <is>
          <t>via LinkedIn</t>
        </is>
      </c>
      <c r="E22767" t="inlineStr">
        <is>
          <t>Full-time</t>
        </is>
      </c>
      <c r="F22767" t="b">
        <v>1</v>
      </c>
      <c r="G22767" t="inlineStr">
        <is>
          <t>Canada</t>
        </is>
      </c>
      <c r="H22767" s="2" t="n">
        <v>45428.67480324074</v>
      </c>
      <c r="I22767" t="b">
        <v>0</v>
      </c>
      <c r="J22767" t="b">
        <v>0</v>
      </c>
      <c r="K22767" t="inlineStr">
        <is>
          <t>Canada</t>
        </is>
      </c>
      <c r="L22767" t="inlineStr"/>
      <c r="M22767" t="inlineStr"/>
      <c r="N22767" t="inlineStr"/>
      <c r="O22767" t="inlineStr">
        <is>
          <t>Partnershipstaffing</t>
        </is>
      </c>
      <c r="P22767" t="inlineStr">
        <is>
          <t>['sql', 'python', 'r', 'tableau', 'power bi']</t>
        </is>
      </c>
      <c r="Q22767" t="inlineStr">
        <is>
          <t>{'analyst_tools': ['tableau', 'power bi'], 'programming': ['sql', 'python', 'r']}</t>
        </is>
      </c>
    </row>
    <row r="22768">
      <c r="A22768" t="inlineStr">
        <is>
          <t>Business Analyst</t>
        </is>
      </c>
      <c r="B22768" t="inlineStr">
        <is>
          <t>Analyst</t>
        </is>
      </c>
      <c r="C22768" t="inlineStr">
        <is>
          <t>Ethiopia</t>
        </is>
      </c>
      <c r="D22768" t="inlineStr">
        <is>
          <t>via LinkedIn Ethiopia</t>
        </is>
      </c>
      <c r="E22768" t="inlineStr">
        <is>
          <t>Full-time</t>
        </is>
      </c>
      <c r="F22768" t="b">
        <v>0</v>
      </c>
      <c r="G22768" t="inlineStr">
        <is>
          <t>Ethiopia</t>
        </is>
      </c>
      <c r="H22768" s="2" t="n">
        <v>45432.68238425926</v>
      </c>
      <c r="I22768" t="b">
        <v>0</v>
      </c>
      <c r="J22768" t="b">
        <v>0</v>
      </c>
      <c r="K22768" t="inlineStr">
        <is>
          <t>Ethiopia</t>
        </is>
      </c>
      <c r="L22768" t="inlineStr"/>
      <c r="M22768" t="inlineStr"/>
      <c r="N22768" t="inlineStr"/>
      <c r="O22768" t="inlineStr">
        <is>
          <t>Government Organization Finance Office</t>
        </is>
      </c>
      <c r="P22768" t="inlineStr"/>
      <c r="Q22768" t="inlineStr"/>
    </row>
    <row r="22769">
      <c r="A22769" t="inlineStr">
        <is>
          <t>Data Engineer</t>
        </is>
      </c>
      <c r="B22769" t="inlineStr">
        <is>
          <t>Sr Data Engineer Avec Francaise</t>
        </is>
      </c>
      <c r="C22769" t="inlineStr">
        <is>
          <t>Madrid, Spain</t>
        </is>
      </c>
      <c r="D22769" t="inlineStr">
        <is>
          <t>via BeBee</t>
        </is>
      </c>
      <c r="E22769" t="inlineStr">
        <is>
          <t>Full-time</t>
        </is>
      </c>
      <c r="F22769" t="b">
        <v>0</v>
      </c>
      <c r="G22769" t="inlineStr">
        <is>
          <t>Spain</t>
        </is>
      </c>
      <c r="H22769" s="2" t="n">
        <v>45422.68709490741</v>
      </c>
      <c r="I22769" t="b">
        <v>0</v>
      </c>
      <c r="J22769" t="b">
        <v>0</v>
      </c>
      <c r="K22769" t="inlineStr">
        <is>
          <t>Spain</t>
        </is>
      </c>
      <c r="L22769" t="inlineStr"/>
      <c r="M22769" t="inlineStr"/>
      <c r="N22769" t="inlineStr"/>
      <c r="O22769" t="inlineStr">
        <is>
          <t>Talan</t>
        </is>
      </c>
      <c r="P22769" t="inlineStr">
        <is>
          <t>['python', 'aws', 'spark']</t>
        </is>
      </c>
      <c r="Q22769" t="inlineStr">
        <is>
          <t>{'cloud': ['aws'], 'libraries': ['spark'], 'programming': ['python']}</t>
        </is>
      </c>
    </row>
    <row r="22770">
      <c r="A22770" t="inlineStr">
        <is>
          <t>Data Analyst</t>
        </is>
      </c>
      <c r="B22770" t="inlineStr">
        <is>
          <t>Marketing Data Analyst - with Growth Opportunities</t>
        </is>
      </c>
      <c r="C22770" t="inlineStr">
        <is>
          <t>Warsaw, Poland</t>
        </is>
      </c>
      <c r="D22770" t="inlineStr">
        <is>
          <t>via GrabJobs</t>
        </is>
      </c>
      <c r="E22770" t="inlineStr">
        <is>
          <t>Full-time</t>
        </is>
      </c>
      <c r="F22770" t="b">
        <v>0</v>
      </c>
      <c r="G22770" t="inlineStr">
        <is>
          <t>Poland</t>
        </is>
      </c>
      <c r="H22770" s="2" t="n">
        <v>45430.67422453704</v>
      </c>
      <c r="I22770" t="b">
        <v>0</v>
      </c>
      <c r="J22770" t="b">
        <v>0</v>
      </c>
      <c r="K22770" t="inlineStr">
        <is>
          <t>Poland</t>
        </is>
      </c>
      <c r="L22770" t="inlineStr"/>
      <c r="M22770" t="inlineStr"/>
      <c r="N22770" t="inlineStr"/>
      <c r="O22770" t="inlineStr">
        <is>
          <t>Yassir</t>
        </is>
      </c>
      <c r="P22770" t="inlineStr">
        <is>
          <t>['sql', 'python', 'r']</t>
        </is>
      </c>
      <c r="Q22770" t="inlineStr">
        <is>
          <t>{'programming': ['sql', 'python', 'r']}</t>
        </is>
      </c>
    </row>
    <row r="22771">
      <c r="A22771" t="inlineStr">
        <is>
          <t>Data Analyst</t>
        </is>
      </c>
      <c r="B22771" t="inlineStr">
        <is>
          <t>Business Data Analyst</t>
        </is>
      </c>
      <c r="C22771" t="inlineStr">
        <is>
          <t>Pennsylvania</t>
        </is>
      </c>
      <c r="D22771" t="inlineStr">
        <is>
          <t>via LinkedIn</t>
        </is>
      </c>
      <c r="E22771" t="inlineStr">
        <is>
          <t>Full-time</t>
        </is>
      </c>
      <c r="F22771" t="b">
        <v>0</v>
      </c>
      <c r="G22771" t="inlineStr">
        <is>
          <t>Illinois, United States</t>
        </is>
      </c>
      <c r="H22771" s="2" t="n">
        <v>45417.66961805556</v>
      </c>
      <c r="I22771" t="b">
        <v>0</v>
      </c>
      <c r="J22771" t="b">
        <v>0</v>
      </c>
      <c r="K22771" t="inlineStr">
        <is>
          <t>United States</t>
        </is>
      </c>
      <c r="L22771" t="inlineStr"/>
      <c r="M22771" t="inlineStr"/>
      <c r="N22771" t="inlineStr"/>
      <c r="O22771" t="inlineStr">
        <is>
          <t>eNGINE</t>
        </is>
      </c>
      <c r="P22771" t="inlineStr">
        <is>
          <t>['sql', 'flow']</t>
        </is>
      </c>
      <c r="Q22771" t="inlineStr">
        <is>
          <t>{'other': ['flow'], 'programming': ['sql']}</t>
        </is>
      </c>
    </row>
    <row r="22772">
      <c r="A22772" t="inlineStr">
        <is>
          <t>Senior Data Engineer</t>
        </is>
      </c>
      <c r="B22772" t="inlineStr">
        <is>
          <t>Senior Azure Data Platform Engineer</t>
        </is>
      </c>
      <c r="C22772" t="inlineStr">
        <is>
          <t>Anywhere</t>
        </is>
      </c>
      <c r="D22772" t="inlineStr">
        <is>
          <t>via Indeed</t>
        </is>
      </c>
      <c r="E22772" t="inlineStr">
        <is>
          <t>Full-time</t>
        </is>
      </c>
      <c r="F22772" t="b">
        <v>1</v>
      </c>
      <c r="G22772" t="inlineStr">
        <is>
          <t>Italy</t>
        </is>
      </c>
      <c r="H22772" s="2" t="n">
        <v>45442.68864583333</v>
      </c>
      <c r="I22772" t="b">
        <v>1</v>
      </c>
      <c r="J22772" t="b">
        <v>0</v>
      </c>
      <c r="K22772" t="inlineStr">
        <is>
          <t>Italy</t>
        </is>
      </c>
      <c r="L22772" t="inlineStr"/>
      <c r="M22772" t="inlineStr"/>
      <c r="N22772" t="inlineStr"/>
      <c r="O22772" t="inlineStr">
        <is>
          <t>starfinder</t>
        </is>
      </c>
      <c r="P22772" t="inlineStr">
        <is>
          <t>['sql', 'python', 'c#', 'azure']</t>
        </is>
      </c>
      <c r="Q22772" t="inlineStr">
        <is>
          <t>{'cloud': ['azure'], 'programming': ['sql', 'python', 'c#']}</t>
        </is>
      </c>
    </row>
    <row r="22773">
      <c r="A22773" t="inlineStr">
        <is>
          <t>Business Analyst</t>
        </is>
      </c>
      <c r="B22773" t="inlineStr">
        <is>
          <t>Power BI Analyst/Reports Specialist</t>
        </is>
      </c>
      <c r="C22773" t="inlineStr">
        <is>
          <t>India</t>
        </is>
      </c>
      <c r="D22773" t="inlineStr">
        <is>
          <t>via LinkedIn</t>
        </is>
      </c>
      <c r="E22773" t="inlineStr">
        <is>
          <t>Full-time</t>
        </is>
      </c>
      <c r="F22773" t="b">
        <v>0</v>
      </c>
      <c r="G22773" t="inlineStr">
        <is>
          <t>India</t>
        </is>
      </c>
      <c r="H22773" s="2" t="n">
        <v>45443.67563657407</v>
      </c>
      <c r="I22773" t="b">
        <v>0</v>
      </c>
      <c r="J22773" t="b">
        <v>0</v>
      </c>
      <c r="K22773" t="inlineStr">
        <is>
          <t>India</t>
        </is>
      </c>
      <c r="L22773" t="inlineStr"/>
      <c r="M22773" t="inlineStr"/>
      <c r="N22773" t="inlineStr"/>
      <c r="O22773" t="inlineStr">
        <is>
          <t>Xylem</t>
        </is>
      </c>
      <c r="P22773" t="inlineStr">
        <is>
          <t>['sql', 'oracle', 'power bi', 'excel', 'word', 'powerpoint']</t>
        </is>
      </c>
      <c r="Q22773" t="inlineStr">
        <is>
          <t>{'analyst_tools': ['power bi', 'excel', 'word', 'powerpoint'], 'cloud': ['oracle'], 'programming': ['sql']}</t>
        </is>
      </c>
    </row>
    <row r="22774">
      <c r="A22774" t="inlineStr">
        <is>
          <t>Data Analyst</t>
        </is>
      </c>
      <c r="B22774" t="inlineStr">
        <is>
          <t>Data Governance Analyst</t>
        </is>
      </c>
      <c r="C22774" t="inlineStr">
        <is>
          <t>United Kingdom</t>
        </is>
      </c>
      <c r="D22774" t="inlineStr">
        <is>
          <t>via LinkedIn</t>
        </is>
      </c>
      <c r="E22774" t="inlineStr">
        <is>
          <t>Full-time</t>
        </is>
      </c>
      <c r="F22774" t="b">
        <v>0</v>
      </c>
      <c r="G22774" t="inlineStr">
        <is>
          <t>United Kingdom</t>
        </is>
      </c>
      <c r="H22774" s="2" t="n">
        <v>45433.70393518519</v>
      </c>
      <c r="I22774" t="b">
        <v>1</v>
      </c>
      <c r="J22774" t="b">
        <v>0</v>
      </c>
      <c r="K22774" t="inlineStr">
        <is>
          <t>United Kingdom</t>
        </is>
      </c>
      <c r="L22774" t="inlineStr"/>
      <c r="M22774" t="inlineStr"/>
      <c r="N22774" t="inlineStr"/>
      <c r="O22774" t="inlineStr">
        <is>
          <t>Eames Consulting</t>
        </is>
      </c>
      <c r="P22774" t="inlineStr">
        <is>
          <t>['word', 'excel', 'powerpoint']</t>
        </is>
      </c>
      <c r="Q22774" t="inlineStr">
        <is>
          <t>{'analyst_tools': ['word', 'excel', 'powerpoint']}</t>
        </is>
      </c>
    </row>
    <row r="22775">
      <c r="A22775" t="inlineStr">
        <is>
          <t>Data Analyst</t>
        </is>
      </c>
      <c r="B22775" t="inlineStr">
        <is>
          <t>API Management Engineer</t>
        </is>
      </c>
      <c r="C22775" t="inlineStr">
        <is>
          <t>Madrid, Spain</t>
        </is>
      </c>
      <c r="D22775" t="inlineStr">
        <is>
          <t>via BeBee</t>
        </is>
      </c>
      <c r="E22775" t="inlineStr">
        <is>
          <t>Full-time</t>
        </is>
      </c>
      <c r="F22775" t="b">
        <v>0</v>
      </c>
      <c r="G22775" t="inlineStr">
        <is>
          <t>Spain</t>
        </is>
      </c>
      <c r="H22775" s="2" t="n">
        <v>45432.67765046296</v>
      </c>
      <c r="I22775" t="b">
        <v>1</v>
      </c>
      <c r="J22775" t="b">
        <v>0</v>
      </c>
      <c r="K22775" t="inlineStr">
        <is>
          <t>Spain</t>
        </is>
      </c>
      <c r="L22775" t="inlineStr"/>
      <c r="M22775" t="inlineStr"/>
      <c r="N22775" t="inlineStr"/>
      <c r="O22775" t="inlineStr">
        <is>
          <t>European Investment Bank</t>
        </is>
      </c>
      <c r="P22775" t="inlineStr"/>
      <c r="Q22775" t="inlineStr"/>
    </row>
    <row r="22776">
      <c r="A22776" t="inlineStr">
        <is>
          <t>Data Analyst</t>
        </is>
      </c>
      <c r="B22776" t="inlineStr">
        <is>
          <t>Data Analyst</t>
        </is>
      </c>
      <c r="C22776" t="inlineStr">
        <is>
          <t>Anywhere</t>
        </is>
      </c>
      <c r="D22776" t="inlineStr">
        <is>
          <t>via LinkedIn</t>
        </is>
      </c>
      <c r="E22776" t="inlineStr">
        <is>
          <t>Full-time</t>
        </is>
      </c>
      <c r="F22776" t="b">
        <v>1</v>
      </c>
      <c r="G22776" t="inlineStr">
        <is>
          <t>New York, United States</t>
        </is>
      </c>
      <c r="H22776" s="2" t="n">
        <v>45433.66672453703</v>
      </c>
      <c r="I22776" t="b">
        <v>0</v>
      </c>
      <c r="J22776" t="b">
        <v>1</v>
      </c>
      <c r="K22776" t="inlineStr">
        <is>
          <t>United States</t>
        </is>
      </c>
      <c r="L22776" t="inlineStr"/>
      <c r="M22776" t="inlineStr"/>
      <c r="N22776" t="inlineStr"/>
      <c r="O22776" t="inlineStr">
        <is>
          <t>Patch.com</t>
        </is>
      </c>
      <c r="P22776" t="inlineStr">
        <is>
          <t>['sql', 'python', 'r', 'bigquery', 'looker', 'flow']</t>
        </is>
      </c>
      <c r="Q22776" t="inlineStr">
        <is>
          <t>{'analyst_tools': ['looker'], 'cloud': ['bigquery'], 'other': ['flow'], 'programming': ['sql', 'python', 'r']}</t>
        </is>
      </c>
    </row>
    <row r="22777">
      <c r="A22777" t="inlineStr">
        <is>
          <t>Cloud Engineer</t>
        </is>
      </c>
      <c r="B22777" t="inlineStr">
        <is>
          <t>Senior Cybersecurity Analyst - Hiring Urgently</t>
        </is>
      </c>
      <c r="C22777" t="inlineStr">
        <is>
          <t>Warsaw, Poland</t>
        </is>
      </c>
      <c r="D22777" t="inlineStr">
        <is>
          <t>via GrabJobs</t>
        </is>
      </c>
      <c r="E22777" t="inlineStr">
        <is>
          <t>Full-time</t>
        </is>
      </c>
      <c r="F22777" t="b">
        <v>0</v>
      </c>
      <c r="G22777" t="inlineStr">
        <is>
          <t>Poland</t>
        </is>
      </c>
      <c r="H22777" s="2" t="n">
        <v>45423.6753125</v>
      </c>
      <c r="I22777" t="b">
        <v>0</v>
      </c>
      <c r="J22777" t="b">
        <v>0</v>
      </c>
      <c r="K22777" t="inlineStr">
        <is>
          <t>Poland</t>
        </is>
      </c>
      <c r="L22777" t="inlineStr"/>
      <c r="M22777" t="inlineStr"/>
      <c r="N22777" t="inlineStr"/>
      <c r="O22777" t="inlineStr">
        <is>
          <t>Bausch Health Poland Sp Z.O.O.</t>
        </is>
      </c>
      <c r="P22777" t="inlineStr">
        <is>
          <t>['r']</t>
        </is>
      </c>
      <c r="Q22777" t="inlineStr">
        <is>
          <t>{'programming': ['r']}</t>
        </is>
      </c>
    </row>
    <row r="22778">
      <c r="A22778" t="inlineStr">
        <is>
          <t>Data Analyst</t>
        </is>
      </c>
      <c r="B22778" t="inlineStr">
        <is>
          <t>Data Analyst</t>
        </is>
      </c>
      <c r="C22778" t="inlineStr">
        <is>
          <t>Türkiye</t>
        </is>
      </c>
      <c r="D22778" t="inlineStr">
        <is>
          <t>via Jooble</t>
        </is>
      </c>
      <c r="E22778" t="inlineStr">
        <is>
          <t>Full-time</t>
        </is>
      </c>
      <c r="F22778" t="b">
        <v>0</v>
      </c>
      <c r="G22778" t="inlineStr">
        <is>
          <t>Turkey</t>
        </is>
      </c>
      <c r="H22778" s="2" t="n">
        <v>45435.67679398148</v>
      </c>
      <c r="I22778" t="b">
        <v>0</v>
      </c>
      <c r="J22778" t="b">
        <v>0</v>
      </c>
      <c r="K22778" t="inlineStr">
        <is>
          <t>Turkey</t>
        </is>
      </c>
      <c r="L22778" t="inlineStr"/>
      <c r="M22778" t="inlineStr"/>
      <c r="N22778" t="inlineStr"/>
      <c r="O22778" t="inlineStr">
        <is>
          <t>HubX</t>
        </is>
      </c>
      <c r="P22778" t="inlineStr">
        <is>
          <t>['python', 'sql', 'go', 'bigquery', 'looker', 'tableau', 'power bi']</t>
        </is>
      </c>
      <c r="Q22778" t="inlineStr">
        <is>
          <t>{'analyst_tools': ['looker', 'tableau', 'power bi'], 'cloud': ['bigquery'], 'programming': ['python', 'sql', 'go']}</t>
        </is>
      </c>
    </row>
    <row r="22779">
      <c r="A22779" t="inlineStr">
        <is>
          <t>Data Analyst</t>
        </is>
      </c>
      <c r="B22779" t="inlineStr">
        <is>
          <t>Werkstudent (m/w/d) im Bereich Customer Insights und Service Analytics</t>
        </is>
      </c>
      <c r="C22779" t="inlineStr">
        <is>
          <t>Bogotá, Bogota, Colombia</t>
        </is>
      </c>
      <c r="D22779" t="inlineStr">
        <is>
          <t>via BeBee</t>
        </is>
      </c>
      <c r="E22779" t="inlineStr">
        <is>
          <t>Full-time</t>
        </is>
      </c>
      <c r="F22779" t="b">
        <v>0</v>
      </c>
      <c r="G22779" t="inlineStr">
        <is>
          <t>Colombia</t>
        </is>
      </c>
      <c r="H22779" s="2" t="n">
        <v>45415.68171296296</v>
      </c>
      <c r="I22779" t="b">
        <v>0</v>
      </c>
      <c r="J22779" t="b">
        <v>0</v>
      </c>
      <c r="K22779" t="inlineStr">
        <is>
          <t>Colombia</t>
        </is>
      </c>
      <c r="L22779" t="inlineStr"/>
      <c r="M22779" t="inlineStr"/>
      <c r="N22779" t="inlineStr"/>
      <c r="O22779" t="inlineStr">
        <is>
          <t>Foundever</t>
        </is>
      </c>
      <c r="P22779" t="inlineStr">
        <is>
          <t>['excel', 'word']</t>
        </is>
      </c>
      <c r="Q22779" t="inlineStr">
        <is>
          <t>{'analyst_tools': ['excel', 'word']}</t>
        </is>
      </c>
    </row>
    <row r="22780">
      <c r="A22780" t="inlineStr">
        <is>
          <t>Senior Data Scientist</t>
        </is>
      </c>
      <c r="B22780" t="inlineStr">
        <is>
          <t>Senior Data Scientist</t>
        </is>
      </c>
      <c r="C22780" t="inlineStr">
        <is>
          <t>San Diego, CA</t>
        </is>
      </c>
      <c r="D22780" t="inlineStr">
        <is>
          <t>via LinkedIn</t>
        </is>
      </c>
      <c r="E22780" t="inlineStr">
        <is>
          <t>Full-time</t>
        </is>
      </c>
      <c r="F22780" t="b">
        <v>0</v>
      </c>
      <c r="G22780" t="inlineStr">
        <is>
          <t>California, United States</t>
        </is>
      </c>
      <c r="H22780" s="2" t="n">
        <v>45442.6682175926</v>
      </c>
      <c r="I22780" t="b">
        <v>0</v>
      </c>
      <c r="J22780" t="b">
        <v>1</v>
      </c>
      <c r="K22780" t="inlineStr">
        <is>
          <t>United States</t>
        </is>
      </c>
      <c r="L22780" t="inlineStr"/>
      <c r="M22780" t="inlineStr"/>
      <c r="N22780" t="inlineStr"/>
      <c r="O22780" t="inlineStr">
        <is>
          <t>ResMed</t>
        </is>
      </c>
      <c r="P22780" t="inlineStr">
        <is>
          <t>['python', 'sql', 'aws', 'linux']</t>
        </is>
      </c>
      <c r="Q22780" t="inlineStr">
        <is>
          <t>{'cloud': ['aws'], 'os': ['linux'], 'programming': ['python', 'sql']}</t>
        </is>
      </c>
    </row>
    <row r="22781">
      <c r="A22781" t="inlineStr">
        <is>
          <t>Data Engineer</t>
        </is>
      </c>
      <c r="B22781" t="inlineStr">
        <is>
          <t>Data Engineer - Big Data</t>
        </is>
      </c>
      <c r="C22781" t="inlineStr">
        <is>
          <t>Anywhere</t>
        </is>
      </c>
      <c r="D22781" t="inlineStr">
        <is>
          <t>via Expertia AI</t>
        </is>
      </c>
      <c r="E22781" t="inlineStr">
        <is>
          <t>Full-time</t>
        </is>
      </c>
      <c r="F22781" t="b">
        <v>1</v>
      </c>
      <c r="G22781" t="inlineStr">
        <is>
          <t>India</t>
        </is>
      </c>
      <c r="H22781" s="2" t="n">
        <v>45430.67482638889</v>
      </c>
      <c r="I22781" t="b">
        <v>1</v>
      </c>
      <c r="J22781" t="b">
        <v>0</v>
      </c>
      <c r="K22781" t="inlineStr">
        <is>
          <t>India</t>
        </is>
      </c>
      <c r="L22781" t="inlineStr"/>
      <c r="M22781" t="inlineStr"/>
      <c r="N22781" t="inlineStr"/>
      <c r="O22781" t="inlineStr">
        <is>
          <t>Inno Protech Solutions Private Limited</t>
        </is>
      </c>
      <c r="P22781" t="inlineStr">
        <is>
          <t>['python', 'scala', 'gcp', 'airflow', 'pyspark', 'spark', 'hadoop', 'kafka']</t>
        </is>
      </c>
      <c r="Q22781" t="inlineStr">
        <is>
          <t>{'cloud': ['gcp'], 'libraries': ['airflow', 'pyspark', 'spark', 'hadoop', 'kafka'], 'programming': ['python', 'scala']}</t>
        </is>
      </c>
    </row>
    <row r="22782">
      <c r="A22782" t="inlineStr">
        <is>
          <t>Data Scientist</t>
        </is>
      </c>
      <c r="B22782" t="inlineStr">
        <is>
          <t>Data Scientist I</t>
        </is>
      </c>
      <c r="C22782" t="inlineStr">
        <is>
          <t>Hurlburt Field, FL</t>
        </is>
      </c>
      <c r="D22782" t="inlineStr">
        <is>
          <t>via LinkedIn</t>
        </is>
      </c>
      <c r="E22782" t="inlineStr">
        <is>
          <t>Full-time</t>
        </is>
      </c>
      <c r="F22782" t="b">
        <v>0</v>
      </c>
      <c r="G22782" t="inlineStr">
        <is>
          <t>Florida, United States</t>
        </is>
      </c>
      <c r="H22782" s="2" t="n">
        <v>45434.67146990741</v>
      </c>
      <c r="I22782" t="b">
        <v>0</v>
      </c>
      <c r="J22782" t="b">
        <v>0</v>
      </c>
      <c r="K22782" t="inlineStr">
        <is>
          <t>United States</t>
        </is>
      </c>
      <c r="L22782" t="inlineStr"/>
      <c r="M22782" t="inlineStr"/>
      <c r="N22782" t="inlineStr"/>
      <c r="O22782" t="inlineStr">
        <is>
          <t>Knowesis Inc.</t>
        </is>
      </c>
      <c r="P22782" t="inlineStr">
        <is>
          <t>['sas', 'sas', 'python', 'r', 'word', 'excel', 'spss']</t>
        </is>
      </c>
      <c r="Q22782" t="inlineStr">
        <is>
          <t>{'analyst_tools': ['sas', 'word', 'excel', 'spss'], 'programming': ['sas', 'python', 'r']}</t>
        </is>
      </c>
    </row>
    <row r="22783">
      <c r="A22783" t="inlineStr">
        <is>
          <t>Data Engineer</t>
        </is>
      </c>
      <c r="B22783" t="inlineStr">
        <is>
          <t>Data Engineer</t>
        </is>
      </c>
      <c r="C22783" t="inlineStr">
        <is>
          <t>Sheffield, UK</t>
        </is>
      </c>
      <c r="D22783" t="inlineStr">
        <is>
          <t>via Pearson Carter</t>
        </is>
      </c>
      <c r="E22783" t="inlineStr">
        <is>
          <t>Full-time</t>
        </is>
      </c>
      <c r="F22783" t="b">
        <v>0</v>
      </c>
      <c r="G22783" t="inlineStr">
        <is>
          <t>United Kingdom</t>
        </is>
      </c>
      <c r="H22783" s="2" t="n">
        <v>45442.69138888889</v>
      </c>
      <c r="I22783" t="b">
        <v>1</v>
      </c>
      <c r="J22783" t="b">
        <v>0</v>
      </c>
      <c r="K22783" t="inlineStr">
        <is>
          <t>United Kingdom</t>
        </is>
      </c>
      <c r="L22783" t="inlineStr">
        <is>
          <t>year</t>
        </is>
      </c>
      <c r="M22783" t="n">
        <v>50000</v>
      </c>
      <c r="N22783" t="inlineStr"/>
      <c r="O22783" t="inlineStr">
        <is>
          <t>Pearson Carter</t>
        </is>
      </c>
      <c r="P22783" t="inlineStr">
        <is>
          <t>['python', 'sql', 'aws', 'pandas', 'github', 'jira']</t>
        </is>
      </c>
      <c r="Q22783" t="inlineStr">
        <is>
          <t>{'async': ['jira'], 'cloud': ['aws'], 'libraries': ['pandas'], 'other': ['github'], 'programming': ['python', 'sql']}</t>
        </is>
      </c>
    </row>
    <row r="22784">
      <c r="A22784" t="inlineStr">
        <is>
          <t>Cloud Engineer</t>
        </is>
      </c>
      <c r="B22784" t="inlineStr">
        <is>
          <t>Cloud Security Engineer</t>
        </is>
      </c>
      <c r="C22784" t="inlineStr">
        <is>
          <t>Córdoba, Córdoba Province, Argentina</t>
        </is>
      </c>
      <c r="D22784" t="inlineStr">
        <is>
          <t>via BeBee</t>
        </is>
      </c>
      <c r="E22784" t="inlineStr">
        <is>
          <t>Full-time</t>
        </is>
      </c>
      <c r="F22784" t="b">
        <v>0</v>
      </c>
      <c r="G22784" t="inlineStr">
        <is>
          <t>Argentina</t>
        </is>
      </c>
      <c r="H22784" s="2" t="n">
        <v>45434.68460648148</v>
      </c>
      <c r="I22784" t="b">
        <v>1</v>
      </c>
      <c r="J22784" t="b">
        <v>0</v>
      </c>
      <c r="K22784" t="inlineStr">
        <is>
          <t>Argentina</t>
        </is>
      </c>
      <c r="L22784" t="inlineStr"/>
      <c r="M22784" t="inlineStr"/>
      <c r="N22784" t="inlineStr"/>
      <c r="O22784" t="inlineStr">
        <is>
          <t>Avature</t>
        </is>
      </c>
      <c r="P22784" t="inlineStr">
        <is>
          <t>['aws', 'linux']</t>
        </is>
      </c>
      <c r="Q22784" t="inlineStr">
        <is>
          <t>{'cloud': ['aws'], 'os': ['linux']}</t>
        </is>
      </c>
    </row>
    <row r="22785">
      <c r="A22785" t="inlineStr">
        <is>
          <t>Data Analyst</t>
        </is>
      </c>
      <c r="B22785" t="inlineStr">
        <is>
          <t>Power BI Engineer</t>
        </is>
      </c>
      <c r="C22785" t="inlineStr">
        <is>
          <t>Kyiv, Ukraine</t>
        </is>
      </c>
      <c r="D22785" t="inlineStr">
        <is>
          <t>via LinkedIn</t>
        </is>
      </c>
      <c r="E22785" t="inlineStr">
        <is>
          <t>Full-time</t>
        </is>
      </c>
      <c r="F22785" t="b">
        <v>0</v>
      </c>
      <c r="G22785" t="inlineStr">
        <is>
          <t>Ukraine</t>
        </is>
      </c>
      <c r="H22785" s="2" t="n">
        <v>45419.68061342592</v>
      </c>
      <c r="I22785" t="b">
        <v>1</v>
      </c>
      <c r="J22785" t="b">
        <v>0</v>
      </c>
      <c r="K22785" t="inlineStr">
        <is>
          <t>Ukraine</t>
        </is>
      </c>
      <c r="L22785" t="inlineStr"/>
      <c r="M22785" t="inlineStr"/>
      <c r="N22785" t="inlineStr"/>
      <c r="O22785" t="inlineStr">
        <is>
          <t>N-iX</t>
        </is>
      </c>
      <c r="P22785" t="inlineStr">
        <is>
          <t>['sql', 'snowflake', 'aws', 'power bi']</t>
        </is>
      </c>
      <c r="Q22785" t="inlineStr">
        <is>
          <t>{'analyst_tools': ['power bi'], 'cloud': ['snowflake', 'aws'], 'programming': ['sql']}</t>
        </is>
      </c>
    </row>
    <row r="22786">
      <c r="A22786" t="inlineStr">
        <is>
          <t>Data Engineer</t>
        </is>
      </c>
      <c r="B22786" t="inlineStr">
        <is>
          <t>Data Engineer/ BigData</t>
        </is>
      </c>
      <c r="C22786" t="inlineStr">
        <is>
          <t>Rabat, Morocco</t>
        </is>
      </c>
      <c r="D22786" t="inlineStr">
        <is>
          <t>via LinkedIn</t>
        </is>
      </c>
      <c r="E22786" t="inlineStr">
        <is>
          <t>Full-time</t>
        </is>
      </c>
      <c r="F22786" t="b">
        <v>0</v>
      </c>
      <c r="G22786" t="inlineStr">
        <is>
          <t>Morocco</t>
        </is>
      </c>
      <c r="H22786" s="2" t="n">
        <v>45427.68050925926</v>
      </c>
      <c r="I22786" t="b">
        <v>0</v>
      </c>
      <c r="J22786" t="b">
        <v>0</v>
      </c>
      <c r="K22786" t="inlineStr">
        <is>
          <t>Morocco</t>
        </is>
      </c>
      <c r="L22786" t="inlineStr"/>
      <c r="M22786" t="inlineStr"/>
      <c r="N22786" t="inlineStr"/>
      <c r="O22786" t="inlineStr">
        <is>
          <t>Scientiae</t>
        </is>
      </c>
      <c r="P22786" t="inlineStr">
        <is>
          <t>['sql', 'nosql', 'elasticsearch', 'snowflake', 'hadoop', 'spark', 'kafka', 'airflow']</t>
        </is>
      </c>
      <c r="Q22786" t="inlineStr">
        <is>
          <t>{'cloud': ['snowflake'], 'databases': ['elasticsearch'], 'libraries': ['hadoop', 'spark', 'kafka', 'airflow'], 'programming': ['sql', 'nosql']}</t>
        </is>
      </c>
    </row>
    <row r="22787">
      <c r="A22787" t="inlineStr">
        <is>
          <t>Data Analyst</t>
        </is>
      </c>
      <c r="B22787" t="inlineStr">
        <is>
          <t>Marketing Data Analyst</t>
        </is>
      </c>
      <c r="C22787" t="inlineStr">
        <is>
          <t>Anywhere</t>
        </is>
      </c>
      <c r="D22787" t="inlineStr">
        <is>
          <t>via LinkedIn</t>
        </is>
      </c>
      <c r="E22787" t="inlineStr">
        <is>
          <t>Contractor</t>
        </is>
      </c>
      <c r="F22787" t="b">
        <v>1</v>
      </c>
      <c r="G22787" t="inlineStr">
        <is>
          <t>New York, United States</t>
        </is>
      </c>
      <c r="H22787" s="2" t="n">
        <v>45419.6669212963</v>
      </c>
      <c r="I22787" t="b">
        <v>0</v>
      </c>
      <c r="J22787" t="b">
        <v>0</v>
      </c>
      <c r="K22787" t="inlineStr">
        <is>
          <t>United States</t>
        </is>
      </c>
      <c r="L22787" t="inlineStr"/>
      <c r="M22787" t="inlineStr"/>
      <c r="N22787" t="inlineStr"/>
      <c r="O22787" t="inlineStr">
        <is>
          <t>LHH</t>
        </is>
      </c>
      <c r="P22787" t="inlineStr">
        <is>
          <t>['python', 'sql']</t>
        </is>
      </c>
      <c r="Q22787" t="inlineStr">
        <is>
          <t>{'programming': ['python', 'sql']}</t>
        </is>
      </c>
    </row>
    <row r="22788">
      <c r="A22788" t="inlineStr">
        <is>
          <t>Data Engineer</t>
        </is>
      </c>
      <c r="B22788" t="inlineStr">
        <is>
          <t>Sr. Data Engineer</t>
        </is>
      </c>
      <c r="C22788" t="inlineStr">
        <is>
          <t>Ituiutaba, State of Minas Gerais, Brazil</t>
        </is>
      </c>
      <c r="D22788" t="inlineStr">
        <is>
          <t>via BeBee</t>
        </is>
      </c>
      <c r="E22788" t="inlineStr">
        <is>
          <t>Full-time</t>
        </is>
      </c>
      <c r="F22788" t="b">
        <v>0</v>
      </c>
      <c r="G22788" t="inlineStr">
        <is>
          <t>Brazil</t>
        </is>
      </c>
      <c r="H22788" s="2" t="n">
        <v>45439.2378587963</v>
      </c>
      <c r="I22788" t="b">
        <v>0</v>
      </c>
      <c r="J22788" t="b">
        <v>0</v>
      </c>
      <c r="K22788" t="inlineStr">
        <is>
          <t>Brazil</t>
        </is>
      </c>
      <c r="L22788" t="inlineStr"/>
      <c r="M22788" t="inlineStr"/>
      <c r="N22788" t="inlineStr"/>
      <c r="O22788" t="inlineStr">
        <is>
          <t>Amazing Devs</t>
        </is>
      </c>
      <c r="P22788" t="inlineStr">
        <is>
          <t>['python', 'sql', 'sql server', 'snowflake', 'aws']</t>
        </is>
      </c>
      <c r="Q22788" t="inlineStr">
        <is>
          <t>{'cloud': ['snowflake', 'aws'], 'databases': ['sql server'], 'programming': ['python', 'sql']}</t>
        </is>
      </c>
    </row>
    <row r="22789">
      <c r="A22789" t="inlineStr">
        <is>
          <t>Data Analyst</t>
        </is>
      </c>
      <c r="B22789" t="inlineStr">
        <is>
          <t>Data Analyst - Excellent Benefits Package</t>
        </is>
      </c>
      <c r="C22789" t="inlineStr">
        <is>
          <t>New York, NY</t>
        </is>
      </c>
      <c r="D22789" t="inlineStr">
        <is>
          <t>via GrabJobs</t>
        </is>
      </c>
      <c r="E22789" t="inlineStr">
        <is>
          <t>Full-time</t>
        </is>
      </c>
      <c r="F22789" t="b">
        <v>0</v>
      </c>
      <c r="G22789" t="inlineStr">
        <is>
          <t>New York, United States</t>
        </is>
      </c>
      <c r="H22789" s="2" t="n">
        <v>45413.6668287037</v>
      </c>
      <c r="I22789" t="b">
        <v>0</v>
      </c>
      <c r="J22789" t="b">
        <v>0</v>
      </c>
      <c r="K22789" t="inlineStr">
        <is>
          <t>United States</t>
        </is>
      </c>
      <c r="L22789" t="inlineStr"/>
      <c r="M22789" t="inlineStr"/>
      <c r="N22789" t="inlineStr"/>
      <c r="O22789" t="inlineStr">
        <is>
          <t>THE PAPER STORE</t>
        </is>
      </c>
      <c r="P22789" t="inlineStr">
        <is>
          <t>['outlook', 'excel']</t>
        </is>
      </c>
      <c r="Q22789" t="inlineStr">
        <is>
          <t>{'analyst_tools': ['outlook', 'excel']}</t>
        </is>
      </c>
    </row>
    <row r="22790">
      <c r="A22790" t="inlineStr">
        <is>
          <t>Cloud Engineer</t>
        </is>
      </c>
      <c r="B22790" t="inlineStr">
        <is>
          <t>Delivery Engineer</t>
        </is>
      </c>
      <c r="C22790" t="inlineStr">
        <is>
          <t>Bogotá, Bogota, Colombia</t>
        </is>
      </c>
      <c r="D22790" t="inlineStr">
        <is>
          <t>via BeBee</t>
        </is>
      </c>
      <c r="E22790" t="inlineStr">
        <is>
          <t>Full-time</t>
        </is>
      </c>
      <c r="F22790" t="b">
        <v>0</v>
      </c>
      <c r="G22790" t="inlineStr">
        <is>
          <t>Colombia</t>
        </is>
      </c>
      <c r="H22790" s="2" t="n">
        <v>45433.70680555556</v>
      </c>
      <c r="I22790" t="b">
        <v>1</v>
      </c>
      <c r="J22790" t="b">
        <v>0</v>
      </c>
      <c r="K22790" t="inlineStr">
        <is>
          <t>Colombia</t>
        </is>
      </c>
      <c r="L22790" t="inlineStr"/>
      <c r="M22790" t="inlineStr"/>
      <c r="N22790" t="inlineStr"/>
      <c r="O22790" t="inlineStr">
        <is>
          <t>Noventiq</t>
        </is>
      </c>
      <c r="P22790" t="inlineStr">
        <is>
          <t>['azure', 'sharepoint']</t>
        </is>
      </c>
      <c r="Q22790" t="inlineStr">
        <is>
          <t>{'analyst_tools': ['sharepoint'], 'cloud': ['azure']}</t>
        </is>
      </c>
    </row>
    <row r="22791">
      <c r="A22791" t="inlineStr">
        <is>
          <t>Data Engineer</t>
        </is>
      </c>
      <c r="B22791" t="inlineStr">
        <is>
          <t>Data Analytics Engineer</t>
        </is>
      </c>
      <c r="C22791" t="inlineStr">
        <is>
          <t>Prague, Czechia</t>
        </is>
      </c>
      <c r="D22791" t="inlineStr">
        <is>
          <t>via Indeed.cz</t>
        </is>
      </c>
      <c r="E22791" t="inlineStr">
        <is>
          <t>Full-time</t>
        </is>
      </c>
      <c r="F22791" t="b">
        <v>0</v>
      </c>
      <c r="G22791" t="inlineStr">
        <is>
          <t>Czechia</t>
        </is>
      </c>
      <c r="H22791" s="2" t="n">
        <v>45418.68512731481</v>
      </c>
      <c r="I22791" t="b">
        <v>1</v>
      </c>
      <c r="J22791" t="b">
        <v>0</v>
      </c>
      <c r="K22791" t="inlineStr">
        <is>
          <t>Czechia</t>
        </is>
      </c>
      <c r="L22791" t="inlineStr"/>
      <c r="M22791" t="inlineStr"/>
      <c r="N22791" t="inlineStr"/>
      <c r="O22791" t="inlineStr">
        <is>
          <t>FLEETCOR</t>
        </is>
      </c>
      <c r="P22791" t="inlineStr">
        <is>
          <t>['sql', 'python', 'airflow', 'pandas', 'tableau']</t>
        </is>
      </c>
      <c r="Q22791" t="inlineStr">
        <is>
          <t>{'analyst_tools': ['tableau'], 'libraries': ['airflow', 'pandas'], 'programming': ['sql', 'python']}</t>
        </is>
      </c>
    </row>
    <row r="22792">
      <c r="A22792" t="inlineStr">
        <is>
          <t>Software Engineer</t>
        </is>
      </c>
      <c r="B22792" t="inlineStr">
        <is>
          <t>Lead Software Engineer</t>
        </is>
      </c>
      <c r="C22792" t="inlineStr">
        <is>
          <t>Gothenburg, Sweden</t>
        </is>
      </c>
      <c r="D22792" t="inlineStr">
        <is>
          <t>via Careers - Cloud Software Group</t>
        </is>
      </c>
      <c r="E22792" t="inlineStr">
        <is>
          <t>Full-time</t>
        </is>
      </c>
      <c r="F22792" t="b">
        <v>0</v>
      </c>
      <c r="G22792" t="inlineStr">
        <is>
          <t>Sweden</t>
        </is>
      </c>
      <c r="H22792" s="2" t="n">
        <v>45425.68650462963</v>
      </c>
      <c r="I22792" t="b">
        <v>0</v>
      </c>
      <c r="J22792" t="b">
        <v>0</v>
      </c>
      <c r="K22792" t="inlineStr">
        <is>
          <t>Sweden</t>
        </is>
      </c>
      <c r="L22792" t="inlineStr"/>
      <c r="M22792" t="inlineStr"/>
      <c r="N22792" t="inlineStr"/>
      <c r="O22792" t="inlineStr">
        <is>
          <t>Cloud Software Group</t>
        </is>
      </c>
      <c r="P22792" t="inlineStr">
        <is>
          <t>['c#', 'typescript']</t>
        </is>
      </c>
      <c r="Q22792" t="inlineStr">
        <is>
          <t>{'programming': ['c#', 'typescript']}</t>
        </is>
      </c>
    </row>
    <row r="22793">
      <c r="A22793" t="inlineStr">
        <is>
          <t>Senior Data Engineer</t>
        </is>
      </c>
      <c r="B22793" t="inlineStr">
        <is>
          <t>Senior Data Engineer</t>
        </is>
      </c>
      <c r="C22793" t="inlineStr">
        <is>
          <t>Anywhere</t>
        </is>
      </c>
      <c r="D22793" t="inlineStr">
        <is>
          <t>via Jooble</t>
        </is>
      </c>
      <c r="E22793" t="inlineStr">
        <is>
          <t>Full-time</t>
        </is>
      </c>
      <c r="F22793" t="b">
        <v>1</v>
      </c>
      <c r="G22793" t="inlineStr">
        <is>
          <t>Ukraine</t>
        </is>
      </c>
      <c r="H22793" s="2" t="n">
        <v>45426.68715277778</v>
      </c>
      <c r="I22793" t="b">
        <v>1</v>
      </c>
      <c r="J22793" t="b">
        <v>0</v>
      </c>
      <c r="K22793" t="inlineStr">
        <is>
          <t>Ukraine</t>
        </is>
      </c>
      <c r="L22793" t="inlineStr"/>
      <c r="M22793" t="inlineStr"/>
      <c r="N22793" t="inlineStr"/>
      <c r="O22793" t="inlineStr">
        <is>
          <t>Smart Arbitrage Technologies</t>
        </is>
      </c>
      <c r="P22793" t="inlineStr">
        <is>
          <t>['python', 'sql', 'java', 'scala', 'go', 'rust', 'nosql', 'redis', 'mysql', 'aws', 'snowflake', 'spark', 'pandas', 'numpy', 'kafka', 'hadoop', 'fastapi', 'docker', 'ansible']</t>
        </is>
      </c>
      <c r="Q22793" t="inlineStr">
        <is>
          <t>{'cloud': ['aws', 'snowflake'], 'databases': ['redis', 'mysql'], 'libraries': ['spark', 'pandas', 'numpy', 'kafka', 'hadoop'], 'other': ['docker', 'ansible'], 'programming': ['python', 'sql', 'java', 'scala', 'go', 'rust', 'nosql'], 'webframeworks': ['fastapi']}</t>
        </is>
      </c>
    </row>
    <row r="22794">
      <c r="A22794" t="inlineStr">
        <is>
          <t>Data Engineer</t>
        </is>
      </c>
      <c r="B22794" t="inlineStr">
        <is>
          <t>Data Engineer</t>
        </is>
      </c>
      <c r="C22794" t="inlineStr">
        <is>
          <t>Greenville, SC</t>
        </is>
      </c>
      <c r="D22794" t="inlineStr">
        <is>
          <t>via Nexxt</t>
        </is>
      </c>
      <c r="E22794" t="inlineStr">
        <is>
          <t>Full-time</t>
        </is>
      </c>
      <c r="F22794" t="b">
        <v>0</v>
      </c>
      <c r="G22794" t="inlineStr">
        <is>
          <t>Georgia</t>
        </is>
      </c>
      <c r="H22794" s="2" t="n">
        <v>45430.69880787037</v>
      </c>
      <c r="I22794" t="b">
        <v>1</v>
      </c>
      <c r="J22794" t="b">
        <v>1</v>
      </c>
      <c r="K22794" t="inlineStr">
        <is>
          <t>United States</t>
        </is>
      </c>
      <c r="L22794" t="inlineStr"/>
      <c r="M22794" t="inlineStr"/>
      <c r="N22794" t="inlineStr"/>
      <c r="O22794" t="inlineStr">
        <is>
          <t>Robert Half</t>
        </is>
      </c>
      <c r="P22794" t="inlineStr">
        <is>
          <t>['python', 'sql', 't-sql', 'go', 'aws', 'azure', 'gcp', 'spark', 'airflow', 'hadoop', 'kafka', 'ssis', 'ssrs', 'flow', 'docker']</t>
        </is>
      </c>
      <c r="Q22794" t="inlineStr">
        <is>
          <t>{'analyst_tools': ['ssis', 'ssrs'], 'cloud': ['aws', 'azure', 'gcp'], 'libraries': ['spark', 'airflow', 'hadoop', 'kafka'], 'other': ['flow', 'docker'], 'programming': ['python', 'sql', 't-sql', 'go']}</t>
        </is>
      </c>
    </row>
    <row r="22795">
      <c r="A22795" t="inlineStr">
        <is>
          <t>Data Scientist</t>
        </is>
      </c>
      <c r="B22795" t="inlineStr">
        <is>
          <t>Data Science Internship</t>
        </is>
      </c>
      <c r="C22795" t="inlineStr">
        <is>
          <t>Egypt</t>
        </is>
      </c>
      <c r="D22795" t="inlineStr">
        <is>
          <t>via Indeed</t>
        </is>
      </c>
      <c r="E22795" t="inlineStr">
        <is>
          <t>Internship</t>
        </is>
      </c>
      <c r="F22795" t="b">
        <v>0</v>
      </c>
      <c r="G22795" t="inlineStr">
        <is>
          <t>Egypt</t>
        </is>
      </c>
      <c r="H22795" s="2" t="n">
        <v>45426.68827546296</v>
      </c>
      <c r="I22795" t="b">
        <v>0</v>
      </c>
      <c r="J22795" t="b">
        <v>0</v>
      </c>
      <c r="K22795" t="inlineStr">
        <is>
          <t>Egypt</t>
        </is>
      </c>
      <c r="L22795" t="inlineStr"/>
      <c r="M22795" t="inlineStr"/>
      <c r="N22795" t="inlineStr"/>
      <c r="O22795" t="inlineStr">
        <is>
          <t>Synapse Analytics</t>
        </is>
      </c>
      <c r="P22795" t="inlineStr">
        <is>
          <t>['python', 'r', 'github']</t>
        </is>
      </c>
      <c r="Q22795" t="inlineStr">
        <is>
          <t>{'other': ['github'], 'programming': ['python', 'r']}</t>
        </is>
      </c>
    </row>
    <row r="22796">
      <c r="A22796" t="inlineStr">
        <is>
          <t>Data Scientist</t>
        </is>
      </c>
      <c r="B22796" t="inlineStr">
        <is>
          <t>Data Scientist</t>
        </is>
      </c>
      <c r="C22796" t="inlineStr">
        <is>
          <t>Quito, Ecuador</t>
        </is>
      </c>
      <c r="D22796" t="inlineStr">
        <is>
          <t>via LinkedIn</t>
        </is>
      </c>
      <c r="E22796" t="inlineStr">
        <is>
          <t>Full-time</t>
        </is>
      </c>
      <c r="F22796" t="b">
        <v>0</v>
      </c>
      <c r="G22796" t="inlineStr">
        <is>
          <t>Ecuador</t>
        </is>
      </c>
      <c r="H22796" s="2" t="n">
        <v>45415.68457175926</v>
      </c>
      <c r="I22796" t="b">
        <v>0</v>
      </c>
      <c r="J22796" t="b">
        <v>0</v>
      </c>
      <c r="K22796" t="inlineStr">
        <is>
          <t>Ecuador</t>
        </is>
      </c>
      <c r="L22796" t="inlineStr"/>
      <c r="M22796" t="inlineStr"/>
      <c r="N22796" t="inlineStr"/>
      <c r="O22796" t="inlineStr">
        <is>
          <t>Puntonet S.A.</t>
        </is>
      </c>
      <c r="P22796" t="inlineStr">
        <is>
          <t>['python', 'r', 'sql', 'aws', 'azure', 'spark', 'jupyter', 'qlik']</t>
        </is>
      </c>
      <c r="Q22796" t="inlineStr">
        <is>
          <t>{'analyst_tools': ['qlik'], 'cloud': ['aws', 'azure'], 'libraries': ['spark', 'jupyter'], 'programming': ['python', 'r', 'sql']}</t>
        </is>
      </c>
    </row>
    <row r="22797">
      <c r="A22797" t="inlineStr">
        <is>
          <t>Senior Data Engineer</t>
        </is>
      </c>
      <c r="B22797" t="inlineStr">
        <is>
          <t>Senior Data Engineer</t>
        </is>
      </c>
      <c r="C22797" t="inlineStr">
        <is>
          <t>Granada, Spain</t>
        </is>
      </c>
      <c r="D22797" t="inlineStr">
        <is>
          <t>via LinkedIn</t>
        </is>
      </c>
      <c r="E22797" t="inlineStr">
        <is>
          <t>Full-time</t>
        </is>
      </c>
      <c r="F22797" t="b">
        <v>0</v>
      </c>
      <c r="G22797" t="inlineStr">
        <is>
          <t>Spain</t>
        </is>
      </c>
      <c r="H22797" s="2" t="n">
        <v>45414.68340277778</v>
      </c>
      <c r="I22797" t="b">
        <v>1</v>
      </c>
      <c r="J22797" t="b">
        <v>0</v>
      </c>
      <c r="K22797" t="inlineStr">
        <is>
          <t>Spain</t>
        </is>
      </c>
      <c r="L22797" t="inlineStr"/>
      <c r="M22797" t="inlineStr"/>
      <c r="N22797" t="inlineStr"/>
      <c r="O22797" t="inlineStr">
        <is>
          <t>NRF (Nederlandse Radiateuren Fabriek)</t>
        </is>
      </c>
      <c r="P22797" t="inlineStr">
        <is>
          <t>['sql', 't-sql', 'sql server', 'power bi']</t>
        </is>
      </c>
      <c r="Q22797" t="inlineStr">
        <is>
          <t>{'analyst_tools': ['power bi'], 'databases': ['sql server'], 'programming': ['sql', 't-sql']}</t>
        </is>
      </c>
    </row>
    <row r="22798">
      <c r="A22798" t="inlineStr">
        <is>
          <t>Data Engineer</t>
        </is>
      </c>
      <c r="B22798" t="inlineStr">
        <is>
          <t>Engineering Operations Technician, Data Center Engineering Operations</t>
        </is>
      </c>
      <c r="C22798" t="inlineStr">
        <is>
          <t>Zaragoza, Spain</t>
        </is>
      </c>
      <c r="D22798" t="inlineStr">
        <is>
          <t>via BeBee</t>
        </is>
      </c>
      <c r="E22798" t="inlineStr">
        <is>
          <t>Full-time</t>
        </is>
      </c>
      <c r="F22798" t="b">
        <v>0</v>
      </c>
      <c r="G22798" t="inlineStr">
        <is>
          <t>Spain</t>
        </is>
      </c>
      <c r="H22798" s="2" t="n">
        <v>45435.71998842592</v>
      </c>
      <c r="I22798" t="b">
        <v>0</v>
      </c>
      <c r="J22798" t="b">
        <v>0</v>
      </c>
      <c r="K22798" t="inlineStr">
        <is>
          <t>Spain</t>
        </is>
      </c>
      <c r="L22798" t="inlineStr"/>
      <c r="M22798" t="inlineStr"/>
      <c r="N22798" t="inlineStr"/>
      <c r="O22798" t="inlineStr">
        <is>
          <t>Amazon Data Services Spain, S.L.</t>
        </is>
      </c>
      <c r="P22798" t="inlineStr">
        <is>
          <t>['aws']</t>
        </is>
      </c>
      <c r="Q22798" t="inlineStr">
        <is>
          <t>{'cloud': ['aws']}</t>
        </is>
      </c>
    </row>
    <row r="22799">
      <c r="A22799" t="inlineStr">
        <is>
          <t>Business Analyst</t>
        </is>
      </c>
      <c r="B22799" t="inlineStr">
        <is>
          <t>Power System Dynamics Engineer</t>
        </is>
      </c>
      <c r="C22799" t="inlineStr">
        <is>
          <t>Anywhere</t>
        </is>
      </c>
      <c r="D22799" t="inlineStr">
        <is>
          <t>via EchoJobs</t>
        </is>
      </c>
      <c r="E22799" t="inlineStr">
        <is>
          <t>Full-time</t>
        </is>
      </c>
      <c r="F22799" t="b">
        <v>1</v>
      </c>
      <c r="G22799" t="inlineStr">
        <is>
          <t>Turkey</t>
        </is>
      </c>
      <c r="H22799" s="2" t="n">
        <v>45424.68798611111</v>
      </c>
      <c r="I22799" t="b">
        <v>0</v>
      </c>
      <c r="J22799" t="b">
        <v>0</v>
      </c>
      <c r="K22799" t="inlineStr">
        <is>
          <t>Turkey</t>
        </is>
      </c>
      <c r="L22799" t="inlineStr"/>
      <c r="M22799" t="inlineStr"/>
      <c r="N22799" t="inlineStr"/>
      <c r="O22799" t="inlineStr">
        <is>
          <t>Siemens</t>
        </is>
      </c>
      <c r="P22799" t="inlineStr">
        <is>
          <t>['c++', 'fortran', 'python', 'excel', 'flow', 'git']</t>
        </is>
      </c>
      <c r="Q22799" t="inlineStr">
        <is>
          <t>{'analyst_tools': ['excel'], 'other': ['flow', 'git'], 'programming': ['c++', 'fortran', 'python']}</t>
        </is>
      </c>
    </row>
    <row r="22800">
      <c r="A22800" t="inlineStr">
        <is>
          <t>Data Analyst</t>
        </is>
      </c>
      <c r="B22800" t="inlineStr">
        <is>
          <t>Supply Chain Master Data Analyst</t>
        </is>
      </c>
      <c r="C22800" t="inlineStr">
        <is>
          <t>Costa Rica</t>
        </is>
      </c>
      <c r="D22800" t="inlineStr">
        <is>
          <t>via LinkedIn</t>
        </is>
      </c>
      <c r="E22800" t="inlineStr">
        <is>
          <t>Full-time</t>
        </is>
      </c>
      <c r="F22800" t="b">
        <v>0</v>
      </c>
      <c r="G22800" t="inlineStr">
        <is>
          <t>Costa Rica</t>
        </is>
      </c>
      <c r="H22800" s="2" t="n">
        <v>45435.72883101852</v>
      </c>
      <c r="I22800" t="b">
        <v>0</v>
      </c>
      <c r="J22800" t="b">
        <v>0</v>
      </c>
      <c r="K22800" t="inlineStr">
        <is>
          <t>Costa Rica</t>
        </is>
      </c>
      <c r="L22800" t="inlineStr"/>
      <c r="M22800" t="inlineStr"/>
      <c r="N22800" t="inlineStr"/>
      <c r="O22800" t="inlineStr">
        <is>
          <t>Medtronic</t>
        </is>
      </c>
      <c r="P22800" t="inlineStr">
        <is>
          <t>['excel', 'sharepoint', 'power bi', 'tableau', 'flow', 'planner']</t>
        </is>
      </c>
      <c r="Q22800" t="inlineStr">
        <is>
          <t>{'analyst_tools': ['excel', 'sharepoint', 'power bi', 'tableau'], 'async': ['planner'], 'other': ['flow']}</t>
        </is>
      </c>
    </row>
    <row r="22801">
      <c r="A22801" t="inlineStr">
        <is>
          <t>Machine Learning Engineer</t>
        </is>
      </c>
      <c r="B22801" t="inlineStr">
        <is>
          <t>Machine Learning Developer &amp; Software Engineer Manager</t>
        </is>
      </c>
      <c r="C22801" t="inlineStr">
        <is>
          <t>Bucharest, Romania</t>
        </is>
      </c>
      <c r="D22801" t="inlineStr">
        <is>
          <t>via LinkedIn</t>
        </is>
      </c>
      <c r="E22801" t="inlineStr">
        <is>
          <t>Full-time</t>
        </is>
      </c>
      <c r="F22801" t="b">
        <v>0</v>
      </c>
      <c r="G22801" t="inlineStr">
        <is>
          <t>Romania</t>
        </is>
      </c>
      <c r="H22801" s="2" t="n">
        <v>45435.67600694444</v>
      </c>
      <c r="I22801" t="b">
        <v>0</v>
      </c>
      <c r="J22801" t="b">
        <v>0</v>
      </c>
      <c r="K22801" t="inlineStr">
        <is>
          <t>Romania</t>
        </is>
      </c>
      <c r="L22801" t="inlineStr"/>
      <c r="M22801" t="inlineStr"/>
      <c r="N22801" t="inlineStr"/>
      <c r="O22801" t="inlineStr">
        <is>
          <t>INCAS - National Institute for Aerospace Research "Elie Carafoli"</t>
        </is>
      </c>
      <c r="P22801" t="inlineStr">
        <is>
          <t>['python', 'pytorch', 'tensorflow', 'keras']</t>
        </is>
      </c>
      <c r="Q22801" t="inlineStr">
        <is>
          <t>{'libraries': ['pytorch', 'tensorflow', 'keras'], 'programming': ['python']}</t>
        </is>
      </c>
    </row>
    <row r="22802">
      <c r="A22802" t="inlineStr">
        <is>
          <t>Data Scientist</t>
        </is>
      </c>
      <c r="B22802" t="inlineStr">
        <is>
          <t>Data Scientist</t>
        </is>
      </c>
      <c r="C22802" t="inlineStr">
        <is>
          <t>Rotterdam, Netherlands</t>
        </is>
      </c>
      <c r="D22802" t="inlineStr">
        <is>
          <t>via LinkedIn</t>
        </is>
      </c>
      <c r="E22802" t="inlineStr">
        <is>
          <t>Full-time</t>
        </is>
      </c>
      <c r="F22802" t="b">
        <v>0</v>
      </c>
      <c r="G22802" t="inlineStr">
        <is>
          <t>Netherlands</t>
        </is>
      </c>
      <c r="H22802" s="2" t="n">
        <v>45425.68726851852</v>
      </c>
      <c r="I22802" t="b">
        <v>0</v>
      </c>
      <c r="J22802" t="b">
        <v>0</v>
      </c>
      <c r="K22802" t="inlineStr">
        <is>
          <t>Netherlands</t>
        </is>
      </c>
      <c r="L22802" t="inlineStr"/>
      <c r="M22802" t="inlineStr"/>
      <c r="N22802" t="inlineStr"/>
      <c r="O22802" t="inlineStr">
        <is>
          <t>Allianz BeNeLux</t>
        </is>
      </c>
      <c r="P22802" t="inlineStr">
        <is>
          <t>['python', 'azure', 'scikit-learn', 'pandas', 'git']</t>
        </is>
      </c>
      <c r="Q22802" t="inlineStr">
        <is>
          <t>{'cloud': ['azure'], 'libraries': ['scikit-learn', 'pandas'], 'other': ['git'], 'programming': ['python']}</t>
        </is>
      </c>
    </row>
    <row r="22803">
      <c r="A22803" t="inlineStr">
        <is>
          <t>Business Analyst</t>
        </is>
      </c>
      <c r="B22803" t="inlineStr">
        <is>
          <t>Channel &amp; Sales Tools Analyst (f/m/d)</t>
        </is>
      </c>
      <c r="C22803" t="inlineStr">
        <is>
          <t>Anywhere</t>
        </is>
      </c>
      <c r="D22803" t="inlineStr">
        <is>
          <t>via LinkedIn</t>
        </is>
      </c>
      <c r="E22803" t="inlineStr">
        <is>
          <t>Full-time</t>
        </is>
      </c>
      <c r="F22803" t="b">
        <v>1</v>
      </c>
      <c r="G22803" t="inlineStr">
        <is>
          <t>Spain</t>
        </is>
      </c>
      <c r="H22803" s="2" t="n">
        <v>45428.67662037037</v>
      </c>
      <c r="I22803" t="b">
        <v>0</v>
      </c>
      <c r="J22803" t="b">
        <v>0</v>
      </c>
      <c r="K22803" t="inlineStr">
        <is>
          <t>Spain</t>
        </is>
      </c>
      <c r="L22803" t="inlineStr"/>
      <c r="M22803" t="inlineStr"/>
      <c r="N22803" t="inlineStr"/>
      <c r="O22803" t="inlineStr">
        <is>
          <t>Fujitsu</t>
        </is>
      </c>
      <c r="P22803" t="inlineStr">
        <is>
          <t>['sql', 'azure', 'jira']</t>
        </is>
      </c>
      <c r="Q22803" t="inlineStr">
        <is>
          <t>{'async': ['jira'], 'cloud': ['azure'], 'programming': ['sql']}</t>
        </is>
      </c>
    </row>
    <row r="22804">
      <c r="A22804" t="inlineStr">
        <is>
          <t>Data Scientist</t>
        </is>
      </c>
      <c r="B22804" t="inlineStr">
        <is>
          <t>Data scientist</t>
        </is>
      </c>
      <c r="C22804" t="inlineStr">
        <is>
          <t>Abu Dhabi - United Arab Emirates</t>
        </is>
      </c>
      <c r="D22804" t="inlineStr">
        <is>
          <t>via Jooble</t>
        </is>
      </c>
      <c r="E22804" t="inlineStr">
        <is>
          <t>Full-time</t>
        </is>
      </c>
      <c r="F22804" t="b">
        <v>0</v>
      </c>
      <c r="G22804" t="inlineStr">
        <is>
          <t>United Arab Emirates</t>
        </is>
      </c>
      <c r="H22804" s="2" t="n">
        <v>45422.67913194445</v>
      </c>
      <c r="I22804" t="b">
        <v>0</v>
      </c>
      <c r="J22804" t="b">
        <v>0</v>
      </c>
      <c r="K22804" t="inlineStr">
        <is>
          <t>United Arab Emirates</t>
        </is>
      </c>
      <c r="L22804" t="inlineStr"/>
      <c r="M22804" t="inlineStr"/>
      <c r="N22804" t="inlineStr"/>
      <c r="O22804" t="inlineStr">
        <is>
          <t>IDC Group</t>
        </is>
      </c>
      <c r="P22804" t="inlineStr">
        <is>
          <t>['sql', 'python']</t>
        </is>
      </c>
      <c r="Q22804" t="inlineStr">
        <is>
          <t>{'programming': ['sql', 'python']}</t>
        </is>
      </c>
    </row>
    <row r="22805">
      <c r="A22805" t="inlineStr">
        <is>
          <t>Data Analyst</t>
        </is>
      </c>
      <c r="B22805" t="inlineStr">
        <is>
          <t>Sustainability data et IA analyst</t>
        </is>
      </c>
      <c r="C22805" t="inlineStr">
        <is>
          <t>Ben Guerir, Morocco</t>
        </is>
      </c>
      <c r="D22805" t="inlineStr">
        <is>
          <t>via ReKrute.com</t>
        </is>
      </c>
      <c r="E22805" t="inlineStr">
        <is>
          <t>Full-time</t>
        </is>
      </c>
      <c r="F22805" t="b">
        <v>0</v>
      </c>
      <c r="G22805" t="inlineStr">
        <is>
          <t>Morocco</t>
        </is>
      </c>
      <c r="H22805" s="2" t="n">
        <v>45434.68616898148</v>
      </c>
      <c r="I22805" t="b">
        <v>0</v>
      </c>
      <c r="J22805" t="b">
        <v>0</v>
      </c>
      <c r="K22805" t="inlineStr">
        <is>
          <t>Morocco</t>
        </is>
      </c>
      <c r="L22805" t="inlineStr"/>
      <c r="M22805" t="inlineStr"/>
      <c r="N22805" t="inlineStr"/>
      <c r="O22805" t="inlineStr">
        <is>
          <t>UM6P - Université Mohammed VI Polytechnique</t>
        </is>
      </c>
      <c r="P22805" t="inlineStr">
        <is>
          <t>['php', 'python', 'r', 'sas', 'sas', 'css', 'javascript']</t>
        </is>
      </c>
      <c r="Q22805" t="inlineStr">
        <is>
          <t>{'analyst_tools': ['sas'], 'programming': ['php', 'python', 'r', 'sas', 'css', 'javascript']}</t>
        </is>
      </c>
    </row>
    <row r="22806">
      <c r="A22806" t="inlineStr">
        <is>
          <t>Data Engineer</t>
        </is>
      </c>
      <c r="B22806" t="inlineStr">
        <is>
          <t>IT Data Architect for Healthineers Data Cloud</t>
        </is>
      </c>
      <c r="C22806" t="inlineStr">
        <is>
          <t>Anywhere</t>
        </is>
      </c>
      <c r="D22806" t="inlineStr">
        <is>
          <t>via EchoJobs</t>
        </is>
      </c>
      <c r="E22806" t="inlineStr">
        <is>
          <t>Full-time</t>
        </is>
      </c>
      <c r="F22806" t="b">
        <v>1</v>
      </c>
      <c r="G22806" t="inlineStr">
        <is>
          <t>Slovakia</t>
        </is>
      </c>
      <c r="H22806" s="2" t="n">
        <v>45424.71436342593</v>
      </c>
      <c r="I22806" t="b">
        <v>0</v>
      </c>
      <c r="J22806" t="b">
        <v>0</v>
      </c>
      <c r="K22806" t="inlineStr">
        <is>
          <t>Slovakia</t>
        </is>
      </c>
      <c r="L22806" t="inlineStr"/>
      <c r="M22806" t="inlineStr"/>
      <c r="N22806" t="inlineStr"/>
      <c r="O22806" t="inlineStr">
        <is>
          <t>Siemens</t>
        </is>
      </c>
      <c r="P22806" t="inlineStr">
        <is>
          <t>['snowflake', 'oracle', 'hadoop']</t>
        </is>
      </c>
      <c r="Q22806" t="inlineStr">
        <is>
          <t>{'cloud': ['snowflake', 'oracle'], 'libraries': ['hadoop']}</t>
        </is>
      </c>
    </row>
    <row r="22807">
      <c r="A22807" t="inlineStr">
        <is>
          <t>Data Engineer</t>
        </is>
      </c>
      <c r="B22807" t="inlineStr">
        <is>
          <t>Data Engineer</t>
        </is>
      </c>
      <c r="C22807" t="inlineStr">
        <is>
          <t>Anywhere</t>
        </is>
      </c>
      <c r="D22807" t="inlineStr">
        <is>
          <t>via LinkedIn</t>
        </is>
      </c>
      <c r="E22807" t="inlineStr">
        <is>
          <t>Full-time</t>
        </is>
      </c>
      <c r="F22807" t="b">
        <v>1</v>
      </c>
      <c r="G22807" t="inlineStr">
        <is>
          <t>Ireland</t>
        </is>
      </c>
      <c r="H22807" s="2" t="n">
        <v>45433.7241087963</v>
      </c>
      <c r="I22807" t="b">
        <v>0</v>
      </c>
      <c r="J22807" t="b">
        <v>0</v>
      </c>
      <c r="K22807" t="inlineStr">
        <is>
          <t>Ireland</t>
        </is>
      </c>
      <c r="L22807" t="inlineStr"/>
      <c r="M22807" t="inlineStr"/>
      <c r="N22807" t="inlineStr"/>
      <c r="O22807" t="inlineStr">
        <is>
          <t>Microsoft</t>
        </is>
      </c>
      <c r="P22807" t="inlineStr">
        <is>
          <t>['sql', 'nosql', 'mongodb', 'mongodb', 'python', 'java', 'c#', 'sql server', 'postgresql', 'mysql', 'cassandra', 'azure', 'aws', 'git']</t>
        </is>
      </c>
      <c r="Q22807" t="inlineStr">
        <is>
          <t>{'cloud': ['azure', 'aws'], 'databases': ['mongodb', 'sql server', 'postgresql', 'mysql', 'cassandra'], 'other': ['git'], 'programming': ['sql', 'nosql', 'mongodb', 'python', 'java', 'c#']}</t>
        </is>
      </c>
    </row>
    <row r="22808">
      <c r="A22808" t="inlineStr">
        <is>
          <t>Data Analyst</t>
        </is>
      </c>
      <c r="B22808" t="inlineStr">
        <is>
          <t>Data Operations Analyst</t>
        </is>
      </c>
      <c r="C22808" t="inlineStr">
        <is>
          <t>Bogotá, Bogota, Colombia</t>
        </is>
      </c>
      <c r="D22808" t="inlineStr">
        <is>
          <t>via BeBee</t>
        </is>
      </c>
      <c r="E22808" t="inlineStr">
        <is>
          <t>Full-time</t>
        </is>
      </c>
      <c r="F22808" t="b">
        <v>0</v>
      </c>
      <c r="G22808" t="inlineStr">
        <is>
          <t>Colombia</t>
        </is>
      </c>
      <c r="H22808" s="2" t="n">
        <v>45429.67976851852</v>
      </c>
      <c r="I22808" t="b">
        <v>0</v>
      </c>
      <c r="J22808" t="b">
        <v>0</v>
      </c>
      <c r="K22808" t="inlineStr">
        <is>
          <t>Colombia</t>
        </is>
      </c>
      <c r="L22808" t="inlineStr"/>
      <c r="M22808" t="inlineStr"/>
      <c r="N22808" t="inlineStr"/>
      <c r="O22808" t="inlineStr">
        <is>
          <t>Distribusion Technologies GmbH</t>
        </is>
      </c>
      <c r="P22808" t="inlineStr">
        <is>
          <t>['sql', 'postgresql', 'bigquery', 'jira']</t>
        </is>
      </c>
      <c r="Q22808" t="inlineStr">
        <is>
          <t>{'async': ['jira'], 'cloud': ['bigquery'], 'databases': ['postgresql'], 'programming': ['sql']}</t>
        </is>
      </c>
    </row>
    <row r="22809">
      <c r="A22809" t="inlineStr">
        <is>
          <t>Business Analyst</t>
        </is>
      </c>
      <c r="B22809" t="inlineStr">
        <is>
          <t>BIS Specialist - Data Analytics &amp; BI</t>
        </is>
      </c>
      <c r="C22809" t="inlineStr">
        <is>
          <t>South Africa</t>
        </is>
      </c>
      <c r="D22809" t="inlineStr">
        <is>
          <t>via LinkedIn</t>
        </is>
      </c>
      <c r="E22809" t="inlineStr">
        <is>
          <t>Full-time</t>
        </is>
      </c>
      <c r="F22809" t="b">
        <v>0</v>
      </c>
      <c r="G22809" t="inlineStr">
        <is>
          <t>South Africa</t>
        </is>
      </c>
      <c r="H22809" s="2" t="n">
        <v>45415.68674768518</v>
      </c>
      <c r="I22809" t="b">
        <v>0</v>
      </c>
      <c r="J22809" t="b">
        <v>0</v>
      </c>
      <c r="K22809" t="inlineStr">
        <is>
          <t>South Africa</t>
        </is>
      </c>
      <c r="L22809" t="inlineStr"/>
      <c r="M22809" t="inlineStr"/>
      <c r="N22809" t="inlineStr"/>
      <c r="O22809" t="inlineStr">
        <is>
          <t>Samancor Chrome</t>
        </is>
      </c>
      <c r="P22809" t="inlineStr">
        <is>
          <t>['go', 'sap', 'power bi']</t>
        </is>
      </c>
      <c r="Q22809" t="inlineStr">
        <is>
          <t>{'analyst_tools': ['sap', 'power bi'], 'programming': ['go']}</t>
        </is>
      </c>
    </row>
    <row r="22810">
      <c r="A22810" t="inlineStr">
        <is>
          <t>Data Analyst</t>
        </is>
      </c>
      <c r="B22810" t="inlineStr">
        <is>
          <t>Sales Data Analyst</t>
        </is>
      </c>
      <c r="C22810" t="inlineStr">
        <is>
          <t>Panama City, Panama</t>
        </is>
      </c>
      <c r="D22810" t="inlineStr">
        <is>
          <t>via Trabajo.org</t>
        </is>
      </c>
      <c r="E22810" t="inlineStr">
        <is>
          <t>Full-time</t>
        </is>
      </c>
      <c r="F22810" t="b">
        <v>0</v>
      </c>
      <c r="G22810" t="inlineStr">
        <is>
          <t>Panama</t>
        </is>
      </c>
      <c r="H22810" s="2" t="n">
        <v>45415.695</v>
      </c>
      <c r="I22810" t="b">
        <v>1</v>
      </c>
      <c r="J22810" t="b">
        <v>0</v>
      </c>
      <c r="K22810" t="inlineStr">
        <is>
          <t>Panama</t>
        </is>
      </c>
      <c r="L22810" t="inlineStr"/>
      <c r="M22810" t="inlineStr"/>
      <c r="N22810" t="inlineStr"/>
      <c r="O22810" t="inlineStr">
        <is>
          <t>Scoutlogic Background Screening</t>
        </is>
      </c>
      <c r="P22810" t="inlineStr">
        <is>
          <t>['sheets']</t>
        </is>
      </c>
      <c r="Q22810" t="inlineStr">
        <is>
          <t>{'analyst_tools': ['sheets']}</t>
        </is>
      </c>
    </row>
    <row r="22811">
      <c r="A22811" t="inlineStr">
        <is>
          <t>Business Analyst</t>
        </is>
      </c>
      <c r="B22811" t="inlineStr">
        <is>
          <t>Analyst Product Marketing</t>
        </is>
      </c>
      <c r="C22811" t="inlineStr">
        <is>
          <t>Estremoz, Portugal</t>
        </is>
      </c>
      <c r="D22811" t="inlineStr">
        <is>
          <t>via BeBee Portugal</t>
        </is>
      </c>
      <c r="E22811" t="inlineStr">
        <is>
          <t>Full-time</t>
        </is>
      </c>
      <c r="F22811" t="b">
        <v>0</v>
      </c>
      <c r="G22811" t="inlineStr">
        <is>
          <t>Portugal</t>
        </is>
      </c>
      <c r="H22811" s="2" t="n">
        <v>45439.24224537037</v>
      </c>
      <c r="I22811" t="b">
        <v>0</v>
      </c>
      <c r="J22811" t="b">
        <v>0</v>
      </c>
      <c r="K22811" t="inlineStr">
        <is>
          <t>Portugal</t>
        </is>
      </c>
      <c r="L22811" t="inlineStr"/>
      <c r="M22811" t="inlineStr"/>
      <c r="N22811" t="inlineStr"/>
      <c r="O22811" t="inlineStr">
        <is>
          <t>Te Connectivity Corporation</t>
        </is>
      </c>
      <c r="P22811" t="inlineStr"/>
      <c r="Q22811" t="inlineStr"/>
    </row>
    <row r="22812">
      <c r="A22812" t="inlineStr">
        <is>
          <t>Senior Data Engineer</t>
        </is>
      </c>
      <c r="B22812" t="inlineStr">
        <is>
          <t>Senior Data Engineer</t>
        </is>
      </c>
      <c r="C22812" t="inlineStr">
        <is>
          <t>India</t>
        </is>
      </c>
      <c r="D22812" t="inlineStr">
        <is>
          <t>via Eventbrite Careers</t>
        </is>
      </c>
      <c r="E22812" t="inlineStr">
        <is>
          <t>Full-time</t>
        </is>
      </c>
      <c r="F22812" t="b">
        <v>0</v>
      </c>
      <c r="G22812" t="inlineStr">
        <is>
          <t>India</t>
        </is>
      </c>
      <c r="H22812" s="2" t="n">
        <v>45442.68804398148</v>
      </c>
      <c r="I22812" t="b">
        <v>1</v>
      </c>
      <c r="J22812" t="b">
        <v>0</v>
      </c>
      <c r="K22812" t="inlineStr">
        <is>
          <t>India</t>
        </is>
      </c>
      <c r="L22812" t="inlineStr"/>
      <c r="M22812" t="inlineStr"/>
      <c r="N22812" t="inlineStr"/>
      <c r="O22812" t="inlineStr">
        <is>
          <t>Eventbrite</t>
        </is>
      </c>
      <c r="P22812" t="inlineStr"/>
      <c r="Q22812" t="inlineStr"/>
    </row>
    <row r="22813">
      <c r="A22813" t="inlineStr">
        <is>
          <t>Business Analyst</t>
        </is>
      </c>
      <c r="B22813" t="inlineStr">
        <is>
          <t>Editorial Analyst</t>
        </is>
      </c>
      <c r="C22813" t="inlineStr">
        <is>
          <t>Heredia Province, San Rafael, Costa Rica</t>
        </is>
      </c>
      <c r="D22813" t="inlineStr">
        <is>
          <t>via Smart Recruiters Jobs</t>
        </is>
      </c>
      <c r="E22813" t="inlineStr">
        <is>
          <t>Full-time</t>
        </is>
      </c>
      <c r="F22813" t="b">
        <v>0</v>
      </c>
      <c r="G22813" t="inlineStr">
        <is>
          <t>Costa Rica</t>
        </is>
      </c>
      <c r="H22813" s="2" t="n">
        <v>45440.70762731481</v>
      </c>
      <c r="I22813" t="b">
        <v>1</v>
      </c>
      <c r="J22813" t="b">
        <v>0</v>
      </c>
      <c r="K22813" t="inlineStr">
        <is>
          <t>Costa Rica</t>
        </is>
      </c>
      <c r="L22813" t="inlineStr"/>
      <c r="M22813" t="inlineStr"/>
      <c r="N22813" t="inlineStr"/>
      <c r="O22813" t="inlineStr">
        <is>
          <t>Verisk</t>
        </is>
      </c>
      <c r="P22813" t="inlineStr"/>
      <c r="Q22813" t="inlineStr"/>
    </row>
    <row r="22814">
      <c r="A22814" t="inlineStr">
        <is>
          <t>Senior Data Engineer</t>
        </is>
      </c>
      <c r="B22814" t="inlineStr">
        <is>
          <t>Senior Data Engineer</t>
        </is>
      </c>
      <c r="C22814" t="inlineStr">
        <is>
          <t>Anywhere</t>
        </is>
      </c>
      <c r="D22814" t="inlineStr">
        <is>
          <t>via LinkedIn</t>
        </is>
      </c>
      <c r="E22814" t="inlineStr">
        <is>
          <t>Full-time</t>
        </is>
      </c>
      <c r="F22814" t="b">
        <v>1</v>
      </c>
      <c r="G22814" t="inlineStr">
        <is>
          <t>United Kingdom</t>
        </is>
      </c>
      <c r="H22814" s="2" t="n">
        <v>45415.67856481481</v>
      </c>
      <c r="I22814" t="b">
        <v>1</v>
      </c>
      <c r="J22814" t="b">
        <v>0</v>
      </c>
      <c r="K22814" t="inlineStr">
        <is>
          <t>United Kingdom</t>
        </is>
      </c>
      <c r="L22814" t="inlineStr"/>
      <c r="M22814" t="inlineStr"/>
      <c r="N22814" t="inlineStr"/>
      <c r="O22814" t="inlineStr">
        <is>
          <t>Partnerize</t>
        </is>
      </c>
      <c r="P22814" t="inlineStr">
        <is>
          <t>['python', 'sql', 'bigquery', 'airflow', 'spark', 'kafka', 'tableau']</t>
        </is>
      </c>
      <c r="Q22814" t="inlineStr">
        <is>
          <t>{'analyst_tools': ['tableau'], 'cloud': ['bigquery'], 'libraries': ['airflow', 'spark', 'kafka'], 'programming': ['python', 'sql']}</t>
        </is>
      </c>
    </row>
    <row r="22815">
      <c r="A22815" t="inlineStr">
        <is>
          <t>Data Engineer</t>
        </is>
      </c>
      <c r="B22815" t="inlineStr">
        <is>
          <t>Azure Data Factory Engineer</t>
        </is>
      </c>
      <c r="C22815" t="inlineStr">
        <is>
          <t>Anywhere</t>
        </is>
      </c>
      <c r="D22815" t="inlineStr">
        <is>
          <t>via LinkedIn</t>
        </is>
      </c>
      <c r="E22815" t="inlineStr">
        <is>
          <t>Full-time and Temp work</t>
        </is>
      </c>
      <c r="F22815" t="b">
        <v>1</v>
      </c>
      <c r="G22815" t="inlineStr">
        <is>
          <t>Chile</t>
        </is>
      </c>
      <c r="H22815" s="2" t="n">
        <v>45418.69159722222</v>
      </c>
      <c r="I22815" t="b">
        <v>1</v>
      </c>
      <c r="J22815" t="b">
        <v>0</v>
      </c>
      <c r="K22815" t="inlineStr">
        <is>
          <t>Chile</t>
        </is>
      </c>
      <c r="L22815" t="inlineStr"/>
      <c r="M22815" t="inlineStr"/>
      <c r="N22815" t="inlineStr"/>
      <c r="O22815" t="inlineStr">
        <is>
          <t>Apiux Tecnología</t>
        </is>
      </c>
      <c r="P22815" t="inlineStr">
        <is>
          <t>['sql', 'sql server', 'azure', 'oracle']</t>
        </is>
      </c>
      <c r="Q22815" t="inlineStr">
        <is>
          <t>{'cloud': ['azure', 'oracle'], 'databases': ['sql server'], 'programming': ['sql']}</t>
        </is>
      </c>
    </row>
    <row r="22816">
      <c r="A22816" t="inlineStr">
        <is>
          <t>Software Engineer</t>
        </is>
      </c>
      <c r="B22816" t="inlineStr">
        <is>
          <t>PV Performance Engineer</t>
        </is>
      </c>
      <c r="C22816" t="inlineStr">
        <is>
          <t>Spain</t>
        </is>
      </c>
      <c r="D22816" t="inlineStr">
        <is>
          <t>via BeBee</t>
        </is>
      </c>
      <c r="E22816" t="inlineStr">
        <is>
          <t>Full-time</t>
        </is>
      </c>
      <c r="F22816" t="b">
        <v>0</v>
      </c>
      <c r="G22816" t="inlineStr">
        <is>
          <t>Spain</t>
        </is>
      </c>
      <c r="H22816" s="2" t="n">
        <v>45432.6775462963</v>
      </c>
      <c r="I22816" t="b">
        <v>1</v>
      </c>
      <c r="J22816" t="b">
        <v>0</v>
      </c>
      <c r="K22816" t="inlineStr">
        <is>
          <t>Spain</t>
        </is>
      </c>
      <c r="L22816" t="inlineStr"/>
      <c r="M22816" t="inlineStr"/>
      <c r="N22816" t="inlineStr"/>
      <c r="O22816" t="inlineStr">
        <is>
          <t>Worldwide Recruitment Energy</t>
        </is>
      </c>
      <c r="P22816" t="inlineStr"/>
      <c r="Q22816" t="inlineStr"/>
    </row>
    <row r="22817">
      <c r="A22817" t="inlineStr">
        <is>
          <t>Cloud Engineer</t>
        </is>
      </c>
      <c r="B22817" t="inlineStr">
        <is>
          <t>VTC Engineer</t>
        </is>
      </c>
      <c r="C22817" t="inlineStr">
        <is>
          <t>Manama, Bahrain</t>
        </is>
      </c>
      <c r="D22817" t="inlineStr">
        <is>
          <t>via Levels.fyi</t>
        </is>
      </c>
      <c r="E22817" t="inlineStr">
        <is>
          <t>Full-time</t>
        </is>
      </c>
      <c r="F22817" t="b">
        <v>0</v>
      </c>
      <c r="G22817" t="inlineStr">
        <is>
          <t>Bahrain</t>
        </is>
      </c>
      <c r="H22817" s="2" t="n">
        <v>45418.71244212963</v>
      </c>
      <c r="I22817" t="b">
        <v>0</v>
      </c>
      <c r="J22817" t="b">
        <v>0</v>
      </c>
      <c r="K22817" t="inlineStr">
        <is>
          <t>Bahrain</t>
        </is>
      </c>
      <c r="L22817" t="inlineStr"/>
      <c r="M22817" t="inlineStr"/>
      <c r="N22817" t="inlineStr"/>
      <c r="O22817" t="inlineStr">
        <is>
          <t>C3EL</t>
        </is>
      </c>
      <c r="P22817" t="inlineStr"/>
      <c r="Q22817" t="inlineStr"/>
    </row>
    <row r="22818">
      <c r="A22818" t="inlineStr">
        <is>
          <t>Data Scientist</t>
        </is>
      </c>
      <c r="B22818" t="inlineStr">
        <is>
          <t>Actuarial Data Scientist</t>
        </is>
      </c>
      <c r="C22818" t="inlineStr">
        <is>
          <t>London, UK</t>
        </is>
      </c>
      <c r="D22818" t="inlineStr">
        <is>
          <t>via Indeed</t>
        </is>
      </c>
      <c r="E22818" t="inlineStr">
        <is>
          <t>Part-time</t>
        </is>
      </c>
      <c r="F22818" t="b">
        <v>0</v>
      </c>
      <c r="G22818" t="inlineStr">
        <is>
          <t>United Kingdom</t>
        </is>
      </c>
      <c r="H22818" s="2" t="n">
        <v>45415.67833333334</v>
      </c>
      <c r="I22818" t="b">
        <v>1</v>
      </c>
      <c r="J22818" t="b">
        <v>0</v>
      </c>
      <c r="K22818" t="inlineStr">
        <is>
          <t>United Kingdom</t>
        </is>
      </c>
      <c r="L22818" t="inlineStr"/>
      <c r="M22818" t="inlineStr"/>
      <c r="N22818" t="inlineStr"/>
      <c r="O22818" t="inlineStr">
        <is>
          <t>Lane Clark &amp; Peacock</t>
        </is>
      </c>
      <c r="P22818" t="inlineStr">
        <is>
          <t>['r', 'python', 'azure', 'pandas']</t>
        </is>
      </c>
      <c r="Q22818" t="inlineStr">
        <is>
          <t>{'cloud': ['azure'], 'libraries': ['pandas'], 'programming': ['r', 'python']}</t>
        </is>
      </c>
    </row>
    <row r="22819">
      <c r="A22819" t="inlineStr">
        <is>
          <t>Data Engineer</t>
        </is>
      </c>
      <c r="B22819" t="inlineStr">
        <is>
          <t>Data Engineer</t>
        </is>
      </c>
      <c r="C22819" t="inlineStr">
        <is>
          <t>Pasig, Metro Manila, Philippines</t>
        </is>
      </c>
      <c r="D22819" t="inlineStr">
        <is>
          <t>via LinkedIn</t>
        </is>
      </c>
      <c r="E22819" t="inlineStr"/>
      <c r="F22819" t="b">
        <v>0</v>
      </c>
      <c r="G22819" t="inlineStr">
        <is>
          <t>Philippines</t>
        </is>
      </c>
      <c r="H22819" s="2" t="n">
        <v>45426.681875</v>
      </c>
      <c r="I22819" t="b">
        <v>0</v>
      </c>
      <c r="J22819" t="b">
        <v>0</v>
      </c>
      <c r="K22819" t="inlineStr">
        <is>
          <t>Philippines</t>
        </is>
      </c>
      <c r="L22819" t="inlineStr"/>
      <c r="M22819" t="inlineStr"/>
      <c r="N22819" t="inlineStr"/>
      <c r="O22819" t="inlineStr">
        <is>
          <t>TELUS International Digital Solutions</t>
        </is>
      </c>
      <c r="P22819" t="inlineStr">
        <is>
          <t>['python', 'mongodb', 'mongodb', 'sql', 'bigquery', 'aws', 'flow', 'github']</t>
        </is>
      </c>
      <c r="Q22819" t="inlineStr">
        <is>
          <t>{'cloud': ['bigquery', 'aws'], 'databases': ['mongodb'], 'other': ['flow', 'github'], 'programming': ['python', 'mongodb', 'sql']}</t>
        </is>
      </c>
    </row>
    <row r="22820">
      <c r="A22820" t="inlineStr">
        <is>
          <t>Senior Data Analyst</t>
        </is>
      </c>
      <c r="B22820" t="inlineStr">
        <is>
          <t>Manager Data and Analytics</t>
        </is>
      </c>
      <c r="C22820" t="inlineStr">
        <is>
          <t>Hong Kong</t>
        </is>
      </c>
      <c r="D22820" t="inlineStr">
        <is>
          <t>via BeBee 香港</t>
        </is>
      </c>
      <c r="E22820" t="inlineStr">
        <is>
          <t>Full-time</t>
        </is>
      </c>
      <c r="F22820" t="b">
        <v>0</v>
      </c>
      <c r="G22820" t="inlineStr">
        <is>
          <t>Hong Kong</t>
        </is>
      </c>
      <c r="H22820" s="2" t="n">
        <v>45420.70137731481</v>
      </c>
      <c r="I22820" t="b">
        <v>0</v>
      </c>
      <c r="J22820" t="b">
        <v>0</v>
      </c>
      <c r="K22820" t="inlineStr">
        <is>
          <t>Hong Kong</t>
        </is>
      </c>
      <c r="L22820" t="inlineStr"/>
      <c r="M22820" t="inlineStr"/>
      <c r="N22820" t="inlineStr"/>
      <c r="O22820" t="inlineStr">
        <is>
          <t>HSBC</t>
        </is>
      </c>
      <c r="P22820" t="inlineStr"/>
      <c r="Q22820" t="inlineStr"/>
    </row>
    <row r="22821">
      <c r="A22821" t="inlineStr">
        <is>
          <t>Data Engineer</t>
        </is>
      </c>
      <c r="B22821" t="inlineStr">
        <is>
          <t>Data Engineer</t>
        </is>
      </c>
      <c r="C22821" t="inlineStr">
        <is>
          <t>Copenhagen, Denmark</t>
        </is>
      </c>
      <c r="D22821" t="inlineStr">
        <is>
          <t>via LinkedIn</t>
        </is>
      </c>
      <c r="E22821" t="inlineStr">
        <is>
          <t>Full-time and Part-time</t>
        </is>
      </c>
      <c r="F22821" t="b">
        <v>0</v>
      </c>
      <c r="G22821" t="inlineStr">
        <is>
          <t>Denmark</t>
        </is>
      </c>
      <c r="H22821" s="2" t="n">
        <v>45436.67872685185</v>
      </c>
      <c r="I22821" t="b">
        <v>0</v>
      </c>
      <c r="J22821" t="b">
        <v>0</v>
      </c>
      <c r="K22821" t="inlineStr">
        <is>
          <t>Denmark</t>
        </is>
      </c>
      <c r="L22821" t="inlineStr"/>
      <c r="M22821" t="inlineStr"/>
      <c r="N22821" t="inlineStr"/>
      <c r="O22821" t="inlineStr">
        <is>
          <t>Radiometer</t>
        </is>
      </c>
      <c r="P22821" t="inlineStr">
        <is>
          <t>['sql', 'nosql', 'azure', 'databricks', 'aws', 'hadoop', 'spark']</t>
        </is>
      </c>
      <c r="Q22821" t="inlineStr">
        <is>
          <t>{'cloud': ['azure', 'databricks', 'aws'], 'libraries': ['hadoop', 'spark'], 'programming': ['sql', 'nosql']}</t>
        </is>
      </c>
    </row>
    <row r="22822">
      <c r="A22822" t="inlineStr">
        <is>
          <t>Data Engineer</t>
        </is>
      </c>
      <c r="B22822" t="inlineStr">
        <is>
          <t>Data Engineer PySpark AWS</t>
        </is>
      </c>
      <c r="C22822" t="inlineStr">
        <is>
          <t>Kathmandu, Nepal</t>
        </is>
      </c>
      <c r="D22822" t="inlineStr">
        <is>
          <t>via Merojob</t>
        </is>
      </c>
      <c r="E22822" t="inlineStr">
        <is>
          <t>Full-time</t>
        </is>
      </c>
      <c r="F22822" t="b">
        <v>0</v>
      </c>
      <c r="G22822" t="inlineStr">
        <is>
          <t>Nepal</t>
        </is>
      </c>
      <c r="H22822" s="2" t="n">
        <v>45421.67798611111</v>
      </c>
      <c r="I22822" t="b">
        <v>1</v>
      </c>
      <c r="J22822" t="b">
        <v>0</v>
      </c>
      <c r="K22822" t="inlineStr">
        <is>
          <t>Nepal</t>
        </is>
      </c>
      <c r="L22822" t="inlineStr"/>
      <c r="M22822" t="inlineStr"/>
      <c r="N22822" t="inlineStr"/>
      <c r="O22822" t="inlineStr">
        <is>
          <t>Fusemachines</t>
        </is>
      </c>
      <c r="P22822" t="inlineStr"/>
      <c r="Q22822" t="inlineStr"/>
    </row>
    <row r="22823">
      <c r="A22823" t="inlineStr">
        <is>
          <t>Business Analyst</t>
        </is>
      </c>
      <c r="B22823" t="inlineStr">
        <is>
          <t>Retail Analyst</t>
        </is>
      </c>
      <c r="C22823" t="inlineStr">
        <is>
          <t>Dubai - United Arab Emirates</t>
        </is>
      </c>
      <c r="D22823" t="inlineStr">
        <is>
          <t>via Jooble</t>
        </is>
      </c>
      <c r="E22823" t="inlineStr">
        <is>
          <t>Full-time</t>
        </is>
      </c>
      <c r="F22823" t="b">
        <v>0</v>
      </c>
      <c r="G22823" t="inlineStr">
        <is>
          <t>United Arab Emirates</t>
        </is>
      </c>
      <c r="H22823" s="2" t="n">
        <v>45422.67900462963</v>
      </c>
      <c r="I22823" t="b">
        <v>0</v>
      </c>
      <c r="J22823" t="b">
        <v>0</v>
      </c>
      <c r="K22823" t="inlineStr">
        <is>
          <t>United Arab Emirates</t>
        </is>
      </c>
      <c r="L22823" t="inlineStr"/>
      <c r="M22823" t="inlineStr"/>
      <c r="N22823" t="inlineStr"/>
      <c r="O22823" t="inlineStr">
        <is>
          <t>Standard Chartered Bank</t>
        </is>
      </c>
      <c r="P22823" t="inlineStr">
        <is>
          <t>['sas', 'sas', 'unix']</t>
        </is>
      </c>
      <c r="Q22823" t="inlineStr">
        <is>
          <t>{'analyst_tools': ['sas'], 'os': ['unix'], 'programming': ['sas']}</t>
        </is>
      </c>
    </row>
    <row r="22824">
      <c r="A22824" t="inlineStr">
        <is>
          <t>Data Scientist</t>
        </is>
      </c>
      <c r="B22824" t="inlineStr">
        <is>
          <t>Junior Data Scientist*</t>
        </is>
      </c>
      <c r="C22824" t="inlineStr">
        <is>
          <t>Hamburg, Germany</t>
        </is>
      </c>
      <c r="D22824" t="inlineStr">
        <is>
          <t>via Indeed</t>
        </is>
      </c>
      <c r="E22824" t="inlineStr">
        <is>
          <t>Full-time</t>
        </is>
      </c>
      <c r="F22824" t="b">
        <v>0</v>
      </c>
      <c r="G22824" t="inlineStr">
        <is>
          <t>Germany</t>
        </is>
      </c>
      <c r="H22824" s="2" t="n">
        <v>45418.68585648148</v>
      </c>
      <c r="I22824" t="b">
        <v>0</v>
      </c>
      <c r="J22824" t="b">
        <v>0</v>
      </c>
      <c r="K22824" t="inlineStr">
        <is>
          <t>Germany</t>
        </is>
      </c>
      <c r="L22824" t="inlineStr"/>
      <c r="M22824" t="inlineStr"/>
      <c r="N22824" t="inlineStr"/>
      <c r="O22824" t="inlineStr">
        <is>
          <t>sovanta AG</t>
        </is>
      </c>
      <c r="P22824" t="inlineStr">
        <is>
          <t>['python', 'javascript', 'sql', 'sap']</t>
        </is>
      </c>
      <c r="Q22824" t="inlineStr">
        <is>
          <t>{'analyst_tools': ['sap'], 'programming': ['python', 'javascript', 'sql']}</t>
        </is>
      </c>
    </row>
    <row r="22825">
      <c r="A22825" t="inlineStr">
        <is>
          <t>Data Analyst</t>
        </is>
      </c>
      <c r="B22825" t="inlineStr">
        <is>
          <t>SR Data Analyst_Only W2_12 Years Exp_Texas Onsite</t>
        </is>
      </c>
      <c r="C22825" t="inlineStr">
        <is>
          <t>Austin, TX</t>
        </is>
      </c>
      <c r="D22825" t="inlineStr">
        <is>
          <t>via LinkedIn</t>
        </is>
      </c>
      <c r="E22825" t="inlineStr">
        <is>
          <t>Full-time</t>
        </is>
      </c>
      <c r="F22825" t="b">
        <v>0</v>
      </c>
      <c r="G22825" t="inlineStr">
        <is>
          <t>Texas, United States</t>
        </is>
      </c>
      <c r="H22825" s="2" t="n">
        <v>45428.66760416667</v>
      </c>
      <c r="I22825" t="b">
        <v>0</v>
      </c>
      <c r="J22825" t="b">
        <v>0</v>
      </c>
      <c r="K22825" t="inlineStr">
        <is>
          <t>United States</t>
        </is>
      </c>
      <c r="L22825" t="inlineStr"/>
      <c r="M22825" t="inlineStr"/>
      <c r="N22825" t="inlineStr"/>
      <c r="O22825" t="inlineStr">
        <is>
          <t>Dice</t>
        </is>
      </c>
      <c r="P22825" t="inlineStr">
        <is>
          <t>['sql', 'db2', 'ssrs']</t>
        </is>
      </c>
      <c r="Q22825" t="inlineStr">
        <is>
          <t>{'analyst_tools': ['ssrs'], 'databases': ['db2'], 'programming': ['sql']}</t>
        </is>
      </c>
    </row>
    <row r="22826">
      <c r="A22826" t="inlineStr">
        <is>
          <t>Data Engineer</t>
        </is>
      </c>
      <c r="B22826" t="inlineStr">
        <is>
          <t>Data Engineer_운영 플랫폼 개발</t>
        </is>
      </c>
      <c r="C22826" t="inlineStr">
        <is>
          <t>Seoul, South Korea</t>
        </is>
      </c>
      <c r="D22826" t="inlineStr">
        <is>
          <t>via Built In</t>
        </is>
      </c>
      <c r="E22826" t="inlineStr">
        <is>
          <t>Full-time</t>
        </is>
      </c>
      <c r="F22826" t="b">
        <v>0</v>
      </c>
      <c r="G22826" t="inlineStr">
        <is>
          <t>South Korea</t>
        </is>
      </c>
      <c r="H22826" s="2" t="n">
        <v>45439.24079861111</v>
      </c>
      <c r="I22826" t="b">
        <v>1</v>
      </c>
      <c r="J22826" t="b">
        <v>0</v>
      </c>
      <c r="K22826" t="inlineStr">
        <is>
          <t>South Korea</t>
        </is>
      </c>
      <c r="L22826" t="inlineStr"/>
      <c r="M22826" t="inlineStr"/>
      <c r="N22826" t="inlineStr"/>
      <c r="O22826" t="inlineStr">
        <is>
          <t>Dunamu</t>
        </is>
      </c>
      <c r="P22826" t="inlineStr">
        <is>
          <t>['aws', 'spark', 'github', 'gitlab']</t>
        </is>
      </c>
      <c r="Q22826" t="inlineStr">
        <is>
          <t>{'cloud': ['aws'], 'libraries': ['spark'], 'other': ['github', 'gitlab']}</t>
        </is>
      </c>
    </row>
    <row r="22827">
      <c r="A22827" t="inlineStr">
        <is>
          <t>Data Analyst</t>
        </is>
      </c>
      <c r="B22827" t="inlineStr">
        <is>
          <t>Healthcare Data Analyst Nurse</t>
        </is>
      </c>
      <c r="C22827" t="inlineStr">
        <is>
          <t>Cotati, CA</t>
        </is>
      </c>
      <c r="D22827" t="inlineStr">
        <is>
          <t>via Carecareer Link</t>
        </is>
      </c>
      <c r="E22827" t="inlineStr">
        <is>
          <t>Full-time</t>
        </is>
      </c>
      <c r="F22827" t="b">
        <v>0</v>
      </c>
      <c r="G22827" t="inlineStr">
        <is>
          <t>California, United States</t>
        </is>
      </c>
      <c r="H22827" s="2" t="n">
        <v>45425.66822916667</v>
      </c>
      <c r="I22827" t="b">
        <v>0</v>
      </c>
      <c r="J22827" t="b">
        <v>1</v>
      </c>
      <c r="K22827" t="inlineStr">
        <is>
          <t>United States</t>
        </is>
      </c>
      <c r="L22827" t="inlineStr">
        <is>
          <t>year</t>
        </is>
      </c>
      <c r="M22827" t="n">
        <v>124430</v>
      </c>
      <c r="N22827" t="inlineStr"/>
      <c r="O22827" t="inlineStr">
        <is>
          <t>Incredible Health, Inc.</t>
        </is>
      </c>
      <c r="P22827" t="inlineStr">
        <is>
          <t>['excel']</t>
        </is>
      </c>
      <c r="Q22827" t="inlineStr">
        <is>
          <t>{'analyst_tools': ['excel']}</t>
        </is>
      </c>
    </row>
    <row r="22828">
      <c r="A22828" t="inlineStr">
        <is>
          <t>Senior Data Engineer</t>
        </is>
      </c>
      <c r="B22828" t="inlineStr">
        <is>
          <t>Senior Data Engineer</t>
        </is>
      </c>
      <c r="C22828" t="inlineStr">
        <is>
          <t>Karnataka, India</t>
        </is>
      </c>
      <c r="D22828" t="inlineStr">
        <is>
          <t>via Indeed</t>
        </is>
      </c>
      <c r="E22828" t="inlineStr">
        <is>
          <t>Full-time</t>
        </is>
      </c>
      <c r="F22828" t="b">
        <v>0</v>
      </c>
      <c r="G22828" t="inlineStr">
        <is>
          <t>India</t>
        </is>
      </c>
      <c r="H22828" s="2" t="n">
        <v>45425.67927083333</v>
      </c>
      <c r="I22828" t="b">
        <v>0</v>
      </c>
      <c r="J22828" t="b">
        <v>0</v>
      </c>
      <c r="K22828" t="inlineStr">
        <is>
          <t>India</t>
        </is>
      </c>
      <c r="L22828" t="inlineStr"/>
      <c r="M22828" t="inlineStr"/>
      <c r="N22828" t="inlineStr"/>
      <c r="O22828" t="inlineStr">
        <is>
          <t>Granicus Inc.</t>
        </is>
      </c>
      <c r="P22828" t="inlineStr">
        <is>
          <t>['python', 'sql', 'nosql', 'mongodb', 'mongodb', 'redis', 'cassandra', 'aws', 'redshift', 'oracle', 'gcp', 'azure', 'pandas', 'kafka', 'spark', 'tableau', 'power bi', 'docker', 'kubernetes']</t>
        </is>
      </c>
      <c r="Q22828" t="inlineStr">
        <is>
          <t>{'analyst_tools': ['tableau', 'power bi'], 'cloud': ['aws', 'redshift', 'oracle', 'gcp', 'azure'], 'databases': ['mongodb', 'redis', 'cassandra'], 'libraries': ['pandas', 'kafka', 'spark'], 'other': ['docker', 'kubernetes'], 'programming': ['python', 'sql', 'nosql', 'mongodb']}</t>
        </is>
      </c>
    </row>
    <row r="22829">
      <c r="A22829" t="inlineStr">
        <is>
          <t>Data Engineer</t>
        </is>
      </c>
      <c r="B22829" t="inlineStr">
        <is>
          <t>SQL Data Engineer</t>
        </is>
      </c>
      <c r="C22829" t="inlineStr">
        <is>
          <t>Anywhere</t>
        </is>
      </c>
      <c r="D22829" t="inlineStr">
        <is>
          <t>via CV-Library</t>
        </is>
      </c>
      <c r="E22829" t="inlineStr">
        <is>
          <t>Full-time</t>
        </is>
      </c>
      <c r="F22829" t="b">
        <v>1</v>
      </c>
      <c r="G22829" t="inlineStr">
        <is>
          <t>United Kingdom</t>
        </is>
      </c>
      <c r="H22829" s="2" t="n">
        <v>45422.68457175926</v>
      </c>
      <c r="I22829" t="b">
        <v>0</v>
      </c>
      <c r="J22829" t="b">
        <v>0</v>
      </c>
      <c r="K22829" t="inlineStr">
        <is>
          <t>United Kingdom</t>
        </is>
      </c>
      <c r="L22829" t="inlineStr"/>
      <c r="M22829" t="inlineStr"/>
      <c r="N22829" t="inlineStr"/>
      <c r="O22829" t="inlineStr">
        <is>
          <t>Experis</t>
        </is>
      </c>
      <c r="P22829" t="inlineStr">
        <is>
          <t>['sql', 'sql server', 'azure', 'databricks', 'ssis', 'ssrs', 'power bi', 'dax']</t>
        </is>
      </c>
      <c r="Q22829" t="inlineStr">
        <is>
          <t>{'analyst_tools': ['ssis', 'ssrs', 'power bi', 'dax'], 'cloud': ['azure', 'databricks'], 'databases': ['sql server'], 'programming': ['sql']}</t>
        </is>
      </c>
    </row>
    <row r="22830">
      <c r="A22830" t="inlineStr">
        <is>
          <t>Data Analyst</t>
        </is>
      </c>
      <c r="B22830" t="inlineStr">
        <is>
          <t>Data Analyst</t>
        </is>
      </c>
      <c r="C22830" t="inlineStr">
        <is>
          <t>Australia</t>
        </is>
      </c>
      <c r="D22830" t="inlineStr">
        <is>
          <t>via Jooble</t>
        </is>
      </c>
      <c r="E22830" t="inlineStr">
        <is>
          <t>Full-time and Temp work</t>
        </is>
      </c>
      <c r="F22830" t="b">
        <v>0</v>
      </c>
      <c r="G22830" t="inlineStr">
        <is>
          <t>Australia</t>
        </is>
      </c>
      <c r="H22830" s="2" t="n">
        <v>45429.67850694444</v>
      </c>
      <c r="I22830" t="b">
        <v>0</v>
      </c>
      <c r="J22830" t="b">
        <v>0</v>
      </c>
      <c r="K22830" t="inlineStr">
        <is>
          <t>Australia</t>
        </is>
      </c>
      <c r="L22830" t="inlineStr"/>
      <c r="M22830" t="inlineStr"/>
      <c r="N22830" t="inlineStr"/>
      <c r="O22830" t="inlineStr">
        <is>
          <t>SAHMRI</t>
        </is>
      </c>
      <c r="P22830" t="inlineStr">
        <is>
          <t>['r', 'sas', 'sas', 'go']</t>
        </is>
      </c>
      <c r="Q22830" t="inlineStr">
        <is>
          <t>{'analyst_tools': ['sas'], 'programming': ['r', 'sas', 'go']}</t>
        </is>
      </c>
    </row>
    <row r="22831">
      <c r="A22831" t="inlineStr">
        <is>
          <t>Data Analyst</t>
        </is>
      </c>
      <c r="B22831" t="inlineStr">
        <is>
          <t>Data Analyst (AVP, Risk Measurement, Risk Technology - Asset...</t>
        </is>
      </c>
      <c r="C22831" t="inlineStr">
        <is>
          <t>New York, NY</t>
        </is>
      </c>
      <c r="D22831" t="inlineStr">
        <is>
          <t>via ZipRecruiter</t>
        </is>
      </c>
      <c r="E22831" t="inlineStr">
        <is>
          <t>Full-time</t>
        </is>
      </c>
      <c r="F22831" t="b">
        <v>0</v>
      </c>
      <c r="G22831" t="inlineStr">
        <is>
          <t>New York, United States</t>
        </is>
      </c>
      <c r="H22831" s="2" t="n">
        <v>45431.66695601852</v>
      </c>
      <c r="I22831" t="b">
        <v>0</v>
      </c>
      <c r="J22831" t="b">
        <v>1</v>
      </c>
      <c r="K22831" t="inlineStr">
        <is>
          <t>United States</t>
        </is>
      </c>
      <c r="L22831" t="inlineStr">
        <is>
          <t>year</t>
        </is>
      </c>
      <c r="M22831" t="n">
        <v>104000</v>
      </c>
      <c r="N22831" t="inlineStr"/>
      <c r="O22831" t="inlineStr">
        <is>
          <t>Nuveen Services LLC</t>
        </is>
      </c>
      <c r="P22831" t="inlineStr">
        <is>
          <t>['sql', 'tableau', 'excel', 'terminal']</t>
        </is>
      </c>
      <c r="Q22831" t="inlineStr">
        <is>
          <t>{'analyst_tools': ['tableau', 'excel'], 'other': ['terminal'], 'programming': ['sql']}</t>
        </is>
      </c>
    </row>
    <row r="22832">
      <c r="A22832" t="inlineStr">
        <is>
          <t>Data Analyst</t>
        </is>
      </c>
      <c r="B22832" t="inlineStr">
        <is>
          <t>Practicante Data Analyst</t>
        </is>
      </c>
      <c r="C22832" t="inlineStr">
        <is>
          <t>Peru</t>
        </is>
      </c>
      <c r="D22832" t="inlineStr">
        <is>
          <t>via LinkedIn</t>
        </is>
      </c>
      <c r="E22832" t="inlineStr">
        <is>
          <t>Full-time and Internship</t>
        </is>
      </c>
      <c r="F22832" t="b">
        <v>0</v>
      </c>
      <c r="G22832" t="inlineStr">
        <is>
          <t>Peru</t>
        </is>
      </c>
      <c r="H22832" s="2" t="n">
        <v>45422.69412037037</v>
      </c>
      <c r="I22832" t="b">
        <v>1</v>
      </c>
      <c r="J22832" t="b">
        <v>0</v>
      </c>
      <c r="K22832" t="inlineStr">
        <is>
          <t>Peru</t>
        </is>
      </c>
      <c r="L22832" t="inlineStr"/>
      <c r="M22832" t="inlineStr"/>
      <c r="N22832" t="inlineStr"/>
      <c r="O22832" t="inlineStr">
        <is>
          <t>Falabella Perú</t>
        </is>
      </c>
      <c r="P22832" t="inlineStr">
        <is>
          <t>['excel']</t>
        </is>
      </c>
      <c r="Q22832" t="inlineStr">
        <is>
          <t>{'analyst_tools': ['excel']}</t>
        </is>
      </c>
    </row>
    <row r="22833">
      <c r="A22833" t="inlineStr">
        <is>
          <t>Data Scientist</t>
        </is>
      </c>
      <c r="B22833" t="inlineStr">
        <is>
          <t>Data Scientist</t>
        </is>
      </c>
      <c r="C22833" t="inlineStr">
        <is>
          <t>Mexico</t>
        </is>
      </c>
      <c r="D22833" t="inlineStr">
        <is>
          <t>via LinkedIn</t>
        </is>
      </c>
      <c r="E22833" t="inlineStr">
        <is>
          <t>Full-time</t>
        </is>
      </c>
      <c r="F22833" t="b">
        <v>0</v>
      </c>
      <c r="G22833" t="inlineStr">
        <is>
          <t>Mexico</t>
        </is>
      </c>
      <c r="H22833" s="2" t="n">
        <v>45434.6812037037</v>
      </c>
      <c r="I22833" t="b">
        <v>0</v>
      </c>
      <c r="J22833" t="b">
        <v>0</v>
      </c>
      <c r="K22833" t="inlineStr">
        <is>
          <t>Mexico</t>
        </is>
      </c>
      <c r="L22833" t="inlineStr"/>
      <c r="M22833" t="inlineStr"/>
      <c r="N22833" t="inlineStr"/>
      <c r="O22833" t="inlineStr">
        <is>
          <t>Ford México</t>
        </is>
      </c>
      <c r="P22833" t="inlineStr">
        <is>
          <t>['python', 'sql', 'pandas', 'seaborn', 'scikit-learn', 'pytorch', 'tensorflow', 'git', 'github']</t>
        </is>
      </c>
      <c r="Q22833" t="inlineStr">
        <is>
          <t>{'libraries': ['pandas', 'seaborn', 'scikit-learn', 'pytorch', 'tensorflow'], 'other': ['git', 'github'], 'programming': ['python', 'sql']}</t>
        </is>
      </c>
    </row>
    <row r="22834">
      <c r="A22834" t="inlineStr">
        <is>
          <t>Senior Data Analyst</t>
        </is>
      </c>
      <c r="B22834" t="inlineStr">
        <is>
          <t>Data Analytics &amp; Technologies Senior Manager - Healthcare, Pharma...</t>
        </is>
      </c>
      <c r="C22834" t="inlineStr">
        <is>
          <t>San Jose, CA</t>
        </is>
      </c>
      <c r="D22834" t="inlineStr">
        <is>
          <t>via Nexxt</t>
        </is>
      </c>
      <c r="E22834" t="inlineStr">
        <is>
          <t>Full-time</t>
        </is>
      </c>
      <c r="F22834" t="b">
        <v>0</v>
      </c>
      <c r="G22834" t="inlineStr">
        <is>
          <t>California, United States</t>
        </is>
      </c>
      <c r="H22834" s="2" t="n">
        <v>45428.66741898148</v>
      </c>
      <c r="I22834" t="b">
        <v>0</v>
      </c>
      <c r="J22834" t="b">
        <v>0</v>
      </c>
      <c r="K22834" t="inlineStr">
        <is>
          <t>United States</t>
        </is>
      </c>
      <c r="L22834" t="inlineStr"/>
      <c r="M22834" t="inlineStr"/>
      <c r="N22834" t="inlineStr"/>
      <c r="O22834" t="inlineStr">
        <is>
          <t>PwC</t>
        </is>
      </c>
      <c r="P22834" t="inlineStr">
        <is>
          <t>['sql', 'azure', 'snowflake', 'databricks', 'oracle', 'aws', 'redshift', 'gcp', 'bigquery', 'pyspark', 'sap', 'qlik', 'tableau', 'power bi']</t>
        </is>
      </c>
      <c r="Q22834" t="inlineStr">
        <is>
          <t>{'analyst_tools': ['sap', 'qlik', 'tableau', 'power bi'], 'cloud': ['azure', 'snowflake', 'databricks', 'oracle', 'aws', 'redshift', 'gcp', 'bigquery'], 'libraries': ['pyspark'], 'programming': ['sql']}</t>
        </is>
      </c>
    </row>
    <row r="22835">
      <c r="A22835" t="inlineStr">
        <is>
          <t>Senior Data Scientist</t>
        </is>
      </c>
      <c r="B22835" t="inlineStr">
        <is>
          <t>Senior Manager, Data Science Development Operations</t>
        </is>
      </c>
      <c r="C22835" t="inlineStr">
        <is>
          <t>Telangana, India</t>
        </is>
      </c>
      <c r="D22835" t="inlineStr">
        <is>
          <t>via Indeed</t>
        </is>
      </c>
      <c r="E22835" t="inlineStr">
        <is>
          <t>Full-time</t>
        </is>
      </c>
      <c r="F22835" t="b">
        <v>0</v>
      </c>
      <c r="G22835" t="inlineStr">
        <is>
          <t>India</t>
        </is>
      </c>
      <c r="H22835" s="2" t="n">
        <v>45432.67436342593</v>
      </c>
      <c r="I22835" t="b">
        <v>0</v>
      </c>
      <c r="J22835" t="b">
        <v>0</v>
      </c>
      <c r="K22835" t="inlineStr">
        <is>
          <t>India</t>
        </is>
      </c>
      <c r="L22835" t="inlineStr"/>
      <c r="M22835" t="inlineStr"/>
      <c r="N22835" t="inlineStr"/>
      <c r="O22835" t="inlineStr">
        <is>
          <t>Bristol-Myers Squibb</t>
        </is>
      </c>
      <c r="P22835" t="inlineStr">
        <is>
          <t>['sql', 'r', 'python', 'tableau', 'excel', 'flow']</t>
        </is>
      </c>
      <c r="Q22835" t="inlineStr">
        <is>
          <t>{'analyst_tools': ['tableau', 'excel'], 'other': ['flow'], 'programming': ['sql', 'r', 'python']}</t>
        </is>
      </c>
    </row>
    <row r="22836">
      <c r="A22836" t="inlineStr">
        <is>
          <t>Data Engineer</t>
        </is>
      </c>
      <c r="B22836" t="inlineStr">
        <is>
          <t>Data Quality Engineer</t>
        </is>
      </c>
      <c r="C22836" t="inlineStr">
        <is>
          <t>Košice, Slovakia</t>
        </is>
      </c>
      <c r="D22836" t="inlineStr">
        <is>
          <t>via Built In</t>
        </is>
      </c>
      <c r="E22836" t="inlineStr">
        <is>
          <t>Full-time and Contractor</t>
        </is>
      </c>
      <c r="F22836" t="b">
        <v>0</v>
      </c>
      <c r="G22836" t="inlineStr">
        <is>
          <t>Slovakia</t>
        </is>
      </c>
      <c r="H22836" s="2" t="n">
        <v>45414.69163194444</v>
      </c>
      <c r="I22836" t="b">
        <v>0</v>
      </c>
      <c r="J22836" t="b">
        <v>0</v>
      </c>
      <c r="K22836" t="inlineStr">
        <is>
          <t>Slovakia</t>
        </is>
      </c>
      <c r="L22836" t="inlineStr"/>
      <c r="M22836" t="inlineStr"/>
      <c r="N22836" t="inlineStr"/>
      <c r="O22836" t="inlineStr">
        <is>
          <t>Capco</t>
        </is>
      </c>
      <c r="P22836" t="inlineStr">
        <is>
          <t>['t-sql', 'sql', 'python', 'gcp']</t>
        </is>
      </c>
      <c r="Q22836" t="inlineStr">
        <is>
          <t>{'cloud': ['gcp'], 'programming': ['t-sql', 'sql', 'python']}</t>
        </is>
      </c>
    </row>
    <row r="22837">
      <c r="A22837" t="inlineStr">
        <is>
          <t>Senior Data Analyst</t>
        </is>
      </c>
      <c r="B22837" t="inlineStr">
        <is>
          <t>Senior Data Analyst, HR Analytics</t>
        </is>
      </c>
      <c r="C22837" t="inlineStr">
        <is>
          <t>Miami, FL</t>
        </is>
      </c>
      <c r="D22837" t="inlineStr">
        <is>
          <t>via LinkedIn</t>
        </is>
      </c>
      <c r="E22837" t="inlineStr">
        <is>
          <t>Full-time</t>
        </is>
      </c>
      <c r="F22837" t="b">
        <v>0</v>
      </c>
      <c r="G22837" t="inlineStr">
        <is>
          <t>Florida, United States</t>
        </is>
      </c>
      <c r="H22837" s="2" t="n">
        <v>45427.6683912037</v>
      </c>
      <c r="I22837" t="b">
        <v>1</v>
      </c>
      <c r="J22837" t="b">
        <v>0</v>
      </c>
      <c r="K22837" t="inlineStr">
        <is>
          <t>United States</t>
        </is>
      </c>
      <c r="L22837" t="inlineStr"/>
      <c r="M22837" t="inlineStr"/>
      <c r="N22837" t="inlineStr"/>
      <c r="O22837" t="inlineStr">
        <is>
          <t>Lennar</t>
        </is>
      </c>
      <c r="P22837" t="inlineStr">
        <is>
          <t>['crystal', 'sql', 'ssrs', 'sap', 'power bi', 'tableau', 'excel']</t>
        </is>
      </c>
      <c r="Q22837" t="inlineStr">
        <is>
          <t>{'analyst_tools': ['ssrs', 'sap', 'power bi', 'tableau', 'excel'], 'programming': ['crystal', 'sql']}</t>
        </is>
      </c>
    </row>
    <row r="22838">
      <c r="A22838" t="inlineStr">
        <is>
          <t>Data Engineer</t>
        </is>
      </c>
      <c r="B22838" t="inlineStr">
        <is>
          <t>Data Migration Engineer</t>
        </is>
      </c>
      <c r="C22838" t="inlineStr">
        <is>
          <t>Gloucester, UK</t>
        </is>
      </c>
      <c r="D22838" t="inlineStr">
        <is>
          <t>via LinkedIn</t>
        </is>
      </c>
      <c r="E22838" t="inlineStr">
        <is>
          <t>Full-time and Temp work</t>
        </is>
      </c>
      <c r="F22838" t="b">
        <v>0</v>
      </c>
      <c r="G22838" t="inlineStr">
        <is>
          <t>United Kingdom</t>
        </is>
      </c>
      <c r="H22838" s="2" t="n">
        <v>45433.7046412037</v>
      </c>
      <c r="I22838" t="b">
        <v>1</v>
      </c>
      <c r="J22838" t="b">
        <v>0</v>
      </c>
      <c r="K22838" t="inlineStr">
        <is>
          <t>United Kingdom</t>
        </is>
      </c>
      <c r="L22838" t="inlineStr"/>
      <c r="M22838" t="inlineStr"/>
      <c r="N22838" t="inlineStr"/>
      <c r="O22838" t="inlineStr">
        <is>
          <t>Benefact Group</t>
        </is>
      </c>
      <c r="P22838" t="inlineStr">
        <is>
          <t>['sql', 'azure', 'aws', 'ssis']</t>
        </is>
      </c>
      <c r="Q22838" t="inlineStr">
        <is>
          <t>{'analyst_tools': ['ssis'], 'cloud': ['azure', 'aws'], 'programming': ['sql']}</t>
        </is>
      </c>
    </row>
    <row r="22839">
      <c r="A22839" t="inlineStr">
        <is>
          <t>Data Analyst</t>
        </is>
      </c>
      <c r="B22839" t="inlineStr">
        <is>
          <t>Social Data Analyst</t>
        </is>
      </c>
      <c r="C22839" t="inlineStr">
        <is>
          <t>Madrid, Spain</t>
        </is>
      </c>
      <c r="D22839" t="inlineStr">
        <is>
          <t>via LinkedIn</t>
        </is>
      </c>
      <c r="E22839" t="inlineStr">
        <is>
          <t>Full-time</t>
        </is>
      </c>
      <c r="F22839" t="b">
        <v>0</v>
      </c>
      <c r="G22839" t="inlineStr">
        <is>
          <t>Spain</t>
        </is>
      </c>
      <c r="H22839" s="2" t="n">
        <v>45418.68282407407</v>
      </c>
      <c r="I22839" t="b">
        <v>1</v>
      </c>
      <c r="J22839" t="b">
        <v>0</v>
      </c>
      <c r="K22839" t="inlineStr">
        <is>
          <t>Spain</t>
        </is>
      </c>
      <c r="L22839" t="inlineStr"/>
      <c r="M22839" t="inlineStr"/>
      <c r="N22839" t="inlineStr"/>
      <c r="O22839" t="inlineStr">
        <is>
          <t>Media.Monks</t>
        </is>
      </c>
      <c r="P22839" t="inlineStr">
        <is>
          <t>['sql', 'sql server', 'oracle', 'express', 'power bi', 'ssrs', 'ssis', 'tableau']</t>
        </is>
      </c>
      <c r="Q22839" t="inlineStr">
        <is>
          <t>{'analyst_tools': ['power bi', 'ssrs', 'ssis', 'tableau'], 'cloud': ['oracle'], 'databases': ['sql server'], 'programming': ['sql'], 'webframeworks': ['express']}</t>
        </is>
      </c>
    </row>
    <row r="22840">
      <c r="A22840" t="inlineStr">
        <is>
          <t>Software Engineer</t>
        </is>
      </c>
      <c r="B22840" t="inlineStr">
        <is>
          <t>Software Engineer</t>
        </is>
      </c>
      <c r="C22840" t="inlineStr">
        <is>
          <t>Heredia Province, Heredia, Costa Rica</t>
        </is>
      </c>
      <c r="D22840" t="inlineStr">
        <is>
          <t>via LinkedIn</t>
        </is>
      </c>
      <c r="E22840" t="inlineStr">
        <is>
          <t>Full-time</t>
        </is>
      </c>
      <c r="F22840" t="b">
        <v>0</v>
      </c>
      <c r="G22840" t="inlineStr">
        <is>
          <t>Costa Rica</t>
        </is>
      </c>
      <c r="H22840" s="2" t="n">
        <v>45418.69259259259</v>
      </c>
      <c r="I22840" t="b">
        <v>0</v>
      </c>
      <c r="J22840" t="b">
        <v>0</v>
      </c>
      <c r="K22840" t="inlineStr">
        <is>
          <t>Costa Rica</t>
        </is>
      </c>
      <c r="L22840" t="inlineStr"/>
      <c r="M22840" t="inlineStr"/>
      <c r="N22840" t="inlineStr"/>
      <c r="O22840" t="inlineStr">
        <is>
          <t>FPT Latin America</t>
        </is>
      </c>
      <c r="P22840" t="inlineStr">
        <is>
          <t>['python', 'redshift', 'pyspark', 'spark', 'hadoop', 'docker', 'kubernetes']</t>
        </is>
      </c>
      <c r="Q22840" t="inlineStr">
        <is>
          <t>{'cloud': ['redshift'], 'libraries': ['pyspark', 'spark', 'hadoop'], 'other': ['docker', 'kubernetes'], 'programming': ['python']}</t>
        </is>
      </c>
    </row>
    <row r="22841">
      <c r="A22841" t="inlineStr">
        <is>
          <t>Data Scientist</t>
        </is>
      </c>
      <c r="B22841" t="inlineStr">
        <is>
          <t>Data Scientist for Finance Strategic Analytics - Malvern, PA...</t>
        </is>
      </c>
      <c r="C22841" t="inlineStr">
        <is>
          <t>Malvern, PA</t>
        </is>
      </c>
      <c r="D22841" t="inlineStr">
        <is>
          <t>via Dice</t>
        </is>
      </c>
      <c r="E22841" t="inlineStr">
        <is>
          <t>Contractor</t>
        </is>
      </c>
      <c r="F22841" t="b">
        <v>0</v>
      </c>
      <c r="G22841" t="inlineStr">
        <is>
          <t>New York, United States</t>
        </is>
      </c>
      <c r="H22841" s="2" t="n">
        <v>45422.66956018518</v>
      </c>
      <c r="I22841" t="b">
        <v>0</v>
      </c>
      <c r="J22841" t="b">
        <v>0</v>
      </c>
      <c r="K22841" t="inlineStr">
        <is>
          <t>United States</t>
        </is>
      </c>
      <c r="L22841" t="inlineStr">
        <is>
          <t>hour</t>
        </is>
      </c>
      <c r="M22841" t="inlineStr"/>
      <c r="N22841" t="n">
        <v>50</v>
      </c>
      <c r="O22841" t="inlineStr">
        <is>
          <t>Invixon Technologies</t>
        </is>
      </c>
      <c r="P22841" t="inlineStr"/>
      <c r="Q22841" t="inlineStr"/>
    </row>
    <row r="22842">
      <c r="A22842" t="inlineStr">
        <is>
          <t>Data Engineer</t>
        </is>
      </c>
      <c r="B22842" t="inlineStr">
        <is>
          <t>Data Engineer AWS</t>
        </is>
      </c>
      <c r="C22842" t="inlineStr">
        <is>
          <t>Barcelona, Spain</t>
        </is>
      </c>
      <c r="D22842" t="inlineStr">
        <is>
          <t>via LinkedIn</t>
        </is>
      </c>
      <c r="E22842" t="inlineStr">
        <is>
          <t>Full-time</t>
        </is>
      </c>
      <c r="F22842" t="b">
        <v>0</v>
      </c>
      <c r="G22842" t="inlineStr">
        <is>
          <t>Spain</t>
        </is>
      </c>
      <c r="H22842" s="2" t="n">
        <v>45443.67736111111</v>
      </c>
      <c r="I22842" t="b">
        <v>1</v>
      </c>
      <c r="J22842" t="b">
        <v>0</v>
      </c>
      <c r="K22842" t="inlineStr">
        <is>
          <t>Spain</t>
        </is>
      </c>
      <c r="L22842" t="inlineStr"/>
      <c r="M22842" t="inlineStr"/>
      <c r="N22842" t="inlineStr"/>
      <c r="O22842" t="inlineStr">
        <is>
          <t>GRUPO NS</t>
        </is>
      </c>
      <c r="P22842" t="inlineStr">
        <is>
          <t>['python', 'sql', 'nosql', 'aws', 'snowflake']</t>
        </is>
      </c>
      <c r="Q22842" t="inlineStr">
        <is>
          <t>{'cloud': ['aws', 'snowflake'], 'programming': ['python', 'sql', 'nosql']}</t>
        </is>
      </c>
    </row>
    <row r="22843">
      <c r="A22843" t="inlineStr">
        <is>
          <t>Data Scientist</t>
        </is>
      </c>
      <c r="B22843" t="inlineStr">
        <is>
          <t>Data Scientist</t>
        </is>
      </c>
      <c r="C22843" t="inlineStr">
        <is>
          <t>Helsinki, Finland</t>
        </is>
      </c>
      <c r="D22843" t="inlineStr">
        <is>
          <t>via LinkedIn Finland</t>
        </is>
      </c>
      <c r="E22843" t="inlineStr">
        <is>
          <t>Full-time</t>
        </is>
      </c>
      <c r="F22843" t="b">
        <v>0</v>
      </c>
      <c r="G22843" t="inlineStr">
        <is>
          <t>Finland</t>
        </is>
      </c>
      <c r="H22843" s="2" t="n">
        <v>45436.67887731481</v>
      </c>
      <c r="I22843" t="b">
        <v>0</v>
      </c>
      <c r="J22843" t="b">
        <v>0</v>
      </c>
      <c r="K22843" t="inlineStr">
        <is>
          <t>Finland</t>
        </is>
      </c>
      <c r="L22843" t="inlineStr"/>
      <c r="M22843" t="inlineStr"/>
      <c r="N22843" t="inlineStr"/>
      <c r="O22843" t="inlineStr">
        <is>
          <t>Posti Group Oyj</t>
        </is>
      </c>
      <c r="P22843" t="inlineStr">
        <is>
          <t>['python', 'aws', 'databricks', 'pandas', 'numpy', 'matplotlib', 'scikit-learn', 'spark', 'pyspark', 'excel', 'kubernetes']</t>
        </is>
      </c>
      <c r="Q22843" t="inlineStr">
        <is>
          <t>{'analyst_tools': ['excel'], 'cloud': ['aws', 'databricks'], 'libraries': ['pandas', 'numpy', 'matplotlib', 'scikit-learn', 'spark', 'pyspark'], 'other': ['kubernetes'], 'programming': ['python']}</t>
        </is>
      </c>
    </row>
    <row r="22844">
      <c r="A22844" t="inlineStr">
        <is>
          <t>Data Engineer</t>
        </is>
      </c>
      <c r="B22844" t="inlineStr">
        <is>
          <t>Formateur Data Engineering</t>
        </is>
      </c>
      <c r="C22844" t="inlineStr">
        <is>
          <t>Anywhere</t>
        </is>
      </c>
      <c r="D22844" t="inlineStr">
        <is>
          <t>via Indeed</t>
        </is>
      </c>
      <c r="E22844" t="inlineStr">
        <is>
          <t>Full-time</t>
        </is>
      </c>
      <c r="F22844" t="b">
        <v>1</v>
      </c>
      <c r="G22844" t="inlineStr">
        <is>
          <t>France</t>
        </is>
      </c>
      <c r="H22844" s="2" t="n">
        <v>45426.706875</v>
      </c>
      <c r="I22844" t="b">
        <v>0</v>
      </c>
      <c r="J22844" t="b">
        <v>0</v>
      </c>
      <c r="K22844" t="inlineStr">
        <is>
          <t>France</t>
        </is>
      </c>
      <c r="L22844" t="inlineStr"/>
      <c r="M22844" t="inlineStr"/>
      <c r="N22844" t="inlineStr"/>
      <c r="O22844" t="inlineStr">
        <is>
          <t>Kaischool</t>
        </is>
      </c>
      <c r="P22844" t="inlineStr">
        <is>
          <t>['scala', 'python', 'java', 'spark', 'hadoop', 'kafka']</t>
        </is>
      </c>
      <c r="Q22844" t="inlineStr">
        <is>
          <t>{'libraries': ['spark', 'hadoop', 'kafka'], 'programming': ['scala', 'python', 'java']}</t>
        </is>
      </c>
    </row>
    <row r="22845">
      <c r="A22845" t="inlineStr">
        <is>
          <t>Data Engineer</t>
        </is>
      </c>
      <c r="B22845" t="inlineStr">
        <is>
          <t>Trainee Data Engineer</t>
        </is>
      </c>
      <c r="C22845" t="inlineStr">
        <is>
          <t>Northampton, UK</t>
        </is>
      </c>
      <c r="D22845" t="inlineStr">
        <is>
          <t>via Indeed</t>
        </is>
      </c>
      <c r="E22845" t="inlineStr">
        <is>
          <t>Full-time</t>
        </is>
      </c>
      <c r="F22845" t="b">
        <v>0</v>
      </c>
      <c r="G22845" t="inlineStr">
        <is>
          <t>United Kingdom</t>
        </is>
      </c>
      <c r="H22845" s="2" t="n">
        <v>45420.67872685185</v>
      </c>
      <c r="I22845" t="b">
        <v>1</v>
      </c>
      <c r="J22845" t="b">
        <v>0</v>
      </c>
      <c r="K22845" t="inlineStr">
        <is>
          <t>United Kingdom</t>
        </is>
      </c>
      <c r="L22845" t="inlineStr"/>
      <c r="M22845" t="inlineStr"/>
      <c r="N22845" t="inlineStr"/>
      <c r="O22845" t="inlineStr">
        <is>
          <t>Countynet</t>
        </is>
      </c>
      <c r="P22845" t="inlineStr"/>
      <c r="Q22845" t="inlineStr"/>
    </row>
    <row r="22846">
      <c r="A22846" t="inlineStr">
        <is>
          <t>Data Engineer</t>
        </is>
      </c>
      <c r="B22846" t="inlineStr">
        <is>
          <t>Big Data Engineer IT · Madrid · Completamente remoto</t>
        </is>
      </c>
      <c r="C22846" t="inlineStr">
        <is>
          <t>Spain</t>
        </is>
      </c>
      <c r="D22846" t="inlineStr">
        <is>
          <t>via BeBee</t>
        </is>
      </c>
      <c r="E22846" t="inlineStr">
        <is>
          <t>Full-time</t>
        </is>
      </c>
      <c r="F22846" t="b">
        <v>0</v>
      </c>
      <c r="G22846" t="inlineStr">
        <is>
          <t>Spain</t>
        </is>
      </c>
      <c r="H22846" s="2" t="n">
        <v>45430.67820601852</v>
      </c>
      <c r="I22846" t="b">
        <v>1</v>
      </c>
      <c r="J22846" t="b">
        <v>0</v>
      </c>
      <c r="K22846" t="inlineStr">
        <is>
          <t>Spain</t>
        </is>
      </c>
      <c r="L22846" t="inlineStr"/>
      <c r="M22846" t="inlineStr"/>
      <c r="N22846" t="inlineStr"/>
      <c r="O22846" t="inlineStr">
        <is>
          <t>Malthus Darwin</t>
        </is>
      </c>
      <c r="P22846" t="inlineStr">
        <is>
          <t>['scala', 'java', 'powershell', 'sql', 'git']</t>
        </is>
      </c>
      <c r="Q22846" t="inlineStr">
        <is>
          <t>{'other': ['git'], 'programming': ['scala', 'java', 'powershell', 'sql']}</t>
        </is>
      </c>
    </row>
    <row r="22847">
      <c r="A22847" t="inlineStr">
        <is>
          <t>Data Analyst</t>
        </is>
      </c>
      <c r="B22847" t="inlineStr">
        <is>
          <t>Data Architect</t>
        </is>
      </c>
      <c r="C22847" t="inlineStr">
        <is>
          <t>Fuschl, Austria</t>
        </is>
      </c>
      <c r="D22847" t="inlineStr">
        <is>
          <t>via XING</t>
        </is>
      </c>
      <c r="E22847" t="inlineStr">
        <is>
          <t>Full-time</t>
        </is>
      </c>
      <c r="F22847" t="b">
        <v>0</v>
      </c>
      <c r="G22847" t="inlineStr">
        <is>
          <t>Austria</t>
        </is>
      </c>
      <c r="H22847" s="2" t="n">
        <v>45442.6971875</v>
      </c>
      <c r="I22847" t="b">
        <v>1</v>
      </c>
      <c r="J22847" t="b">
        <v>0</v>
      </c>
      <c r="K22847" t="inlineStr">
        <is>
          <t>Austria</t>
        </is>
      </c>
      <c r="L22847" t="inlineStr"/>
      <c r="M22847" t="inlineStr"/>
      <c r="N22847" t="inlineStr"/>
      <c r="O22847" t="inlineStr">
        <is>
          <t>Red Bull GmbH</t>
        </is>
      </c>
      <c r="P22847" t="inlineStr">
        <is>
          <t>['sql', 'looker', 'tableau']</t>
        </is>
      </c>
      <c r="Q22847" t="inlineStr">
        <is>
          <t>{'analyst_tools': ['looker', 'tableau'], 'programming': ['sql']}</t>
        </is>
      </c>
    </row>
    <row r="22848">
      <c r="A22848" t="inlineStr">
        <is>
          <t>Data Scientist</t>
        </is>
      </c>
      <c r="B22848" t="inlineStr">
        <is>
          <t>Data Scientist-Python- Scala-Machine Learning -AI</t>
        </is>
      </c>
      <c r="C22848" t="inlineStr">
        <is>
          <t>Zürich, Switzerland</t>
        </is>
      </c>
      <c r="D22848" t="inlineStr">
        <is>
          <t>via LinkedIn</t>
        </is>
      </c>
      <c r="E22848" t="inlineStr">
        <is>
          <t>Contractor</t>
        </is>
      </c>
      <c r="F22848" t="b">
        <v>0</v>
      </c>
      <c r="G22848" t="inlineStr">
        <is>
          <t>Switzerland</t>
        </is>
      </c>
      <c r="H22848" s="2" t="n">
        <v>45414.69354166667</v>
      </c>
      <c r="I22848" t="b">
        <v>0</v>
      </c>
      <c r="J22848" t="b">
        <v>0</v>
      </c>
      <c r="K22848" t="inlineStr">
        <is>
          <t>Switzerland</t>
        </is>
      </c>
      <c r="L22848" t="inlineStr"/>
      <c r="M22848" t="inlineStr"/>
      <c r="N22848" t="inlineStr"/>
      <c r="O22848" t="inlineStr">
        <is>
          <t>RM Group</t>
        </is>
      </c>
      <c r="P22848" t="inlineStr">
        <is>
          <t>['python', 'scala', 'r', 'matlab', 'c++', 'java', 'docker', 'kubernetes', 'git']</t>
        </is>
      </c>
      <c r="Q22848" t="inlineStr">
        <is>
          <t>{'other': ['docker', 'kubernetes', 'git'], 'programming': ['python', 'scala', 'r', 'matlab', 'c++', 'java']}</t>
        </is>
      </c>
    </row>
    <row r="22849">
      <c r="A22849" t="inlineStr">
        <is>
          <t>Business Analyst</t>
        </is>
      </c>
      <c r="B22849" t="inlineStr">
        <is>
          <t>Senior Quality Engineering Architect, Test</t>
        </is>
      </c>
      <c r="C22849" t="inlineStr">
        <is>
          <t>Copenhagen, Denmark</t>
        </is>
      </c>
      <c r="D22849" t="inlineStr">
        <is>
          <t>via BeBee</t>
        </is>
      </c>
      <c r="E22849" t="inlineStr">
        <is>
          <t>Full-time and Temp work</t>
        </is>
      </c>
      <c r="F22849" t="b">
        <v>0</v>
      </c>
      <c r="G22849" t="inlineStr">
        <is>
          <t>Denmark</t>
        </is>
      </c>
      <c r="H22849" s="2" t="n">
        <v>45426.68666666667</v>
      </c>
      <c r="I22849" t="b">
        <v>0</v>
      </c>
      <c r="J22849" t="b">
        <v>0</v>
      </c>
      <c r="K22849" t="inlineStr">
        <is>
          <t>Denmark</t>
        </is>
      </c>
      <c r="L22849" t="inlineStr"/>
      <c r="M22849" t="inlineStr"/>
      <c r="N22849" t="inlineStr"/>
      <c r="O22849" t="inlineStr">
        <is>
          <t>Genmab</t>
        </is>
      </c>
      <c r="P22849" t="inlineStr">
        <is>
          <t>['groovy', 'shell', 'bash', 'sql', 'java', 'aws', 'azure', 'spring', 'selenium', 'gitlab', 'jenkins', 'jira']</t>
        </is>
      </c>
      <c r="Q22849" t="inlineStr">
        <is>
          <t>{'async': ['jira'], 'cloud': ['aws', 'azure'], 'libraries': ['spring', 'selenium'], 'other': ['gitlab', 'jenkins'], 'programming': ['groovy', 'shell', 'bash', 'sql', 'java']}</t>
        </is>
      </c>
    </row>
    <row r="22850">
      <c r="A22850" t="inlineStr">
        <is>
          <t>Data Analyst</t>
        </is>
      </c>
      <c r="B22850" t="inlineStr">
        <is>
          <t>Customer Knowledge and Data Analyst</t>
        </is>
      </c>
      <c r="C22850" t="inlineStr">
        <is>
          <t>Bogotá, Bogota, Colombia</t>
        </is>
      </c>
      <c r="D22850" t="inlineStr">
        <is>
          <t>via Indeed</t>
        </is>
      </c>
      <c r="E22850" t="inlineStr">
        <is>
          <t>Full-time</t>
        </is>
      </c>
      <c r="F22850" t="b">
        <v>0</v>
      </c>
      <c r="G22850" t="inlineStr">
        <is>
          <t>Colombia</t>
        </is>
      </c>
      <c r="H22850" s="2" t="n">
        <v>45436.67797453704</v>
      </c>
      <c r="I22850" t="b">
        <v>1</v>
      </c>
      <c r="J22850" t="b">
        <v>0</v>
      </c>
      <c r="K22850" t="inlineStr">
        <is>
          <t>Colombia</t>
        </is>
      </c>
      <c r="L22850" t="inlineStr"/>
      <c r="M22850" t="inlineStr"/>
      <c r="N22850" t="inlineStr"/>
      <c r="O22850" t="inlineStr">
        <is>
          <t>Falabella.com</t>
        </is>
      </c>
      <c r="P22850" t="inlineStr"/>
      <c r="Q22850" t="inlineStr"/>
    </row>
    <row r="22851">
      <c r="A22851" t="inlineStr">
        <is>
          <t>Senior Data Engineer</t>
        </is>
      </c>
      <c r="B22851" t="inlineStr">
        <is>
          <t>Senior Data Engineer</t>
        </is>
      </c>
      <c r="C22851" t="inlineStr">
        <is>
          <t>Belgium</t>
        </is>
      </c>
      <c r="D22851" t="inlineStr">
        <is>
          <t>via Indeed</t>
        </is>
      </c>
      <c r="E22851" t="inlineStr">
        <is>
          <t>Full-time</t>
        </is>
      </c>
      <c r="F22851" t="b">
        <v>0</v>
      </c>
      <c r="G22851" t="inlineStr">
        <is>
          <t>Belgium</t>
        </is>
      </c>
      <c r="H22851" s="2" t="n">
        <v>45426.71018518518</v>
      </c>
      <c r="I22851" t="b">
        <v>1</v>
      </c>
      <c r="J22851" t="b">
        <v>0</v>
      </c>
      <c r="K22851" t="inlineStr">
        <is>
          <t>Belgium</t>
        </is>
      </c>
      <c r="L22851" t="inlineStr"/>
      <c r="M22851" t="inlineStr"/>
      <c r="N22851" t="inlineStr"/>
      <c r="O22851" t="inlineStr">
        <is>
          <t>NRB</t>
        </is>
      </c>
      <c r="P22851" t="inlineStr">
        <is>
          <t>['sql', 'python', 'sql server', 'redis', 'neo4j', 'azure', 'databricks', 'ssis']</t>
        </is>
      </c>
      <c r="Q22851" t="inlineStr">
        <is>
          <t>{'analyst_tools': ['ssis'], 'cloud': ['azure', 'databricks'], 'databases': ['sql server', 'redis', 'neo4j'], 'programming': ['sql', 'python']}</t>
        </is>
      </c>
    </row>
    <row r="22852">
      <c r="A22852" t="inlineStr">
        <is>
          <t>Data Scientist</t>
        </is>
      </c>
      <c r="B22852" t="inlineStr">
        <is>
          <t>Lead Data Scientist</t>
        </is>
      </c>
      <c r="C22852" t="inlineStr">
        <is>
          <t>Heredia Province, Heredia, Costa Rica</t>
        </is>
      </c>
      <c r="D22852" t="inlineStr">
        <is>
          <t>via Smart Recruiters Jobs</t>
        </is>
      </c>
      <c r="E22852" t="inlineStr">
        <is>
          <t>Full-time</t>
        </is>
      </c>
      <c r="F22852" t="b">
        <v>0</v>
      </c>
      <c r="G22852" t="inlineStr">
        <is>
          <t>Costa Rica</t>
        </is>
      </c>
      <c r="H22852" s="2" t="n">
        <v>45422.69851851852</v>
      </c>
      <c r="I22852" t="b">
        <v>0</v>
      </c>
      <c r="J22852" t="b">
        <v>0</v>
      </c>
      <c r="K22852" t="inlineStr">
        <is>
          <t>Costa Rica</t>
        </is>
      </c>
      <c r="L22852" t="inlineStr"/>
      <c r="M22852" t="inlineStr"/>
      <c r="N22852" t="inlineStr"/>
      <c r="O22852" t="inlineStr">
        <is>
          <t>Experian</t>
        </is>
      </c>
      <c r="P22852" t="inlineStr">
        <is>
          <t>['python', 'spark']</t>
        </is>
      </c>
      <c r="Q22852" t="inlineStr">
        <is>
          <t>{'libraries': ['spark'], 'programming': ['python']}</t>
        </is>
      </c>
    </row>
    <row r="22853">
      <c r="A22853" t="inlineStr">
        <is>
          <t>Data Analyst</t>
        </is>
      </c>
      <c r="B22853" t="inlineStr">
        <is>
          <t>Data Mining Analyst</t>
        </is>
      </c>
      <c r="C22853" t="inlineStr">
        <is>
          <t>Brussels, Belgium</t>
        </is>
      </c>
      <c r="D22853" t="inlineStr">
        <is>
          <t>via BeBee</t>
        </is>
      </c>
      <c r="E22853" t="inlineStr">
        <is>
          <t>Full-time</t>
        </is>
      </c>
      <c r="F22853" t="b">
        <v>0</v>
      </c>
      <c r="G22853" t="inlineStr">
        <is>
          <t>Belgium</t>
        </is>
      </c>
      <c r="H22853" s="2" t="n">
        <v>45434.69329861111</v>
      </c>
      <c r="I22853" t="b">
        <v>0</v>
      </c>
      <c r="J22853" t="b">
        <v>0</v>
      </c>
      <c r="K22853" t="inlineStr">
        <is>
          <t>Belgium</t>
        </is>
      </c>
      <c r="L22853" t="inlineStr"/>
      <c r="M22853" t="inlineStr"/>
      <c r="N22853" t="inlineStr"/>
      <c r="O22853" t="inlineStr">
        <is>
          <t>Smals</t>
        </is>
      </c>
      <c r="P22853" t="inlineStr"/>
      <c r="Q22853" t="inlineStr"/>
    </row>
    <row r="22854">
      <c r="A22854" t="inlineStr">
        <is>
          <t>Data Analyst</t>
        </is>
      </c>
      <c r="B22854" t="inlineStr">
        <is>
          <t>Associate - Sustainability Data Analyst</t>
        </is>
      </c>
      <c r="C22854" t="inlineStr">
        <is>
          <t>Sheffield, UK</t>
        </is>
      </c>
      <c r="D22854" t="inlineStr">
        <is>
          <t>via LinkedIn</t>
        </is>
      </c>
      <c r="E22854" t="inlineStr">
        <is>
          <t>Full-time</t>
        </is>
      </c>
      <c r="F22854" t="b">
        <v>0</v>
      </c>
      <c r="G22854" t="inlineStr">
        <is>
          <t>United Kingdom</t>
        </is>
      </c>
      <c r="H22854" s="2" t="n">
        <v>45422.68383101852</v>
      </c>
      <c r="I22854" t="b">
        <v>0</v>
      </c>
      <c r="J22854" t="b">
        <v>0</v>
      </c>
      <c r="K22854" t="inlineStr">
        <is>
          <t>United Kingdom</t>
        </is>
      </c>
      <c r="L22854" t="inlineStr"/>
      <c r="M22854" t="inlineStr"/>
      <c r="N22854" t="inlineStr"/>
      <c r="O22854" t="inlineStr">
        <is>
          <t>ecocareers</t>
        </is>
      </c>
      <c r="P22854" t="inlineStr">
        <is>
          <t>['spreadsheet', 'powerpoint']</t>
        </is>
      </c>
      <c r="Q22854" t="inlineStr">
        <is>
          <t>{'analyst_tools': ['spreadsheet', 'powerpoint']}</t>
        </is>
      </c>
    </row>
    <row r="22855">
      <c r="A22855" t="inlineStr">
        <is>
          <t>Data Engineer</t>
        </is>
      </c>
      <c r="B22855" t="inlineStr">
        <is>
          <t>Data Engineer (SQL/OBIEE/PowerBI)</t>
        </is>
      </c>
      <c r="C22855" t="inlineStr">
        <is>
          <t>Texas</t>
        </is>
      </c>
      <c r="D22855" t="inlineStr">
        <is>
          <t>via Dice</t>
        </is>
      </c>
      <c r="E22855" t="inlineStr">
        <is>
          <t>Contractor</t>
        </is>
      </c>
      <c r="F22855" t="b">
        <v>0</v>
      </c>
      <c r="G22855" t="inlineStr">
        <is>
          <t>New York, United States</t>
        </is>
      </c>
      <c r="H22855" s="2" t="n">
        <v>45443.67143518518</v>
      </c>
      <c r="I22855" t="b">
        <v>0</v>
      </c>
      <c r="J22855" t="b">
        <v>1</v>
      </c>
      <c r="K22855" t="inlineStr">
        <is>
          <t>United States</t>
        </is>
      </c>
      <c r="L22855" t="inlineStr">
        <is>
          <t>hour</t>
        </is>
      </c>
      <c r="M22855" t="inlineStr"/>
      <c r="N22855" t="n">
        <v>64</v>
      </c>
      <c r="O22855" t="inlineStr">
        <is>
          <t>Kforce Technology Staffing</t>
        </is>
      </c>
      <c r="P22855" t="inlineStr">
        <is>
          <t>['sql', 'python', 'snowflake', 'oracle', 'aws', 'airflow', 'jenkins', 'github']</t>
        </is>
      </c>
      <c r="Q22855" t="inlineStr">
        <is>
          <t>{'cloud': ['snowflake', 'oracle', 'aws'], 'libraries': ['airflow'], 'other': ['jenkins', 'github'], 'programming': ['sql', 'python']}</t>
        </is>
      </c>
    </row>
    <row r="22856">
      <c r="A22856" t="inlineStr">
        <is>
          <t>Data Engineer</t>
        </is>
      </c>
      <c r="B22856" t="inlineStr">
        <is>
          <t>Data Quality Engineer</t>
        </is>
      </c>
      <c r="C22856" t="inlineStr">
        <is>
          <t>Seoul, South Korea</t>
        </is>
      </c>
      <c r="D22856" t="inlineStr">
        <is>
          <t>via LinkedIn</t>
        </is>
      </c>
      <c r="E22856" t="inlineStr">
        <is>
          <t>Full-time</t>
        </is>
      </c>
      <c r="F22856" t="b">
        <v>0</v>
      </c>
      <c r="G22856" t="inlineStr">
        <is>
          <t>South Korea</t>
        </is>
      </c>
      <c r="H22856" s="2" t="n">
        <v>45443.67702546297</v>
      </c>
      <c r="I22856" t="b">
        <v>1</v>
      </c>
      <c r="J22856" t="b">
        <v>0</v>
      </c>
      <c r="K22856" t="inlineStr">
        <is>
          <t>South Korea</t>
        </is>
      </c>
      <c r="L22856" t="inlineStr"/>
      <c r="M22856" t="inlineStr"/>
      <c r="N22856" t="inlineStr"/>
      <c r="O22856" t="inlineStr">
        <is>
          <t>Twelve Labs</t>
        </is>
      </c>
      <c r="P22856" t="inlineStr">
        <is>
          <t>['python', 'sql', 'pandas', 'jupyter', 'jira', 'confluence']</t>
        </is>
      </c>
      <c r="Q22856" t="inlineStr">
        <is>
          <t>{'async': ['jira', 'confluence'], 'libraries': ['pandas', 'jupyter'], 'programming': ['python', 'sql']}</t>
        </is>
      </c>
    </row>
    <row r="22857">
      <c r="A22857" t="inlineStr">
        <is>
          <t>Data Engineer</t>
        </is>
      </c>
      <c r="B22857" t="inlineStr">
        <is>
          <t>Data Engineer</t>
        </is>
      </c>
      <c r="C22857" t="inlineStr">
        <is>
          <t>Anywhere</t>
        </is>
      </c>
      <c r="D22857" t="inlineStr">
        <is>
          <t>via LinkedIn</t>
        </is>
      </c>
      <c r="E22857" t="inlineStr">
        <is>
          <t>Full-time and Contractor</t>
        </is>
      </c>
      <c r="F22857" t="b">
        <v>1</v>
      </c>
      <c r="G22857" t="inlineStr">
        <is>
          <t>United Kingdom</t>
        </is>
      </c>
      <c r="H22857" s="2" t="n">
        <v>45433.70439814815</v>
      </c>
      <c r="I22857" t="b">
        <v>1</v>
      </c>
      <c r="J22857" t="b">
        <v>0</v>
      </c>
      <c r="K22857" t="inlineStr">
        <is>
          <t>United Kingdom</t>
        </is>
      </c>
      <c r="L22857" t="inlineStr"/>
      <c r="M22857" t="inlineStr"/>
      <c r="N22857" t="inlineStr"/>
      <c r="O22857" t="inlineStr">
        <is>
          <t>TEKsystems</t>
        </is>
      </c>
      <c r="P22857" t="inlineStr">
        <is>
          <t>['python', 'go', 'aws', 'redshift', 'pyspark', 'airflow', 'terraform', 'docker', 'kubernetes']</t>
        </is>
      </c>
      <c r="Q22857" t="inlineStr">
        <is>
          <t>{'cloud': ['aws', 'redshift'], 'libraries': ['pyspark', 'airflow'], 'other': ['terraform', 'docker', 'kubernetes'], 'programming': ['python', 'go']}</t>
        </is>
      </c>
    </row>
    <row r="22858">
      <c r="A22858" t="inlineStr">
        <is>
          <t>Data Engineer</t>
        </is>
      </c>
      <c r="B22858" t="inlineStr">
        <is>
          <t>GIS Data Engineer [Contract]</t>
        </is>
      </c>
      <c r="C22858" t="inlineStr">
        <is>
          <t>London, UK</t>
        </is>
      </c>
      <c r="D22858" t="inlineStr">
        <is>
          <t>via LinkedIn</t>
        </is>
      </c>
      <c r="E22858" t="inlineStr">
        <is>
          <t>Contractor</t>
        </is>
      </c>
      <c r="F22858" t="b">
        <v>0</v>
      </c>
      <c r="G22858" t="inlineStr">
        <is>
          <t>United Kingdom</t>
        </is>
      </c>
      <c r="H22858" s="2" t="n">
        <v>45429.67784722222</v>
      </c>
      <c r="I22858" t="b">
        <v>0</v>
      </c>
      <c r="J22858" t="b">
        <v>0</v>
      </c>
      <c r="K22858" t="inlineStr">
        <is>
          <t>United Kingdom</t>
        </is>
      </c>
      <c r="L22858" t="inlineStr"/>
      <c r="M22858" t="inlineStr"/>
      <c r="N22858" t="inlineStr"/>
      <c r="O22858" t="inlineStr">
        <is>
          <t>Climate X</t>
        </is>
      </c>
      <c r="P22858" t="inlineStr">
        <is>
          <t>['go']</t>
        </is>
      </c>
      <c r="Q22858" t="inlineStr">
        <is>
          <t>{'programming': ['go']}</t>
        </is>
      </c>
    </row>
    <row r="22859">
      <c r="A22859" t="inlineStr">
        <is>
          <t>Data Analyst</t>
        </is>
      </c>
      <c r="B22859" t="inlineStr">
        <is>
          <t>Internship Global Program - Finance Data Analyst - Jumia (Full Time)</t>
        </is>
      </c>
      <c r="C22859" t="inlineStr">
        <is>
          <t>Porto, Portugal</t>
        </is>
      </c>
      <c r="D22859" t="inlineStr">
        <is>
          <t>via LinkedIn</t>
        </is>
      </c>
      <c r="E22859" t="inlineStr">
        <is>
          <t>Full-time and Internship</t>
        </is>
      </c>
      <c r="F22859" t="b">
        <v>0</v>
      </c>
      <c r="G22859" t="inlineStr">
        <is>
          <t>Portugal</t>
        </is>
      </c>
      <c r="H22859" s="2" t="n">
        <v>45420.67777777778</v>
      </c>
      <c r="I22859" t="b">
        <v>0</v>
      </c>
      <c r="J22859" t="b">
        <v>0</v>
      </c>
      <c r="K22859" t="inlineStr">
        <is>
          <t>Portugal</t>
        </is>
      </c>
      <c r="L22859" t="inlineStr"/>
      <c r="M22859" t="inlineStr"/>
      <c r="N22859" t="inlineStr"/>
      <c r="O22859" t="inlineStr">
        <is>
          <t>Jumia Group</t>
        </is>
      </c>
      <c r="P22859" t="inlineStr">
        <is>
          <t>['sql', 'r', 'python', 'excel']</t>
        </is>
      </c>
      <c r="Q22859" t="inlineStr">
        <is>
          <t>{'analyst_tools': ['excel'], 'programming': ['sql', 'r', 'python']}</t>
        </is>
      </c>
    </row>
    <row r="22860">
      <c r="A22860" t="inlineStr">
        <is>
          <t>Data Engineer</t>
        </is>
      </c>
      <c r="B22860" t="inlineStr">
        <is>
          <t>Staff Engineer, Data Engineering</t>
        </is>
      </c>
      <c r="C22860" t="inlineStr">
        <is>
          <t>Anywhere</t>
        </is>
      </c>
      <c r="D22860" t="inlineStr">
        <is>
          <t>via LinkedIn</t>
        </is>
      </c>
      <c r="E22860" t="inlineStr">
        <is>
          <t>Full-time</t>
        </is>
      </c>
      <c r="F22860" t="b">
        <v>1</v>
      </c>
      <c r="G22860" t="inlineStr">
        <is>
          <t>Canada</t>
        </is>
      </c>
      <c r="H22860" s="2" t="n">
        <v>45440.69763888889</v>
      </c>
      <c r="I22860" t="b">
        <v>0</v>
      </c>
      <c r="J22860" t="b">
        <v>0</v>
      </c>
      <c r="K22860" t="inlineStr">
        <is>
          <t>Canada</t>
        </is>
      </c>
      <c r="L22860" t="inlineStr"/>
      <c r="M22860" t="inlineStr"/>
      <c r="N22860" t="inlineStr"/>
      <c r="O22860" t="inlineStr">
        <is>
          <t>Madhive</t>
        </is>
      </c>
      <c r="P22860" t="inlineStr">
        <is>
          <t>['golang', 'firebase', 'firebase', 'gcp', 'bigquery', 'airflow', 'spark', 'docker', 'kubernetes', 'terraform']</t>
        </is>
      </c>
      <c r="Q22860" t="inlineStr">
        <is>
          <t>{'cloud': ['firebase', 'gcp', 'bigquery'], 'databases': ['firebase'], 'libraries': ['airflow', 'spark'], 'other': ['docker', 'kubernetes', 'terraform'], 'programming': ['golang']}</t>
        </is>
      </c>
    </row>
    <row r="22861">
      <c r="A22861" t="inlineStr">
        <is>
          <t>Data Analyst</t>
        </is>
      </c>
      <c r="B22861" t="inlineStr">
        <is>
          <t>Data Analyst</t>
        </is>
      </c>
      <c r="C22861" t="inlineStr">
        <is>
          <t>Irving, TX</t>
        </is>
      </c>
      <c r="D22861" t="inlineStr">
        <is>
          <t>via LinkedIn</t>
        </is>
      </c>
      <c r="E22861" t="inlineStr">
        <is>
          <t>Full-time</t>
        </is>
      </c>
      <c r="F22861" t="b">
        <v>0</v>
      </c>
      <c r="G22861" t="inlineStr">
        <is>
          <t>Sudan</t>
        </is>
      </c>
      <c r="H22861" s="2" t="n">
        <v>45435.73113425926</v>
      </c>
      <c r="I22861" t="b">
        <v>0</v>
      </c>
      <c r="J22861" t="b">
        <v>0</v>
      </c>
      <c r="K22861" t="inlineStr">
        <is>
          <t>Sudan</t>
        </is>
      </c>
      <c r="L22861" t="inlineStr"/>
      <c r="M22861" t="inlineStr"/>
      <c r="N22861" t="inlineStr"/>
      <c r="O22861" t="inlineStr">
        <is>
          <t>Newt Global</t>
        </is>
      </c>
      <c r="P22861" t="inlineStr">
        <is>
          <t>['sql', 'python', 'tableau']</t>
        </is>
      </c>
      <c r="Q22861" t="inlineStr">
        <is>
          <t>{'analyst_tools': ['tableau'], 'programming': ['sql', 'python']}</t>
        </is>
      </c>
    </row>
    <row r="22862">
      <c r="A22862" t="inlineStr">
        <is>
          <t>Data Analyst</t>
        </is>
      </c>
      <c r="B22862" t="inlineStr">
        <is>
          <t>Data Analyst Business</t>
        </is>
      </c>
      <c r="C22862" t="inlineStr">
        <is>
          <t>Auderghem, Belgium</t>
        </is>
      </c>
      <c r="D22862" t="inlineStr">
        <is>
          <t>via LinkedIn</t>
        </is>
      </c>
      <c r="E22862" t="inlineStr">
        <is>
          <t>Full-time</t>
        </is>
      </c>
      <c r="F22862" t="b">
        <v>0</v>
      </c>
      <c r="G22862" t="inlineStr">
        <is>
          <t>Belgium</t>
        </is>
      </c>
      <c r="H22862" s="2" t="n">
        <v>45433.72527777778</v>
      </c>
      <c r="I22862" t="b">
        <v>1</v>
      </c>
      <c r="J22862" t="b">
        <v>0</v>
      </c>
      <c r="K22862" t="inlineStr">
        <is>
          <t>Belgium</t>
        </is>
      </c>
      <c r="L22862" t="inlineStr"/>
      <c r="M22862" t="inlineStr"/>
      <c r="N22862" t="inlineStr"/>
      <c r="O22862" t="inlineStr">
        <is>
          <t>Edenred Belgium</t>
        </is>
      </c>
      <c r="P22862" t="inlineStr">
        <is>
          <t>['power bi', 'excel']</t>
        </is>
      </c>
      <c r="Q22862" t="inlineStr">
        <is>
          <t>{'analyst_tools': ['power bi', 'excel']}</t>
        </is>
      </c>
    </row>
    <row r="22863">
      <c r="A22863" t="inlineStr">
        <is>
          <t>Business Analyst</t>
        </is>
      </c>
      <c r="B22863" t="inlineStr">
        <is>
          <t>Route to Market Analyst</t>
        </is>
      </c>
      <c r="C22863" t="inlineStr">
        <is>
          <t>Argentina</t>
        </is>
      </c>
      <c r="D22863" t="inlineStr">
        <is>
          <t>via Trabajo.org - Vacantes De Empleo, Trabajo</t>
        </is>
      </c>
      <c r="E22863" t="inlineStr">
        <is>
          <t>Full-time</t>
        </is>
      </c>
      <c r="F22863" t="b">
        <v>0</v>
      </c>
      <c r="G22863" t="inlineStr">
        <is>
          <t>Argentina</t>
        </is>
      </c>
      <c r="H22863" s="2" t="n">
        <v>45418.68515046296</v>
      </c>
      <c r="I22863" t="b">
        <v>0</v>
      </c>
      <c r="J22863" t="b">
        <v>0</v>
      </c>
      <c r="K22863" t="inlineStr">
        <is>
          <t>Argentina</t>
        </is>
      </c>
      <c r="L22863" t="inlineStr"/>
      <c r="M22863" t="inlineStr"/>
      <c r="N22863" t="inlineStr"/>
      <c r="O22863" t="inlineStr">
        <is>
          <t>Mondelēz International</t>
        </is>
      </c>
      <c r="P22863" t="inlineStr">
        <is>
          <t>['sql', 'oracle', 'power bi']</t>
        </is>
      </c>
      <c r="Q22863" t="inlineStr">
        <is>
          <t>{'analyst_tools': ['power bi'], 'cloud': ['oracle'], 'programming': ['sql']}</t>
        </is>
      </c>
    </row>
    <row r="22864">
      <c r="A22864" t="inlineStr">
        <is>
          <t>Senior Data Analyst</t>
        </is>
      </c>
      <c r="B22864" t="inlineStr">
        <is>
          <t>Senior Data Analyst</t>
        </is>
      </c>
      <c r="C22864" t="inlineStr">
        <is>
          <t>Newcastle upon Tyne, UK</t>
        </is>
      </c>
      <c r="D22864" t="inlineStr">
        <is>
          <t>via LinkedIn</t>
        </is>
      </c>
      <c r="E22864" t="inlineStr">
        <is>
          <t>Full-time</t>
        </is>
      </c>
      <c r="F22864" t="b">
        <v>0</v>
      </c>
      <c r="G22864" t="inlineStr">
        <is>
          <t>United Kingdom</t>
        </is>
      </c>
      <c r="H22864" s="2" t="n">
        <v>45443.67825231481</v>
      </c>
      <c r="I22864" t="b">
        <v>1</v>
      </c>
      <c r="J22864" t="b">
        <v>0</v>
      </c>
      <c r="K22864" t="inlineStr">
        <is>
          <t>United Kingdom</t>
        </is>
      </c>
      <c r="L22864" t="inlineStr"/>
      <c r="M22864" t="inlineStr"/>
      <c r="N22864" t="inlineStr"/>
      <c r="O22864" t="inlineStr">
        <is>
          <t>NHS Business Services Authority</t>
        </is>
      </c>
      <c r="P22864" t="inlineStr">
        <is>
          <t>['sql', 'power bi', 'dax']</t>
        </is>
      </c>
      <c r="Q22864" t="inlineStr">
        <is>
          <t>{'analyst_tools': ['power bi', 'dax'], 'programming': ['sql']}</t>
        </is>
      </c>
    </row>
    <row r="22865">
      <c r="A22865" t="inlineStr">
        <is>
          <t>Data Engineer</t>
        </is>
      </c>
      <c r="B22865" t="inlineStr">
        <is>
          <t>Data Engineer</t>
        </is>
      </c>
      <c r="C22865" t="inlineStr">
        <is>
          <t>Mexico City, CDMX, Mexico</t>
        </is>
      </c>
      <c r="D22865" t="inlineStr">
        <is>
          <t>via LinkedIn</t>
        </is>
      </c>
      <c r="E22865" t="inlineStr">
        <is>
          <t>Full-time</t>
        </is>
      </c>
      <c r="F22865" t="b">
        <v>0</v>
      </c>
      <c r="G22865" t="inlineStr">
        <is>
          <t>Mexico</t>
        </is>
      </c>
      <c r="H22865" s="2" t="n">
        <v>45443.67527777778</v>
      </c>
      <c r="I22865" t="b">
        <v>1</v>
      </c>
      <c r="J22865" t="b">
        <v>0</v>
      </c>
      <c r="K22865" t="inlineStr">
        <is>
          <t>Mexico</t>
        </is>
      </c>
      <c r="L22865" t="inlineStr"/>
      <c r="M22865" t="inlineStr"/>
      <c r="N22865" t="inlineStr"/>
      <c r="O22865" t="inlineStr">
        <is>
          <t>Kagool</t>
        </is>
      </c>
      <c r="P22865" t="inlineStr">
        <is>
          <t>['sql', 'r', 'scala', 'python', 'java', 'sql server', 'azure', 'sap']</t>
        </is>
      </c>
      <c r="Q22865" t="inlineStr">
        <is>
          <t>{'analyst_tools': ['sap'], 'cloud': ['azure'], 'databases': ['sql server'], 'programming': ['sql', 'r', 'scala', 'python', 'java']}</t>
        </is>
      </c>
    </row>
    <row r="22866">
      <c r="A22866" t="inlineStr">
        <is>
          <t>Cloud Engineer</t>
        </is>
      </c>
      <c r="B22866" t="inlineStr">
        <is>
          <t>Client Engineering</t>
        </is>
      </c>
      <c r="C22866" t="inlineStr">
        <is>
          <t>Seoul, South Korea</t>
        </is>
      </c>
      <c r="D22866" t="inlineStr">
        <is>
          <t>via BeBee</t>
        </is>
      </c>
      <c r="E22866" t="inlineStr">
        <is>
          <t>Full-time</t>
        </is>
      </c>
      <c r="F22866" t="b">
        <v>0</v>
      </c>
      <c r="G22866" t="inlineStr">
        <is>
          <t>South Korea</t>
        </is>
      </c>
      <c r="H22866" s="2" t="n">
        <v>45429.6883912037</v>
      </c>
      <c r="I22866" t="b">
        <v>0</v>
      </c>
      <c r="J22866" t="b">
        <v>0</v>
      </c>
      <c r="K22866" t="inlineStr">
        <is>
          <t>South Korea</t>
        </is>
      </c>
      <c r="L22866" t="inlineStr"/>
      <c r="M22866" t="inlineStr"/>
      <c r="N22866" t="inlineStr"/>
      <c r="O22866" t="inlineStr">
        <is>
          <t>IBM</t>
        </is>
      </c>
      <c r="P22866" t="inlineStr">
        <is>
          <t>['azure', 'ibm cloud', 'excel', 'kubernetes', 'docker', 'ansible']</t>
        </is>
      </c>
      <c r="Q22866" t="inlineStr">
        <is>
          <t>{'analyst_tools': ['excel'], 'cloud': ['azure', 'ibm cloud'], 'other': ['kubernetes', 'docker', 'ansible']}</t>
        </is>
      </c>
    </row>
    <row r="22867">
      <c r="A22867" t="inlineStr">
        <is>
          <t>Cloud Engineer</t>
        </is>
      </c>
      <c r="B22867" t="inlineStr">
        <is>
          <t>Security Engineer 365 and Azure</t>
        </is>
      </c>
      <c r="C22867" t="inlineStr">
        <is>
          <t>Lisbon, Portugal</t>
        </is>
      </c>
      <c r="D22867" t="inlineStr">
        <is>
          <t>via BeBee Portugal</t>
        </is>
      </c>
      <c r="E22867" t="inlineStr">
        <is>
          <t>Full-time</t>
        </is>
      </c>
      <c r="F22867" t="b">
        <v>0</v>
      </c>
      <c r="G22867" t="inlineStr">
        <is>
          <t>Portugal</t>
        </is>
      </c>
      <c r="H22867" s="2" t="n">
        <v>45432.67525462963</v>
      </c>
      <c r="I22867" t="b">
        <v>0</v>
      </c>
      <c r="J22867" t="b">
        <v>0</v>
      </c>
      <c r="K22867" t="inlineStr">
        <is>
          <t>Portugal</t>
        </is>
      </c>
      <c r="L22867" t="inlineStr"/>
      <c r="M22867" t="inlineStr"/>
      <c r="N22867" t="inlineStr"/>
      <c r="O22867" t="inlineStr">
        <is>
          <t>PT20 EIT Services Co. Portugal, Lda.</t>
        </is>
      </c>
      <c r="P22867" t="inlineStr"/>
      <c r="Q22867" t="inlineStr"/>
    </row>
    <row r="22868">
      <c r="A22868" t="inlineStr">
        <is>
          <t>Senior Data Engineer</t>
        </is>
      </c>
      <c r="B22868" t="inlineStr">
        <is>
          <t>Senior Data Ops. Engineer</t>
        </is>
      </c>
      <c r="C22868" t="inlineStr">
        <is>
          <t>Anywhere</t>
        </is>
      </c>
      <c r="D22868" t="inlineStr">
        <is>
          <t>via LinkedIn</t>
        </is>
      </c>
      <c r="E22868" t="inlineStr">
        <is>
          <t>Full-time</t>
        </is>
      </c>
      <c r="F22868" t="b">
        <v>1</v>
      </c>
      <c r="G22868" t="inlineStr">
        <is>
          <t>Ukraine</t>
        </is>
      </c>
      <c r="H22868" s="2" t="n">
        <v>45429.6808912037</v>
      </c>
      <c r="I22868" t="b">
        <v>1</v>
      </c>
      <c r="J22868" t="b">
        <v>0</v>
      </c>
      <c r="K22868" t="inlineStr">
        <is>
          <t>Ukraine</t>
        </is>
      </c>
      <c r="L22868" t="inlineStr"/>
      <c r="M22868" t="inlineStr"/>
      <c r="N22868" t="inlineStr"/>
      <c r="O22868" t="inlineStr">
        <is>
          <t>Intellias</t>
        </is>
      </c>
      <c r="P22868" t="inlineStr">
        <is>
          <t>['python', 'gcp', 'terraform']</t>
        </is>
      </c>
      <c r="Q22868" t="inlineStr">
        <is>
          <t>{'cloud': ['gcp'], 'other': ['terraform'], 'programming': ['python']}</t>
        </is>
      </c>
    </row>
    <row r="22869">
      <c r="A22869" t="inlineStr">
        <is>
          <t>Data Scientist</t>
        </is>
      </c>
      <c r="B22869" t="inlineStr">
        <is>
          <t>Director Advanced Analytics</t>
        </is>
      </c>
      <c r="C22869" t="inlineStr">
        <is>
          <t>Basel, Switzerland</t>
        </is>
      </c>
      <c r="D22869" t="inlineStr">
        <is>
          <t>via BeBee Schweiz</t>
        </is>
      </c>
      <c r="E22869" t="inlineStr">
        <is>
          <t>Full-time</t>
        </is>
      </c>
      <c r="F22869" t="b">
        <v>0</v>
      </c>
      <c r="G22869" t="inlineStr">
        <is>
          <t>Switzerland</t>
        </is>
      </c>
      <c r="H22869" s="2" t="n">
        <v>45432.68413194444</v>
      </c>
      <c r="I22869" t="b">
        <v>0</v>
      </c>
      <c r="J22869" t="b">
        <v>0</v>
      </c>
      <c r="K22869" t="inlineStr">
        <is>
          <t>Switzerland</t>
        </is>
      </c>
      <c r="L22869" t="inlineStr"/>
      <c r="M22869" t="inlineStr"/>
      <c r="N22869" t="inlineStr"/>
      <c r="O22869" t="inlineStr">
        <is>
          <t>Abbott</t>
        </is>
      </c>
      <c r="P22869" t="inlineStr"/>
      <c r="Q22869" t="inlineStr"/>
    </row>
    <row r="22870">
      <c r="A22870" t="inlineStr">
        <is>
          <t>Data Analyst</t>
        </is>
      </c>
      <c r="B22870" t="inlineStr">
        <is>
          <t>Lead Data Analyst</t>
        </is>
      </c>
      <c r="C22870" t="inlineStr">
        <is>
          <t>United Kingdom</t>
        </is>
      </c>
      <c r="D22870" t="inlineStr">
        <is>
          <t>via LinkedIn</t>
        </is>
      </c>
      <c r="E22870" t="inlineStr">
        <is>
          <t>Full-time</t>
        </is>
      </c>
      <c r="F22870" t="b">
        <v>0</v>
      </c>
      <c r="G22870" t="inlineStr">
        <is>
          <t>United Kingdom</t>
        </is>
      </c>
      <c r="H22870" s="2" t="n">
        <v>45425.68064814815</v>
      </c>
      <c r="I22870" t="b">
        <v>0</v>
      </c>
      <c r="J22870" t="b">
        <v>0</v>
      </c>
      <c r="K22870" t="inlineStr">
        <is>
          <t>United Kingdom</t>
        </is>
      </c>
      <c r="L22870" t="inlineStr"/>
      <c r="M22870" t="inlineStr"/>
      <c r="N22870" t="inlineStr"/>
      <c r="O22870" t="inlineStr">
        <is>
          <t>Staffworx</t>
        </is>
      </c>
      <c r="P22870" t="inlineStr">
        <is>
          <t>['sql', 'r', 'python', 'julia', 'azure', 'power bi', 'tableau', 'qlik', 'git', 'svn']</t>
        </is>
      </c>
      <c r="Q22870" t="inlineStr">
        <is>
          <t>{'analyst_tools': ['power bi', 'tableau', 'qlik'], 'cloud': ['azure'], 'other': ['git', 'svn'], 'programming': ['sql', 'r', 'python', 'julia']}</t>
        </is>
      </c>
    </row>
    <row r="22871">
      <c r="A22871" t="inlineStr">
        <is>
          <t>Machine Learning Engineer</t>
        </is>
      </c>
      <c r="B22871" t="inlineStr">
        <is>
          <t>Test Engineer (m/f/d)</t>
        </is>
      </c>
      <c r="C22871" t="inlineStr">
        <is>
          <t>Bavaria, Germany</t>
        </is>
      </c>
      <c r="D22871" t="inlineStr">
        <is>
          <t>via Hilti Careers - Hilti Group</t>
        </is>
      </c>
      <c r="E22871" t="inlineStr">
        <is>
          <t>Full-time</t>
        </is>
      </c>
      <c r="F22871" t="b">
        <v>0</v>
      </c>
      <c r="G22871" t="inlineStr">
        <is>
          <t>Germany</t>
        </is>
      </c>
      <c r="H22871" s="2" t="n">
        <v>45435.72193287037</v>
      </c>
      <c r="I22871" t="b">
        <v>0</v>
      </c>
      <c r="J22871" t="b">
        <v>0</v>
      </c>
      <c r="K22871" t="inlineStr">
        <is>
          <t>Germany</t>
        </is>
      </c>
      <c r="L22871" t="inlineStr"/>
      <c r="M22871" t="inlineStr"/>
      <c r="N22871" t="inlineStr"/>
      <c r="O22871" t="inlineStr">
        <is>
          <t>Hilti Corporation</t>
        </is>
      </c>
      <c r="P22871" t="inlineStr">
        <is>
          <t>['go', 'react']</t>
        </is>
      </c>
      <c r="Q22871" t="inlineStr">
        <is>
          <t>{'libraries': ['react'], 'programming': ['go']}</t>
        </is>
      </c>
    </row>
    <row r="22872">
      <c r="A22872" t="inlineStr">
        <is>
          <t>Data Engineer</t>
        </is>
      </c>
      <c r="B22872" t="inlineStr">
        <is>
          <t>Data Engineer – INTERMEDIARE</t>
        </is>
      </c>
      <c r="C22872" t="inlineStr">
        <is>
          <t>Montreal, QC, Canada</t>
        </is>
      </c>
      <c r="D22872" t="inlineStr">
        <is>
          <t>via LinkedIn</t>
        </is>
      </c>
      <c r="E22872" t="inlineStr">
        <is>
          <t>Full-time</t>
        </is>
      </c>
      <c r="F22872" t="b">
        <v>0</v>
      </c>
      <c r="G22872" t="inlineStr">
        <is>
          <t>Canada</t>
        </is>
      </c>
      <c r="H22872" s="2" t="n">
        <v>45441.68615740741</v>
      </c>
      <c r="I22872" t="b">
        <v>1</v>
      </c>
      <c r="J22872" t="b">
        <v>0</v>
      </c>
      <c r="K22872" t="inlineStr">
        <is>
          <t>Canada</t>
        </is>
      </c>
      <c r="L22872" t="inlineStr"/>
      <c r="M22872" t="inlineStr"/>
      <c r="N22872" t="inlineStr"/>
      <c r="O22872" t="inlineStr">
        <is>
          <t>Cofomo</t>
        </is>
      </c>
      <c r="P22872" t="inlineStr">
        <is>
          <t>['powershell', 'databricks', 'azure']</t>
        </is>
      </c>
      <c r="Q22872" t="inlineStr">
        <is>
          <t>{'cloud': ['databricks', 'azure'], 'programming': ['powershell']}</t>
        </is>
      </c>
    </row>
    <row r="22873">
      <c r="A22873" t="inlineStr">
        <is>
          <t>Data Analyst</t>
        </is>
      </c>
      <c r="B22873" t="inlineStr">
        <is>
          <t>Data Analyst</t>
        </is>
      </c>
      <c r="C22873" t="inlineStr">
        <is>
          <t>Irving, TX</t>
        </is>
      </c>
      <c r="D22873" t="inlineStr">
        <is>
          <t>via Dice</t>
        </is>
      </c>
      <c r="E22873" t="inlineStr">
        <is>
          <t>Contractor and Temp work</t>
        </is>
      </c>
      <c r="F22873" t="b">
        <v>0</v>
      </c>
      <c r="G22873" t="inlineStr">
        <is>
          <t>Texas, United States</t>
        </is>
      </c>
      <c r="H22873" s="2" t="n">
        <v>45433.66782407407</v>
      </c>
      <c r="I22873" t="b">
        <v>1</v>
      </c>
      <c r="J22873" t="b">
        <v>0</v>
      </c>
      <c r="K22873" t="inlineStr">
        <is>
          <t>United States</t>
        </is>
      </c>
      <c r="L22873" t="inlineStr">
        <is>
          <t>hour</t>
        </is>
      </c>
      <c r="M22873" t="inlineStr"/>
      <c r="N22873" t="n">
        <v>47.5</v>
      </c>
      <c r="O22873" t="inlineStr">
        <is>
          <t>Collabera LLC</t>
        </is>
      </c>
      <c r="P22873" t="inlineStr">
        <is>
          <t>['sql', 'tableau', 'excel', 'jira']</t>
        </is>
      </c>
      <c r="Q22873" t="inlineStr">
        <is>
          <t>{'analyst_tools': ['tableau', 'excel'], 'async': ['jira'], 'programming': ['sql']}</t>
        </is>
      </c>
    </row>
    <row r="22874">
      <c r="A22874" t="inlineStr">
        <is>
          <t>Data Analyst</t>
        </is>
      </c>
      <c r="B22874" t="inlineStr">
        <is>
          <t>Healthcare Data Analyst Nurse</t>
        </is>
      </c>
      <c r="C22874" t="inlineStr">
        <is>
          <t>Tulare, CA</t>
        </is>
      </c>
      <c r="D22874" t="inlineStr">
        <is>
          <t>via Carecareer Link</t>
        </is>
      </c>
      <c r="E22874" t="inlineStr">
        <is>
          <t>Full-time</t>
        </is>
      </c>
      <c r="F22874" t="b">
        <v>0</v>
      </c>
      <c r="G22874" t="inlineStr">
        <is>
          <t>California, United States</t>
        </is>
      </c>
      <c r="H22874" s="2" t="n">
        <v>45425.66810185185</v>
      </c>
      <c r="I22874" t="b">
        <v>0</v>
      </c>
      <c r="J22874" t="b">
        <v>1</v>
      </c>
      <c r="K22874" t="inlineStr">
        <is>
          <t>United States</t>
        </is>
      </c>
      <c r="L22874" t="inlineStr">
        <is>
          <t>year</t>
        </is>
      </c>
      <c r="M22874" t="n">
        <v>95000</v>
      </c>
      <c r="N22874" t="inlineStr"/>
      <c r="O22874" t="inlineStr">
        <is>
          <t>Incredible Health, Inc.</t>
        </is>
      </c>
      <c r="P22874" t="inlineStr">
        <is>
          <t>['excel']</t>
        </is>
      </c>
      <c r="Q22874" t="inlineStr">
        <is>
          <t>{'analyst_tools': ['excel']}</t>
        </is>
      </c>
    </row>
    <row r="22875">
      <c r="A22875" t="inlineStr">
        <is>
          <t>Data Engineer</t>
        </is>
      </c>
      <c r="B22875" t="inlineStr">
        <is>
          <t>Data Layer Engineer</t>
        </is>
      </c>
      <c r="C22875" t="inlineStr">
        <is>
          <t>Karnataka, India</t>
        </is>
      </c>
      <c r="D22875" t="inlineStr">
        <is>
          <t>via Indeed</t>
        </is>
      </c>
      <c r="E22875" t="inlineStr">
        <is>
          <t>Full-time</t>
        </is>
      </c>
      <c r="F22875" t="b">
        <v>0</v>
      </c>
      <c r="G22875" t="inlineStr">
        <is>
          <t>India</t>
        </is>
      </c>
      <c r="H22875" s="2" t="n">
        <v>45416.67431712963</v>
      </c>
      <c r="I22875" t="b">
        <v>1</v>
      </c>
      <c r="J22875" t="b">
        <v>0</v>
      </c>
      <c r="K22875" t="inlineStr">
        <is>
          <t>India</t>
        </is>
      </c>
      <c r="L22875" t="inlineStr"/>
      <c r="M22875" t="inlineStr"/>
      <c r="N22875" t="inlineStr"/>
      <c r="O22875" t="inlineStr">
        <is>
          <t>DigiCert, Inc.</t>
        </is>
      </c>
      <c r="P22875" t="inlineStr">
        <is>
          <t>['sql', 'mariadb', 'cassandra', 'aws', 'azure', 'gcp']</t>
        </is>
      </c>
      <c r="Q22875" t="inlineStr">
        <is>
          <t>{'cloud': ['aws', 'azure', 'gcp'], 'databases': ['mariadb', 'cassandra'], 'programming': ['sql']}</t>
        </is>
      </c>
    </row>
    <row r="22876">
      <c r="A22876" t="inlineStr">
        <is>
          <t>Senior Data Analyst</t>
        </is>
      </c>
      <c r="B22876" t="inlineStr">
        <is>
          <t>Senior Data Analyst</t>
        </is>
      </c>
      <c r="C22876" t="inlineStr">
        <is>
          <t>Santa Cruz de Tenerife, Spain</t>
        </is>
      </c>
      <c r="D22876" t="inlineStr">
        <is>
          <t>via Trabajo.org</t>
        </is>
      </c>
      <c r="E22876" t="inlineStr">
        <is>
          <t>Full-time</t>
        </is>
      </c>
      <c r="F22876" t="b">
        <v>0</v>
      </c>
      <c r="G22876" t="inlineStr">
        <is>
          <t>Spain</t>
        </is>
      </c>
      <c r="H22876" s="2" t="n">
        <v>45442.68980324074</v>
      </c>
      <c r="I22876" t="b">
        <v>0</v>
      </c>
      <c r="J22876" t="b">
        <v>0</v>
      </c>
      <c r="K22876" t="inlineStr">
        <is>
          <t>Spain</t>
        </is>
      </c>
      <c r="L22876" t="inlineStr"/>
      <c r="M22876" t="inlineStr"/>
      <c r="N22876" t="inlineStr"/>
      <c r="O22876" t="inlineStr">
        <is>
          <t>FullStack Labs</t>
        </is>
      </c>
      <c r="P22876" t="inlineStr">
        <is>
          <t>['python', 'aws', 'airflow', 'tableau', 'git']</t>
        </is>
      </c>
      <c r="Q22876" t="inlineStr">
        <is>
          <t>{'analyst_tools': ['tableau'], 'cloud': ['aws'], 'libraries': ['airflow'], 'other': ['git'], 'programming': ['python']}</t>
        </is>
      </c>
    </row>
    <row r="22877">
      <c r="A22877" t="inlineStr">
        <is>
          <t>Data Engineer</t>
        </is>
      </c>
      <c r="B22877" t="inlineStr">
        <is>
          <t>Lead Data Engineer</t>
        </is>
      </c>
      <c r="C22877" t="inlineStr">
        <is>
          <t>Bengaluru, Karnataka, India</t>
        </is>
      </c>
      <c r="D22877" t="inlineStr">
        <is>
          <t>via LinkedIn</t>
        </is>
      </c>
      <c r="E22877" t="inlineStr">
        <is>
          <t>Full-time</t>
        </is>
      </c>
      <c r="F22877" t="b">
        <v>0</v>
      </c>
      <c r="G22877" t="inlineStr">
        <is>
          <t>India</t>
        </is>
      </c>
      <c r="H22877" s="2" t="n">
        <v>45421.67737268518</v>
      </c>
      <c r="I22877" t="b">
        <v>0</v>
      </c>
      <c r="J22877" t="b">
        <v>0</v>
      </c>
      <c r="K22877" t="inlineStr">
        <is>
          <t>India</t>
        </is>
      </c>
      <c r="L22877" t="inlineStr"/>
      <c r="M22877" t="inlineStr"/>
      <c r="N22877" t="inlineStr"/>
      <c r="O22877" t="inlineStr">
        <is>
          <t>MSys Technologies</t>
        </is>
      </c>
      <c r="P22877" t="inlineStr">
        <is>
          <t>['python', 'java', 'scala', 'sql', 'aws', 'azure', 'hadoop', 'spark', 'kafka']</t>
        </is>
      </c>
      <c r="Q22877" t="inlineStr">
        <is>
          <t>{'cloud': ['aws', 'azure'], 'libraries': ['hadoop', 'spark', 'kafka'], 'programming': ['python', 'java', 'scala', 'sql']}</t>
        </is>
      </c>
    </row>
    <row r="22878">
      <c r="A22878" t="inlineStr">
        <is>
          <t>Data Analyst</t>
        </is>
      </c>
      <c r="B22878" t="inlineStr">
        <is>
          <t>Data and Analytics Analyst</t>
        </is>
      </c>
      <c r="C22878" t="inlineStr">
        <is>
          <t>Los Angeles, CA</t>
        </is>
      </c>
      <c r="D22878" t="inlineStr">
        <is>
          <t>via ZipRecruiter</t>
        </is>
      </c>
      <c r="E22878" t="inlineStr">
        <is>
          <t>Full-time</t>
        </is>
      </c>
      <c r="F22878" t="b">
        <v>0</v>
      </c>
      <c r="G22878" t="inlineStr">
        <is>
          <t>California, United States</t>
        </is>
      </c>
      <c r="H22878" s="2" t="n">
        <v>45432.66777777778</v>
      </c>
      <c r="I22878" t="b">
        <v>0</v>
      </c>
      <c r="J22878" t="b">
        <v>0</v>
      </c>
      <c r="K22878" t="inlineStr">
        <is>
          <t>United States</t>
        </is>
      </c>
      <c r="L22878" t="inlineStr"/>
      <c r="M22878" t="inlineStr"/>
      <c r="N22878" t="inlineStr"/>
      <c r="O22878" t="inlineStr">
        <is>
          <t>HB001 Hancock Whitney Bank</t>
        </is>
      </c>
      <c r="P22878" t="inlineStr">
        <is>
          <t>['excel', 'word', 'powerpoint', 'outlook']</t>
        </is>
      </c>
      <c r="Q22878" t="inlineStr">
        <is>
          <t>{'analyst_tools': ['excel', 'word', 'powerpoint', 'outlook']}</t>
        </is>
      </c>
    </row>
    <row r="22879">
      <c r="A22879" t="inlineStr">
        <is>
          <t>Data Engineer</t>
        </is>
      </c>
      <c r="B22879" t="inlineStr">
        <is>
          <t>Cloud Data Engineer</t>
        </is>
      </c>
      <c r="C22879" t="inlineStr">
        <is>
          <t>Madrid, Spain</t>
        </is>
      </c>
      <c r="D22879" t="inlineStr">
        <is>
          <t>via BeBee</t>
        </is>
      </c>
      <c r="E22879" t="inlineStr">
        <is>
          <t>Full-time</t>
        </is>
      </c>
      <c r="F22879" t="b">
        <v>0</v>
      </c>
      <c r="G22879" t="inlineStr">
        <is>
          <t>Spain</t>
        </is>
      </c>
      <c r="H22879" s="2" t="n">
        <v>45439.23940972222</v>
      </c>
      <c r="I22879" t="b">
        <v>0</v>
      </c>
      <c r="J22879" t="b">
        <v>0</v>
      </c>
      <c r="K22879" t="inlineStr">
        <is>
          <t>Spain</t>
        </is>
      </c>
      <c r="L22879" t="inlineStr"/>
      <c r="M22879" t="inlineStr"/>
      <c r="N22879" t="inlineStr"/>
      <c r="O22879" t="inlineStr">
        <is>
          <t>Orange Business Services</t>
        </is>
      </c>
      <c r="P22879" t="inlineStr">
        <is>
          <t>['snowflake']</t>
        </is>
      </c>
      <c r="Q22879" t="inlineStr">
        <is>
          <t>{'cloud': ['snowflake']}</t>
        </is>
      </c>
    </row>
    <row r="22880">
      <c r="A22880" t="inlineStr">
        <is>
          <t>Data Engineer</t>
        </is>
      </c>
      <c r="B22880" t="inlineStr">
        <is>
          <t>Data Engineer</t>
        </is>
      </c>
      <c r="C22880" t="inlineStr">
        <is>
          <t>Halifax, NS, Canada</t>
        </is>
      </c>
      <c r="D22880" t="inlineStr">
        <is>
          <t>via LinkedIn</t>
        </is>
      </c>
      <c r="E22880" t="inlineStr">
        <is>
          <t>Full-time and Temp work</t>
        </is>
      </c>
      <c r="F22880" t="b">
        <v>0</v>
      </c>
      <c r="G22880" t="inlineStr">
        <is>
          <t>Canada</t>
        </is>
      </c>
      <c r="H22880" s="2" t="n">
        <v>45420.67815972222</v>
      </c>
      <c r="I22880" t="b">
        <v>1</v>
      </c>
      <c r="J22880" t="b">
        <v>0</v>
      </c>
      <c r="K22880" t="inlineStr">
        <is>
          <t>Canada</t>
        </is>
      </c>
      <c r="L22880" t="inlineStr"/>
      <c r="M22880" t="inlineStr"/>
      <c r="N22880" t="inlineStr"/>
      <c r="O22880" t="inlineStr">
        <is>
          <t>Coders Data</t>
        </is>
      </c>
      <c r="P22880" t="inlineStr">
        <is>
          <t>['python', 'java', 'snowflake', 'oracle', 'airflow']</t>
        </is>
      </c>
      <c r="Q22880" t="inlineStr">
        <is>
          <t>{'cloud': ['snowflake', 'oracle'], 'libraries': ['airflow'], 'programming': ['python', 'java']}</t>
        </is>
      </c>
    </row>
    <row r="22881">
      <c r="A22881" t="inlineStr">
        <is>
          <t>Data Engineer</t>
        </is>
      </c>
      <c r="B22881" t="inlineStr">
        <is>
          <t>Data Engineer - Brussels</t>
        </is>
      </c>
      <c r="C22881" t="inlineStr">
        <is>
          <t>Belgium</t>
        </is>
      </c>
      <c r="D22881" t="inlineStr">
        <is>
          <t>via LinkedIn Belgium</t>
        </is>
      </c>
      <c r="E22881" t="inlineStr">
        <is>
          <t>Full-time</t>
        </is>
      </c>
      <c r="F22881" t="b">
        <v>0</v>
      </c>
      <c r="G22881" t="inlineStr">
        <is>
          <t>Belgium</t>
        </is>
      </c>
      <c r="H22881" s="2" t="n">
        <v>45425.69122685185</v>
      </c>
      <c r="I22881" t="b">
        <v>1</v>
      </c>
      <c r="J22881" t="b">
        <v>0</v>
      </c>
      <c r="K22881" t="inlineStr">
        <is>
          <t>Belgium</t>
        </is>
      </c>
      <c r="L22881" t="inlineStr"/>
      <c r="M22881" t="inlineStr"/>
      <c r="N22881" t="inlineStr"/>
      <c r="O22881" t="inlineStr">
        <is>
          <t>IZERTIS</t>
        </is>
      </c>
      <c r="P22881" t="inlineStr">
        <is>
          <t>['python', 'sql', 'oracle']</t>
        </is>
      </c>
      <c r="Q22881" t="inlineStr">
        <is>
          <t>{'cloud': ['oracle'], 'programming': ['python', 'sql']}</t>
        </is>
      </c>
    </row>
    <row r="22882">
      <c r="A22882" t="inlineStr">
        <is>
          <t>Data Analyst</t>
        </is>
      </c>
      <c r="B22882" t="inlineStr">
        <is>
          <t>Business Data Analyst - Master Data Management</t>
        </is>
      </c>
      <c r="C22882" t="inlineStr">
        <is>
          <t>Madison, WI</t>
        </is>
      </c>
      <c r="D22882" t="inlineStr">
        <is>
          <t>via Nexxt</t>
        </is>
      </c>
      <c r="E22882" t="inlineStr">
        <is>
          <t>Full-time</t>
        </is>
      </c>
      <c r="F22882" t="b">
        <v>0</v>
      </c>
      <c r="G22882" t="inlineStr">
        <is>
          <t>Illinois, United States</t>
        </is>
      </c>
      <c r="H22882" s="2" t="n">
        <v>45435.66877314815</v>
      </c>
      <c r="I22882" t="b">
        <v>0</v>
      </c>
      <c r="J22882" t="b">
        <v>1</v>
      </c>
      <c r="K22882" t="inlineStr">
        <is>
          <t>United States</t>
        </is>
      </c>
      <c r="L22882" t="inlineStr"/>
      <c r="M22882" t="inlineStr"/>
      <c r="N22882" t="inlineStr"/>
      <c r="O22882" t="inlineStr">
        <is>
          <t>Merck</t>
        </is>
      </c>
      <c r="P22882" t="inlineStr">
        <is>
          <t>['sql', 'sharepoint', 'jenkins', 'jira', 'confluence']</t>
        </is>
      </c>
      <c r="Q22882" t="inlineStr">
        <is>
          <t>{'analyst_tools': ['sharepoint'], 'async': ['jira', 'confluence'], 'other': ['jenkins'], 'programming': ['sql']}</t>
        </is>
      </c>
    </row>
    <row r="22883">
      <c r="A22883" t="inlineStr">
        <is>
          <t>Business Analyst</t>
        </is>
      </c>
      <c r="B22883" t="inlineStr">
        <is>
          <t>Media Analyst</t>
        </is>
      </c>
      <c r="C22883" t="inlineStr">
        <is>
          <t>Colombia, Huila, Colombia</t>
        </is>
      </c>
      <c r="D22883" t="inlineStr">
        <is>
          <t>via Trabajo.org - Vacantes De Empleo, Trabajo</t>
        </is>
      </c>
      <c r="E22883" t="inlineStr">
        <is>
          <t>Full-time</t>
        </is>
      </c>
      <c r="F22883" t="b">
        <v>0</v>
      </c>
      <c r="G22883" t="inlineStr">
        <is>
          <t>Colombia</t>
        </is>
      </c>
      <c r="H22883" s="2" t="n">
        <v>45418.6845949074</v>
      </c>
      <c r="I22883" t="b">
        <v>1</v>
      </c>
      <c r="J22883" t="b">
        <v>0</v>
      </c>
      <c r="K22883" t="inlineStr">
        <is>
          <t>Colombia</t>
        </is>
      </c>
      <c r="L22883" t="inlineStr"/>
      <c r="M22883" t="inlineStr"/>
      <c r="N22883" t="inlineStr"/>
      <c r="O22883" t="inlineStr">
        <is>
          <t>Digital Nirvana Information Systems (I) Pvt. Ltd.</t>
        </is>
      </c>
      <c r="P22883" t="inlineStr"/>
      <c r="Q22883" t="inlineStr"/>
    </row>
    <row r="22884">
      <c r="A22884" t="inlineStr">
        <is>
          <t>Software Engineer</t>
        </is>
      </c>
      <c r="B22884" t="inlineStr">
        <is>
          <t>DevOps Engineer</t>
        </is>
      </c>
      <c r="C22884" t="inlineStr">
        <is>
          <t>Binasco, Metropolitan City of Milan, Italy</t>
        </is>
      </c>
      <c r="D22884" t="inlineStr">
        <is>
          <t>via BeBee</t>
        </is>
      </c>
      <c r="E22884" t="inlineStr">
        <is>
          <t>Full-time</t>
        </is>
      </c>
      <c r="F22884" t="b">
        <v>0</v>
      </c>
      <c r="G22884" t="inlineStr">
        <is>
          <t>Italy</t>
        </is>
      </c>
      <c r="H22884" s="2" t="n">
        <v>45427.68751157408</v>
      </c>
      <c r="I22884" t="b">
        <v>1</v>
      </c>
      <c r="J22884" t="b">
        <v>0</v>
      </c>
      <c r="K22884" t="inlineStr">
        <is>
          <t>Italy</t>
        </is>
      </c>
      <c r="L22884" t="inlineStr"/>
      <c r="M22884" t="inlineStr"/>
      <c r="N22884" t="inlineStr"/>
      <c r="O22884" t="inlineStr">
        <is>
          <t>NTT DATA</t>
        </is>
      </c>
      <c r="P22884" t="inlineStr"/>
      <c r="Q22884" t="inlineStr"/>
    </row>
    <row r="22885">
      <c r="A22885" t="inlineStr">
        <is>
          <t>Senior Data Scientist</t>
        </is>
      </c>
      <c r="B22885" t="inlineStr">
        <is>
          <t>Senior Data Scientist - ramo Banking</t>
        </is>
      </c>
      <c r="C22885" t="inlineStr">
        <is>
          <t>Rome, Metropolitan City of Rome Capital, Italy</t>
        </is>
      </c>
      <c r="D22885" t="inlineStr">
        <is>
          <t>via LinkedIn</t>
        </is>
      </c>
      <c r="E22885" t="inlineStr">
        <is>
          <t>Full-time</t>
        </is>
      </c>
      <c r="F22885" t="b">
        <v>0</v>
      </c>
      <c r="G22885" t="inlineStr">
        <is>
          <t>Italy</t>
        </is>
      </c>
      <c r="H22885" s="2" t="n">
        <v>45414.69319444444</v>
      </c>
      <c r="I22885" t="b">
        <v>0</v>
      </c>
      <c r="J22885" t="b">
        <v>0</v>
      </c>
      <c r="K22885" t="inlineStr">
        <is>
          <t>Italy</t>
        </is>
      </c>
      <c r="L22885" t="inlineStr"/>
      <c r="M22885" t="inlineStr"/>
      <c r="N22885" t="inlineStr"/>
      <c r="O22885" t="inlineStr">
        <is>
          <t>GESFOR</t>
        </is>
      </c>
      <c r="P22885" t="inlineStr">
        <is>
          <t>['sql', 'qlik']</t>
        </is>
      </c>
      <c r="Q22885" t="inlineStr">
        <is>
          <t>{'analyst_tools': ['qlik'], 'programming': ['sql']}</t>
        </is>
      </c>
    </row>
    <row r="22886">
      <c r="A22886" t="inlineStr">
        <is>
          <t>Data Scientist</t>
        </is>
      </c>
      <c r="B22886" t="inlineStr">
        <is>
          <t>Data Scientist</t>
        </is>
      </c>
      <c r="C22886" t="inlineStr">
        <is>
          <t>Camisano Vicentino, Province of Vicenza, Italy</t>
        </is>
      </c>
      <c r="D22886" t="inlineStr">
        <is>
          <t>via SimplyHired</t>
        </is>
      </c>
      <c r="E22886" t="inlineStr">
        <is>
          <t>Part-time and Temp work</t>
        </is>
      </c>
      <c r="F22886" t="b">
        <v>0</v>
      </c>
      <c r="G22886" t="inlineStr">
        <is>
          <t>Italy</t>
        </is>
      </c>
      <c r="H22886" s="2" t="n">
        <v>45431.68532407407</v>
      </c>
      <c r="I22886" t="b">
        <v>0</v>
      </c>
      <c r="J22886" t="b">
        <v>0</v>
      </c>
      <c r="K22886" t="inlineStr">
        <is>
          <t>Italy</t>
        </is>
      </c>
      <c r="L22886" t="inlineStr"/>
      <c r="M22886" t="inlineStr"/>
      <c r="N22886" t="inlineStr"/>
      <c r="O22886" t="inlineStr">
        <is>
          <t>Blujass srl</t>
        </is>
      </c>
      <c r="P22886" t="inlineStr">
        <is>
          <t>['python', 'r', 'sql']</t>
        </is>
      </c>
      <c r="Q22886" t="inlineStr">
        <is>
          <t>{'programming': ['python', 'r', 'sql']}</t>
        </is>
      </c>
    </row>
    <row r="22887">
      <c r="A22887" t="inlineStr">
        <is>
          <t>Software Engineer</t>
        </is>
      </c>
      <c r="B22887" t="inlineStr">
        <is>
          <t>Simulation Engineer with English</t>
        </is>
      </c>
      <c r="C22887" t="inlineStr">
        <is>
          <t>Barcelona, Spain</t>
        </is>
      </c>
      <c r="D22887" t="inlineStr">
        <is>
          <t>via BeBee</t>
        </is>
      </c>
      <c r="E22887" t="inlineStr">
        <is>
          <t>Full-time</t>
        </is>
      </c>
      <c r="F22887" t="b">
        <v>0</v>
      </c>
      <c r="G22887" t="inlineStr">
        <is>
          <t>Spain</t>
        </is>
      </c>
      <c r="H22887" s="2" t="n">
        <v>45428.67686342593</v>
      </c>
      <c r="I22887" t="b">
        <v>0</v>
      </c>
      <c r="J22887" t="b">
        <v>0</v>
      </c>
      <c r="K22887" t="inlineStr">
        <is>
          <t>Spain</t>
        </is>
      </c>
      <c r="L22887" t="inlineStr"/>
      <c r="M22887" t="inlineStr"/>
      <c r="N22887" t="inlineStr"/>
      <c r="O22887" t="inlineStr">
        <is>
          <t>Babel Profiles S.L</t>
        </is>
      </c>
      <c r="P22887" t="inlineStr">
        <is>
          <t>['matlab', 'python']</t>
        </is>
      </c>
      <c r="Q22887" t="inlineStr">
        <is>
          <t>{'programming': ['matlab', 'python']}</t>
        </is>
      </c>
    </row>
    <row r="22888">
      <c r="A22888" t="inlineStr">
        <is>
          <t>Data Engineer</t>
        </is>
      </c>
      <c r="B22888" t="inlineStr">
        <is>
          <t>Data Engineer - REMOTE</t>
        </is>
      </c>
      <c r="C22888" t="inlineStr">
        <is>
          <t>Anywhere</t>
        </is>
      </c>
      <c r="D22888" t="inlineStr">
        <is>
          <t>via LinkedIn</t>
        </is>
      </c>
      <c r="E22888" t="inlineStr">
        <is>
          <t>Full-time</t>
        </is>
      </c>
      <c r="F22888" t="b">
        <v>1</v>
      </c>
      <c r="G22888" t="inlineStr">
        <is>
          <t>Florida, United States</t>
        </is>
      </c>
      <c r="H22888" s="2" t="n">
        <v>45419.67313657407</v>
      </c>
      <c r="I22888" t="b">
        <v>0</v>
      </c>
      <c r="J22888" t="b">
        <v>1</v>
      </c>
      <c r="K22888" t="inlineStr">
        <is>
          <t>United States</t>
        </is>
      </c>
      <c r="L22888" t="inlineStr"/>
      <c r="M22888" t="inlineStr"/>
      <c r="N22888" t="inlineStr"/>
      <c r="O22888" t="inlineStr">
        <is>
          <t>Essentia Health</t>
        </is>
      </c>
      <c r="P22888" t="inlineStr">
        <is>
          <t>['python', 'java', 'c++', 'c#', 'vmware', 'airflow', 'spark', 'linux', 'ssis', 'docker', 'kubernetes']</t>
        </is>
      </c>
      <c r="Q22888" t="inlineStr">
        <is>
          <t>{'analyst_tools': ['ssis'], 'cloud': ['vmware'], 'libraries': ['airflow', 'spark'], 'os': ['linux'], 'other': ['docker', 'kubernetes'], 'programming': ['python', 'java', 'c++', 'c#']}</t>
        </is>
      </c>
    </row>
    <row r="22889">
      <c r="A22889" t="inlineStr">
        <is>
          <t>Software Engineer</t>
        </is>
      </c>
      <c r="B22889" t="inlineStr">
        <is>
          <t>Software Engineer, Distributed Systems</t>
        </is>
      </c>
      <c r="C22889" t="inlineStr">
        <is>
          <t>Buenos Aires, Argentina</t>
        </is>
      </c>
      <c r="D22889" t="inlineStr">
        <is>
          <t>via BeBee</t>
        </is>
      </c>
      <c r="E22889" t="inlineStr">
        <is>
          <t>Full-time</t>
        </is>
      </c>
      <c r="F22889" t="b">
        <v>0</v>
      </c>
      <c r="G22889" t="inlineStr">
        <is>
          <t>Argentina</t>
        </is>
      </c>
      <c r="H22889" s="2" t="n">
        <v>45435.72090277778</v>
      </c>
      <c r="I22889" t="b">
        <v>0</v>
      </c>
      <c r="J22889" t="b">
        <v>0</v>
      </c>
      <c r="K22889" t="inlineStr">
        <is>
          <t>Argentina</t>
        </is>
      </c>
      <c r="L22889" t="inlineStr"/>
      <c r="M22889" t="inlineStr"/>
      <c r="N22889" t="inlineStr"/>
      <c r="O22889" t="inlineStr">
        <is>
          <t>Dialpad, Inc.</t>
        </is>
      </c>
      <c r="P22889" t="inlineStr">
        <is>
          <t>['python', 'redis', 'aws', 'excel', 'kubernetes', 'docker', 'git']</t>
        </is>
      </c>
      <c r="Q22889" t="inlineStr">
        <is>
          <t>{'analyst_tools': ['excel'], 'cloud': ['aws'], 'databases': ['redis'], 'other': ['kubernetes', 'docker', 'git'], 'programming': ['python']}</t>
        </is>
      </c>
    </row>
    <row r="22890">
      <c r="A22890" t="inlineStr">
        <is>
          <t>Data Analyst</t>
        </is>
      </c>
      <c r="B22890" t="inlineStr">
        <is>
          <t>Data Analyst</t>
        </is>
      </c>
      <c r="C22890" t="inlineStr">
        <is>
          <t>South Africa</t>
        </is>
      </c>
      <c r="D22890" t="inlineStr">
        <is>
          <t>via Jooble</t>
        </is>
      </c>
      <c r="E22890" t="inlineStr">
        <is>
          <t>Full-time</t>
        </is>
      </c>
      <c r="F22890" t="b">
        <v>0</v>
      </c>
      <c r="G22890" t="inlineStr">
        <is>
          <t>South Africa</t>
        </is>
      </c>
      <c r="H22890" s="2" t="n">
        <v>45441.68694444445</v>
      </c>
      <c r="I22890" t="b">
        <v>0</v>
      </c>
      <c r="J22890" t="b">
        <v>0</v>
      </c>
      <c r="K22890" t="inlineStr">
        <is>
          <t>South Africa</t>
        </is>
      </c>
      <c r="L22890" t="inlineStr"/>
      <c r="M22890" t="inlineStr"/>
      <c r="N22890" t="inlineStr"/>
      <c r="O22890" t="inlineStr">
        <is>
          <t>Amaris</t>
        </is>
      </c>
      <c r="P22890" t="inlineStr">
        <is>
          <t>['sas', 'sas', 'sql', 'python', 'gcp', 'bigquery', 'pyspark', 'looker', 'tableau', 'cognos', 'qlik']</t>
        </is>
      </c>
      <c r="Q22890" t="inlineStr">
        <is>
          <t>{'analyst_tools': ['sas', 'looker', 'tableau', 'cognos', 'qlik'], 'cloud': ['gcp', 'bigquery'], 'libraries': ['pyspark'], 'programming': ['sas', 'sql', 'python']}</t>
        </is>
      </c>
    </row>
    <row r="22891">
      <c r="A22891" t="inlineStr">
        <is>
          <t>Data Engineer</t>
        </is>
      </c>
      <c r="B22891" t="inlineStr">
        <is>
          <t>Graduate Software &amp; Data Engineer</t>
        </is>
      </c>
      <c r="C22891" t="inlineStr">
        <is>
          <t>Bolton, UK</t>
        </is>
      </c>
      <c r="D22891" t="inlineStr">
        <is>
          <t>via LinkedIn</t>
        </is>
      </c>
      <c r="E22891" t="inlineStr">
        <is>
          <t>Full-time</t>
        </is>
      </c>
      <c r="F22891" t="b">
        <v>0</v>
      </c>
      <c r="G22891" t="inlineStr">
        <is>
          <t>United Kingdom</t>
        </is>
      </c>
      <c r="H22891" s="2" t="n">
        <v>45441.6846412037</v>
      </c>
      <c r="I22891" t="b">
        <v>0</v>
      </c>
      <c r="J22891" t="b">
        <v>0</v>
      </c>
      <c r="K22891" t="inlineStr">
        <is>
          <t>United Kingdom</t>
        </is>
      </c>
      <c r="L22891" t="inlineStr"/>
      <c r="M22891" t="inlineStr"/>
      <c r="N22891" t="inlineStr"/>
      <c r="O22891" t="inlineStr">
        <is>
          <t>Nter Talent</t>
        </is>
      </c>
      <c r="P22891" t="inlineStr">
        <is>
          <t>['visual basic', 'c++', 'sql', 'python', 'r']</t>
        </is>
      </c>
      <c r="Q22891" t="inlineStr">
        <is>
          <t>{'programming': ['visual basic', 'c++', 'sql', 'python', 'r']}</t>
        </is>
      </c>
    </row>
    <row r="22892">
      <c r="A22892" t="inlineStr">
        <is>
          <t>Senior Data Scientist</t>
        </is>
      </c>
      <c r="B22892" t="inlineStr">
        <is>
          <t>Senior Data Scientist</t>
        </is>
      </c>
      <c r="C22892" t="inlineStr">
        <is>
          <t>Johannesburg, South Africa</t>
        </is>
      </c>
      <c r="D22892" t="inlineStr">
        <is>
          <t>via Pnet</t>
        </is>
      </c>
      <c r="E22892" t="inlineStr">
        <is>
          <t>Full-time</t>
        </is>
      </c>
      <c r="F22892" t="b">
        <v>0</v>
      </c>
      <c r="G22892" t="inlineStr">
        <is>
          <t>South Africa</t>
        </is>
      </c>
      <c r="H22892" s="2" t="n">
        <v>45434.69149305556</v>
      </c>
      <c r="I22892" t="b">
        <v>0</v>
      </c>
      <c r="J22892" t="b">
        <v>0</v>
      </c>
      <c r="K22892" t="inlineStr">
        <is>
          <t>South Africa</t>
        </is>
      </c>
      <c r="L22892" t="inlineStr"/>
      <c r="M22892" t="inlineStr"/>
      <c r="N22892" t="inlineStr"/>
      <c r="O22892" t="inlineStr">
        <is>
          <t>Network Finance.</t>
        </is>
      </c>
      <c r="P22892" t="inlineStr">
        <is>
          <t>['python', 'r', 'java', 'aws', 'azure', 'tensorflow', 'pytorch', 'scikit-learn', 'hadoop', 'spark']</t>
        </is>
      </c>
      <c r="Q22892" t="inlineStr">
        <is>
          <t>{'cloud': ['aws', 'azure'], 'libraries': ['tensorflow', 'pytorch', 'scikit-learn', 'hadoop', 'spark'], 'programming': ['python', 'r', 'java']}</t>
        </is>
      </c>
    </row>
    <row r="22893">
      <c r="A22893" t="inlineStr">
        <is>
          <t>Data Analyst</t>
        </is>
      </c>
      <c r="B22893" t="inlineStr">
        <is>
          <t>VP - Real World Evidence Generation / Data Analytics - Innovative...</t>
        </is>
      </c>
      <c r="C22893" t="inlineStr">
        <is>
          <t>England, UK</t>
        </is>
      </c>
      <c r="D22893" t="inlineStr">
        <is>
          <t>via LinkedIn</t>
        </is>
      </c>
      <c r="E22893" t="inlineStr">
        <is>
          <t>Full-time</t>
        </is>
      </c>
      <c r="F22893" t="b">
        <v>0</v>
      </c>
      <c r="G22893" t="inlineStr">
        <is>
          <t>United Kingdom</t>
        </is>
      </c>
      <c r="H22893" s="2" t="n">
        <v>45418.68149305556</v>
      </c>
      <c r="I22893" t="b">
        <v>0</v>
      </c>
      <c r="J22893" t="b">
        <v>0</v>
      </c>
      <c r="K22893" t="inlineStr">
        <is>
          <t>United Kingdom</t>
        </is>
      </c>
      <c r="L22893" t="inlineStr"/>
      <c r="M22893" t="inlineStr"/>
      <c r="N22893" t="inlineStr"/>
      <c r="O22893" t="inlineStr">
        <is>
          <t>ClickJobs.io</t>
        </is>
      </c>
      <c r="P22893" t="inlineStr"/>
      <c r="Q22893" t="inlineStr"/>
    </row>
    <row r="22894">
      <c r="A22894" t="inlineStr">
        <is>
          <t>Data Engineer</t>
        </is>
      </c>
      <c r="B22894" t="inlineStr">
        <is>
          <t>Data Engineer</t>
        </is>
      </c>
      <c r="C22894" t="inlineStr">
        <is>
          <t>Sofia, Bulgaria</t>
        </is>
      </c>
      <c r="D22894" t="inlineStr">
        <is>
          <t>via LinkedIn</t>
        </is>
      </c>
      <c r="E22894" t="inlineStr">
        <is>
          <t>Full-time</t>
        </is>
      </c>
      <c r="F22894" t="b">
        <v>0</v>
      </c>
      <c r="G22894" t="inlineStr">
        <is>
          <t>Bulgaria</t>
        </is>
      </c>
      <c r="H22894" s="2" t="n">
        <v>45426.69137731481</v>
      </c>
      <c r="I22894" t="b">
        <v>1</v>
      </c>
      <c r="J22894" t="b">
        <v>0</v>
      </c>
      <c r="K22894" t="inlineStr">
        <is>
          <t>Bulgaria</t>
        </is>
      </c>
      <c r="L22894" t="inlineStr"/>
      <c r="M22894" t="inlineStr"/>
      <c r="N22894" t="inlineStr"/>
      <c r="O22894" t="inlineStr">
        <is>
          <t>Experian</t>
        </is>
      </c>
      <c r="P22894" t="inlineStr">
        <is>
          <t>['python', 'r', 'sas', 'sas', 'spark', 'tableau', 'power bi']</t>
        </is>
      </c>
      <c r="Q22894" t="inlineStr">
        <is>
          <t>{'analyst_tools': ['sas', 'tableau', 'power bi'], 'libraries': ['spark'], 'programming': ['python', 'r', 'sas']}</t>
        </is>
      </c>
    </row>
    <row r="22895">
      <c r="A22895" t="inlineStr">
        <is>
          <t>Senior Data Engineer</t>
        </is>
      </c>
      <c r="B22895" t="inlineStr">
        <is>
          <t>Senior Engineer IT Data Business Intelligence &amp; Analytics (f/m/div)</t>
        </is>
      </c>
      <c r="C22895" t="inlineStr">
        <is>
          <t>Maia, Portugal</t>
        </is>
      </c>
      <c r="D22895" t="inlineStr">
        <is>
          <t>via LinkedIn</t>
        </is>
      </c>
      <c r="E22895" t="inlineStr">
        <is>
          <t>Full-time</t>
        </is>
      </c>
      <c r="F22895" t="b">
        <v>0</v>
      </c>
      <c r="G22895" t="inlineStr">
        <is>
          <t>Portugal</t>
        </is>
      </c>
      <c r="H22895" s="2" t="n">
        <v>45432.67521990741</v>
      </c>
      <c r="I22895" t="b">
        <v>0</v>
      </c>
      <c r="J22895" t="b">
        <v>0</v>
      </c>
      <c r="K22895" t="inlineStr">
        <is>
          <t>Portugal</t>
        </is>
      </c>
      <c r="L22895" t="inlineStr"/>
      <c r="M22895" t="inlineStr"/>
      <c r="N22895" t="inlineStr"/>
      <c r="O22895" t="inlineStr">
        <is>
          <t>Infineon Technologies</t>
        </is>
      </c>
      <c r="P22895" t="inlineStr">
        <is>
          <t>['sql', 'python', 'c#', 'sql server', 'oracle', 'hadoop', 'sap']</t>
        </is>
      </c>
      <c r="Q22895" t="inlineStr">
        <is>
          <t>{'analyst_tools': ['sap'], 'cloud': ['oracle'], 'databases': ['sql server'], 'libraries': ['hadoop'], 'programming': ['sql', 'python', 'c#']}</t>
        </is>
      </c>
    </row>
    <row r="22896">
      <c r="A22896" t="inlineStr">
        <is>
          <t>Senior Data Analyst</t>
        </is>
      </c>
      <c r="B22896" t="inlineStr">
        <is>
          <t>Senior Data Analyst VOIS at Vodafone - Cairo, Egypt (Onsite)</t>
        </is>
      </c>
      <c r="C22896" t="inlineStr">
        <is>
          <t>Cairo, Egypt</t>
        </is>
      </c>
      <c r="D22896" t="inlineStr">
        <is>
          <t>via AI Solves That!</t>
        </is>
      </c>
      <c r="E22896" t="inlineStr">
        <is>
          <t>Full-time</t>
        </is>
      </c>
      <c r="F22896" t="b">
        <v>0</v>
      </c>
      <c r="G22896" t="inlineStr">
        <is>
          <t>Egypt</t>
        </is>
      </c>
      <c r="H22896" s="2" t="n">
        <v>45443.68375</v>
      </c>
      <c r="I22896" t="b">
        <v>1</v>
      </c>
      <c r="J22896" t="b">
        <v>0</v>
      </c>
      <c r="K22896" t="inlineStr">
        <is>
          <t>Egypt</t>
        </is>
      </c>
      <c r="L22896" t="inlineStr"/>
      <c r="M22896" t="inlineStr"/>
      <c r="N22896" t="inlineStr"/>
      <c r="O22896" t="inlineStr">
        <is>
          <t>Vodafone</t>
        </is>
      </c>
      <c r="P22896" t="inlineStr"/>
      <c r="Q22896" t="inlineStr"/>
    </row>
    <row r="22897">
      <c r="A22897" t="inlineStr">
        <is>
          <t>Data Scientist</t>
        </is>
      </c>
      <c r="B22897" t="inlineStr">
        <is>
          <t>Data Scientist</t>
        </is>
      </c>
      <c r="C22897" t="inlineStr">
        <is>
          <t>United States</t>
        </is>
      </c>
      <c r="D22897" t="inlineStr">
        <is>
          <t>via LinkedIn</t>
        </is>
      </c>
      <c r="E22897" t="inlineStr">
        <is>
          <t>Contractor</t>
        </is>
      </c>
      <c r="F22897" t="b">
        <v>0</v>
      </c>
      <c r="G22897" t="inlineStr">
        <is>
          <t>Sudan</t>
        </is>
      </c>
      <c r="H22897" s="2" t="n">
        <v>45432.68552083334</v>
      </c>
      <c r="I22897" t="b">
        <v>0</v>
      </c>
      <c r="J22897" t="b">
        <v>0</v>
      </c>
      <c r="K22897" t="inlineStr">
        <is>
          <t>Sudan</t>
        </is>
      </c>
      <c r="L22897" t="inlineStr"/>
      <c r="M22897" t="inlineStr"/>
      <c r="N22897" t="inlineStr"/>
      <c r="O22897" t="inlineStr">
        <is>
          <t>ChabezTech LLC</t>
        </is>
      </c>
      <c r="P22897" t="inlineStr">
        <is>
          <t>['python', 'sql', 'databricks', 'linux']</t>
        </is>
      </c>
      <c r="Q22897" t="inlineStr">
        <is>
          <t>{'cloud': ['databricks'], 'os': ['linux'], 'programming': ['python', 'sql']}</t>
        </is>
      </c>
    </row>
    <row r="22898">
      <c r="A22898" t="inlineStr">
        <is>
          <t>Data Scientist</t>
        </is>
      </c>
      <c r="B22898" t="inlineStr">
        <is>
          <t>Junior Analyst</t>
        </is>
      </c>
      <c r="C22898" t="inlineStr">
        <is>
          <t>Espoo, Finland</t>
        </is>
      </c>
      <c r="D22898" t="inlineStr">
        <is>
          <t>via LinkedIn Finland</t>
        </is>
      </c>
      <c r="E22898" t="inlineStr">
        <is>
          <t>Full-time</t>
        </is>
      </c>
      <c r="F22898" t="b">
        <v>0</v>
      </c>
      <c r="G22898" t="inlineStr">
        <is>
          <t>Finland</t>
        </is>
      </c>
      <c r="H22898" s="2" t="n">
        <v>45422.68927083333</v>
      </c>
      <c r="I22898" t="b">
        <v>1</v>
      </c>
      <c r="J22898" t="b">
        <v>0</v>
      </c>
      <c r="K22898" t="inlineStr">
        <is>
          <t>Finland</t>
        </is>
      </c>
      <c r="L22898" t="inlineStr"/>
      <c r="M22898" t="inlineStr"/>
      <c r="N22898" t="inlineStr"/>
      <c r="O22898" t="inlineStr">
        <is>
          <t>Fortum</t>
        </is>
      </c>
      <c r="P22898" t="inlineStr"/>
      <c r="Q22898" t="inlineStr"/>
    </row>
    <row r="22899">
      <c r="A22899" t="inlineStr">
        <is>
          <t>Data Engineer</t>
        </is>
      </c>
      <c r="B22899" t="inlineStr">
        <is>
          <t>Principle Data Engineer - GCP</t>
        </is>
      </c>
      <c r="C22899" t="inlineStr">
        <is>
          <t>Preston, UK</t>
        </is>
      </c>
      <c r="D22899" t="inlineStr">
        <is>
          <t>via LinkedIn</t>
        </is>
      </c>
      <c r="E22899" t="inlineStr">
        <is>
          <t>Full-time</t>
        </is>
      </c>
      <c r="F22899" t="b">
        <v>0</v>
      </c>
      <c r="G22899" t="inlineStr">
        <is>
          <t>United Kingdom</t>
        </is>
      </c>
      <c r="H22899" s="2" t="n">
        <v>45433.70450231482</v>
      </c>
      <c r="I22899" t="b">
        <v>1</v>
      </c>
      <c r="J22899" t="b">
        <v>0</v>
      </c>
      <c r="K22899" t="inlineStr">
        <is>
          <t>United Kingdom</t>
        </is>
      </c>
      <c r="L22899" t="inlineStr"/>
      <c r="M22899" t="inlineStr"/>
      <c r="N22899" t="inlineStr"/>
      <c r="O22899" t="inlineStr">
        <is>
          <t>Forsyth Barnes</t>
        </is>
      </c>
      <c r="P22899" t="inlineStr">
        <is>
          <t>['sql', 'python', 'java', 'scala', 'gcp', 'bigquery']</t>
        </is>
      </c>
      <c r="Q22899" t="inlineStr">
        <is>
          <t>{'cloud': ['gcp', 'bigquery'], 'programming': ['sql', 'python', 'java', 'scala']}</t>
        </is>
      </c>
    </row>
    <row r="22900">
      <c r="A22900" t="inlineStr">
        <is>
          <t>Machine Learning Engineer</t>
        </is>
      </c>
      <c r="B22900" t="inlineStr">
        <is>
          <t>AI Engineer</t>
        </is>
      </c>
      <c r="C22900" t="inlineStr">
        <is>
          <t>Germany</t>
        </is>
      </c>
      <c r="D22900" t="inlineStr">
        <is>
          <t>via Indeed</t>
        </is>
      </c>
      <c r="E22900" t="inlineStr">
        <is>
          <t>Full-time</t>
        </is>
      </c>
      <c r="F22900" t="b">
        <v>0</v>
      </c>
      <c r="G22900" t="inlineStr">
        <is>
          <t>Germany</t>
        </is>
      </c>
      <c r="H22900" s="2" t="n">
        <v>45433.70819444444</v>
      </c>
      <c r="I22900" t="b">
        <v>0</v>
      </c>
      <c r="J22900" t="b">
        <v>0</v>
      </c>
      <c r="K22900" t="inlineStr">
        <is>
          <t>Germany</t>
        </is>
      </c>
      <c r="L22900" t="inlineStr"/>
      <c r="M22900" t="inlineStr"/>
      <c r="N22900" t="inlineStr"/>
      <c r="O22900" t="inlineStr">
        <is>
          <t>KI group GmbH</t>
        </is>
      </c>
      <c r="P22900" t="inlineStr">
        <is>
          <t>['python', 'azure', 'databricks', 'spark', 'github', 'gitlab']</t>
        </is>
      </c>
      <c r="Q22900" t="inlineStr">
        <is>
          <t>{'cloud': ['azure', 'databricks'], 'libraries': ['spark'], 'other': ['github', 'gitlab'], 'programming': ['python']}</t>
        </is>
      </c>
    </row>
    <row r="22901">
      <c r="A22901" t="inlineStr">
        <is>
          <t>Data Scientist</t>
        </is>
      </c>
      <c r="B22901" t="inlineStr">
        <is>
          <t>DATA SCIENTIST TEAM LEAD</t>
        </is>
      </c>
      <c r="C22901" t="inlineStr">
        <is>
          <t>Barcelona, Spain</t>
        </is>
      </c>
      <c r="D22901" t="inlineStr">
        <is>
          <t>via LinkedIn</t>
        </is>
      </c>
      <c r="E22901" t="inlineStr">
        <is>
          <t>Full-time</t>
        </is>
      </c>
      <c r="F22901" t="b">
        <v>0</v>
      </c>
      <c r="G22901" t="inlineStr">
        <is>
          <t>Spain</t>
        </is>
      </c>
      <c r="H22901" s="2" t="n">
        <v>45434.68305555556</v>
      </c>
      <c r="I22901" t="b">
        <v>0</v>
      </c>
      <c r="J22901" t="b">
        <v>0</v>
      </c>
      <c r="K22901" t="inlineStr">
        <is>
          <t>Spain</t>
        </is>
      </c>
      <c r="L22901" t="inlineStr"/>
      <c r="M22901" t="inlineStr"/>
      <c r="N22901" t="inlineStr"/>
      <c r="O22901" t="inlineStr">
        <is>
          <t>Allianz España</t>
        </is>
      </c>
      <c r="P22901" t="inlineStr">
        <is>
          <t>['python', 'sql', 'azure', 'tensorflow', 'pytorch', 'scikit-learn']</t>
        </is>
      </c>
      <c r="Q22901" t="inlineStr">
        <is>
          <t>{'cloud': ['azure'], 'libraries': ['tensorflow', 'pytorch', 'scikit-learn'], 'programming': ['python', 'sql']}</t>
        </is>
      </c>
    </row>
    <row r="22902">
      <c r="A22902" t="inlineStr">
        <is>
          <t>Data Analyst</t>
        </is>
      </c>
      <c r="B22902" t="inlineStr">
        <is>
          <t>Data Analyst (m/f)</t>
        </is>
      </c>
      <c r="C22902" t="inlineStr">
        <is>
          <t>Uzbekistan</t>
        </is>
      </c>
      <c r="D22902" t="inlineStr">
        <is>
          <t>via LinkedIn Uzbekistan</t>
        </is>
      </c>
      <c r="E22902" t="inlineStr">
        <is>
          <t>Full-time</t>
        </is>
      </c>
      <c r="F22902" t="b">
        <v>0</v>
      </c>
      <c r="G22902" t="inlineStr">
        <is>
          <t>Uzbekistan</t>
        </is>
      </c>
      <c r="H22902" s="2" t="n">
        <v>45429.70752314815</v>
      </c>
      <c r="I22902" t="b">
        <v>0</v>
      </c>
      <c r="J22902" t="b">
        <v>0</v>
      </c>
      <c r="K22902" t="inlineStr">
        <is>
          <t>Uzbekistan</t>
        </is>
      </c>
      <c r="L22902" t="inlineStr"/>
      <c r="M22902" t="inlineStr"/>
      <c r="N22902" t="inlineStr"/>
      <c r="O22902" t="inlineStr">
        <is>
          <t>Integer Consulting</t>
        </is>
      </c>
      <c r="P22902" t="inlineStr">
        <is>
          <t>['sql', 'azure', 'power bi']</t>
        </is>
      </c>
      <c r="Q22902" t="inlineStr">
        <is>
          <t>{'analyst_tools': ['power bi'], 'cloud': ['azure'], 'programming': ['sql']}</t>
        </is>
      </c>
    </row>
    <row r="22903">
      <c r="A22903" t="inlineStr">
        <is>
          <t>Data Analyst</t>
        </is>
      </c>
      <c r="B22903" t="inlineStr">
        <is>
          <t>Fashion Retail Data Analyst</t>
        </is>
      </c>
      <c r="C22903" t="inlineStr">
        <is>
          <t>Arlington, TX</t>
        </is>
      </c>
      <c r="D22903" t="inlineStr">
        <is>
          <t>via LinkedIn</t>
        </is>
      </c>
      <c r="E22903" t="inlineStr">
        <is>
          <t>Full-time</t>
        </is>
      </c>
      <c r="F22903" t="b">
        <v>0</v>
      </c>
      <c r="G22903" t="inlineStr">
        <is>
          <t>Texas, United States</t>
        </is>
      </c>
      <c r="H22903" s="2" t="n">
        <v>45440.66824074074</v>
      </c>
      <c r="I22903" t="b">
        <v>0</v>
      </c>
      <c r="J22903" t="b">
        <v>1</v>
      </c>
      <c r="K22903" t="inlineStr">
        <is>
          <t>United States</t>
        </is>
      </c>
      <c r="L22903" t="inlineStr"/>
      <c r="M22903" t="inlineStr"/>
      <c r="N22903" t="inlineStr"/>
      <c r="O22903" t="inlineStr">
        <is>
          <t>Get It Recruit - Executive</t>
        </is>
      </c>
      <c r="P22903" t="inlineStr">
        <is>
          <t>['excel']</t>
        </is>
      </c>
      <c r="Q22903" t="inlineStr">
        <is>
          <t>{'analyst_tools': ['excel']}</t>
        </is>
      </c>
    </row>
    <row r="22904">
      <c r="A22904" t="inlineStr">
        <is>
          <t>Data Engineer</t>
        </is>
      </c>
      <c r="B22904" t="inlineStr">
        <is>
          <t>Lead Data Engineer</t>
        </is>
      </c>
      <c r="C22904" t="inlineStr">
        <is>
          <t>Bengaluru, Karnataka, India</t>
        </is>
      </c>
      <c r="D22904" t="inlineStr">
        <is>
          <t>via LinkedIn</t>
        </is>
      </c>
      <c r="E22904" t="inlineStr">
        <is>
          <t>Full-time</t>
        </is>
      </c>
      <c r="F22904" t="b">
        <v>0</v>
      </c>
      <c r="G22904" t="inlineStr">
        <is>
          <t>India</t>
        </is>
      </c>
      <c r="H22904" s="2" t="n">
        <v>45428.67395833333</v>
      </c>
      <c r="I22904" t="b">
        <v>0</v>
      </c>
      <c r="J22904" t="b">
        <v>0</v>
      </c>
      <c r="K22904" t="inlineStr">
        <is>
          <t>India</t>
        </is>
      </c>
      <c r="L22904" t="inlineStr"/>
      <c r="M22904" t="inlineStr"/>
      <c r="N22904" t="inlineStr"/>
      <c r="O22904" t="inlineStr">
        <is>
          <t>EXL</t>
        </is>
      </c>
      <c r="P22904" t="inlineStr">
        <is>
          <t>['sql', 'sql server', 'aws', 'oracle', 'spark', 'hadoop']</t>
        </is>
      </c>
      <c r="Q22904" t="inlineStr">
        <is>
          <t>{'cloud': ['aws', 'oracle'], 'databases': ['sql server'], 'libraries': ['spark', 'hadoop'], 'programming': ['sql']}</t>
        </is>
      </c>
    </row>
    <row r="22905">
      <c r="A22905" t="inlineStr">
        <is>
          <t>Data Analyst</t>
        </is>
      </c>
      <c r="B22905" t="inlineStr">
        <is>
          <t>Data Analyst</t>
        </is>
      </c>
      <c r="C22905" t="inlineStr">
        <is>
          <t>Barcelona, Spain</t>
        </is>
      </c>
      <c r="D22905" t="inlineStr">
        <is>
          <t>via BeBee</t>
        </is>
      </c>
      <c r="E22905" t="inlineStr">
        <is>
          <t>Full-time</t>
        </is>
      </c>
      <c r="F22905" t="b">
        <v>0</v>
      </c>
      <c r="G22905" t="inlineStr">
        <is>
          <t>Spain</t>
        </is>
      </c>
      <c r="H22905" s="2" t="n">
        <v>45432.67737268518</v>
      </c>
      <c r="I22905" t="b">
        <v>1</v>
      </c>
      <c r="J22905" t="b">
        <v>0</v>
      </c>
      <c r="K22905" t="inlineStr">
        <is>
          <t>Spain</t>
        </is>
      </c>
      <c r="L22905" t="inlineStr"/>
      <c r="M22905" t="inlineStr"/>
      <c r="N22905" t="inlineStr"/>
      <c r="O22905" t="inlineStr">
        <is>
          <t>Manychat</t>
        </is>
      </c>
      <c r="P22905" t="inlineStr">
        <is>
          <t>['sql', 'python']</t>
        </is>
      </c>
      <c r="Q22905" t="inlineStr">
        <is>
          <t>{'programming': ['sql', 'python']}</t>
        </is>
      </c>
    </row>
    <row r="22906">
      <c r="A22906" t="inlineStr">
        <is>
          <t>Data Scientist</t>
        </is>
      </c>
      <c r="B22906" t="inlineStr">
        <is>
          <t>Data Scientist</t>
        </is>
      </c>
      <c r="C22906" t="inlineStr">
        <is>
          <t>Barcelona, Spain</t>
        </is>
      </c>
      <c r="D22906" t="inlineStr">
        <is>
          <t>via BeBee</t>
        </is>
      </c>
      <c r="E22906" t="inlineStr">
        <is>
          <t>Full-time</t>
        </is>
      </c>
      <c r="F22906" t="b">
        <v>0</v>
      </c>
      <c r="G22906" t="inlineStr">
        <is>
          <t>Spain</t>
        </is>
      </c>
      <c r="H22906" s="2" t="n">
        <v>45432.67730324074</v>
      </c>
      <c r="I22906" t="b">
        <v>0</v>
      </c>
      <c r="J22906" t="b">
        <v>0</v>
      </c>
      <c r="K22906" t="inlineStr">
        <is>
          <t>Spain</t>
        </is>
      </c>
      <c r="L22906" t="inlineStr"/>
      <c r="M22906" t="inlineStr"/>
      <c r="N22906" t="inlineStr"/>
      <c r="O22906" t="inlineStr">
        <is>
          <t>Runroom</t>
        </is>
      </c>
      <c r="P22906" t="inlineStr">
        <is>
          <t>['python', 'aws', 'azure', 'spark']</t>
        </is>
      </c>
      <c r="Q22906" t="inlineStr">
        <is>
          <t>{'cloud': ['aws', 'azure'], 'libraries': ['spark'], 'programming': ['python']}</t>
        </is>
      </c>
    </row>
    <row r="22907">
      <c r="A22907" t="inlineStr">
        <is>
          <t>Data Scientist</t>
        </is>
      </c>
      <c r="B22907" t="inlineStr">
        <is>
          <t>Credit Strategy Data Scientist</t>
        </is>
      </c>
      <c r="C22907" t="inlineStr">
        <is>
          <t>Draper, UT</t>
        </is>
      </c>
      <c r="D22907" t="inlineStr">
        <is>
          <t>via LinkedIn</t>
        </is>
      </c>
      <c r="E22907" t="inlineStr">
        <is>
          <t>Full-time</t>
        </is>
      </c>
      <c r="F22907" t="b">
        <v>0</v>
      </c>
      <c r="G22907" t="inlineStr">
        <is>
          <t>California, United States</t>
        </is>
      </c>
      <c r="H22907" s="2" t="n">
        <v>45414.67112268518</v>
      </c>
      <c r="I22907" t="b">
        <v>0</v>
      </c>
      <c r="J22907" t="b">
        <v>0</v>
      </c>
      <c r="K22907" t="inlineStr">
        <is>
          <t>United States</t>
        </is>
      </c>
      <c r="L22907" t="inlineStr"/>
      <c r="M22907" t="inlineStr"/>
      <c r="N22907" t="inlineStr"/>
      <c r="O22907" t="inlineStr">
        <is>
          <t>AIT Global Inc.</t>
        </is>
      </c>
      <c r="P22907" t="inlineStr">
        <is>
          <t>['sql', 'python', 'aws', 'excel', 'tableau']</t>
        </is>
      </c>
      <c r="Q22907" t="inlineStr">
        <is>
          <t>{'analyst_tools': ['excel', 'tableau'], 'cloud': ['aws'], 'programming': ['sql', 'python']}</t>
        </is>
      </c>
    </row>
    <row r="22908">
      <c r="A22908" t="inlineStr">
        <is>
          <t>Senior Data Engineer</t>
        </is>
      </c>
      <c r="B22908" t="inlineStr">
        <is>
          <t>Senior Data Engineer</t>
        </is>
      </c>
      <c r="C22908" t="inlineStr">
        <is>
          <t>Anywhere</t>
        </is>
      </c>
      <c r="D22908" t="inlineStr">
        <is>
          <t>via LinkedIn</t>
        </is>
      </c>
      <c r="E22908" t="inlineStr">
        <is>
          <t>Full-time</t>
        </is>
      </c>
      <c r="F22908" t="b">
        <v>1</v>
      </c>
      <c r="G22908" t="inlineStr">
        <is>
          <t>Argentina</t>
        </is>
      </c>
      <c r="H22908" s="2" t="n">
        <v>45441.68584490741</v>
      </c>
      <c r="I22908" t="b">
        <v>1</v>
      </c>
      <c r="J22908" t="b">
        <v>0</v>
      </c>
      <c r="K22908" t="inlineStr">
        <is>
          <t>Argentina</t>
        </is>
      </c>
      <c r="L22908" t="inlineStr"/>
      <c r="M22908" t="inlineStr"/>
      <c r="N22908" t="inlineStr"/>
      <c r="O22908" t="inlineStr">
        <is>
          <t>Unow Solutions</t>
        </is>
      </c>
      <c r="P22908" t="inlineStr">
        <is>
          <t>['sql', 'scala', 'python', 'databricks', 'azure', 'pyspark', 'spark', 'power bi', 'terraform', 'github', 'docker', 'git']</t>
        </is>
      </c>
      <c r="Q22908" t="inlineStr">
        <is>
          <t>{'analyst_tools': ['power bi'], 'cloud': ['databricks', 'azure'], 'libraries': ['pyspark', 'spark'], 'other': ['terraform', 'github', 'docker', 'git'], 'programming': ['sql', 'scala', 'python']}</t>
        </is>
      </c>
    </row>
    <row r="22909">
      <c r="A22909" t="inlineStr">
        <is>
          <t>Data Engineer</t>
        </is>
      </c>
      <c r="B22909" t="inlineStr">
        <is>
          <t>Data Engineer w/ PySpark</t>
        </is>
      </c>
      <c r="C22909" t="inlineStr">
        <is>
          <t>Braga, Portugal</t>
        </is>
      </c>
      <c r="D22909" t="inlineStr">
        <is>
          <t>via Net-Empregos</t>
        </is>
      </c>
      <c r="E22909" t="inlineStr">
        <is>
          <t>Full-time</t>
        </is>
      </c>
      <c r="F22909" t="b">
        <v>0</v>
      </c>
      <c r="G22909" t="inlineStr">
        <is>
          <t>Portugal</t>
        </is>
      </c>
      <c r="H22909" s="2" t="n">
        <v>45419.67605324074</v>
      </c>
      <c r="I22909" t="b">
        <v>1</v>
      </c>
      <c r="J22909" t="b">
        <v>0</v>
      </c>
      <c r="K22909" t="inlineStr">
        <is>
          <t>Portugal</t>
        </is>
      </c>
      <c r="L22909" t="inlineStr"/>
      <c r="M22909" t="inlineStr"/>
      <c r="N22909" t="inlineStr"/>
      <c r="O22909" t="inlineStr">
        <is>
          <t>KCS IT</t>
        </is>
      </c>
      <c r="P22909" t="inlineStr">
        <is>
          <t>['sql', 'scala', 'cassandra', 'firebase', 'firebase', 'bigquery', 'pyspark', 'sap']</t>
        </is>
      </c>
      <c r="Q22909" t="inlineStr">
        <is>
          <t>{'analyst_tools': ['sap'], 'cloud': ['firebase', 'bigquery'], 'databases': ['cassandra', 'firebase'], 'libraries': ['pyspark'], 'programming': ['sql', 'scala']}</t>
        </is>
      </c>
    </row>
    <row r="22910">
      <c r="A22910" t="inlineStr">
        <is>
          <t>Data Engineer</t>
        </is>
      </c>
      <c r="B22910" t="inlineStr">
        <is>
          <t>Global People Analytics Data Engineer (m/w/d)</t>
        </is>
      </c>
      <c r="C22910" t="inlineStr">
        <is>
          <t>Porto, Portugal</t>
        </is>
      </c>
      <c r="D22910" t="inlineStr">
        <is>
          <t>via LinkedIn</t>
        </is>
      </c>
      <c r="E22910" t="inlineStr">
        <is>
          <t>Full-time</t>
        </is>
      </c>
      <c r="F22910" t="b">
        <v>0</v>
      </c>
      <c r="G22910" t="inlineStr">
        <is>
          <t>Portugal</t>
        </is>
      </c>
      <c r="H22910" s="2" t="n">
        <v>45443.68012731482</v>
      </c>
      <c r="I22910" t="b">
        <v>0</v>
      </c>
      <c r="J22910" t="b">
        <v>0</v>
      </c>
      <c r="K22910" t="inlineStr">
        <is>
          <t>Portugal</t>
        </is>
      </c>
      <c r="L22910" t="inlineStr"/>
      <c r="M22910" t="inlineStr"/>
      <c r="N22910" t="inlineStr"/>
      <c r="O22910" t="inlineStr">
        <is>
          <t>Siemens Energy</t>
        </is>
      </c>
      <c r="P22910" t="inlineStr">
        <is>
          <t>['python', 'r', 'vba', 'mysql', 'snowflake', 'alteryx', 'tableau']</t>
        </is>
      </c>
      <c r="Q22910" t="inlineStr">
        <is>
          <t>{'analyst_tools': ['alteryx', 'tableau'], 'cloud': ['snowflake'], 'databases': ['mysql'], 'programming': ['python', 'r', 'vba']}</t>
        </is>
      </c>
    </row>
    <row r="22911">
      <c r="A22911" t="inlineStr">
        <is>
          <t>Business Analyst</t>
        </is>
      </c>
      <c r="B22911" t="inlineStr">
        <is>
          <t>Sales Analyst</t>
        </is>
      </c>
      <c r="C22911" t="inlineStr">
        <is>
          <t>Saint-Denis, Réunion</t>
        </is>
      </c>
      <c r="D22911" t="inlineStr">
        <is>
          <t>via LinkedIn Reunion</t>
        </is>
      </c>
      <c r="E22911" t="inlineStr">
        <is>
          <t>Full-time and Temp work</t>
        </is>
      </c>
      <c r="F22911" t="b">
        <v>0</v>
      </c>
      <c r="G22911" t="inlineStr">
        <is>
          <t>Réunion</t>
        </is>
      </c>
      <c r="H22911" s="2" t="n">
        <v>45425.70851851852</v>
      </c>
      <c r="I22911" t="b">
        <v>1</v>
      </c>
      <c r="J22911" t="b">
        <v>0</v>
      </c>
      <c r="K22911" t="inlineStr">
        <is>
          <t>Réunion</t>
        </is>
      </c>
      <c r="L22911" t="inlineStr"/>
      <c r="M22911" t="inlineStr"/>
      <c r="N22911" t="inlineStr"/>
      <c r="O22911" t="inlineStr">
        <is>
          <t>Valeo</t>
        </is>
      </c>
      <c r="P22911" t="inlineStr"/>
      <c r="Q22911" t="inlineStr"/>
    </row>
    <row r="22912">
      <c r="A22912" t="inlineStr">
        <is>
          <t>Data Engineer</t>
        </is>
      </c>
      <c r="B22912" t="inlineStr">
        <is>
          <t>Data Engineering Analyst</t>
        </is>
      </c>
      <c r="C22912" t="inlineStr">
        <is>
          <t>Gurugram, Haryana, India</t>
        </is>
      </c>
      <c r="D22912" t="inlineStr">
        <is>
          <t>via LinkedIn</t>
        </is>
      </c>
      <c r="E22912" t="inlineStr">
        <is>
          <t>Full-time</t>
        </is>
      </c>
      <c r="F22912" t="b">
        <v>0</v>
      </c>
      <c r="G22912" t="inlineStr">
        <is>
          <t>India</t>
        </is>
      </c>
      <c r="H22912" s="2" t="n">
        <v>45439.67105324074</v>
      </c>
      <c r="I22912" t="b">
        <v>0</v>
      </c>
      <c r="J22912" t="b">
        <v>0</v>
      </c>
      <c r="K22912" t="inlineStr">
        <is>
          <t>India</t>
        </is>
      </c>
      <c r="L22912" t="inlineStr"/>
      <c r="M22912" t="inlineStr"/>
      <c r="N22912" t="inlineStr"/>
      <c r="O22912" t="inlineStr">
        <is>
          <t>Coforge</t>
        </is>
      </c>
      <c r="P22912" t="inlineStr">
        <is>
          <t>['python', 'scala', 'java', 'databricks', 'aws', 'airflow', 'spark', 'hadoop', 'tensorflow', 'pytorch', 'kubernetes']</t>
        </is>
      </c>
      <c r="Q22912" t="inlineStr">
        <is>
          <t>{'cloud': ['databricks', 'aws'], 'libraries': ['airflow', 'spark', 'hadoop', 'tensorflow', 'pytorch'], 'other': ['kubernetes'], 'programming': ['python', 'scala', 'java']}</t>
        </is>
      </c>
    </row>
    <row r="22913">
      <c r="A22913" t="inlineStr">
        <is>
          <t>Data Engineer</t>
        </is>
      </c>
      <c r="B22913" t="inlineStr">
        <is>
          <t>Senior Machine Learning / Data Engineer (m/w/d)</t>
        </is>
      </c>
      <c r="C22913" t="inlineStr">
        <is>
          <t>Germany</t>
        </is>
      </c>
      <c r="D22913" t="inlineStr">
        <is>
          <t>via XING</t>
        </is>
      </c>
      <c r="E22913" t="inlineStr">
        <is>
          <t>Full-time</t>
        </is>
      </c>
      <c r="F22913" t="b">
        <v>0</v>
      </c>
      <c r="G22913" t="inlineStr">
        <is>
          <t>Germany</t>
        </is>
      </c>
      <c r="H22913" s="2" t="n">
        <v>45421.68180555556</v>
      </c>
      <c r="I22913" t="b">
        <v>0</v>
      </c>
      <c r="J22913" t="b">
        <v>0</v>
      </c>
      <c r="K22913" t="inlineStr">
        <is>
          <t>Germany</t>
        </is>
      </c>
      <c r="L22913" t="inlineStr"/>
      <c r="M22913" t="inlineStr"/>
      <c r="N22913" t="inlineStr"/>
      <c r="O22913" t="inlineStr">
        <is>
          <t>Reply</t>
        </is>
      </c>
      <c r="P22913" t="inlineStr">
        <is>
          <t>['scala', 'java', 'python', 'sql', 'elasticsearch', 'aws', 'spark', 'tensorflow', 'pytorch', 'mxnet', 'keras', 'docker', 'kubernetes']</t>
        </is>
      </c>
      <c r="Q22913" t="inlineStr">
        <is>
          <t>{'cloud': ['aws'], 'databases': ['elasticsearch'], 'libraries': ['spark', 'tensorflow', 'pytorch', 'mxnet', 'keras'], 'other': ['docker', 'kubernetes'], 'programming': ['scala', 'java', 'python', 'sql']}</t>
        </is>
      </c>
    </row>
    <row r="22914">
      <c r="A22914" t="inlineStr">
        <is>
          <t>Data Engineer</t>
        </is>
      </c>
      <c r="B22914" t="inlineStr">
        <is>
          <t>AWS Glue DeveloperAWS Data Engineer</t>
        </is>
      </c>
      <c r="C22914" t="inlineStr">
        <is>
          <t>Dubai - United Arab Emirates</t>
        </is>
      </c>
      <c r="D22914" t="inlineStr">
        <is>
          <t>via Jooble</t>
        </is>
      </c>
      <c r="E22914" t="inlineStr">
        <is>
          <t>Full-time</t>
        </is>
      </c>
      <c r="F22914" t="b">
        <v>0</v>
      </c>
      <c r="G22914" t="inlineStr">
        <is>
          <t>United Arab Emirates</t>
        </is>
      </c>
      <c r="H22914" s="2" t="n">
        <v>45424.68780092592</v>
      </c>
      <c r="I22914" t="b">
        <v>1</v>
      </c>
      <c r="J22914" t="b">
        <v>0</v>
      </c>
      <c r="K22914" t="inlineStr">
        <is>
          <t>United Arab Emirates</t>
        </is>
      </c>
      <c r="L22914" t="inlineStr"/>
      <c r="M22914" t="inlineStr"/>
      <c r="N22914" t="inlineStr"/>
      <c r="O22914" t="inlineStr">
        <is>
          <t>Robert Walters</t>
        </is>
      </c>
      <c r="P22914" t="inlineStr">
        <is>
          <t>['aws', 'redshift', 'airflow']</t>
        </is>
      </c>
      <c r="Q22914" t="inlineStr">
        <is>
          <t>{'cloud': ['aws', 'redshift'], 'libraries': ['airflow']}</t>
        </is>
      </c>
    </row>
    <row r="22915">
      <c r="A22915" t="inlineStr">
        <is>
          <t>Business Analyst</t>
        </is>
      </c>
      <c r="B22915" t="inlineStr">
        <is>
          <t>BI Analyst</t>
        </is>
      </c>
      <c r="C22915" t="inlineStr">
        <is>
          <t>Deerfield Beach, FL</t>
        </is>
      </c>
      <c r="D22915" t="inlineStr">
        <is>
          <t>via Nexxt</t>
        </is>
      </c>
      <c r="E22915" t="inlineStr">
        <is>
          <t>Full-time</t>
        </is>
      </c>
      <c r="F22915" t="b">
        <v>0</v>
      </c>
      <c r="G22915" t="inlineStr">
        <is>
          <t>Florida, United States</t>
        </is>
      </c>
      <c r="H22915" s="2" t="n">
        <v>45419.66822916667</v>
      </c>
      <c r="I22915" t="b">
        <v>1</v>
      </c>
      <c r="J22915" t="b">
        <v>0</v>
      </c>
      <c r="K22915" t="inlineStr">
        <is>
          <t>United States</t>
        </is>
      </c>
      <c r="L22915" t="inlineStr"/>
      <c r="M22915" t="inlineStr"/>
      <c r="N22915" t="inlineStr"/>
      <c r="O22915" t="inlineStr">
        <is>
          <t>Insight Global</t>
        </is>
      </c>
      <c r="P22915" t="inlineStr">
        <is>
          <t>['sas', 'sas', 'sql', 'azure', 'power bi', 'cognos', 'tableau']</t>
        </is>
      </c>
      <c r="Q22915" t="inlineStr">
        <is>
          <t>{'analyst_tools': ['sas', 'power bi', 'cognos', 'tableau'], 'cloud': ['azure'], 'programming': ['sas', 'sql']}</t>
        </is>
      </c>
    </row>
    <row r="22916">
      <c r="A22916" t="inlineStr">
        <is>
          <t>Data Engineer</t>
        </is>
      </c>
      <c r="B22916" t="inlineStr">
        <is>
          <t>Data Engineer</t>
        </is>
      </c>
      <c r="C22916" t="inlineStr">
        <is>
          <t>Parramatta NSW, Australia</t>
        </is>
      </c>
      <c r="D22916" t="inlineStr">
        <is>
          <t>via LinkedIn</t>
        </is>
      </c>
      <c r="E22916" t="inlineStr">
        <is>
          <t>Full-time</t>
        </is>
      </c>
      <c r="F22916" t="b">
        <v>0</v>
      </c>
      <c r="G22916" t="inlineStr">
        <is>
          <t>Australia</t>
        </is>
      </c>
      <c r="H22916" s="2" t="n">
        <v>45441.68081018519</v>
      </c>
      <c r="I22916" t="b">
        <v>1</v>
      </c>
      <c r="J22916" t="b">
        <v>0</v>
      </c>
      <c r="K22916" t="inlineStr">
        <is>
          <t>Australia</t>
        </is>
      </c>
      <c r="L22916" t="inlineStr"/>
      <c r="M22916" t="inlineStr"/>
      <c r="N22916" t="inlineStr"/>
      <c r="O22916" t="inlineStr">
        <is>
          <t>Workforce Australia for Individuals</t>
        </is>
      </c>
      <c r="P22916" t="inlineStr"/>
      <c r="Q22916" t="inlineStr"/>
    </row>
    <row r="22917">
      <c r="A22917" t="inlineStr">
        <is>
          <t>Data Scientist</t>
        </is>
      </c>
      <c r="B22917" t="inlineStr">
        <is>
          <t>Data Scientist, Business Intelligence</t>
        </is>
      </c>
      <c r="C22917" t="inlineStr">
        <is>
          <t>Madrid, Spain</t>
        </is>
      </c>
      <c r="D22917" t="inlineStr">
        <is>
          <t>via BeBee</t>
        </is>
      </c>
      <c r="E22917" t="inlineStr">
        <is>
          <t>Full-time</t>
        </is>
      </c>
      <c r="F22917" t="b">
        <v>0</v>
      </c>
      <c r="G22917" t="inlineStr">
        <is>
          <t>Spain</t>
        </is>
      </c>
      <c r="H22917" s="2" t="n">
        <v>45439.2391087963</v>
      </c>
      <c r="I22917" t="b">
        <v>0</v>
      </c>
      <c r="J22917" t="b">
        <v>0</v>
      </c>
      <c r="K22917" t="inlineStr">
        <is>
          <t>Spain</t>
        </is>
      </c>
      <c r="L22917" t="inlineStr"/>
      <c r="M22917" t="inlineStr"/>
      <c r="N22917" t="inlineStr"/>
      <c r="O22917" t="inlineStr">
        <is>
          <t>Liferay</t>
        </is>
      </c>
      <c r="P22917" t="inlineStr">
        <is>
          <t>['sql', 'python', 'tableau', 'jira']</t>
        </is>
      </c>
      <c r="Q22917" t="inlineStr">
        <is>
          <t>{'analyst_tools': ['tableau'], 'async': ['jira'], 'programming': ['sql', 'python']}</t>
        </is>
      </c>
    </row>
    <row r="22918">
      <c r="A22918" t="inlineStr">
        <is>
          <t>Cloud Engineer</t>
        </is>
      </c>
      <c r="B22918" t="inlineStr">
        <is>
          <t>Professional Security Cloud Engineer GCP</t>
        </is>
      </c>
      <c r="C22918" t="inlineStr">
        <is>
          <t>Brazil</t>
        </is>
      </c>
      <c r="D22918" t="inlineStr">
        <is>
          <t>via BeBee</t>
        </is>
      </c>
      <c r="E22918" t="inlineStr">
        <is>
          <t>Full-time</t>
        </is>
      </c>
      <c r="F22918" t="b">
        <v>0</v>
      </c>
      <c r="G22918" t="inlineStr">
        <is>
          <t>Brazil</t>
        </is>
      </c>
      <c r="H22918" s="2" t="n">
        <v>45442.68942129629</v>
      </c>
      <c r="I22918" t="b">
        <v>1</v>
      </c>
      <c r="J22918" t="b">
        <v>0</v>
      </c>
      <c r="K22918" t="inlineStr">
        <is>
          <t>Brazil</t>
        </is>
      </c>
      <c r="L22918" t="inlineStr"/>
      <c r="M22918" t="inlineStr"/>
      <c r="N22918" t="inlineStr"/>
      <c r="O22918" t="inlineStr">
        <is>
          <t>Rox Partner</t>
        </is>
      </c>
      <c r="P22918" t="inlineStr">
        <is>
          <t>['gcp', 'gdpr']</t>
        </is>
      </c>
      <c r="Q22918" t="inlineStr">
        <is>
          <t>{'cloud': ['gcp'], 'libraries': ['gdpr']}</t>
        </is>
      </c>
    </row>
    <row r="22919">
      <c r="A22919" t="inlineStr">
        <is>
          <t>Data Analyst</t>
        </is>
      </c>
      <c r="B22919" t="inlineStr">
        <is>
          <t>Data Quality Analyst</t>
        </is>
      </c>
      <c r="C22919" t="inlineStr">
        <is>
          <t>New Castle, DE</t>
        </is>
      </c>
      <c r="D22919" t="inlineStr">
        <is>
          <t>via LinkedIn</t>
        </is>
      </c>
      <c r="E22919" t="inlineStr">
        <is>
          <t>Contractor and Temp work</t>
        </is>
      </c>
      <c r="F22919" t="b">
        <v>0</v>
      </c>
      <c r="G22919" t="inlineStr">
        <is>
          <t>New York, United States</t>
        </is>
      </c>
      <c r="H22919" s="2" t="n">
        <v>45415.66712962963</v>
      </c>
      <c r="I22919" t="b">
        <v>0</v>
      </c>
      <c r="J22919" t="b">
        <v>0</v>
      </c>
      <c r="K22919" t="inlineStr">
        <is>
          <t>United States</t>
        </is>
      </c>
      <c r="L22919" t="inlineStr"/>
      <c r="M22919" t="inlineStr"/>
      <c r="N22919" t="inlineStr"/>
      <c r="O22919" t="inlineStr">
        <is>
          <t>Dice</t>
        </is>
      </c>
      <c r="P22919" t="inlineStr">
        <is>
          <t>['sql', 'python', 'excel', 'jira']</t>
        </is>
      </c>
      <c r="Q22919" t="inlineStr">
        <is>
          <t>{'analyst_tools': ['excel'], 'async': ['jira'], 'programming': ['sql', 'python']}</t>
        </is>
      </c>
    </row>
    <row r="22920">
      <c r="A22920" t="inlineStr">
        <is>
          <t>Data Engineer</t>
        </is>
      </c>
      <c r="B22920" t="inlineStr">
        <is>
          <t>Data Engineer AWS Glue - Tech for Good</t>
        </is>
      </c>
      <c r="C22920" t="inlineStr">
        <is>
          <t>Birmingham, UK</t>
        </is>
      </c>
      <c r="D22920" t="inlineStr">
        <is>
          <t>via LinkedIn</t>
        </is>
      </c>
      <c r="E22920" t="inlineStr">
        <is>
          <t>Full-time</t>
        </is>
      </c>
      <c r="F22920" t="b">
        <v>0</v>
      </c>
      <c r="G22920" t="inlineStr">
        <is>
          <t>United Kingdom</t>
        </is>
      </c>
      <c r="H22920" s="2" t="n">
        <v>45429.6778125</v>
      </c>
      <c r="I22920" t="b">
        <v>1</v>
      </c>
      <c r="J22920" t="b">
        <v>0</v>
      </c>
      <c r="K22920" t="inlineStr">
        <is>
          <t>United Kingdom</t>
        </is>
      </c>
      <c r="L22920" t="inlineStr"/>
      <c r="M22920" t="inlineStr"/>
      <c r="N22920" t="inlineStr"/>
      <c r="O22920" t="inlineStr">
        <is>
          <t>Client Server</t>
        </is>
      </c>
      <c r="P22920" t="inlineStr">
        <is>
          <t>['python', 'aws']</t>
        </is>
      </c>
      <c r="Q22920" t="inlineStr">
        <is>
          <t>{'cloud': ['aws'], 'programming': ['python']}</t>
        </is>
      </c>
    </row>
    <row r="22921">
      <c r="A22921" t="inlineStr">
        <is>
          <t>Data Scientist</t>
        </is>
      </c>
      <c r="B22921" t="inlineStr">
        <is>
          <t>Data Scientist Senior Associate - Home Lending</t>
        </is>
      </c>
      <c r="C22921" t="inlineStr">
        <is>
          <t>Jacksonville, FL</t>
        </is>
      </c>
      <c r="D22921" t="inlineStr">
        <is>
          <t>via ZipRecruiter</t>
        </is>
      </c>
      <c r="E22921" t="inlineStr">
        <is>
          <t>Full-time</t>
        </is>
      </c>
      <c r="F22921" t="b">
        <v>0</v>
      </c>
      <c r="G22921" t="inlineStr">
        <is>
          <t>Florida, United States</t>
        </is>
      </c>
      <c r="H22921" s="2" t="n">
        <v>45442.68105324074</v>
      </c>
      <c r="I22921" t="b">
        <v>0</v>
      </c>
      <c r="J22921" t="b">
        <v>1</v>
      </c>
      <c r="K22921" t="inlineStr">
        <is>
          <t>United States</t>
        </is>
      </c>
      <c r="L22921" t="inlineStr"/>
      <c r="M22921" t="inlineStr"/>
      <c r="N22921" t="inlineStr"/>
      <c r="O22921" t="inlineStr">
        <is>
          <t>JPMorgan Chase &amp; Co</t>
        </is>
      </c>
      <c r="P22921" t="inlineStr">
        <is>
          <t>['sql', 'oracle', 'aws', 'aurora', 'redshift', 'hadoop', 'tableau', 'ssrs', 'cognos']</t>
        </is>
      </c>
      <c r="Q22921" t="inlineStr">
        <is>
          <t>{'analyst_tools': ['tableau', 'ssrs', 'cognos'], 'cloud': ['oracle', 'aws', 'aurora', 'redshift'], 'libraries': ['hadoop'], 'programming': ['sql']}</t>
        </is>
      </c>
    </row>
    <row r="22922">
      <c r="A22922" t="inlineStr">
        <is>
          <t>Senior Data Engineer</t>
        </is>
      </c>
      <c r="B22922" t="inlineStr">
        <is>
          <t>Senior Data Engineer /Delivery Experience/ / Allegro - with Growth...</t>
        </is>
      </c>
      <c r="C22922" t="inlineStr">
        <is>
          <t>Warsaw, Poland</t>
        </is>
      </c>
      <c r="D22922" t="inlineStr">
        <is>
          <t>via GrabJobs</t>
        </is>
      </c>
      <c r="E22922" t="inlineStr">
        <is>
          <t>Full-time</t>
        </is>
      </c>
      <c r="F22922" t="b">
        <v>0</v>
      </c>
      <c r="G22922" t="inlineStr">
        <is>
          <t>Poland</t>
        </is>
      </c>
      <c r="H22922" s="2" t="n">
        <v>45422.68016203704</v>
      </c>
      <c r="I22922" t="b">
        <v>1</v>
      </c>
      <c r="J22922" t="b">
        <v>0</v>
      </c>
      <c r="K22922" t="inlineStr">
        <is>
          <t>Poland</t>
        </is>
      </c>
      <c r="L22922" t="inlineStr"/>
      <c r="M22922" t="inlineStr"/>
      <c r="N22922" t="inlineStr"/>
      <c r="O22922" t="inlineStr">
        <is>
          <t>Allegro</t>
        </is>
      </c>
      <c r="P22922" t="inlineStr">
        <is>
          <t>['sql', 'python', 'gcp', 'bigquery', 'azure', 'airflow', 'pyspark', 'windows']</t>
        </is>
      </c>
      <c r="Q22922" t="inlineStr">
        <is>
          <t>{'cloud': ['gcp', 'bigquery', 'azure'], 'libraries': ['airflow', 'pyspark'], 'os': ['windows'], 'programming': ['sql', 'python']}</t>
        </is>
      </c>
    </row>
    <row r="22923">
      <c r="A22923" t="inlineStr">
        <is>
          <t>Data Engineer</t>
        </is>
      </c>
      <c r="B22923" t="inlineStr">
        <is>
          <t>Data Engineer (alle)</t>
        </is>
      </c>
      <c r="C22923" t="inlineStr">
        <is>
          <t>Bern, Switzerland</t>
        </is>
      </c>
      <c r="D22923" t="inlineStr">
        <is>
          <t>via LinkedIn</t>
        </is>
      </c>
      <c r="E22923" t="inlineStr">
        <is>
          <t>Part-time</t>
        </is>
      </c>
      <c r="F22923" t="b">
        <v>0</v>
      </c>
      <c r="G22923" t="inlineStr">
        <is>
          <t>Switzerland</t>
        </is>
      </c>
      <c r="H22923" s="2" t="n">
        <v>45434.69555555555</v>
      </c>
      <c r="I22923" t="b">
        <v>1</v>
      </c>
      <c r="J22923" t="b">
        <v>0</v>
      </c>
      <c r="K22923" t="inlineStr">
        <is>
          <t>Switzerland</t>
        </is>
      </c>
      <c r="L22923" t="inlineStr"/>
      <c r="M22923" t="inlineStr"/>
      <c r="N22923" t="inlineStr"/>
      <c r="O22923" t="inlineStr">
        <is>
          <t>BKW AG</t>
        </is>
      </c>
      <c r="P22923" t="inlineStr">
        <is>
          <t>['sql', 'python', 'snowflake', 'oracle', 'unix']</t>
        </is>
      </c>
      <c r="Q22923" t="inlineStr">
        <is>
          <t>{'cloud': ['snowflake', 'oracle'], 'os': ['unix'], 'programming': ['sql', 'python']}</t>
        </is>
      </c>
    </row>
    <row r="22924">
      <c r="A22924" t="inlineStr">
        <is>
          <t>Data Scientist</t>
        </is>
      </c>
      <c r="B22924" t="inlineStr">
        <is>
          <t>Real Time Analyst</t>
        </is>
      </c>
      <c r="C22924" t="inlineStr">
        <is>
          <t>Cali, Valle del Cauca, Colombia</t>
        </is>
      </c>
      <c r="D22924" t="inlineStr">
        <is>
          <t>via BeBee</t>
        </is>
      </c>
      <c r="E22924" t="inlineStr">
        <is>
          <t>Full-time</t>
        </is>
      </c>
      <c r="F22924" t="b">
        <v>0</v>
      </c>
      <c r="G22924" t="inlineStr">
        <is>
          <t>Colombia</t>
        </is>
      </c>
      <c r="H22924" s="2" t="n">
        <v>45428.67693287037</v>
      </c>
      <c r="I22924" t="b">
        <v>0</v>
      </c>
      <c r="J22924" t="b">
        <v>0</v>
      </c>
      <c r="K22924" t="inlineStr">
        <is>
          <t>Colombia</t>
        </is>
      </c>
      <c r="L22924" t="inlineStr"/>
      <c r="M22924" t="inlineStr"/>
      <c r="N22924" t="inlineStr"/>
      <c r="O22924" t="inlineStr">
        <is>
          <t>Foundever</t>
        </is>
      </c>
      <c r="P22924" t="inlineStr">
        <is>
          <t>['excel']</t>
        </is>
      </c>
      <c r="Q22924" t="inlineStr">
        <is>
          <t>{'analyst_tools': ['excel']}</t>
        </is>
      </c>
    </row>
    <row r="22925">
      <c r="A22925" t="inlineStr">
        <is>
          <t>Data Scientist</t>
        </is>
      </c>
      <c r="B22925" t="inlineStr">
        <is>
          <t>Data Scientist Intern</t>
        </is>
      </c>
      <c r="C22925" t="inlineStr">
        <is>
          <t>Anywhere</t>
        </is>
      </c>
      <c r="D22925" t="inlineStr">
        <is>
          <t>via LinkedIn</t>
        </is>
      </c>
      <c r="E22925" t="inlineStr">
        <is>
          <t>Full-time and Internship</t>
        </is>
      </c>
      <c r="F22925" t="b">
        <v>1</v>
      </c>
      <c r="G22925" t="inlineStr">
        <is>
          <t>Canada</t>
        </is>
      </c>
      <c r="H22925" s="2" t="n">
        <v>45428.67480324074</v>
      </c>
      <c r="I22925" t="b">
        <v>0</v>
      </c>
      <c r="J22925" t="b">
        <v>0</v>
      </c>
      <c r="K22925" t="inlineStr">
        <is>
          <t>Canada</t>
        </is>
      </c>
      <c r="L22925" t="inlineStr"/>
      <c r="M22925" t="inlineStr"/>
      <c r="N22925" t="inlineStr"/>
      <c r="O22925" t="inlineStr">
        <is>
          <t>Usitstaffing</t>
        </is>
      </c>
      <c r="P22925" t="inlineStr"/>
      <c r="Q22925" t="inlineStr"/>
    </row>
    <row r="22926">
      <c r="A22926" t="inlineStr">
        <is>
          <t>Business Analyst</t>
        </is>
      </c>
      <c r="B22926" t="inlineStr">
        <is>
          <t>Power BI Admin</t>
        </is>
      </c>
      <c r="C22926" t="inlineStr">
        <is>
          <t>San Jose, CA</t>
        </is>
      </c>
      <c r="D22926" t="inlineStr">
        <is>
          <t>via LinkedIn</t>
        </is>
      </c>
      <c r="E22926" t="inlineStr">
        <is>
          <t>Full-time</t>
        </is>
      </c>
      <c r="F22926" t="b">
        <v>0</v>
      </c>
      <c r="G22926" t="inlineStr">
        <is>
          <t>California, United States</t>
        </is>
      </c>
      <c r="H22926" s="2" t="n">
        <v>45441.6679050926</v>
      </c>
      <c r="I22926" t="b">
        <v>0</v>
      </c>
      <c r="J22926" t="b">
        <v>0</v>
      </c>
      <c r="K22926" t="inlineStr">
        <is>
          <t>United States</t>
        </is>
      </c>
      <c r="L22926" t="inlineStr"/>
      <c r="M22926" t="inlineStr"/>
      <c r="N22926" t="inlineStr"/>
      <c r="O22926" t="inlineStr">
        <is>
          <t>Dice</t>
        </is>
      </c>
      <c r="P22926" t="inlineStr">
        <is>
          <t>['sql', 'python', 'r', 'azure', 'power bi', 'ssrs']</t>
        </is>
      </c>
      <c r="Q22926" t="inlineStr">
        <is>
          <t>{'analyst_tools': ['power bi', 'ssrs'], 'cloud': ['azure'], 'programming': ['sql', 'python', 'r']}</t>
        </is>
      </c>
    </row>
    <row r="22927">
      <c r="A22927" t="inlineStr">
        <is>
          <t>Data Engineer</t>
        </is>
      </c>
      <c r="B22927" t="inlineStr">
        <is>
          <t>Sales Data Analytics Engineer</t>
        </is>
      </c>
      <c r="C22927" t="inlineStr">
        <is>
          <t>Maharashtra</t>
        </is>
      </c>
      <c r="D22927" t="inlineStr">
        <is>
          <t>via LinkedIn</t>
        </is>
      </c>
      <c r="E22927" t="inlineStr">
        <is>
          <t>Full-time</t>
        </is>
      </c>
      <c r="F22927" t="b">
        <v>0</v>
      </c>
      <c r="G22927" t="inlineStr">
        <is>
          <t>India</t>
        </is>
      </c>
      <c r="H22927" s="2" t="n">
        <v>45440.69231481481</v>
      </c>
      <c r="I22927" t="b">
        <v>0</v>
      </c>
      <c r="J22927" t="b">
        <v>0</v>
      </c>
      <c r="K22927" t="inlineStr">
        <is>
          <t>India</t>
        </is>
      </c>
      <c r="L22927" t="inlineStr"/>
      <c r="M22927" t="inlineStr"/>
      <c r="N22927" t="inlineStr"/>
      <c r="O22927" t="inlineStr">
        <is>
          <t>Russell Investments</t>
        </is>
      </c>
      <c r="P22927" t="inlineStr">
        <is>
          <t>['sql', 'python', 'java', 'scala', 'nosql', 'redshift', 'bigquery', 'snowflake', 'aws', 'azure', 'gcp', 'hadoop', 'spark', 'excel']</t>
        </is>
      </c>
      <c r="Q22927" t="inlineStr">
        <is>
          <t>{'analyst_tools': ['excel'], 'cloud': ['redshift', 'bigquery', 'snowflake', 'aws', 'azure', 'gcp'], 'libraries': ['hadoop', 'spark'], 'programming': ['sql', 'python', 'java', 'scala', 'nosql']}</t>
        </is>
      </c>
    </row>
    <row r="22928">
      <c r="A22928" t="inlineStr">
        <is>
          <t>Data Scientist</t>
        </is>
      </c>
      <c r="B22928" t="inlineStr">
        <is>
          <t>Data Science Secondments</t>
        </is>
      </c>
      <c r="C22928" t="inlineStr">
        <is>
          <t>London, UK</t>
        </is>
      </c>
      <c r="D22928" t="inlineStr">
        <is>
          <t>via Indeed</t>
        </is>
      </c>
      <c r="E22928" t="inlineStr">
        <is>
          <t>Full-time and Part-time</t>
        </is>
      </c>
      <c r="F22928" t="b">
        <v>0</v>
      </c>
      <c r="G22928" t="inlineStr">
        <is>
          <t>United Kingdom</t>
        </is>
      </c>
      <c r="H22928" s="2" t="n">
        <v>45433.70413194445</v>
      </c>
      <c r="I22928" t="b">
        <v>0</v>
      </c>
      <c r="J22928" t="b">
        <v>0</v>
      </c>
      <c r="K22928" t="inlineStr">
        <is>
          <t>United Kingdom</t>
        </is>
      </c>
      <c r="L22928" t="inlineStr"/>
      <c r="M22928" t="inlineStr"/>
      <c r="N22928" t="inlineStr"/>
      <c r="O22928" t="inlineStr">
        <is>
          <t>Nesta</t>
        </is>
      </c>
      <c r="P22928" t="inlineStr">
        <is>
          <t>['python', 'sql', 'nosql', 'airflow', 'git', 'github']</t>
        </is>
      </c>
      <c r="Q22928" t="inlineStr">
        <is>
          <t>{'libraries': ['airflow'], 'other': ['git', 'github'], 'programming': ['python', 'sql', 'nosql']}</t>
        </is>
      </c>
    </row>
    <row r="22929">
      <c r="A22929" t="inlineStr">
        <is>
          <t>Data Engineer</t>
        </is>
      </c>
      <c r="B22929" t="inlineStr">
        <is>
          <t>Data Engineering Lead</t>
        </is>
      </c>
      <c r="C22929" t="inlineStr">
        <is>
          <t>Gurugram, Haryana, India</t>
        </is>
      </c>
      <c r="D22929" t="inlineStr">
        <is>
          <t>via LinkedIn</t>
        </is>
      </c>
      <c r="E22929" t="inlineStr">
        <is>
          <t>Full-time</t>
        </is>
      </c>
      <c r="F22929" t="b">
        <v>0</v>
      </c>
      <c r="G22929" t="inlineStr">
        <is>
          <t>India</t>
        </is>
      </c>
      <c r="H22929" s="2" t="n">
        <v>45435.67899305555</v>
      </c>
      <c r="I22929" t="b">
        <v>1</v>
      </c>
      <c r="J22929" t="b">
        <v>0</v>
      </c>
      <c r="K22929" t="inlineStr">
        <is>
          <t>India</t>
        </is>
      </c>
      <c r="L22929" t="inlineStr"/>
      <c r="M22929" t="inlineStr"/>
      <c r="N22929" t="inlineStr"/>
      <c r="O22929" t="inlineStr">
        <is>
          <t>Ameriprise Financial Services, LLC</t>
        </is>
      </c>
      <c r="P22929" t="inlineStr">
        <is>
          <t>['python', 'dynamodb', 'aws', 'snowflake', 'aurora', 'redshift', 'pyspark', 'spark', 'jupyter', 'git', 'jenkins']</t>
        </is>
      </c>
      <c r="Q22929" t="inlineStr">
        <is>
          <t>{'cloud': ['aws', 'snowflake', 'aurora', 'redshift'], 'databases': ['dynamodb'], 'libraries': ['pyspark', 'spark', 'jupyter'], 'other': ['git', 'jenkins'], 'programming': ['python']}</t>
        </is>
      </c>
    </row>
    <row r="22930">
      <c r="A22930" t="inlineStr">
        <is>
          <t>Business Analyst</t>
        </is>
      </c>
      <c r="B22930" t="inlineStr">
        <is>
          <t>Strategic Analyst</t>
        </is>
      </c>
      <c r="C22930" t="inlineStr">
        <is>
          <t>Brussels, Belgium</t>
        </is>
      </c>
      <c r="D22930" t="inlineStr">
        <is>
          <t>via BeBee</t>
        </is>
      </c>
      <c r="E22930" t="inlineStr">
        <is>
          <t>Full-time</t>
        </is>
      </c>
      <c r="F22930" t="b">
        <v>0</v>
      </c>
      <c r="G22930" t="inlineStr">
        <is>
          <t>Belgium</t>
        </is>
      </c>
      <c r="H22930" s="2" t="n">
        <v>45431.68482638889</v>
      </c>
      <c r="I22930" t="b">
        <v>0</v>
      </c>
      <c r="J22930" t="b">
        <v>0</v>
      </c>
      <c r="K22930" t="inlineStr">
        <is>
          <t>Belgium</t>
        </is>
      </c>
      <c r="L22930" t="inlineStr"/>
      <c r="M22930" t="inlineStr"/>
      <c r="N22930" t="inlineStr"/>
      <c r="O22930" t="inlineStr">
        <is>
          <t>ENGIE</t>
        </is>
      </c>
      <c r="P22930" t="inlineStr"/>
      <c r="Q22930" t="inlineStr"/>
    </row>
    <row r="22931">
      <c r="A22931" t="inlineStr">
        <is>
          <t>Data Scientist</t>
        </is>
      </c>
      <c r="B22931" t="inlineStr">
        <is>
          <t>Database Engineer</t>
        </is>
      </c>
      <c r="C22931" t="inlineStr">
        <is>
          <t>Sydney NSW, Australia</t>
        </is>
      </c>
      <c r="D22931" t="inlineStr">
        <is>
          <t>via LinkedIn</t>
        </is>
      </c>
      <c r="E22931" t="inlineStr">
        <is>
          <t>Full-time</t>
        </is>
      </c>
      <c r="F22931" t="b">
        <v>0</v>
      </c>
      <c r="G22931" t="inlineStr">
        <is>
          <t>Australia</t>
        </is>
      </c>
      <c r="H22931" s="2" t="n">
        <v>45416.67628472222</v>
      </c>
      <c r="I22931" t="b">
        <v>1</v>
      </c>
      <c r="J22931" t="b">
        <v>0</v>
      </c>
      <c r="K22931" t="inlineStr">
        <is>
          <t>Australia</t>
        </is>
      </c>
      <c r="L22931" t="inlineStr"/>
      <c r="M22931" t="inlineStr"/>
      <c r="N22931" t="inlineStr"/>
      <c r="O22931" t="inlineStr">
        <is>
          <t>Workforce Australia for Individuals</t>
        </is>
      </c>
      <c r="P22931" t="inlineStr"/>
      <c r="Q22931" t="inlineStr"/>
    </row>
    <row r="22932">
      <c r="A22932" t="inlineStr">
        <is>
          <t>Software Engineer</t>
        </is>
      </c>
      <c r="B22932" t="inlineStr">
        <is>
          <t>Experienced Back-End Developer</t>
        </is>
      </c>
      <c r="C22932" t="inlineStr">
        <is>
          <t>Lisbon, Portugal</t>
        </is>
      </c>
      <c r="D22932" t="inlineStr">
        <is>
          <t>via EchoJobs</t>
        </is>
      </c>
      <c r="E22932" t="inlineStr">
        <is>
          <t>Full-time</t>
        </is>
      </c>
      <c r="F22932" t="b">
        <v>0</v>
      </c>
      <c r="G22932" t="inlineStr">
        <is>
          <t>Portugal</t>
        </is>
      </c>
      <c r="H22932" s="2" t="n">
        <v>45419.6761574074</v>
      </c>
      <c r="I22932" t="b">
        <v>1</v>
      </c>
      <c r="J22932" t="b">
        <v>0</v>
      </c>
      <c r="K22932" t="inlineStr">
        <is>
          <t>Portugal</t>
        </is>
      </c>
      <c r="L22932" t="inlineStr"/>
      <c r="M22932" t="inlineStr"/>
      <c r="N22932" t="inlineStr"/>
      <c r="O22932" t="inlineStr">
        <is>
          <t>IBM</t>
        </is>
      </c>
      <c r="P22932" t="inlineStr"/>
      <c r="Q22932" t="inlineStr"/>
    </row>
    <row r="22933">
      <c r="A22933" t="inlineStr">
        <is>
          <t>Data Scientist</t>
        </is>
      </c>
      <c r="B22933" t="inlineStr">
        <is>
          <t>Database Engineer</t>
        </is>
      </c>
      <c r="C22933" t="inlineStr">
        <is>
          <t>Amsterdam, Netherlands</t>
        </is>
      </c>
      <c r="D22933" t="inlineStr">
        <is>
          <t>via Indeed</t>
        </is>
      </c>
      <c r="E22933" t="inlineStr">
        <is>
          <t>Full-time</t>
        </is>
      </c>
      <c r="F22933" t="b">
        <v>0</v>
      </c>
      <c r="G22933" t="inlineStr">
        <is>
          <t>Netherlands</t>
        </is>
      </c>
      <c r="H22933" s="2" t="n">
        <v>45434.68850694445</v>
      </c>
      <c r="I22933" t="b">
        <v>1</v>
      </c>
      <c r="J22933" t="b">
        <v>0</v>
      </c>
      <c r="K22933" t="inlineStr">
        <is>
          <t>Netherlands</t>
        </is>
      </c>
      <c r="L22933" t="inlineStr"/>
      <c r="M22933" t="inlineStr"/>
      <c r="N22933" t="inlineStr"/>
      <c r="O22933" t="inlineStr">
        <is>
          <t>Polars</t>
        </is>
      </c>
      <c r="P22933" t="inlineStr">
        <is>
          <t>['rust', 'c', 'c++', 'azure', 'gcp', 'github']</t>
        </is>
      </c>
      <c r="Q22933" t="inlineStr">
        <is>
          <t>{'cloud': ['azure', 'gcp'], 'other': ['github'], 'programming': ['rust', 'c', 'c++']}</t>
        </is>
      </c>
    </row>
    <row r="22934">
      <c r="A22934" t="inlineStr">
        <is>
          <t>Data Engineer</t>
        </is>
      </c>
      <c r="B22934" t="inlineStr">
        <is>
          <t>Berater Data Analytics/ Data Engineering</t>
        </is>
      </c>
      <c r="C22934" t="inlineStr">
        <is>
          <t>Erfurt, Germany</t>
        </is>
      </c>
      <c r="D22934" t="inlineStr">
        <is>
          <t>via BeBee</t>
        </is>
      </c>
      <c r="E22934" t="inlineStr">
        <is>
          <t>Full-time</t>
        </is>
      </c>
      <c r="F22934" t="b">
        <v>0</v>
      </c>
      <c r="G22934" t="inlineStr">
        <is>
          <t>Germany</t>
        </is>
      </c>
      <c r="H22934" s="2" t="n">
        <v>45429.68128472222</v>
      </c>
      <c r="I22934" t="b">
        <v>1</v>
      </c>
      <c r="J22934" t="b">
        <v>0</v>
      </c>
      <c r="K22934" t="inlineStr">
        <is>
          <t>Germany</t>
        </is>
      </c>
      <c r="L22934" t="inlineStr"/>
      <c r="M22934" t="inlineStr"/>
      <c r="N22934" t="inlineStr"/>
      <c r="O22934" t="inlineStr">
        <is>
          <t>Capgemini</t>
        </is>
      </c>
      <c r="P22934" t="inlineStr">
        <is>
          <t>['python', 'java', 'aws', 'snowflake', 'spark', 'qlik', 'tableau']</t>
        </is>
      </c>
      <c r="Q22934" t="inlineStr">
        <is>
          <t>{'analyst_tools': ['qlik', 'tableau'], 'cloud': ['aws', 'snowflake'], 'libraries': ['spark'], 'programming': ['python', 'java']}</t>
        </is>
      </c>
    </row>
    <row r="22935">
      <c r="A22935" t="inlineStr">
        <is>
          <t>Data Scientist</t>
        </is>
      </c>
      <c r="B22935" t="inlineStr">
        <is>
          <t>Werkstudent (m/w/d) Data Science mit Fokus auf KI / Machine Learning</t>
        </is>
      </c>
      <c r="C22935" t="inlineStr">
        <is>
          <t>Lingen, Germany</t>
        </is>
      </c>
      <c r="D22935" t="inlineStr">
        <is>
          <t>via Stepstone</t>
        </is>
      </c>
      <c r="E22935" t="inlineStr">
        <is>
          <t>Part-time</t>
        </is>
      </c>
      <c r="F22935" t="b">
        <v>0</v>
      </c>
      <c r="G22935" t="inlineStr">
        <is>
          <t>Germany</t>
        </is>
      </c>
      <c r="H22935" s="2" t="n">
        <v>45415.68298611111</v>
      </c>
      <c r="I22935" t="b">
        <v>0</v>
      </c>
      <c r="J22935" t="b">
        <v>0</v>
      </c>
      <c r="K22935" t="inlineStr">
        <is>
          <t>Germany</t>
        </is>
      </c>
      <c r="L22935" t="inlineStr"/>
      <c r="M22935" t="inlineStr"/>
      <c r="N22935" t="inlineStr"/>
      <c r="O22935" t="inlineStr">
        <is>
          <t>Advanced Nuclear Fuels GmbH</t>
        </is>
      </c>
      <c r="P22935" t="inlineStr">
        <is>
          <t>['python']</t>
        </is>
      </c>
      <c r="Q22935" t="inlineStr">
        <is>
          <t>{'programming': ['python']}</t>
        </is>
      </c>
    </row>
    <row r="22936">
      <c r="A22936" t="inlineStr">
        <is>
          <t>Data Analyst</t>
        </is>
      </c>
      <c r="B22936" t="inlineStr">
        <is>
          <t>Healthcare Data Analyst Nurse</t>
        </is>
      </c>
      <c r="C22936" t="inlineStr">
        <is>
          <t>Piedmont, CA</t>
        </is>
      </c>
      <c r="D22936" t="inlineStr">
        <is>
          <t>via Carecareer Link</t>
        </is>
      </c>
      <c r="E22936" t="inlineStr">
        <is>
          <t>Full-time</t>
        </is>
      </c>
      <c r="F22936" t="b">
        <v>0</v>
      </c>
      <c r="G22936" t="inlineStr">
        <is>
          <t>California, United States</t>
        </is>
      </c>
      <c r="H22936" s="2" t="n">
        <v>45425.66782407407</v>
      </c>
      <c r="I22936" t="b">
        <v>0</v>
      </c>
      <c r="J22936" t="b">
        <v>1</v>
      </c>
      <c r="K22936" t="inlineStr">
        <is>
          <t>United States</t>
        </is>
      </c>
      <c r="L22936" t="inlineStr">
        <is>
          <t>year</t>
        </is>
      </c>
      <c r="M22936" t="n">
        <v>99500</v>
      </c>
      <c r="N22936" t="inlineStr"/>
      <c r="O22936" t="inlineStr">
        <is>
          <t>Incredible Health, Inc.</t>
        </is>
      </c>
      <c r="P22936" t="inlineStr">
        <is>
          <t>['excel']</t>
        </is>
      </c>
      <c r="Q22936" t="inlineStr">
        <is>
          <t>{'analyst_tools': ['excel']}</t>
        </is>
      </c>
    </row>
    <row r="22937">
      <c r="A22937" t="inlineStr">
        <is>
          <t>Data Analyst</t>
        </is>
      </c>
      <c r="B22937" t="inlineStr">
        <is>
          <t>Data Analyst</t>
        </is>
      </c>
      <c r="C22937" t="inlineStr">
        <is>
          <t>Austin, TX</t>
        </is>
      </c>
      <c r="D22937" t="inlineStr">
        <is>
          <t>via LinkedIn</t>
        </is>
      </c>
      <c r="E22937" t="inlineStr">
        <is>
          <t>Full-time and Temp work</t>
        </is>
      </c>
      <c r="F22937" t="b">
        <v>0</v>
      </c>
      <c r="G22937" t="inlineStr">
        <is>
          <t>Texas, United States</t>
        </is>
      </c>
      <c r="H22937" s="2" t="n">
        <v>45428.66758101852</v>
      </c>
      <c r="I22937" t="b">
        <v>1</v>
      </c>
      <c r="J22937" t="b">
        <v>0</v>
      </c>
      <c r="K22937" t="inlineStr">
        <is>
          <t>United States</t>
        </is>
      </c>
      <c r="L22937" t="inlineStr"/>
      <c r="M22937" t="inlineStr"/>
      <c r="N22937" t="inlineStr"/>
      <c r="O22937" t="inlineStr">
        <is>
          <t>Dice</t>
        </is>
      </c>
      <c r="P22937" t="inlineStr">
        <is>
          <t>['sql', 'tableau', 'excel']</t>
        </is>
      </c>
      <c r="Q22937" t="inlineStr">
        <is>
          <t>{'analyst_tools': ['tableau', 'excel'], 'programming': ['sql']}</t>
        </is>
      </c>
    </row>
    <row r="22938">
      <c r="A22938" t="inlineStr">
        <is>
          <t>Data Analyst</t>
        </is>
      </c>
      <c r="B22938" t="inlineStr">
        <is>
          <t>Junior Analyst, IT Audit and Data Analytics</t>
        </is>
      </c>
      <c r="C22938" t="inlineStr">
        <is>
          <t>Skopje, North Macedonia</t>
        </is>
      </c>
      <c r="D22938" t="inlineStr">
        <is>
          <t>via LinkedIn</t>
        </is>
      </c>
      <c r="E22938" t="inlineStr">
        <is>
          <t>Full-time</t>
        </is>
      </c>
      <c r="F22938" t="b">
        <v>0</v>
      </c>
      <c r="G22938" t="inlineStr">
        <is>
          <t>Macedonia (FYROM)</t>
        </is>
      </c>
      <c r="H22938" s="2" t="n">
        <v>45425.69366898148</v>
      </c>
      <c r="I22938" t="b">
        <v>0</v>
      </c>
      <c r="J22938" t="b">
        <v>0</v>
      </c>
      <c r="K22938" t="inlineStr">
        <is>
          <t>Macedonia (FYROM)</t>
        </is>
      </c>
      <c r="L22938" t="inlineStr"/>
      <c r="M22938" t="inlineStr"/>
      <c r="N22938" t="inlineStr"/>
      <c r="O22938" t="inlineStr">
        <is>
          <t>KPMG North Macedonia</t>
        </is>
      </c>
      <c r="P22938" t="inlineStr">
        <is>
          <t>['sql', 'sql server', 'power bi']</t>
        </is>
      </c>
      <c r="Q22938" t="inlineStr">
        <is>
          <t>{'analyst_tools': ['power bi'], 'databases': ['sql server'], 'programming': ['sql']}</t>
        </is>
      </c>
    </row>
    <row r="22939">
      <c r="A22939" t="inlineStr">
        <is>
          <t>Senior Data Scientist</t>
        </is>
      </c>
      <c r="B22939" t="inlineStr">
        <is>
          <t>Data Platform Lead</t>
        </is>
      </c>
      <c r="C22939" t="inlineStr">
        <is>
          <t>Anywhere</t>
        </is>
      </c>
      <c r="D22939" t="inlineStr">
        <is>
          <t>via LinkedIn</t>
        </is>
      </c>
      <c r="E22939" t="inlineStr">
        <is>
          <t>Contractor and Temp work</t>
        </is>
      </c>
      <c r="F22939" t="b">
        <v>1</v>
      </c>
      <c r="G22939" t="inlineStr">
        <is>
          <t>India</t>
        </is>
      </c>
      <c r="H22939" s="2" t="n">
        <v>45421.6769212963</v>
      </c>
      <c r="I22939" t="b">
        <v>1</v>
      </c>
      <c r="J22939" t="b">
        <v>0</v>
      </c>
      <c r="K22939" t="inlineStr">
        <is>
          <t>India</t>
        </is>
      </c>
      <c r="L22939" t="inlineStr"/>
      <c r="M22939" t="inlineStr"/>
      <c r="N22939" t="inlineStr"/>
      <c r="O22939" t="inlineStr">
        <is>
          <t>RED Global</t>
        </is>
      </c>
      <c r="P22939" t="inlineStr"/>
      <c r="Q22939" t="inlineStr"/>
    </row>
    <row r="22940">
      <c r="A22940" t="inlineStr">
        <is>
          <t>Business Analyst</t>
        </is>
      </c>
      <c r="B22940" t="inlineStr">
        <is>
          <t>Senior Cost Engineer</t>
        </is>
      </c>
      <c r="C22940" t="inlineStr">
        <is>
          <t>Spain</t>
        </is>
      </c>
      <c r="D22940" t="inlineStr">
        <is>
          <t>via BeBee</t>
        </is>
      </c>
      <c r="E22940" t="inlineStr">
        <is>
          <t>Full-time</t>
        </is>
      </c>
      <c r="F22940" t="b">
        <v>0</v>
      </c>
      <c r="G22940" t="inlineStr">
        <is>
          <t>Spain</t>
        </is>
      </c>
      <c r="H22940" s="2" t="n">
        <v>45432.67748842593</v>
      </c>
      <c r="I22940" t="b">
        <v>0</v>
      </c>
      <c r="J22940" t="b">
        <v>0</v>
      </c>
      <c r="K22940" t="inlineStr">
        <is>
          <t>Spain</t>
        </is>
      </c>
      <c r="L22940" t="inlineStr"/>
      <c r="M22940" t="inlineStr"/>
      <c r="N22940" t="inlineStr"/>
      <c r="O22940" t="inlineStr">
        <is>
          <t>MatchaTalent</t>
        </is>
      </c>
      <c r="P22940" t="inlineStr"/>
      <c r="Q22940" t="inlineStr"/>
    </row>
    <row r="22941">
      <c r="A22941" t="inlineStr">
        <is>
          <t>Data Engineer</t>
        </is>
      </c>
      <c r="B22941" t="inlineStr">
        <is>
          <t>Data Engineer</t>
        </is>
      </c>
      <c r="C22941" t="inlineStr">
        <is>
          <t>Indonesia</t>
        </is>
      </c>
      <c r="D22941" t="inlineStr">
        <is>
          <t>via LinkedIn</t>
        </is>
      </c>
      <c r="E22941" t="inlineStr">
        <is>
          <t>Full-time</t>
        </is>
      </c>
      <c r="F22941" t="b">
        <v>0</v>
      </c>
      <c r="G22941" t="inlineStr">
        <is>
          <t>Indonesia</t>
        </is>
      </c>
      <c r="H22941" s="2" t="n">
        <v>45424.69125</v>
      </c>
      <c r="I22941" t="b">
        <v>0</v>
      </c>
      <c r="J22941" t="b">
        <v>0</v>
      </c>
      <c r="K22941" t="inlineStr">
        <is>
          <t>Indonesia</t>
        </is>
      </c>
      <c r="L22941" t="inlineStr"/>
      <c r="M22941" t="inlineStr"/>
      <c r="N22941" t="inlineStr"/>
      <c r="O22941" t="inlineStr">
        <is>
          <t>Weibros</t>
        </is>
      </c>
      <c r="P22941" t="inlineStr">
        <is>
          <t>['sql', 'spreadsheet', 'excel', 'sheets']</t>
        </is>
      </c>
      <c r="Q22941" t="inlineStr">
        <is>
          <t>{'analyst_tools': ['spreadsheet', 'excel', 'sheets'], 'programming': ['sql']}</t>
        </is>
      </c>
    </row>
    <row r="22942">
      <c r="A22942" t="inlineStr">
        <is>
          <t>Business Analyst</t>
        </is>
      </c>
      <c r="B22942" t="inlineStr">
        <is>
          <t>Business Analyst</t>
        </is>
      </c>
      <c r="C22942" t="inlineStr">
        <is>
          <t>City of Industry, CA</t>
        </is>
      </c>
      <c r="D22942" t="inlineStr">
        <is>
          <t>via LinkedIn</t>
        </is>
      </c>
      <c r="E22942" t="inlineStr">
        <is>
          <t>Full-time</t>
        </is>
      </c>
      <c r="F22942" t="b">
        <v>0</v>
      </c>
      <c r="G22942" t="inlineStr">
        <is>
          <t>California, United States</t>
        </is>
      </c>
      <c r="H22942" s="2" t="n">
        <v>45423.66729166666</v>
      </c>
      <c r="I22942" t="b">
        <v>0</v>
      </c>
      <c r="J22942" t="b">
        <v>0</v>
      </c>
      <c r="K22942" t="inlineStr">
        <is>
          <t>United States</t>
        </is>
      </c>
      <c r="L22942" t="inlineStr"/>
      <c r="M22942" t="inlineStr"/>
      <c r="N22942" t="inlineStr"/>
      <c r="O22942" t="inlineStr">
        <is>
          <t>LHH</t>
        </is>
      </c>
      <c r="P22942" t="inlineStr">
        <is>
          <t>['excel', 'sap', 'powerpoint', 'power bi', 'tableau', 'qlik']</t>
        </is>
      </c>
      <c r="Q22942" t="inlineStr">
        <is>
          <t>{'analyst_tools': ['excel', 'sap', 'powerpoint', 'power bi', 'tableau', 'qlik']}</t>
        </is>
      </c>
    </row>
    <row r="22943">
      <c r="A22943" t="inlineStr">
        <is>
          <t>Machine Learning Engineer</t>
        </is>
      </c>
      <c r="B22943" t="inlineStr">
        <is>
          <t>Generative AI engineer</t>
        </is>
      </c>
      <c r="C22943" t="inlineStr">
        <is>
          <t>Hellerup, Denmark</t>
        </is>
      </c>
      <c r="D22943" t="inlineStr">
        <is>
          <t>via BeBee</t>
        </is>
      </c>
      <c r="E22943" t="inlineStr">
        <is>
          <t>Full-time</t>
        </is>
      </c>
      <c r="F22943" t="b">
        <v>0</v>
      </c>
      <c r="G22943" t="inlineStr">
        <is>
          <t>Denmark</t>
        </is>
      </c>
      <c r="H22943" s="2" t="n">
        <v>45439.2303587963</v>
      </c>
      <c r="I22943" t="b">
        <v>0</v>
      </c>
      <c r="J22943" t="b">
        <v>0</v>
      </c>
      <c r="K22943" t="inlineStr">
        <is>
          <t>Denmark</t>
        </is>
      </c>
      <c r="L22943" t="inlineStr"/>
      <c r="M22943" t="inlineStr"/>
      <c r="N22943" t="inlineStr"/>
      <c r="O22943" t="inlineStr">
        <is>
          <t>Novo Nordisk Foundation</t>
        </is>
      </c>
      <c r="P22943" t="inlineStr">
        <is>
          <t>['python', 'azure']</t>
        </is>
      </c>
      <c r="Q22943" t="inlineStr">
        <is>
          <t>{'cloud': ['azure'], 'programming': ['python']}</t>
        </is>
      </c>
    </row>
    <row r="22944">
      <c r="A22944" t="inlineStr">
        <is>
          <t>Data Analyst</t>
        </is>
      </c>
      <c r="B22944" t="inlineStr">
        <is>
          <t>Data Analyst</t>
        </is>
      </c>
      <c r="C22944" t="inlineStr">
        <is>
          <t>England, UK</t>
        </is>
      </c>
      <c r="D22944" t="inlineStr">
        <is>
          <t>via Indeed</t>
        </is>
      </c>
      <c r="E22944" t="inlineStr">
        <is>
          <t>Full-time</t>
        </is>
      </c>
      <c r="F22944" t="b">
        <v>0</v>
      </c>
      <c r="G22944" t="inlineStr">
        <is>
          <t>United Kingdom</t>
        </is>
      </c>
      <c r="H22944" s="2" t="n">
        <v>45414.68056712963</v>
      </c>
      <c r="I22944" t="b">
        <v>1</v>
      </c>
      <c r="J22944" t="b">
        <v>0</v>
      </c>
      <c r="K22944" t="inlineStr">
        <is>
          <t>United Kingdom</t>
        </is>
      </c>
      <c r="L22944" t="inlineStr"/>
      <c r="M22944" t="inlineStr"/>
      <c r="N22944" t="inlineStr"/>
      <c r="O22944" t="inlineStr">
        <is>
          <t>Kamro Ltd</t>
        </is>
      </c>
      <c r="P22944" t="inlineStr">
        <is>
          <t>['sql', 'gdpr', 'sheets', 'excel']</t>
        </is>
      </c>
      <c r="Q22944" t="inlineStr">
        <is>
          <t>{'analyst_tools': ['sheets', 'excel'], 'libraries': ['gdpr'], 'programming': ['sql']}</t>
        </is>
      </c>
    </row>
    <row r="22945">
      <c r="A22945" t="inlineStr">
        <is>
          <t>Senior Data Scientist</t>
        </is>
      </c>
      <c r="B22945" t="inlineStr">
        <is>
          <t>(Senior) Data Professional Analytics &amp; AI (f/m/d) - Expert Services</t>
        </is>
      </c>
      <c r="C22945" t="inlineStr">
        <is>
          <t>Essen, Germany</t>
        </is>
      </c>
      <c r="D22945" t="inlineStr">
        <is>
          <t>via LinkedIn</t>
        </is>
      </c>
      <c r="E22945" t="inlineStr">
        <is>
          <t>Full-time and Part-time</t>
        </is>
      </c>
      <c r="F22945" t="b">
        <v>0</v>
      </c>
      <c r="G22945" t="inlineStr">
        <is>
          <t>Germany</t>
        </is>
      </c>
      <c r="H22945" s="2" t="n">
        <v>45425.68423611111</v>
      </c>
      <c r="I22945" t="b">
        <v>0</v>
      </c>
      <c r="J22945" t="b">
        <v>0</v>
      </c>
      <c r="K22945" t="inlineStr">
        <is>
          <t>Germany</t>
        </is>
      </c>
      <c r="L22945" t="inlineStr"/>
      <c r="M22945" t="inlineStr"/>
      <c r="N22945" t="inlineStr"/>
      <c r="O22945" t="inlineStr">
        <is>
          <t>E.ON Digital Technology</t>
        </is>
      </c>
      <c r="P22945" t="inlineStr">
        <is>
          <t>['go', 'python', 'r', 'azure', 'databricks', 'aws', 'gcp', 'scikit-learn', 'pytorch', 'spark', 'tableau', 'flow', 'git']</t>
        </is>
      </c>
      <c r="Q22945" t="inlineStr">
        <is>
          <t>{'analyst_tools': ['tableau'], 'cloud': ['azure', 'databricks', 'aws', 'gcp'], 'libraries': ['scikit-learn', 'pytorch', 'spark'], 'other': ['flow', 'git'], 'programming': ['go', 'python', 'r']}</t>
        </is>
      </c>
    </row>
    <row r="22946">
      <c r="A22946" t="inlineStr">
        <is>
          <t>Data Analyst</t>
        </is>
      </c>
      <c r="B22946" t="inlineStr">
        <is>
          <t>Data Analyst</t>
        </is>
      </c>
      <c r="C22946" t="inlineStr">
        <is>
          <t>Dubai - United Arab Emirates</t>
        </is>
      </c>
      <c r="D22946" t="inlineStr">
        <is>
          <t>via Jooble</t>
        </is>
      </c>
      <c r="E22946" t="inlineStr">
        <is>
          <t>Full-time</t>
        </is>
      </c>
      <c r="F22946" t="b">
        <v>0</v>
      </c>
      <c r="G22946" t="inlineStr">
        <is>
          <t>United Arab Emirates</t>
        </is>
      </c>
      <c r="H22946" s="2" t="n">
        <v>45422.67898148148</v>
      </c>
      <c r="I22946" t="b">
        <v>0</v>
      </c>
      <c r="J22946" t="b">
        <v>0</v>
      </c>
      <c r="K22946" t="inlineStr">
        <is>
          <t>United Arab Emirates</t>
        </is>
      </c>
      <c r="L22946" t="inlineStr"/>
      <c r="M22946" t="inlineStr"/>
      <c r="N22946" t="inlineStr"/>
      <c r="O22946" t="inlineStr">
        <is>
          <t>IIQAFGROUP</t>
        </is>
      </c>
      <c r="P22946" t="inlineStr">
        <is>
          <t>['sas', 'sas', 'excel', 'spss']</t>
        </is>
      </c>
      <c r="Q22946" t="inlineStr">
        <is>
          <t>{'analyst_tools': ['sas', 'excel', 'spss'], 'programming': ['sas']}</t>
        </is>
      </c>
    </row>
    <row r="22947">
      <c r="A22947" t="inlineStr">
        <is>
          <t>Data Engineer</t>
        </is>
      </c>
      <c r="B22947" t="inlineStr">
        <is>
          <t>Intelligent Data Platform - Data &amp; AI Solution Architect</t>
        </is>
      </c>
      <c r="C22947" t="inlineStr">
        <is>
          <t>Melbourne VIC, Australia</t>
        </is>
      </c>
      <c r="D22947" t="inlineStr">
        <is>
          <t>via LinkedIn</t>
        </is>
      </c>
      <c r="E22947" t="inlineStr">
        <is>
          <t>Full-time</t>
        </is>
      </c>
      <c r="F22947" t="b">
        <v>0</v>
      </c>
      <c r="G22947" t="inlineStr">
        <is>
          <t>Australia</t>
        </is>
      </c>
      <c r="H22947" s="2" t="n">
        <v>45435.69284722222</v>
      </c>
      <c r="I22947" t="b">
        <v>0</v>
      </c>
      <c r="J22947" t="b">
        <v>0</v>
      </c>
      <c r="K22947" t="inlineStr">
        <is>
          <t>Australia</t>
        </is>
      </c>
      <c r="L22947" t="inlineStr"/>
      <c r="M22947" t="inlineStr"/>
      <c r="N22947" t="inlineStr"/>
      <c r="O22947" t="inlineStr">
        <is>
          <t>myGwork - LGBTQ+ Business Community</t>
        </is>
      </c>
      <c r="P22947" t="inlineStr">
        <is>
          <t>['go', 'azure']</t>
        </is>
      </c>
      <c r="Q22947" t="inlineStr">
        <is>
          <t>{'cloud': ['azure'], 'programming': ['go']}</t>
        </is>
      </c>
    </row>
    <row r="22948">
      <c r="A22948" t="inlineStr">
        <is>
          <t>Data Analyst</t>
        </is>
      </c>
      <c r="B22948" t="inlineStr">
        <is>
          <t>Remote Data Analyst</t>
        </is>
      </c>
      <c r="C22948" t="inlineStr">
        <is>
          <t>East Hartford, CT</t>
        </is>
      </c>
      <c r="D22948" t="inlineStr">
        <is>
          <t>via Nexxt</t>
        </is>
      </c>
      <c r="E22948" t="inlineStr">
        <is>
          <t>Full-time</t>
        </is>
      </c>
      <c r="F22948" t="b">
        <v>0</v>
      </c>
      <c r="G22948" t="inlineStr">
        <is>
          <t>New York, United States</t>
        </is>
      </c>
      <c r="H22948" s="2" t="n">
        <v>45415.6669212963</v>
      </c>
      <c r="I22948" t="b">
        <v>0</v>
      </c>
      <c r="J22948" t="b">
        <v>0</v>
      </c>
      <c r="K22948" t="inlineStr">
        <is>
          <t>United States</t>
        </is>
      </c>
      <c r="L22948" t="inlineStr"/>
      <c r="M22948" t="inlineStr"/>
      <c r="N22948" t="inlineStr"/>
      <c r="O22948" t="inlineStr">
        <is>
          <t>Insight Global</t>
        </is>
      </c>
      <c r="P22948" t="inlineStr">
        <is>
          <t>['tableau', 'power bi', 'excel']</t>
        </is>
      </c>
      <c r="Q22948" t="inlineStr">
        <is>
          <t>{'analyst_tools': ['tableau', 'power bi', 'excel']}</t>
        </is>
      </c>
    </row>
    <row r="22949">
      <c r="A22949" t="inlineStr">
        <is>
          <t>Data Analyst</t>
        </is>
      </c>
      <c r="B22949" t="inlineStr">
        <is>
          <t>Data Analyst Intern, Business Analytics &amp; Strategy</t>
        </is>
      </c>
      <c r="C22949" t="inlineStr">
        <is>
          <t>Boston, MA</t>
        </is>
      </c>
      <c r="D22949" t="inlineStr">
        <is>
          <t>via LinkedIn</t>
        </is>
      </c>
      <c r="E22949" t="inlineStr">
        <is>
          <t>Part-time and Internship</t>
        </is>
      </c>
      <c r="F22949" t="b">
        <v>0</v>
      </c>
      <c r="G22949" t="inlineStr">
        <is>
          <t>New York, United States</t>
        </is>
      </c>
      <c r="H22949" s="2" t="n">
        <v>45433.66700231482</v>
      </c>
      <c r="I22949" t="b">
        <v>0</v>
      </c>
      <c r="J22949" t="b">
        <v>0</v>
      </c>
      <c r="K22949" t="inlineStr">
        <is>
          <t>United States</t>
        </is>
      </c>
      <c r="L22949" t="inlineStr"/>
      <c r="M22949" t="inlineStr"/>
      <c r="N22949" t="inlineStr"/>
      <c r="O22949" t="inlineStr">
        <is>
          <t>HarbourVest Partners</t>
        </is>
      </c>
      <c r="P22949" t="inlineStr">
        <is>
          <t>['sql', 'r', 'python', 'alteryx', 'power bi']</t>
        </is>
      </c>
      <c r="Q22949" t="inlineStr">
        <is>
          <t>{'analyst_tools': ['alteryx', 'power bi'], 'programming': ['sql', 'r', 'python']}</t>
        </is>
      </c>
    </row>
    <row r="22950">
      <c r="A22950" t="inlineStr">
        <is>
          <t>Data Engineer</t>
        </is>
      </c>
      <c r="B22950" t="inlineStr">
        <is>
          <t>Lead Data Engineer</t>
        </is>
      </c>
      <c r="C22950" t="inlineStr">
        <is>
          <t>Warsaw, Poland</t>
        </is>
      </c>
      <c r="D22950" t="inlineStr">
        <is>
          <t>via LinkedIn</t>
        </is>
      </c>
      <c r="E22950" t="inlineStr">
        <is>
          <t>Full-time</t>
        </is>
      </c>
      <c r="F22950" t="b">
        <v>0</v>
      </c>
      <c r="G22950" t="inlineStr">
        <is>
          <t>Poland</t>
        </is>
      </c>
      <c r="H22950" s="2" t="n">
        <v>45434.67688657407</v>
      </c>
      <c r="I22950" t="b">
        <v>1</v>
      </c>
      <c r="J22950" t="b">
        <v>0</v>
      </c>
      <c r="K22950" t="inlineStr">
        <is>
          <t>Poland</t>
        </is>
      </c>
      <c r="L22950" t="inlineStr"/>
      <c r="M22950" t="inlineStr"/>
      <c r="N22950" t="inlineStr"/>
      <c r="O22950" t="inlineStr">
        <is>
          <t>JPMorgan Chase &amp; Co.</t>
        </is>
      </c>
      <c r="P22950" t="inlineStr">
        <is>
          <t>['sql', 'java', 'python', 'aws', 'gcp', 'azure', 'redshift', 'kafka', 'spark', 'airflow', 'terraform', 'docker', 'kubernetes']</t>
        </is>
      </c>
      <c r="Q22950" t="inlineStr">
        <is>
          <t>{'cloud': ['aws', 'gcp', 'azure', 'redshift'], 'libraries': ['kafka', 'spark', 'airflow'], 'other': ['terraform', 'docker', 'kubernetes'], 'programming': ['sql', 'java', 'python']}</t>
        </is>
      </c>
    </row>
    <row r="22951">
      <c r="A22951" t="inlineStr">
        <is>
          <t>Software Engineer</t>
        </is>
      </c>
      <c r="B22951" t="inlineStr">
        <is>
          <t>Foundation Engineer</t>
        </is>
      </c>
      <c r="C22951" t="inlineStr">
        <is>
          <t>Amersfoort, Netherlands</t>
        </is>
      </c>
      <c r="D22951" t="inlineStr">
        <is>
          <t>via Indeed</t>
        </is>
      </c>
      <c r="E22951" t="inlineStr">
        <is>
          <t>Full-time</t>
        </is>
      </c>
      <c r="F22951" t="b">
        <v>0</v>
      </c>
      <c r="G22951" t="inlineStr">
        <is>
          <t>Netherlands</t>
        </is>
      </c>
      <c r="H22951" s="2" t="n">
        <v>45418.68925925926</v>
      </c>
      <c r="I22951" t="b">
        <v>1</v>
      </c>
      <c r="J22951" t="b">
        <v>0</v>
      </c>
      <c r="K22951" t="inlineStr">
        <is>
          <t>Netherlands</t>
        </is>
      </c>
      <c r="L22951" t="inlineStr"/>
      <c r="M22951" t="inlineStr"/>
      <c r="N22951" t="inlineStr"/>
      <c r="O22951" t="inlineStr">
        <is>
          <t>Stater</t>
        </is>
      </c>
      <c r="P22951" t="inlineStr">
        <is>
          <t>['sql', 'sql server', 'hadoop', 'spark', 'git']</t>
        </is>
      </c>
      <c r="Q22951" t="inlineStr">
        <is>
          <t>{'databases': ['sql server'], 'libraries': ['hadoop', 'spark'], 'other': ['git'], 'programming': ['sql']}</t>
        </is>
      </c>
    </row>
    <row r="22952">
      <c r="A22952" t="inlineStr">
        <is>
          <t>Data Analyst</t>
        </is>
      </c>
      <c r="B22952" t="inlineStr">
        <is>
          <t>Data Analyst, PVD Equity</t>
        </is>
      </c>
      <c r="C22952" t="inlineStr">
        <is>
          <t>Providence, RI</t>
        </is>
      </c>
      <c r="D22952" t="inlineStr">
        <is>
          <t>via Indeed</t>
        </is>
      </c>
      <c r="E22952" t="inlineStr">
        <is>
          <t>Full-time</t>
        </is>
      </c>
      <c r="F22952" t="b">
        <v>0</v>
      </c>
      <c r="G22952" t="inlineStr">
        <is>
          <t>New York, United States</t>
        </is>
      </c>
      <c r="H22952" s="2" t="n">
        <v>45440.66708333333</v>
      </c>
      <c r="I22952" t="b">
        <v>0</v>
      </c>
      <c r="J22952" t="b">
        <v>1</v>
      </c>
      <c r="K22952" t="inlineStr">
        <is>
          <t>United States</t>
        </is>
      </c>
      <c r="L22952" t="inlineStr">
        <is>
          <t>year</t>
        </is>
      </c>
      <c r="M22952" t="n">
        <v>67500</v>
      </c>
      <c r="N22952" t="inlineStr"/>
      <c r="O22952" t="inlineStr">
        <is>
          <t>United Way of Rhode Island</t>
        </is>
      </c>
      <c r="P22952" t="inlineStr">
        <is>
          <t>['go', 'r', 'python', 'excel', 'powerpoint', 'spss', 'tableau', 'power bi']</t>
        </is>
      </c>
      <c r="Q22952" t="inlineStr">
        <is>
          <t>{'analyst_tools': ['excel', 'powerpoint', 'spss', 'tableau', 'power bi'], 'programming': ['go', 'r', 'python']}</t>
        </is>
      </c>
    </row>
    <row r="22953">
      <c r="A22953" t="inlineStr">
        <is>
          <t>Data Scientist</t>
        </is>
      </c>
      <c r="B22953" t="inlineStr">
        <is>
          <t>Data Scientist, Intern</t>
        </is>
      </c>
      <c r="C22953" t="inlineStr">
        <is>
          <t>Kuala Lumpur, Federal Territory of Kuala Lumpur, Malaysia</t>
        </is>
      </c>
      <c r="D22953" t="inlineStr">
        <is>
          <t>via Built In</t>
        </is>
      </c>
      <c r="E22953" t="inlineStr">
        <is>
          <t>Full-time and Internship</t>
        </is>
      </c>
      <c r="F22953" t="b">
        <v>0</v>
      </c>
      <c r="G22953" t="inlineStr">
        <is>
          <t>Malaysia</t>
        </is>
      </c>
      <c r="H22953" s="2" t="n">
        <v>45413.68928240741</v>
      </c>
      <c r="I22953" t="b">
        <v>0</v>
      </c>
      <c r="J22953" t="b">
        <v>0</v>
      </c>
      <c r="K22953" t="inlineStr">
        <is>
          <t>Malaysia</t>
        </is>
      </c>
      <c r="L22953" t="inlineStr"/>
      <c r="M22953" t="inlineStr"/>
      <c r="N22953" t="inlineStr"/>
      <c r="O22953" t="inlineStr">
        <is>
          <t>MoneyLion</t>
        </is>
      </c>
      <c r="P22953" t="inlineStr">
        <is>
          <t>['r', 'python', 'matlab']</t>
        </is>
      </c>
      <c r="Q22953" t="inlineStr">
        <is>
          <t>{'programming': ['r', 'python', 'matlab']}</t>
        </is>
      </c>
    </row>
    <row r="22954">
      <c r="A22954" t="inlineStr">
        <is>
          <t>Senior Data Analyst</t>
        </is>
      </c>
      <c r="B22954" t="inlineStr">
        <is>
          <t>remote (EST/CST) Sr Azure Data Analyst</t>
        </is>
      </c>
      <c r="C22954" t="inlineStr">
        <is>
          <t>Anywhere</t>
        </is>
      </c>
      <c r="D22954" t="inlineStr">
        <is>
          <t>via LinkedIn</t>
        </is>
      </c>
      <c r="E22954" t="inlineStr">
        <is>
          <t>Contractor and Temp work</t>
        </is>
      </c>
      <c r="F22954" t="b">
        <v>1</v>
      </c>
      <c r="G22954" t="inlineStr">
        <is>
          <t>California, United States</t>
        </is>
      </c>
      <c r="H22954" s="2" t="n">
        <v>45428.66869212963</v>
      </c>
      <c r="I22954" t="b">
        <v>1</v>
      </c>
      <c r="J22954" t="b">
        <v>0</v>
      </c>
      <c r="K22954" t="inlineStr">
        <is>
          <t>United States</t>
        </is>
      </c>
      <c r="L22954" t="inlineStr"/>
      <c r="M22954" t="inlineStr"/>
      <c r="N22954" t="inlineStr"/>
      <c r="O22954" t="inlineStr">
        <is>
          <t>Insight Global</t>
        </is>
      </c>
      <c r="P22954" t="inlineStr">
        <is>
          <t>['sql', 'go', 'azure', 'databricks']</t>
        </is>
      </c>
      <c r="Q22954" t="inlineStr">
        <is>
          <t>{'cloud': ['azure', 'databricks'], 'programming': ['sql', 'go']}</t>
        </is>
      </c>
    </row>
    <row r="22955">
      <c r="A22955" t="inlineStr">
        <is>
          <t>Senior Data Engineer</t>
        </is>
      </c>
      <c r="B22955" t="inlineStr">
        <is>
          <t>Senior Electronics Engineer</t>
        </is>
      </c>
      <c r="C22955" t="inlineStr">
        <is>
          <t>United Arab Emirates</t>
        </is>
      </c>
      <c r="D22955" t="inlineStr">
        <is>
          <t>via Jooble</t>
        </is>
      </c>
      <c r="E22955" t="inlineStr">
        <is>
          <t>Full-time</t>
        </is>
      </c>
      <c r="F22955" t="b">
        <v>0</v>
      </c>
      <c r="G22955" t="inlineStr">
        <is>
          <t>United Arab Emirates</t>
        </is>
      </c>
      <c r="H22955" s="2" t="n">
        <v>45422.679375</v>
      </c>
      <c r="I22955" t="b">
        <v>0</v>
      </c>
      <c r="J22955" t="b">
        <v>0</v>
      </c>
      <c r="K22955" t="inlineStr">
        <is>
          <t>United Arab Emirates</t>
        </is>
      </c>
      <c r="L22955" t="inlineStr"/>
      <c r="M22955" t="inlineStr"/>
      <c r="N22955" t="inlineStr"/>
      <c r="O22955" t="inlineStr">
        <is>
          <t>GoGlobal</t>
        </is>
      </c>
      <c r="P22955" t="inlineStr">
        <is>
          <t>['c', 'assembly', 'rust', 'python']</t>
        </is>
      </c>
      <c r="Q22955" t="inlineStr">
        <is>
          <t>{'programming': ['c', 'assembly', 'rust', 'python']}</t>
        </is>
      </c>
    </row>
    <row r="22956">
      <c r="A22956" t="inlineStr">
        <is>
          <t>Data Analyst</t>
        </is>
      </c>
      <c r="B22956" t="inlineStr">
        <is>
          <t>Data Analyst - (H/F) - En alternance</t>
        </is>
      </c>
      <c r="C22956" t="inlineStr">
        <is>
          <t>Saint-Mandé, France</t>
        </is>
      </c>
      <c r="D22956" t="inlineStr">
        <is>
          <t>via LinkedIn</t>
        </is>
      </c>
      <c r="E22956" t="inlineStr">
        <is>
          <t>Internship</t>
        </is>
      </c>
      <c r="F22956" t="b">
        <v>0</v>
      </c>
      <c r="G22956" t="inlineStr">
        <is>
          <t>France</t>
        </is>
      </c>
      <c r="H22956" s="2" t="n">
        <v>45439.67996527778</v>
      </c>
      <c r="I22956" t="b">
        <v>0</v>
      </c>
      <c r="J22956" t="b">
        <v>0</v>
      </c>
      <c r="K22956" t="inlineStr">
        <is>
          <t>France</t>
        </is>
      </c>
      <c r="L22956" t="inlineStr"/>
      <c r="M22956" t="inlineStr"/>
      <c r="N22956" t="inlineStr"/>
      <c r="O22956" t="inlineStr">
        <is>
          <t>OpenClassrooms</t>
        </is>
      </c>
      <c r="P22956" t="inlineStr">
        <is>
          <t>['powerpoint', 'excel']</t>
        </is>
      </c>
      <c r="Q22956" t="inlineStr">
        <is>
          <t>{'analyst_tools': ['powerpoint', 'excel']}</t>
        </is>
      </c>
    </row>
    <row r="22957">
      <c r="A22957" t="inlineStr">
        <is>
          <t>Data Analyst</t>
        </is>
      </c>
      <c r="B22957" t="inlineStr">
        <is>
          <t>Data Analyst. Job in Limekiln LilyLifestyle Jobs</t>
        </is>
      </c>
      <c r="C22957" t="inlineStr">
        <is>
          <t>Limekiln, PA</t>
        </is>
      </c>
      <c r="D22957" t="inlineStr">
        <is>
          <t>via LilyLifestyle Jobs</t>
        </is>
      </c>
      <c r="E22957" t="inlineStr">
        <is>
          <t>Full-time</t>
        </is>
      </c>
      <c r="F22957" t="b">
        <v>0</v>
      </c>
      <c r="G22957" t="inlineStr">
        <is>
          <t>New York, United States</t>
        </is>
      </c>
      <c r="H22957" s="2" t="n">
        <v>45413.66734953703</v>
      </c>
      <c r="I22957" t="b">
        <v>1</v>
      </c>
      <c r="J22957" t="b">
        <v>1</v>
      </c>
      <c r="K22957" t="inlineStr">
        <is>
          <t>United States</t>
        </is>
      </c>
      <c r="L22957" t="inlineStr"/>
      <c r="M22957" t="inlineStr"/>
      <c r="N22957" t="inlineStr"/>
      <c r="O22957" t="inlineStr">
        <is>
          <t>Kantar</t>
        </is>
      </c>
      <c r="P22957" t="inlineStr">
        <is>
          <t>['python', 'sql', 'scala', 'r', 'matlab', 'go', 'aws', 'redshift', 'digitalocean', 'excel']</t>
        </is>
      </c>
      <c r="Q22957" t="inlineStr">
        <is>
          <t>{'analyst_tools': ['excel'], 'cloud': ['aws', 'redshift', 'digitalocean'], 'programming': ['python', 'sql', 'scala', 'r', 'matlab', 'go']}</t>
        </is>
      </c>
    </row>
    <row r="22958">
      <c r="A22958" t="inlineStr">
        <is>
          <t>Software Engineer</t>
        </is>
      </c>
      <c r="B22958" t="inlineStr">
        <is>
          <t>IT Analyst</t>
        </is>
      </c>
      <c r="C22958" t="inlineStr">
        <is>
          <t>Chile</t>
        </is>
      </c>
      <c r="D22958" t="inlineStr">
        <is>
          <t>via BeBee</t>
        </is>
      </c>
      <c r="E22958" t="inlineStr">
        <is>
          <t>Full-time</t>
        </is>
      </c>
      <c r="F22958" t="b">
        <v>0</v>
      </c>
      <c r="G22958" t="inlineStr">
        <is>
          <t>Chile</t>
        </is>
      </c>
      <c r="H22958" s="2" t="n">
        <v>45434.69246527777</v>
      </c>
      <c r="I22958" t="b">
        <v>1</v>
      </c>
      <c r="J22958" t="b">
        <v>0</v>
      </c>
      <c r="K22958" t="inlineStr">
        <is>
          <t>Chile</t>
        </is>
      </c>
      <c r="L22958" t="inlineStr"/>
      <c r="M22958" t="inlineStr"/>
      <c r="N22958" t="inlineStr"/>
      <c r="O22958" t="inlineStr">
        <is>
          <t>Apply Digital</t>
        </is>
      </c>
      <c r="P22958" t="inlineStr">
        <is>
          <t>['macos', 'atlassian']</t>
        </is>
      </c>
      <c r="Q22958" t="inlineStr">
        <is>
          <t>{'os': ['macos'], 'other': ['atlassian']}</t>
        </is>
      </c>
    </row>
    <row r="22959">
      <c r="A22959" t="inlineStr">
        <is>
          <t>Data Analyst</t>
        </is>
      </c>
      <c r="B22959" t="inlineStr">
        <is>
          <t>Data Analyst</t>
        </is>
      </c>
      <c r="C22959" t="inlineStr">
        <is>
          <t>Richmond, VA</t>
        </is>
      </c>
      <c r="D22959" t="inlineStr">
        <is>
          <t>via LinkedIn</t>
        </is>
      </c>
      <c r="E22959" t="inlineStr">
        <is>
          <t>Contractor and Temp work</t>
        </is>
      </c>
      <c r="F22959" t="b">
        <v>0</v>
      </c>
      <c r="G22959" t="inlineStr">
        <is>
          <t>New York, United States</t>
        </is>
      </c>
      <c r="H22959" s="2" t="n">
        <v>45429.66850694444</v>
      </c>
      <c r="I22959" t="b">
        <v>0</v>
      </c>
      <c r="J22959" t="b">
        <v>0</v>
      </c>
      <c r="K22959" t="inlineStr">
        <is>
          <t>United States</t>
        </is>
      </c>
      <c r="L22959" t="inlineStr"/>
      <c r="M22959" t="inlineStr"/>
      <c r="N22959" t="inlineStr"/>
      <c r="O22959" t="inlineStr">
        <is>
          <t>LanceSoft, Inc.</t>
        </is>
      </c>
      <c r="P22959" t="inlineStr">
        <is>
          <t>['sql', 'python', 'r', 'tableau', 'power bi']</t>
        </is>
      </c>
      <c r="Q22959" t="inlineStr">
        <is>
          <t>{'analyst_tools': ['tableau', 'power bi'], 'programming': ['sql', 'python', 'r']}</t>
        </is>
      </c>
    </row>
    <row r="22960">
      <c r="A22960" t="inlineStr">
        <is>
          <t>Cloud Engineer</t>
        </is>
      </c>
      <c r="B22960" t="inlineStr">
        <is>
          <t>Network Support Engineer</t>
        </is>
      </c>
      <c r="C22960" t="inlineStr">
        <is>
          <t>Puerto Rico</t>
        </is>
      </c>
      <c r="D22960" t="inlineStr">
        <is>
          <t>via LLA Careers Home - Liberty Latin America</t>
        </is>
      </c>
      <c r="E22960" t="inlineStr">
        <is>
          <t>Full-time</t>
        </is>
      </c>
      <c r="F22960" t="b">
        <v>0</v>
      </c>
      <c r="G22960" t="inlineStr">
        <is>
          <t>Puerto Rico</t>
        </is>
      </c>
      <c r="H22960" s="2" t="n">
        <v>45426.72006944445</v>
      </c>
      <c r="I22960" t="b">
        <v>0</v>
      </c>
      <c r="J22960" t="b">
        <v>0</v>
      </c>
      <c r="K22960" t="inlineStr">
        <is>
          <t>Puerto Rico</t>
        </is>
      </c>
      <c r="L22960" t="inlineStr"/>
      <c r="M22960" t="inlineStr"/>
      <c r="N22960" t="inlineStr"/>
      <c r="O22960" t="inlineStr">
        <is>
          <t>Liberty Latin America Communications, Inc.</t>
        </is>
      </c>
      <c r="P22960" t="inlineStr"/>
      <c r="Q22960" t="inlineStr"/>
    </row>
    <row r="22961">
      <c r="A22961" t="inlineStr">
        <is>
          <t>Data Engineer</t>
        </is>
      </c>
      <c r="B22961" t="inlineStr">
        <is>
          <t>Data Engineer</t>
        </is>
      </c>
      <c r="C22961" t="inlineStr">
        <is>
          <t>Anywhere</t>
        </is>
      </c>
      <c r="D22961" t="inlineStr">
        <is>
          <t>via LinkedIn</t>
        </is>
      </c>
      <c r="E22961" t="inlineStr">
        <is>
          <t>Full-time</t>
        </is>
      </c>
      <c r="F22961" t="b">
        <v>1</v>
      </c>
      <c r="G22961" t="inlineStr">
        <is>
          <t>Mexico</t>
        </is>
      </c>
      <c r="H22961" s="2" t="n">
        <v>45434.68140046296</v>
      </c>
      <c r="I22961" t="b">
        <v>0</v>
      </c>
      <c r="J22961" t="b">
        <v>0</v>
      </c>
      <c r="K22961" t="inlineStr">
        <is>
          <t>Mexico</t>
        </is>
      </c>
      <c r="L22961" t="inlineStr"/>
      <c r="M22961" t="inlineStr"/>
      <c r="N22961" t="inlineStr"/>
      <c r="O22961" t="inlineStr">
        <is>
          <t>Ford México</t>
        </is>
      </c>
      <c r="P22961" t="inlineStr">
        <is>
          <t>['sql', 'python', 'java', 'scala', 'go', 'azure', 'aws', 'gcp', 'bigquery', 'kafka', 'hadoop', 'spark', 'gdpr', 'looker', 'terraform', 'flow']</t>
        </is>
      </c>
      <c r="Q22961" t="inlineStr">
        <is>
          <t>{'analyst_tools': ['looker'], 'cloud': ['azure', 'aws', 'gcp', 'bigquery'], 'libraries': ['kafka', 'hadoop', 'spark', 'gdpr'], 'other': ['terraform', 'flow'], 'programming': ['sql', 'python', 'java', 'scala', 'go']}</t>
        </is>
      </c>
    </row>
    <row r="22962">
      <c r="A22962" t="inlineStr">
        <is>
          <t>Software Engineer</t>
        </is>
      </c>
      <c r="B22962" t="inlineStr">
        <is>
          <t>Product Engineering Lead</t>
        </is>
      </c>
      <c r="C22962" t="inlineStr">
        <is>
          <t>Madrid, Spain</t>
        </is>
      </c>
      <c r="D22962" t="inlineStr">
        <is>
          <t>via BeBee</t>
        </is>
      </c>
      <c r="E22962" t="inlineStr">
        <is>
          <t>Full-time</t>
        </is>
      </c>
      <c r="F22962" t="b">
        <v>0</v>
      </c>
      <c r="G22962" t="inlineStr">
        <is>
          <t>Spain</t>
        </is>
      </c>
      <c r="H22962" s="2" t="n">
        <v>45439.23940972222</v>
      </c>
      <c r="I22962" t="b">
        <v>0</v>
      </c>
      <c r="J22962" t="b">
        <v>0</v>
      </c>
      <c r="K22962" t="inlineStr">
        <is>
          <t>Spain</t>
        </is>
      </c>
      <c r="L22962" t="inlineStr"/>
      <c r="M22962" t="inlineStr"/>
      <c r="N22962" t="inlineStr"/>
      <c r="O22962" t="inlineStr">
        <is>
          <t>Idoven</t>
        </is>
      </c>
      <c r="P22962" t="inlineStr">
        <is>
          <t>['swift', 'python', 'javascript', 'sql', 'nosql', 'mongodb', 'mongodb', 'postgresql', 'cassandra', 'neo4j', 'couchbase', 'aws', 'react', 'node.js', 'fastapi', 'kubernetes', 'terraform', 'github', 'gitlab']</t>
        </is>
      </c>
      <c r="Q22962" t="inlineStr">
        <is>
          <t>{'cloud': ['aws'], 'databases': ['mongodb', 'postgresql', 'cassandra', 'neo4j', 'couchbase'], 'libraries': ['react'], 'other': ['kubernetes', 'terraform', 'github', 'gitlab'], 'programming': ['swift', 'python', 'javascript', 'sql', 'nosql', 'mongodb'], 'webframeworks': ['node.js', 'fastapi']}</t>
        </is>
      </c>
    </row>
    <row r="22963">
      <c r="A22963" t="inlineStr">
        <is>
          <t>Data Analyst</t>
        </is>
      </c>
      <c r="B22963" t="inlineStr">
        <is>
          <t>Client Data Analyst</t>
        </is>
      </c>
      <c r="C22963" t="inlineStr">
        <is>
          <t>Tampa, FL</t>
        </is>
      </c>
      <c r="D22963" t="inlineStr">
        <is>
          <t>via LinkedIn</t>
        </is>
      </c>
      <c r="E22963" t="inlineStr">
        <is>
          <t>Full-time</t>
        </is>
      </c>
      <c r="F22963" t="b">
        <v>0</v>
      </c>
      <c r="G22963" t="inlineStr">
        <is>
          <t>Florida, United States</t>
        </is>
      </c>
      <c r="H22963" s="2" t="n">
        <v>45424.66788194444</v>
      </c>
      <c r="I22963" t="b">
        <v>0</v>
      </c>
      <c r="J22963" t="b">
        <v>1</v>
      </c>
      <c r="K22963" t="inlineStr">
        <is>
          <t>United States</t>
        </is>
      </c>
      <c r="L22963" t="inlineStr"/>
      <c r="M22963" t="inlineStr"/>
      <c r="N22963" t="inlineStr"/>
      <c r="O22963" t="inlineStr">
        <is>
          <t>JPMorgan Chase &amp; Co.</t>
        </is>
      </c>
      <c r="P22963" t="inlineStr">
        <is>
          <t>['alteryx', 'tableau', 'excel']</t>
        </is>
      </c>
      <c r="Q22963" t="inlineStr">
        <is>
          <t>{'analyst_tools': ['alteryx', 'tableau', 'excel']}</t>
        </is>
      </c>
    </row>
    <row r="22964">
      <c r="A22964" t="inlineStr">
        <is>
          <t>Data Analyst</t>
        </is>
      </c>
      <c r="B22964" t="inlineStr">
        <is>
          <t>Data Reporting Analyst</t>
        </is>
      </c>
      <c r="C22964" t="inlineStr">
        <is>
          <t>United Kingdom</t>
        </is>
      </c>
      <c r="D22964" t="inlineStr">
        <is>
          <t>via LinkedIn</t>
        </is>
      </c>
      <c r="E22964" t="inlineStr">
        <is>
          <t>Full-time and Contractor</t>
        </is>
      </c>
      <c r="F22964" t="b">
        <v>0</v>
      </c>
      <c r="G22964" t="inlineStr">
        <is>
          <t>United Kingdom</t>
        </is>
      </c>
      <c r="H22964" s="2" t="n">
        <v>45429.67714120371</v>
      </c>
      <c r="I22964" t="b">
        <v>1</v>
      </c>
      <c r="J22964" t="b">
        <v>0</v>
      </c>
      <c r="K22964" t="inlineStr">
        <is>
          <t>United Kingdom</t>
        </is>
      </c>
      <c r="L22964" t="inlineStr"/>
      <c r="M22964" t="inlineStr"/>
      <c r="N22964" t="inlineStr"/>
      <c r="O22964" t="inlineStr">
        <is>
          <t>Ventula Consulting</t>
        </is>
      </c>
      <c r="P22964" t="inlineStr">
        <is>
          <t>['snowflake', 'sap', 'tableau']</t>
        </is>
      </c>
      <c r="Q22964" t="inlineStr">
        <is>
          <t>{'analyst_tools': ['sap', 'tableau'], 'cloud': ['snowflake']}</t>
        </is>
      </c>
    </row>
    <row r="22965">
      <c r="A22965" t="inlineStr">
        <is>
          <t>Senior Data Engineer</t>
        </is>
      </c>
      <c r="B22965" t="inlineStr">
        <is>
          <t>Senior Data Engineer</t>
        </is>
      </c>
      <c r="C22965" t="inlineStr">
        <is>
          <t>Toronto, ON, Canada</t>
        </is>
      </c>
      <c r="D22965" t="inlineStr">
        <is>
          <t>via LinkedIn</t>
        </is>
      </c>
      <c r="E22965" t="inlineStr">
        <is>
          <t>Full-time</t>
        </is>
      </c>
      <c r="F22965" t="b">
        <v>0</v>
      </c>
      <c r="G22965" t="inlineStr">
        <is>
          <t>Canada</t>
        </is>
      </c>
      <c r="H22965" s="2" t="n">
        <v>45419.67625</v>
      </c>
      <c r="I22965" t="b">
        <v>1</v>
      </c>
      <c r="J22965" t="b">
        <v>0</v>
      </c>
      <c r="K22965" t="inlineStr">
        <is>
          <t>Canada</t>
        </is>
      </c>
      <c r="L22965" t="inlineStr"/>
      <c r="M22965" t="inlineStr"/>
      <c r="N22965" t="inlineStr"/>
      <c r="O22965" t="inlineStr">
        <is>
          <t>Scotiabank</t>
        </is>
      </c>
      <c r="P22965" t="inlineStr">
        <is>
          <t>['shell', 'unix']</t>
        </is>
      </c>
      <c r="Q22965" t="inlineStr">
        <is>
          <t>{'os': ['unix'], 'programming': ['shell']}</t>
        </is>
      </c>
    </row>
    <row r="22966">
      <c r="A22966" t="inlineStr">
        <is>
          <t>Software Engineer</t>
        </is>
      </c>
      <c r="B22966" t="inlineStr">
        <is>
          <t>Computer Vision Software Engineer</t>
        </is>
      </c>
      <c r="C22966" t="inlineStr">
        <is>
          <t>Tokyo, Japan  (+1 other)</t>
        </is>
      </c>
      <c r="D22966" t="inlineStr">
        <is>
          <t>via EchoJobs</t>
        </is>
      </c>
      <c r="E22966" t="inlineStr">
        <is>
          <t>Full-time</t>
        </is>
      </c>
      <c r="F22966" t="b">
        <v>0</v>
      </c>
      <c r="G22966" t="inlineStr">
        <is>
          <t>Japan</t>
        </is>
      </c>
      <c r="H22966" s="2" t="n">
        <v>45440.70033564815</v>
      </c>
      <c r="I22966" t="b">
        <v>0</v>
      </c>
      <c r="J22966" t="b">
        <v>0</v>
      </c>
      <c r="K22966" t="inlineStr">
        <is>
          <t>Japan</t>
        </is>
      </c>
      <c r="L22966" t="inlineStr"/>
      <c r="M22966" t="inlineStr"/>
      <c r="N22966" t="inlineStr"/>
      <c r="O22966" t="inlineStr">
        <is>
          <t>Woven Planet</t>
        </is>
      </c>
      <c r="P22966" t="inlineStr">
        <is>
          <t>['python', 'c++', 'aws', 'pytorch', 'jupyter', 'numpy', 'matplotlib', 'scikit-learn']</t>
        </is>
      </c>
      <c r="Q22966" t="inlineStr">
        <is>
          <t>{'cloud': ['aws'], 'libraries': ['pytorch', 'jupyter', 'numpy', 'matplotlib', 'scikit-learn'], 'programming': ['python', 'c++']}</t>
        </is>
      </c>
    </row>
    <row r="22967">
      <c r="A22967" t="inlineStr">
        <is>
          <t>Data Engineer</t>
        </is>
      </c>
      <c r="B22967" t="inlineStr">
        <is>
          <t>Data engineer</t>
        </is>
      </c>
      <c r="C22967" t="inlineStr">
        <is>
          <t>Bertrange, Luxembourg</t>
        </is>
      </c>
      <c r="D22967" t="inlineStr">
        <is>
          <t>via BeBee Luxembourg</t>
        </is>
      </c>
      <c r="E22967" t="inlineStr">
        <is>
          <t>Full-time</t>
        </is>
      </c>
      <c r="F22967" t="b">
        <v>0</v>
      </c>
      <c r="G22967" t="inlineStr">
        <is>
          <t>Luxembourg</t>
        </is>
      </c>
      <c r="H22967" s="2" t="n">
        <v>45423.70945601852</v>
      </c>
      <c r="I22967" t="b">
        <v>0</v>
      </c>
      <c r="J22967" t="b">
        <v>0</v>
      </c>
      <c r="K22967" t="inlineStr">
        <is>
          <t>Luxembourg</t>
        </is>
      </c>
      <c r="L22967" t="inlineStr"/>
      <c r="M22967" t="inlineStr"/>
      <c r="N22967" t="inlineStr"/>
      <c r="O22967" t="inlineStr">
        <is>
          <t>Sogeti, part of Capgemini</t>
        </is>
      </c>
      <c r="P22967" t="inlineStr">
        <is>
          <t>['python', 'r', 'scala', 'sql', 'aws', 'azure', 'tensorflow', 'spark']</t>
        </is>
      </c>
      <c r="Q22967" t="inlineStr">
        <is>
          <t>{'cloud': ['aws', 'azure'], 'libraries': ['tensorflow', 'spark'], 'programming': ['python', 'r', 'scala', 'sql']}</t>
        </is>
      </c>
    </row>
    <row r="22968">
      <c r="A22968" t="inlineStr">
        <is>
          <t>Data Analyst</t>
        </is>
      </c>
      <c r="B22968" t="inlineStr">
        <is>
          <t>Business &amp; Data Analyst</t>
        </is>
      </c>
      <c r="C22968" t="inlineStr">
        <is>
          <t>Washington, DC</t>
        </is>
      </c>
      <c r="D22968" t="inlineStr">
        <is>
          <t>via LinkedIn</t>
        </is>
      </c>
      <c r="E22968" t="inlineStr">
        <is>
          <t>Full-time</t>
        </is>
      </c>
      <c r="F22968" t="b">
        <v>0</v>
      </c>
      <c r="G22968" t="inlineStr">
        <is>
          <t>New York, United States</t>
        </is>
      </c>
      <c r="H22968" s="2" t="n">
        <v>45419.66689814815</v>
      </c>
      <c r="I22968" t="b">
        <v>1</v>
      </c>
      <c r="J22968" t="b">
        <v>1</v>
      </c>
      <c r="K22968" t="inlineStr">
        <is>
          <t>United States</t>
        </is>
      </c>
      <c r="L22968" t="inlineStr"/>
      <c r="M22968" t="inlineStr"/>
      <c r="N22968" t="inlineStr"/>
      <c r="O22968" t="inlineStr">
        <is>
          <t>Cultural Vistas</t>
        </is>
      </c>
      <c r="P22968" t="inlineStr"/>
      <c r="Q22968" t="inlineStr"/>
    </row>
    <row r="22969">
      <c r="A22969" t="inlineStr">
        <is>
          <t>Data Engineer</t>
        </is>
      </c>
      <c r="B22969" t="inlineStr">
        <is>
          <t>Data Engineer</t>
        </is>
      </c>
      <c r="C22969" t="inlineStr">
        <is>
          <t>Stockholm, Sweden</t>
        </is>
      </c>
      <c r="D22969" t="inlineStr">
        <is>
          <t>via LinkedIn</t>
        </is>
      </c>
      <c r="E22969" t="inlineStr">
        <is>
          <t>Full-time</t>
        </is>
      </c>
      <c r="F22969" t="b">
        <v>0</v>
      </c>
      <c r="G22969" t="inlineStr">
        <is>
          <t>Sweden</t>
        </is>
      </c>
      <c r="H22969" s="2" t="n">
        <v>45419.68163194445</v>
      </c>
      <c r="I22969" t="b">
        <v>1</v>
      </c>
      <c r="J22969" t="b">
        <v>0</v>
      </c>
      <c r="K22969" t="inlineStr">
        <is>
          <t>Sweden</t>
        </is>
      </c>
      <c r="L22969" t="inlineStr"/>
      <c r="M22969" t="inlineStr"/>
      <c r="N22969" t="inlineStr"/>
      <c r="O22969" t="inlineStr">
        <is>
          <t>Parallel Consulting</t>
        </is>
      </c>
      <c r="P22969" t="inlineStr">
        <is>
          <t>['sql', 'python', 'java']</t>
        </is>
      </c>
      <c r="Q22969" t="inlineStr">
        <is>
          <t>{'programming': ['sql', 'python', 'java']}</t>
        </is>
      </c>
    </row>
    <row r="22970">
      <c r="A22970" t="inlineStr">
        <is>
          <t>Data Scientist</t>
        </is>
      </c>
      <c r="B22970" t="inlineStr">
        <is>
          <t>Data scientist with an interest in electrical power systems and...</t>
        </is>
      </c>
      <c r="C22970" t="inlineStr">
        <is>
          <t>Copenhagen, Denmark</t>
        </is>
      </c>
      <c r="D22970" t="inlineStr">
        <is>
          <t>via BeBee</t>
        </is>
      </c>
      <c r="E22970" t="inlineStr">
        <is>
          <t>Full-time</t>
        </is>
      </c>
      <c r="F22970" t="b">
        <v>0</v>
      </c>
      <c r="G22970" t="inlineStr">
        <is>
          <t>Denmark</t>
        </is>
      </c>
      <c r="H22970" s="2" t="n">
        <v>45433.70731481481</v>
      </c>
      <c r="I22970" t="b">
        <v>0</v>
      </c>
      <c r="J22970" t="b">
        <v>0</v>
      </c>
      <c r="K22970" t="inlineStr">
        <is>
          <t>Denmark</t>
        </is>
      </c>
      <c r="L22970" t="inlineStr"/>
      <c r="M22970" t="inlineStr"/>
      <c r="N22970" t="inlineStr"/>
      <c r="O22970" t="inlineStr">
        <is>
          <t>Nordic Rcc A/S</t>
        </is>
      </c>
      <c r="P22970" t="inlineStr">
        <is>
          <t>['python', 'sql']</t>
        </is>
      </c>
      <c r="Q22970" t="inlineStr">
        <is>
          <t>{'programming': ['python', 'sql']}</t>
        </is>
      </c>
    </row>
    <row r="22971">
      <c r="A22971" t="inlineStr">
        <is>
          <t>Data Engineer</t>
        </is>
      </c>
      <c r="B22971" t="inlineStr">
        <is>
          <t>Data Center Engineering Operations Engineer, ICN</t>
        </is>
      </c>
      <c r="C22971" t="inlineStr">
        <is>
          <t>Seoul, South Korea</t>
        </is>
      </c>
      <c r="D22971" t="inlineStr">
        <is>
          <t>via BeBee</t>
        </is>
      </c>
      <c r="E22971" t="inlineStr">
        <is>
          <t>Full-time</t>
        </is>
      </c>
      <c r="F22971" t="b">
        <v>0</v>
      </c>
      <c r="G22971" t="inlineStr">
        <is>
          <t>South Korea</t>
        </is>
      </c>
      <c r="H22971" s="2" t="n">
        <v>45427.68806712963</v>
      </c>
      <c r="I22971" t="b">
        <v>0</v>
      </c>
      <c r="J22971" t="b">
        <v>0</v>
      </c>
      <c r="K22971" t="inlineStr">
        <is>
          <t>South Korea</t>
        </is>
      </c>
      <c r="L22971" t="inlineStr"/>
      <c r="M22971" t="inlineStr"/>
      <c r="N22971" t="inlineStr"/>
      <c r="O22971" t="inlineStr">
        <is>
          <t>Amazon</t>
        </is>
      </c>
      <c r="P22971" t="inlineStr">
        <is>
          <t>['colocation', 'aws']</t>
        </is>
      </c>
      <c r="Q22971" t="inlineStr">
        <is>
          <t>{'cloud': ['colocation', 'aws']}</t>
        </is>
      </c>
    </row>
    <row r="22972">
      <c r="A22972" t="inlineStr">
        <is>
          <t>Data Engineer</t>
        </is>
      </c>
      <c r="B22972" t="inlineStr">
        <is>
          <t>Research Data Engineer</t>
        </is>
      </c>
      <c r="C22972" t="inlineStr">
        <is>
          <t>Bathurst NSW, Australia</t>
        </is>
      </c>
      <c r="D22972" t="inlineStr">
        <is>
          <t>via LinkedIn</t>
        </is>
      </c>
      <c r="E22972" t="inlineStr">
        <is>
          <t>Full-time and Temp work</t>
        </is>
      </c>
      <c r="F22972" t="b">
        <v>0</v>
      </c>
      <c r="G22972" t="inlineStr">
        <is>
          <t>Australia</t>
        </is>
      </c>
      <c r="H22972" s="2" t="n">
        <v>45441.68081018519</v>
      </c>
      <c r="I22972" t="b">
        <v>0</v>
      </c>
      <c r="J22972" t="b">
        <v>0</v>
      </c>
      <c r="K22972" t="inlineStr">
        <is>
          <t>Australia</t>
        </is>
      </c>
      <c r="L22972" t="inlineStr"/>
      <c r="M22972" t="inlineStr"/>
      <c r="N22972" t="inlineStr"/>
      <c r="O22972" t="inlineStr">
        <is>
          <t>Workforce Australia for Individuals</t>
        </is>
      </c>
      <c r="P22972" t="inlineStr">
        <is>
          <t>['nosql', 'azure', 'hadoop', 'spark']</t>
        </is>
      </c>
      <c r="Q22972" t="inlineStr">
        <is>
          <t>{'cloud': ['azure'], 'libraries': ['hadoop', 'spark'], 'programming': ['nosql']}</t>
        </is>
      </c>
    </row>
    <row r="22973">
      <c r="A22973" t="inlineStr">
        <is>
          <t>Data Analyst</t>
        </is>
      </c>
      <c r="B22973" t="inlineStr">
        <is>
          <t>Data Analyst</t>
        </is>
      </c>
      <c r="C22973" t="inlineStr">
        <is>
          <t>Atlanta, GA</t>
        </is>
      </c>
      <c r="D22973" t="inlineStr">
        <is>
          <t>via LinkedIn</t>
        </is>
      </c>
      <c r="E22973" t="inlineStr">
        <is>
          <t>Full-time</t>
        </is>
      </c>
      <c r="F22973" t="b">
        <v>0</v>
      </c>
      <c r="G22973" t="inlineStr">
        <is>
          <t>Georgia</t>
        </is>
      </c>
      <c r="H22973" s="2" t="n">
        <v>45427.70177083334</v>
      </c>
      <c r="I22973" t="b">
        <v>0</v>
      </c>
      <c r="J22973" t="b">
        <v>0</v>
      </c>
      <c r="K22973" t="inlineStr">
        <is>
          <t>United States</t>
        </is>
      </c>
      <c r="L22973" t="inlineStr"/>
      <c r="M22973" t="inlineStr"/>
      <c r="N22973" t="inlineStr"/>
      <c r="O22973" t="inlineStr">
        <is>
          <t>U.S. Soccer Federation</t>
        </is>
      </c>
      <c r="P22973" t="inlineStr">
        <is>
          <t>['python', 'r', 'aws', 'gcp', 'azure', 'git']</t>
        </is>
      </c>
      <c r="Q22973" t="inlineStr">
        <is>
          <t>{'cloud': ['aws', 'gcp', 'azure'], 'other': ['git'], 'programming': ['python', 'r']}</t>
        </is>
      </c>
    </row>
    <row r="22974">
      <c r="A22974" t="inlineStr">
        <is>
          <t>Data Scientist</t>
        </is>
      </c>
      <c r="B22974" t="inlineStr">
        <is>
          <t>Data Specialist/ Analyst</t>
        </is>
      </c>
      <c r="C22974" t="inlineStr">
        <is>
          <t>Fremont, CA</t>
        </is>
      </c>
      <c r="D22974" t="inlineStr">
        <is>
          <t>via Dice.com</t>
        </is>
      </c>
      <c r="E22974" t="inlineStr">
        <is>
          <t>Contractor and Temp work</t>
        </is>
      </c>
      <c r="F22974" t="b">
        <v>0</v>
      </c>
      <c r="G22974" t="inlineStr">
        <is>
          <t>California, United States</t>
        </is>
      </c>
      <c r="H22974" s="2" t="n">
        <v>45428.66726851852</v>
      </c>
      <c r="I22974" t="b">
        <v>0</v>
      </c>
      <c r="J22974" t="b">
        <v>0</v>
      </c>
      <c r="K22974" t="inlineStr">
        <is>
          <t>United States</t>
        </is>
      </c>
      <c r="L22974" t="inlineStr">
        <is>
          <t>hour</t>
        </is>
      </c>
      <c r="M22974" t="inlineStr"/>
      <c r="N22974" t="n">
        <v>65</v>
      </c>
      <c r="O22974" t="inlineStr">
        <is>
          <t>Xoriant Corporation</t>
        </is>
      </c>
      <c r="P22974" t="inlineStr">
        <is>
          <t>['sql', 'python', 'excel', 'ms access', 'tableau', 'power bi']</t>
        </is>
      </c>
      <c r="Q22974" t="inlineStr">
        <is>
          <t>{'analyst_tools': ['excel', 'ms access', 'tableau', 'power bi'], 'programming': ['sql', 'python']}</t>
        </is>
      </c>
    </row>
    <row r="22975">
      <c r="A22975" t="inlineStr">
        <is>
          <t>Data Analyst</t>
        </is>
      </c>
      <c r="B22975" t="inlineStr">
        <is>
          <t>Financial Modelling &amp; Data Analyst</t>
        </is>
      </c>
      <c r="C22975" t="inlineStr">
        <is>
          <t>Anywhere</t>
        </is>
      </c>
      <c r="D22975" t="inlineStr">
        <is>
          <t>via Totaljobs</t>
        </is>
      </c>
      <c r="E22975" t="inlineStr">
        <is>
          <t>Full-time</t>
        </is>
      </c>
      <c r="F22975" t="b">
        <v>1</v>
      </c>
      <c r="G22975" t="inlineStr">
        <is>
          <t>United Kingdom</t>
        </is>
      </c>
      <c r="H22975" s="2" t="n">
        <v>45426.68305555556</v>
      </c>
      <c r="I22975" t="b">
        <v>1</v>
      </c>
      <c r="J22975" t="b">
        <v>0</v>
      </c>
      <c r="K22975" t="inlineStr">
        <is>
          <t>United Kingdom</t>
        </is>
      </c>
      <c r="L22975" t="inlineStr"/>
      <c r="M22975" t="inlineStr"/>
      <c r="N22975" t="inlineStr"/>
      <c r="O22975" t="inlineStr">
        <is>
          <t>Shift F5</t>
        </is>
      </c>
      <c r="P22975" t="inlineStr">
        <is>
          <t>['sql', 'excel', 'power bi', 'tableau']</t>
        </is>
      </c>
      <c r="Q22975" t="inlineStr">
        <is>
          <t>{'analyst_tools': ['excel', 'power bi', 'tableau'], 'programming': ['sql']}</t>
        </is>
      </c>
    </row>
    <row r="22976">
      <c r="A22976" t="inlineStr">
        <is>
          <t>Data Engineer</t>
        </is>
      </c>
      <c r="B22976" t="inlineStr">
        <is>
          <t>Lead Data Engineer</t>
        </is>
      </c>
      <c r="C22976" t="inlineStr">
        <is>
          <t>Buenos Aires, Argentina</t>
        </is>
      </c>
      <c r="D22976" t="inlineStr">
        <is>
          <t>via BeBee</t>
        </is>
      </c>
      <c r="E22976" t="inlineStr">
        <is>
          <t>Full-time</t>
        </is>
      </c>
      <c r="F22976" t="b">
        <v>0</v>
      </c>
      <c r="G22976" t="inlineStr">
        <is>
          <t>Argentina</t>
        </is>
      </c>
      <c r="H22976" s="2" t="n">
        <v>45433.7072337963</v>
      </c>
      <c r="I22976" t="b">
        <v>1</v>
      </c>
      <c r="J22976" t="b">
        <v>0</v>
      </c>
      <c r="K22976" t="inlineStr">
        <is>
          <t>Argentina</t>
        </is>
      </c>
      <c r="L22976" t="inlineStr"/>
      <c r="M22976" t="inlineStr"/>
      <c r="N22976" t="inlineStr"/>
      <c r="O22976" t="inlineStr">
        <is>
          <t>Kainos</t>
        </is>
      </c>
      <c r="P22976" t="inlineStr">
        <is>
          <t>['java', 'scala', 'python', 'sql', 'azure', 'databricks', 'aws', 'gcp']</t>
        </is>
      </c>
      <c r="Q22976" t="inlineStr">
        <is>
          <t>{'cloud': ['azure', 'databricks', 'aws', 'gcp'], 'programming': ['java', 'scala', 'python', 'sql']}</t>
        </is>
      </c>
    </row>
    <row r="22977">
      <c r="A22977" t="inlineStr">
        <is>
          <t>Data Scientist</t>
        </is>
      </c>
      <c r="B22977" t="inlineStr">
        <is>
          <t>Student Data Scientist/ ML Dev</t>
        </is>
      </c>
      <c r="C22977" t="inlineStr">
        <is>
          <t>Germany</t>
        </is>
      </c>
      <c r="D22977" t="inlineStr">
        <is>
          <t>via LinkedIn</t>
        </is>
      </c>
      <c r="E22977" t="inlineStr">
        <is>
          <t>Part-time</t>
        </is>
      </c>
      <c r="F22977" t="b">
        <v>0</v>
      </c>
      <c r="G22977" t="inlineStr">
        <is>
          <t>Germany</t>
        </is>
      </c>
      <c r="H22977" s="2" t="n">
        <v>45435.72178240741</v>
      </c>
      <c r="I22977" t="b">
        <v>0</v>
      </c>
      <c r="J22977" t="b">
        <v>0</v>
      </c>
      <c r="K22977" t="inlineStr">
        <is>
          <t>Germany</t>
        </is>
      </c>
      <c r="L22977" t="inlineStr"/>
      <c r="M22977" t="inlineStr"/>
      <c r="N22977" t="inlineStr"/>
      <c r="O22977" t="inlineStr">
        <is>
          <t>Augmented Robotics GmbH</t>
        </is>
      </c>
      <c r="P22977" t="inlineStr">
        <is>
          <t>['python', 'c', 'java', 'sql', 'pytorch', 'jupyter', 'flow', 'unity']</t>
        </is>
      </c>
      <c r="Q22977" t="inlineStr">
        <is>
          <t>{'libraries': ['pytorch', 'jupyter'], 'other': ['flow', 'unity'], 'programming': ['python', 'c', 'java', 'sql']}</t>
        </is>
      </c>
    </row>
    <row r="22978">
      <c r="A22978" t="inlineStr">
        <is>
          <t>Data Scientist</t>
        </is>
      </c>
      <c r="B22978" t="inlineStr">
        <is>
          <t>Analytics Engineer Júnior</t>
        </is>
      </c>
      <c r="C22978" t="inlineStr">
        <is>
          <t>São Paulo, State of São Paulo, Brazil</t>
        </is>
      </c>
      <c r="D22978" t="inlineStr">
        <is>
          <t>via Indeed</t>
        </is>
      </c>
      <c r="E22978" t="inlineStr">
        <is>
          <t>Full-time</t>
        </is>
      </c>
      <c r="F22978" t="b">
        <v>0</v>
      </c>
      <c r="G22978" t="inlineStr">
        <is>
          <t>Brazil</t>
        </is>
      </c>
      <c r="H22978" s="2" t="n">
        <v>45439.67498842593</v>
      </c>
      <c r="I22978" t="b">
        <v>1</v>
      </c>
      <c r="J22978" t="b">
        <v>0</v>
      </c>
      <c r="K22978" t="inlineStr">
        <is>
          <t>Brazil</t>
        </is>
      </c>
      <c r="L22978" t="inlineStr"/>
      <c r="M22978" t="inlineStr"/>
      <c r="N22978" t="inlineStr"/>
      <c r="O22978" t="inlineStr">
        <is>
          <t>INFOPRICE</t>
        </is>
      </c>
      <c r="P22978" t="inlineStr">
        <is>
          <t>['spark', 'airflow']</t>
        </is>
      </c>
      <c r="Q22978" t="inlineStr">
        <is>
          <t>{'libraries': ['spark', 'airflow']}</t>
        </is>
      </c>
    </row>
    <row r="22979">
      <c r="A22979" t="inlineStr">
        <is>
          <t>Data Analyst</t>
        </is>
      </c>
      <c r="B22979" t="inlineStr">
        <is>
          <t>Data analyst /analista de datos</t>
        </is>
      </c>
      <c r="C22979" t="inlineStr">
        <is>
          <t>Madrid, Spain</t>
        </is>
      </c>
      <c r="D22979" t="inlineStr">
        <is>
          <t>via LinkedIn</t>
        </is>
      </c>
      <c r="E22979" t="inlineStr">
        <is>
          <t>Full-time</t>
        </is>
      </c>
      <c r="F22979" t="b">
        <v>0</v>
      </c>
      <c r="G22979" t="inlineStr">
        <is>
          <t>Spain</t>
        </is>
      </c>
      <c r="H22979" s="2" t="n">
        <v>45422.68693287037</v>
      </c>
      <c r="I22979" t="b">
        <v>1</v>
      </c>
      <c r="J22979" t="b">
        <v>0</v>
      </c>
      <c r="K22979" t="inlineStr">
        <is>
          <t>Spain</t>
        </is>
      </c>
      <c r="L22979" t="inlineStr"/>
      <c r="M22979" t="inlineStr"/>
      <c r="N22979" t="inlineStr"/>
      <c r="O22979" t="inlineStr">
        <is>
          <t>Grupo TECDATA Engineering</t>
        </is>
      </c>
      <c r="P22979" t="inlineStr">
        <is>
          <t>['sql', 'power bi']</t>
        </is>
      </c>
      <c r="Q22979" t="inlineStr">
        <is>
          <t>{'analyst_tools': ['power bi'], 'programming': ['sql']}</t>
        </is>
      </c>
    </row>
    <row r="22980">
      <c r="A22980" t="inlineStr">
        <is>
          <t>Data Engineer</t>
        </is>
      </c>
      <c r="B22980" t="inlineStr">
        <is>
          <t>(On-Site Cebu Business Park) Data Engineer</t>
        </is>
      </c>
      <c r="C22980" t="inlineStr">
        <is>
          <t>Cebu City, Cebu, Philippines</t>
        </is>
      </c>
      <c r="D22980" t="inlineStr">
        <is>
          <t>via LinkedIn</t>
        </is>
      </c>
      <c r="E22980" t="inlineStr"/>
      <c r="F22980" t="b">
        <v>0</v>
      </c>
      <c r="G22980" t="inlineStr">
        <is>
          <t>Philippines</t>
        </is>
      </c>
      <c r="H22980" s="2" t="n">
        <v>45434.67821759259</v>
      </c>
      <c r="I22980" t="b">
        <v>1</v>
      </c>
      <c r="J22980" t="b">
        <v>0</v>
      </c>
      <c r="K22980" t="inlineStr">
        <is>
          <t>Philippines</t>
        </is>
      </c>
      <c r="L22980" t="inlineStr"/>
      <c r="M22980" t="inlineStr"/>
      <c r="N22980" t="inlineStr"/>
      <c r="O22980" t="inlineStr">
        <is>
          <t>TSG Outsourcing</t>
        </is>
      </c>
      <c r="P22980" t="inlineStr">
        <is>
          <t>['php', 'python', 'snowflake', 'bigquery', 'redshift', 'airflow']</t>
        </is>
      </c>
      <c r="Q22980" t="inlineStr">
        <is>
          <t>{'cloud': ['snowflake', 'bigquery', 'redshift'], 'libraries': ['airflow'], 'programming': ['php', 'python']}</t>
        </is>
      </c>
    </row>
    <row r="22981">
      <c r="A22981" t="inlineStr">
        <is>
          <t>Data Scientist</t>
        </is>
      </c>
      <c r="B22981" t="inlineStr">
        <is>
          <t>Neolaureato/a STEM - Academy Jr Data Scientist</t>
        </is>
      </c>
      <c r="C22981" t="inlineStr">
        <is>
          <t>Italy</t>
        </is>
      </c>
      <c r="D22981" t="inlineStr">
        <is>
          <t>via LinkedIn</t>
        </is>
      </c>
      <c r="E22981" t="inlineStr">
        <is>
          <t>Full-time</t>
        </is>
      </c>
      <c r="F22981" t="b">
        <v>0</v>
      </c>
      <c r="G22981" t="inlineStr">
        <is>
          <t>Italy</t>
        </is>
      </c>
      <c r="H22981" s="2" t="n">
        <v>45414.69319444444</v>
      </c>
      <c r="I22981" t="b">
        <v>0</v>
      </c>
      <c r="J22981" t="b">
        <v>0</v>
      </c>
      <c r="K22981" t="inlineStr">
        <is>
          <t>Italy</t>
        </is>
      </c>
      <c r="L22981" t="inlineStr"/>
      <c r="M22981" t="inlineStr"/>
      <c r="N22981" t="inlineStr"/>
      <c r="O22981" t="inlineStr">
        <is>
          <t>QiBit Italy</t>
        </is>
      </c>
      <c r="P22981" t="inlineStr">
        <is>
          <t>['python', 'c#']</t>
        </is>
      </c>
      <c r="Q22981" t="inlineStr">
        <is>
          <t>{'programming': ['python', 'c#']}</t>
        </is>
      </c>
    </row>
    <row r="22982">
      <c r="A22982" t="inlineStr">
        <is>
          <t>Data Engineer</t>
        </is>
      </c>
      <c r="B22982" t="inlineStr">
        <is>
          <t>Director Data Engineering</t>
        </is>
      </c>
      <c r="C22982" t="inlineStr">
        <is>
          <t>Barcelona, Spain</t>
        </is>
      </c>
      <c r="D22982" t="inlineStr">
        <is>
          <t>via BeBee</t>
        </is>
      </c>
      <c r="E22982" t="inlineStr">
        <is>
          <t>Full-time</t>
        </is>
      </c>
      <c r="F22982" t="b">
        <v>0</v>
      </c>
      <c r="G22982" t="inlineStr">
        <is>
          <t>Spain</t>
        </is>
      </c>
      <c r="H22982" s="2" t="n">
        <v>45439.23935185185</v>
      </c>
      <c r="I22982" t="b">
        <v>0</v>
      </c>
      <c r="J22982" t="b">
        <v>0</v>
      </c>
      <c r="K22982" t="inlineStr">
        <is>
          <t>Spain</t>
        </is>
      </c>
      <c r="L22982" t="inlineStr"/>
      <c r="M22982" t="inlineStr"/>
      <c r="N22982" t="inlineStr"/>
      <c r="O22982" t="inlineStr">
        <is>
          <t>Astrazeneca Gmbh</t>
        </is>
      </c>
      <c r="P22982" t="inlineStr">
        <is>
          <t>['nosql', 'python', 'snowflake', 'oracle', 'aws', 'rshiny', 'flask']</t>
        </is>
      </c>
      <c r="Q22982" t="inlineStr">
        <is>
          <t>{'cloud': ['snowflake', 'oracle', 'aws'], 'libraries': ['rshiny'], 'programming': ['nosql', 'python'], 'webframeworks': ['flask']}</t>
        </is>
      </c>
    </row>
    <row r="22983">
      <c r="A22983" t="inlineStr">
        <is>
          <t>Data Analyst</t>
        </is>
      </c>
      <c r="B22983" t="inlineStr">
        <is>
          <t>Business/Data Analyst - Hanover, MD (Need Locals)</t>
        </is>
      </c>
      <c r="C22983" t="inlineStr">
        <is>
          <t>Hanover, MD</t>
        </is>
      </c>
      <c r="D22983" t="inlineStr">
        <is>
          <t>via LinkedIn</t>
        </is>
      </c>
      <c r="E22983" t="inlineStr">
        <is>
          <t>Full-time</t>
        </is>
      </c>
      <c r="F22983" t="b">
        <v>0</v>
      </c>
      <c r="G22983" t="inlineStr">
        <is>
          <t>New York, United States</t>
        </is>
      </c>
      <c r="H22983" s="2" t="n">
        <v>45443.66702546296</v>
      </c>
      <c r="I22983" t="b">
        <v>1</v>
      </c>
      <c r="J22983" t="b">
        <v>0</v>
      </c>
      <c r="K22983" t="inlineStr">
        <is>
          <t>United States</t>
        </is>
      </c>
      <c r="L22983" t="inlineStr"/>
      <c r="M22983" t="inlineStr"/>
      <c r="N22983" t="inlineStr"/>
      <c r="O22983" t="inlineStr">
        <is>
          <t>Dice</t>
        </is>
      </c>
      <c r="P22983" t="inlineStr"/>
      <c r="Q22983" t="inlineStr"/>
    </row>
    <row r="22984">
      <c r="A22984" t="inlineStr">
        <is>
          <t>Senior Data Engineer</t>
        </is>
      </c>
      <c r="B22984" t="inlineStr">
        <is>
          <t>Senior Data Engineer</t>
        </is>
      </c>
      <c r="C22984" t="inlineStr">
        <is>
          <t>Darlington, UK</t>
        </is>
      </c>
      <c r="D22984" t="inlineStr">
        <is>
          <t>via LinkedIn</t>
        </is>
      </c>
      <c r="E22984" t="inlineStr">
        <is>
          <t>Full-time</t>
        </is>
      </c>
      <c r="F22984" t="b">
        <v>0</v>
      </c>
      <c r="G22984" t="inlineStr">
        <is>
          <t>United Kingdom</t>
        </is>
      </c>
      <c r="H22984" s="2" t="n">
        <v>45421.67885416667</v>
      </c>
      <c r="I22984" t="b">
        <v>1</v>
      </c>
      <c r="J22984" t="b">
        <v>0</v>
      </c>
      <c r="K22984" t="inlineStr">
        <is>
          <t>United Kingdom</t>
        </is>
      </c>
      <c r="L22984" t="inlineStr"/>
      <c r="M22984" t="inlineStr"/>
      <c r="N22984" t="inlineStr"/>
      <c r="O22984" t="inlineStr">
        <is>
          <t>Building Digital UK (BDUK)</t>
        </is>
      </c>
      <c r="P22984" t="inlineStr">
        <is>
          <t>['sql', 'python', 'bash', 'c', 'gcp', 'flow']</t>
        </is>
      </c>
      <c r="Q22984" t="inlineStr">
        <is>
          <t>{'cloud': ['gcp'], 'other': ['flow'], 'programming': ['sql', 'python', 'bash', 'c']}</t>
        </is>
      </c>
    </row>
    <row r="22985">
      <c r="A22985" t="inlineStr">
        <is>
          <t>Data Scientist</t>
        </is>
      </c>
      <c r="B22985" t="inlineStr">
        <is>
          <t>Data Scientist</t>
        </is>
      </c>
      <c r="C22985" t="inlineStr">
        <is>
          <t>Videbaek, Denmark</t>
        </is>
      </c>
      <c r="D22985" t="inlineStr">
        <is>
          <t>via BeBee</t>
        </is>
      </c>
      <c r="E22985" t="inlineStr">
        <is>
          <t>Full-time</t>
        </is>
      </c>
      <c r="F22985" t="b">
        <v>0</v>
      </c>
      <c r="G22985" t="inlineStr">
        <is>
          <t>Denmark</t>
        </is>
      </c>
      <c r="H22985" s="2" t="n">
        <v>45429.68043981482</v>
      </c>
      <c r="I22985" t="b">
        <v>0</v>
      </c>
      <c r="J22985" t="b">
        <v>0</v>
      </c>
      <c r="K22985" t="inlineStr">
        <is>
          <t>Denmark</t>
        </is>
      </c>
      <c r="L22985" t="inlineStr"/>
      <c r="M22985" t="inlineStr"/>
      <c r="N22985" t="inlineStr"/>
      <c r="O22985" t="inlineStr">
        <is>
          <t>Arla foods</t>
        </is>
      </c>
      <c r="P22985" t="inlineStr">
        <is>
          <t>['sql', 'r', 'python', 'azure', 'databricks', 'sap', 'power bi']</t>
        </is>
      </c>
      <c r="Q22985" t="inlineStr">
        <is>
          <t>{'analyst_tools': ['sap', 'power bi'], 'cloud': ['azure', 'databricks'], 'programming': ['sql', 'r', 'python']}</t>
        </is>
      </c>
    </row>
    <row r="22986">
      <c r="A22986" t="inlineStr">
        <is>
          <t>Data Scientist</t>
        </is>
      </c>
      <c r="B22986" t="inlineStr">
        <is>
          <t>Data Scientist (m/w/d) Factory Digitalization</t>
        </is>
      </c>
      <c r="C22986" t="inlineStr">
        <is>
          <t>Berlin, Germany</t>
        </is>
      </c>
      <c r="D22986" t="inlineStr">
        <is>
          <t>via XING</t>
        </is>
      </c>
      <c r="E22986" t="inlineStr">
        <is>
          <t>Full-time</t>
        </is>
      </c>
      <c r="F22986" t="b">
        <v>0</v>
      </c>
      <c r="G22986" t="inlineStr">
        <is>
          <t>Germany</t>
        </is>
      </c>
      <c r="H22986" s="2" t="n">
        <v>45419.68079861111</v>
      </c>
      <c r="I22986" t="b">
        <v>0</v>
      </c>
      <c r="J22986" t="b">
        <v>0</v>
      </c>
      <c r="K22986" t="inlineStr">
        <is>
          <t>Germany</t>
        </is>
      </c>
      <c r="L22986" t="inlineStr"/>
      <c r="M22986" t="inlineStr"/>
      <c r="N22986" t="inlineStr"/>
      <c r="O22986" t="inlineStr">
        <is>
          <t>Siemens AG</t>
        </is>
      </c>
      <c r="P22986" t="inlineStr">
        <is>
          <t>['c#', 'python', 'sql', 'azure', 'aws', 'gcp']</t>
        </is>
      </c>
      <c r="Q22986" t="inlineStr">
        <is>
          <t>{'cloud': ['azure', 'aws', 'gcp'], 'programming': ['c#', 'python', 'sql']}</t>
        </is>
      </c>
    </row>
    <row r="22987">
      <c r="A22987" t="inlineStr">
        <is>
          <t>Machine Learning Engineer</t>
        </is>
      </c>
      <c r="B22987" t="inlineStr">
        <is>
          <t>Machine Learning Engineer</t>
        </is>
      </c>
      <c r="C22987" t="inlineStr">
        <is>
          <t>Antwerp, Belgium</t>
        </is>
      </c>
      <c r="D22987" t="inlineStr">
        <is>
          <t>via LinkedIn Belgium</t>
        </is>
      </c>
      <c r="E22987" t="inlineStr">
        <is>
          <t>Full-time</t>
        </is>
      </c>
      <c r="F22987" t="b">
        <v>0</v>
      </c>
      <c r="G22987" t="inlineStr">
        <is>
          <t>Belgium</t>
        </is>
      </c>
      <c r="H22987" s="2" t="n">
        <v>45420.6996412037</v>
      </c>
      <c r="I22987" t="b">
        <v>0</v>
      </c>
      <c r="J22987" t="b">
        <v>0</v>
      </c>
      <c r="K22987" t="inlineStr">
        <is>
          <t>Belgium</t>
        </is>
      </c>
      <c r="L22987" t="inlineStr"/>
      <c r="M22987" t="inlineStr"/>
      <c r="N22987" t="inlineStr"/>
      <c r="O22987" t="inlineStr">
        <is>
          <t>Vivid Resourcing</t>
        </is>
      </c>
      <c r="P22987" t="inlineStr">
        <is>
          <t>['python', 'pyspark', 'tensorflow', 'hadoop', 'spark', 'kubernetes', 'docker', 'terraform']</t>
        </is>
      </c>
      <c r="Q22987" t="inlineStr">
        <is>
          <t>{'libraries': ['pyspark', 'tensorflow', 'hadoop', 'spark'], 'other': ['kubernetes', 'docker', 'terraform'], 'programming': ['python']}</t>
        </is>
      </c>
    </row>
    <row r="22988">
      <c r="A22988" t="inlineStr">
        <is>
          <t>Software Engineer</t>
        </is>
      </c>
      <c r="B22988" t="inlineStr">
        <is>
          <t>IT Support Engineer</t>
        </is>
      </c>
      <c r="C22988" t="inlineStr">
        <is>
          <t>Tel Aviv-Yafo, Israel</t>
        </is>
      </c>
      <c r="D22988" t="inlineStr">
        <is>
          <t>via LinkedIn</t>
        </is>
      </c>
      <c r="E22988" t="inlineStr">
        <is>
          <t>Full-time</t>
        </is>
      </c>
      <c r="F22988" t="b">
        <v>0</v>
      </c>
      <c r="G22988" t="inlineStr">
        <is>
          <t>Israel</t>
        </is>
      </c>
      <c r="H22988" s="2" t="n">
        <v>45418.69104166667</v>
      </c>
      <c r="I22988" t="b">
        <v>1</v>
      </c>
      <c r="J22988" t="b">
        <v>0</v>
      </c>
      <c r="K22988" t="inlineStr">
        <is>
          <t>Israel</t>
        </is>
      </c>
      <c r="L22988" t="inlineStr"/>
      <c r="M22988" t="inlineStr"/>
      <c r="N22988" t="inlineStr"/>
      <c r="O22988" t="inlineStr">
        <is>
          <t>WEKA</t>
        </is>
      </c>
      <c r="P22988" t="inlineStr">
        <is>
          <t>['python', 'bash', 'azure', 'aws', 'gcp', 'macos', 'ubuntu', 'linux', 'jira', 'confluence', 'zoom']</t>
        </is>
      </c>
      <c r="Q22988" t="inlineStr">
        <is>
          <t>{'async': ['jira', 'confluence'], 'cloud': ['azure', 'aws', 'gcp'], 'os': ['macos', 'ubuntu', 'linux'], 'programming': ['python', 'bash'], 'sync': ['zoom']}</t>
        </is>
      </c>
    </row>
    <row r="22989">
      <c r="A22989" t="inlineStr">
        <is>
          <t>Data Analyst</t>
        </is>
      </c>
      <c r="B22989" t="inlineStr">
        <is>
          <t>Data Center Engineering Data Analyst</t>
        </is>
      </c>
      <c r="C22989" t="inlineStr">
        <is>
          <t>Raleigh, NC</t>
        </is>
      </c>
      <c r="D22989" t="inlineStr">
        <is>
          <t>via Nexxt</t>
        </is>
      </c>
      <c r="E22989" t="inlineStr">
        <is>
          <t>Full-time</t>
        </is>
      </c>
      <c r="F22989" t="b">
        <v>0</v>
      </c>
      <c r="G22989" t="inlineStr">
        <is>
          <t>Florida, United States</t>
        </is>
      </c>
      <c r="H22989" s="2" t="n">
        <v>45417.66975694444</v>
      </c>
      <c r="I22989" t="b">
        <v>0</v>
      </c>
      <c r="J22989" t="b">
        <v>1</v>
      </c>
      <c r="K22989" t="inlineStr">
        <is>
          <t>United States</t>
        </is>
      </c>
      <c r="L22989" t="inlineStr"/>
      <c r="M22989" t="inlineStr"/>
      <c r="N22989" t="inlineStr"/>
      <c r="O22989" t="inlineStr">
        <is>
          <t>Oracle</t>
        </is>
      </c>
      <c r="P22989" t="inlineStr">
        <is>
          <t>['r', 'python', 'go', 'oracle']</t>
        </is>
      </c>
      <c r="Q22989" t="inlineStr">
        <is>
          <t>{'cloud': ['oracle'], 'programming': ['r', 'python', 'go']}</t>
        </is>
      </c>
    </row>
    <row r="22990">
      <c r="A22990" t="inlineStr">
        <is>
          <t>Data Analyst</t>
        </is>
      </c>
      <c r="B22990" t="inlineStr">
        <is>
          <t>Data Analyst</t>
        </is>
      </c>
      <c r="C22990" t="inlineStr">
        <is>
          <t>Alberta, Canada</t>
        </is>
      </c>
      <c r="D22990" t="inlineStr">
        <is>
          <t>via LinkedIn</t>
        </is>
      </c>
      <c r="E22990" t="inlineStr">
        <is>
          <t>Full-time</t>
        </is>
      </c>
      <c r="F22990" t="b">
        <v>0</v>
      </c>
      <c r="G22990" t="inlineStr">
        <is>
          <t>Canada</t>
        </is>
      </c>
      <c r="H22990" s="2" t="n">
        <v>45418.68121527778</v>
      </c>
      <c r="I22990" t="b">
        <v>0</v>
      </c>
      <c r="J22990" t="b">
        <v>0</v>
      </c>
      <c r="K22990" t="inlineStr">
        <is>
          <t>Canada</t>
        </is>
      </c>
      <c r="L22990" t="inlineStr"/>
      <c r="M22990" t="inlineStr"/>
      <c r="N22990" t="inlineStr"/>
      <c r="O22990" t="inlineStr">
        <is>
          <t>Summit Search Group</t>
        </is>
      </c>
      <c r="P22990" t="inlineStr">
        <is>
          <t>['sql', 'power bi']</t>
        </is>
      </c>
      <c r="Q22990" t="inlineStr">
        <is>
          <t>{'analyst_tools': ['power bi'], 'programming': ['sql']}</t>
        </is>
      </c>
    </row>
    <row r="22991">
      <c r="A22991" t="inlineStr">
        <is>
          <t>Data Engineer</t>
        </is>
      </c>
      <c r="B22991" t="inlineStr">
        <is>
          <t>Data Engineer</t>
        </is>
      </c>
      <c r="C22991" t="inlineStr">
        <is>
          <t>Anywhere</t>
        </is>
      </c>
      <c r="D22991" t="inlineStr">
        <is>
          <t>via LinkedIn</t>
        </is>
      </c>
      <c r="E22991" t="inlineStr">
        <is>
          <t>Contractor</t>
        </is>
      </c>
      <c r="F22991" t="b">
        <v>1</v>
      </c>
      <c r="G22991" t="inlineStr">
        <is>
          <t>Portugal</t>
        </is>
      </c>
      <c r="H22991" s="2" t="n">
        <v>45415.67769675926</v>
      </c>
      <c r="I22991" t="b">
        <v>1</v>
      </c>
      <c r="J22991" t="b">
        <v>0</v>
      </c>
      <c r="K22991" t="inlineStr">
        <is>
          <t>Portugal</t>
        </is>
      </c>
      <c r="L22991" t="inlineStr"/>
      <c r="M22991" t="inlineStr"/>
      <c r="N22991" t="inlineStr"/>
      <c r="O22991" t="inlineStr">
        <is>
          <t>MOURI Tech</t>
        </is>
      </c>
      <c r="P22991" t="inlineStr">
        <is>
          <t>['sql', 'python', 'powershell', 'java', 'azure', 'airflow', 'ssrs', 'ssis']</t>
        </is>
      </c>
      <c r="Q22991" t="inlineStr">
        <is>
          <t>{'analyst_tools': ['ssrs', 'ssis'], 'cloud': ['azure'], 'libraries': ['airflow'], 'programming': ['sql', 'python', 'powershell', 'java']}</t>
        </is>
      </c>
    </row>
    <row r="22992">
      <c r="A22992" t="inlineStr">
        <is>
          <t>Data Analyst</t>
        </is>
      </c>
      <c r="B22992" t="inlineStr">
        <is>
          <t>Business Data Analyst</t>
        </is>
      </c>
      <c r="C22992" t="inlineStr">
        <is>
          <t>Charlotte, NC</t>
        </is>
      </c>
      <c r="D22992" t="inlineStr">
        <is>
          <t>via Indeed</t>
        </is>
      </c>
      <c r="E22992" t="inlineStr">
        <is>
          <t>Full-time</t>
        </is>
      </c>
      <c r="F22992" t="b">
        <v>0</v>
      </c>
      <c r="G22992" t="inlineStr">
        <is>
          <t>Georgia</t>
        </is>
      </c>
      <c r="H22992" s="2" t="n">
        <v>45422.7033912037</v>
      </c>
      <c r="I22992" t="b">
        <v>0</v>
      </c>
      <c r="J22992" t="b">
        <v>0</v>
      </c>
      <c r="K22992" t="inlineStr">
        <is>
          <t>United States</t>
        </is>
      </c>
      <c r="L22992" t="inlineStr"/>
      <c r="M22992" t="inlineStr"/>
      <c r="N22992" t="inlineStr"/>
      <c r="O22992" t="inlineStr">
        <is>
          <t>NTT DATA</t>
        </is>
      </c>
      <c r="P22992" t="inlineStr">
        <is>
          <t>['sql', 'sql server', 'oracle', 'excel', 'powerpoint']</t>
        </is>
      </c>
      <c r="Q22992" t="inlineStr">
        <is>
          <t>{'analyst_tools': ['excel', 'powerpoint'], 'cloud': ['oracle'], 'databases': ['sql server'], 'programming': ['sql']}</t>
        </is>
      </c>
    </row>
    <row r="22993">
      <c r="A22993" t="inlineStr">
        <is>
          <t>Business Analyst</t>
        </is>
      </c>
      <c r="B22993" t="inlineStr">
        <is>
          <t>Analyst I</t>
        </is>
      </c>
      <c r="C22993" t="inlineStr">
        <is>
          <t>Medellín, Medellin, Antioquia, Colombia</t>
        </is>
      </c>
      <c r="D22993" t="inlineStr">
        <is>
          <t>via BeBee</t>
        </is>
      </c>
      <c r="E22993" t="inlineStr">
        <is>
          <t>Full-time</t>
        </is>
      </c>
      <c r="F22993" t="b">
        <v>0</v>
      </c>
      <c r="G22993" t="inlineStr">
        <is>
          <t>Colombia</t>
        </is>
      </c>
      <c r="H22993" s="2" t="n">
        <v>45433.70671296296</v>
      </c>
      <c r="I22993" t="b">
        <v>1</v>
      </c>
      <c r="J22993" t="b">
        <v>0</v>
      </c>
      <c r="K22993" t="inlineStr">
        <is>
          <t>Colombia</t>
        </is>
      </c>
      <c r="L22993" t="inlineStr"/>
      <c r="M22993" t="inlineStr"/>
      <c r="N22993" t="inlineStr"/>
      <c r="O22993" t="inlineStr">
        <is>
          <t>PRGX Global Inc</t>
        </is>
      </c>
      <c r="P22993" t="inlineStr">
        <is>
          <t>['excel']</t>
        </is>
      </c>
      <c r="Q22993" t="inlineStr">
        <is>
          <t>{'analyst_tools': ['excel']}</t>
        </is>
      </c>
    </row>
    <row r="22994">
      <c r="A22994" t="inlineStr">
        <is>
          <t>Data Scientist</t>
        </is>
      </c>
      <c r="B22994" t="inlineStr">
        <is>
          <t>Data Scientist</t>
        </is>
      </c>
      <c r="C22994" t="inlineStr">
        <is>
          <t>Boston, MA</t>
        </is>
      </c>
      <c r="D22994" t="inlineStr">
        <is>
          <t>via LinkedIn</t>
        </is>
      </c>
      <c r="E22994" t="inlineStr">
        <is>
          <t>Contractor</t>
        </is>
      </c>
      <c r="F22994" t="b">
        <v>0</v>
      </c>
      <c r="G22994" t="inlineStr">
        <is>
          <t>New York, United States</t>
        </is>
      </c>
      <c r="H22994" s="2" t="n">
        <v>45433.66928240741</v>
      </c>
      <c r="I22994" t="b">
        <v>0</v>
      </c>
      <c r="J22994" t="b">
        <v>0</v>
      </c>
      <c r="K22994" t="inlineStr">
        <is>
          <t>United States</t>
        </is>
      </c>
      <c r="L22994" t="inlineStr"/>
      <c r="M22994" t="inlineStr"/>
      <c r="N22994" t="inlineStr"/>
      <c r="O22994" t="inlineStr">
        <is>
          <t>LHH</t>
        </is>
      </c>
      <c r="P22994" t="inlineStr">
        <is>
          <t>['python', 'sql', 'nosql', 'pyspark']</t>
        </is>
      </c>
      <c r="Q22994" t="inlineStr">
        <is>
          <t>{'libraries': ['pyspark'], 'programming': ['python', 'sql', 'nosql']}</t>
        </is>
      </c>
    </row>
    <row r="22995">
      <c r="A22995" t="inlineStr">
        <is>
          <t>Data Scientist</t>
        </is>
      </c>
      <c r="B22995" t="inlineStr">
        <is>
          <t>Científico de datos</t>
        </is>
      </c>
      <c r="C22995" t="inlineStr">
        <is>
          <t>Medellín, Medellin, Antioquia, Colombia</t>
        </is>
      </c>
      <c r="D22995" t="inlineStr">
        <is>
          <t>via BeBee</t>
        </is>
      </c>
      <c r="E22995" t="inlineStr">
        <is>
          <t>Full-time</t>
        </is>
      </c>
      <c r="F22995" t="b">
        <v>0</v>
      </c>
      <c r="G22995" t="inlineStr">
        <is>
          <t>Colombia</t>
        </is>
      </c>
      <c r="H22995" s="2" t="n">
        <v>45435.72012731482</v>
      </c>
      <c r="I22995" t="b">
        <v>0</v>
      </c>
      <c r="J22995" t="b">
        <v>0</v>
      </c>
      <c r="K22995" t="inlineStr">
        <is>
          <t>Colombia</t>
        </is>
      </c>
      <c r="L22995" t="inlineStr"/>
      <c r="M22995" t="inlineStr"/>
      <c r="N22995" t="inlineStr"/>
      <c r="O22995" t="inlineStr">
        <is>
          <t>Magneto Empleos</t>
        </is>
      </c>
      <c r="P22995" t="inlineStr">
        <is>
          <t>['python', 'sql', 'nosql', 'numpy', 'pandas', 'scikit-learn', 'tensorflow', 'pytorch']</t>
        </is>
      </c>
      <c r="Q22995" t="inlineStr">
        <is>
          <t>{'libraries': ['numpy', 'pandas', 'scikit-learn', 'tensorflow', 'pytorch'], 'programming': ['python', 'sql', 'nosql']}</t>
        </is>
      </c>
    </row>
    <row r="22996">
      <c r="A22996" t="inlineStr">
        <is>
          <t>Software Engineer</t>
        </is>
      </c>
      <c r="B22996" t="inlineStr">
        <is>
          <t>Senior Software Engineer</t>
        </is>
      </c>
      <c r="C22996" t="inlineStr">
        <is>
          <t>Anywhere</t>
        </is>
      </c>
      <c r="D22996" t="inlineStr">
        <is>
          <t>via Jobgether</t>
        </is>
      </c>
      <c r="E22996" t="inlineStr">
        <is>
          <t>Full-time</t>
        </is>
      </c>
      <c r="F22996" t="b">
        <v>1</v>
      </c>
      <c r="G22996" t="inlineStr">
        <is>
          <t>Australia</t>
        </is>
      </c>
      <c r="H22996" s="2" t="n">
        <v>45420.67935185185</v>
      </c>
      <c r="I22996" t="b">
        <v>1</v>
      </c>
      <c r="J22996" t="b">
        <v>0</v>
      </c>
      <c r="K22996" t="inlineStr">
        <is>
          <t>Australia</t>
        </is>
      </c>
      <c r="L22996" t="inlineStr"/>
      <c r="M22996" t="inlineStr"/>
      <c r="N22996" t="inlineStr"/>
      <c r="O22996" t="inlineStr">
        <is>
          <t>SEEK</t>
        </is>
      </c>
      <c r="P22996" t="inlineStr">
        <is>
          <t>['ruby', 'ruby', 'postgresql', 'redis', 'aws', 'graphql', 'ruby on rails', 'node.js']</t>
        </is>
      </c>
      <c r="Q22996" t="inlineStr">
        <is>
          <t>{'cloud': ['aws'], 'databases': ['postgresql', 'redis'], 'libraries': ['graphql'], 'programming': ['ruby'], 'webframeworks': ['ruby', 'ruby on rails', 'node.js']}</t>
        </is>
      </c>
    </row>
    <row r="22997">
      <c r="A22997" t="inlineStr">
        <is>
          <t>Data Analyst</t>
        </is>
      </c>
      <c r="B22997" t="inlineStr">
        <is>
          <t>Data Analyst</t>
        </is>
      </c>
      <c r="C22997" t="inlineStr">
        <is>
          <t>Kyiv, Ukraine</t>
        </is>
      </c>
      <c r="D22997" t="inlineStr">
        <is>
          <t>via Jooble</t>
        </is>
      </c>
      <c r="E22997" t="inlineStr">
        <is>
          <t>Full-time</t>
        </is>
      </c>
      <c r="F22997" t="b">
        <v>0</v>
      </c>
      <c r="G22997" t="inlineStr">
        <is>
          <t>Ukraine</t>
        </is>
      </c>
      <c r="H22997" s="2" t="n">
        <v>45440.70524305556</v>
      </c>
      <c r="I22997" t="b">
        <v>1</v>
      </c>
      <c r="J22997" t="b">
        <v>0</v>
      </c>
      <c r="K22997" t="inlineStr">
        <is>
          <t>Ukraine</t>
        </is>
      </c>
      <c r="L22997" t="inlineStr"/>
      <c r="M22997" t="inlineStr"/>
      <c r="N22997" t="inlineStr"/>
      <c r="O22997" t="inlineStr">
        <is>
          <t>Edsson Ukraine LLC</t>
        </is>
      </c>
      <c r="P22997" t="inlineStr">
        <is>
          <t>['sql', 'power bi', 'tableau']</t>
        </is>
      </c>
      <c r="Q22997" t="inlineStr">
        <is>
          <t>{'analyst_tools': ['power bi', 'tableau'], 'programming': ['sql']}</t>
        </is>
      </c>
    </row>
    <row r="22998">
      <c r="A22998" t="inlineStr">
        <is>
          <t>Data Analyst</t>
        </is>
      </c>
      <c r="B22998" t="inlineStr">
        <is>
          <t>Business and Data Analyst</t>
        </is>
      </c>
      <c r="C22998" t="inlineStr">
        <is>
          <t>Kuala Lumpur, Federal Territory of Kuala Lumpur, Malaysia</t>
        </is>
      </c>
      <c r="D22998" t="inlineStr">
        <is>
          <t>via Built In</t>
        </is>
      </c>
      <c r="E22998" t="inlineStr">
        <is>
          <t>Full-time</t>
        </is>
      </c>
      <c r="F22998" t="b">
        <v>0</v>
      </c>
      <c r="G22998" t="inlineStr">
        <is>
          <t>Malaysia</t>
        </is>
      </c>
      <c r="H22998" s="2" t="n">
        <v>45414.68805555555</v>
      </c>
      <c r="I22998" t="b">
        <v>1</v>
      </c>
      <c r="J22998" t="b">
        <v>0</v>
      </c>
      <c r="K22998" t="inlineStr">
        <is>
          <t>Malaysia</t>
        </is>
      </c>
      <c r="L22998" t="inlineStr"/>
      <c r="M22998" t="inlineStr"/>
      <c r="N22998" t="inlineStr"/>
      <c r="O22998" t="inlineStr">
        <is>
          <t>Capco</t>
        </is>
      </c>
      <c r="P22998" t="inlineStr">
        <is>
          <t>['aws', 'powerpoint', 'visio', 'excel', 'word', 'tableau', 'qlik', 'looker', 'flow']</t>
        </is>
      </c>
      <c r="Q22998" t="inlineStr">
        <is>
          <t>{'analyst_tools': ['powerpoint', 'visio', 'excel', 'word', 'tableau', 'qlik', 'looker'], 'cloud': ['aws'], 'other': ['flow']}</t>
        </is>
      </c>
    </row>
    <row r="22999">
      <c r="A22999" t="inlineStr">
        <is>
          <t>Data Analyst</t>
        </is>
      </c>
      <c r="B22999" t="inlineStr">
        <is>
          <t>Data Quality Analyst</t>
        </is>
      </c>
      <c r="C22999" t="inlineStr">
        <is>
          <t>Irving, TX</t>
        </is>
      </c>
      <c r="D22999" t="inlineStr">
        <is>
          <t>via Motion Recruitment</t>
        </is>
      </c>
      <c r="E22999" t="inlineStr">
        <is>
          <t>Contractor and Temp work</t>
        </is>
      </c>
      <c r="F22999" t="b">
        <v>0</v>
      </c>
      <c r="G22999" t="inlineStr">
        <is>
          <t>Texas, United States</t>
        </is>
      </c>
      <c r="H22999" s="2" t="n">
        <v>45432.66793981481</v>
      </c>
      <c r="I22999" t="b">
        <v>0</v>
      </c>
      <c r="J22999" t="b">
        <v>0</v>
      </c>
      <c r="K22999" t="inlineStr">
        <is>
          <t>United States</t>
        </is>
      </c>
      <c r="L22999" t="inlineStr">
        <is>
          <t>hour</t>
        </is>
      </c>
      <c r="M22999" t="inlineStr"/>
      <c r="N22999" t="n">
        <v>55</v>
      </c>
      <c r="O22999" t="inlineStr">
        <is>
          <t>Motion Recruitment</t>
        </is>
      </c>
      <c r="P22999" t="inlineStr">
        <is>
          <t>['sql', 'word', 'excel', 'powerpoint', 'tableau', 'jira']</t>
        </is>
      </c>
      <c r="Q22999" t="inlineStr">
        <is>
          <t>{'analyst_tools': ['word', 'excel', 'powerpoint', 'tableau'], 'async': ['jira'], 'programming': ['sql']}</t>
        </is>
      </c>
    </row>
    <row r="23000">
      <c r="A23000" t="inlineStr">
        <is>
          <t>Data Analyst</t>
        </is>
      </c>
      <c r="B23000" t="inlineStr">
        <is>
          <t>Data Analyst - NL</t>
        </is>
      </c>
      <c r="C23000" t="inlineStr">
        <is>
          <t>Brussels, Belgium</t>
        </is>
      </c>
      <c r="D23000" t="inlineStr">
        <is>
          <t>via LinkedIn Belgium</t>
        </is>
      </c>
      <c r="E23000" t="inlineStr">
        <is>
          <t>Full-time</t>
        </is>
      </c>
      <c r="F23000" t="b">
        <v>0</v>
      </c>
      <c r="G23000" t="inlineStr">
        <is>
          <t>Belgium</t>
        </is>
      </c>
      <c r="H23000" s="2" t="n">
        <v>45422.69758101852</v>
      </c>
      <c r="I23000" t="b">
        <v>0</v>
      </c>
      <c r="J23000" t="b">
        <v>0</v>
      </c>
      <c r="K23000" t="inlineStr">
        <is>
          <t>Belgium</t>
        </is>
      </c>
      <c r="L23000" t="inlineStr"/>
      <c r="M23000" t="inlineStr"/>
      <c r="N23000" t="inlineStr"/>
      <c r="O23000" t="inlineStr">
        <is>
          <t>Working In</t>
        </is>
      </c>
      <c r="P23000" t="inlineStr">
        <is>
          <t>['python', 'power bi', 'sap']</t>
        </is>
      </c>
      <c r="Q23000" t="inlineStr">
        <is>
          <t>{'analyst_tools': ['power bi', 'sap'], 'programming': ['python']}</t>
        </is>
      </c>
    </row>
    <row r="23001">
      <c r="A23001" t="inlineStr">
        <is>
          <t>Data Analyst</t>
        </is>
      </c>
      <c r="B23001" t="inlineStr">
        <is>
          <t>Data Analyst</t>
        </is>
      </c>
      <c r="C23001" t="inlineStr">
        <is>
          <t>India</t>
        </is>
      </c>
      <c r="D23001" t="inlineStr">
        <is>
          <t>via LinkedIn</t>
        </is>
      </c>
      <c r="E23001" t="inlineStr">
        <is>
          <t>Full-time</t>
        </is>
      </c>
      <c r="F23001" t="b">
        <v>0</v>
      </c>
      <c r="G23001" t="inlineStr">
        <is>
          <t>India</t>
        </is>
      </c>
      <c r="H23001" s="2" t="n">
        <v>45442.68761574074</v>
      </c>
      <c r="I23001" t="b">
        <v>0</v>
      </c>
      <c r="J23001" t="b">
        <v>0</v>
      </c>
      <c r="K23001" t="inlineStr">
        <is>
          <t>India</t>
        </is>
      </c>
      <c r="L23001" t="inlineStr"/>
      <c r="M23001" t="inlineStr"/>
      <c r="N23001" t="inlineStr"/>
      <c r="O23001" t="inlineStr">
        <is>
          <t>Clarivate</t>
        </is>
      </c>
      <c r="P23001" t="inlineStr">
        <is>
          <t>['sql', 'python', 'tableau']</t>
        </is>
      </c>
      <c r="Q23001" t="inlineStr">
        <is>
          <t>{'analyst_tools': ['tableau'], 'programming': ['sql', 'python']}</t>
        </is>
      </c>
    </row>
    <row r="23002">
      <c r="A23002" t="inlineStr">
        <is>
          <t>Data Engineer</t>
        </is>
      </c>
      <c r="B23002" t="inlineStr">
        <is>
          <t>Data DevOps Engineer</t>
        </is>
      </c>
      <c r="C23002" t="inlineStr">
        <is>
          <t>Abu Dhabi - United Arab Emirates</t>
        </is>
      </c>
      <c r="D23002" t="inlineStr">
        <is>
          <t>via Jooble</t>
        </is>
      </c>
      <c r="E23002" t="inlineStr">
        <is>
          <t>Full-time</t>
        </is>
      </c>
      <c r="F23002" t="b">
        <v>0</v>
      </c>
      <c r="G23002" t="inlineStr">
        <is>
          <t>United Arab Emirates</t>
        </is>
      </c>
      <c r="H23002" s="2" t="n">
        <v>45420.67576388889</v>
      </c>
      <c r="I23002" t="b">
        <v>1</v>
      </c>
      <c r="J23002" t="b">
        <v>0</v>
      </c>
      <c r="K23002" t="inlineStr">
        <is>
          <t>United Arab Emirates</t>
        </is>
      </c>
      <c r="L23002" t="inlineStr"/>
      <c r="M23002" t="inlineStr"/>
      <c r="N23002" t="inlineStr"/>
      <c r="O23002" t="inlineStr">
        <is>
          <t>Dautom</t>
        </is>
      </c>
      <c r="P23002" t="inlineStr">
        <is>
          <t>['python', 'c#', 'java', 'sql', 'azure']</t>
        </is>
      </c>
      <c r="Q23002" t="inlineStr">
        <is>
          <t>{'cloud': ['azure'], 'programming': ['python', 'c#', 'java', 'sql']}</t>
        </is>
      </c>
    </row>
    <row r="23003">
      <c r="A23003" t="inlineStr">
        <is>
          <t>Data Engineer</t>
        </is>
      </c>
      <c r="B23003" t="inlineStr">
        <is>
          <t>Data Engineer</t>
        </is>
      </c>
      <c r="C23003" t="inlineStr">
        <is>
          <t>Amsterdam, Netherlands</t>
        </is>
      </c>
      <c r="D23003" t="inlineStr">
        <is>
          <t>via LinkedIn</t>
        </is>
      </c>
      <c r="E23003" t="inlineStr">
        <is>
          <t>Full-time</t>
        </is>
      </c>
      <c r="F23003" t="b">
        <v>0</v>
      </c>
      <c r="G23003" t="inlineStr">
        <is>
          <t>Netherlands</t>
        </is>
      </c>
      <c r="H23003" s="2" t="n">
        <v>45440.69577546296</v>
      </c>
      <c r="I23003" t="b">
        <v>1</v>
      </c>
      <c r="J23003" t="b">
        <v>0</v>
      </c>
      <c r="K23003" t="inlineStr">
        <is>
          <t>Netherlands</t>
        </is>
      </c>
      <c r="L23003" t="inlineStr"/>
      <c r="M23003" t="inlineStr"/>
      <c r="N23003" t="inlineStr"/>
      <c r="O23003" t="inlineStr">
        <is>
          <t>Synechron</t>
        </is>
      </c>
      <c r="P23003" t="inlineStr">
        <is>
          <t>['sql', 'scala', 'python', 'pandas', 'spark', 'hadoop', 'kafka']</t>
        </is>
      </c>
      <c r="Q23003" t="inlineStr">
        <is>
          <t>{'libraries': ['pandas', 'spark', 'hadoop', 'kafka'], 'programming': ['sql', 'scala', 'python']}</t>
        </is>
      </c>
    </row>
    <row r="23004">
      <c r="A23004" t="inlineStr">
        <is>
          <t>Cloud Engineer</t>
        </is>
      </c>
      <c r="B23004" t="inlineStr">
        <is>
          <t>Cloud Engineer</t>
        </is>
      </c>
      <c r="C23004" t="inlineStr">
        <is>
          <t>Rosario, Santa Fe Province, Argentina</t>
        </is>
      </c>
      <c r="D23004" t="inlineStr">
        <is>
          <t>via BeBee</t>
        </is>
      </c>
      <c r="E23004" t="inlineStr">
        <is>
          <t>Full-time</t>
        </is>
      </c>
      <c r="F23004" t="b">
        <v>0</v>
      </c>
      <c r="G23004" t="inlineStr">
        <is>
          <t>Argentina</t>
        </is>
      </c>
      <c r="H23004" s="2" t="n">
        <v>45434.6845949074</v>
      </c>
      <c r="I23004" t="b">
        <v>1</v>
      </c>
      <c r="J23004" t="b">
        <v>0</v>
      </c>
      <c r="K23004" t="inlineStr">
        <is>
          <t>Argentina</t>
        </is>
      </c>
      <c r="L23004" t="inlineStr"/>
      <c r="M23004" t="inlineStr"/>
      <c r="N23004" t="inlineStr"/>
      <c r="O23004" t="inlineStr">
        <is>
          <t>Avature</t>
        </is>
      </c>
      <c r="P23004" t="inlineStr">
        <is>
          <t>['bash', 'openstack', 'aws', 'linux', 'kubernetes', 'docker', 'puppet']</t>
        </is>
      </c>
      <c r="Q23004" t="inlineStr">
        <is>
          <t>{'cloud': ['openstack', 'aws'], 'os': ['linux'], 'other': ['kubernetes', 'docker', 'puppet'], 'programming': ['bash']}</t>
        </is>
      </c>
    </row>
    <row r="23005">
      <c r="A23005" t="inlineStr">
        <is>
          <t>Data Analyst</t>
        </is>
      </c>
      <c r="B23005" t="inlineStr">
        <is>
          <t>Business Data Analyst - 2</t>
        </is>
      </c>
      <c r="C23005" t="inlineStr">
        <is>
          <t>Anywhere</t>
        </is>
      </c>
      <c r="D23005" t="inlineStr">
        <is>
          <t>via LinkedIn</t>
        </is>
      </c>
      <c r="E23005" t="inlineStr">
        <is>
          <t>Contractor and Temp work</t>
        </is>
      </c>
      <c r="F23005" t="b">
        <v>1</v>
      </c>
      <c r="G23005" t="inlineStr">
        <is>
          <t>California, United States</t>
        </is>
      </c>
      <c r="H23005" s="2" t="n">
        <v>45435.66828703704</v>
      </c>
      <c r="I23005" t="b">
        <v>0</v>
      </c>
      <c r="J23005" t="b">
        <v>0</v>
      </c>
      <c r="K23005" t="inlineStr">
        <is>
          <t>United States</t>
        </is>
      </c>
      <c r="L23005" t="inlineStr">
        <is>
          <t>hour</t>
        </is>
      </c>
      <c r="M23005" t="inlineStr"/>
      <c r="N23005" t="n">
        <v>30</v>
      </c>
      <c r="O23005" t="inlineStr">
        <is>
          <t>TalentBurst, an Inc 5000 company</t>
        </is>
      </c>
      <c r="P23005" t="inlineStr">
        <is>
          <t>['sql', 'python', 'r', 'excel']</t>
        </is>
      </c>
      <c r="Q23005" t="inlineStr">
        <is>
          <t>{'analyst_tools': ['excel'], 'programming': ['sql', 'python', 'r']}</t>
        </is>
      </c>
    </row>
    <row r="23006">
      <c r="A23006" t="inlineStr">
        <is>
          <t>Data Analyst</t>
        </is>
      </c>
      <c r="B23006" t="inlineStr">
        <is>
          <t>Data Analyst</t>
        </is>
      </c>
      <c r="C23006" t="inlineStr">
        <is>
          <t>Thousand Oaks, CA</t>
        </is>
      </c>
      <c r="D23006" t="inlineStr">
        <is>
          <t>via LinkedIn</t>
        </is>
      </c>
      <c r="E23006" t="inlineStr">
        <is>
          <t>Full-time</t>
        </is>
      </c>
      <c r="F23006" t="b">
        <v>0</v>
      </c>
      <c r="G23006" t="inlineStr">
        <is>
          <t>California, United States</t>
        </is>
      </c>
      <c r="H23006" s="2" t="n">
        <v>45426.66989583334</v>
      </c>
      <c r="I23006" t="b">
        <v>0</v>
      </c>
      <c r="J23006" t="b">
        <v>1</v>
      </c>
      <c r="K23006" t="inlineStr">
        <is>
          <t>United States</t>
        </is>
      </c>
      <c r="L23006" t="inlineStr"/>
      <c r="M23006" t="inlineStr"/>
      <c r="N23006" t="inlineStr"/>
      <c r="O23006" t="inlineStr">
        <is>
          <t>Aditi Consulting</t>
        </is>
      </c>
      <c r="P23006" t="inlineStr">
        <is>
          <t>['sas', 'sas', 'vba', 'r', 'javascript', 'css', 'python']</t>
        </is>
      </c>
      <c r="Q23006" t="inlineStr">
        <is>
          <t>{'analyst_tools': ['sas'], 'programming': ['sas', 'vba', 'r', 'javascript', 'css', 'python']}</t>
        </is>
      </c>
    </row>
    <row r="23007">
      <c r="A23007" t="inlineStr">
        <is>
          <t>Data Engineer</t>
        </is>
      </c>
      <c r="B23007" t="inlineStr">
        <is>
          <t>Data Engineer III</t>
        </is>
      </c>
      <c r="C23007" t="inlineStr">
        <is>
          <t>Anywhere</t>
        </is>
      </c>
      <c r="D23007" t="inlineStr">
        <is>
          <t>via Jobgether</t>
        </is>
      </c>
      <c r="E23007" t="inlineStr">
        <is>
          <t>Full-time</t>
        </is>
      </c>
      <c r="F23007" t="b">
        <v>1</v>
      </c>
      <c r="G23007" t="inlineStr">
        <is>
          <t>New York, United States</t>
        </is>
      </c>
      <c r="H23007" s="2" t="n">
        <v>45419.67040509259</v>
      </c>
      <c r="I23007" t="b">
        <v>0</v>
      </c>
      <c r="J23007" t="b">
        <v>0</v>
      </c>
      <c r="K23007" t="inlineStr">
        <is>
          <t>United States</t>
        </is>
      </c>
      <c r="L23007" t="inlineStr"/>
      <c r="M23007" t="inlineStr"/>
      <c r="N23007" t="inlineStr"/>
      <c r="O23007" t="inlineStr">
        <is>
          <t>Ryder System</t>
        </is>
      </c>
      <c r="P23007" t="inlineStr">
        <is>
          <t>['sql', 'r', 'python', 'azure', 'express', 'alteryx', 'ssis', 'power bi', 'tableau']</t>
        </is>
      </c>
      <c r="Q23007" t="inlineStr">
        <is>
          <t>{'analyst_tools': ['alteryx', 'ssis', 'power bi', 'tableau'], 'cloud': ['azure'], 'programming': ['sql', 'r', 'python'], 'webframeworks': ['express']}</t>
        </is>
      </c>
    </row>
    <row r="23008">
      <c r="A23008" t="inlineStr">
        <is>
          <t>Data Analyst</t>
        </is>
      </c>
      <c r="B23008" t="inlineStr">
        <is>
          <t>Clinical Data Analyst</t>
        </is>
      </c>
      <c r="C23008" t="inlineStr">
        <is>
          <t>New York, NY</t>
        </is>
      </c>
      <c r="D23008" t="inlineStr">
        <is>
          <t>via LinkedIn</t>
        </is>
      </c>
      <c r="E23008" t="inlineStr">
        <is>
          <t>Contractor</t>
        </is>
      </c>
      <c r="F23008" t="b">
        <v>0</v>
      </c>
      <c r="G23008" t="inlineStr">
        <is>
          <t>New York, United States</t>
        </is>
      </c>
      <c r="H23008" s="2" t="n">
        <v>45442.66672453703</v>
      </c>
      <c r="I23008" t="b">
        <v>1</v>
      </c>
      <c r="J23008" t="b">
        <v>0</v>
      </c>
      <c r="K23008" t="inlineStr">
        <is>
          <t>United States</t>
        </is>
      </c>
      <c r="L23008" t="inlineStr"/>
      <c r="M23008" t="inlineStr"/>
      <c r="N23008" t="inlineStr"/>
      <c r="O23008" t="inlineStr">
        <is>
          <t>Smart IT Frame LLC</t>
        </is>
      </c>
      <c r="P23008" t="inlineStr">
        <is>
          <t>['sql', 'r', 'python', 'databricks', 'tableau']</t>
        </is>
      </c>
      <c r="Q23008" t="inlineStr">
        <is>
          <t>{'analyst_tools': ['tableau'], 'cloud': ['databricks'], 'programming': ['sql', 'r', 'python']}</t>
        </is>
      </c>
    </row>
    <row r="23009">
      <c r="A23009" t="inlineStr">
        <is>
          <t>Data Engineer</t>
        </is>
      </c>
      <c r="B23009" t="inlineStr">
        <is>
          <t>Data Engineer with QE Experience</t>
        </is>
      </c>
      <c r="C23009" t="inlineStr">
        <is>
          <t>Austin, TX</t>
        </is>
      </c>
      <c r="D23009" t="inlineStr">
        <is>
          <t>via Indeed</t>
        </is>
      </c>
      <c r="E23009" t="inlineStr">
        <is>
          <t>Full-time</t>
        </is>
      </c>
      <c r="F23009" t="b">
        <v>0</v>
      </c>
      <c r="G23009" t="inlineStr">
        <is>
          <t>Georgia</t>
        </is>
      </c>
      <c r="H23009" s="2" t="n">
        <v>45418.71180555555</v>
      </c>
      <c r="I23009" t="b">
        <v>1</v>
      </c>
      <c r="J23009" t="b">
        <v>0</v>
      </c>
      <c r="K23009" t="inlineStr">
        <is>
          <t>United States</t>
        </is>
      </c>
      <c r="L23009" t="inlineStr"/>
      <c r="M23009" t="inlineStr"/>
      <c r="N23009" t="inlineStr"/>
      <c r="O23009" t="inlineStr">
        <is>
          <t>InterSources Inc.</t>
        </is>
      </c>
      <c r="P23009" t="inlineStr">
        <is>
          <t>['snowflake', 'aws']</t>
        </is>
      </c>
      <c r="Q23009" t="inlineStr">
        <is>
          <t>{'cloud': ['snowflake', 'aws']}</t>
        </is>
      </c>
    </row>
    <row r="23010">
      <c r="A23010" t="inlineStr">
        <is>
          <t>Data Scientist</t>
        </is>
      </c>
      <c r="B23010" t="inlineStr">
        <is>
          <t>Estimation Engineer</t>
        </is>
      </c>
      <c r="C23010" t="inlineStr">
        <is>
          <t>Belgium</t>
        </is>
      </c>
      <c r="D23010" t="inlineStr">
        <is>
          <t>via BeBee</t>
        </is>
      </c>
      <c r="E23010" t="inlineStr">
        <is>
          <t>Full-time</t>
        </is>
      </c>
      <c r="F23010" t="b">
        <v>0</v>
      </c>
      <c r="G23010" t="inlineStr">
        <is>
          <t>Belgium</t>
        </is>
      </c>
      <c r="H23010" s="2" t="n">
        <v>45414.69105324074</v>
      </c>
      <c r="I23010" t="b">
        <v>1</v>
      </c>
      <c r="J23010" t="b">
        <v>0</v>
      </c>
      <c r="K23010" t="inlineStr">
        <is>
          <t>Belgium</t>
        </is>
      </c>
      <c r="L23010" t="inlineStr"/>
      <c r="M23010" t="inlineStr"/>
      <c r="N23010" t="inlineStr"/>
      <c r="O23010" t="inlineStr">
        <is>
          <t>timesjobs</t>
        </is>
      </c>
      <c r="P23010" t="inlineStr">
        <is>
          <t>['excel']</t>
        </is>
      </c>
      <c r="Q23010" t="inlineStr">
        <is>
          <t>{'analyst_tools': ['excel']}</t>
        </is>
      </c>
    </row>
    <row r="23011">
      <c r="A23011" t="inlineStr">
        <is>
          <t>Data Analyst</t>
        </is>
      </c>
      <c r="B23011" t="inlineStr">
        <is>
          <t>Technical Assistance Center (TAC) Data Analyst</t>
        </is>
      </c>
      <c r="C23011" t="inlineStr">
        <is>
          <t>Aix-en-Provence, France</t>
        </is>
      </c>
      <c r="D23011" t="inlineStr">
        <is>
          <t>via EWorker</t>
        </is>
      </c>
      <c r="E23011" t="inlineStr">
        <is>
          <t>Full-time</t>
        </is>
      </c>
      <c r="F23011" t="b">
        <v>0</v>
      </c>
      <c r="G23011" t="inlineStr">
        <is>
          <t>France</t>
        </is>
      </c>
      <c r="H23011" s="2" t="n">
        <v>45434.69020833333</v>
      </c>
      <c r="I23011" t="b">
        <v>0</v>
      </c>
      <c r="J23011" t="b">
        <v>0</v>
      </c>
      <c r="K23011" t="inlineStr">
        <is>
          <t>France</t>
        </is>
      </c>
      <c r="L23011" t="inlineStr"/>
      <c r="M23011" t="inlineStr"/>
      <c r="N23011" t="inlineStr"/>
      <c r="O23011" t="inlineStr">
        <is>
          <t>Bandwidth</t>
        </is>
      </c>
      <c r="P23011" t="inlineStr">
        <is>
          <t>['sql', 'python', 'excel', 'ringcentral', 'zoom']</t>
        </is>
      </c>
      <c r="Q23011" t="inlineStr">
        <is>
          <t>{'analyst_tools': ['excel'], 'programming': ['sql', 'python'], 'sync': ['ringcentral', 'zoom']}</t>
        </is>
      </c>
    </row>
    <row r="23012">
      <c r="A23012" t="inlineStr">
        <is>
          <t>Data Analyst</t>
        </is>
      </c>
      <c r="B23012" t="inlineStr">
        <is>
          <t>Confirmed Data Analyst - BlaBlaCar Daily</t>
        </is>
      </c>
      <c r="C23012" t="inlineStr">
        <is>
          <t>Paris, France</t>
        </is>
      </c>
      <c r="D23012" t="inlineStr">
        <is>
          <t>via LinkedIn</t>
        </is>
      </c>
      <c r="E23012" t="inlineStr">
        <is>
          <t>Full-time</t>
        </is>
      </c>
      <c r="F23012" t="b">
        <v>0</v>
      </c>
      <c r="G23012" t="inlineStr">
        <is>
          <t>France</t>
        </is>
      </c>
      <c r="H23012" s="2" t="n">
        <v>45427.68325231481</v>
      </c>
      <c r="I23012" t="b">
        <v>1</v>
      </c>
      <c r="J23012" t="b">
        <v>0</v>
      </c>
      <c r="K23012" t="inlineStr">
        <is>
          <t>France</t>
        </is>
      </c>
      <c r="L23012" t="inlineStr"/>
      <c r="M23012" t="inlineStr"/>
      <c r="N23012" t="inlineStr"/>
      <c r="O23012" t="inlineStr">
        <is>
          <t>BlaBlaCar</t>
        </is>
      </c>
      <c r="P23012" t="inlineStr">
        <is>
          <t>['sql', 'bigquery', 'gcp', 'airflow', 'tableau']</t>
        </is>
      </c>
      <c r="Q23012" t="inlineStr">
        <is>
          <t>{'analyst_tools': ['tableau'], 'cloud': ['bigquery', 'gcp'], 'libraries': ['airflow'], 'programming': ['sql']}</t>
        </is>
      </c>
    </row>
    <row r="23013">
      <c r="A23013" t="inlineStr">
        <is>
          <t>Senior Data Engineer</t>
        </is>
      </c>
      <c r="B23013" t="inlineStr">
        <is>
          <t>Senior Data Engineer</t>
        </is>
      </c>
      <c r="C23013" t="inlineStr">
        <is>
          <t>Johannesburg, South Africa</t>
        </is>
      </c>
      <c r="D23013" t="inlineStr">
        <is>
          <t>via LinkedIn</t>
        </is>
      </c>
      <c r="E23013" t="inlineStr">
        <is>
          <t>Full-time</t>
        </is>
      </c>
      <c r="F23013" t="b">
        <v>0</v>
      </c>
      <c r="G23013" t="inlineStr">
        <is>
          <t>South Africa</t>
        </is>
      </c>
      <c r="H23013" s="2" t="n">
        <v>45433.72391203704</v>
      </c>
      <c r="I23013" t="b">
        <v>0</v>
      </c>
      <c r="J23013" t="b">
        <v>0</v>
      </c>
      <c r="K23013" t="inlineStr">
        <is>
          <t>South Africa</t>
        </is>
      </c>
      <c r="L23013" t="inlineStr"/>
      <c r="M23013" t="inlineStr"/>
      <c r="N23013" t="inlineStr"/>
      <c r="O23013" t="inlineStr">
        <is>
          <t>WesBank</t>
        </is>
      </c>
      <c r="P23013" t="inlineStr">
        <is>
          <t>['oracle']</t>
        </is>
      </c>
      <c r="Q23013" t="inlineStr">
        <is>
          <t>{'cloud': ['oracle']}</t>
        </is>
      </c>
    </row>
    <row r="23014">
      <c r="A23014" t="inlineStr">
        <is>
          <t>Data Scientist</t>
        </is>
      </c>
      <c r="B23014" t="inlineStr">
        <is>
          <t>Data Scientist</t>
        </is>
      </c>
      <c r="C23014" t="inlineStr">
        <is>
          <t>Westwood, CA</t>
        </is>
      </c>
      <c r="D23014" t="inlineStr">
        <is>
          <t>via Nexxt</t>
        </is>
      </c>
      <c r="E23014" t="inlineStr">
        <is>
          <t>Full-time</t>
        </is>
      </c>
      <c r="F23014" t="b">
        <v>0</v>
      </c>
      <c r="G23014" t="inlineStr">
        <is>
          <t>California, United States</t>
        </is>
      </c>
      <c r="H23014" s="2" t="n">
        <v>45435.66986111111</v>
      </c>
      <c r="I23014" t="b">
        <v>0</v>
      </c>
      <c r="J23014" t="b">
        <v>1</v>
      </c>
      <c r="K23014" t="inlineStr">
        <is>
          <t>United States</t>
        </is>
      </c>
      <c r="L23014" t="inlineStr"/>
      <c r="M23014" t="inlineStr"/>
      <c r="N23014" t="inlineStr"/>
      <c r="O23014" t="inlineStr">
        <is>
          <t>Robert Half</t>
        </is>
      </c>
      <c r="P23014" t="inlineStr">
        <is>
          <t>['python', 'r', 'go', 'tableau']</t>
        </is>
      </c>
      <c r="Q23014" t="inlineStr">
        <is>
          <t>{'analyst_tools': ['tableau'], 'programming': ['python', 'r', 'go']}</t>
        </is>
      </c>
    </row>
    <row r="23015">
      <c r="A23015" t="inlineStr">
        <is>
          <t>Business Analyst</t>
        </is>
      </c>
      <c r="B23015" t="inlineStr">
        <is>
          <t>Business Intelligence Analyst</t>
        </is>
      </c>
      <c r="C23015" t="inlineStr">
        <is>
          <t>Florida</t>
        </is>
      </c>
      <c r="D23015" t="inlineStr">
        <is>
          <t>via LinkedIn</t>
        </is>
      </c>
      <c r="E23015" t="inlineStr">
        <is>
          <t>Full-time</t>
        </is>
      </c>
      <c r="F23015" t="b">
        <v>0</v>
      </c>
      <c r="G23015" t="inlineStr">
        <is>
          <t>Florida, United States</t>
        </is>
      </c>
      <c r="H23015" s="2" t="n">
        <v>45419.66822916667</v>
      </c>
      <c r="I23015" t="b">
        <v>0</v>
      </c>
      <c r="J23015" t="b">
        <v>0</v>
      </c>
      <c r="K23015" t="inlineStr">
        <is>
          <t>United States</t>
        </is>
      </c>
      <c r="L23015" t="inlineStr">
        <is>
          <t>year</t>
        </is>
      </c>
      <c r="M23015" t="n">
        <v>80000</v>
      </c>
      <c r="N23015" t="inlineStr"/>
      <c r="O23015" t="inlineStr">
        <is>
          <t>Oscar</t>
        </is>
      </c>
      <c r="P23015" t="inlineStr">
        <is>
          <t>['tableau', 'power bi']</t>
        </is>
      </c>
      <c r="Q23015" t="inlineStr">
        <is>
          <t>{'analyst_tools': ['tableau', 'power bi']}</t>
        </is>
      </c>
    </row>
    <row r="23016">
      <c r="A23016" t="inlineStr">
        <is>
          <t>Machine Learning Engineer</t>
        </is>
      </c>
      <c r="B23016" t="inlineStr">
        <is>
          <t>Engineer</t>
        </is>
      </c>
      <c r="C23016" t="inlineStr">
        <is>
          <t>Heredia Province, Heredia, Costa Rica</t>
        </is>
      </c>
      <c r="D23016" t="inlineStr">
        <is>
          <t>via BeBee Costa Rica</t>
        </is>
      </c>
      <c r="E23016" t="inlineStr">
        <is>
          <t>Full-time</t>
        </is>
      </c>
      <c r="F23016" t="b">
        <v>0</v>
      </c>
      <c r="G23016" t="inlineStr">
        <is>
          <t>Costa Rica</t>
        </is>
      </c>
      <c r="H23016" s="2" t="n">
        <v>45434.69465277778</v>
      </c>
      <c r="I23016" t="b">
        <v>0</v>
      </c>
      <c r="J23016" t="b">
        <v>0</v>
      </c>
      <c r="K23016" t="inlineStr">
        <is>
          <t>Costa Rica</t>
        </is>
      </c>
      <c r="L23016" t="inlineStr"/>
      <c r="M23016" t="inlineStr"/>
      <c r="N23016" t="inlineStr"/>
      <c r="O23016" t="inlineStr">
        <is>
          <t>ServiceNow</t>
        </is>
      </c>
      <c r="P23016" t="inlineStr">
        <is>
          <t>['javascript', 'java', 'sql', 'linux', 'splunk']</t>
        </is>
      </c>
      <c r="Q23016" t="inlineStr">
        <is>
          <t>{'analyst_tools': ['splunk'], 'os': ['linux'], 'programming': ['javascript', 'java', 'sql']}</t>
        </is>
      </c>
    </row>
    <row r="23017">
      <c r="A23017" t="inlineStr">
        <is>
          <t>Data Scientist</t>
        </is>
      </c>
      <c r="B23017" t="inlineStr">
        <is>
          <t>Driver Growth Analyst</t>
        </is>
      </c>
      <c r="C23017" t="inlineStr">
        <is>
          <t>Santiago, Chile</t>
        </is>
      </c>
      <c r="D23017" t="inlineStr">
        <is>
          <t>via LinkedIn</t>
        </is>
      </c>
      <c r="E23017" t="inlineStr">
        <is>
          <t>Full-time</t>
        </is>
      </c>
      <c r="F23017" t="b">
        <v>0</v>
      </c>
      <c r="G23017" t="inlineStr">
        <is>
          <t>Chile</t>
        </is>
      </c>
      <c r="H23017" s="2" t="n">
        <v>45443.68155092592</v>
      </c>
      <c r="I23017" t="b">
        <v>1</v>
      </c>
      <c r="J23017" t="b">
        <v>0</v>
      </c>
      <c r="K23017" t="inlineStr">
        <is>
          <t>Chile</t>
        </is>
      </c>
      <c r="L23017" t="inlineStr"/>
      <c r="M23017" t="inlineStr"/>
      <c r="N23017" t="inlineStr"/>
      <c r="O23017" t="inlineStr">
        <is>
          <t>Cabify</t>
        </is>
      </c>
      <c r="P23017" t="inlineStr">
        <is>
          <t>['python', 'r', 'tableau']</t>
        </is>
      </c>
      <c r="Q23017" t="inlineStr">
        <is>
          <t>{'analyst_tools': ['tableau'], 'programming': ['python', 'r']}</t>
        </is>
      </c>
    </row>
    <row r="23018">
      <c r="A23018" t="inlineStr">
        <is>
          <t>Business Analyst</t>
        </is>
      </c>
      <c r="B23018" t="inlineStr">
        <is>
          <t>Americas Hospitality Analyst</t>
        </is>
      </c>
      <c r="C23018" t="inlineStr">
        <is>
          <t>San José Province, San José, Costa Rica</t>
        </is>
      </c>
      <c r="D23018" t="inlineStr">
        <is>
          <t>via LinkedIn</t>
        </is>
      </c>
      <c r="E23018" t="inlineStr">
        <is>
          <t>Full-time</t>
        </is>
      </c>
      <c r="F23018" t="b">
        <v>0</v>
      </c>
      <c r="G23018" t="inlineStr">
        <is>
          <t>Costa Rica</t>
        </is>
      </c>
      <c r="H23018" s="2" t="n">
        <v>45432.68333333333</v>
      </c>
      <c r="I23018" t="b">
        <v>0</v>
      </c>
      <c r="J23018" t="b">
        <v>0</v>
      </c>
      <c r="K23018" t="inlineStr">
        <is>
          <t>Costa Rica</t>
        </is>
      </c>
      <c r="L23018" t="inlineStr"/>
      <c r="M23018" t="inlineStr"/>
      <c r="N23018" t="inlineStr"/>
      <c r="O23018" t="inlineStr">
        <is>
          <t>Pfizer</t>
        </is>
      </c>
      <c r="P23018" t="inlineStr">
        <is>
          <t>['excel', 'word', 'powerpoint']</t>
        </is>
      </c>
      <c r="Q23018" t="inlineStr">
        <is>
          <t>{'analyst_tools': ['excel', 'word', 'powerpoint']}</t>
        </is>
      </c>
    </row>
    <row r="23019">
      <c r="A23019" t="inlineStr">
        <is>
          <t>Data Analyst</t>
        </is>
      </c>
      <c r="B23019" t="inlineStr">
        <is>
          <t>Datenforschungsanalyst - Deutschsprachig</t>
        </is>
      </c>
      <c r="C23019" t="inlineStr">
        <is>
          <t>Kassel, Germany</t>
        </is>
      </c>
      <c r="D23019" t="inlineStr">
        <is>
          <t>via BeBee</t>
        </is>
      </c>
      <c r="E23019" t="inlineStr">
        <is>
          <t>Contractor</t>
        </is>
      </c>
      <c r="F23019" t="b">
        <v>0</v>
      </c>
      <c r="G23019" t="inlineStr">
        <is>
          <t>Germany</t>
        </is>
      </c>
      <c r="H23019" s="2" t="n">
        <v>45415.68298611111</v>
      </c>
      <c r="I23019" t="b">
        <v>0</v>
      </c>
      <c r="J23019" t="b">
        <v>0</v>
      </c>
      <c r="K23019" t="inlineStr">
        <is>
          <t>Germany</t>
        </is>
      </c>
      <c r="L23019" t="inlineStr"/>
      <c r="M23019" t="inlineStr"/>
      <c r="N23019" t="inlineStr"/>
      <c r="O23019" t="inlineStr">
        <is>
          <t>Vertex Dynamics</t>
        </is>
      </c>
      <c r="P23019" t="inlineStr"/>
      <c r="Q23019" t="inlineStr"/>
    </row>
    <row r="23020">
      <c r="A23020" t="inlineStr">
        <is>
          <t>Software Engineer</t>
        </is>
      </c>
      <c r="B23020" t="inlineStr">
        <is>
          <t>Senior Software Engineer RR/122/2024</t>
        </is>
      </c>
      <c r="C23020" t="inlineStr">
        <is>
          <t>Bengaluru, Karnataka, India</t>
        </is>
      </c>
      <c r="D23020" t="inlineStr">
        <is>
          <t>via LinkedIn</t>
        </is>
      </c>
      <c r="E23020" t="inlineStr">
        <is>
          <t>Full-time</t>
        </is>
      </c>
      <c r="F23020" t="b">
        <v>0</v>
      </c>
      <c r="G23020" t="inlineStr">
        <is>
          <t>India</t>
        </is>
      </c>
      <c r="H23020" s="2" t="n">
        <v>45426.68144675926</v>
      </c>
      <c r="I23020" t="b">
        <v>1</v>
      </c>
      <c r="J23020" t="b">
        <v>0</v>
      </c>
      <c r="K23020" t="inlineStr">
        <is>
          <t>India</t>
        </is>
      </c>
      <c r="L23020" t="inlineStr"/>
      <c r="M23020" t="inlineStr"/>
      <c r="N23020" t="inlineStr"/>
      <c r="O23020" t="inlineStr">
        <is>
          <t>Emids</t>
        </is>
      </c>
      <c r="P23020" t="inlineStr">
        <is>
          <t>['sql', 'python', 'scala', 'azure', 'databricks']</t>
        </is>
      </c>
      <c r="Q23020" t="inlineStr">
        <is>
          <t>{'cloud': ['azure', 'databricks'], 'programming': ['sql', 'python', 'scala']}</t>
        </is>
      </c>
    </row>
    <row r="23021">
      <c r="A23021" t="inlineStr">
        <is>
          <t>Data Analyst</t>
        </is>
      </c>
      <c r="B23021" t="inlineStr">
        <is>
          <t>Data Analyst</t>
        </is>
      </c>
      <c r="C23021" t="inlineStr">
        <is>
          <t>Hopewell, FL</t>
        </is>
      </c>
      <c r="D23021" t="inlineStr">
        <is>
          <t>via LinkedIn</t>
        </is>
      </c>
      <c r="E23021" t="inlineStr">
        <is>
          <t>Internship</t>
        </is>
      </c>
      <c r="F23021" t="b">
        <v>0</v>
      </c>
      <c r="G23021" t="inlineStr">
        <is>
          <t>Florida, United States</t>
        </is>
      </c>
      <c r="H23021" s="2" t="n">
        <v>45426.67081018518</v>
      </c>
      <c r="I23021" t="b">
        <v>0</v>
      </c>
      <c r="J23021" t="b">
        <v>1</v>
      </c>
      <c r="K23021" t="inlineStr">
        <is>
          <t>United States</t>
        </is>
      </c>
      <c r="L23021" t="inlineStr">
        <is>
          <t>year</t>
        </is>
      </c>
      <c r="M23021" t="n">
        <v>40000</v>
      </c>
      <c r="N23021" t="inlineStr"/>
      <c r="O23021" t="inlineStr">
        <is>
          <t>GradBay</t>
        </is>
      </c>
      <c r="P23021" t="inlineStr">
        <is>
          <t>['sql']</t>
        </is>
      </c>
      <c r="Q23021" t="inlineStr">
        <is>
          <t>{'programming': ['sql']}</t>
        </is>
      </c>
    </row>
    <row r="23022">
      <c r="A23022" t="inlineStr">
        <is>
          <t>Software Engineer</t>
        </is>
      </c>
      <c r="B23022" t="inlineStr">
        <is>
          <t>java software engineer</t>
        </is>
      </c>
      <c r="C23022" t="inlineStr">
        <is>
          <t>Zagreb, Croatia</t>
        </is>
      </c>
      <c r="D23022" t="inlineStr">
        <is>
          <t>via BeBee</t>
        </is>
      </c>
      <c r="E23022" t="inlineStr">
        <is>
          <t>Full-time</t>
        </is>
      </c>
      <c r="F23022" t="b">
        <v>0</v>
      </c>
      <c r="G23022" t="inlineStr">
        <is>
          <t>Croatia</t>
        </is>
      </c>
      <c r="H23022" s="2" t="n">
        <v>45430.69856481482</v>
      </c>
      <c r="I23022" t="b">
        <v>0</v>
      </c>
      <c r="J23022" t="b">
        <v>0</v>
      </c>
      <c r="K23022" t="inlineStr">
        <is>
          <t>Croatia</t>
        </is>
      </c>
      <c r="L23022" t="inlineStr"/>
      <c r="M23022" t="inlineStr"/>
      <c r="N23022" t="inlineStr"/>
      <c r="O23022" t="inlineStr">
        <is>
          <t>Atos</t>
        </is>
      </c>
      <c r="P23022" t="inlineStr">
        <is>
          <t>['java', 'typescript', 'spring']</t>
        </is>
      </c>
      <c r="Q23022" t="inlineStr">
        <is>
          <t>{'libraries': ['spring'], 'programming': ['java', 'typescript']}</t>
        </is>
      </c>
    </row>
    <row r="23023">
      <c r="A23023" t="inlineStr">
        <is>
          <t>Business Analyst</t>
        </is>
      </c>
      <c r="B23023" t="inlineStr">
        <is>
          <t>Cientista de Dados</t>
        </is>
      </c>
      <c r="C23023" t="inlineStr">
        <is>
          <t>Brasília, Brasilia - Federal District, Brazil</t>
        </is>
      </c>
      <c r="D23023" t="inlineStr">
        <is>
          <t>via BeBee</t>
        </is>
      </c>
      <c r="E23023" t="inlineStr">
        <is>
          <t>Full-time</t>
        </is>
      </c>
      <c r="F23023" t="b">
        <v>0</v>
      </c>
      <c r="G23023" t="inlineStr">
        <is>
          <t>Brazil</t>
        </is>
      </c>
      <c r="H23023" s="2" t="n">
        <v>45432.6768287037</v>
      </c>
      <c r="I23023" t="b">
        <v>0</v>
      </c>
      <c r="J23023" t="b">
        <v>0</v>
      </c>
      <c r="K23023" t="inlineStr">
        <is>
          <t>Brazil</t>
        </is>
      </c>
      <c r="L23023" t="inlineStr"/>
      <c r="M23023" t="inlineStr"/>
      <c r="N23023" t="inlineStr"/>
      <c r="O23023" t="inlineStr">
        <is>
          <t>Amazing Devs</t>
        </is>
      </c>
      <c r="P23023" t="inlineStr">
        <is>
          <t>['python', 'aws', 'gcp', 'airflow', 'kafka']</t>
        </is>
      </c>
      <c r="Q23023" t="inlineStr">
        <is>
          <t>{'cloud': ['aws', 'gcp'], 'libraries': ['airflow', 'kafka'], 'programming': ['python']}</t>
        </is>
      </c>
    </row>
    <row r="23024">
      <c r="A23024" t="inlineStr">
        <is>
          <t>Software Engineer</t>
        </is>
      </c>
      <c r="B23024" t="inlineStr">
        <is>
          <t>Engenheiro de Dados Sênior</t>
        </is>
      </c>
      <c r="C23024" t="inlineStr">
        <is>
          <t>Brazil</t>
        </is>
      </c>
      <c r="D23024" t="inlineStr">
        <is>
          <t>via LinkedIn</t>
        </is>
      </c>
      <c r="E23024" t="inlineStr">
        <is>
          <t>Full-time</t>
        </is>
      </c>
      <c r="F23024" t="b">
        <v>0</v>
      </c>
      <c r="G23024" t="inlineStr">
        <is>
          <t>Brazil</t>
        </is>
      </c>
      <c r="H23024" s="2" t="n">
        <v>45430.67741898148</v>
      </c>
      <c r="I23024" t="b">
        <v>0</v>
      </c>
      <c r="J23024" t="b">
        <v>0</v>
      </c>
      <c r="K23024" t="inlineStr">
        <is>
          <t>Brazil</t>
        </is>
      </c>
      <c r="L23024" t="inlineStr"/>
      <c r="M23024" t="inlineStr"/>
      <c r="N23024" t="inlineStr"/>
      <c r="O23024" t="inlineStr">
        <is>
          <t>Amaris Consulting</t>
        </is>
      </c>
      <c r="P23024" t="inlineStr">
        <is>
          <t>['gcp']</t>
        </is>
      </c>
      <c r="Q23024" t="inlineStr">
        <is>
          <t>{'cloud': ['gcp']}</t>
        </is>
      </c>
    </row>
    <row r="23025">
      <c r="A23025" t="inlineStr">
        <is>
          <t>Machine Learning Engineer</t>
        </is>
      </c>
      <c r="B23025" t="inlineStr">
        <is>
          <t>AI engineer</t>
        </is>
      </c>
      <c r="C23025" t="inlineStr">
        <is>
          <t>Pisa, Province of Pisa, Italy</t>
        </is>
      </c>
      <c r="D23025" t="inlineStr">
        <is>
          <t>via LinkedIn</t>
        </is>
      </c>
      <c r="E23025" t="inlineStr">
        <is>
          <t>Full-time</t>
        </is>
      </c>
      <c r="F23025" t="b">
        <v>0</v>
      </c>
      <c r="G23025" t="inlineStr">
        <is>
          <t>Italy</t>
        </is>
      </c>
      <c r="H23025" s="2" t="n">
        <v>45430.69599537037</v>
      </c>
      <c r="I23025" t="b">
        <v>0</v>
      </c>
      <c r="J23025" t="b">
        <v>0</v>
      </c>
      <c r="K23025" t="inlineStr">
        <is>
          <t>Italy</t>
        </is>
      </c>
      <c r="L23025" t="inlineStr"/>
      <c r="M23025" t="inlineStr"/>
      <c r="N23025" t="inlineStr"/>
      <c r="O23025" t="inlineStr">
        <is>
          <t>AiGot</t>
        </is>
      </c>
      <c r="P23025" t="inlineStr">
        <is>
          <t>['python', 'nosql', 'mongodb', 'mongodb', 'react', 'node', 'windows']</t>
        </is>
      </c>
      <c r="Q23025" t="inlineStr">
        <is>
          <t>{'databases': ['mongodb'], 'libraries': ['react'], 'os': ['windows'], 'programming': ['python', 'nosql', 'mongodb'], 'webframeworks': ['node']}</t>
        </is>
      </c>
    </row>
    <row r="23026">
      <c r="A23026" t="inlineStr">
        <is>
          <t>Data Scientist</t>
        </is>
      </c>
      <c r="B23026" t="inlineStr">
        <is>
          <t>Data Scientist - Store Inventory</t>
        </is>
      </c>
      <c r="C23026" t="inlineStr">
        <is>
          <t>Cornelius, NC</t>
        </is>
      </c>
      <c r="D23026" t="inlineStr">
        <is>
          <t>via Employ Listings</t>
        </is>
      </c>
      <c r="E23026" t="inlineStr">
        <is>
          <t>Full-time</t>
        </is>
      </c>
      <c r="F23026" t="b">
        <v>0</v>
      </c>
      <c r="G23026" t="inlineStr">
        <is>
          <t>Illinois, United States</t>
        </is>
      </c>
      <c r="H23026" s="2" t="n">
        <v>45417.41961805556</v>
      </c>
      <c r="I23026" t="b">
        <v>0</v>
      </c>
      <c r="J23026" t="b">
        <v>0</v>
      </c>
      <c r="K23026" t="inlineStr">
        <is>
          <t>United States</t>
        </is>
      </c>
      <c r="L23026" t="inlineStr"/>
      <c r="M23026" t="inlineStr"/>
      <c r="N23026" t="inlineStr"/>
      <c r="O23026" t="inlineStr">
        <is>
          <t>Lowe's</t>
        </is>
      </c>
      <c r="P23026" t="inlineStr">
        <is>
          <t>['python', 'java', 'scala', 'rust', 'sql', 'hadoop', 'spark']</t>
        </is>
      </c>
      <c r="Q23026" t="inlineStr">
        <is>
          <t>{'libraries': ['hadoop', 'spark'], 'programming': ['python', 'java', 'scala', 'rust', 'sql']}</t>
        </is>
      </c>
    </row>
    <row r="23027">
      <c r="A23027" t="inlineStr">
        <is>
          <t>Data Engineer</t>
        </is>
      </c>
      <c r="B23027" t="inlineStr">
        <is>
          <t>Data Engineer</t>
        </is>
      </c>
      <c r="C23027" t="inlineStr">
        <is>
          <t>Windsor, UK</t>
        </is>
      </c>
      <c r="D23027" t="inlineStr">
        <is>
          <t>via Indeed</t>
        </is>
      </c>
      <c r="E23027" t="inlineStr">
        <is>
          <t>Full-time</t>
        </is>
      </c>
      <c r="F23027" t="b">
        <v>0</v>
      </c>
      <c r="G23027" t="inlineStr">
        <is>
          <t>United Kingdom</t>
        </is>
      </c>
      <c r="H23027" s="2" t="n">
        <v>45428.4253587963</v>
      </c>
      <c r="I23027" t="b">
        <v>0</v>
      </c>
      <c r="J23027" t="b">
        <v>0</v>
      </c>
      <c r="K23027" t="inlineStr">
        <is>
          <t>United Kingdom</t>
        </is>
      </c>
      <c r="L23027" t="inlineStr"/>
      <c r="M23027" t="inlineStr"/>
      <c r="N23027" t="inlineStr"/>
      <c r="O23027" t="inlineStr">
        <is>
          <t>Eebz Ltd</t>
        </is>
      </c>
      <c r="P23027" t="inlineStr">
        <is>
          <t>['python', 'java', 'elixir', 'sql', 'mongodb', 'mongodb', 'postgresql', 'mysql', 'aws', 'azure', 'gcp', 'hadoop', 'spark', 'kafka']</t>
        </is>
      </c>
      <c r="Q23027" t="inlineStr">
        <is>
          <t>{'cloud': ['aws', 'azure', 'gcp'], 'databases': ['mongodb', 'postgresql', 'mysql'], 'libraries': ['hadoop', 'spark', 'kafka'], 'programming': ['python', 'java', 'elixir', 'sql', 'mongodb']}</t>
        </is>
      </c>
    </row>
    <row r="23028">
      <c r="A23028" t="inlineStr">
        <is>
          <t>Senior Data Scientist</t>
        </is>
      </c>
      <c r="B23028" t="inlineStr">
        <is>
          <t>Sr. Data Scientist, GenAI Innovation Center</t>
        </is>
      </c>
      <c r="C23028" t="inlineStr">
        <is>
          <t>Seoul, South Korea</t>
        </is>
      </c>
      <c r="D23028" t="inlineStr">
        <is>
          <t>via LinkedIn</t>
        </is>
      </c>
      <c r="E23028" t="inlineStr">
        <is>
          <t>Full-time</t>
        </is>
      </c>
      <c r="F23028" t="b">
        <v>0</v>
      </c>
      <c r="G23028" t="inlineStr">
        <is>
          <t>South Korea</t>
        </is>
      </c>
      <c r="H23028" s="2" t="n">
        <v>45434.44606481482</v>
      </c>
      <c r="I23028" t="b">
        <v>0</v>
      </c>
      <c r="J23028" t="b">
        <v>0</v>
      </c>
      <c r="K23028" t="inlineStr">
        <is>
          <t>South Korea</t>
        </is>
      </c>
      <c r="L23028" t="inlineStr"/>
      <c r="M23028" t="inlineStr"/>
      <c r="N23028" t="inlineStr"/>
      <c r="O23028" t="inlineStr">
        <is>
          <t>Amazon Web Services (AWS)</t>
        </is>
      </c>
      <c r="P23028" t="inlineStr">
        <is>
          <t>['python', 'aws', 'tensorflow', 'keras', 'pytorch', 'mxnet']</t>
        </is>
      </c>
      <c r="Q23028" t="inlineStr">
        <is>
          <t>{'cloud': ['aws'], 'libraries': ['tensorflow', 'keras', 'pytorch', 'mxnet'], 'programming': ['python']}</t>
        </is>
      </c>
    </row>
    <row r="23029">
      <c r="A23029" t="inlineStr">
        <is>
          <t>Senior Data Engineer</t>
        </is>
      </c>
      <c r="B23029" t="inlineStr">
        <is>
          <t>Sr. Product Designer, Data Engineering</t>
        </is>
      </c>
      <c r="C23029" t="inlineStr">
        <is>
          <t>Amsterdam, Netherlands</t>
        </is>
      </c>
      <c r="D23029" t="inlineStr">
        <is>
          <t>via Built In</t>
        </is>
      </c>
      <c r="E23029" t="inlineStr">
        <is>
          <t>Full-time</t>
        </is>
      </c>
      <c r="F23029" t="b">
        <v>0</v>
      </c>
      <c r="G23029" t="inlineStr">
        <is>
          <t>Netherlands</t>
        </is>
      </c>
      <c r="H23029" s="2" t="n">
        <v>45419.43247685185</v>
      </c>
      <c r="I23029" t="b">
        <v>0</v>
      </c>
      <c r="J23029" t="b">
        <v>0</v>
      </c>
      <c r="K23029" t="inlineStr">
        <is>
          <t>Netherlands</t>
        </is>
      </c>
      <c r="L23029" t="inlineStr"/>
      <c r="M23029" t="inlineStr"/>
      <c r="N23029" t="inlineStr"/>
      <c r="O23029" t="inlineStr">
        <is>
          <t>Databricks</t>
        </is>
      </c>
      <c r="P23029" t="inlineStr">
        <is>
          <t>['sql', 'css', 'python', 'databricks', 'react', 'excel', 'unify']</t>
        </is>
      </c>
      <c r="Q23029" t="inlineStr">
        <is>
          <t>{'analyst_tools': ['excel'], 'cloud': ['databricks'], 'libraries': ['react'], 'programming': ['sql', 'css', 'python'], 'sync': ['unify']}</t>
        </is>
      </c>
    </row>
    <row r="23030">
      <c r="A23030" t="inlineStr">
        <is>
          <t>Data Analyst</t>
        </is>
      </c>
      <c r="B23030" t="inlineStr">
        <is>
          <t>Data Analyst / Business Analyst (Entry Level)</t>
        </is>
      </c>
      <c r="C23030" t="inlineStr">
        <is>
          <t>Anywhere</t>
        </is>
      </c>
      <c r="D23030" t="inlineStr">
        <is>
          <t>via The Elite Job</t>
        </is>
      </c>
      <c r="E23030" t="inlineStr">
        <is>
          <t>Full-time and Part-time</t>
        </is>
      </c>
      <c r="F23030" t="b">
        <v>1</v>
      </c>
      <c r="G23030" t="inlineStr">
        <is>
          <t>Malaysia</t>
        </is>
      </c>
      <c r="H23030" s="2" t="n">
        <v>45438.98869212963</v>
      </c>
      <c r="I23030" t="b">
        <v>0</v>
      </c>
      <c r="J23030" t="b">
        <v>0</v>
      </c>
      <c r="K23030" t="inlineStr">
        <is>
          <t>Malaysia</t>
        </is>
      </c>
      <c r="L23030" t="inlineStr">
        <is>
          <t>hour</t>
        </is>
      </c>
      <c r="M23030" t="inlineStr"/>
      <c r="N23030" t="n">
        <v>25</v>
      </c>
      <c r="O23030" t="inlineStr">
        <is>
          <t>The Elite Job</t>
        </is>
      </c>
      <c r="P23030" t="inlineStr">
        <is>
          <t>['sql', 'python', 'tableau']</t>
        </is>
      </c>
      <c r="Q23030" t="inlineStr">
        <is>
          <t>{'analyst_tools': ['tableau'], 'programming': ['sql', 'python']}</t>
        </is>
      </c>
    </row>
    <row r="23031">
      <c r="A23031" t="inlineStr">
        <is>
          <t>Data Engineer</t>
        </is>
      </c>
      <c r="B23031" t="inlineStr">
        <is>
          <t>Data Engineer</t>
        </is>
      </c>
      <c r="C23031" t="inlineStr">
        <is>
          <t>Warsaw, Poland</t>
        </is>
      </c>
      <c r="D23031" t="inlineStr">
        <is>
          <t>via No Fluff Jobs</t>
        </is>
      </c>
      <c r="E23031" t="inlineStr">
        <is>
          <t>Contractor</t>
        </is>
      </c>
      <c r="F23031" t="b">
        <v>0</v>
      </c>
      <c r="G23031" t="inlineStr">
        <is>
          <t>Poland</t>
        </is>
      </c>
      <c r="H23031" s="2" t="n">
        <v>45438.98998842593</v>
      </c>
      <c r="I23031" t="b">
        <v>1</v>
      </c>
      <c r="J23031" t="b">
        <v>0</v>
      </c>
      <c r="K23031" t="inlineStr">
        <is>
          <t>Poland</t>
        </is>
      </c>
      <c r="L23031" t="inlineStr"/>
      <c r="M23031" t="inlineStr"/>
      <c r="N23031" t="inlineStr"/>
      <c r="O23031" t="inlineStr">
        <is>
          <t>Beesafe</t>
        </is>
      </c>
      <c r="P23031" t="inlineStr"/>
      <c r="Q23031" t="inlineStr"/>
    </row>
    <row r="23032">
      <c r="A23032" t="inlineStr">
        <is>
          <t>Senior Data Engineer</t>
        </is>
      </c>
      <c r="B23032" t="inlineStr">
        <is>
          <t>Senior Data Engineer</t>
        </is>
      </c>
      <c r="C23032" t="inlineStr">
        <is>
          <t>Clinton, CT</t>
        </is>
      </c>
      <c r="D23032" t="inlineStr">
        <is>
          <t>via Search Apply Jobs</t>
        </is>
      </c>
      <c r="E23032" t="inlineStr">
        <is>
          <t>Full-time and Part-time</t>
        </is>
      </c>
      <c r="F23032" t="b">
        <v>0</v>
      </c>
      <c r="G23032" t="inlineStr">
        <is>
          <t>Texas, United States</t>
        </is>
      </c>
      <c r="H23032" s="2" t="n">
        <v>45414.42456018519</v>
      </c>
      <c r="I23032" t="b">
        <v>0</v>
      </c>
      <c r="J23032" t="b">
        <v>1</v>
      </c>
      <c r="K23032" t="inlineStr">
        <is>
          <t>United States</t>
        </is>
      </c>
      <c r="L23032" t="inlineStr"/>
      <c r="M23032" t="inlineStr"/>
      <c r="N23032" t="inlineStr"/>
      <c r="O23032" t="inlineStr">
        <is>
          <t>Capital One</t>
        </is>
      </c>
      <c r="P23032" t="inlineStr">
        <is>
          <t>['java', 'scala', 'python', 'nosql', 'sql', 'mongo', 'shell', 'mysql', 'cassandra', 'redshift', 'snowflake', 'aws', 'azure', 'hadoop', 'kafka', 'spark']</t>
        </is>
      </c>
      <c r="Q2303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3033">
      <c r="A23033" t="inlineStr">
        <is>
          <t>Data Engineer</t>
        </is>
      </c>
      <c r="B23033" t="inlineStr">
        <is>
          <t>Lead Data Engineer - Financial Services</t>
        </is>
      </c>
      <c r="C23033" t="inlineStr">
        <is>
          <t>London, UK</t>
        </is>
      </c>
      <c r="D23033" t="inlineStr">
        <is>
          <t>via LinkedIn</t>
        </is>
      </c>
      <c r="E23033" t="inlineStr">
        <is>
          <t>Full-time</t>
        </is>
      </c>
      <c r="F23033" t="b">
        <v>0</v>
      </c>
      <c r="G23033" t="inlineStr">
        <is>
          <t>United Kingdom</t>
        </is>
      </c>
      <c r="H23033" s="2" t="n">
        <v>45440.44657407407</v>
      </c>
      <c r="I23033" t="b">
        <v>1</v>
      </c>
      <c r="J23033" t="b">
        <v>0</v>
      </c>
      <c r="K23033" t="inlineStr">
        <is>
          <t>United Kingdom</t>
        </is>
      </c>
      <c r="L23033" t="inlineStr"/>
      <c r="M23033" t="inlineStr"/>
      <c r="N23033" t="inlineStr"/>
      <c r="O23033" t="inlineStr">
        <is>
          <t>ClickJobs.io</t>
        </is>
      </c>
      <c r="P23033" t="inlineStr">
        <is>
          <t>['azure', 'databricks', 'spark', 'kafka', 'power bi', 'tableau']</t>
        </is>
      </c>
      <c r="Q23033" t="inlineStr">
        <is>
          <t>{'analyst_tools': ['power bi', 'tableau'], 'cloud': ['azure', 'databricks'], 'libraries': ['spark', 'kafka']}</t>
        </is>
      </c>
    </row>
    <row r="23034">
      <c r="A23034" t="inlineStr">
        <is>
          <t>Machine Learning Engineer</t>
        </is>
      </c>
      <c r="B23034" t="inlineStr">
        <is>
          <t>Relocate to Malta GCP Data and ML Engineer (Consulting/Big 4)</t>
        </is>
      </c>
      <c r="C23034" t="inlineStr">
        <is>
          <t>Sofia, Bulgaria</t>
        </is>
      </c>
      <c r="D23034" t="inlineStr">
        <is>
          <t>via LinkedIn</t>
        </is>
      </c>
      <c r="E23034" t="inlineStr">
        <is>
          <t>Full-time</t>
        </is>
      </c>
      <c r="F23034" t="b">
        <v>0</v>
      </c>
      <c r="G23034" t="inlineStr">
        <is>
          <t>Bulgaria</t>
        </is>
      </c>
      <c r="H23034" s="2" t="n">
        <v>45425.43893518519</v>
      </c>
      <c r="I23034" t="b">
        <v>0</v>
      </c>
      <c r="J23034" t="b">
        <v>0</v>
      </c>
      <c r="K23034" t="inlineStr">
        <is>
          <t>Bulgaria</t>
        </is>
      </c>
      <c r="L23034" t="inlineStr"/>
      <c r="M23034" t="inlineStr"/>
      <c r="N23034" t="inlineStr"/>
      <c r="O23034" t="inlineStr">
        <is>
          <t>Black Pen Recruitment</t>
        </is>
      </c>
      <c r="P23034" t="inlineStr">
        <is>
          <t>['python', 'ruby', 'ruby', 'go', 'shell', 'gcp', 'hadoop', 'airflow', 'terraform']</t>
        </is>
      </c>
      <c r="Q23034" t="inlineStr">
        <is>
          <t>{'cloud': ['gcp'], 'libraries': ['hadoop', 'airflow'], 'other': ['terraform'], 'programming': ['python', 'ruby', 'go', 'shell'], 'webframeworks': ['ruby']}</t>
        </is>
      </c>
    </row>
    <row r="23035">
      <c r="A23035" t="inlineStr">
        <is>
          <t>Data Scientist</t>
        </is>
      </c>
      <c r="B23035" t="inlineStr">
        <is>
          <t>Policy Research and Data Specialist</t>
        </is>
      </c>
      <c r="C23035" t="inlineStr">
        <is>
          <t>Harare, Zimbabwe</t>
        </is>
      </c>
      <c r="D23035" t="inlineStr">
        <is>
          <t>via UNjobnet</t>
        </is>
      </c>
      <c r="E23035" t="inlineStr">
        <is>
          <t>Contractor</t>
        </is>
      </c>
      <c r="F23035" t="b">
        <v>0</v>
      </c>
      <c r="G23035" t="inlineStr">
        <is>
          <t>Zimbabwe</t>
        </is>
      </c>
      <c r="H23035" s="2" t="n">
        <v>45414.45311342592</v>
      </c>
      <c r="I23035" t="b">
        <v>0</v>
      </c>
      <c r="J23035" t="b">
        <v>0</v>
      </c>
      <c r="K23035" t="inlineStr">
        <is>
          <t>Zimbabwe</t>
        </is>
      </c>
      <c r="L23035" t="inlineStr"/>
      <c r="M23035" t="inlineStr"/>
      <c r="N23035" t="inlineStr"/>
      <c r="O23035" t="inlineStr">
        <is>
          <t>United Nations Development Programme</t>
        </is>
      </c>
      <c r="P23035" t="inlineStr"/>
      <c r="Q23035" t="inlineStr"/>
    </row>
    <row r="23036">
      <c r="A23036" t="inlineStr">
        <is>
          <t>Data Engineer</t>
        </is>
      </c>
      <c r="B23036" t="inlineStr">
        <is>
          <t>Staff Data Engineer / Multimodal AI</t>
        </is>
      </c>
      <c r="C23036" t="inlineStr">
        <is>
          <t>Glendale Heights, IL</t>
        </is>
      </c>
      <c r="D23036" t="inlineStr">
        <is>
          <t>via Apply Click Jobs</t>
        </is>
      </c>
      <c r="E23036" t="inlineStr">
        <is>
          <t>Full-time</t>
        </is>
      </c>
      <c r="F23036" t="b">
        <v>0</v>
      </c>
      <c r="G23036" t="inlineStr">
        <is>
          <t>Texas, United States</t>
        </is>
      </c>
      <c r="H23036" s="2" t="n">
        <v>45437.43474537037</v>
      </c>
      <c r="I23036" t="b">
        <v>0</v>
      </c>
      <c r="J23036" t="b">
        <v>1</v>
      </c>
      <c r="K23036" t="inlineStr">
        <is>
          <t>United States</t>
        </is>
      </c>
      <c r="L23036" t="inlineStr"/>
      <c r="M23036" t="inlineStr"/>
      <c r="N23036" t="inlineStr"/>
      <c r="O23036" t="inlineStr">
        <is>
          <t>Motion Recruitment</t>
        </is>
      </c>
      <c r="P23036" t="inlineStr">
        <is>
          <t>['python', 'scala', 'shell', 'bash', 'dynamodb', 'databricks', 'snowflake', 'aws', 'spark', 'airflow', 'unix', 'windows', 'docker', 'kubernetes', 'jenkins', 'github', 'gitlab']</t>
        </is>
      </c>
      <c r="Q23036" t="inlineStr">
        <is>
          <t>{'cloud': ['databricks', 'snowflake', 'aws'], 'databases': ['dynamodb'], 'libraries': ['spark', 'airflow'], 'os': ['unix', 'windows'], 'other': ['docker', 'kubernetes', 'jenkins', 'github', 'gitlab'], 'programming': ['python', 'scala', 'shell', 'bash']}</t>
        </is>
      </c>
    </row>
    <row r="23037">
      <c r="A23037" t="inlineStr">
        <is>
          <t>Senior Data Engineer</t>
        </is>
      </c>
      <c r="B23037" t="inlineStr">
        <is>
          <t>Senior Data Engineer - Principal Associate</t>
        </is>
      </c>
      <c r="C23037" t="inlineStr">
        <is>
          <t>Hartford, CT</t>
        </is>
      </c>
      <c r="D23037" t="inlineStr">
        <is>
          <t>via LinkedIn</t>
        </is>
      </c>
      <c r="E23037" t="inlineStr">
        <is>
          <t>Full-time and Part-time</t>
        </is>
      </c>
      <c r="F23037" t="b">
        <v>0</v>
      </c>
      <c r="G23037" t="inlineStr">
        <is>
          <t>Texas, United States</t>
        </is>
      </c>
      <c r="H23037" s="2" t="n">
        <v>45441.42454861111</v>
      </c>
      <c r="I23037" t="b">
        <v>0</v>
      </c>
      <c r="J23037" t="b">
        <v>1</v>
      </c>
      <c r="K23037" t="inlineStr">
        <is>
          <t>United States</t>
        </is>
      </c>
      <c r="L23037" t="inlineStr"/>
      <c r="M23037" t="inlineStr"/>
      <c r="N23037" t="inlineStr"/>
      <c r="O23037" t="inlineStr">
        <is>
          <t>ClickJobs.io</t>
        </is>
      </c>
      <c r="P23037" t="inlineStr">
        <is>
          <t>['java', 'scala', 'python', 'nosql', 'sql', 'mongo', 'shell', 'mysql', 'cassandra', 'redshift', 'snowflake', 'aws', 'azure', 'hadoop', 'kafka', 'spark']</t>
        </is>
      </c>
      <c r="Q2303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3038">
      <c r="A23038" t="inlineStr">
        <is>
          <t>Data Engineer</t>
        </is>
      </c>
      <c r="B23038" t="inlineStr">
        <is>
          <t>Geotechnical Data Engineer</t>
        </is>
      </c>
      <c r="C23038" t="inlineStr">
        <is>
          <t>Anywhere</t>
        </is>
      </c>
      <c r="D23038" t="inlineStr">
        <is>
          <t>via LinkedIn</t>
        </is>
      </c>
      <c r="E23038" t="inlineStr">
        <is>
          <t>Full-time</t>
        </is>
      </c>
      <c r="F23038" t="b">
        <v>1</v>
      </c>
      <c r="G23038" t="inlineStr">
        <is>
          <t>Poland</t>
        </is>
      </c>
      <c r="H23038" s="2" t="n">
        <v>45418.429375</v>
      </c>
      <c r="I23038" t="b">
        <v>0</v>
      </c>
      <c r="J23038" t="b">
        <v>0</v>
      </c>
      <c r="K23038" t="inlineStr">
        <is>
          <t>Poland</t>
        </is>
      </c>
      <c r="L23038" t="inlineStr"/>
      <c r="M23038" t="inlineStr"/>
      <c r="N23038" t="inlineStr"/>
      <c r="O23038" t="inlineStr">
        <is>
          <t>Sweco</t>
        </is>
      </c>
      <c r="P23038" t="inlineStr"/>
      <c r="Q23038" t="inlineStr"/>
    </row>
    <row r="23039">
      <c r="A23039" t="inlineStr">
        <is>
          <t>Data Scientist</t>
        </is>
      </c>
      <c r="B23039" t="inlineStr">
        <is>
          <t>(USA) Senior, Data Scientist</t>
        </is>
      </c>
      <c r="C23039" t="inlineStr">
        <is>
          <t>Germantown, MD</t>
        </is>
      </c>
      <c r="D23039" t="inlineStr">
        <is>
          <t>via ZipRecruiter</t>
        </is>
      </c>
      <c r="E23039" t="inlineStr">
        <is>
          <t>Full-time and Part-time</t>
        </is>
      </c>
      <c r="F23039" t="b">
        <v>0</v>
      </c>
      <c r="G23039" t="inlineStr">
        <is>
          <t>New York, United States</t>
        </is>
      </c>
      <c r="H23039" s="2" t="n">
        <v>45414.4203587963</v>
      </c>
      <c r="I23039" t="b">
        <v>0</v>
      </c>
      <c r="J23039" t="b">
        <v>1</v>
      </c>
      <c r="K23039" t="inlineStr">
        <is>
          <t>United States</t>
        </is>
      </c>
      <c r="L23039" t="inlineStr"/>
      <c r="M23039" t="inlineStr"/>
      <c r="N23039" t="inlineStr"/>
      <c r="O23039" t="inlineStr">
        <is>
          <t>Walmart</t>
        </is>
      </c>
      <c r="P23039" t="inlineStr">
        <is>
          <t>['sql', 'java', 'python', 'scala', 'r', 'gcp', 'azure', 'databricks', 'spark', 'hadoop', 'kafka', 'tensorflow']</t>
        </is>
      </c>
      <c r="Q23039" t="inlineStr">
        <is>
          <t>{'cloud': ['gcp', 'azure', 'databricks'], 'libraries': ['spark', 'hadoop', 'kafka', 'tensorflow'], 'programming': ['sql', 'java', 'python', 'scala', 'r']}</t>
        </is>
      </c>
    </row>
    <row r="23040">
      <c r="A23040" t="inlineStr">
        <is>
          <t>Data Scientist</t>
        </is>
      </c>
      <c r="B23040" t="inlineStr">
        <is>
          <t>Data Scientist / Data IT</t>
        </is>
      </c>
      <c r="C23040" t="inlineStr">
        <is>
          <t>Bangkok, Thailand</t>
        </is>
      </c>
      <c r="D23040" t="inlineStr">
        <is>
          <t>via Jobbkk.com</t>
        </is>
      </c>
      <c r="E23040" t="inlineStr">
        <is>
          <t>Full-time</t>
        </is>
      </c>
      <c r="F23040" t="b">
        <v>0</v>
      </c>
      <c r="G23040" t="inlineStr">
        <is>
          <t>Thailand</t>
        </is>
      </c>
      <c r="H23040" s="2" t="n">
        <v>45418.43956018519</v>
      </c>
      <c r="I23040" t="b">
        <v>0</v>
      </c>
      <c r="J23040" t="b">
        <v>0</v>
      </c>
      <c r="K23040" t="inlineStr">
        <is>
          <t>Thailand</t>
        </is>
      </c>
      <c r="L23040" t="inlineStr"/>
      <c r="M23040" t="inlineStr"/>
      <c r="N23040" t="inlineStr"/>
      <c r="O23040" t="inlineStr">
        <is>
          <t>บริษัท โอทูอี ซัพพลาย จำกัด</t>
        </is>
      </c>
      <c r="P23040" t="inlineStr"/>
      <c r="Q23040" t="inlineStr"/>
    </row>
    <row r="23041">
      <c r="A23041" t="inlineStr">
        <is>
          <t>Senior Data Analyst</t>
        </is>
      </c>
      <c r="B23041" t="inlineStr">
        <is>
          <t>Sr Product Data Analyst IoT Portal Remote</t>
        </is>
      </c>
      <c r="C23041" t="inlineStr">
        <is>
          <t>Anywhere</t>
        </is>
      </c>
      <c r="D23041" t="inlineStr">
        <is>
          <t>via ZipRecruiter</t>
        </is>
      </c>
      <c r="E23041" t="inlineStr">
        <is>
          <t>Full-time</t>
        </is>
      </c>
      <c r="F23041" t="b">
        <v>1</v>
      </c>
      <c r="G23041" t="inlineStr">
        <is>
          <t>California, United States</t>
        </is>
      </c>
      <c r="H23041" s="2" t="n">
        <v>45415.41953703704</v>
      </c>
      <c r="I23041" t="b">
        <v>0</v>
      </c>
      <c r="J23041" t="b">
        <v>1</v>
      </c>
      <c r="K23041" t="inlineStr">
        <is>
          <t>United States</t>
        </is>
      </c>
      <c r="L23041" t="inlineStr"/>
      <c r="M23041" t="inlineStr"/>
      <c r="N23041" t="inlineStr"/>
      <c r="O23041" t="inlineStr">
        <is>
          <t>Arsenault</t>
        </is>
      </c>
      <c r="P23041" t="inlineStr">
        <is>
          <t>['sql', 'python', 'databricks', 'spark']</t>
        </is>
      </c>
      <c r="Q23041" t="inlineStr">
        <is>
          <t>{'cloud': ['databricks'], 'libraries': ['spark'], 'programming': ['sql', 'python']}</t>
        </is>
      </c>
    </row>
    <row r="23042">
      <c r="A23042" t="inlineStr">
        <is>
          <t>Data Engineer</t>
        </is>
      </c>
      <c r="B23042" t="inlineStr">
        <is>
          <t>Data Engineer</t>
        </is>
      </c>
      <c r="C23042" t="inlineStr">
        <is>
          <t>Liverpool, UK</t>
        </is>
      </c>
      <c r="D23042" t="inlineStr">
        <is>
          <t>via LinkedIn</t>
        </is>
      </c>
      <c r="E23042" t="inlineStr">
        <is>
          <t>Temp work</t>
        </is>
      </c>
      <c r="F23042" t="b">
        <v>0</v>
      </c>
      <c r="G23042" t="inlineStr">
        <is>
          <t>United Kingdom</t>
        </is>
      </c>
      <c r="H23042" s="2" t="n">
        <v>45443.42876157408</v>
      </c>
      <c r="I23042" t="b">
        <v>0</v>
      </c>
      <c r="J23042" t="b">
        <v>0</v>
      </c>
      <c r="K23042" t="inlineStr">
        <is>
          <t>United Kingdom</t>
        </is>
      </c>
      <c r="L23042" t="inlineStr"/>
      <c r="M23042" t="inlineStr"/>
      <c r="N23042" t="inlineStr"/>
      <c r="O23042" t="inlineStr">
        <is>
          <t>Energy Jobline</t>
        </is>
      </c>
      <c r="P23042" t="inlineStr"/>
      <c r="Q23042" t="inlineStr"/>
    </row>
    <row r="23043">
      <c r="A23043" t="inlineStr">
        <is>
          <t>Senior Data Scientist</t>
        </is>
      </c>
      <c r="B23043" t="inlineStr">
        <is>
          <t>Data Scientist II / Senior Data Scientist</t>
        </is>
      </c>
      <c r="C23043" t="inlineStr">
        <is>
          <t>Hong Kong</t>
        </is>
      </c>
      <c r="D23043" t="inlineStr">
        <is>
          <t>via LinkedIn</t>
        </is>
      </c>
      <c r="E23043" t="inlineStr">
        <is>
          <t>Full-time</t>
        </is>
      </c>
      <c r="F23043" t="b">
        <v>0</v>
      </c>
      <c r="G23043" t="inlineStr">
        <is>
          <t>Hong Kong</t>
        </is>
      </c>
      <c r="H23043" s="2" t="n">
        <v>45434.44650462963</v>
      </c>
      <c r="I23043" t="b">
        <v>0</v>
      </c>
      <c r="J23043" t="b">
        <v>0</v>
      </c>
      <c r="K23043" t="inlineStr">
        <is>
          <t>Hong Kong</t>
        </is>
      </c>
      <c r="L23043" t="inlineStr"/>
      <c r="M23043" t="inlineStr"/>
      <c r="N23043" t="inlineStr"/>
      <c r="O23043" t="inlineStr">
        <is>
          <t>Intact Financial (HK) Limited</t>
        </is>
      </c>
      <c r="P23043" t="inlineStr"/>
      <c r="Q23043" t="inlineStr"/>
    </row>
    <row r="23044">
      <c r="A23044" t="inlineStr">
        <is>
          <t>Data Engineer</t>
        </is>
      </c>
      <c r="B23044" t="inlineStr">
        <is>
          <t>Data Engineer-Data Warehouse</t>
        </is>
      </c>
      <c r="C23044" t="inlineStr">
        <is>
          <t>Yorktown Heights, NY</t>
        </is>
      </c>
      <c r="D23044" t="inlineStr">
        <is>
          <t>via Mogul</t>
        </is>
      </c>
      <c r="E23044" t="inlineStr">
        <is>
          <t>Full-time</t>
        </is>
      </c>
      <c r="F23044" t="b">
        <v>0</v>
      </c>
      <c r="G23044" t="inlineStr">
        <is>
          <t>Sudan</t>
        </is>
      </c>
      <c r="H23044" s="2" t="n">
        <v>45438.99616898148</v>
      </c>
      <c r="I23044" t="b">
        <v>1</v>
      </c>
      <c r="J23044" t="b">
        <v>0</v>
      </c>
      <c r="K23044" t="inlineStr">
        <is>
          <t>Sudan</t>
        </is>
      </c>
      <c r="L23044" t="inlineStr"/>
      <c r="M23044" t="inlineStr"/>
      <c r="N23044" t="inlineStr"/>
      <c r="O23044" t="inlineStr">
        <is>
          <t>IBM</t>
        </is>
      </c>
      <c r="P23044" t="inlineStr">
        <is>
          <t>['sql', 'hadoop', 'unix']</t>
        </is>
      </c>
      <c r="Q23044" t="inlineStr">
        <is>
          <t>{'libraries': ['hadoop'], 'os': ['unix'], 'programming': ['sql']}</t>
        </is>
      </c>
    </row>
    <row r="23045">
      <c r="A23045" t="inlineStr">
        <is>
          <t>Data Analyst</t>
        </is>
      </c>
      <c r="B23045" t="inlineStr">
        <is>
          <t>Data Analyst (เจ้าหน้าที่วิเคราะห์ข้อมูล)</t>
        </is>
      </c>
      <c r="C23045" t="inlineStr">
        <is>
          <t>Nonthaburi, Thailand</t>
        </is>
      </c>
      <c r="D23045" t="inlineStr">
        <is>
          <t>via JobThai</t>
        </is>
      </c>
      <c r="E23045" t="inlineStr">
        <is>
          <t>Full-time</t>
        </is>
      </c>
      <c r="F23045" t="b">
        <v>0</v>
      </c>
      <c r="G23045" t="inlineStr">
        <is>
          <t>Thailand</t>
        </is>
      </c>
      <c r="H23045" s="2" t="n">
        <v>45427.43243055556</v>
      </c>
      <c r="I23045" t="b">
        <v>1</v>
      </c>
      <c r="J23045" t="b">
        <v>0</v>
      </c>
      <c r="K23045" t="inlineStr">
        <is>
          <t>Thailand</t>
        </is>
      </c>
      <c r="L23045" t="inlineStr"/>
      <c r="M23045" t="inlineStr"/>
      <c r="N23045" t="inlineStr"/>
      <c r="O23045" t="inlineStr">
        <is>
          <t>บริษัท บีแทสก์ คอนซัลติ้ง จำกัด</t>
        </is>
      </c>
      <c r="P23045" t="inlineStr"/>
      <c r="Q23045" t="inlineStr"/>
    </row>
    <row r="23046">
      <c r="A23046" t="inlineStr">
        <is>
          <t>Data Engineer</t>
        </is>
      </c>
      <c r="B23046" t="inlineStr">
        <is>
          <t>Cloud Data Engineer Senior Consultant</t>
        </is>
      </c>
      <c r="C23046" t="inlineStr">
        <is>
          <t>Baltimore, MD</t>
        </is>
      </c>
      <c r="D23046" t="inlineStr">
        <is>
          <t>via LinkedIn</t>
        </is>
      </c>
      <c r="E23046" t="inlineStr">
        <is>
          <t>Full-time</t>
        </is>
      </c>
      <c r="F23046" t="b">
        <v>0</v>
      </c>
      <c r="G23046" t="inlineStr">
        <is>
          <t>Texas, United States</t>
        </is>
      </c>
      <c r="H23046" s="2" t="n">
        <v>45440.43828703704</v>
      </c>
      <c r="I23046" t="b">
        <v>0</v>
      </c>
      <c r="J23046" t="b">
        <v>1</v>
      </c>
      <c r="K23046" t="inlineStr">
        <is>
          <t>United States</t>
        </is>
      </c>
      <c r="L23046" t="inlineStr"/>
      <c r="M23046" t="inlineStr"/>
      <c r="N23046" t="inlineStr"/>
      <c r="O23046" t="inlineStr">
        <is>
          <t>BDO USA</t>
        </is>
      </c>
      <c r="P23046" t="inlineStr">
        <is>
          <t>['sql', 'c#', 'python', 'java', 'scala', 'sql server', 'azure', 'aws', 'redshift', 'databricks', 'snowflake', 'pyspark', 'pandas', 'spark', 'linux', 'power bi', 'alteryx', 'tableau', 'qlik', 'ssis', 'ssrs', 'git', 'terraform']</t>
        </is>
      </c>
      <c r="Q23046" t="inlineStr">
        <is>
          <t>{'analyst_tools': ['power bi', 'alteryx', 'tableau', 'qlik', 'ssis', 'ssrs'], 'cloud': ['azure', 'aws', 'redshift', 'databricks', 'snowflake'], 'databases': ['sql server'], 'libraries': ['pyspark', 'pandas', 'spark'], 'os': ['linux'], 'other': ['git', 'terraform'], 'programming': ['sql', 'c#', 'python', 'java', 'scala']}</t>
        </is>
      </c>
    </row>
    <row r="23047">
      <c r="A23047" t="inlineStr">
        <is>
          <t>Data Analyst</t>
        </is>
      </c>
      <c r="B23047" t="inlineStr">
        <is>
          <t>WFHL Data Insights and Analytics - Lead Analytics Consultant</t>
        </is>
      </c>
      <c r="C23047" t="inlineStr">
        <is>
          <t>West Des Moines, IA</t>
        </is>
      </c>
      <c r="D23047" t="inlineStr">
        <is>
          <t>via LinkedIn</t>
        </is>
      </c>
      <c r="E23047" t="inlineStr">
        <is>
          <t>Full-time</t>
        </is>
      </c>
      <c r="F23047" t="b">
        <v>0</v>
      </c>
      <c r="G23047" t="inlineStr">
        <is>
          <t>Illinois, United States</t>
        </is>
      </c>
      <c r="H23047" s="2" t="n">
        <v>45420.41898148148</v>
      </c>
      <c r="I23047" t="b">
        <v>0</v>
      </c>
      <c r="J23047" t="b">
        <v>0</v>
      </c>
      <c r="K23047" t="inlineStr">
        <is>
          <t>United States</t>
        </is>
      </c>
      <c r="L23047" t="inlineStr"/>
      <c r="M23047" t="inlineStr"/>
      <c r="N23047" t="inlineStr"/>
      <c r="O23047" t="inlineStr">
        <is>
          <t>Wells Fargo</t>
        </is>
      </c>
      <c r="P23047" t="inlineStr">
        <is>
          <t>['phoenix', 'tableau']</t>
        </is>
      </c>
      <c r="Q23047" t="inlineStr">
        <is>
          <t>{'analyst_tools': ['tableau'], 'webframeworks': ['phoenix']}</t>
        </is>
      </c>
    </row>
    <row r="23048">
      <c r="A23048" t="inlineStr">
        <is>
          <t>Data Engineer</t>
        </is>
      </c>
      <c r="B23048" t="inlineStr">
        <is>
          <t>Expert Data Engineer</t>
        </is>
      </c>
      <c r="C23048" t="inlineStr">
        <is>
          <t>New York, NY</t>
        </is>
      </c>
      <c r="D23048" t="inlineStr">
        <is>
          <t>via ZipRecruiter</t>
        </is>
      </c>
      <c r="E23048" t="inlineStr">
        <is>
          <t>Full-time</t>
        </is>
      </c>
      <c r="F23048" t="b">
        <v>0</v>
      </c>
      <c r="G23048" t="inlineStr">
        <is>
          <t>Texas, United States</t>
        </is>
      </c>
      <c r="H23048" s="2" t="n">
        <v>45422.42518518519</v>
      </c>
      <c r="I23048" t="b">
        <v>0</v>
      </c>
      <c r="J23048" t="b">
        <v>0</v>
      </c>
      <c r="K23048" t="inlineStr">
        <is>
          <t>United States</t>
        </is>
      </c>
      <c r="L23048" t="inlineStr"/>
      <c r="M23048" t="inlineStr"/>
      <c r="N23048" t="inlineStr"/>
      <c r="O23048" t="inlineStr">
        <is>
          <t>ST2 ManTech Advanced Systems Intl</t>
        </is>
      </c>
      <c r="P23048" t="inlineStr"/>
      <c r="Q23048" t="inlineStr"/>
    </row>
    <row r="23049">
      <c r="A23049" t="inlineStr">
        <is>
          <t>Senior Data Scientist</t>
        </is>
      </c>
      <c r="B23049" t="inlineStr">
        <is>
          <t>Senior Director, Data and Science</t>
        </is>
      </c>
      <c r="C23049" t="inlineStr">
        <is>
          <t>Anywhere</t>
        </is>
      </c>
      <c r="D23049" t="inlineStr">
        <is>
          <t>via LinkedIn</t>
        </is>
      </c>
      <c r="E23049" t="inlineStr">
        <is>
          <t>Full-time</t>
        </is>
      </c>
      <c r="F23049" t="b">
        <v>1</v>
      </c>
      <c r="G23049" t="inlineStr">
        <is>
          <t>Sudan</t>
        </is>
      </c>
      <c r="H23049" s="2" t="n">
        <v>45434.44782407407</v>
      </c>
      <c r="I23049" t="b">
        <v>0</v>
      </c>
      <c r="J23049" t="b">
        <v>1</v>
      </c>
      <c r="K23049" t="inlineStr">
        <is>
          <t>Sudan</t>
        </is>
      </c>
      <c r="L23049" t="inlineStr"/>
      <c r="M23049" t="inlineStr"/>
      <c r="N23049" t="inlineStr"/>
      <c r="O23049" t="inlineStr">
        <is>
          <t>Verana Health</t>
        </is>
      </c>
      <c r="P23049" t="inlineStr">
        <is>
          <t>['spring']</t>
        </is>
      </c>
      <c r="Q23049" t="inlineStr">
        <is>
          <t>{'libraries': ['spring']}</t>
        </is>
      </c>
    </row>
    <row r="23050">
      <c r="A23050" t="inlineStr">
        <is>
          <t>Data Scientist</t>
        </is>
      </c>
      <c r="B23050" t="inlineStr">
        <is>
          <t>Data Science Manager</t>
        </is>
      </c>
      <c r="C23050" t="inlineStr">
        <is>
          <t>Leicester, UK</t>
        </is>
      </c>
      <c r="D23050" t="inlineStr">
        <is>
          <t>via LinkedIn</t>
        </is>
      </c>
      <c r="E23050" t="inlineStr">
        <is>
          <t>Full-time</t>
        </is>
      </c>
      <c r="F23050" t="b">
        <v>0</v>
      </c>
      <c r="G23050" t="inlineStr">
        <is>
          <t>United Kingdom</t>
        </is>
      </c>
      <c r="H23050" s="2" t="n">
        <v>45434.43024305555</v>
      </c>
      <c r="I23050" t="b">
        <v>0</v>
      </c>
      <c r="J23050" t="b">
        <v>0</v>
      </c>
      <c r="K23050" t="inlineStr">
        <is>
          <t>United Kingdom</t>
        </is>
      </c>
      <c r="L23050" t="inlineStr"/>
      <c r="M23050" t="inlineStr"/>
      <c r="N23050" t="inlineStr"/>
      <c r="O23050" t="inlineStr">
        <is>
          <t>Arch Capital Group Ltd.</t>
        </is>
      </c>
      <c r="P23050" t="inlineStr">
        <is>
          <t>['python', 'r', 'sql', 'databricks', 'snowflake', 'azure', 'arch']</t>
        </is>
      </c>
      <c r="Q23050" t="inlineStr">
        <is>
          <t>{'cloud': ['databricks', 'snowflake', 'azure'], 'os': ['arch'], 'programming': ['python', 'r', 'sql']}</t>
        </is>
      </c>
    </row>
    <row r="23051">
      <c r="A23051" t="inlineStr">
        <is>
          <t>Data Scientist</t>
        </is>
      </c>
      <c r="B23051" t="inlineStr">
        <is>
          <t>Data Scientist(eClinical/Trial Background)</t>
        </is>
      </c>
      <c r="C23051" t="inlineStr">
        <is>
          <t>Anywhere</t>
        </is>
      </c>
      <c r="D23051" t="inlineStr">
        <is>
          <t>via LinkedIn</t>
        </is>
      </c>
      <c r="E23051" t="inlineStr">
        <is>
          <t>Full-time</t>
        </is>
      </c>
      <c r="F23051" t="b">
        <v>1</v>
      </c>
      <c r="G23051" t="inlineStr">
        <is>
          <t>Romania</t>
        </is>
      </c>
      <c r="H23051" s="2" t="n">
        <v>45440.45277777778</v>
      </c>
      <c r="I23051" t="b">
        <v>0</v>
      </c>
      <c r="J23051" t="b">
        <v>0</v>
      </c>
      <c r="K23051" t="inlineStr">
        <is>
          <t>Romania</t>
        </is>
      </c>
      <c r="L23051" t="inlineStr"/>
      <c r="M23051" t="inlineStr"/>
      <c r="N23051" t="inlineStr"/>
      <c r="O23051" t="inlineStr">
        <is>
          <t>Suvoda</t>
        </is>
      </c>
      <c r="P23051" t="inlineStr">
        <is>
          <t>['python', 'aws', 'gcp', 'azure', 'jupyter', 'tableau', 'power bi']</t>
        </is>
      </c>
      <c r="Q23051" t="inlineStr">
        <is>
          <t>{'analyst_tools': ['tableau', 'power bi'], 'cloud': ['aws', 'gcp', 'azure'], 'libraries': ['jupyter'], 'programming': ['python']}</t>
        </is>
      </c>
    </row>
    <row r="23052">
      <c r="A23052" t="inlineStr">
        <is>
          <t>Data Analyst</t>
        </is>
      </c>
      <c r="B23052" t="inlineStr">
        <is>
          <t>Custodial Quality Data Analyst</t>
        </is>
      </c>
      <c r="C23052" t="inlineStr">
        <is>
          <t>New York, NY</t>
        </is>
      </c>
      <c r="D23052" t="inlineStr">
        <is>
          <t>via GrabJobs</t>
        </is>
      </c>
      <c r="E23052" t="inlineStr">
        <is>
          <t>Full-time</t>
        </is>
      </c>
      <c r="F23052" t="b">
        <v>0</v>
      </c>
      <c r="G23052" t="inlineStr">
        <is>
          <t>New York, United States</t>
        </is>
      </c>
      <c r="H23052" s="2" t="n">
        <v>45413.41734953703</v>
      </c>
      <c r="I23052" t="b">
        <v>0</v>
      </c>
      <c r="J23052" t="b">
        <v>0</v>
      </c>
      <c r="K23052" t="inlineStr">
        <is>
          <t>United States</t>
        </is>
      </c>
      <c r="L23052" t="inlineStr"/>
      <c r="M23052" t="inlineStr"/>
      <c r="N23052" t="inlineStr"/>
      <c r="O23052" t="inlineStr">
        <is>
          <t>Jll</t>
        </is>
      </c>
      <c r="P23052" t="inlineStr">
        <is>
          <t>['sql', 'vba', 'visio', 'sharepoint']</t>
        </is>
      </c>
      <c r="Q23052" t="inlineStr">
        <is>
          <t>{'analyst_tools': ['visio', 'sharepoint'], 'programming': ['sql', 'vba']}</t>
        </is>
      </c>
    </row>
    <row r="23053">
      <c r="A23053" t="inlineStr">
        <is>
          <t>Data Analyst</t>
        </is>
      </c>
      <c r="B23053" t="inlineStr">
        <is>
          <t>Junior Data Analyst - Remote, Part time</t>
        </is>
      </c>
      <c r="C23053" t="inlineStr">
        <is>
          <t>Anywhere</t>
        </is>
      </c>
      <c r="D23053" t="inlineStr">
        <is>
          <t>via LinkedIn</t>
        </is>
      </c>
      <c r="E23053" t="inlineStr">
        <is>
          <t>Part-time</t>
        </is>
      </c>
      <c r="F23053" t="b">
        <v>1</v>
      </c>
      <c r="G23053" t="inlineStr">
        <is>
          <t>United Kingdom</t>
        </is>
      </c>
      <c r="H23053" s="2" t="n">
        <v>45439.4216087963</v>
      </c>
      <c r="I23053" t="b">
        <v>1</v>
      </c>
      <c r="J23053" t="b">
        <v>0</v>
      </c>
      <c r="K23053" t="inlineStr">
        <is>
          <t>United Kingdom</t>
        </is>
      </c>
      <c r="L23053" t="inlineStr"/>
      <c r="M23053" t="inlineStr"/>
      <c r="N23053" t="inlineStr"/>
      <c r="O23053" t="inlineStr">
        <is>
          <t>HireForce</t>
        </is>
      </c>
      <c r="P23053" t="inlineStr"/>
      <c r="Q23053" t="inlineStr"/>
    </row>
    <row r="23054">
      <c r="A23054" t="inlineStr">
        <is>
          <t>Senior Data Analyst</t>
        </is>
      </c>
      <c r="B23054" t="inlineStr">
        <is>
          <t>CRM Lead Analyst</t>
        </is>
      </c>
      <c r="C23054" t="inlineStr">
        <is>
          <t>Liverpool, UK</t>
        </is>
      </c>
      <c r="D23054" t="inlineStr">
        <is>
          <t>via LinkedIn</t>
        </is>
      </c>
      <c r="E23054" t="inlineStr">
        <is>
          <t>Full-time</t>
        </is>
      </c>
      <c r="F23054" t="b">
        <v>0</v>
      </c>
      <c r="G23054" t="inlineStr">
        <is>
          <t>United Kingdom</t>
        </is>
      </c>
      <c r="H23054" s="2" t="n">
        <v>45440.44616898148</v>
      </c>
      <c r="I23054" t="b">
        <v>0</v>
      </c>
      <c r="J23054" t="b">
        <v>0</v>
      </c>
      <c r="K23054" t="inlineStr">
        <is>
          <t>United Kingdom</t>
        </is>
      </c>
      <c r="L23054" t="inlineStr"/>
      <c r="M23054" t="inlineStr"/>
      <c r="N23054" t="inlineStr"/>
      <c r="O23054" t="inlineStr">
        <is>
          <t>The Very Group</t>
        </is>
      </c>
      <c r="P23054" t="inlineStr">
        <is>
          <t>['sas', 'sas', 'sql']</t>
        </is>
      </c>
      <c r="Q23054" t="inlineStr">
        <is>
          <t>{'analyst_tools': ['sas'], 'programming': ['sas', 'sql']}</t>
        </is>
      </c>
    </row>
    <row r="23055">
      <c r="A23055" t="inlineStr">
        <is>
          <t>Senior Data Engineer</t>
        </is>
      </c>
      <c r="B23055" t="inlineStr">
        <is>
          <t>Senior Data Engineer</t>
        </is>
      </c>
      <c r="C23055" t="inlineStr">
        <is>
          <t>McKinney, TX</t>
        </is>
      </c>
      <c r="D23055" t="inlineStr">
        <is>
          <t>via Recruit.net</t>
        </is>
      </c>
      <c r="E23055" t="inlineStr">
        <is>
          <t>Full-time and Part-time</t>
        </is>
      </c>
      <c r="F23055" t="b">
        <v>0</v>
      </c>
      <c r="G23055" t="inlineStr">
        <is>
          <t>Georgia</t>
        </is>
      </c>
      <c r="H23055" s="2" t="n">
        <v>45439.00185185186</v>
      </c>
      <c r="I23055" t="b">
        <v>0</v>
      </c>
      <c r="J23055" t="b">
        <v>1</v>
      </c>
      <c r="K23055" t="inlineStr">
        <is>
          <t>United States</t>
        </is>
      </c>
      <c r="L23055" t="inlineStr"/>
      <c r="M23055" t="inlineStr"/>
      <c r="N23055" t="inlineStr"/>
      <c r="O23055" t="inlineStr">
        <is>
          <t>Capital One</t>
        </is>
      </c>
      <c r="P23055" t="inlineStr">
        <is>
          <t>['java', 'scala', 'python', 'nosql', 'sql', 'mongo', 'shell', 'mysql', 'cassandra', 'redshift', 'snowflake', 'aws', 'azure', 'hadoop', 'kafka', 'spark']</t>
        </is>
      </c>
      <c r="Q2305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3056">
      <c r="A23056" t="inlineStr">
        <is>
          <t>Business Analyst</t>
        </is>
      </c>
      <c r="B23056" t="inlineStr">
        <is>
          <t>QA Test Analyst</t>
        </is>
      </c>
      <c r="C23056" t="inlineStr">
        <is>
          <t>Zürich, Switzerland</t>
        </is>
      </c>
      <c r="D23056" t="inlineStr">
        <is>
          <t>via Totaljobs</t>
        </is>
      </c>
      <c r="E23056" t="inlineStr">
        <is>
          <t>Full-time</t>
        </is>
      </c>
      <c r="F23056" t="b">
        <v>0</v>
      </c>
      <c r="G23056" t="inlineStr">
        <is>
          <t>Switzerland</t>
        </is>
      </c>
      <c r="H23056" s="2" t="n">
        <v>45430.44618055555</v>
      </c>
      <c r="I23056" t="b">
        <v>1</v>
      </c>
      <c r="J23056" t="b">
        <v>0</v>
      </c>
      <c r="K23056" t="inlineStr">
        <is>
          <t>Switzerland</t>
        </is>
      </c>
      <c r="L23056" t="inlineStr"/>
      <c r="M23056" t="inlineStr"/>
      <c r="N23056" t="inlineStr"/>
      <c r="O23056" t="inlineStr">
        <is>
          <t>Summit Recruitment AG</t>
        </is>
      </c>
      <c r="P23056" t="inlineStr">
        <is>
          <t>['swift', 'sql', 'ms access', 'gitlab', 'jira']</t>
        </is>
      </c>
      <c r="Q23056" t="inlineStr">
        <is>
          <t>{'analyst_tools': ['ms access'], 'async': ['jira'], 'other': ['gitlab'], 'programming': ['swift', 'sql']}</t>
        </is>
      </c>
    </row>
    <row r="23057">
      <c r="A23057" t="inlineStr">
        <is>
          <t>Senior Data Analyst</t>
        </is>
      </c>
      <c r="B23057" t="inlineStr">
        <is>
          <t>Senior Data Analyst</t>
        </is>
      </c>
      <c r="C23057" t="inlineStr">
        <is>
          <t>Vietnam</t>
        </is>
      </c>
      <c r="D23057" t="inlineStr">
        <is>
          <t>via Vn.linkedin.com</t>
        </is>
      </c>
      <c r="E23057" t="inlineStr">
        <is>
          <t>Full-time</t>
        </is>
      </c>
      <c r="F23057" t="b">
        <v>0</v>
      </c>
      <c r="G23057" t="inlineStr">
        <is>
          <t>Vietnam</t>
        </is>
      </c>
      <c r="H23057" s="2" t="n">
        <v>45443.42980324074</v>
      </c>
      <c r="I23057" t="b">
        <v>0</v>
      </c>
      <c r="J23057" t="b">
        <v>0</v>
      </c>
      <c r="K23057" t="inlineStr">
        <is>
          <t>Vietnam</t>
        </is>
      </c>
      <c r="L23057" t="inlineStr"/>
      <c r="M23057" t="inlineStr"/>
      <c r="N23057" t="inlineStr"/>
      <c r="O23057" t="inlineStr">
        <is>
          <t>SSR VINA</t>
        </is>
      </c>
      <c r="P23057" t="inlineStr"/>
      <c r="Q23057" t="inlineStr"/>
    </row>
    <row r="23058">
      <c r="A23058" t="inlineStr">
        <is>
          <t>Data Engineer</t>
        </is>
      </c>
      <c r="B23058" t="inlineStr">
        <is>
          <t>System Administrator and Data Engineer</t>
        </is>
      </c>
      <c r="C23058" t="inlineStr">
        <is>
          <t>Chicago, IL</t>
        </is>
      </c>
      <c r="D23058" t="inlineStr">
        <is>
          <t>via ZipRecruiter</t>
        </is>
      </c>
      <c r="E23058" t="inlineStr">
        <is>
          <t>Full-time</t>
        </is>
      </c>
      <c r="F23058" t="b">
        <v>0</v>
      </c>
      <c r="G23058" t="inlineStr">
        <is>
          <t>Sudan</t>
        </is>
      </c>
      <c r="H23058" s="2" t="n">
        <v>45427.45134259259</v>
      </c>
      <c r="I23058" t="b">
        <v>0</v>
      </c>
      <c r="J23058" t="b">
        <v>0</v>
      </c>
      <c r="K23058" t="inlineStr">
        <is>
          <t>Sudan</t>
        </is>
      </c>
      <c r="L23058" t="inlineStr"/>
      <c r="M23058" t="inlineStr"/>
      <c r="N23058" t="inlineStr"/>
      <c r="O23058" t="inlineStr">
        <is>
          <t>Cornerstone Research</t>
        </is>
      </c>
      <c r="P23058" t="inlineStr">
        <is>
          <t>['r', 'sas', 'sas', 'matlab', 'bash', 'vmware', 'aws', 'azure', 'linux', 'ubuntu', 'unix', 'docker', 'kubernetes']</t>
        </is>
      </c>
      <c r="Q23058" t="inlineStr">
        <is>
          <t>{'analyst_tools': ['sas'], 'cloud': ['vmware', 'aws', 'azure'], 'os': ['linux', 'ubuntu', 'unix'], 'other': ['docker', 'kubernetes'], 'programming': ['r', 'sas', 'matlab', 'bash']}</t>
        </is>
      </c>
    </row>
    <row r="23059">
      <c r="A23059" t="inlineStr">
        <is>
          <t>Data Engineer</t>
        </is>
      </c>
      <c r="B23059" t="inlineStr">
        <is>
          <t>Data Engineer II</t>
        </is>
      </c>
      <c r="C23059" t="inlineStr">
        <is>
          <t>Frisco, TX</t>
        </is>
      </c>
      <c r="D23059" t="inlineStr">
        <is>
          <t>via ZipRecruiter</t>
        </is>
      </c>
      <c r="E23059" t="inlineStr">
        <is>
          <t>Full-time and Temp work</t>
        </is>
      </c>
      <c r="F23059" t="b">
        <v>0</v>
      </c>
      <c r="G23059" t="inlineStr">
        <is>
          <t>Sudan</t>
        </is>
      </c>
      <c r="H23059" s="2" t="n">
        <v>45437.4496412037</v>
      </c>
      <c r="I23059" t="b">
        <v>1</v>
      </c>
      <c r="J23059" t="b">
        <v>0</v>
      </c>
      <c r="K23059" t="inlineStr">
        <is>
          <t>Sudan</t>
        </is>
      </c>
      <c r="L23059" t="inlineStr"/>
      <c r="M23059" t="inlineStr"/>
      <c r="N23059" t="inlineStr"/>
      <c r="O23059" t="inlineStr">
        <is>
          <t>Saxon Global</t>
        </is>
      </c>
      <c r="P23059" t="inlineStr">
        <is>
          <t>['hadoop', 'spark', 'flow']</t>
        </is>
      </c>
      <c r="Q23059" t="inlineStr">
        <is>
          <t>{'libraries': ['hadoop', 'spark'], 'other': ['flow']}</t>
        </is>
      </c>
    </row>
    <row r="23060">
      <c r="A23060" t="inlineStr">
        <is>
          <t>Senior Data Scientist</t>
        </is>
      </c>
      <c r="B23060" t="inlineStr">
        <is>
          <t>Senior Data Scientist - Payer Analytics</t>
        </is>
      </c>
      <c r="C23060" t="inlineStr">
        <is>
          <t>Cheshire, CT</t>
        </is>
      </c>
      <c r="D23060" t="inlineStr">
        <is>
          <t>via Healthcare Listings</t>
        </is>
      </c>
      <c r="E23060" t="inlineStr">
        <is>
          <t>Full-time</t>
        </is>
      </c>
      <c r="F23060" t="b">
        <v>0</v>
      </c>
      <c r="G23060" t="inlineStr">
        <is>
          <t>New York, United States</t>
        </is>
      </c>
      <c r="H23060" s="2" t="n">
        <v>45437.43196759259</v>
      </c>
      <c r="I23060" t="b">
        <v>0</v>
      </c>
      <c r="J23060" t="b">
        <v>1</v>
      </c>
      <c r="K23060" t="inlineStr">
        <is>
          <t>United States</t>
        </is>
      </c>
      <c r="L23060" t="inlineStr"/>
      <c r="M23060" t="inlineStr"/>
      <c r="N23060" t="inlineStr"/>
      <c r="O23060" t="inlineStr">
        <is>
          <t>CVS Health</t>
        </is>
      </c>
      <c r="P23060" t="inlineStr">
        <is>
          <t>['go', 'sql', 'aws', 'azure', 'databricks', 'git']</t>
        </is>
      </c>
      <c r="Q23060" t="inlineStr">
        <is>
          <t>{'cloud': ['aws', 'azure', 'databricks'], 'other': ['git'], 'programming': ['go', 'sql']}</t>
        </is>
      </c>
    </row>
    <row r="23061">
      <c r="A23061" t="inlineStr">
        <is>
          <t>Data Analyst</t>
        </is>
      </c>
      <c r="B23061" t="inlineStr">
        <is>
          <t>Power BI Data Analyst-----Need GC and USC</t>
        </is>
      </c>
      <c r="C23061" t="inlineStr">
        <is>
          <t>Frisco, TX</t>
        </is>
      </c>
      <c r="D23061" t="inlineStr">
        <is>
          <t>via ZipRecruiter</t>
        </is>
      </c>
      <c r="E23061" t="inlineStr">
        <is>
          <t>Full-time</t>
        </is>
      </c>
      <c r="F23061" t="b">
        <v>0</v>
      </c>
      <c r="G23061" t="inlineStr">
        <is>
          <t>Texas, United States</t>
        </is>
      </c>
      <c r="H23061" s="2" t="n">
        <v>45424.41746527778</v>
      </c>
      <c r="I23061" t="b">
        <v>1</v>
      </c>
      <c r="J23061" t="b">
        <v>0</v>
      </c>
      <c r="K23061" t="inlineStr">
        <is>
          <t>United States</t>
        </is>
      </c>
      <c r="L23061" t="inlineStr"/>
      <c r="M23061" t="inlineStr"/>
      <c r="N23061" t="inlineStr"/>
      <c r="O23061" t="inlineStr">
        <is>
          <t>USM</t>
        </is>
      </c>
      <c r="P23061" t="inlineStr">
        <is>
          <t>['sql', 'sharepoint', 'power bi', 'alteryx', 'ssis', 'ssrs']</t>
        </is>
      </c>
      <c r="Q23061" t="inlineStr">
        <is>
          <t>{'analyst_tools': ['sharepoint', 'power bi', 'alteryx', 'ssis', 'ssrs'], 'programming': ['sql']}</t>
        </is>
      </c>
    </row>
    <row r="23062">
      <c r="A23062" t="inlineStr">
        <is>
          <t>Data Analyst</t>
        </is>
      </c>
      <c r="B23062" t="inlineStr">
        <is>
          <t>Configuration Analyst for Product Master Data of Mercedes-Benz Cars</t>
        </is>
      </c>
      <c r="C23062" t="inlineStr">
        <is>
          <t>Voluntari, Romania</t>
        </is>
      </c>
      <c r="D23062" t="inlineStr">
        <is>
          <t>via LinkedIn</t>
        </is>
      </c>
      <c r="E23062" t="inlineStr">
        <is>
          <t>Full-time</t>
        </is>
      </c>
      <c r="F23062" t="b">
        <v>0</v>
      </c>
      <c r="G23062" t="inlineStr">
        <is>
          <t>Romania</t>
        </is>
      </c>
      <c r="H23062" s="2" t="n">
        <v>45440.45274305555</v>
      </c>
      <c r="I23062" t="b">
        <v>1</v>
      </c>
      <c r="J23062" t="b">
        <v>0</v>
      </c>
      <c r="K23062" t="inlineStr">
        <is>
          <t>Romania</t>
        </is>
      </c>
      <c r="L23062" t="inlineStr"/>
      <c r="M23062" t="inlineStr"/>
      <c r="N23062" t="inlineStr"/>
      <c r="O23062" t="inlineStr">
        <is>
          <t>Mercedes-Benz Romania</t>
        </is>
      </c>
      <c r="P23062" t="inlineStr"/>
      <c r="Q23062" t="inlineStr"/>
    </row>
    <row r="23063">
      <c r="A23063" t="inlineStr">
        <is>
          <t>Data Engineer</t>
        </is>
      </c>
      <c r="B23063" t="inlineStr">
        <is>
          <t>Data Engineer</t>
        </is>
      </c>
      <c r="C23063" t="inlineStr">
        <is>
          <t>St. Louis, MO</t>
        </is>
      </c>
      <c r="D23063" t="inlineStr">
        <is>
          <t>via ZipRecruiter</t>
        </is>
      </c>
      <c r="E23063" t="inlineStr">
        <is>
          <t>Full-time</t>
        </is>
      </c>
      <c r="F23063" t="b">
        <v>0</v>
      </c>
      <c r="G23063" t="inlineStr">
        <is>
          <t>Sudan</t>
        </is>
      </c>
      <c r="H23063" s="2" t="n">
        <v>45430.44834490741</v>
      </c>
      <c r="I23063" t="b">
        <v>1</v>
      </c>
      <c r="J23063" t="b">
        <v>1</v>
      </c>
      <c r="K23063" t="inlineStr">
        <is>
          <t>Sudan</t>
        </is>
      </c>
      <c r="L23063" t="inlineStr"/>
      <c r="M23063" t="inlineStr"/>
      <c r="N23063" t="inlineStr"/>
      <c r="O23063" t="inlineStr">
        <is>
          <t>ARCO a Family of Construction Companies</t>
        </is>
      </c>
      <c r="P23063" t="inlineStr">
        <is>
          <t>['sql', 'python', 'java', 'scala', 'azure', 'aws', 'gcp', 'snowflake', 'redshift', 'airflow', 'spark']</t>
        </is>
      </c>
      <c r="Q23063" t="inlineStr">
        <is>
          <t>{'cloud': ['azure', 'aws', 'gcp', 'snowflake', 'redshift'], 'libraries': ['airflow', 'spark'], 'programming': ['sql', 'python', 'java', 'scala']}</t>
        </is>
      </c>
    </row>
    <row r="23064">
      <c r="A23064" t="inlineStr">
        <is>
          <t>Senior Data Scientist</t>
        </is>
      </c>
      <c r="B23064" t="inlineStr">
        <is>
          <t>Wavemaker | Senior Data Scientist/Senior Econometrician</t>
        </is>
      </c>
      <c r="C23064" t="inlineStr">
        <is>
          <t>Warsaw, Poland</t>
        </is>
      </c>
      <c r="D23064" t="inlineStr">
        <is>
          <t>via LinkedIn</t>
        </is>
      </c>
      <c r="E23064" t="inlineStr">
        <is>
          <t>Full-time</t>
        </is>
      </c>
      <c r="F23064" t="b">
        <v>0</v>
      </c>
      <c r="G23064" t="inlineStr">
        <is>
          <t>Poland</t>
        </is>
      </c>
      <c r="H23064" s="2" t="n">
        <v>45434.42677083334</v>
      </c>
      <c r="I23064" t="b">
        <v>0</v>
      </c>
      <c r="J23064" t="b">
        <v>0</v>
      </c>
      <c r="K23064" t="inlineStr">
        <is>
          <t>Poland</t>
        </is>
      </c>
      <c r="L23064" t="inlineStr"/>
      <c r="M23064" t="inlineStr"/>
      <c r="N23064" t="inlineStr"/>
      <c r="O23064" t="inlineStr">
        <is>
          <t>Wavemaker Poland</t>
        </is>
      </c>
      <c r="P23064" t="inlineStr">
        <is>
          <t>['r', 'python', 'sql', 'vba', 'excel', 'powerpoint']</t>
        </is>
      </c>
      <c r="Q23064" t="inlineStr">
        <is>
          <t>{'analyst_tools': ['excel', 'powerpoint'], 'programming': ['r', 'python', 'sql', 'vba']}</t>
        </is>
      </c>
    </row>
    <row r="23065">
      <c r="A23065" t="inlineStr">
        <is>
          <t>Data Engineer</t>
        </is>
      </c>
      <c r="B23065" t="inlineStr">
        <is>
          <t>Data Engineer</t>
        </is>
      </c>
      <c r="C23065" t="inlineStr">
        <is>
          <t>Anywhere</t>
        </is>
      </c>
      <c r="D23065" t="inlineStr">
        <is>
          <t>via LinkedIn</t>
        </is>
      </c>
      <c r="E23065" t="inlineStr">
        <is>
          <t>Full-time</t>
        </is>
      </c>
      <c r="F23065" t="b">
        <v>1</v>
      </c>
      <c r="G23065" t="inlineStr">
        <is>
          <t>Illinois, United States</t>
        </is>
      </c>
      <c r="H23065" s="2" t="n">
        <v>45431.42354166666</v>
      </c>
      <c r="I23065" t="b">
        <v>0</v>
      </c>
      <c r="J23065" t="b">
        <v>1</v>
      </c>
      <c r="K23065" t="inlineStr">
        <is>
          <t>United States</t>
        </is>
      </c>
      <c r="L23065" t="inlineStr">
        <is>
          <t>year</t>
        </is>
      </c>
      <c r="M23065" t="n">
        <v>77500</v>
      </c>
      <c r="N23065" t="inlineStr"/>
      <c r="O23065" t="inlineStr">
        <is>
          <t>Jobot</t>
        </is>
      </c>
      <c r="P23065" t="inlineStr">
        <is>
          <t>['sql', 'nosql', 'python', 'java', 'c++', 'aws', 'hadoop', 'spark', 'kafka', 'flow']</t>
        </is>
      </c>
      <c r="Q23065" t="inlineStr">
        <is>
          <t>{'cloud': ['aws'], 'libraries': ['hadoop', 'spark', 'kafka'], 'other': ['flow'], 'programming': ['sql', 'nosql', 'python', 'java', 'c++']}</t>
        </is>
      </c>
    </row>
    <row r="23066">
      <c r="A23066" t="inlineStr">
        <is>
          <t>Data Analyst</t>
        </is>
      </c>
      <c r="B23066" t="inlineStr">
        <is>
          <t>Data Analyst</t>
        </is>
      </c>
      <c r="C23066" t="inlineStr">
        <is>
          <t>United Kingdom</t>
        </is>
      </c>
      <c r="D23066" t="inlineStr">
        <is>
          <t>via LinkedIn</t>
        </is>
      </c>
      <c r="E23066" t="inlineStr">
        <is>
          <t>Full-time</t>
        </is>
      </c>
      <c r="F23066" t="b">
        <v>0</v>
      </c>
      <c r="G23066" t="inlineStr">
        <is>
          <t>United Kingdom</t>
        </is>
      </c>
      <c r="H23066" s="2" t="n">
        <v>45413.43090277778</v>
      </c>
      <c r="I23066" t="b">
        <v>1</v>
      </c>
      <c r="J23066" t="b">
        <v>0</v>
      </c>
      <c r="K23066" t="inlineStr">
        <is>
          <t>United Kingdom</t>
        </is>
      </c>
      <c r="L23066" t="inlineStr"/>
      <c r="M23066" t="inlineStr"/>
      <c r="N23066" t="inlineStr"/>
      <c r="O23066" t="inlineStr">
        <is>
          <t>Bakkavor</t>
        </is>
      </c>
      <c r="P23066" t="inlineStr">
        <is>
          <t>['excel', 'word', 'outlook', 'chef']</t>
        </is>
      </c>
      <c r="Q23066" t="inlineStr">
        <is>
          <t>{'analyst_tools': ['excel', 'word', 'outlook'], 'other': ['chef']}</t>
        </is>
      </c>
    </row>
    <row r="23067">
      <c r="A23067" t="inlineStr">
        <is>
          <t>Senior Data Engineer</t>
        </is>
      </c>
      <c r="B23067" t="inlineStr">
        <is>
          <t>Senior Big Data Engineer (Scala)</t>
        </is>
      </c>
      <c r="C23067" t="inlineStr">
        <is>
          <t>Anywhere</t>
        </is>
      </c>
      <c r="D23067" t="inlineStr">
        <is>
          <t>via LinkedIn</t>
        </is>
      </c>
      <c r="E23067" t="inlineStr">
        <is>
          <t>Full-time</t>
        </is>
      </c>
      <c r="F23067" t="b">
        <v>1</v>
      </c>
      <c r="G23067" t="inlineStr">
        <is>
          <t>Ukraine</t>
        </is>
      </c>
      <c r="H23067" s="2" t="n">
        <v>45442.44770833333</v>
      </c>
      <c r="I23067" t="b">
        <v>1</v>
      </c>
      <c r="J23067" t="b">
        <v>0</v>
      </c>
      <c r="K23067" t="inlineStr">
        <is>
          <t>Ukraine</t>
        </is>
      </c>
      <c r="L23067" t="inlineStr"/>
      <c r="M23067" t="inlineStr"/>
      <c r="N23067" t="inlineStr"/>
      <c r="O23067" t="inlineStr">
        <is>
          <t>SoftServe</t>
        </is>
      </c>
      <c r="P23067" t="inlineStr">
        <is>
          <t>['scala', 'sql', 'python', 'dynamodb', 'snowflake', 'aws', 'databricks', 'spark', 'airflow', 'tableau']</t>
        </is>
      </c>
      <c r="Q23067" t="inlineStr">
        <is>
          <t>{'analyst_tools': ['tableau'], 'cloud': ['snowflake', 'aws', 'databricks'], 'databases': ['dynamodb'], 'libraries': ['spark', 'airflow'], 'programming': ['scala', 'sql', 'python']}</t>
        </is>
      </c>
    </row>
    <row r="23068">
      <c r="A23068" t="inlineStr">
        <is>
          <t>Senior Data Engineer</t>
        </is>
      </c>
      <c r="B23068" t="inlineStr">
        <is>
          <t>Sr. Azure Data Engineer</t>
        </is>
      </c>
      <c r="C23068" t="inlineStr">
        <is>
          <t>Minneapolis, MN</t>
        </is>
      </c>
      <c r="D23068" t="inlineStr">
        <is>
          <t>via ZipRecruiter</t>
        </is>
      </c>
      <c r="E23068" t="inlineStr">
        <is>
          <t>Full-time</t>
        </is>
      </c>
      <c r="F23068" t="b">
        <v>0</v>
      </c>
      <c r="G23068" t="inlineStr">
        <is>
          <t>Texas, United States</t>
        </is>
      </c>
      <c r="H23068" s="2" t="n">
        <v>45423.4227662037</v>
      </c>
      <c r="I23068" t="b">
        <v>1</v>
      </c>
      <c r="J23068" t="b">
        <v>0</v>
      </c>
      <c r="K23068" t="inlineStr">
        <is>
          <t>United States</t>
        </is>
      </c>
      <c r="L23068" t="inlineStr"/>
      <c r="M23068" t="inlineStr"/>
      <c r="N23068" t="inlineStr"/>
      <c r="O23068" t="inlineStr">
        <is>
          <t>Fractal</t>
        </is>
      </c>
      <c r="P23068" t="inlineStr">
        <is>
          <t>['sql', 'azure', 'databricks', 'kubernetes']</t>
        </is>
      </c>
      <c r="Q23068" t="inlineStr">
        <is>
          <t>{'cloud': ['azure', 'databricks'], 'other': ['kubernetes'], 'programming': ['sql']}</t>
        </is>
      </c>
    </row>
    <row r="23069">
      <c r="A23069" t="inlineStr">
        <is>
          <t>Senior Data Scientist</t>
        </is>
      </c>
      <c r="B23069" t="inlineStr">
        <is>
          <t>Senior Data Scientist</t>
        </is>
      </c>
      <c r="C23069" t="inlineStr">
        <is>
          <t>Noida, Uttar Pradesh, India</t>
        </is>
      </c>
      <c r="D23069" t="inlineStr">
        <is>
          <t>via LinkedIn</t>
        </is>
      </c>
      <c r="E23069" t="inlineStr">
        <is>
          <t>Full-time</t>
        </is>
      </c>
      <c r="F23069" t="b">
        <v>0</v>
      </c>
      <c r="G23069" t="inlineStr">
        <is>
          <t>India</t>
        </is>
      </c>
      <c r="H23069" s="2" t="n">
        <v>45435.42826388889</v>
      </c>
      <c r="I23069" t="b">
        <v>0</v>
      </c>
      <c r="J23069" t="b">
        <v>0</v>
      </c>
      <c r="K23069" t="inlineStr">
        <is>
          <t>India</t>
        </is>
      </c>
      <c r="L23069" t="inlineStr"/>
      <c r="M23069" t="inlineStr"/>
      <c r="N23069" t="inlineStr"/>
      <c r="O23069" t="inlineStr">
        <is>
          <t>Mott MacDonald</t>
        </is>
      </c>
      <c r="P23069" t="inlineStr">
        <is>
          <t>['python', 'mongodb', 'mongodb', 'sql', 'redis', 'azure', 'aws', 'pytorch', 'keras', 'spark', 'scikit-learn', 'pandas', 'numpy', 'docker', 'kubernetes']</t>
        </is>
      </c>
      <c r="Q23069" t="inlineStr">
        <is>
          <t>{'cloud': ['azure', 'aws'], 'databases': ['mongodb', 'redis'], 'libraries': ['pytorch', 'keras', 'spark', 'scikit-learn', 'pandas', 'numpy'], 'other': ['docker', 'kubernetes'], 'programming': ['python', 'mongodb', 'sql']}</t>
        </is>
      </c>
    </row>
    <row r="23070">
      <c r="A23070" t="inlineStr">
        <is>
          <t>Senior Data Engineer</t>
        </is>
      </c>
      <c r="B23070" t="inlineStr">
        <is>
          <t>Senior Data Engineer - Principal Associate</t>
        </is>
      </c>
      <c r="C23070" t="inlineStr">
        <is>
          <t>Fredericksburg, VA</t>
        </is>
      </c>
      <c r="D23070" t="inlineStr">
        <is>
          <t>via Learn4Good</t>
        </is>
      </c>
      <c r="E23070" t="inlineStr">
        <is>
          <t>Full-time and Part-time</t>
        </is>
      </c>
      <c r="F23070" t="b">
        <v>0</v>
      </c>
      <c r="G23070" t="inlineStr">
        <is>
          <t>Georgia</t>
        </is>
      </c>
      <c r="H23070" s="2" t="n">
        <v>45439.0015625</v>
      </c>
      <c r="I23070" t="b">
        <v>0</v>
      </c>
      <c r="J23070" t="b">
        <v>1</v>
      </c>
      <c r="K23070" t="inlineStr">
        <is>
          <t>United States</t>
        </is>
      </c>
      <c r="L23070" t="inlineStr">
        <is>
          <t>year</t>
        </is>
      </c>
      <c r="M23070" t="n">
        <v>176500</v>
      </c>
      <c r="N23070" t="inlineStr"/>
      <c r="O23070" t="inlineStr">
        <is>
          <t>Capital One</t>
        </is>
      </c>
      <c r="P23070" t="inlineStr">
        <is>
          <t>['java', 'scala', 'python', 'sql', 'mongo', 'shell', 'mysql', 'cassandra', 'redshift', 'snowflake', 'aws', 'azure', 'hadoop', 'kafka', 'spark']</t>
        </is>
      </c>
      <c r="Q23070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23071">
      <c r="A23071" t="inlineStr">
        <is>
          <t>Data Analyst</t>
        </is>
      </c>
      <c r="B23071" t="inlineStr">
        <is>
          <t>Market Data Analyst - Major Hedge Fund - Large base/bonus</t>
        </is>
      </c>
      <c r="C23071" t="inlineStr">
        <is>
          <t>United Kingdom</t>
        </is>
      </c>
      <c r="D23071" t="inlineStr">
        <is>
          <t>via LinkedIn</t>
        </is>
      </c>
      <c r="E23071" t="inlineStr">
        <is>
          <t>Full-time</t>
        </is>
      </c>
      <c r="F23071" t="b">
        <v>0</v>
      </c>
      <c r="G23071" t="inlineStr">
        <is>
          <t>United Kingdom</t>
        </is>
      </c>
      <c r="H23071" s="2" t="n">
        <v>45413.43096064815</v>
      </c>
      <c r="I23071" t="b">
        <v>1</v>
      </c>
      <c r="J23071" t="b">
        <v>0</v>
      </c>
      <c r="K23071" t="inlineStr">
        <is>
          <t>United Kingdom</t>
        </is>
      </c>
      <c r="L23071" t="inlineStr"/>
      <c r="M23071" t="inlineStr"/>
      <c r="N23071" t="inlineStr"/>
      <c r="O23071" t="inlineStr">
        <is>
          <t>Mondrian Alpha</t>
        </is>
      </c>
      <c r="P23071" t="inlineStr"/>
      <c r="Q23071" t="inlineStr"/>
    </row>
    <row r="23072">
      <c r="A23072" t="inlineStr">
        <is>
          <t>Data Analyst</t>
        </is>
      </c>
      <c r="B23072" t="inlineStr">
        <is>
          <t>Graduate Data Analyst (VISA SPONSORSHIP)</t>
        </is>
      </c>
      <c r="C23072" t="inlineStr">
        <is>
          <t>United Kingdom</t>
        </is>
      </c>
      <c r="D23072" t="inlineStr">
        <is>
          <t>via LinkedIn</t>
        </is>
      </c>
      <c r="E23072" t="inlineStr">
        <is>
          <t>Full-time</t>
        </is>
      </c>
      <c r="F23072" t="b">
        <v>0</v>
      </c>
      <c r="G23072" t="inlineStr">
        <is>
          <t>United Kingdom</t>
        </is>
      </c>
      <c r="H23072" s="2" t="n">
        <v>45428.42523148148</v>
      </c>
      <c r="I23072" t="b">
        <v>0</v>
      </c>
      <c r="J23072" t="b">
        <v>0</v>
      </c>
      <c r="K23072" t="inlineStr">
        <is>
          <t>United Kingdom</t>
        </is>
      </c>
      <c r="L23072" t="inlineStr"/>
      <c r="M23072" t="inlineStr"/>
      <c r="N23072" t="inlineStr"/>
      <c r="O23072" t="inlineStr">
        <is>
          <t>Capua</t>
        </is>
      </c>
      <c r="P23072" t="inlineStr">
        <is>
          <t>['sas', 'sas', 'r', 'sql', 'python', 'spss']</t>
        </is>
      </c>
      <c r="Q23072" t="inlineStr">
        <is>
          <t>{'analyst_tools': ['sas', 'spss'], 'programming': ['sas', 'r', 'sql', 'python']}</t>
        </is>
      </c>
    </row>
    <row r="23073">
      <c r="A23073" t="inlineStr">
        <is>
          <t>Data Analyst</t>
        </is>
      </c>
      <c r="B23073" t="inlineStr">
        <is>
          <t>Data Analyst and Business Intelligence Intern</t>
        </is>
      </c>
      <c r="C23073" t="inlineStr">
        <is>
          <t>Madison, WI</t>
        </is>
      </c>
      <c r="D23073" t="inlineStr">
        <is>
          <t>via Adzuna</t>
        </is>
      </c>
      <c r="E23073" t="inlineStr">
        <is>
          <t>Full-time and Internship</t>
        </is>
      </c>
      <c r="F23073" t="b">
        <v>0</v>
      </c>
      <c r="G23073" t="inlineStr">
        <is>
          <t>Illinois, United States</t>
        </is>
      </c>
      <c r="H23073" s="2" t="n">
        <v>45427.41827546297</v>
      </c>
      <c r="I23073" t="b">
        <v>0</v>
      </c>
      <c r="J23073" t="b">
        <v>0</v>
      </c>
      <c r="K23073" t="inlineStr">
        <is>
          <t>United States</t>
        </is>
      </c>
      <c r="L23073" t="inlineStr"/>
      <c r="M23073" t="inlineStr"/>
      <c r="N23073" t="inlineStr"/>
      <c r="O23073" t="inlineStr">
        <is>
          <t>Amentum</t>
        </is>
      </c>
      <c r="P23073" t="inlineStr">
        <is>
          <t>['sql', 'python', 'power bi', 'excel', 'tableau', 'dax']</t>
        </is>
      </c>
      <c r="Q23073" t="inlineStr">
        <is>
          <t>{'analyst_tools': ['power bi', 'excel', 'tableau', 'dax'], 'programming': ['sql', 'python']}</t>
        </is>
      </c>
    </row>
    <row r="23074">
      <c r="A23074" t="inlineStr">
        <is>
          <t>Senior Data Engineer</t>
        </is>
      </c>
      <c r="B23074" t="inlineStr">
        <is>
          <t>Senior Data Engineer</t>
        </is>
      </c>
      <c r="C23074" t="inlineStr">
        <is>
          <t>Boston, MA</t>
        </is>
      </c>
      <c r="D23074" t="inlineStr">
        <is>
          <t>via Adzuna</t>
        </is>
      </c>
      <c r="E23074" t="inlineStr">
        <is>
          <t>Full-time</t>
        </is>
      </c>
      <c r="F23074" t="b">
        <v>0</v>
      </c>
      <c r="G23074" t="inlineStr">
        <is>
          <t>Sudan</t>
        </is>
      </c>
      <c r="H23074" s="2" t="n">
        <v>45436.45238425926</v>
      </c>
      <c r="I23074" t="b">
        <v>0</v>
      </c>
      <c r="J23074" t="b">
        <v>1</v>
      </c>
      <c r="K23074" t="inlineStr">
        <is>
          <t>Sudan</t>
        </is>
      </c>
      <c r="L23074" t="inlineStr"/>
      <c r="M23074" t="inlineStr"/>
      <c r="N23074" t="inlineStr"/>
      <c r="O23074" t="inlineStr">
        <is>
          <t>Disney Entertainment &amp; ESPN Technology</t>
        </is>
      </c>
      <c r="P23074" t="inlineStr">
        <is>
          <t>['scala', 'python', 'sql', 'databricks', 'snowflake', 'aws', 'redshift', 'spark', 'airflow', 'graphql']</t>
        </is>
      </c>
      <c r="Q23074" t="inlineStr">
        <is>
          <t>{'cloud': ['databricks', 'snowflake', 'aws', 'redshift'], 'libraries': ['spark', 'airflow', 'graphql'], 'programming': ['scala', 'python', 'sql']}</t>
        </is>
      </c>
    </row>
    <row r="23075">
      <c r="A23075" t="inlineStr">
        <is>
          <t>Data Scientist</t>
        </is>
      </c>
      <c r="B23075" t="inlineStr">
        <is>
          <t>Graduate Data Scientist (VISA SPONSORSHIP)</t>
        </is>
      </c>
      <c r="C23075" t="inlineStr">
        <is>
          <t>United Kingdom</t>
        </is>
      </c>
      <c r="D23075" t="inlineStr">
        <is>
          <t>via LinkedIn</t>
        </is>
      </c>
      <c r="E23075" t="inlineStr">
        <is>
          <t>Full-time</t>
        </is>
      </c>
      <c r="F23075" t="b">
        <v>0</v>
      </c>
      <c r="G23075" t="inlineStr">
        <is>
          <t>United Kingdom</t>
        </is>
      </c>
      <c r="H23075" s="2" t="n">
        <v>45428.42517361111</v>
      </c>
      <c r="I23075" t="b">
        <v>0</v>
      </c>
      <c r="J23075" t="b">
        <v>0</v>
      </c>
      <c r="K23075" t="inlineStr">
        <is>
          <t>United Kingdom</t>
        </is>
      </c>
      <c r="L23075" t="inlineStr"/>
      <c r="M23075" t="inlineStr"/>
      <c r="N23075" t="inlineStr"/>
      <c r="O23075" t="inlineStr">
        <is>
          <t>Capua</t>
        </is>
      </c>
      <c r="P23075" t="inlineStr">
        <is>
          <t>['python', 'r', 'sql']</t>
        </is>
      </c>
      <c r="Q23075" t="inlineStr">
        <is>
          <t>{'programming': ['python', 'r', 'sql']}</t>
        </is>
      </c>
    </row>
    <row r="23076">
      <c r="A23076" t="inlineStr">
        <is>
          <t>Business Analyst</t>
        </is>
      </c>
      <c r="B23076" t="inlineStr">
        <is>
          <t>Junior Business Analyst</t>
        </is>
      </c>
      <c r="C23076" t="inlineStr">
        <is>
          <t>Anywhere</t>
        </is>
      </c>
      <c r="D23076" t="inlineStr">
        <is>
          <t>via LinkedIn</t>
        </is>
      </c>
      <c r="E23076" t="inlineStr">
        <is>
          <t>Full-time</t>
        </is>
      </c>
      <c r="F23076" t="b">
        <v>1</v>
      </c>
      <c r="G23076" t="inlineStr">
        <is>
          <t>Texas, United States</t>
        </is>
      </c>
      <c r="H23076" s="2" t="n">
        <v>45429.41767361111</v>
      </c>
      <c r="I23076" t="b">
        <v>0</v>
      </c>
      <c r="J23076" t="b">
        <v>1</v>
      </c>
      <c r="K23076" t="inlineStr">
        <is>
          <t>United States</t>
        </is>
      </c>
      <c r="L23076" t="inlineStr"/>
      <c r="M23076" t="inlineStr"/>
      <c r="N23076" t="inlineStr"/>
      <c r="O23076" t="inlineStr">
        <is>
          <t>Powerhouse</t>
        </is>
      </c>
      <c r="P23076" t="inlineStr">
        <is>
          <t>['python', 'excel', 'tableau']</t>
        </is>
      </c>
      <c r="Q23076" t="inlineStr">
        <is>
          <t>{'analyst_tools': ['excel', 'tableau'], 'programming': ['python']}</t>
        </is>
      </c>
    </row>
    <row r="23077">
      <c r="A23077" t="inlineStr">
        <is>
          <t>Data Analyst</t>
        </is>
      </c>
      <c r="B23077" t="inlineStr">
        <is>
          <t>100% Remote Senior Data Analyst</t>
        </is>
      </c>
      <c r="C23077" t="inlineStr">
        <is>
          <t>Anywhere</t>
        </is>
      </c>
      <c r="D23077" t="inlineStr">
        <is>
          <t>via LinkedIn</t>
        </is>
      </c>
      <c r="E23077" t="inlineStr">
        <is>
          <t>Full-time</t>
        </is>
      </c>
      <c r="F23077" t="b">
        <v>1</v>
      </c>
      <c r="G23077" t="inlineStr">
        <is>
          <t>Texas, United States</t>
        </is>
      </c>
      <c r="H23077" s="2" t="n">
        <v>45432.41793981481</v>
      </c>
      <c r="I23077" t="b">
        <v>0</v>
      </c>
      <c r="J23077" t="b">
        <v>0</v>
      </c>
      <c r="K23077" t="inlineStr">
        <is>
          <t>United States</t>
        </is>
      </c>
      <c r="L23077" t="inlineStr">
        <is>
          <t>year</t>
        </is>
      </c>
      <c r="M23077" t="n">
        <v>135000</v>
      </c>
      <c r="N23077" t="inlineStr"/>
      <c r="O23077" t="inlineStr">
        <is>
          <t>Jobot</t>
        </is>
      </c>
      <c r="P23077" t="inlineStr">
        <is>
          <t>['python', 'sql', 'r', 'sql server', 'watson', 'oracle', 'plotly', 'power bi']</t>
        </is>
      </c>
      <c r="Q23077" t="inlineStr">
        <is>
          <t>{'analyst_tools': ['power bi'], 'cloud': ['watson', 'oracle'], 'databases': ['sql server'], 'libraries': ['plotly'], 'programming': ['python', 'sql', 'r']}</t>
        </is>
      </c>
    </row>
    <row r="23078">
      <c r="A23078" t="inlineStr">
        <is>
          <t>Data Engineer</t>
        </is>
      </c>
      <c r="B23078" t="inlineStr">
        <is>
          <t>Data Engineer</t>
        </is>
      </c>
      <c r="C23078" t="inlineStr">
        <is>
          <t>Boston, MA</t>
        </is>
      </c>
      <c r="D23078" t="inlineStr">
        <is>
          <t>via SmartRecruiters</t>
        </is>
      </c>
      <c r="E23078" t="inlineStr">
        <is>
          <t>Full-time</t>
        </is>
      </c>
      <c r="F23078" t="b">
        <v>0</v>
      </c>
      <c r="G23078" t="inlineStr">
        <is>
          <t>Sudan</t>
        </is>
      </c>
      <c r="H23078" s="2" t="n">
        <v>45432.43579861111</v>
      </c>
      <c r="I23078" t="b">
        <v>1</v>
      </c>
      <c r="J23078" t="b">
        <v>0</v>
      </c>
      <c r="K23078" t="inlineStr">
        <is>
          <t>Sudan</t>
        </is>
      </c>
      <c r="L23078" t="inlineStr"/>
      <c r="M23078" t="inlineStr"/>
      <c r="N23078" t="inlineStr"/>
      <c r="O23078" t="inlineStr">
        <is>
          <t>PA Consulting</t>
        </is>
      </c>
      <c r="P23078" t="inlineStr">
        <is>
          <t>['sql', 'python', 'bash', 'powershell', 'azure', 'aws', 'gcp', 'spark', 'pyspark', 'power bi', 'tableau', 'qlik']</t>
        </is>
      </c>
      <c r="Q23078" t="inlineStr">
        <is>
          <t>{'analyst_tools': ['power bi', 'tableau', 'qlik'], 'cloud': ['azure', 'aws', 'gcp'], 'libraries': ['spark', 'pyspark'], 'programming': ['sql', 'python', 'bash', 'powershell']}</t>
        </is>
      </c>
    </row>
    <row r="23079">
      <c r="A23079" t="inlineStr">
        <is>
          <t>Data Analyst</t>
        </is>
      </c>
      <c r="B23079" t="inlineStr">
        <is>
          <t>Digital Banking &amp; Payments Data Analyst (Onsite)</t>
        </is>
      </c>
      <c r="C23079" t="inlineStr">
        <is>
          <t>Glendale, NY</t>
        </is>
      </c>
      <c r="D23079" t="inlineStr">
        <is>
          <t>via ZipRecruiter</t>
        </is>
      </c>
      <c r="E23079" t="inlineStr">
        <is>
          <t>Full-time</t>
        </is>
      </c>
      <c r="F23079" t="b">
        <v>0</v>
      </c>
      <c r="G23079" t="inlineStr">
        <is>
          <t>New York, United States</t>
        </is>
      </c>
      <c r="H23079" s="2" t="n">
        <v>45441.4168287037</v>
      </c>
      <c r="I23079" t="b">
        <v>0</v>
      </c>
      <c r="J23079" t="b">
        <v>0</v>
      </c>
      <c r="K23079" t="inlineStr">
        <is>
          <t>United States</t>
        </is>
      </c>
      <c r="L23079" t="inlineStr"/>
      <c r="M23079" t="inlineStr"/>
      <c r="N23079" t="inlineStr"/>
      <c r="O23079" t="inlineStr">
        <is>
          <t>Ridgewood Savings Bank</t>
        </is>
      </c>
      <c r="P23079" t="inlineStr">
        <is>
          <t>['sql', 'python', 'tableau', 'power bi']</t>
        </is>
      </c>
      <c r="Q23079" t="inlineStr">
        <is>
          <t>{'analyst_tools': ['tableau', 'power bi'], 'programming': ['sql', 'python']}</t>
        </is>
      </c>
    </row>
    <row r="23080">
      <c r="A23080" t="inlineStr">
        <is>
          <t>Data Analyst</t>
        </is>
      </c>
      <c r="B23080" t="inlineStr">
        <is>
          <t>Data Analytics Mitarbeiter (m/w/d)</t>
        </is>
      </c>
      <c r="C23080" t="inlineStr">
        <is>
          <t>Herzogenrath, Germany</t>
        </is>
      </c>
      <c r="D23080" t="inlineStr">
        <is>
          <t>via LinkedIn</t>
        </is>
      </c>
      <c r="E23080" t="inlineStr">
        <is>
          <t>Full-time</t>
        </is>
      </c>
      <c r="F23080" t="b">
        <v>0</v>
      </c>
      <c r="G23080" t="inlineStr">
        <is>
          <t>Germany</t>
        </is>
      </c>
      <c r="H23080" s="2" t="n">
        <v>45437.44197916667</v>
      </c>
      <c r="I23080" t="b">
        <v>1</v>
      </c>
      <c r="J23080" t="b">
        <v>0</v>
      </c>
      <c r="K23080" t="inlineStr">
        <is>
          <t>Germany</t>
        </is>
      </c>
      <c r="L23080" t="inlineStr"/>
      <c r="M23080" t="inlineStr"/>
      <c r="N23080" t="inlineStr"/>
      <c r="O23080" t="inlineStr">
        <is>
          <t>Amadeus Fire</t>
        </is>
      </c>
      <c r="P23080" t="inlineStr">
        <is>
          <t>['sql', 'db2']</t>
        </is>
      </c>
      <c r="Q23080" t="inlineStr">
        <is>
          <t>{'databases': ['db2'], 'programming': ['sql']}</t>
        </is>
      </c>
    </row>
    <row r="23081">
      <c r="A23081" t="inlineStr">
        <is>
          <t>Data Scientist</t>
        </is>
      </c>
      <c r="B23081" t="inlineStr">
        <is>
          <t>Data Scientist/Analyst</t>
        </is>
      </c>
      <c r="C23081" t="inlineStr">
        <is>
          <t>Chantilly, VA</t>
        </is>
      </c>
      <c r="D23081" t="inlineStr">
        <is>
          <t>via ZipRecruiter</t>
        </is>
      </c>
      <c r="E23081" t="inlineStr">
        <is>
          <t>Full-time</t>
        </is>
      </c>
      <c r="F23081" t="b">
        <v>0</v>
      </c>
      <c r="G23081" t="inlineStr">
        <is>
          <t>New York, United States</t>
        </is>
      </c>
      <c r="H23081" s="2" t="n">
        <v>45437.43137731482</v>
      </c>
      <c r="I23081" t="b">
        <v>0</v>
      </c>
      <c r="J23081" t="b">
        <v>0</v>
      </c>
      <c r="K23081" t="inlineStr">
        <is>
          <t>United States</t>
        </is>
      </c>
      <c r="L23081" t="inlineStr"/>
      <c r="M23081" t="inlineStr"/>
      <c r="N23081" t="inlineStr"/>
      <c r="O23081" t="inlineStr">
        <is>
          <t>TECHEXPO Top Secret</t>
        </is>
      </c>
      <c r="P23081" t="inlineStr"/>
      <c r="Q23081" t="inlineStr"/>
    </row>
    <row r="23082">
      <c r="A23082" t="inlineStr">
        <is>
          <t>Data Scientist</t>
        </is>
      </c>
      <c r="B23082" t="inlineStr">
        <is>
          <t>Junior Data Scientist</t>
        </is>
      </c>
      <c r="C23082" t="inlineStr">
        <is>
          <t>Arlington, VA</t>
        </is>
      </c>
      <c r="D23082" t="inlineStr">
        <is>
          <t>via ZipRecruiter</t>
        </is>
      </c>
      <c r="E23082" t="inlineStr">
        <is>
          <t>Full-time</t>
        </is>
      </c>
      <c r="F23082" t="b">
        <v>0</v>
      </c>
      <c r="G23082" t="inlineStr">
        <is>
          <t>New York, United States</t>
        </is>
      </c>
      <c r="H23082" s="2" t="n">
        <v>45426.41931712963</v>
      </c>
      <c r="I23082" t="b">
        <v>0</v>
      </c>
      <c r="J23082" t="b">
        <v>1</v>
      </c>
      <c r="K23082" t="inlineStr">
        <is>
          <t>United States</t>
        </is>
      </c>
      <c r="L23082" t="inlineStr"/>
      <c r="M23082" t="inlineStr"/>
      <c r="N23082" t="inlineStr"/>
      <c r="O23082" t="inlineStr">
        <is>
          <t>Ventus Executive Solutions LLC</t>
        </is>
      </c>
      <c r="P23082" t="inlineStr">
        <is>
          <t>['python', 'pandas', 'numpy', 'matplotlib']</t>
        </is>
      </c>
      <c r="Q23082" t="inlineStr">
        <is>
          <t>{'libraries': ['pandas', 'numpy', 'matplotlib'], 'programming': ['python']}</t>
        </is>
      </c>
    </row>
    <row r="23083">
      <c r="A23083" t="inlineStr">
        <is>
          <t>Data Scientist</t>
        </is>
      </c>
      <c r="B23083" t="inlineStr">
        <is>
          <t>Data Scientist - Excellent Benefits Package</t>
        </is>
      </c>
      <c r="C23083" t="inlineStr">
        <is>
          <t>New York, NY</t>
        </is>
      </c>
      <c r="D23083" t="inlineStr">
        <is>
          <t>via GrabJobs</t>
        </is>
      </c>
      <c r="E23083" t="inlineStr">
        <is>
          <t>Full-time</t>
        </is>
      </c>
      <c r="F23083" t="b">
        <v>0</v>
      </c>
      <c r="G23083" t="inlineStr">
        <is>
          <t>New York, United States</t>
        </is>
      </c>
      <c r="H23083" s="2" t="n">
        <v>45428.4181712963</v>
      </c>
      <c r="I23083" t="b">
        <v>0</v>
      </c>
      <c r="J23083" t="b">
        <v>1</v>
      </c>
      <c r="K23083" t="inlineStr">
        <is>
          <t>United States</t>
        </is>
      </c>
      <c r="L23083" t="inlineStr"/>
      <c r="M23083" t="inlineStr"/>
      <c r="N23083" t="inlineStr"/>
      <c r="O23083" t="inlineStr">
        <is>
          <t>Wider Circle</t>
        </is>
      </c>
      <c r="P23083" t="inlineStr">
        <is>
          <t>['sql', 'python', 'r', 'aws', 'redshift', 'git']</t>
        </is>
      </c>
      <c r="Q23083" t="inlineStr">
        <is>
          <t>{'cloud': ['aws', 'redshift'], 'other': ['git'], 'programming': ['sql', 'python', 'r']}</t>
        </is>
      </c>
    </row>
    <row r="23084">
      <c r="A23084" t="inlineStr">
        <is>
          <t>Data Analyst</t>
        </is>
      </c>
      <c r="B23084" t="inlineStr">
        <is>
          <t>Online Data Analyst - South Africa</t>
        </is>
      </c>
      <c r="C23084" t="inlineStr">
        <is>
          <t>Anywhere</t>
        </is>
      </c>
      <c r="D23084" t="inlineStr">
        <is>
          <t>via LinkedIn</t>
        </is>
      </c>
      <c r="E23084" t="inlineStr">
        <is>
          <t>Part-time</t>
        </is>
      </c>
      <c r="F23084" t="b">
        <v>1</v>
      </c>
      <c r="G23084" t="inlineStr">
        <is>
          <t>South Africa</t>
        </is>
      </c>
      <c r="H23084" s="2" t="n">
        <v>45434.44140046297</v>
      </c>
      <c r="I23084" t="b">
        <v>0</v>
      </c>
      <c r="J23084" t="b">
        <v>0</v>
      </c>
      <c r="K23084" t="inlineStr">
        <is>
          <t>South Africa</t>
        </is>
      </c>
      <c r="L23084" t="inlineStr"/>
      <c r="M23084" t="inlineStr"/>
      <c r="N23084" t="inlineStr"/>
      <c r="O23084" t="inlineStr">
        <is>
          <t>TELUS International</t>
        </is>
      </c>
      <c r="P23084" t="inlineStr">
        <is>
          <t>['go']</t>
        </is>
      </c>
      <c r="Q23084" t="inlineStr">
        <is>
          <t>{'programming': ['go']}</t>
        </is>
      </c>
    </row>
    <row r="23085">
      <c r="A23085" t="inlineStr">
        <is>
          <t>Senior Data Engineer</t>
        </is>
      </c>
      <c r="B23085" t="inlineStr">
        <is>
          <t>Senior Data Engineer</t>
        </is>
      </c>
      <c r="C23085" t="inlineStr">
        <is>
          <t>Bedford, TX</t>
        </is>
      </c>
      <c r="D23085" t="inlineStr">
        <is>
          <t>via Apply Click Jobs</t>
        </is>
      </c>
      <c r="E23085" t="inlineStr">
        <is>
          <t>Full-time</t>
        </is>
      </c>
      <c r="F23085" t="b">
        <v>0</v>
      </c>
      <c r="G23085" t="inlineStr">
        <is>
          <t>Texas, United States</t>
        </is>
      </c>
      <c r="H23085" s="2" t="n">
        <v>45437.43439814815</v>
      </c>
      <c r="I23085" t="b">
        <v>1</v>
      </c>
      <c r="J23085" t="b">
        <v>1</v>
      </c>
      <c r="K23085" t="inlineStr">
        <is>
          <t>United States</t>
        </is>
      </c>
      <c r="L23085" t="inlineStr"/>
      <c r="M23085" t="inlineStr"/>
      <c r="N23085" t="inlineStr"/>
      <c r="O23085" t="inlineStr">
        <is>
          <t>Motion Recruitment</t>
        </is>
      </c>
      <c r="P23085" t="inlineStr">
        <is>
          <t>['sql', 'python', 'sql server', 'azure', 'databricks', 'power bi']</t>
        </is>
      </c>
      <c r="Q23085" t="inlineStr">
        <is>
          <t>{'analyst_tools': ['power bi'], 'cloud': ['azure', 'databricks'], 'databases': ['sql server'], 'programming': ['sql', 'python']}</t>
        </is>
      </c>
    </row>
    <row r="23086">
      <c r="A23086" t="inlineStr">
        <is>
          <t>Data Engineer</t>
        </is>
      </c>
      <c r="B23086" t="inlineStr">
        <is>
          <t>Data Engineer III</t>
        </is>
      </c>
      <c r="C23086" t="inlineStr">
        <is>
          <t>Rogers, AR</t>
        </is>
      </c>
      <c r="D23086" t="inlineStr">
        <is>
          <t>via ZipRecruiter</t>
        </is>
      </c>
      <c r="E23086" t="inlineStr">
        <is>
          <t>Full-time and Part-time</t>
        </is>
      </c>
      <c r="F23086" t="b">
        <v>0</v>
      </c>
      <c r="G23086" t="inlineStr">
        <is>
          <t>Texas, United States</t>
        </is>
      </c>
      <c r="H23086" s="2" t="n">
        <v>45427.42189814815</v>
      </c>
      <c r="I23086" t="b">
        <v>0</v>
      </c>
      <c r="J23086" t="b">
        <v>1</v>
      </c>
      <c r="K23086" t="inlineStr">
        <is>
          <t>United States</t>
        </is>
      </c>
      <c r="L23086" t="inlineStr"/>
      <c r="M23086" t="inlineStr"/>
      <c r="N23086" t="inlineStr"/>
      <c r="O23086" t="inlineStr">
        <is>
          <t>Walmart</t>
        </is>
      </c>
      <c r="P23086" t="inlineStr">
        <is>
          <t>['sql', 'no-sql', 'nosql', 'python', 'scala', 'cassandra', 'gcp', 'hadoop', 'spark', 'kafka', 'airflow', 'flow']</t>
        </is>
      </c>
      <c r="Q23086" t="inlineStr">
        <is>
          <t>{'cloud': ['gcp'], 'databases': ['cassandra'], 'libraries': ['hadoop', 'spark', 'kafka', 'airflow'], 'other': ['flow'], 'programming': ['sql', 'no-sql', 'nosql', 'python', 'scala']}</t>
        </is>
      </c>
    </row>
    <row r="23087">
      <c r="A23087" t="inlineStr">
        <is>
          <t>Data Analyst</t>
        </is>
      </c>
      <c r="B23087" t="inlineStr">
        <is>
          <t>Performance Officer/ Data Analyst</t>
        </is>
      </c>
      <c r="C23087" t="inlineStr">
        <is>
          <t>Workington, UK</t>
        </is>
      </c>
      <c r="D23087" t="inlineStr">
        <is>
          <t>via Randstad</t>
        </is>
      </c>
      <c r="E23087" t="inlineStr">
        <is>
          <t>Contractor</t>
        </is>
      </c>
      <c r="F23087" t="b">
        <v>0</v>
      </c>
      <c r="G23087" t="inlineStr">
        <is>
          <t>United Kingdom</t>
        </is>
      </c>
      <c r="H23087" s="2" t="n">
        <v>45440.44596064815</v>
      </c>
      <c r="I23087" t="b">
        <v>1</v>
      </c>
      <c r="J23087" t="b">
        <v>0</v>
      </c>
      <c r="K23087" t="inlineStr">
        <is>
          <t>United Kingdom</t>
        </is>
      </c>
      <c r="L23087" t="inlineStr"/>
      <c r="M23087" t="inlineStr"/>
      <c r="N23087" t="inlineStr"/>
      <c r="O23087" t="inlineStr">
        <is>
          <t>Randstad</t>
        </is>
      </c>
      <c r="P23087" t="inlineStr">
        <is>
          <t>['excel']</t>
        </is>
      </c>
      <c r="Q23087" t="inlineStr">
        <is>
          <t>{'analyst_tools': ['excel']}</t>
        </is>
      </c>
    </row>
    <row r="23088">
      <c r="A23088" t="inlineStr">
        <is>
          <t>Data Scientist</t>
        </is>
      </c>
      <c r="B23088" t="inlineStr">
        <is>
          <t>Data Scientist and Research Analyst</t>
        </is>
      </c>
      <c r="C23088" t="inlineStr">
        <is>
          <t>New York, NY</t>
        </is>
      </c>
      <c r="D23088" t="inlineStr">
        <is>
          <t>via GrabJobs</t>
        </is>
      </c>
      <c r="E23088" t="inlineStr">
        <is>
          <t>Full-time and Part-time</t>
        </is>
      </c>
      <c r="F23088" t="b">
        <v>0</v>
      </c>
      <c r="G23088" t="inlineStr">
        <is>
          <t>New York, United States</t>
        </is>
      </c>
      <c r="H23088" s="2" t="n">
        <v>45421.41915509259</v>
      </c>
      <c r="I23088" t="b">
        <v>0</v>
      </c>
      <c r="J23088" t="b">
        <v>1</v>
      </c>
      <c r="K23088" t="inlineStr">
        <is>
          <t>United States</t>
        </is>
      </c>
      <c r="L23088" t="inlineStr"/>
      <c r="M23088" t="inlineStr"/>
      <c r="N23088" t="inlineStr"/>
      <c r="O23088" t="inlineStr">
        <is>
          <t>Booz Allen Hamilton</t>
        </is>
      </c>
      <c r="P23088" t="inlineStr">
        <is>
          <t>['r', 'python', 'sas', 'sas', 'mysql', 'hadoop', 'kafka', 'spark']</t>
        </is>
      </c>
      <c r="Q23088" t="inlineStr">
        <is>
          <t>{'analyst_tools': ['sas'], 'databases': ['mysql'], 'libraries': ['hadoop', 'kafka', 'spark'], 'programming': ['r', 'python', 'sas']}</t>
        </is>
      </c>
    </row>
    <row r="23089">
      <c r="A23089" t="inlineStr">
        <is>
          <t>Data Engineer</t>
        </is>
      </c>
      <c r="B23089" t="inlineStr">
        <is>
          <t>Data Engineer - Data Warehouse, ETL, Kafka, Python :: Exp 5 to 8 years</t>
        </is>
      </c>
      <c r="C23089" t="inlineStr">
        <is>
          <t>Bengaluru, Karnataka, India</t>
        </is>
      </c>
      <c r="D23089" t="inlineStr">
        <is>
          <t>via LinkedIn</t>
        </is>
      </c>
      <c r="E23089" t="inlineStr">
        <is>
          <t>Full-time</t>
        </is>
      </c>
      <c r="F23089" t="b">
        <v>0</v>
      </c>
      <c r="G23089" t="inlineStr">
        <is>
          <t>India</t>
        </is>
      </c>
      <c r="H23089" s="2" t="n">
        <v>45441.42929398148</v>
      </c>
      <c r="I23089" t="b">
        <v>0</v>
      </c>
      <c r="J23089" t="b">
        <v>0</v>
      </c>
      <c r="K23089" t="inlineStr">
        <is>
          <t>India</t>
        </is>
      </c>
      <c r="L23089" t="inlineStr"/>
      <c r="M23089" t="inlineStr"/>
      <c r="N23089" t="inlineStr"/>
      <c r="O23089" t="inlineStr">
        <is>
          <t>Cisco</t>
        </is>
      </c>
      <c r="P23089" t="inlineStr">
        <is>
          <t>['python', 'oracle', 'kafka']</t>
        </is>
      </c>
      <c r="Q23089" t="inlineStr">
        <is>
          <t>{'cloud': ['oracle'], 'libraries': ['kafka'], 'programming': ['python']}</t>
        </is>
      </c>
    </row>
    <row r="23090">
      <c r="A23090" t="inlineStr">
        <is>
          <t>Data Engineer</t>
        </is>
      </c>
      <c r="B23090" t="inlineStr">
        <is>
          <t>Actuarial Data Engineer</t>
        </is>
      </c>
      <c r="C23090" t="inlineStr">
        <is>
          <t>London, UK</t>
        </is>
      </c>
      <c r="D23090" t="inlineStr">
        <is>
          <t>via LinkedIn</t>
        </is>
      </c>
      <c r="E23090" t="inlineStr">
        <is>
          <t>Full-time</t>
        </is>
      </c>
      <c r="F23090" t="b">
        <v>0</v>
      </c>
      <c r="G23090" t="inlineStr">
        <is>
          <t>United Kingdom</t>
        </is>
      </c>
      <c r="H23090" s="2" t="n">
        <v>45443.42891203704</v>
      </c>
      <c r="I23090" t="b">
        <v>0</v>
      </c>
      <c r="J23090" t="b">
        <v>0</v>
      </c>
      <c r="K23090" t="inlineStr">
        <is>
          <t>United Kingdom</t>
        </is>
      </c>
      <c r="L23090" t="inlineStr"/>
      <c r="M23090" t="inlineStr"/>
      <c r="N23090" t="inlineStr"/>
      <c r="O23090" t="inlineStr">
        <is>
          <t>ClickJobs.io</t>
        </is>
      </c>
      <c r="P23090" t="inlineStr">
        <is>
          <t>['sql', 't-sql', 'python', 'sql server', 'azure', 'ssis']</t>
        </is>
      </c>
      <c r="Q23090" t="inlineStr">
        <is>
          <t>{'analyst_tools': ['ssis'], 'cloud': ['azure'], 'databases': ['sql server'], 'programming': ['sql', 't-sql', 'python']}</t>
        </is>
      </c>
    </row>
    <row r="23091">
      <c r="A23091" t="inlineStr">
        <is>
          <t>Software Engineer</t>
        </is>
      </c>
      <c r="B23091" t="inlineStr">
        <is>
          <t>Software / Data Engineer Senior - Opportunity to Make a Difference</t>
        </is>
      </c>
      <c r="C23091" t="inlineStr">
        <is>
          <t>New York, NY</t>
        </is>
      </c>
      <c r="D23091" t="inlineStr">
        <is>
          <t>via GrabJobs</t>
        </is>
      </c>
      <c r="E23091" t="inlineStr">
        <is>
          <t>Full-time</t>
        </is>
      </c>
      <c r="F23091" t="b">
        <v>0</v>
      </c>
      <c r="G23091" t="inlineStr">
        <is>
          <t>Sudan</t>
        </is>
      </c>
      <c r="H23091" s="2" t="n">
        <v>45416.45159722222</v>
      </c>
      <c r="I23091" t="b">
        <v>0</v>
      </c>
      <c r="J23091" t="b">
        <v>0</v>
      </c>
      <c r="K23091" t="inlineStr">
        <is>
          <t>Sudan</t>
        </is>
      </c>
      <c r="L23091" t="inlineStr"/>
      <c r="M23091" t="inlineStr"/>
      <c r="N23091" t="inlineStr"/>
      <c r="O23091" t="inlineStr">
        <is>
          <t>Sky Systems, Inc</t>
        </is>
      </c>
      <c r="P23091" t="inlineStr">
        <is>
          <t>['sql', 'python', 'shell', 'gcp', 'bigquery', 'airflow', 'terraform']</t>
        </is>
      </c>
      <c r="Q23091" t="inlineStr">
        <is>
          <t>{'cloud': ['gcp', 'bigquery'], 'libraries': ['airflow'], 'other': ['terraform'], 'programming': ['sql', 'python', 'shell']}</t>
        </is>
      </c>
    </row>
    <row r="23092">
      <c r="A23092" t="inlineStr">
        <is>
          <t>Data Analyst</t>
        </is>
      </c>
      <c r="B23092" t="inlineStr">
        <is>
          <t>Middle Data Analyst</t>
        </is>
      </c>
      <c r="C23092" t="inlineStr">
        <is>
          <t>Vietnam</t>
        </is>
      </c>
      <c r="D23092" t="inlineStr">
        <is>
          <t>via LinkedIn Vietnam</t>
        </is>
      </c>
      <c r="E23092" t="inlineStr">
        <is>
          <t>Full-time</t>
        </is>
      </c>
      <c r="F23092" t="b">
        <v>0</v>
      </c>
      <c r="G23092" t="inlineStr">
        <is>
          <t>Vietnam</t>
        </is>
      </c>
      <c r="H23092" s="2" t="n">
        <v>45441.43638888889</v>
      </c>
      <c r="I23092" t="b">
        <v>0</v>
      </c>
      <c r="J23092" t="b">
        <v>0</v>
      </c>
      <c r="K23092" t="inlineStr">
        <is>
          <t>Vietnam</t>
        </is>
      </c>
      <c r="L23092" t="inlineStr"/>
      <c r="M23092" t="inlineStr"/>
      <c r="N23092" t="inlineStr"/>
      <c r="O23092" t="inlineStr">
        <is>
          <t>Coolmate</t>
        </is>
      </c>
      <c r="P23092" t="inlineStr">
        <is>
          <t>['c', 'sas', 'sas', 'sql', 'python', 'r', 'excel', 'spss', 'tableau', 'power bi', 'looker']</t>
        </is>
      </c>
      <c r="Q23092" t="inlineStr">
        <is>
          <t>{'analyst_tools': ['sas', 'excel', 'spss', 'tableau', 'power bi', 'looker'], 'programming': ['c', 'sas', 'sql', 'python', 'r']}</t>
        </is>
      </c>
    </row>
    <row r="23093">
      <c r="A23093" t="inlineStr">
        <is>
          <t>Senior Data Engineer</t>
        </is>
      </c>
      <c r="B23093" t="inlineStr">
        <is>
          <t>Senior Data Engineer / Hybrid Onsite</t>
        </is>
      </c>
      <c r="C23093" t="inlineStr">
        <is>
          <t>Huntington Park, CA</t>
        </is>
      </c>
      <c r="D23093" t="inlineStr">
        <is>
          <t>via Apply Click Jobs</t>
        </is>
      </c>
      <c r="E23093" t="inlineStr">
        <is>
          <t>Full-time</t>
        </is>
      </c>
      <c r="F23093" t="b">
        <v>0</v>
      </c>
      <c r="G23093" t="inlineStr">
        <is>
          <t>Illinois, United States</t>
        </is>
      </c>
      <c r="H23093" s="2" t="n">
        <v>45437.43538194444</v>
      </c>
      <c r="I23093" t="b">
        <v>0</v>
      </c>
      <c r="J23093" t="b">
        <v>1</v>
      </c>
      <c r="K23093" t="inlineStr">
        <is>
          <t>United States</t>
        </is>
      </c>
      <c r="L23093" t="inlineStr"/>
      <c r="M23093" t="inlineStr"/>
      <c r="N23093" t="inlineStr"/>
      <c r="O23093" t="inlineStr">
        <is>
          <t>Motion Recruitment</t>
        </is>
      </c>
      <c r="P23093" t="inlineStr">
        <is>
          <t>['python', 'mongodb', 'mongodb', 'postgresql', 'numpy', 'pandas', 'plotly', 'flask', 'django', 'excel']</t>
        </is>
      </c>
      <c r="Q23093" t="inlineStr">
        <is>
          <t>{'analyst_tools': ['excel'], 'databases': ['mongodb', 'postgresql'], 'libraries': ['numpy', 'pandas', 'plotly'], 'programming': ['python', 'mongodb'], 'webframeworks': ['flask', 'django']}</t>
        </is>
      </c>
    </row>
    <row r="23094">
      <c r="A23094" t="inlineStr">
        <is>
          <t>Senior Data Engineer</t>
        </is>
      </c>
      <c r="B23094" t="inlineStr">
        <is>
          <t>Senior Data Engineer - Remote Data Engineering</t>
        </is>
      </c>
      <c r="C23094" t="inlineStr">
        <is>
          <t>Anywhere</t>
        </is>
      </c>
      <c r="D23094" t="inlineStr">
        <is>
          <t>via Virtual Vocations</t>
        </is>
      </c>
      <c r="E23094" t="inlineStr">
        <is>
          <t>Full-time</t>
        </is>
      </c>
      <c r="F23094" t="b">
        <v>1</v>
      </c>
      <c r="G23094" t="inlineStr">
        <is>
          <t>New York, United States</t>
        </is>
      </c>
      <c r="H23094" s="2" t="n">
        <v>45441.42178240741</v>
      </c>
      <c r="I23094" t="b">
        <v>0</v>
      </c>
      <c r="J23094" t="b">
        <v>0</v>
      </c>
      <c r="K23094" t="inlineStr">
        <is>
          <t>United States</t>
        </is>
      </c>
      <c r="L23094" t="inlineStr"/>
      <c r="M23094" t="inlineStr"/>
      <c r="N23094" t="inlineStr"/>
      <c r="O23094" t="inlineStr">
        <is>
          <t>DICK'S Sporting Goods, Inc.</t>
        </is>
      </c>
      <c r="P23094" t="inlineStr">
        <is>
          <t>['sql', 'azure', 'aws', 'gcp', 'qlik', 'tableau']</t>
        </is>
      </c>
      <c r="Q23094" t="inlineStr">
        <is>
          <t>{'analyst_tools': ['qlik', 'tableau'], 'cloud': ['azure', 'aws', 'gcp'], 'programming': ['sql']}</t>
        </is>
      </c>
    </row>
    <row r="23095">
      <c r="A23095" t="inlineStr">
        <is>
          <t>Senior Data Scientist</t>
        </is>
      </c>
      <c r="B23095" t="inlineStr">
        <is>
          <t>Senior Data Scientist</t>
        </is>
      </c>
      <c r="C23095" t="inlineStr">
        <is>
          <t>Nottingham, UK</t>
        </is>
      </c>
      <c r="D23095" t="inlineStr">
        <is>
          <t>via LinkedIn</t>
        </is>
      </c>
      <c r="E23095" t="inlineStr">
        <is>
          <t>Full-time</t>
        </is>
      </c>
      <c r="F23095" t="b">
        <v>0</v>
      </c>
      <c r="G23095" t="inlineStr">
        <is>
          <t>United Kingdom</t>
        </is>
      </c>
      <c r="H23095" s="2" t="n">
        <v>45413.43098379629</v>
      </c>
      <c r="I23095" t="b">
        <v>0</v>
      </c>
      <c r="J23095" t="b">
        <v>0</v>
      </c>
      <c r="K23095" t="inlineStr">
        <is>
          <t>United Kingdom</t>
        </is>
      </c>
      <c r="L23095" t="inlineStr"/>
      <c r="M23095" t="inlineStr"/>
      <c r="N23095" t="inlineStr"/>
      <c r="O23095" t="inlineStr">
        <is>
          <t>ClickJobs.io</t>
        </is>
      </c>
      <c r="P23095" t="inlineStr"/>
      <c r="Q23095" t="inlineStr"/>
    </row>
    <row r="23096">
      <c r="A23096" t="inlineStr">
        <is>
          <t>Data Engineer</t>
        </is>
      </c>
      <c r="B23096" t="inlineStr">
        <is>
          <t>Manager of Data Engineering - Gies College of Business</t>
        </is>
      </c>
      <c r="C23096" t="inlineStr">
        <is>
          <t>Urbana, IL</t>
        </is>
      </c>
      <c r="D23096" t="inlineStr">
        <is>
          <t>via HigherEdJobs</t>
        </is>
      </c>
      <c r="E23096" t="inlineStr">
        <is>
          <t>Full-time</t>
        </is>
      </c>
      <c r="F23096" t="b">
        <v>0</v>
      </c>
      <c r="G23096" t="inlineStr">
        <is>
          <t>Texas, United States</t>
        </is>
      </c>
      <c r="H23096" s="2" t="n">
        <v>45413.42329861111</v>
      </c>
      <c r="I23096" t="b">
        <v>0</v>
      </c>
      <c r="J23096" t="b">
        <v>0</v>
      </c>
      <c r="K23096" t="inlineStr">
        <is>
          <t>United States</t>
        </is>
      </c>
      <c r="L23096" t="inlineStr"/>
      <c r="M23096" t="inlineStr"/>
      <c r="N23096" t="inlineStr"/>
      <c r="O23096" t="inlineStr">
        <is>
          <t>University of Illinois at Urbana-Champaign</t>
        </is>
      </c>
      <c r="P23096" t="inlineStr">
        <is>
          <t>['sql', 'sql server', 'azure']</t>
        </is>
      </c>
      <c r="Q23096" t="inlineStr">
        <is>
          <t>{'cloud': ['azure'], 'databases': ['sql server'], 'programming': ['sql']}</t>
        </is>
      </c>
    </row>
    <row r="23097">
      <c r="A23097" t="inlineStr">
        <is>
          <t>Data Scientist</t>
        </is>
      </c>
      <c r="B23097" t="inlineStr">
        <is>
          <t>DATA SCIENTIST</t>
        </is>
      </c>
      <c r="C23097" t="inlineStr">
        <is>
          <t>Mechanicsburg, PA</t>
        </is>
      </c>
      <c r="D23097" t="inlineStr">
        <is>
          <t>via LinkedIn</t>
        </is>
      </c>
      <c r="E23097" t="inlineStr">
        <is>
          <t>Full-time</t>
        </is>
      </c>
      <c r="F23097" t="b">
        <v>0</v>
      </c>
      <c r="G23097" t="inlineStr">
        <is>
          <t>New York, United States</t>
        </is>
      </c>
      <c r="H23097" s="2" t="n">
        <v>45440.41958333334</v>
      </c>
      <c r="I23097" t="b">
        <v>0</v>
      </c>
      <c r="J23097" t="b">
        <v>0</v>
      </c>
      <c r="K23097" t="inlineStr">
        <is>
          <t>United States</t>
        </is>
      </c>
      <c r="L23097" t="inlineStr"/>
      <c r="M23097" t="inlineStr"/>
      <c r="N23097" t="inlineStr"/>
      <c r="O23097" t="inlineStr">
        <is>
          <t>Naval Supply Systems Command (NAVSUP)</t>
        </is>
      </c>
      <c r="P23097" t="inlineStr">
        <is>
          <t>['sql', 'sas', 'sas', 'r', 'python', 'tableau', 'qlik', 'power bi']</t>
        </is>
      </c>
      <c r="Q23097" t="inlineStr">
        <is>
          <t>{'analyst_tools': ['sas', 'tableau', 'qlik', 'power bi'], 'programming': ['sql', 'sas', 'r', 'python']}</t>
        </is>
      </c>
    </row>
    <row r="23098">
      <c r="A23098" t="inlineStr">
        <is>
          <t>Senior Data Analyst</t>
        </is>
      </c>
      <c r="B23098" t="inlineStr">
        <is>
          <t>Senior Data Analyst</t>
        </is>
      </c>
      <c r="C23098" t="inlineStr">
        <is>
          <t>Anywhere</t>
        </is>
      </c>
      <c r="D23098" t="inlineStr">
        <is>
          <t>via IrishJobs.ie</t>
        </is>
      </c>
      <c r="E23098" t="inlineStr">
        <is>
          <t>Contractor</t>
        </is>
      </c>
      <c r="F23098" t="b">
        <v>1</v>
      </c>
      <c r="G23098" t="inlineStr">
        <is>
          <t>Ireland</t>
        </is>
      </c>
      <c r="H23098" s="2" t="n">
        <v>45426.45730324074</v>
      </c>
      <c r="I23098" t="b">
        <v>0</v>
      </c>
      <c r="J23098" t="b">
        <v>0</v>
      </c>
      <c r="K23098" t="inlineStr">
        <is>
          <t>Ireland</t>
        </is>
      </c>
      <c r="L23098" t="inlineStr"/>
      <c r="M23098" t="inlineStr"/>
      <c r="N23098" t="inlineStr"/>
      <c r="O23098" t="inlineStr">
        <is>
          <t>Brightwater</t>
        </is>
      </c>
      <c r="P23098" t="inlineStr">
        <is>
          <t>['python', 'sql', 'power bi']</t>
        </is>
      </c>
      <c r="Q23098" t="inlineStr">
        <is>
          <t>{'analyst_tools': ['power bi'], 'programming': ['python', 'sql']}</t>
        </is>
      </c>
    </row>
    <row r="23099">
      <c r="A23099" t="inlineStr">
        <is>
          <t>Data Engineer</t>
        </is>
      </c>
      <c r="B23099" t="inlineStr">
        <is>
          <t>Data Engineer (OWL, RDF, SHACL)</t>
        </is>
      </c>
      <c r="C23099" t="inlineStr">
        <is>
          <t>Anywhere</t>
        </is>
      </c>
      <c r="D23099" t="inlineStr">
        <is>
          <t>via LinkedIn</t>
        </is>
      </c>
      <c r="E23099" t="inlineStr">
        <is>
          <t>Full-time</t>
        </is>
      </c>
      <c r="F23099" t="b">
        <v>1</v>
      </c>
      <c r="G23099" t="inlineStr">
        <is>
          <t>Poland</t>
        </is>
      </c>
      <c r="H23099" s="2" t="n">
        <v>45421.42663194444</v>
      </c>
      <c r="I23099" t="b">
        <v>1</v>
      </c>
      <c r="J23099" t="b">
        <v>0</v>
      </c>
      <c r="K23099" t="inlineStr">
        <is>
          <t>Poland</t>
        </is>
      </c>
      <c r="L23099" t="inlineStr"/>
      <c r="M23099" t="inlineStr"/>
      <c r="N23099" t="inlineStr"/>
      <c r="O23099" t="inlineStr">
        <is>
          <t>Luxoft Poland</t>
        </is>
      </c>
      <c r="P23099" t="inlineStr">
        <is>
          <t>['mongodb', 'mongodb', 'java', 'c++', 'rust', 'typescript', 'graphql', 'linux', 'docker', 'kubernetes', 'git', 'jira', 'confluence']</t>
        </is>
      </c>
      <c r="Q23099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23100">
      <c r="A23100" t="inlineStr">
        <is>
          <t>Data Engineer</t>
        </is>
      </c>
      <c r="B23100" t="inlineStr">
        <is>
          <t>Data Engineer</t>
        </is>
      </c>
      <c r="C23100" t="inlineStr">
        <is>
          <t>London, UK</t>
        </is>
      </c>
      <c r="D23100" t="inlineStr">
        <is>
          <t>via Totaljobs</t>
        </is>
      </c>
      <c r="E23100" t="inlineStr">
        <is>
          <t>Full-time</t>
        </is>
      </c>
      <c r="F23100" t="b">
        <v>0</v>
      </c>
      <c r="G23100" t="inlineStr">
        <is>
          <t>United Kingdom</t>
        </is>
      </c>
      <c r="H23100" s="2" t="n">
        <v>45423.42703703704</v>
      </c>
      <c r="I23100" t="b">
        <v>0</v>
      </c>
      <c r="J23100" t="b">
        <v>0</v>
      </c>
      <c r="K23100" t="inlineStr">
        <is>
          <t>United Kingdom</t>
        </is>
      </c>
      <c r="L23100" t="inlineStr"/>
      <c r="M23100" t="inlineStr"/>
      <c r="N23100" t="inlineStr"/>
      <c r="O23100" t="inlineStr">
        <is>
          <t>Curve</t>
        </is>
      </c>
      <c r="P23100" t="inlineStr">
        <is>
          <t>['python', 'sql', 'nosql', 'java', 'scala', 'aws', 'databricks', 'snowflake', 'gcp', 'azure', 'pyspark', 'hadoop', 'spark']</t>
        </is>
      </c>
      <c r="Q23100" t="inlineStr">
        <is>
          <t>{'cloud': ['aws', 'databricks', 'snowflake', 'gcp', 'azure'], 'libraries': ['pyspark', 'hadoop', 'spark'], 'programming': ['python', 'sql', 'nosql', 'java', 'scala']}</t>
        </is>
      </c>
    </row>
    <row r="23101">
      <c r="A23101" t="inlineStr">
        <is>
          <t>Data Scientist</t>
        </is>
      </c>
      <c r="B23101" t="inlineStr">
        <is>
          <t>Data Scientist</t>
        </is>
      </c>
      <c r="C23101" t="inlineStr">
        <is>
          <t>Columbia, MD</t>
        </is>
      </c>
      <c r="D23101" t="inlineStr">
        <is>
          <t>via LinkedIn</t>
        </is>
      </c>
      <c r="E23101" t="inlineStr">
        <is>
          <t>Full-time</t>
        </is>
      </c>
      <c r="F23101" t="b">
        <v>0</v>
      </c>
      <c r="G23101" t="inlineStr">
        <is>
          <t>Georgia</t>
        </is>
      </c>
      <c r="H23101" s="2" t="n">
        <v>45430.44912037037</v>
      </c>
      <c r="I23101" t="b">
        <v>0</v>
      </c>
      <c r="J23101" t="b">
        <v>0</v>
      </c>
      <c r="K23101" t="inlineStr">
        <is>
          <t>United States</t>
        </is>
      </c>
      <c r="L23101" t="inlineStr"/>
      <c r="M23101" t="inlineStr"/>
      <c r="N23101" t="inlineStr"/>
      <c r="O23101" t="inlineStr">
        <is>
          <t>KamisPro</t>
        </is>
      </c>
      <c r="P23101" t="inlineStr">
        <is>
          <t>['jupyter', 'spark', 'tensorflow', 'pytorch']</t>
        </is>
      </c>
      <c r="Q23101" t="inlineStr">
        <is>
          <t>{'libraries': ['jupyter', 'spark', 'tensorflow', 'pytorch']}</t>
        </is>
      </c>
    </row>
    <row r="23102">
      <c r="A23102" t="inlineStr">
        <is>
          <t>Cloud Engineer</t>
        </is>
      </c>
      <c r="B23102" t="inlineStr">
        <is>
          <t>Engineering Team Lead</t>
        </is>
      </c>
      <c r="C23102" t="inlineStr">
        <is>
          <t>Sliema, Malta   (+2 others)</t>
        </is>
      </c>
      <c r="D23102" t="inlineStr">
        <is>
          <t>via Kindred Group - Kindred Group Plc</t>
        </is>
      </c>
      <c r="E23102" t="inlineStr">
        <is>
          <t>Full-time</t>
        </is>
      </c>
      <c r="F23102" t="b">
        <v>0</v>
      </c>
      <c r="G23102" t="inlineStr">
        <is>
          <t>Malta</t>
        </is>
      </c>
      <c r="H23102" s="2" t="n">
        <v>45438.98809027778</v>
      </c>
      <c r="I23102" t="b">
        <v>0</v>
      </c>
      <c r="J23102" t="b">
        <v>0</v>
      </c>
      <c r="K23102" t="inlineStr">
        <is>
          <t>Malta</t>
        </is>
      </c>
      <c r="L23102" t="inlineStr"/>
      <c r="M23102" t="inlineStr"/>
      <c r="N23102" t="inlineStr"/>
      <c r="O23102" t="inlineStr">
        <is>
          <t>Kindred</t>
        </is>
      </c>
      <c r="P23102" t="inlineStr">
        <is>
          <t>['oracle', 'redshift', 'kafka', 'qlik']</t>
        </is>
      </c>
      <c r="Q23102" t="inlineStr">
        <is>
          <t>{'analyst_tools': ['qlik'], 'cloud': ['oracle', 'redshift'], 'libraries': ['kafka']}</t>
        </is>
      </c>
    </row>
    <row r="23103">
      <c r="A23103" t="inlineStr">
        <is>
          <t>Senior Data Engineer</t>
        </is>
      </c>
      <c r="B23103" t="inlineStr">
        <is>
          <t>Senior Data Solutions Engineer</t>
        </is>
      </c>
      <c r="C23103" t="inlineStr">
        <is>
          <t>South Africa</t>
        </is>
      </c>
      <c r="D23103" t="inlineStr">
        <is>
          <t>via LinkedIn</t>
        </is>
      </c>
      <c r="E23103" t="inlineStr">
        <is>
          <t>Full-time</t>
        </is>
      </c>
      <c r="F23103" t="b">
        <v>0</v>
      </c>
      <c r="G23103" t="inlineStr">
        <is>
          <t>South Africa</t>
        </is>
      </c>
      <c r="H23103" s="2" t="n">
        <v>45426.4570949074</v>
      </c>
      <c r="I23103" t="b">
        <v>0</v>
      </c>
      <c r="J23103" t="b">
        <v>0</v>
      </c>
      <c r="K23103" t="inlineStr">
        <is>
          <t>South Africa</t>
        </is>
      </c>
      <c r="L23103" t="inlineStr"/>
      <c r="M23103" t="inlineStr"/>
      <c r="N23103" t="inlineStr"/>
      <c r="O23103" t="inlineStr">
        <is>
          <t>Entelect</t>
        </is>
      </c>
      <c r="P23103" t="inlineStr">
        <is>
          <t>['sql', 'python', 'scala', 'nosql', 'mongodb', 'mongodb', 'postgresql', 'mysql', 'dynamodb', 'neo4j', 'azure', 'aws', 'databricks', 'oracle', 'airflow', 'spark', 'kafka', 'power bi']</t>
        </is>
      </c>
      <c r="Q23103" t="inlineStr">
        <is>
          <t>{'analyst_tools': ['power bi'], 'cloud': ['azure', 'aws', 'databricks', 'oracle'], 'databases': ['mongodb', 'postgresql', 'mysql', 'dynamodb', 'neo4j'], 'libraries': ['airflow', 'spark', 'kafka'], 'programming': ['sql', 'python', 'scala', 'nosql', 'mongodb']}</t>
        </is>
      </c>
    </row>
    <row r="23104">
      <c r="A23104" t="inlineStr">
        <is>
          <t>Data Scientist</t>
        </is>
      </c>
      <c r="B23104" t="inlineStr">
        <is>
          <t>Powertrain, Data Science Engineer</t>
        </is>
      </c>
      <c r="C23104" t="inlineStr">
        <is>
          <t>Leça do Balio, Portugal</t>
        </is>
      </c>
      <c r="D23104" t="inlineStr">
        <is>
          <t>via LinkedIn</t>
        </is>
      </c>
      <c r="E23104" t="inlineStr">
        <is>
          <t>Full-time</t>
        </is>
      </c>
      <c r="F23104" t="b">
        <v>0</v>
      </c>
      <c r="G23104" t="inlineStr">
        <is>
          <t>Portugal</t>
        </is>
      </c>
      <c r="H23104" s="2" t="n">
        <v>45434.42908564815</v>
      </c>
      <c r="I23104" t="b">
        <v>0</v>
      </c>
      <c r="J23104" t="b">
        <v>0</v>
      </c>
      <c r="K23104" t="inlineStr">
        <is>
          <t>Portugal</t>
        </is>
      </c>
      <c r="L23104" t="inlineStr"/>
      <c r="M23104" t="inlineStr"/>
      <c r="N23104" t="inlineStr"/>
      <c r="O23104" t="inlineStr">
        <is>
          <t>Vestas</t>
        </is>
      </c>
      <c r="P23104" t="inlineStr">
        <is>
          <t>['python', 'matlab', 'git']</t>
        </is>
      </c>
      <c r="Q23104" t="inlineStr">
        <is>
          <t>{'other': ['git'], 'programming': ['python', 'matlab']}</t>
        </is>
      </c>
    </row>
    <row r="23105">
      <c r="A23105" t="inlineStr">
        <is>
          <t>Senior Data Engineer</t>
        </is>
      </c>
      <c r="B23105" t="inlineStr">
        <is>
          <t>Senior Data Engineer</t>
        </is>
      </c>
      <c r="C23105" t="inlineStr">
        <is>
          <t>Wichita, KS</t>
        </is>
      </c>
      <c r="D23105" t="inlineStr">
        <is>
          <t>via Wichita, KS - Geebo</t>
        </is>
      </c>
      <c r="E23105" t="inlineStr">
        <is>
          <t>Full-time</t>
        </is>
      </c>
      <c r="F23105" t="b">
        <v>0</v>
      </c>
      <c r="G23105" t="inlineStr">
        <is>
          <t>Sudan</t>
        </is>
      </c>
      <c r="H23105" s="2" t="n">
        <v>45438.99641203704</v>
      </c>
      <c r="I23105" t="b">
        <v>0</v>
      </c>
      <c r="J23105" t="b">
        <v>1</v>
      </c>
      <c r="K23105" t="inlineStr">
        <is>
          <t>Sudan</t>
        </is>
      </c>
      <c r="L23105" t="inlineStr">
        <is>
          <t>hour</t>
        </is>
      </c>
      <c r="M23105" t="inlineStr"/>
      <c r="N23105" t="n">
        <v>24</v>
      </c>
      <c r="O23105" t="inlineStr">
        <is>
          <t>Koch Industries</t>
        </is>
      </c>
      <c r="P23105" t="inlineStr">
        <is>
          <t>['python', 'scala', 'java', 'sql', 'shell', 'dynamodb', 'aws', 'redshift', 'spark', 'linux', 'terraform']</t>
        </is>
      </c>
      <c r="Q23105" t="inlineStr">
        <is>
          <t>{'cloud': ['aws', 'redshift'], 'databases': ['dynamodb'], 'libraries': ['spark'], 'os': ['linux'], 'other': ['terraform'], 'programming': ['python', 'scala', 'java', 'sql', 'shell']}</t>
        </is>
      </c>
    </row>
    <row r="23106">
      <c r="A23106" t="inlineStr">
        <is>
          <t>Data Scientist</t>
        </is>
      </c>
      <c r="B23106" t="inlineStr">
        <is>
          <t>Staff Analytics Engineer</t>
        </is>
      </c>
      <c r="C23106" t="inlineStr">
        <is>
          <t>Anywhere</t>
        </is>
      </c>
      <c r="D23106" t="inlineStr">
        <is>
          <t>via Jobgether</t>
        </is>
      </c>
      <c r="E23106" t="inlineStr">
        <is>
          <t>Full-time</t>
        </is>
      </c>
      <c r="F23106" t="b">
        <v>1</v>
      </c>
      <c r="G23106" t="inlineStr">
        <is>
          <t>Poland</t>
        </is>
      </c>
      <c r="H23106" s="2" t="n">
        <v>45435.42739583334</v>
      </c>
      <c r="I23106" t="b">
        <v>1</v>
      </c>
      <c r="J23106" t="b">
        <v>0</v>
      </c>
      <c r="K23106" t="inlineStr">
        <is>
          <t>Poland</t>
        </is>
      </c>
      <c r="L23106" t="inlineStr"/>
      <c r="M23106" t="inlineStr"/>
      <c r="N23106" t="inlineStr"/>
      <c r="O23106" t="inlineStr">
        <is>
          <t>DeepL</t>
        </is>
      </c>
      <c r="P23106" t="inlineStr"/>
      <c r="Q23106" t="inlineStr"/>
    </row>
    <row r="23107">
      <c r="A23107" t="inlineStr">
        <is>
          <t>Data Scientist</t>
        </is>
      </c>
      <c r="B23107" t="inlineStr">
        <is>
          <t>Generative AI Product Manager - Data Science &amp; Analytics...</t>
        </is>
      </c>
      <c r="C23107" t="inlineStr">
        <is>
          <t>Tokyo, Japan</t>
        </is>
      </c>
      <c r="D23107" t="inlineStr">
        <is>
          <t>via LinkedIn</t>
        </is>
      </c>
      <c r="E23107" t="inlineStr">
        <is>
          <t>Full-time</t>
        </is>
      </c>
      <c r="F23107" t="b">
        <v>0</v>
      </c>
      <c r="G23107" t="inlineStr">
        <is>
          <t>Japan</t>
        </is>
      </c>
      <c r="H23107" s="2" t="n">
        <v>45434.43946759259</v>
      </c>
      <c r="I23107" t="b">
        <v>0</v>
      </c>
      <c r="J23107" t="b">
        <v>0</v>
      </c>
      <c r="K23107" t="inlineStr">
        <is>
          <t>Japan</t>
        </is>
      </c>
      <c r="L23107" t="inlineStr"/>
      <c r="M23107" t="inlineStr"/>
      <c r="N23107" t="inlineStr"/>
      <c r="O23107" t="inlineStr">
        <is>
          <t>Rakuten</t>
        </is>
      </c>
      <c r="P23107" t="inlineStr">
        <is>
          <t>['jira', 'confluence']</t>
        </is>
      </c>
      <c r="Q23107" t="inlineStr">
        <is>
          <t>{'async': ['jira', 'confluence']}</t>
        </is>
      </c>
    </row>
    <row r="23108">
      <c r="A23108" t="inlineStr">
        <is>
          <t>Machine Learning Engineer</t>
        </is>
      </c>
      <c r="B23108" t="inlineStr">
        <is>
          <t>Senior Machine Learning Engineer</t>
        </is>
      </c>
      <c r="C23108" t="inlineStr">
        <is>
          <t>Lahore, Pakistan</t>
        </is>
      </c>
      <c r="D23108" t="inlineStr">
        <is>
          <t>via LinkedIn</t>
        </is>
      </c>
      <c r="E23108" t="inlineStr">
        <is>
          <t>Full-time</t>
        </is>
      </c>
      <c r="F23108" t="b">
        <v>0</v>
      </c>
      <c r="G23108" t="inlineStr">
        <is>
          <t>Pakistan</t>
        </is>
      </c>
      <c r="H23108" s="2" t="n">
        <v>45437.43893518519</v>
      </c>
      <c r="I23108" t="b">
        <v>0</v>
      </c>
      <c r="J23108" t="b">
        <v>0</v>
      </c>
      <c r="K23108" t="inlineStr">
        <is>
          <t>Pakistan</t>
        </is>
      </c>
      <c r="L23108" t="inlineStr"/>
      <c r="M23108" t="inlineStr"/>
      <c r="N23108" t="inlineStr"/>
      <c r="O23108" t="inlineStr">
        <is>
          <t>HawkLogix Pakistan</t>
        </is>
      </c>
      <c r="P23108" t="inlineStr">
        <is>
          <t>['python', 'sql', 'numpy', 'pandas', 'keras', 'matplotlib', 'opencv']</t>
        </is>
      </c>
      <c r="Q23108" t="inlineStr">
        <is>
          <t>{'libraries': ['numpy', 'pandas', 'keras', 'matplotlib', 'opencv'], 'programming': ['python', 'sql']}</t>
        </is>
      </c>
    </row>
    <row r="23109">
      <c r="A23109" t="inlineStr">
        <is>
          <t>Senior Data Engineer</t>
        </is>
      </c>
      <c r="B23109" t="inlineStr">
        <is>
          <t>Senior Data Engineer / Senior Managed Service Engineer</t>
        </is>
      </c>
      <c r="C23109" t="inlineStr">
        <is>
          <t>Inverness, UK</t>
        </is>
      </c>
      <c r="D23109" t="inlineStr">
        <is>
          <t>via LinkedIn</t>
        </is>
      </c>
      <c r="E23109" t="inlineStr">
        <is>
          <t>Full-time</t>
        </is>
      </c>
      <c r="F23109" t="b">
        <v>0</v>
      </c>
      <c r="G23109" t="inlineStr">
        <is>
          <t>United Kingdom</t>
        </is>
      </c>
      <c r="H23109" s="2" t="n">
        <v>45426.43349537037</v>
      </c>
      <c r="I23109" t="b">
        <v>1</v>
      </c>
      <c r="J23109" t="b">
        <v>0</v>
      </c>
      <c r="K23109" t="inlineStr">
        <is>
          <t>United Kingdom</t>
        </is>
      </c>
      <c r="L23109" t="inlineStr"/>
      <c r="M23109" t="inlineStr"/>
      <c r="N23109" t="inlineStr"/>
      <c r="O23109" t="inlineStr">
        <is>
          <t>NG Bailey</t>
        </is>
      </c>
      <c r="P23109" t="inlineStr">
        <is>
          <t>['sheets']</t>
        </is>
      </c>
      <c r="Q23109" t="inlineStr">
        <is>
          <t>{'analyst_tools': ['sheets']}</t>
        </is>
      </c>
    </row>
    <row r="23110">
      <c r="A23110" t="inlineStr">
        <is>
          <t>Senior Data Engineer</t>
        </is>
      </c>
      <c r="B23110" t="inlineStr">
        <is>
          <t>Senior Data Engineer</t>
        </is>
      </c>
      <c r="C23110" t="inlineStr">
        <is>
          <t>United Kingdom</t>
        </is>
      </c>
      <c r="D23110" t="inlineStr">
        <is>
          <t>via Dive Into Python</t>
        </is>
      </c>
      <c r="E23110" t="inlineStr">
        <is>
          <t>Contractor and Temp work</t>
        </is>
      </c>
      <c r="F23110" t="b">
        <v>0</v>
      </c>
      <c r="G23110" t="inlineStr">
        <is>
          <t>United Kingdom</t>
        </is>
      </c>
      <c r="H23110" s="2" t="n">
        <v>45422.43453703704</v>
      </c>
      <c r="I23110" t="b">
        <v>1</v>
      </c>
      <c r="J23110" t="b">
        <v>0</v>
      </c>
      <c r="K23110" t="inlineStr">
        <is>
          <t>United Kingdom</t>
        </is>
      </c>
      <c r="L23110" t="inlineStr"/>
      <c r="M23110" t="inlineStr"/>
      <c r="N23110" t="inlineStr"/>
      <c r="O23110" t="inlineStr">
        <is>
          <t>CommuniTech Recruitment Group</t>
        </is>
      </c>
      <c r="P23110" t="inlineStr">
        <is>
          <t>['java', 'python', 'aws']</t>
        </is>
      </c>
      <c r="Q23110" t="inlineStr">
        <is>
          <t>{'cloud': ['aws'], 'programming': ['java', 'python']}</t>
        </is>
      </c>
    </row>
    <row r="23111">
      <c r="A23111" t="inlineStr">
        <is>
          <t>Data Scientist</t>
        </is>
      </c>
      <c r="B23111" t="inlineStr">
        <is>
          <t>Data Scientist</t>
        </is>
      </c>
      <c r="C23111" t="inlineStr">
        <is>
          <t>Herndon, VA</t>
        </is>
      </c>
      <c r="D23111" t="inlineStr">
        <is>
          <t>via Herndon, VA - Geebo</t>
        </is>
      </c>
      <c r="E23111" t="inlineStr">
        <is>
          <t>Full-time</t>
        </is>
      </c>
      <c r="F23111" t="b">
        <v>0</v>
      </c>
      <c r="G23111" t="inlineStr">
        <is>
          <t>Georgia</t>
        </is>
      </c>
      <c r="H23111" s="2" t="n">
        <v>45439.00131944445</v>
      </c>
      <c r="I23111" t="b">
        <v>0</v>
      </c>
      <c r="J23111" t="b">
        <v>0</v>
      </c>
      <c r="K23111" t="inlineStr">
        <is>
          <t>United States</t>
        </is>
      </c>
      <c r="L23111" t="inlineStr">
        <is>
          <t>hour</t>
        </is>
      </c>
      <c r="M23111" t="inlineStr"/>
      <c r="N23111" t="n">
        <v>24</v>
      </c>
      <c r="O23111" t="inlineStr">
        <is>
          <t>Amazon Web Services, Inc.</t>
        </is>
      </c>
      <c r="P23111" t="inlineStr">
        <is>
          <t>['sql', 'aws']</t>
        </is>
      </c>
      <c r="Q23111" t="inlineStr">
        <is>
          <t>{'cloud': ['aws'], 'programming': ['sql']}</t>
        </is>
      </c>
    </row>
    <row r="23112">
      <c r="A23112" t="inlineStr">
        <is>
          <t>Senior Data Engineer</t>
        </is>
      </c>
      <c r="B23112" t="inlineStr">
        <is>
          <t>Senior Snowflake Data Engineer - VP Level</t>
        </is>
      </c>
      <c r="C23112" t="inlineStr"/>
      <c r="D23112" t="inlineStr">
        <is>
          <t>via LinkedIn</t>
        </is>
      </c>
      <c r="E23112" t="inlineStr">
        <is>
          <t>Full-time</t>
        </is>
      </c>
      <c r="F23112" t="b">
        <v>0</v>
      </c>
      <c r="G23112" t="inlineStr">
        <is>
          <t>New York, United States</t>
        </is>
      </c>
      <c r="H23112" s="2" t="n">
        <v>45422.42283564815</v>
      </c>
      <c r="I23112" t="b">
        <v>0</v>
      </c>
      <c r="J23112" t="b">
        <v>1</v>
      </c>
      <c r="K23112" t="inlineStr">
        <is>
          <t>United States</t>
        </is>
      </c>
      <c r="L23112" t="inlineStr"/>
      <c r="M23112" t="inlineStr"/>
      <c r="N23112" t="inlineStr"/>
      <c r="O23112" t="inlineStr">
        <is>
          <t>PRI Technology</t>
        </is>
      </c>
      <c r="P23112" t="inlineStr">
        <is>
          <t>['sql', 'c', 'snowflake', 'airflow', 'power bi', 'tableau', 'git', 'bitbucket']</t>
        </is>
      </c>
      <c r="Q23112" t="inlineStr">
        <is>
          <t>{'analyst_tools': ['power bi', 'tableau'], 'cloud': ['snowflake'], 'libraries': ['airflow'], 'other': ['git', 'bitbucket'], 'programming': ['sql', 'c']}</t>
        </is>
      </c>
    </row>
    <row r="23113">
      <c r="A23113" t="inlineStr">
        <is>
          <t>Senior Data Engineer</t>
        </is>
      </c>
      <c r="B23113" t="inlineStr">
        <is>
          <t>Senior Director of Data Analytics Engineering</t>
        </is>
      </c>
      <c r="C23113" t="inlineStr">
        <is>
          <t>San Jose, CA</t>
        </is>
      </c>
      <c r="D23113" t="inlineStr">
        <is>
          <t>via McAfee Careers</t>
        </is>
      </c>
      <c r="E23113" t="inlineStr">
        <is>
          <t>Full-time</t>
        </is>
      </c>
      <c r="F23113" t="b">
        <v>0</v>
      </c>
      <c r="G23113" t="inlineStr">
        <is>
          <t>Sudan</t>
        </is>
      </c>
      <c r="H23113" s="2" t="n">
        <v>45438.99616898148</v>
      </c>
      <c r="I23113" t="b">
        <v>0</v>
      </c>
      <c r="J23113" t="b">
        <v>0</v>
      </c>
      <c r="K23113" t="inlineStr">
        <is>
          <t>Sudan</t>
        </is>
      </c>
      <c r="L23113" t="inlineStr"/>
      <c r="M23113" t="inlineStr"/>
      <c r="N23113" t="inlineStr"/>
      <c r="O23113" t="inlineStr">
        <is>
          <t>McAfee</t>
        </is>
      </c>
      <c r="P23113" t="inlineStr">
        <is>
          <t>['databricks', 'kafka', 'tableau']</t>
        </is>
      </c>
      <c r="Q23113" t="inlineStr">
        <is>
          <t>{'analyst_tools': ['tableau'], 'cloud': ['databricks'], 'libraries': ['kafka']}</t>
        </is>
      </c>
    </row>
    <row r="23114">
      <c r="A23114" t="inlineStr">
        <is>
          <t>Business Analyst</t>
        </is>
      </c>
      <c r="B23114" t="inlineStr">
        <is>
          <t>Materials Standardization Engineer - Mechanical</t>
        </is>
      </c>
      <c r="C23114" t="inlineStr">
        <is>
          <t>Al Jubail Saudi Arabia</t>
        </is>
      </c>
      <c r="D23114" t="inlineStr">
        <is>
          <t>via KBR Careers</t>
        </is>
      </c>
      <c r="E23114" t="inlineStr">
        <is>
          <t>Full-time</t>
        </is>
      </c>
      <c r="F23114" t="b">
        <v>0</v>
      </c>
      <c r="G23114" t="inlineStr">
        <is>
          <t>Saudi Arabia</t>
        </is>
      </c>
      <c r="H23114" s="2" t="n">
        <v>45438.98818287037</v>
      </c>
      <c r="I23114" t="b">
        <v>1</v>
      </c>
      <c r="J23114" t="b">
        <v>0</v>
      </c>
      <c r="K23114" t="inlineStr">
        <is>
          <t>Saudi Arabia</t>
        </is>
      </c>
      <c r="L23114" t="inlineStr"/>
      <c r="M23114" t="inlineStr"/>
      <c r="N23114" t="inlineStr"/>
      <c r="O23114" t="inlineStr">
        <is>
          <t>KBR</t>
        </is>
      </c>
      <c r="P23114" t="inlineStr">
        <is>
          <t>['sap']</t>
        </is>
      </c>
      <c r="Q23114" t="inlineStr">
        <is>
          <t>{'analyst_tools': ['sap']}</t>
        </is>
      </c>
    </row>
    <row r="23115">
      <c r="A23115" t="inlineStr">
        <is>
          <t>Data Scientist</t>
        </is>
      </c>
      <c r="B23115" t="inlineStr">
        <is>
          <t>data scientist - Financial Intelligence Unit</t>
        </is>
      </c>
      <c r="C23115" t="inlineStr">
        <is>
          <t>Zoetermeer, Netherlands</t>
        </is>
      </c>
      <c r="D23115" t="inlineStr">
        <is>
          <t>via Werken Bij De Politie? - Politie.nl</t>
        </is>
      </c>
      <c r="E23115" t="inlineStr">
        <is>
          <t>Full-time</t>
        </is>
      </c>
      <c r="F23115" t="b">
        <v>0</v>
      </c>
      <c r="G23115" t="inlineStr">
        <is>
          <t>Netherlands</t>
        </is>
      </c>
      <c r="H23115" s="2" t="n">
        <v>45438.98189814815</v>
      </c>
      <c r="I23115" t="b">
        <v>0</v>
      </c>
      <c r="J23115" t="b">
        <v>0</v>
      </c>
      <c r="K23115" t="inlineStr">
        <is>
          <t>Netherlands</t>
        </is>
      </c>
      <c r="L23115" t="inlineStr"/>
      <c r="M23115" t="inlineStr"/>
      <c r="N23115" t="inlineStr"/>
      <c r="O23115" t="inlineStr">
        <is>
          <t>Politie</t>
        </is>
      </c>
      <c r="P23115" t="inlineStr">
        <is>
          <t>['nosql', 'bash', 'python', 'matlab', 'r', 'c', 'linux', 'word']</t>
        </is>
      </c>
      <c r="Q23115" t="inlineStr">
        <is>
          <t>{'analyst_tools': ['word'], 'os': ['linux'], 'programming': ['nosql', 'bash', 'python', 'matlab', 'r', 'c']}</t>
        </is>
      </c>
    </row>
    <row r="23116">
      <c r="A23116" t="inlineStr">
        <is>
          <t>Data Analyst</t>
        </is>
      </c>
      <c r="B23116" t="inlineStr">
        <is>
          <t>Data Analyst Placement Programme</t>
        </is>
      </c>
      <c r="C23116" t="inlineStr">
        <is>
          <t>Dudley, UK</t>
        </is>
      </c>
      <c r="D23116" t="inlineStr">
        <is>
          <t>via CV-Library</t>
        </is>
      </c>
      <c r="E23116" t="inlineStr">
        <is>
          <t>Full-time and Part-time</t>
        </is>
      </c>
      <c r="F23116" t="b">
        <v>0</v>
      </c>
      <c r="G23116" t="inlineStr">
        <is>
          <t>United Kingdom</t>
        </is>
      </c>
      <c r="H23116" s="2" t="n">
        <v>45441.43372685185</v>
      </c>
      <c r="I23116" t="b">
        <v>1</v>
      </c>
      <c r="J23116" t="b">
        <v>0</v>
      </c>
      <c r="K23116" t="inlineStr">
        <is>
          <t>United Kingdom</t>
        </is>
      </c>
      <c r="L23116" t="inlineStr"/>
      <c r="M23116" t="inlineStr"/>
      <c r="N23116" t="inlineStr"/>
      <c r="O23116" t="inlineStr">
        <is>
          <t>ITonlinelearning</t>
        </is>
      </c>
      <c r="P23116" t="inlineStr">
        <is>
          <t>['sql', 'python', 'excel', 'tableau']</t>
        </is>
      </c>
      <c r="Q23116" t="inlineStr">
        <is>
          <t>{'analyst_tools': ['excel', 'tableau'], 'programming': ['sql', 'python']}</t>
        </is>
      </c>
    </row>
    <row r="23117">
      <c r="A23117" t="inlineStr">
        <is>
          <t>Software Engineer</t>
        </is>
      </c>
      <c r="B23117" t="inlineStr">
        <is>
          <t>Sr. Solutions Engineer</t>
        </is>
      </c>
      <c r="C23117" t="inlineStr">
        <is>
          <t>Singapore</t>
        </is>
      </c>
      <c r="D23117" t="inlineStr">
        <is>
          <t>via Built In</t>
        </is>
      </c>
      <c r="E23117" t="inlineStr">
        <is>
          <t>Full-time</t>
        </is>
      </c>
      <c r="F23117" t="b">
        <v>0</v>
      </c>
      <c r="G23117" t="inlineStr">
        <is>
          <t>Singapore</t>
        </is>
      </c>
      <c r="H23117" s="2" t="n">
        <v>45419.43189814815</v>
      </c>
      <c r="I23117" t="b">
        <v>1</v>
      </c>
      <c r="J23117" t="b">
        <v>0</v>
      </c>
      <c r="K23117" t="inlineStr">
        <is>
          <t>Singapore</t>
        </is>
      </c>
      <c r="L23117" t="inlineStr"/>
      <c r="M23117" t="inlineStr"/>
      <c r="N23117" t="inlineStr"/>
      <c r="O23117" t="inlineStr">
        <is>
          <t>Databricks</t>
        </is>
      </c>
      <c r="P23117" t="inlineStr">
        <is>
          <t>['python', 'scala', 'java', 'r', 'cassandra', 'databricks', 'aws', 'azure', 'gcp', 'hadoop', 'excel', 'unify']</t>
        </is>
      </c>
      <c r="Q23117" t="inlineStr">
        <is>
          <t>{'analyst_tools': ['excel'], 'cloud': ['databricks', 'aws', 'azure', 'gcp'], 'databases': ['cassandra'], 'libraries': ['hadoop'], 'programming': ['python', 'scala', 'java', 'r'], 'sync': ['unify']}</t>
        </is>
      </c>
    </row>
    <row r="23118">
      <c r="A23118" t="inlineStr">
        <is>
          <t>Data Engineer</t>
        </is>
      </c>
      <c r="B23118" t="inlineStr">
        <is>
          <t>Lead Data Engineer - Pharmaceutical Research Lab</t>
        </is>
      </c>
      <c r="C23118" t="inlineStr">
        <is>
          <t>Winthrop, MA</t>
        </is>
      </c>
      <c r="D23118" t="inlineStr">
        <is>
          <t>via Apply Click Jobs</t>
        </is>
      </c>
      <c r="E23118" t="inlineStr">
        <is>
          <t>Full-time</t>
        </is>
      </c>
      <c r="F23118" t="b">
        <v>0</v>
      </c>
      <c r="G23118" t="inlineStr">
        <is>
          <t>New York, United States</t>
        </is>
      </c>
      <c r="H23118" s="2" t="n">
        <v>45437.43377314815</v>
      </c>
      <c r="I23118" t="b">
        <v>0</v>
      </c>
      <c r="J23118" t="b">
        <v>1</v>
      </c>
      <c r="K23118" t="inlineStr">
        <is>
          <t>United States</t>
        </is>
      </c>
      <c r="L23118" t="inlineStr"/>
      <c r="M23118" t="inlineStr"/>
      <c r="N23118" t="inlineStr"/>
      <c r="O23118" t="inlineStr">
        <is>
          <t>Motion Recruitment</t>
        </is>
      </c>
      <c r="P23118" t="inlineStr">
        <is>
          <t>['python', 'sql', 'snowflake', 'aws', 'pyspark', 'airflow', 'docker', 'kubernetes']</t>
        </is>
      </c>
      <c r="Q23118" t="inlineStr">
        <is>
          <t>{'cloud': ['snowflake', 'aws'], 'libraries': ['pyspark', 'airflow'], 'other': ['docker', 'kubernetes'], 'programming': ['python', 'sql']}</t>
        </is>
      </c>
    </row>
    <row r="23119">
      <c r="A23119" t="inlineStr">
        <is>
          <t>Data Engineer</t>
        </is>
      </c>
      <c r="B23119" t="inlineStr">
        <is>
          <t>Data Engineer - Direct Hire - Hybrid Remote - USC GC ONLY, NO C2C.</t>
        </is>
      </c>
      <c r="C23119" t="inlineStr">
        <is>
          <t>San Antonio, TX</t>
        </is>
      </c>
      <c r="D23119" t="inlineStr">
        <is>
          <t>via ZipRecruiter</t>
        </is>
      </c>
      <c r="E23119" t="inlineStr">
        <is>
          <t>Full-time</t>
        </is>
      </c>
      <c r="F23119" t="b">
        <v>0</v>
      </c>
      <c r="G23119" t="inlineStr">
        <is>
          <t>New York, United States</t>
        </is>
      </c>
      <c r="H23119" s="2" t="n">
        <v>45435.42178240741</v>
      </c>
      <c r="I23119" t="b">
        <v>0</v>
      </c>
      <c r="J23119" t="b">
        <v>0</v>
      </c>
      <c r="K23119" t="inlineStr">
        <is>
          <t>United States</t>
        </is>
      </c>
      <c r="L23119" t="inlineStr"/>
      <c r="M23119" t="inlineStr"/>
      <c r="N23119" t="inlineStr"/>
      <c r="O23119" t="inlineStr">
        <is>
          <t>System Soft Technologies</t>
        </is>
      </c>
      <c r="P23119" t="inlineStr">
        <is>
          <t>['sql', 't-sql', 'oracle', 'snowflake', 'tableau']</t>
        </is>
      </c>
      <c r="Q23119" t="inlineStr">
        <is>
          <t>{'analyst_tools': ['tableau'], 'cloud': ['oracle', 'snowflake'], 'programming': ['sql', 't-sql']}</t>
        </is>
      </c>
    </row>
    <row r="23120">
      <c r="A23120" t="inlineStr">
        <is>
          <t>Senior Data Engineer</t>
        </is>
      </c>
      <c r="B23120" t="inlineStr">
        <is>
          <t>Senior Data Engineer</t>
        </is>
      </c>
      <c r="C23120" t="inlineStr">
        <is>
          <t>Anywhere</t>
        </is>
      </c>
      <c r="D23120" t="inlineStr">
        <is>
          <t>via Virtual Vocations</t>
        </is>
      </c>
      <c r="E23120" t="inlineStr">
        <is>
          <t>Full-time</t>
        </is>
      </c>
      <c r="F23120" t="b">
        <v>1</v>
      </c>
      <c r="G23120" t="inlineStr">
        <is>
          <t>Sudan</t>
        </is>
      </c>
      <c r="H23120" s="2" t="n">
        <v>45419.44012731482</v>
      </c>
      <c r="I23120" t="b">
        <v>0</v>
      </c>
      <c r="J23120" t="b">
        <v>0</v>
      </c>
      <c r="K23120" t="inlineStr">
        <is>
          <t>Sudan</t>
        </is>
      </c>
      <c r="L23120" t="inlineStr"/>
      <c r="M23120" t="inlineStr"/>
      <c r="N23120" t="inlineStr"/>
      <c r="O23120" t="inlineStr">
        <is>
          <t>Parsons Corporation</t>
        </is>
      </c>
      <c r="P23120" t="inlineStr">
        <is>
          <t>['python']</t>
        </is>
      </c>
      <c r="Q23120" t="inlineStr">
        <is>
          <t>{'programming': ['python']}</t>
        </is>
      </c>
    </row>
    <row r="23121">
      <c r="A23121" t="inlineStr">
        <is>
          <t>Senior Data Scientist</t>
        </is>
      </c>
      <c r="B23121" t="inlineStr">
        <is>
          <t>Senior Information Operations Data Scientist (AI, ML)</t>
        </is>
      </c>
      <c r="C23121" t="inlineStr">
        <is>
          <t>Reston, VA</t>
        </is>
      </c>
      <c r="D23121" t="inlineStr">
        <is>
          <t>via Snagajob</t>
        </is>
      </c>
      <c r="E23121" t="inlineStr">
        <is>
          <t>Full-time and Part-time</t>
        </is>
      </c>
      <c r="F23121" t="b">
        <v>0</v>
      </c>
      <c r="G23121" t="inlineStr">
        <is>
          <t>Georgia</t>
        </is>
      </c>
      <c r="H23121" s="2" t="n">
        <v>45431.43956018519</v>
      </c>
      <c r="I23121" t="b">
        <v>0</v>
      </c>
      <c r="J23121" t="b">
        <v>0</v>
      </c>
      <c r="K23121" t="inlineStr">
        <is>
          <t>United States</t>
        </is>
      </c>
      <c r="L23121" t="inlineStr">
        <is>
          <t>hour</t>
        </is>
      </c>
      <c r="M23121" t="inlineStr"/>
      <c r="N23121" t="n">
        <v>47.62000274658203</v>
      </c>
      <c r="O23121" t="inlineStr">
        <is>
          <t>Castellum Inc</t>
        </is>
      </c>
      <c r="P23121" t="inlineStr">
        <is>
          <t>['python', 'r', 'numpy', 'pandas', 'keras', 'tensorflow', 'pytorch']</t>
        </is>
      </c>
      <c r="Q23121" t="inlineStr">
        <is>
          <t>{'libraries': ['numpy', 'pandas', 'keras', 'tensorflow', 'pytorch'], 'programming': ['python', 'r']}</t>
        </is>
      </c>
    </row>
    <row r="23122">
      <c r="A23122" t="inlineStr">
        <is>
          <t>Data Engineer</t>
        </is>
      </c>
      <c r="B23122" t="inlineStr">
        <is>
          <t>Data Engineer Associate</t>
        </is>
      </c>
      <c r="C23122" t="inlineStr">
        <is>
          <t>Novi, MI</t>
        </is>
      </c>
      <c r="D23122" t="inlineStr">
        <is>
          <t>via ZipRecruiter</t>
        </is>
      </c>
      <c r="E23122" t="inlineStr">
        <is>
          <t>Full-time</t>
        </is>
      </c>
      <c r="F23122" t="b">
        <v>0</v>
      </c>
      <c r="G23122" t="inlineStr">
        <is>
          <t>Sudan</t>
        </is>
      </c>
      <c r="H23122" s="2" t="n">
        <v>45441.45047453704</v>
      </c>
      <c r="I23122" t="b">
        <v>0</v>
      </c>
      <c r="J23122" t="b">
        <v>1</v>
      </c>
      <c r="K23122" t="inlineStr">
        <is>
          <t>Sudan</t>
        </is>
      </c>
      <c r="L23122" t="inlineStr"/>
      <c r="M23122" t="inlineStr"/>
      <c r="N23122" t="inlineStr"/>
      <c r="O23122" t="inlineStr">
        <is>
          <t>Reliance Standard Life Insurance Company</t>
        </is>
      </c>
      <c r="P23122" t="inlineStr">
        <is>
          <t>['scala', 'sql', 'shell', 'python', 'oracle', 'spark', 'kafka', 'linux', 'flow']</t>
        </is>
      </c>
      <c r="Q23122" t="inlineStr">
        <is>
          <t>{'cloud': ['oracle'], 'libraries': ['spark', 'kafka'], 'os': ['linux'], 'other': ['flow'], 'programming': ['scala', 'sql', 'shell', 'python']}</t>
        </is>
      </c>
    </row>
    <row r="23123">
      <c r="A23123" t="inlineStr">
        <is>
          <t>Business Analyst</t>
        </is>
      </c>
      <c r="B23123" t="inlineStr">
        <is>
          <t>Rust Engineer</t>
        </is>
      </c>
      <c r="C23123" t="inlineStr">
        <is>
          <t>Anywhere</t>
        </is>
      </c>
      <c r="D23123" t="inlineStr">
        <is>
          <t>via Levels.fyi</t>
        </is>
      </c>
      <c r="E23123" t="inlineStr">
        <is>
          <t>Full-time</t>
        </is>
      </c>
      <c r="F23123" t="b">
        <v>1</v>
      </c>
      <c r="G23123" t="inlineStr">
        <is>
          <t>Spain</t>
        </is>
      </c>
      <c r="H23123" s="2" t="n">
        <v>45413.43311342593</v>
      </c>
      <c r="I23123" t="b">
        <v>1</v>
      </c>
      <c r="J23123" t="b">
        <v>0</v>
      </c>
      <c r="K23123" t="inlineStr">
        <is>
          <t>Spain</t>
        </is>
      </c>
      <c r="L23123" t="inlineStr"/>
      <c r="M23123" t="inlineStr"/>
      <c r="N23123" t="inlineStr"/>
      <c r="O23123" t="inlineStr">
        <is>
          <t>SwissBorg</t>
        </is>
      </c>
      <c r="P23123" t="inlineStr">
        <is>
          <t>['rust', 'scala', 'python']</t>
        </is>
      </c>
      <c r="Q23123" t="inlineStr">
        <is>
          <t>{'programming': ['rust', 'scala', 'python']}</t>
        </is>
      </c>
    </row>
    <row r="23124">
      <c r="A23124" t="inlineStr">
        <is>
          <t>Data Scientist</t>
        </is>
      </c>
      <c r="B23124" t="inlineStr">
        <is>
          <t>Data/AI Scientist (m/f)</t>
        </is>
      </c>
      <c r="C23124" t="inlineStr">
        <is>
          <t>Podgorica, Montenegro</t>
        </is>
      </c>
      <c r="D23124" t="inlineStr">
        <is>
          <t>via LinkedIn Montenegro</t>
        </is>
      </c>
      <c r="E23124" t="inlineStr">
        <is>
          <t>Full-time</t>
        </is>
      </c>
      <c r="F23124" t="b">
        <v>0</v>
      </c>
      <c r="G23124" t="inlineStr">
        <is>
          <t>Montenegro</t>
        </is>
      </c>
      <c r="H23124" s="2" t="n">
        <v>45425.45469907407</v>
      </c>
      <c r="I23124" t="b">
        <v>0</v>
      </c>
      <c r="J23124" t="b">
        <v>0</v>
      </c>
      <c r="K23124" t="inlineStr">
        <is>
          <t>Montenegro</t>
        </is>
      </c>
      <c r="L23124" t="inlineStr"/>
      <c r="M23124" t="inlineStr"/>
      <c r="N23124" t="inlineStr"/>
      <c r="O23124" t="inlineStr">
        <is>
          <t>B12 Consulting</t>
        </is>
      </c>
      <c r="P23124" t="inlineStr">
        <is>
          <t>['python', 'sql', 'nosql', 'scala', 'pandas', 'numpy', 'matplotlib', 'jupyter', 'react', 'ionic', 'scikit-learn', 'tensorflow', 'pytorch', 'node.js', 'angular', 'django', 'flask', 'macos', 'git']</t>
        </is>
      </c>
      <c r="Q23124" t="inlineStr">
        <is>
          <t>{'libraries': ['pandas', 'numpy', 'matplotlib', 'jupyter', 'react', 'ionic', 'scikit-learn', 'tensorflow', 'pytorch'], 'os': ['macos'], 'other': ['git'], 'programming': ['python', 'sql', 'nosql', 'scala'], 'webframeworks': ['node.js', 'angular', 'django', 'flask']}</t>
        </is>
      </c>
    </row>
    <row r="23125">
      <c r="A23125" t="inlineStr">
        <is>
          <t>Data Scientist</t>
        </is>
      </c>
      <c r="B23125" t="inlineStr">
        <is>
          <t>Lead Data Scientist - RWE (Real World Evidence)</t>
        </is>
      </c>
      <c r="C23125" t="inlineStr">
        <is>
          <t>Irving, TX</t>
        </is>
      </c>
      <c r="D23125" t="inlineStr">
        <is>
          <t>via ZipRecruiter</t>
        </is>
      </c>
      <c r="E23125" t="inlineStr">
        <is>
          <t>Full-time</t>
        </is>
      </c>
      <c r="F23125" t="b">
        <v>0</v>
      </c>
      <c r="G23125" t="inlineStr">
        <is>
          <t>Sudan</t>
        </is>
      </c>
      <c r="H23125" s="2" t="n">
        <v>45434.44736111111</v>
      </c>
      <c r="I23125" t="b">
        <v>0</v>
      </c>
      <c r="J23125" t="b">
        <v>1</v>
      </c>
      <c r="K23125" t="inlineStr">
        <is>
          <t>Sudan</t>
        </is>
      </c>
      <c r="L23125" t="inlineStr"/>
      <c r="M23125" t="inlineStr"/>
      <c r="N23125" t="inlineStr"/>
      <c r="O23125" t="inlineStr">
        <is>
          <t>9005 CVS Pharmacy, Inc.</t>
        </is>
      </c>
      <c r="P23125" t="inlineStr"/>
      <c r="Q23125" t="inlineStr"/>
    </row>
    <row r="23126">
      <c r="A23126" t="inlineStr">
        <is>
          <t>Data Scientist</t>
        </is>
      </c>
      <c r="B23126" t="inlineStr">
        <is>
          <t>Principal Data Scientist - NLP</t>
        </is>
      </c>
      <c r="C23126" t="inlineStr">
        <is>
          <t>Natick, MA</t>
        </is>
      </c>
      <c r="D23126" t="inlineStr">
        <is>
          <t>via Procareerway</t>
        </is>
      </c>
      <c r="E23126" t="inlineStr">
        <is>
          <t>Full-time and Part-time</t>
        </is>
      </c>
      <c r="F23126" t="b">
        <v>0</v>
      </c>
      <c r="G23126" t="inlineStr">
        <is>
          <t>New York, United States</t>
        </is>
      </c>
      <c r="H23126" s="2" t="n">
        <v>45437.43237268519</v>
      </c>
      <c r="I23126" t="b">
        <v>0</v>
      </c>
      <c r="J23126" t="b">
        <v>1</v>
      </c>
      <c r="K23126" t="inlineStr">
        <is>
          <t>United States</t>
        </is>
      </c>
      <c r="L23126" t="inlineStr"/>
      <c r="M23126" t="inlineStr"/>
      <c r="N23126" t="inlineStr"/>
      <c r="O23126" t="inlineStr">
        <is>
          <t>Capital One</t>
        </is>
      </c>
      <c r="P23126" t="inlineStr">
        <is>
          <t>['python', 'scala', 'r', 'sql', 'aws', 'pytorch', 'hugging face']</t>
        </is>
      </c>
      <c r="Q23126" t="inlineStr">
        <is>
          <t>{'cloud': ['aws'], 'libraries': ['pytorch', 'hugging face'], 'programming': ['python', 'scala', 'r', 'sql']}</t>
        </is>
      </c>
    </row>
    <row r="23127">
      <c r="A23127" t="inlineStr">
        <is>
          <t>Business Analyst</t>
        </is>
      </c>
      <c r="B23127" t="inlineStr">
        <is>
          <t>Analyst WCAG</t>
        </is>
      </c>
      <c r="C23127" t="inlineStr">
        <is>
          <t>Olsztyn, Poland</t>
        </is>
      </c>
      <c r="D23127" t="inlineStr">
        <is>
          <t>via Talent.com</t>
        </is>
      </c>
      <c r="E23127" t="inlineStr">
        <is>
          <t>Full-time</t>
        </is>
      </c>
      <c r="F23127" t="b">
        <v>0</v>
      </c>
      <c r="G23127" t="inlineStr">
        <is>
          <t>Poland</t>
        </is>
      </c>
      <c r="H23127" s="2" t="n">
        <v>45438.98991898148</v>
      </c>
      <c r="I23127" t="b">
        <v>0</v>
      </c>
      <c r="J23127" t="b">
        <v>0</v>
      </c>
      <c r="K23127" t="inlineStr">
        <is>
          <t>Poland</t>
        </is>
      </c>
      <c r="L23127" t="inlineStr"/>
      <c r="M23127" t="inlineStr"/>
      <c r="N23127" t="inlineStr"/>
      <c r="O23127" t="inlineStr">
        <is>
          <t>SCALO Sp. z o.o.</t>
        </is>
      </c>
      <c r="P23127" t="inlineStr">
        <is>
          <t>['word']</t>
        </is>
      </c>
      <c r="Q23127" t="inlineStr">
        <is>
          <t>{'analyst_tools': ['word']}</t>
        </is>
      </c>
    </row>
    <row r="23128">
      <c r="A23128" t="inlineStr">
        <is>
          <t>Software Engineer</t>
        </is>
      </c>
      <c r="B23128" t="inlineStr">
        <is>
          <t>Senior Systems Engineer - Kasten by Veeam</t>
        </is>
      </c>
      <c r="C23128" t="inlineStr">
        <is>
          <t>Anywhere</t>
        </is>
      </c>
      <c r="D23128" t="inlineStr">
        <is>
          <t>via LinkedIn</t>
        </is>
      </c>
      <c r="E23128" t="inlineStr">
        <is>
          <t>Full-time</t>
        </is>
      </c>
      <c r="F23128" t="b">
        <v>1</v>
      </c>
      <c r="G23128" t="inlineStr">
        <is>
          <t>Spain</t>
        </is>
      </c>
      <c r="H23128" s="2" t="n">
        <v>45429.4296412037</v>
      </c>
      <c r="I23128" t="b">
        <v>1</v>
      </c>
      <c r="J23128" t="b">
        <v>0</v>
      </c>
      <c r="K23128" t="inlineStr">
        <is>
          <t>Spain</t>
        </is>
      </c>
      <c r="L23128" t="inlineStr"/>
      <c r="M23128" t="inlineStr"/>
      <c r="N23128" t="inlineStr"/>
      <c r="O23128" t="inlineStr">
        <is>
          <t>Veeam Software</t>
        </is>
      </c>
      <c r="P23128" t="inlineStr">
        <is>
          <t>['go', 'aws', 'kubernetes', 'git', 'github']</t>
        </is>
      </c>
      <c r="Q23128" t="inlineStr">
        <is>
          <t>{'cloud': ['aws'], 'other': ['kubernetes', 'git', 'github'], 'programming': ['go']}</t>
        </is>
      </c>
    </row>
    <row r="23129">
      <c r="A23129" t="inlineStr">
        <is>
          <t>Data Scientist</t>
        </is>
      </c>
      <c r="B23129" t="inlineStr">
        <is>
          <t>Data Scientist Internship</t>
        </is>
      </c>
      <c r="C23129" t="inlineStr">
        <is>
          <t>San Donato Milanese, Metropolitan City of Milan, Italy</t>
        </is>
      </c>
      <c r="D23129" t="inlineStr">
        <is>
          <t>via LinkedIn</t>
        </is>
      </c>
      <c r="E23129" t="inlineStr">
        <is>
          <t>Full-time and Internship</t>
        </is>
      </c>
      <c r="F23129" t="b">
        <v>0</v>
      </c>
      <c r="G23129" t="inlineStr">
        <is>
          <t>Italy</t>
        </is>
      </c>
      <c r="H23129" s="2" t="n">
        <v>45434.44525462963</v>
      </c>
      <c r="I23129" t="b">
        <v>0</v>
      </c>
      <c r="J23129" t="b">
        <v>0</v>
      </c>
      <c r="K23129" t="inlineStr">
        <is>
          <t>Italy</t>
        </is>
      </c>
      <c r="L23129" t="inlineStr"/>
      <c r="M23129" t="inlineStr"/>
      <c r="N23129" t="inlineStr"/>
      <c r="O23129" t="inlineStr">
        <is>
          <t>Cerved</t>
        </is>
      </c>
      <c r="P23129" t="inlineStr">
        <is>
          <t>['python', 'excel']</t>
        </is>
      </c>
      <c r="Q23129" t="inlineStr">
        <is>
          <t>{'analyst_tools': ['excel'], 'programming': ['python']}</t>
        </is>
      </c>
    </row>
    <row r="23130">
      <c r="A23130" t="inlineStr">
        <is>
          <t>Senior Data Scientist</t>
        </is>
      </c>
      <c r="B23130" t="inlineStr">
        <is>
          <t>Senior Data Scientist</t>
        </is>
      </c>
      <c r="C23130" t="inlineStr">
        <is>
          <t>New York, NY</t>
        </is>
      </c>
      <c r="D23130" t="inlineStr">
        <is>
          <t>via GrabJobs</t>
        </is>
      </c>
      <c r="E23130" t="inlineStr">
        <is>
          <t>Full-time</t>
        </is>
      </c>
      <c r="F23130" t="b">
        <v>0</v>
      </c>
      <c r="G23130" t="inlineStr">
        <is>
          <t>New York, United States</t>
        </is>
      </c>
      <c r="H23130" s="2" t="n">
        <v>45429.41841435185</v>
      </c>
      <c r="I23130" t="b">
        <v>0</v>
      </c>
      <c r="J23130" t="b">
        <v>1</v>
      </c>
      <c r="K23130" t="inlineStr">
        <is>
          <t>United States</t>
        </is>
      </c>
      <c r="L23130" t="inlineStr"/>
      <c r="M23130" t="inlineStr"/>
      <c r="N23130" t="inlineStr"/>
      <c r="O23130" t="inlineStr">
        <is>
          <t>University Of Pennsylvania</t>
        </is>
      </c>
      <c r="P23130" t="inlineStr">
        <is>
          <t>['r', 'python', 'jupyter', 'linux', 'git']</t>
        </is>
      </c>
      <c r="Q23130" t="inlineStr">
        <is>
          <t>{'libraries': ['jupyter'], 'os': ['linux'], 'other': ['git'], 'programming': ['r', 'python']}</t>
        </is>
      </c>
    </row>
    <row r="23131">
      <c r="A23131" t="inlineStr">
        <is>
          <t>Machine Learning Engineer</t>
        </is>
      </c>
      <c r="B23131" t="inlineStr">
        <is>
          <t>(USA) Data Scientist III - Machine Learning Engineer</t>
        </is>
      </c>
      <c r="C23131" t="inlineStr">
        <is>
          <t>Allen, TX</t>
        </is>
      </c>
      <c r="D23131" t="inlineStr">
        <is>
          <t>via ZipRecruiter</t>
        </is>
      </c>
      <c r="E23131" t="inlineStr">
        <is>
          <t>Full-time and Part-time</t>
        </is>
      </c>
      <c r="F23131" t="b">
        <v>0</v>
      </c>
      <c r="G23131" t="inlineStr">
        <is>
          <t>Texas, United States</t>
        </is>
      </c>
      <c r="H23131" s="2" t="n">
        <v>45417.41931712963</v>
      </c>
      <c r="I23131" t="b">
        <v>0</v>
      </c>
      <c r="J23131" t="b">
        <v>1</v>
      </c>
      <c r="K23131" t="inlineStr">
        <is>
          <t>United States</t>
        </is>
      </c>
      <c r="L23131" t="inlineStr"/>
      <c r="M23131" t="inlineStr"/>
      <c r="N23131" t="inlineStr"/>
      <c r="O23131" t="inlineStr">
        <is>
          <t>Walmart</t>
        </is>
      </c>
      <c r="P23131" t="inlineStr">
        <is>
          <t>['go', 'python', 'java', 'scala', 'r', 'azure', 'tensorflow', 'pytorch', 'spark', 'git', 'jira']</t>
        </is>
      </c>
      <c r="Q23131" t="inlineStr">
        <is>
          <t>{'async': ['jira'], 'cloud': ['azure'], 'libraries': ['tensorflow', 'pytorch', 'spark'], 'other': ['git'], 'programming': ['go', 'python', 'java', 'scala', 'r']}</t>
        </is>
      </c>
    </row>
    <row r="23132">
      <c r="A23132" t="inlineStr">
        <is>
          <t>Data Analyst</t>
        </is>
      </c>
      <c r="B23132" t="inlineStr">
        <is>
          <t>Program Analyst I, Data Visualization</t>
        </is>
      </c>
      <c r="C23132" t="inlineStr">
        <is>
          <t>Woodbury, NY</t>
        </is>
      </c>
      <c r="D23132" t="inlineStr">
        <is>
          <t>via ZipRecruiter</t>
        </is>
      </c>
      <c r="E23132" t="inlineStr">
        <is>
          <t>Full-time</t>
        </is>
      </c>
      <c r="F23132" t="b">
        <v>0</v>
      </c>
      <c r="G23132" t="inlineStr">
        <is>
          <t>New York, United States</t>
        </is>
      </c>
      <c r="H23132" s="2" t="n">
        <v>45440.41733796296</v>
      </c>
      <c r="I23132" t="b">
        <v>0</v>
      </c>
      <c r="J23132" t="b">
        <v>1</v>
      </c>
      <c r="K23132" t="inlineStr">
        <is>
          <t>United States</t>
        </is>
      </c>
      <c r="L23132" t="inlineStr"/>
      <c r="M23132" t="inlineStr"/>
      <c r="N23132" t="inlineStr"/>
      <c r="O23132" t="inlineStr">
        <is>
          <t>CardWorks/Merrick Bank</t>
        </is>
      </c>
      <c r="P23132" t="inlineStr">
        <is>
          <t>['python', 'r', 'html', 'css', 'javascript', 'sql', 'aws', 'snowflake', 'azure', 'tensorflow']</t>
        </is>
      </c>
      <c r="Q23132" t="inlineStr">
        <is>
          <t>{'cloud': ['aws', 'snowflake', 'azure'], 'libraries': ['tensorflow'], 'programming': ['python', 'r', 'html', 'css', 'javascript', 'sql']}</t>
        </is>
      </c>
    </row>
    <row r="23133">
      <c r="A23133" t="inlineStr">
        <is>
          <t>Data Analyst</t>
        </is>
      </c>
      <c r="B23133" t="inlineStr">
        <is>
          <t>Data Engineering Sales Analyst | BPO</t>
        </is>
      </c>
      <c r="C23133" t="inlineStr">
        <is>
          <t>Anywhere</t>
        </is>
      </c>
      <c r="D23133" t="inlineStr">
        <is>
          <t>via Indeed Job Search</t>
        </is>
      </c>
      <c r="E23133" t="inlineStr">
        <is>
          <t>Full-time</t>
        </is>
      </c>
      <c r="F23133" t="b">
        <v>1</v>
      </c>
      <c r="G23133" t="inlineStr">
        <is>
          <t>Philippines</t>
        </is>
      </c>
      <c r="H23133" s="2" t="n">
        <v>45435.42921296296</v>
      </c>
      <c r="I23133" t="b">
        <v>0</v>
      </c>
      <c r="J23133" t="b">
        <v>0</v>
      </c>
      <c r="K23133" t="inlineStr">
        <is>
          <t>Philippines</t>
        </is>
      </c>
      <c r="L23133" t="inlineStr"/>
      <c r="M23133" t="inlineStr"/>
      <c r="N23133" t="inlineStr"/>
      <c r="O23133" t="inlineStr">
        <is>
          <t>Ben Edictio Corporated</t>
        </is>
      </c>
      <c r="P23133" t="inlineStr">
        <is>
          <t>['sql', 'vba', 'python', 'php', 'excel', 'flow']</t>
        </is>
      </c>
      <c r="Q23133" t="inlineStr">
        <is>
          <t>{'analyst_tools': ['excel'], 'other': ['flow'], 'programming': ['sql', 'vba', 'python', 'php']}</t>
        </is>
      </c>
    </row>
    <row r="23134">
      <c r="A23134" t="inlineStr">
        <is>
          <t>Data Analyst</t>
        </is>
      </c>
      <c r="B23134" t="inlineStr">
        <is>
          <t>Junior Data Analyst</t>
        </is>
      </c>
      <c r="C23134" t="inlineStr">
        <is>
          <t>Dallas, TX</t>
        </is>
      </c>
      <c r="D23134" t="inlineStr">
        <is>
          <t>via ZipRecruiter</t>
        </is>
      </c>
      <c r="E23134" t="inlineStr">
        <is>
          <t>Full-time</t>
        </is>
      </c>
      <c r="F23134" t="b">
        <v>0</v>
      </c>
      <c r="G23134" t="inlineStr">
        <is>
          <t>Texas, United States</t>
        </is>
      </c>
      <c r="H23134" s="2" t="n">
        <v>45422.41829861111</v>
      </c>
      <c r="I23134" t="b">
        <v>0</v>
      </c>
      <c r="J23134" t="b">
        <v>0</v>
      </c>
      <c r="K23134" t="inlineStr">
        <is>
          <t>United States</t>
        </is>
      </c>
      <c r="L23134" t="inlineStr"/>
      <c r="M23134" t="inlineStr"/>
      <c r="N23134" t="inlineStr"/>
      <c r="O23134" t="inlineStr">
        <is>
          <t>Mosaic North America</t>
        </is>
      </c>
      <c r="P23134" t="inlineStr">
        <is>
          <t>['sql', 'python', 'excel', 'power bi']</t>
        </is>
      </c>
      <c r="Q23134" t="inlineStr">
        <is>
          <t>{'analyst_tools': ['excel', 'power bi'], 'programming': ['sql', 'python']}</t>
        </is>
      </c>
    </row>
    <row r="23135">
      <c r="A23135" t="inlineStr">
        <is>
          <t>Data Analyst</t>
        </is>
      </c>
      <c r="B23135" t="inlineStr">
        <is>
          <t>Data Analyst</t>
        </is>
      </c>
      <c r="C23135" t="inlineStr">
        <is>
          <t>Madrid, Spain</t>
        </is>
      </c>
      <c r="D23135" t="inlineStr">
        <is>
          <t>via LinkedIn</t>
        </is>
      </c>
      <c r="E23135" t="inlineStr">
        <is>
          <t>Full-time</t>
        </is>
      </c>
      <c r="F23135" t="b">
        <v>0</v>
      </c>
      <c r="G23135" t="inlineStr">
        <is>
          <t>Spain</t>
        </is>
      </c>
      <c r="H23135" s="2" t="n">
        <v>45427.42858796296</v>
      </c>
      <c r="I23135" t="b">
        <v>1</v>
      </c>
      <c r="J23135" t="b">
        <v>0</v>
      </c>
      <c r="K23135" t="inlineStr">
        <is>
          <t>Spain</t>
        </is>
      </c>
      <c r="L23135" t="inlineStr"/>
      <c r="M23135" t="inlineStr"/>
      <c r="N23135" t="inlineStr"/>
      <c r="O23135" t="inlineStr">
        <is>
          <t>Eurofirms Group | People first</t>
        </is>
      </c>
      <c r="P23135" t="inlineStr">
        <is>
          <t>['sql', 'tableau', 'dax', 'qlik', 'power bi', 'ssrs', 'excel', 'ssis']</t>
        </is>
      </c>
      <c r="Q23135" t="inlineStr">
        <is>
          <t>{'analyst_tools': ['tableau', 'dax', 'qlik', 'power bi', 'ssrs', 'excel', 'ssis'], 'programming': ['sql']}</t>
        </is>
      </c>
    </row>
    <row r="23136">
      <c r="A23136" t="inlineStr">
        <is>
          <t>Data Scientist</t>
        </is>
      </c>
      <c r="B23136" t="inlineStr">
        <is>
          <t>PMO Analyst  –  Analysis and Reporting</t>
        </is>
      </c>
      <c r="C23136" t="inlineStr">
        <is>
          <t>Wrocław, Poland</t>
        </is>
      </c>
      <c r="D23136" t="inlineStr">
        <is>
          <t>via AXA Group Jobs</t>
        </is>
      </c>
      <c r="E23136" t="inlineStr">
        <is>
          <t>Full-time</t>
        </is>
      </c>
      <c r="F23136" t="b">
        <v>0</v>
      </c>
      <c r="G23136" t="inlineStr">
        <is>
          <t>Poland</t>
        </is>
      </c>
      <c r="H23136" s="2" t="n">
        <v>45438.98991898148</v>
      </c>
      <c r="I23136" t="b">
        <v>0</v>
      </c>
      <c r="J23136" t="b">
        <v>0</v>
      </c>
      <c r="K23136" t="inlineStr">
        <is>
          <t>Poland</t>
        </is>
      </c>
      <c r="L23136" t="inlineStr"/>
      <c r="M23136" t="inlineStr"/>
      <c r="N23136" t="inlineStr"/>
      <c r="O23136" t="inlineStr">
        <is>
          <t>AXA Group</t>
        </is>
      </c>
      <c r="P23136" t="inlineStr">
        <is>
          <t>['vba', 'powerpoint', 'excel', 'power bi', 'sharepoint']</t>
        </is>
      </c>
      <c r="Q23136" t="inlineStr">
        <is>
          <t>{'analyst_tools': ['powerpoint', 'excel', 'power bi', 'sharepoint'], 'programming': ['vba']}</t>
        </is>
      </c>
    </row>
    <row r="23137">
      <c r="A23137" t="inlineStr">
        <is>
          <t>Data Engineer</t>
        </is>
      </c>
      <c r="B23137" t="inlineStr">
        <is>
          <t>Data Engineer (AI &amp; Cloud Services)</t>
        </is>
      </c>
      <c r="C23137" t="inlineStr">
        <is>
          <t>Bangkok, Thailand</t>
        </is>
      </c>
      <c r="D23137" t="inlineStr">
        <is>
          <t>via JobThai</t>
        </is>
      </c>
      <c r="E23137" t="inlineStr">
        <is>
          <t>Full-time</t>
        </is>
      </c>
      <c r="F23137" t="b">
        <v>0</v>
      </c>
      <c r="G23137" t="inlineStr">
        <is>
          <t>Thailand</t>
        </is>
      </c>
      <c r="H23137" s="2" t="n">
        <v>45421.43519675926</v>
      </c>
      <c r="I23137" t="b">
        <v>0</v>
      </c>
      <c r="J23137" t="b">
        <v>0</v>
      </c>
      <c r="K23137" t="inlineStr">
        <is>
          <t>Thailand</t>
        </is>
      </c>
      <c r="L23137" t="inlineStr"/>
      <c r="M23137" t="inlineStr"/>
      <c r="N23137" t="inlineStr"/>
      <c r="O23137" t="inlineStr">
        <is>
          <t>บริษัท ยิบอินซอย จำกัด (Yip In Tsoi &amp; Co.,Ltd. - YipInTsoi Group)</t>
        </is>
      </c>
      <c r="P23137" t="inlineStr">
        <is>
          <t>['aws', 'databricks', 'pandas', 'pyspark', 'spark']</t>
        </is>
      </c>
      <c r="Q23137" t="inlineStr">
        <is>
          <t>{'cloud': ['aws', 'databricks'], 'libraries': ['pandas', 'pyspark', 'spark']}</t>
        </is>
      </c>
    </row>
    <row r="23138">
      <c r="A23138" t="inlineStr">
        <is>
          <t>Data Analyst</t>
        </is>
      </c>
      <c r="B23138" t="inlineStr">
        <is>
          <t>Quant Data Analyst</t>
        </is>
      </c>
      <c r="C23138" t="inlineStr">
        <is>
          <t>Jacksonville, FL</t>
        </is>
      </c>
      <c r="D23138" t="inlineStr">
        <is>
          <t>via LinkedIn</t>
        </is>
      </c>
      <c r="E23138" t="inlineStr">
        <is>
          <t>Full-time</t>
        </is>
      </c>
      <c r="F23138" t="b">
        <v>0</v>
      </c>
      <c r="G23138" t="inlineStr">
        <is>
          <t>Florida, United States</t>
        </is>
      </c>
      <c r="H23138" s="2" t="n">
        <v>45443.42108796296</v>
      </c>
      <c r="I23138" t="b">
        <v>0</v>
      </c>
      <c r="J23138" t="b">
        <v>1</v>
      </c>
      <c r="K23138" t="inlineStr">
        <is>
          <t>United States</t>
        </is>
      </c>
      <c r="L23138" t="inlineStr"/>
      <c r="M23138" t="inlineStr"/>
      <c r="N23138" t="inlineStr"/>
      <c r="O23138" t="inlineStr">
        <is>
          <t>JPMorgan Chase &amp; Co.</t>
        </is>
      </c>
      <c r="P23138" t="inlineStr">
        <is>
          <t>['python', 'r', 'tensorflow', 'pytorch']</t>
        </is>
      </c>
      <c r="Q23138" t="inlineStr">
        <is>
          <t>{'libraries': ['tensorflow', 'pytorch'], 'programming': ['python', 'r']}</t>
        </is>
      </c>
    </row>
    <row r="23139">
      <c r="A23139" t="inlineStr">
        <is>
          <t>Data Analyst</t>
        </is>
      </c>
      <c r="B23139" t="inlineStr">
        <is>
          <t>Data Analyst</t>
        </is>
      </c>
      <c r="C23139" t="inlineStr">
        <is>
          <t>Santa Monica, CA</t>
        </is>
      </c>
      <c r="D23139" t="inlineStr">
        <is>
          <t>via ZipRecruiter</t>
        </is>
      </c>
      <c r="E23139" t="inlineStr">
        <is>
          <t>Full-time</t>
        </is>
      </c>
      <c r="F23139" t="b">
        <v>0</v>
      </c>
      <c r="G23139" t="inlineStr">
        <is>
          <t>California, United States</t>
        </is>
      </c>
      <c r="H23139" s="2" t="n">
        <v>45433.41763888889</v>
      </c>
      <c r="I23139" t="b">
        <v>0</v>
      </c>
      <c r="J23139" t="b">
        <v>1</v>
      </c>
      <c r="K23139" t="inlineStr">
        <is>
          <t>United States</t>
        </is>
      </c>
      <c r="L23139" t="inlineStr">
        <is>
          <t>year</t>
        </is>
      </c>
      <c r="M23139" t="n">
        <v>72500</v>
      </c>
      <c r="N23139" t="inlineStr"/>
      <c r="O23139" t="inlineStr">
        <is>
          <t>William Warren Properties Inc</t>
        </is>
      </c>
      <c r="P23139" t="inlineStr">
        <is>
          <t>['sql', 'python', 'r', 'express', 'tableau']</t>
        </is>
      </c>
      <c r="Q23139" t="inlineStr">
        <is>
          <t>{'analyst_tools': ['tableau'], 'programming': ['sql', 'python', 'r'], 'webframeworks': ['express']}</t>
        </is>
      </c>
    </row>
    <row r="23140">
      <c r="A23140" t="inlineStr">
        <is>
          <t>Software Engineer</t>
        </is>
      </c>
      <c r="B23140" t="inlineStr">
        <is>
          <t>MS Engineer (L1)</t>
        </is>
      </c>
      <c r="C23140" t="inlineStr">
        <is>
          <t>East London, South Africa</t>
        </is>
      </c>
      <c r="D23140" t="inlineStr">
        <is>
          <t>via LinkedIn</t>
        </is>
      </c>
      <c r="E23140" t="inlineStr">
        <is>
          <t>Full-time</t>
        </is>
      </c>
      <c r="F23140" t="b">
        <v>0</v>
      </c>
      <c r="G23140" t="inlineStr">
        <is>
          <t>South Africa</t>
        </is>
      </c>
      <c r="H23140" s="2" t="n">
        <v>45434.44164351852</v>
      </c>
      <c r="I23140" t="b">
        <v>0</v>
      </c>
      <c r="J23140" t="b">
        <v>0</v>
      </c>
      <c r="K23140" t="inlineStr">
        <is>
          <t>South Africa</t>
        </is>
      </c>
      <c r="L23140" t="inlineStr"/>
      <c r="M23140" t="inlineStr"/>
      <c r="N23140" t="inlineStr"/>
      <c r="O23140" t="inlineStr">
        <is>
          <t>Dimension Data</t>
        </is>
      </c>
      <c r="P23140" t="inlineStr">
        <is>
          <t>['outlook']</t>
        </is>
      </c>
      <c r="Q23140" t="inlineStr">
        <is>
          <t>{'analyst_tools': ['outlook']}</t>
        </is>
      </c>
    </row>
    <row r="23141">
      <c r="A23141" t="inlineStr">
        <is>
          <t>Senior Data Engineer</t>
        </is>
      </c>
      <c r="B23141" t="inlineStr">
        <is>
          <t>Senior Big Data Engineer</t>
        </is>
      </c>
      <c r="C23141" t="inlineStr">
        <is>
          <t>Amsterdam, Netherlands</t>
        </is>
      </c>
      <c r="D23141" t="inlineStr">
        <is>
          <t>via Nationale Vacaturebank</t>
        </is>
      </c>
      <c r="E23141" t="inlineStr">
        <is>
          <t>Full-time and Part-time</t>
        </is>
      </c>
      <c r="F23141" t="b">
        <v>0</v>
      </c>
      <c r="G23141" t="inlineStr">
        <is>
          <t>Netherlands</t>
        </is>
      </c>
      <c r="H23141" s="2" t="n">
        <v>45422.44340277778</v>
      </c>
      <c r="I23141" t="b">
        <v>0</v>
      </c>
      <c r="J23141" t="b">
        <v>0</v>
      </c>
      <c r="K23141" t="inlineStr">
        <is>
          <t>Netherlands</t>
        </is>
      </c>
      <c r="L23141" t="inlineStr"/>
      <c r="M23141" t="inlineStr"/>
      <c r="N23141" t="inlineStr"/>
      <c r="O23141" t="inlineStr">
        <is>
          <t>Holland FinTech</t>
        </is>
      </c>
      <c r="P23141" t="inlineStr">
        <is>
          <t>['python', 'sql', 'postgresql', 'databricks', 'snowflake', 'airflow', 'spark']</t>
        </is>
      </c>
      <c r="Q23141" t="inlineStr">
        <is>
          <t>{'cloud': ['databricks', 'snowflake'], 'databases': ['postgresql'], 'libraries': ['airflow', 'spark'], 'programming': ['python', 'sql']}</t>
        </is>
      </c>
    </row>
    <row r="23142">
      <c r="A23142" t="inlineStr">
        <is>
          <t>Data Engineer</t>
        </is>
      </c>
      <c r="B23142" t="inlineStr">
        <is>
          <t>Quality Data Engineer</t>
        </is>
      </c>
      <c r="C23142" t="inlineStr">
        <is>
          <t>Austin, TX</t>
        </is>
      </c>
      <c r="D23142" t="inlineStr">
        <is>
          <t>via ClimateTechList</t>
        </is>
      </c>
      <c r="E23142" t="inlineStr">
        <is>
          <t>Full-time</t>
        </is>
      </c>
      <c r="F23142" t="b">
        <v>0</v>
      </c>
      <c r="G23142" t="inlineStr">
        <is>
          <t>Sudan</t>
        </is>
      </c>
      <c r="H23142" s="2" t="n">
        <v>45438.99608796297</v>
      </c>
      <c r="I23142" t="b">
        <v>1</v>
      </c>
      <c r="J23142" t="b">
        <v>0</v>
      </c>
      <c r="K23142" t="inlineStr">
        <is>
          <t>Sudan</t>
        </is>
      </c>
      <c r="L23142" t="inlineStr"/>
      <c r="M23142" t="inlineStr"/>
      <c r="N23142" t="inlineStr"/>
      <c r="O23142" t="inlineStr">
        <is>
          <t>Tesla</t>
        </is>
      </c>
      <c r="P23142" t="inlineStr"/>
      <c r="Q23142" t="inlineStr"/>
    </row>
    <row r="23143">
      <c r="A23143" t="inlineStr">
        <is>
          <t>Senior Data Engineer</t>
        </is>
      </c>
      <c r="B23143" t="inlineStr">
        <is>
          <t>Senior Data Engineer</t>
        </is>
      </c>
      <c r="C23143" t="inlineStr">
        <is>
          <t>Oxford, UK</t>
        </is>
      </c>
      <c r="D23143" t="inlineStr">
        <is>
          <t>via LinkedIn</t>
        </is>
      </c>
      <c r="E23143" t="inlineStr">
        <is>
          <t>Full-time</t>
        </is>
      </c>
      <c r="F23143" t="b">
        <v>0</v>
      </c>
      <c r="G23143" t="inlineStr">
        <is>
          <t>United Kingdom</t>
        </is>
      </c>
      <c r="H23143" s="2" t="n">
        <v>45443.42891203704</v>
      </c>
      <c r="I23143" t="b">
        <v>1</v>
      </c>
      <c r="J23143" t="b">
        <v>0</v>
      </c>
      <c r="K23143" t="inlineStr">
        <is>
          <t>United Kingdom</t>
        </is>
      </c>
      <c r="L23143" t="inlineStr"/>
      <c r="M23143" t="inlineStr"/>
      <c r="N23143" t="inlineStr"/>
      <c r="O23143" t="inlineStr">
        <is>
          <t>ClickJobs.io</t>
        </is>
      </c>
      <c r="P23143" t="inlineStr">
        <is>
          <t>['python', 'sql', 'sql server', 'snowflake', 'aws', 'airflow', 'excel', 'qlik', 'tableau', 'ssis', 'ssrs']</t>
        </is>
      </c>
      <c r="Q23143" t="inlineStr">
        <is>
          <t>{'analyst_tools': ['excel', 'qlik', 'tableau', 'ssis', 'ssrs'], 'cloud': ['snowflake', 'aws'], 'databases': ['sql server'], 'libraries': ['airflow'], 'programming': ['python', 'sql']}</t>
        </is>
      </c>
    </row>
    <row r="23144">
      <c r="A23144" t="inlineStr">
        <is>
          <t>Data Scientist</t>
        </is>
      </c>
      <c r="B23144" t="inlineStr">
        <is>
          <t>Data Researcher (Part-Time)</t>
        </is>
      </c>
      <c r="C23144" t="inlineStr">
        <is>
          <t>Anywhere</t>
        </is>
      </c>
      <c r="D23144" t="inlineStr">
        <is>
          <t>via ZipRecruiter</t>
        </is>
      </c>
      <c r="E23144" t="inlineStr">
        <is>
          <t>Part-time</t>
        </is>
      </c>
      <c r="F23144" t="b">
        <v>1</v>
      </c>
      <c r="G23144" t="inlineStr">
        <is>
          <t>Illinois, United States</t>
        </is>
      </c>
      <c r="H23144" s="2" t="n">
        <v>45415.41828703704</v>
      </c>
      <c r="I23144" t="b">
        <v>1</v>
      </c>
      <c r="J23144" t="b">
        <v>0</v>
      </c>
      <c r="K23144" t="inlineStr">
        <is>
          <t>United States</t>
        </is>
      </c>
      <c r="L23144" t="inlineStr"/>
      <c r="M23144" t="inlineStr"/>
      <c r="N23144" t="inlineStr"/>
      <c r="O23144" t="inlineStr">
        <is>
          <t>SportTechie</t>
        </is>
      </c>
      <c r="P23144" t="inlineStr"/>
      <c r="Q23144" t="inlineStr"/>
    </row>
    <row r="23145">
      <c r="A23145" t="inlineStr">
        <is>
          <t>Senior Data Engineer</t>
        </is>
      </c>
      <c r="B23145" t="inlineStr">
        <is>
          <t>Senior Director, Data Engineering &amp; Operations</t>
        </is>
      </c>
      <c r="C23145" t="inlineStr">
        <is>
          <t>Anywhere</t>
        </is>
      </c>
      <c r="D23145" t="inlineStr">
        <is>
          <t>via ZipRecruiter</t>
        </is>
      </c>
      <c r="E23145" t="inlineStr">
        <is>
          <t>Full-time and Part-time</t>
        </is>
      </c>
      <c r="F23145" t="b">
        <v>1</v>
      </c>
      <c r="G23145" t="inlineStr">
        <is>
          <t>Texas, United States</t>
        </is>
      </c>
      <c r="H23145" s="2" t="n">
        <v>45427.42180555555</v>
      </c>
      <c r="I23145" t="b">
        <v>0</v>
      </c>
      <c r="J23145" t="b">
        <v>1</v>
      </c>
      <c r="K23145" t="inlineStr">
        <is>
          <t>United States</t>
        </is>
      </c>
      <c r="L23145" t="inlineStr"/>
      <c r="M23145" t="inlineStr"/>
      <c r="N23145" t="inlineStr"/>
      <c r="O23145" t="inlineStr">
        <is>
          <t>Walmart</t>
        </is>
      </c>
      <c r="P23145" t="inlineStr">
        <is>
          <t>['scala', 'airflow', 'spark']</t>
        </is>
      </c>
      <c r="Q23145" t="inlineStr">
        <is>
          <t>{'libraries': ['airflow', 'spark'], 'programming': ['scala']}</t>
        </is>
      </c>
    </row>
    <row r="23146">
      <c r="A23146" t="inlineStr">
        <is>
          <t>Data Analyst</t>
        </is>
      </c>
      <c r="B23146" t="inlineStr">
        <is>
          <t>Supply Chain Data Analytics Lead</t>
        </is>
      </c>
      <c r="C23146" t="inlineStr">
        <is>
          <t>Atlanta, GA</t>
        </is>
      </c>
      <c r="D23146" t="inlineStr">
        <is>
          <t>via ZipRecruiter</t>
        </is>
      </c>
      <c r="E23146" t="inlineStr">
        <is>
          <t>Full-time</t>
        </is>
      </c>
      <c r="F23146" t="b">
        <v>0</v>
      </c>
      <c r="G23146" t="inlineStr">
        <is>
          <t>Georgia</t>
        </is>
      </c>
      <c r="H23146" s="2" t="n">
        <v>45420.45398148148</v>
      </c>
      <c r="I23146" t="b">
        <v>0</v>
      </c>
      <c r="J23146" t="b">
        <v>0</v>
      </c>
      <c r="K23146" t="inlineStr">
        <is>
          <t>United States</t>
        </is>
      </c>
      <c r="L23146" t="inlineStr"/>
      <c r="M23146" t="inlineStr"/>
      <c r="N23146" t="inlineStr"/>
      <c r="O23146" t="inlineStr">
        <is>
          <t>DPR GP</t>
        </is>
      </c>
      <c r="P23146" t="inlineStr">
        <is>
          <t>['sql', 'snowflake', 'graphql', 'power bi']</t>
        </is>
      </c>
      <c r="Q23146" t="inlineStr">
        <is>
          <t>{'analyst_tools': ['power bi'], 'cloud': ['snowflake'], 'libraries': ['graphql'], 'programming': ['sql']}</t>
        </is>
      </c>
    </row>
    <row r="23147">
      <c r="A23147" t="inlineStr">
        <is>
          <t>Data Engineer</t>
        </is>
      </c>
      <c r="B23147" t="inlineStr">
        <is>
          <t>Distinguished Data Engineer</t>
        </is>
      </c>
      <c r="C23147" t="inlineStr">
        <is>
          <t>North Garden, VA</t>
        </is>
      </c>
      <c r="D23147" t="inlineStr">
        <is>
          <t>via Recruit.net</t>
        </is>
      </c>
      <c r="E23147" t="inlineStr">
        <is>
          <t>Full-time and Part-time</t>
        </is>
      </c>
      <c r="F23147" t="b">
        <v>0</v>
      </c>
      <c r="G23147" t="inlineStr">
        <is>
          <t>Georgia</t>
        </is>
      </c>
      <c r="H23147" s="2" t="n">
        <v>45439.00185185186</v>
      </c>
      <c r="I23147" t="b">
        <v>0</v>
      </c>
      <c r="J23147" t="b">
        <v>1</v>
      </c>
      <c r="K23147" t="inlineStr">
        <is>
          <t>United States</t>
        </is>
      </c>
      <c r="L23147" t="inlineStr"/>
      <c r="M23147" t="inlineStr"/>
      <c r="N23147" t="inlineStr"/>
      <c r="O23147" t="inlineStr">
        <is>
          <t>Capital One</t>
        </is>
      </c>
      <c r="P23147" t="inlineStr">
        <is>
          <t>['java', 'python', 'go', 'javascript', 'typescript', 'swift']</t>
        </is>
      </c>
      <c r="Q23147" t="inlineStr">
        <is>
          <t>{'programming': ['java', 'python', 'go', 'javascript', 'typescript', 'swift']}</t>
        </is>
      </c>
    </row>
    <row r="23148">
      <c r="A23148" t="inlineStr">
        <is>
          <t>Data Scientist</t>
        </is>
      </c>
      <c r="B23148" t="inlineStr">
        <is>
          <t>Clinical Data Validation Specialist</t>
        </is>
      </c>
      <c r="C23148" t="inlineStr">
        <is>
          <t>Bengaluru, Karnataka, India</t>
        </is>
      </c>
      <c r="D23148" t="inlineStr">
        <is>
          <t>via LinkedIn</t>
        </is>
      </c>
      <c r="E23148" t="inlineStr">
        <is>
          <t>Full-time</t>
        </is>
      </c>
      <c r="F23148" t="b">
        <v>0</v>
      </c>
      <c r="G23148" t="inlineStr">
        <is>
          <t>India</t>
        </is>
      </c>
      <c r="H23148" s="2" t="n">
        <v>45440.44185185185</v>
      </c>
      <c r="I23148" t="b">
        <v>0</v>
      </c>
      <c r="J23148" t="b">
        <v>0</v>
      </c>
      <c r="K23148" t="inlineStr">
        <is>
          <t>India</t>
        </is>
      </c>
      <c r="L23148" t="inlineStr"/>
      <c r="M23148" t="inlineStr"/>
      <c r="N23148" t="inlineStr"/>
      <c r="O23148" t="inlineStr">
        <is>
          <t>TalentSurabhi</t>
        </is>
      </c>
      <c r="P23148" t="inlineStr">
        <is>
          <t>['r', 'python']</t>
        </is>
      </c>
      <c r="Q23148" t="inlineStr">
        <is>
          <t>{'programming': ['r', 'python']}</t>
        </is>
      </c>
    </row>
    <row r="23149">
      <c r="A23149" t="inlineStr">
        <is>
          <t>Data Engineer</t>
        </is>
      </c>
      <c r="B23149" t="inlineStr">
        <is>
          <t>Lead Data Engineer</t>
        </is>
      </c>
      <c r="C23149" t="inlineStr">
        <is>
          <t>San Jose, CA</t>
        </is>
      </c>
      <c r="D23149" t="inlineStr">
        <is>
          <t>via LinkedIn</t>
        </is>
      </c>
      <c r="E23149" t="inlineStr">
        <is>
          <t>Full-time</t>
        </is>
      </c>
      <c r="F23149" t="b">
        <v>0</v>
      </c>
      <c r="G23149" t="inlineStr">
        <is>
          <t>Sudan</t>
        </is>
      </c>
      <c r="H23149" s="2" t="n">
        <v>45429.44050925926</v>
      </c>
      <c r="I23149" t="b">
        <v>0</v>
      </c>
      <c r="J23149" t="b">
        <v>1</v>
      </c>
      <c r="K23149" t="inlineStr">
        <is>
          <t>Sudan</t>
        </is>
      </c>
      <c r="L23149" t="inlineStr"/>
      <c r="M23149" t="inlineStr"/>
      <c r="N23149" t="inlineStr"/>
      <c r="O23149" t="inlineStr">
        <is>
          <t>San Jose State University</t>
        </is>
      </c>
      <c r="P23149" t="inlineStr">
        <is>
          <t>['sql', 'python', 'java', 'javascript', 'oracle', 'aws', 'gcp', 'ibm cloud', 'tableau', 'looker']</t>
        </is>
      </c>
      <c r="Q23149" t="inlineStr">
        <is>
          <t>{'analyst_tools': ['tableau', 'looker'], 'cloud': ['oracle', 'aws', 'gcp', 'ibm cloud'], 'programming': ['sql', 'python', 'java', 'javascript']}</t>
        </is>
      </c>
    </row>
    <row r="23150">
      <c r="A23150" t="inlineStr">
        <is>
          <t>Senior Data Analyst</t>
        </is>
      </c>
      <c r="B23150" t="inlineStr">
        <is>
          <t>Senior Clinical Data Analyst and Modeler - Life Sciences Sector</t>
        </is>
      </c>
      <c r="C23150" t="inlineStr">
        <is>
          <t>Washington, DC</t>
        </is>
      </c>
      <c r="D23150" t="inlineStr">
        <is>
          <t>via Zippia</t>
        </is>
      </c>
      <c r="E23150" t="inlineStr">
        <is>
          <t>Full-time</t>
        </is>
      </c>
      <c r="F23150" t="b">
        <v>0</v>
      </c>
      <c r="G23150" t="inlineStr">
        <is>
          <t>New York, United States</t>
        </is>
      </c>
      <c r="H23150" s="2" t="n">
        <v>45429.41708333333</v>
      </c>
      <c r="I23150" t="b">
        <v>0</v>
      </c>
      <c r="J23150" t="b">
        <v>1</v>
      </c>
      <c r="K23150" t="inlineStr">
        <is>
          <t>United States</t>
        </is>
      </c>
      <c r="L23150" t="inlineStr">
        <is>
          <t>year</t>
        </is>
      </c>
      <c r="M23150" t="n">
        <v>148000</v>
      </c>
      <c r="N23150" t="inlineStr"/>
      <c r="O23150" t="inlineStr">
        <is>
          <t>EY</t>
        </is>
      </c>
      <c r="P23150" t="inlineStr">
        <is>
          <t>['r', 'python', 'sql', 'tableau', 'power bi']</t>
        </is>
      </c>
      <c r="Q23150" t="inlineStr">
        <is>
          <t>{'analyst_tools': ['tableau', 'power bi'], 'programming': ['r', 'python', 'sql']}</t>
        </is>
      </c>
    </row>
    <row r="23151">
      <c r="A23151" t="inlineStr">
        <is>
          <t>Data Engineer</t>
        </is>
      </c>
      <c r="B23151" t="inlineStr">
        <is>
          <t>Data Engineer</t>
        </is>
      </c>
      <c r="C23151" t="inlineStr">
        <is>
          <t>New York, NY</t>
        </is>
      </c>
      <c r="D23151" t="inlineStr">
        <is>
          <t>via LinkedIn</t>
        </is>
      </c>
      <c r="E23151" t="inlineStr">
        <is>
          <t>Full-time</t>
        </is>
      </c>
      <c r="F23151" t="b">
        <v>0</v>
      </c>
      <c r="G23151" t="inlineStr">
        <is>
          <t>Texas, United States</t>
        </is>
      </c>
      <c r="H23151" s="2" t="n">
        <v>45422.42512731482</v>
      </c>
      <c r="I23151" t="b">
        <v>1</v>
      </c>
      <c r="J23151" t="b">
        <v>1</v>
      </c>
      <c r="K23151" t="inlineStr">
        <is>
          <t>United States</t>
        </is>
      </c>
      <c r="L23151" t="inlineStr"/>
      <c r="M23151" t="inlineStr"/>
      <c r="N23151" t="inlineStr"/>
      <c r="O23151" t="inlineStr">
        <is>
          <t>Storm3</t>
        </is>
      </c>
      <c r="P23151" t="inlineStr">
        <is>
          <t>['python', 'sql', 'aws', 'redshift', 'gcp', 'azure', 'airflow']</t>
        </is>
      </c>
      <c r="Q23151" t="inlineStr">
        <is>
          <t>{'cloud': ['aws', 'redshift', 'gcp', 'azure'], 'libraries': ['airflow'], 'programming': ['python', 'sql']}</t>
        </is>
      </c>
    </row>
    <row r="23152">
      <c r="A23152" t="inlineStr">
        <is>
          <t>Data Engineer</t>
        </is>
      </c>
      <c r="B23152" t="inlineStr">
        <is>
          <t>Data Engineer II</t>
        </is>
      </c>
      <c r="C23152" t="inlineStr">
        <is>
          <t>Ponderay, ID</t>
        </is>
      </c>
      <c r="D23152" t="inlineStr">
        <is>
          <t>via Adzuna</t>
        </is>
      </c>
      <c r="E23152" t="inlineStr">
        <is>
          <t>Full-time</t>
        </is>
      </c>
      <c r="F23152" t="b">
        <v>0</v>
      </c>
      <c r="G23152" t="inlineStr">
        <is>
          <t>Illinois, United States</t>
        </is>
      </c>
      <c r="H23152" s="2" t="n">
        <v>45417.42244212963</v>
      </c>
      <c r="I23152" t="b">
        <v>0</v>
      </c>
      <c r="J23152" t="b">
        <v>0</v>
      </c>
      <c r="K23152" t="inlineStr">
        <is>
          <t>United States</t>
        </is>
      </c>
      <c r="L23152" t="inlineStr"/>
      <c r="M23152" t="inlineStr"/>
      <c r="N23152" t="inlineStr"/>
      <c r="O23152" t="inlineStr">
        <is>
          <t>Litehouse</t>
        </is>
      </c>
      <c r="P23152" t="inlineStr">
        <is>
          <t>['sql', 'python', 'java', 'c++', 'oracle', 'databricks', 'airflow', 'alteryx', 'ssis', 'tableau', 'power bi']</t>
        </is>
      </c>
      <c r="Q23152" t="inlineStr">
        <is>
          <t>{'analyst_tools': ['alteryx', 'ssis', 'tableau', 'power bi'], 'cloud': ['oracle', 'databricks'], 'libraries': ['airflow'], 'programming': ['sql', 'python', 'java', 'c++']}</t>
        </is>
      </c>
    </row>
    <row r="23153">
      <c r="A23153" t="inlineStr">
        <is>
          <t>Data Scientist</t>
        </is>
      </c>
      <c r="B23153" t="inlineStr">
        <is>
          <t>Lead Data Scientist</t>
        </is>
      </c>
      <c r="C23153" t="inlineStr">
        <is>
          <t>Taipei, Taiwan</t>
        </is>
      </c>
      <c r="D23153" t="inlineStr">
        <is>
          <t>via LinkedIn</t>
        </is>
      </c>
      <c r="E23153" t="inlineStr"/>
      <c r="F23153" t="b">
        <v>0</v>
      </c>
      <c r="G23153" t="inlineStr">
        <is>
          <t>Taiwan</t>
        </is>
      </c>
      <c r="H23153" s="2" t="n">
        <v>45418.4424074074</v>
      </c>
      <c r="I23153" t="b">
        <v>0</v>
      </c>
      <c r="J23153" t="b">
        <v>0</v>
      </c>
      <c r="K23153" t="inlineStr">
        <is>
          <t>Taiwan</t>
        </is>
      </c>
      <c r="L23153" t="inlineStr"/>
      <c r="M23153" t="inlineStr"/>
      <c r="N23153" t="inlineStr"/>
      <c r="O23153" t="inlineStr">
        <is>
          <t>緯創軟體</t>
        </is>
      </c>
      <c r="P23153" t="inlineStr">
        <is>
          <t>['tensorflow', 'pytorch', 'git']</t>
        </is>
      </c>
      <c r="Q23153" t="inlineStr">
        <is>
          <t>{'libraries': ['tensorflow', 'pytorch'], 'other': ['git']}</t>
        </is>
      </c>
    </row>
    <row r="23154">
      <c r="A23154" t="inlineStr">
        <is>
          <t>Data Analyst</t>
        </is>
      </c>
      <c r="B23154" t="inlineStr">
        <is>
          <t>Healthcare Data Analyst Nurse</t>
        </is>
      </c>
      <c r="C23154" t="inlineStr">
        <is>
          <t>Loganville, GA</t>
        </is>
      </c>
      <c r="D23154" t="inlineStr">
        <is>
          <t>via Carecareer Link</t>
        </is>
      </c>
      <c r="E23154" t="inlineStr">
        <is>
          <t>Full-time</t>
        </is>
      </c>
      <c r="F23154" t="b">
        <v>0</v>
      </c>
      <c r="G23154" t="inlineStr">
        <is>
          <t>Georgia</t>
        </is>
      </c>
      <c r="H23154" s="2" t="n">
        <v>45425.44581018519</v>
      </c>
      <c r="I23154" t="b">
        <v>0</v>
      </c>
      <c r="J23154" t="b">
        <v>1</v>
      </c>
      <c r="K23154" t="inlineStr">
        <is>
          <t>United States</t>
        </is>
      </c>
      <c r="L23154" t="inlineStr">
        <is>
          <t>year</t>
        </is>
      </c>
      <c r="M23154" t="n">
        <v>79820</v>
      </c>
      <c r="N23154" t="inlineStr"/>
      <c r="O23154" t="inlineStr">
        <is>
          <t>Incredible Health, Inc.</t>
        </is>
      </c>
      <c r="P23154" t="inlineStr">
        <is>
          <t>['excel']</t>
        </is>
      </c>
      <c r="Q23154" t="inlineStr">
        <is>
          <t>{'analyst_tools': ['excel']}</t>
        </is>
      </c>
    </row>
    <row r="23155">
      <c r="A23155" t="inlineStr">
        <is>
          <t>Data Engineer</t>
        </is>
      </c>
      <c r="B23155" t="inlineStr">
        <is>
          <t>Junior Data Engineer</t>
        </is>
      </c>
      <c r="C23155" t="inlineStr">
        <is>
          <t>San Antonio, TX</t>
        </is>
      </c>
      <c r="D23155" t="inlineStr">
        <is>
          <t>via Adzuna</t>
        </is>
      </c>
      <c r="E23155" t="inlineStr">
        <is>
          <t>Full-time and Temp work</t>
        </is>
      </c>
      <c r="F23155" t="b">
        <v>0</v>
      </c>
      <c r="G23155" t="inlineStr">
        <is>
          <t>Texas, United States</t>
        </is>
      </c>
      <c r="H23155" s="2" t="n">
        <v>45436.42054398148</v>
      </c>
      <c r="I23155" t="b">
        <v>0</v>
      </c>
      <c r="J23155" t="b">
        <v>1</v>
      </c>
      <c r="K23155" t="inlineStr">
        <is>
          <t>United States</t>
        </is>
      </c>
      <c r="L23155" t="inlineStr"/>
      <c r="M23155" t="inlineStr"/>
      <c r="N23155" t="inlineStr"/>
      <c r="O23155" t="inlineStr">
        <is>
          <t>ManpowerGroup</t>
        </is>
      </c>
      <c r="P23155" t="inlineStr">
        <is>
          <t>['sql']</t>
        </is>
      </c>
      <c r="Q23155" t="inlineStr">
        <is>
          <t>{'programming': ['sql']}</t>
        </is>
      </c>
    </row>
    <row r="23156">
      <c r="A23156" t="inlineStr">
        <is>
          <t>Senior Data Analyst</t>
        </is>
      </c>
      <c r="B23156" t="inlineStr">
        <is>
          <t>Senior Data Analyst</t>
        </is>
      </c>
      <c r="C23156" t="inlineStr">
        <is>
          <t>Barrow-in-Furness, UK</t>
        </is>
      </c>
      <c r="D23156" t="inlineStr">
        <is>
          <t>via LinkedIn</t>
        </is>
      </c>
      <c r="E23156" t="inlineStr">
        <is>
          <t>Full-time</t>
        </is>
      </c>
      <c r="F23156" t="b">
        <v>0</v>
      </c>
      <c r="G23156" t="inlineStr">
        <is>
          <t>United Kingdom</t>
        </is>
      </c>
      <c r="H23156" s="2" t="n">
        <v>45419.42638888889</v>
      </c>
      <c r="I23156" t="b">
        <v>0</v>
      </c>
      <c r="J23156" t="b">
        <v>0</v>
      </c>
      <c r="K23156" t="inlineStr">
        <is>
          <t>United Kingdom</t>
        </is>
      </c>
      <c r="L23156" t="inlineStr"/>
      <c r="M23156" t="inlineStr"/>
      <c r="N23156" t="inlineStr"/>
      <c r="O23156" t="inlineStr">
        <is>
          <t>Synergize Consulting</t>
        </is>
      </c>
      <c r="P23156" t="inlineStr">
        <is>
          <t>['java', 'sql']</t>
        </is>
      </c>
      <c r="Q23156" t="inlineStr">
        <is>
          <t>{'programming': ['java', 'sql']}</t>
        </is>
      </c>
    </row>
    <row r="23157">
      <c r="A23157" t="inlineStr">
        <is>
          <t>Machine Learning Engineer</t>
        </is>
      </c>
      <c r="B23157" t="inlineStr">
        <is>
          <t>Machine Learning Engineer</t>
        </is>
      </c>
      <c r="C23157" t="inlineStr">
        <is>
          <t>Ukraine</t>
        </is>
      </c>
      <c r="D23157" t="inlineStr">
        <is>
          <t>via Jooble</t>
        </is>
      </c>
      <c r="E23157" t="inlineStr">
        <is>
          <t>Full-time</t>
        </is>
      </c>
      <c r="F23157" t="b">
        <v>0</v>
      </c>
      <c r="G23157" t="inlineStr">
        <is>
          <t>Ukraine</t>
        </is>
      </c>
      <c r="H23157" s="2" t="n">
        <v>45442.44770833333</v>
      </c>
      <c r="I23157" t="b">
        <v>0</v>
      </c>
      <c r="J23157" t="b">
        <v>0</v>
      </c>
      <c r="K23157" t="inlineStr">
        <is>
          <t>Ukraine</t>
        </is>
      </c>
      <c r="L23157" t="inlineStr"/>
      <c r="M23157" t="inlineStr"/>
      <c r="N23157" t="inlineStr"/>
      <c r="O23157" t="inlineStr">
        <is>
          <t>confidential</t>
        </is>
      </c>
      <c r="P23157" t="inlineStr">
        <is>
          <t>['python', 'shell', 'aws', 'tensorflow', 'keras', 'pytorch', 'pandas', 'numpy', 'scikit-learn', 'django', 'fastapi', 'unix', 'docker', 'git']</t>
        </is>
      </c>
      <c r="Q23157" t="inlineStr">
        <is>
          <t>{'cloud': ['aws'], 'libraries': ['tensorflow', 'keras', 'pytorch', 'pandas', 'numpy', 'scikit-learn'], 'os': ['unix'], 'other': ['docker', 'git'], 'programming': ['python', 'shell'], 'webframeworks': ['django', 'fastapi']}</t>
        </is>
      </c>
    </row>
    <row r="23158">
      <c r="A23158" t="inlineStr">
        <is>
          <t>Data Analyst</t>
        </is>
      </c>
      <c r="B23158" t="inlineStr">
        <is>
          <t>Google Data Analyst – Rahway (Remote)</t>
        </is>
      </c>
      <c r="C23158" t="inlineStr">
        <is>
          <t>Rahway, NJ</t>
        </is>
      </c>
      <c r="D23158" t="inlineStr">
        <is>
          <t>via Lightningbolt</t>
        </is>
      </c>
      <c r="E23158" t="inlineStr">
        <is>
          <t>Full-time</t>
        </is>
      </c>
      <c r="F23158" t="b">
        <v>0</v>
      </c>
      <c r="G23158" t="inlineStr">
        <is>
          <t>New York, United States</t>
        </is>
      </c>
      <c r="H23158" s="2" t="n">
        <v>45433.41678240741</v>
      </c>
      <c r="I23158" t="b">
        <v>0</v>
      </c>
      <c r="J23158" t="b">
        <v>1</v>
      </c>
      <c r="K23158" t="inlineStr">
        <is>
          <t>United States</t>
        </is>
      </c>
      <c r="L23158" t="inlineStr"/>
      <c r="M23158" t="inlineStr"/>
      <c r="N23158" t="inlineStr"/>
      <c r="O23158" t="inlineStr">
        <is>
          <t>Google</t>
        </is>
      </c>
      <c r="P23158" t="inlineStr">
        <is>
          <t>['sql', 'python', 'r', 'tableau', 'power bi']</t>
        </is>
      </c>
      <c r="Q23158" t="inlineStr">
        <is>
          <t>{'analyst_tools': ['tableau', 'power bi'], 'programming': ['sql', 'python', 'r']}</t>
        </is>
      </c>
    </row>
    <row r="23159">
      <c r="A23159" t="inlineStr">
        <is>
          <t>Senior Data Engineer</t>
        </is>
      </c>
      <c r="B23159" t="inlineStr">
        <is>
          <t>Senior Founding Engineer - Data</t>
        </is>
      </c>
      <c r="C23159" t="inlineStr">
        <is>
          <t>Anywhere</t>
        </is>
      </c>
      <c r="D23159" t="inlineStr">
        <is>
          <t>via LinkedIn</t>
        </is>
      </c>
      <c r="E23159" t="inlineStr">
        <is>
          <t>Full-time</t>
        </is>
      </c>
      <c r="F23159" t="b">
        <v>1</v>
      </c>
      <c r="G23159" t="inlineStr">
        <is>
          <t>Sudan</t>
        </is>
      </c>
      <c r="H23159" s="2" t="n">
        <v>45423.45197916667</v>
      </c>
      <c r="I23159" t="b">
        <v>1</v>
      </c>
      <c r="J23159" t="b">
        <v>1</v>
      </c>
      <c r="K23159" t="inlineStr">
        <is>
          <t>Sudan</t>
        </is>
      </c>
      <c r="L23159" t="inlineStr">
        <is>
          <t>year</t>
        </is>
      </c>
      <c r="M23159" t="n">
        <v>140000</v>
      </c>
      <c r="N23159" t="inlineStr"/>
      <c r="O23159" t="inlineStr">
        <is>
          <t>First Bite</t>
        </is>
      </c>
      <c r="P23159" t="inlineStr">
        <is>
          <t>['python', 'sql', 'airflow', 'react']</t>
        </is>
      </c>
      <c r="Q23159" t="inlineStr">
        <is>
          <t>{'libraries': ['airflow', 'react'], 'programming': ['python', 'sql']}</t>
        </is>
      </c>
    </row>
    <row r="23160">
      <c r="A23160" t="inlineStr">
        <is>
          <t>Data Analyst</t>
        </is>
      </c>
      <c r="B23160" t="inlineStr">
        <is>
          <t>Data Analyst Jobs In Dubai UAE | Sweetgard Holdings</t>
        </is>
      </c>
      <c r="C23160" t="inlineStr">
        <is>
          <t>Dubai - United Arab Emirates</t>
        </is>
      </c>
      <c r="D23160" t="inlineStr">
        <is>
          <t>via Jooble</t>
        </is>
      </c>
      <c r="E23160" t="inlineStr">
        <is>
          <t>Full-time</t>
        </is>
      </c>
      <c r="F23160" t="b">
        <v>0</v>
      </c>
      <c r="G23160" t="inlineStr">
        <is>
          <t>United Arab Emirates</t>
        </is>
      </c>
      <c r="H23160" s="2" t="n">
        <v>45438.98231481481</v>
      </c>
      <c r="I23160" t="b">
        <v>1</v>
      </c>
      <c r="J23160" t="b">
        <v>0</v>
      </c>
      <c r="K23160" t="inlineStr">
        <is>
          <t>United Arab Emirates</t>
        </is>
      </c>
      <c r="L23160" t="inlineStr"/>
      <c r="M23160" t="inlineStr"/>
      <c r="N23160" t="inlineStr"/>
      <c r="O23160" t="inlineStr">
        <is>
          <t>Sweetgard Holdings</t>
        </is>
      </c>
      <c r="P23160" t="inlineStr">
        <is>
          <t>['sql', 'javascript', 'sas', 'sas', 'excel', 'spss']</t>
        </is>
      </c>
      <c r="Q23160" t="inlineStr">
        <is>
          <t>{'analyst_tools': ['sas', 'excel', 'spss'], 'programming': ['sql', 'javascript', 'sas']}</t>
        </is>
      </c>
    </row>
    <row r="23161">
      <c r="A23161" t="inlineStr">
        <is>
          <t>Senior Data Scientist</t>
        </is>
      </c>
      <c r="B23161" t="inlineStr">
        <is>
          <t>Senior Data Scientist</t>
        </is>
      </c>
      <c r="C23161" t="inlineStr">
        <is>
          <t>Montgomery, AL</t>
        </is>
      </c>
      <c r="D23161" t="inlineStr">
        <is>
          <t>via Adzuna</t>
        </is>
      </c>
      <c r="E23161" t="inlineStr">
        <is>
          <t>Full-time</t>
        </is>
      </c>
      <c r="F23161" t="b">
        <v>0</v>
      </c>
      <c r="G23161" t="inlineStr">
        <is>
          <t>Florida, United States</t>
        </is>
      </c>
      <c r="H23161" s="2" t="n">
        <v>45433.42057870371</v>
      </c>
      <c r="I23161" t="b">
        <v>0</v>
      </c>
      <c r="J23161" t="b">
        <v>1</v>
      </c>
      <c r="K23161" t="inlineStr">
        <is>
          <t>United States</t>
        </is>
      </c>
      <c r="L23161" t="inlineStr"/>
      <c r="M23161" t="inlineStr"/>
      <c r="N23161" t="inlineStr"/>
      <c r="O23161" t="inlineStr">
        <is>
          <t>Oracle</t>
        </is>
      </c>
      <c r="P23161" t="inlineStr">
        <is>
          <t>['go', 'oracle', 'git']</t>
        </is>
      </c>
      <c r="Q23161" t="inlineStr">
        <is>
          <t>{'cloud': ['oracle'], 'other': ['git'], 'programming': ['go']}</t>
        </is>
      </c>
    </row>
    <row r="23162">
      <c r="A23162" t="inlineStr">
        <is>
          <t>Senior Data Engineer</t>
        </is>
      </c>
      <c r="B23162" t="inlineStr">
        <is>
          <t>Senior Azure Data engineer</t>
        </is>
      </c>
      <c r="C23162" t="inlineStr">
        <is>
          <t>Anywhere</t>
        </is>
      </c>
      <c r="D23162" t="inlineStr">
        <is>
          <t>via LinkedIn Kazakhstan</t>
        </is>
      </c>
      <c r="E23162" t="inlineStr">
        <is>
          <t>Full-time and Temp work</t>
        </is>
      </c>
      <c r="F23162" t="b">
        <v>1</v>
      </c>
      <c r="G23162" t="inlineStr">
        <is>
          <t>Kazakhstan</t>
        </is>
      </c>
      <c r="H23162" s="2" t="n">
        <v>45443.43390046297</v>
      </c>
      <c r="I23162" t="b">
        <v>0</v>
      </c>
      <c r="J23162" t="b">
        <v>0</v>
      </c>
      <c r="K23162" t="inlineStr">
        <is>
          <t>Kazakhstan</t>
        </is>
      </c>
      <c r="L23162" t="inlineStr"/>
      <c r="M23162" t="inlineStr"/>
      <c r="N23162" t="inlineStr"/>
      <c r="O23162" t="inlineStr">
        <is>
          <t>Norsec Delta Projects</t>
        </is>
      </c>
      <c r="P23162" t="inlineStr">
        <is>
          <t>['sql', 'azure', 'databricks', 'power bi', 'git']</t>
        </is>
      </c>
      <c r="Q23162" t="inlineStr">
        <is>
          <t>{'analyst_tools': ['power bi'], 'cloud': ['azure', 'databricks'], 'other': ['git'], 'programming': ['sql']}</t>
        </is>
      </c>
    </row>
    <row r="23163">
      <c r="A23163" t="inlineStr">
        <is>
          <t>Data Engineer</t>
        </is>
      </c>
      <c r="B23163" t="inlineStr">
        <is>
          <t>Data engineer</t>
        </is>
      </c>
      <c r="C23163" t="inlineStr">
        <is>
          <t>Florence, SC</t>
        </is>
      </c>
      <c r="D23163" t="inlineStr">
        <is>
          <t>via Talent.com</t>
        </is>
      </c>
      <c r="E23163" t="inlineStr">
        <is>
          <t>Full-time</t>
        </is>
      </c>
      <c r="F23163" t="b">
        <v>0</v>
      </c>
      <c r="G23163" t="inlineStr">
        <is>
          <t>Sudan</t>
        </is>
      </c>
      <c r="H23163" s="2" t="n">
        <v>45438.99612268519</v>
      </c>
      <c r="I23163" t="b">
        <v>0</v>
      </c>
      <c r="J23163" t="b">
        <v>0</v>
      </c>
      <c r="K23163" t="inlineStr">
        <is>
          <t>Sudan</t>
        </is>
      </c>
      <c r="L23163" t="inlineStr"/>
      <c r="M23163" t="inlineStr"/>
      <c r="N23163" t="inlineStr"/>
      <c r="O23163" t="inlineStr">
        <is>
          <t>Robosoft Technologies</t>
        </is>
      </c>
      <c r="P23163" t="inlineStr">
        <is>
          <t>['python', 'sql', 'bash', 'perl', 'php', 'nosql', 'mongodb', 'mongodb', 'neo4j', 'mysql', 'aws', 'redshift', 'hadoop', 'spark', 'kafka', 'pandas', 'numpy', 'linux', 'tableau', 'outlook', 'word', 'excel', 'powerpoint']</t>
        </is>
      </c>
      <c r="Q23163" t="inlineStr">
        <is>
          <t>{'analyst_tools': ['tableau', 'outlook', 'word', 'excel', 'powerpoint'], 'cloud': ['aws', 'redshift'], 'databases': ['mongodb', 'neo4j', 'mysql'], 'libraries': ['hadoop', 'spark', 'kafka', 'pandas', 'numpy'], 'os': ['linux'], 'programming': ['python', 'sql', 'bash', 'perl', 'php', 'nosql', 'mongodb']}</t>
        </is>
      </c>
    </row>
    <row r="23164">
      <c r="A23164" t="inlineStr">
        <is>
          <t>Data Engineer</t>
        </is>
      </c>
      <c r="B23164" t="inlineStr">
        <is>
          <t>Director of Data Engineering (Hybrid)</t>
        </is>
      </c>
      <c r="C23164" t="inlineStr">
        <is>
          <t>Anywhere</t>
        </is>
      </c>
      <c r="D23164" t="inlineStr">
        <is>
          <t>via JobServe</t>
        </is>
      </c>
      <c r="E23164" t="inlineStr">
        <is>
          <t>Full-time</t>
        </is>
      </c>
      <c r="F23164" t="b">
        <v>1</v>
      </c>
      <c r="G23164" t="inlineStr">
        <is>
          <t>Illinois, United States</t>
        </is>
      </c>
      <c r="H23164" s="2" t="n">
        <v>45430.42225694445</v>
      </c>
      <c r="I23164" t="b">
        <v>1</v>
      </c>
      <c r="J23164" t="b">
        <v>0</v>
      </c>
      <c r="K23164" t="inlineStr">
        <is>
          <t>United States</t>
        </is>
      </c>
      <c r="L23164" t="inlineStr">
        <is>
          <t>year</t>
        </is>
      </c>
      <c r="M23164" t="n">
        <v>200000</v>
      </c>
      <c r="N23164" t="inlineStr"/>
      <c r="O23164" t="inlineStr">
        <is>
          <t>Irvine Technology</t>
        </is>
      </c>
      <c r="P23164" t="inlineStr">
        <is>
          <t>['azure', 'databricks']</t>
        </is>
      </c>
      <c r="Q23164" t="inlineStr">
        <is>
          <t>{'cloud': ['azure', 'databricks']}</t>
        </is>
      </c>
    </row>
    <row r="23165">
      <c r="A23165" t="inlineStr">
        <is>
          <t>Software Engineer</t>
        </is>
      </c>
      <c r="B23165" t="inlineStr">
        <is>
          <t>Senior Programmer - Real World Evidence &amp; Data Analytics - Fully...</t>
        </is>
      </c>
      <c r="C23165" t="inlineStr">
        <is>
          <t>Anywhere</t>
        </is>
      </c>
      <c r="D23165" t="inlineStr">
        <is>
          <t>via LinkedIn</t>
        </is>
      </c>
      <c r="E23165" t="inlineStr">
        <is>
          <t>Full-time</t>
        </is>
      </c>
      <c r="F23165" t="b">
        <v>1</v>
      </c>
      <c r="G23165" t="inlineStr">
        <is>
          <t>United Kingdom</t>
        </is>
      </c>
      <c r="H23165" s="2" t="n">
        <v>45440.44613425926</v>
      </c>
      <c r="I23165" t="b">
        <v>0</v>
      </c>
      <c r="J23165" t="b">
        <v>0</v>
      </c>
      <c r="K23165" t="inlineStr">
        <is>
          <t>United Kingdom</t>
        </is>
      </c>
      <c r="L23165" t="inlineStr"/>
      <c r="M23165" t="inlineStr"/>
      <c r="N23165" t="inlineStr"/>
      <c r="O23165" t="inlineStr">
        <is>
          <t>Evidencia Scientific Search and Selection Limited</t>
        </is>
      </c>
      <c r="P23165" t="inlineStr">
        <is>
          <t>['sql', 'excel', 'powerpoint']</t>
        </is>
      </c>
      <c r="Q23165" t="inlineStr">
        <is>
          <t>{'analyst_tools': ['excel', 'powerpoint'], 'programming': ['sql']}</t>
        </is>
      </c>
    </row>
    <row r="23166">
      <c r="A23166" t="inlineStr">
        <is>
          <t>Machine Learning Engineer</t>
        </is>
      </c>
      <c r="B23166" t="inlineStr">
        <is>
          <t>TITAN - Data-Modeler-Build</t>
        </is>
      </c>
      <c r="C23166" t="inlineStr">
        <is>
          <t>Nepal   (+42 others)</t>
        </is>
      </c>
      <c r="D23166" t="inlineStr">
        <is>
          <t>via Search For Jobs Hiring In India - 2024</t>
        </is>
      </c>
      <c r="E23166" t="inlineStr">
        <is>
          <t>Full-time, Part-time, and Contractor</t>
        </is>
      </c>
      <c r="F23166" t="b">
        <v>0</v>
      </c>
      <c r="G23166" t="inlineStr">
        <is>
          <t>Nepal</t>
        </is>
      </c>
      <c r="H23166" s="2" t="n">
        <v>45438.98684027778</v>
      </c>
      <c r="I23166" t="b">
        <v>0</v>
      </c>
      <c r="J23166" t="b">
        <v>0</v>
      </c>
      <c r="K23166" t="inlineStr">
        <is>
          <t>Nepal</t>
        </is>
      </c>
      <c r="L23166" t="inlineStr"/>
      <c r="M23166" t="inlineStr"/>
      <c r="N23166" t="inlineStr"/>
      <c r="O23166" t="inlineStr">
        <is>
          <t>TITAN</t>
        </is>
      </c>
      <c r="P23166" t="inlineStr">
        <is>
          <t>['sql', 'sql server', 'mysql', 'postgresql', 'oracle']</t>
        </is>
      </c>
      <c r="Q23166" t="inlineStr">
        <is>
          <t>{'cloud': ['oracle'], 'databases': ['sql server', 'mysql', 'postgresql'], 'programming': ['sql']}</t>
        </is>
      </c>
    </row>
    <row r="23167">
      <c r="A23167" t="inlineStr">
        <is>
          <t>Data Engineer</t>
        </is>
      </c>
      <c r="B23167" t="inlineStr">
        <is>
          <t>Sr. Data Engineer</t>
        </is>
      </c>
      <c r="C23167" t="inlineStr">
        <is>
          <t>Maryland</t>
        </is>
      </c>
      <c r="D23167" t="inlineStr">
        <is>
          <t>via Built In</t>
        </is>
      </c>
      <c r="E23167" t="inlineStr">
        <is>
          <t>Full-time</t>
        </is>
      </c>
      <c r="F23167" t="b">
        <v>0</v>
      </c>
      <c r="G23167" t="inlineStr">
        <is>
          <t>Texas, United States</t>
        </is>
      </c>
      <c r="H23167" s="2" t="n">
        <v>45443.42298611111</v>
      </c>
      <c r="I23167" t="b">
        <v>1</v>
      </c>
      <c r="J23167" t="b">
        <v>0</v>
      </c>
      <c r="K23167" t="inlineStr">
        <is>
          <t>United States</t>
        </is>
      </c>
      <c r="L23167" t="inlineStr"/>
      <c r="M23167" t="inlineStr"/>
      <c r="N23167" t="inlineStr"/>
      <c r="O23167" t="inlineStr">
        <is>
          <t>Apex Systems</t>
        </is>
      </c>
      <c r="P23167" t="inlineStr">
        <is>
          <t>['sql', 'python', 'gcp', 'bigquery', 'airflow', 'kafka', 'spark']</t>
        </is>
      </c>
      <c r="Q23167" t="inlineStr">
        <is>
          <t>{'cloud': ['gcp', 'bigquery'], 'libraries': ['airflow', 'kafka', 'spark'], 'programming': ['sql', 'python']}</t>
        </is>
      </c>
    </row>
    <row r="23168">
      <c r="A23168" t="inlineStr">
        <is>
          <t>Data Scientist</t>
        </is>
      </c>
      <c r="B23168" t="inlineStr">
        <is>
          <t>Principal Data Scientist</t>
        </is>
      </c>
      <c r="C23168" t="inlineStr">
        <is>
          <t>Anywhere</t>
        </is>
      </c>
      <c r="D23168" t="inlineStr">
        <is>
          <t>via ZipRecruiter</t>
        </is>
      </c>
      <c r="E23168" t="inlineStr">
        <is>
          <t>Full-time</t>
        </is>
      </c>
      <c r="F23168" t="b">
        <v>1</v>
      </c>
      <c r="G23168" t="inlineStr">
        <is>
          <t>New York, United States</t>
        </is>
      </c>
      <c r="H23168" s="2" t="n">
        <v>45437.43137731482</v>
      </c>
      <c r="I23168" t="b">
        <v>0</v>
      </c>
      <c r="J23168" t="b">
        <v>1</v>
      </c>
      <c r="K23168" t="inlineStr">
        <is>
          <t>United States</t>
        </is>
      </c>
      <c r="L23168" t="inlineStr"/>
      <c r="M23168" t="inlineStr"/>
      <c r="N23168" t="inlineStr"/>
      <c r="O23168" t="inlineStr">
        <is>
          <t>Wartsila North America</t>
        </is>
      </c>
      <c r="P23168" t="inlineStr">
        <is>
          <t>['python']</t>
        </is>
      </c>
      <c r="Q23168" t="inlineStr">
        <is>
          <t>{'programming': ['python']}</t>
        </is>
      </c>
    </row>
    <row r="23169">
      <c r="A23169" t="inlineStr">
        <is>
          <t>Data Scientist</t>
        </is>
      </c>
      <c r="B23169" t="inlineStr">
        <is>
          <t>Lead Data Scientist</t>
        </is>
      </c>
      <c r="C23169" t="inlineStr">
        <is>
          <t>Johnston, RI</t>
        </is>
      </c>
      <c r="D23169" t="inlineStr">
        <is>
          <t>via Healthcare Listings</t>
        </is>
      </c>
      <c r="E23169" t="inlineStr">
        <is>
          <t>Full-time</t>
        </is>
      </c>
      <c r="F23169" t="b">
        <v>0</v>
      </c>
      <c r="G23169" t="inlineStr">
        <is>
          <t>New York, United States</t>
        </is>
      </c>
      <c r="H23169" s="2" t="n">
        <v>45437.43167824074</v>
      </c>
      <c r="I23169" t="b">
        <v>0</v>
      </c>
      <c r="J23169" t="b">
        <v>1</v>
      </c>
      <c r="K23169" t="inlineStr">
        <is>
          <t>United States</t>
        </is>
      </c>
      <c r="L23169" t="inlineStr"/>
      <c r="M23169" t="inlineStr"/>
      <c r="N23169" t="inlineStr"/>
      <c r="O23169" t="inlineStr">
        <is>
          <t>CVS Health</t>
        </is>
      </c>
      <c r="P23169" t="inlineStr">
        <is>
          <t>['sas', 'sas', 'sql', 'oracle', 'tableau']</t>
        </is>
      </c>
      <c r="Q23169" t="inlineStr">
        <is>
          <t>{'analyst_tools': ['sas', 'tableau'], 'cloud': ['oracle'], 'programming': ['sas', 'sql']}</t>
        </is>
      </c>
    </row>
    <row r="23170">
      <c r="A23170" t="inlineStr">
        <is>
          <t>Data Analyst</t>
        </is>
      </c>
      <c r="B23170" t="inlineStr">
        <is>
          <t>Data and Analytics Manager - Fashion Retail Brand</t>
        </is>
      </c>
      <c r="C23170" t="inlineStr">
        <is>
          <t>United Kingdom</t>
        </is>
      </c>
      <c r="D23170" t="inlineStr">
        <is>
          <t>via LinkedIn</t>
        </is>
      </c>
      <c r="E23170" t="inlineStr">
        <is>
          <t>Full-time</t>
        </is>
      </c>
      <c r="F23170" t="b">
        <v>0</v>
      </c>
      <c r="G23170" t="inlineStr">
        <is>
          <t>United Kingdom</t>
        </is>
      </c>
      <c r="H23170" s="2" t="n">
        <v>45422.43407407407</v>
      </c>
      <c r="I23170" t="b">
        <v>0</v>
      </c>
      <c r="J23170" t="b">
        <v>0</v>
      </c>
      <c r="K23170" t="inlineStr">
        <is>
          <t>United Kingdom</t>
        </is>
      </c>
      <c r="L23170" t="inlineStr"/>
      <c r="M23170" t="inlineStr"/>
      <c r="N23170" t="inlineStr"/>
      <c r="O23170" t="inlineStr">
        <is>
          <t>MODE SEARCH Ltd.</t>
        </is>
      </c>
      <c r="P23170" t="inlineStr"/>
      <c r="Q23170" t="inlineStr"/>
    </row>
    <row r="23171">
      <c r="A23171" t="inlineStr">
        <is>
          <t>Senior Data Engineer</t>
        </is>
      </c>
      <c r="B23171" t="inlineStr">
        <is>
          <t>Senior Data Engineer</t>
        </is>
      </c>
      <c r="C23171" t="inlineStr">
        <is>
          <t>United Kingdom</t>
        </is>
      </c>
      <c r="D23171" t="inlineStr">
        <is>
          <t>via LinkedIn</t>
        </is>
      </c>
      <c r="E23171" t="inlineStr">
        <is>
          <t>Full-time</t>
        </is>
      </c>
      <c r="F23171" t="b">
        <v>0</v>
      </c>
      <c r="G23171" t="inlineStr">
        <is>
          <t>United Kingdom</t>
        </is>
      </c>
      <c r="H23171" s="2" t="n">
        <v>45433.45461805556</v>
      </c>
      <c r="I23171" t="b">
        <v>1</v>
      </c>
      <c r="J23171" t="b">
        <v>0</v>
      </c>
      <c r="K23171" t="inlineStr">
        <is>
          <t>United Kingdom</t>
        </is>
      </c>
      <c r="L23171" t="inlineStr"/>
      <c r="M23171" t="inlineStr"/>
      <c r="N23171" t="inlineStr"/>
      <c r="O23171" t="inlineStr">
        <is>
          <t>Hush</t>
        </is>
      </c>
      <c r="P23171" t="inlineStr">
        <is>
          <t>['sql', 'looker', 'qlik', 'power bi']</t>
        </is>
      </c>
      <c r="Q23171" t="inlineStr">
        <is>
          <t>{'analyst_tools': ['looker', 'qlik', 'power bi'], 'programming': ['sql']}</t>
        </is>
      </c>
    </row>
    <row r="23172">
      <c r="A23172" t="inlineStr">
        <is>
          <t>Data Analyst</t>
        </is>
      </c>
      <c r="B23172" t="inlineStr">
        <is>
          <t>Data analyst en alternance - H/F</t>
        </is>
      </c>
      <c r="C23172" t="inlineStr">
        <is>
          <t>Paris, France</t>
        </is>
      </c>
      <c r="D23172" t="inlineStr">
        <is>
          <t>via LinkedIn</t>
        </is>
      </c>
      <c r="E23172" t="inlineStr">
        <is>
          <t>Full-time</t>
        </is>
      </c>
      <c r="F23172" t="b">
        <v>0</v>
      </c>
      <c r="G23172" t="inlineStr">
        <is>
          <t>France</t>
        </is>
      </c>
      <c r="H23172" s="2" t="n">
        <v>45427.43329861111</v>
      </c>
      <c r="I23172" t="b">
        <v>0</v>
      </c>
      <c r="J23172" t="b">
        <v>0</v>
      </c>
      <c r="K23172" t="inlineStr">
        <is>
          <t>France</t>
        </is>
      </c>
      <c r="L23172" t="inlineStr"/>
      <c r="M23172" t="inlineStr"/>
      <c r="N23172" t="inlineStr"/>
      <c r="O23172" t="inlineStr">
        <is>
          <t>YUTOPIA CAMPUS PARIS</t>
        </is>
      </c>
      <c r="P23172" t="inlineStr"/>
      <c r="Q23172" t="inlineStr"/>
    </row>
    <row r="23173">
      <c r="A23173" t="inlineStr">
        <is>
          <t>Senior Data Engineer</t>
        </is>
      </c>
      <c r="B23173" t="inlineStr">
        <is>
          <t>Senior Azure Data Engineer</t>
        </is>
      </c>
      <c r="C23173" t="inlineStr">
        <is>
          <t>Dallas, TX</t>
        </is>
      </c>
      <c r="D23173" t="inlineStr">
        <is>
          <t>via LinkedIn</t>
        </is>
      </c>
      <c r="E23173" t="inlineStr">
        <is>
          <t>Full-time</t>
        </is>
      </c>
      <c r="F23173" t="b">
        <v>0</v>
      </c>
      <c r="G23173" t="inlineStr">
        <is>
          <t>Texas, United States</t>
        </is>
      </c>
      <c r="H23173" s="2" t="n">
        <v>45440.43746527778</v>
      </c>
      <c r="I23173" t="b">
        <v>1</v>
      </c>
      <c r="J23173" t="b">
        <v>0</v>
      </c>
      <c r="K23173" t="inlineStr">
        <is>
          <t>United States</t>
        </is>
      </c>
      <c r="L23173" t="inlineStr"/>
      <c r="M23173" t="inlineStr"/>
      <c r="N23173" t="inlineStr"/>
      <c r="O23173" t="inlineStr">
        <is>
          <t>Anblicks</t>
        </is>
      </c>
      <c r="P23173" t="inlineStr">
        <is>
          <t>['sql', 't-sql', 'python', 'c#', 'sql server', 'azure', 'databricks', 'ssis']</t>
        </is>
      </c>
      <c r="Q23173" t="inlineStr">
        <is>
          <t>{'analyst_tools': ['ssis'], 'cloud': ['azure', 'databricks'], 'databases': ['sql server'], 'programming': ['sql', 't-sql', 'python', 'c#']}</t>
        </is>
      </c>
    </row>
    <row r="23174">
      <c r="A23174" t="inlineStr">
        <is>
          <t>Data Engineer</t>
        </is>
      </c>
      <c r="B23174" t="inlineStr">
        <is>
          <t>(USA) Staff, Data Engineer</t>
        </is>
      </c>
      <c r="C23174" t="inlineStr">
        <is>
          <t>Tontitown, AR</t>
        </is>
      </c>
      <c r="D23174" t="inlineStr">
        <is>
          <t>via ZipRecruiter</t>
        </is>
      </c>
      <c r="E23174" t="inlineStr">
        <is>
          <t>Full-time and Part-time</t>
        </is>
      </c>
      <c r="F23174" t="b">
        <v>0</v>
      </c>
      <c r="G23174" t="inlineStr">
        <is>
          <t>Sudan</t>
        </is>
      </c>
      <c r="H23174" s="2" t="n">
        <v>45432.43587962963</v>
      </c>
      <c r="I23174" t="b">
        <v>0</v>
      </c>
      <c r="J23174" t="b">
        <v>1</v>
      </c>
      <c r="K23174" t="inlineStr">
        <is>
          <t>Sudan</t>
        </is>
      </c>
      <c r="L23174" t="inlineStr"/>
      <c r="M23174" t="inlineStr"/>
      <c r="N23174" t="inlineStr"/>
      <c r="O23174" t="inlineStr">
        <is>
          <t>Walmart</t>
        </is>
      </c>
      <c r="P23174" t="inlineStr">
        <is>
          <t>['sql', 'nosql', 'python', 'r', 'java', 'c++', 'scala', 'go', 'azure', 'spark', 'git', 'jenkins']</t>
        </is>
      </c>
      <c r="Q23174" t="inlineStr">
        <is>
          <t>{'cloud': ['azure'], 'libraries': ['spark'], 'other': ['git', 'jenkins'], 'programming': ['sql', 'nosql', 'python', 'r', 'java', 'c++', 'scala', 'go']}</t>
        </is>
      </c>
    </row>
    <row r="23175">
      <c r="A23175" t="inlineStr">
        <is>
          <t>Senior Data Engineer</t>
        </is>
      </c>
      <c r="B23175" t="inlineStr">
        <is>
          <t>Azure Data Engineer-Senior</t>
        </is>
      </c>
      <c r="C23175" t="inlineStr">
        <is>
          <t>Ri Bhoi, Meghalaya, India</t>
        </is>
      </c>
      <c r="D23175" t="inlineStr">
        <is>
          <t>via Talents Jobs</t>
        </is>
      </c>
      <c r="E23175" t="inlineStr">
        <is>
          <t>Full-time</t>
        </is>
      </c>
      <c r="F23175" t="b">
        <v>0</v>
      </c>
      <c r="G23175" t="inlineStr">
        <is>
          <t>India</t>
        </is>
      </c>
      <c r="H23175" s="2" t="n">
        <v>45439.42086805555</v>
      </c>
      <c r="I23175" t="b">
        <v>0</v>
      </c>
      <c r="J23175" t="b">
        <v>0</v>
      </c>
      <c r="K23175" t="inlineStr">
        <is>
          <t>India</t>
        </is>
      </c>
      <c r="L23175" t="inlineStr"/>
      <c r="M23175" t="inlineStr"/>
      <c r="N23175" t="inlineStr"/>
      <c r="O23175" t="inlineStr">
        <is>
          <t>Agriculture and Farming Cognizant</t>
        </is>
      </c>
      <c r="P23175" t="inlineStr"/>
      <c r="Q23175" t="inlineStr"/>
    </row>
    <row r="23176">
      <c r="A23176" t="inlineStr">
        <is>
          <t>Data Scientist</t>
        </is>
      </c>
      <c r="B23176" t="inlineStr">
        <is>
          <t>Data Developer (REMOTE)</t>
        </is>
      </c>
      <c r="C23176" t="inlineStr">
        <is>
          <t>Anywhere</t>
        </is>
      </c>
      <c r="D23176" t="inlineStr">
        <is>
          <t>via LinkedIn</t>
        </is>
      </c>
      <c r="E23176" t="inlineStr">
        <is>
          <t>Full-time</t>
        </is>
      </c>
      <c r="F23176" t="b">
        <v>1</v>
      </c>
      <c r="G23176" t="inlineStr">
        <is>
          <t>United Kingdom</t>
        </is>
      </c>
      <c r="H23176" s="2" t="n">
        <v>45419.42686342593</v>
      </c>
      <c r="I23176" t="b">
        <v>1</v>
      </c>
      <c r="J23176" t="b">
        <v>0</v>
      </c>
      <c r="K23176" t="inlineStr">
        <is>
          <t>United Kingdom</t>
        </is>
      </c>
      <c r="L23176" t="inlineStr"/>
      <c r="M23176" t="inlineStr"/>
      <c r="N23176" t="inlineStr"/>
      <c r="O23176" t="inlineStr">
        <is>
          <t>RemoteWorker UK</t>
        </is>
      </c>
      <c r="P23176" t="inlineStr">
        <is>
          <t>['javascript', 'flow']</t>
        </is>
      </c>
      <c r="Q23176" t="inlineStr">
        <is>
          <t>{'other': ['flow'], 'programming': ['javascript']}</t>
        </is>
      </c>
    </row>
    <row r="23177">
      <c r="A23177" t="inlineStr">
        <is>
          <t>Data Analyst</t>
        </is>
      </c>
      <c r="B23177" t="inlineStr">
        <is>
          <t>Assistant Manager – Data Analytics and Business Systems (Ref...</t>
        </is>
      </c>
      <c r="C23177" t="inlineStr">
        <is>
          <t>Hong Kong</t>
        </is>
      </c>
      <c r="D23177" t="inlineStr">
        <is>
          <t>via LinkedIn</t>
        </is>
      </c>
      <c r="E23177" t="inlineStr">
        <is>
          <t>Full-time</t>
        </is>
      </c>
      <c r="F23177" t="b">
        <v>0</v>
      </c>
      <c r="G23177" t="inlineStr">
        <is>
          <t>Hong Kong</t>
        </is>
      </c>
      <c r="H23177" s="2" t="n">
        <v>45421.43971064815</v>
      </c>
      <c r="I23177" t="b">
        <v>0</v>
      </c>
      <c r="J23177" t="b">
        <v>0</v>
      </c>
      <c r="K23177" t="inlineStr">
        <is>
          <t>Hong Kong</t>
        </is>
      </c>
      <c r="L23177" t="inlineStr"/>
      <c r="M23177" t="inlineStr"/>
      <c r="N23177" t="inlineStr"/>
      <c r="O23177" t="inlineStr">
        <is>
          <t>MTR Corporation Limited 香港鐵路有限公司</t>
        </is>
      </c>
      <c r="P23177" t="inlineStr">
        <is>
          <t>['oracle', 'tableau', 'sap']</t>
        </is>
      </c>
      <c r="Q23177" t="inlineStr">
        <is>
          <t>{'analyst_tools': ['tableau', 'sap'], 'cloud': ['oracle']}</t>
        </is>
      </c>
    </row>
    <row r="23178">
      <c r="A23178" t="inlineStr">
        <is>
          <t>Data Scientist</t>
        </is>
      </c>
      <c r="B23178" t="inlineStr">
        <is>
          <t>Clinical Statistican / Data Scientist</t>
        </is>
      </c>
      <c r="C23178" t="inlineStr">
        <is>
          <t>London, United Kingdom</t>
        </is>
      </c>
      <c r="D23178" t="inlineStr">
        <is>
          <t>via LinkedIn</t>
        </is>
      </c>
      <c r="E23178" t="inlineStr">
        <is>
          <t>Full-time</t>
        </is>
      </c>
      <c r="F23178" t="b">
        <v>0</v>
      </c>
      <c r="G23178" t="inlineStr">
        <is>
          <t>United Kingdom</t>
        </is>
      </c>
      <c r="H23178" s="2" t="n">
        <v>45440.44634259259</v>
      </c>
      <c r="I23178" t="b">
        <v>0</v>
      </c>
      <c r="J23178" t="b">
        <v>0</v>
      </c>
      <c r="K23178" t="inlineStr">
        <is>
          <t>United Kingdom</t>
        </is>
      </c>
      <c r="L23178" t="inlineStr"/>
      <c r="M23178" t="inlineStr"/>
      <c r="N23178" t="inlineStr"/>
      <c r="O23178" t="inlineStr">
        <is>
          <t>ClickJobs.io</t>
        </is>
      </c>
      <c r="P23178" t="inlineStr">
        <is>
          <t>['sas', 'sas', 'r', 'sap']</t>
        </is>
      </c>
      <c r="Q23178" t="inlineStr">
        <is>
          <t>{'analyst_tools': ['sas', 'sap'], 'programming': ['sas', 'r']}</t>
        </is>
      </c>
    </row>
    <row r="23179">
      <c r="A23179" t="inlineStr">
        <is>
          <t>Senior Data Engineer</t>
        </is>
      </c>
      <c r="B23179" t="inlineStr">
        <is>
          <t>Senior Data Engineer</t>
        </is>
      </c>
      <c r="C23179" t="inlineStr">
        <is>
          <t>Liverpool, UK</t>
        </is>
      </c>
      <c r="D23179" t="inlineStr">
        <is>
          <t>via LinkedIn</t>
        </is>
      </c>
      <c r="E23179" t="inlineStr">
        <is>
          <t>Full-time</t>
        </is>
      </c>
      <c r="F23179" t="b">
        <v>0</v>
      </c>
      <c r="G23179" t="inlineStr">
        <is>
          <t>United Kingdom</t>
        </is>
      </c>
      <c r="H23179" s="2" t="n">
        <v>45434.43065972222</v>
      </c>
      <c r="I23179" t="b">
        <v>1</v>
      </c>
      <c r="J23179" t="b">
        <v>0</v>
      </c>
      <c r="K23179" t="inlineStr">
        <is>
          <t>United Kingdom</t>
        </is>
      </c>
      <c r="L23179" t="inlineStr"/>
      <c r="M23179" t="inlineStr"/>
      <c r="N23179" t="inlineStr"/>
      <c r="O23179" t="inlineStr">
        <is>
          <t>Munich Re</t>
        </is>
      </c>
      <c r="P23179" t="inlineStr">
        <is>
          <t>['sql', 'python', 'sql server', 'databricks', 'azure', 'oracle', 'jira']</t>
        </is>
      </c>
      <c r="Q23179" t="inlineStr">
        <is>
          <t>{'async': ['jira'], 'cloud': ['databricks', 'azure', 'oracle'], 'databases': ['sql server'], 'programming': ['sql', 'python']}</t>
        </is>
      </c>
    </row>
    <row r="23180">
      <c r="A23180" t="inlineStr">
        <is>
          <t>Data Analyst</t>
        </is>
      </c>
      <c r="B23180" t="inlineStr">
        <is>
          <t>AI Data Analyst ($10-$15 Hourly) - Contract to Hire</t>
        </is>
      </c>
      <c r="C23180" t="inlineStr">
        <is>
          <t>Anywhere</t>
        </is>
      </c>
      <c r="D23180" t="inlineStr">
        <is>
          <t>via Upwork</t>
        </is>
      </c>
      <c r="E23180" t="inlineStr">
        <is>
          <t>Contractor and Temp work</t>
        </is>
      </c>
      <c r="F23180" t="b">
        <v>1</v>
      </c>
      <c r="G23180" t="inlineStr">
        <is>
          <t>Sudan</t>
        </is>
      </c>
      <c r="H23180" s="2" t="n">
        <v>45436.45216435185</v>
      </c>
      <c r="I23180" t="b">
        <v>1</v>
      </c>
      <c r="J23180" t="b">
        <v>0</v>
      </c>
      <c r="K23180" t="inlineStr">
        <is>
          <t>Sudan</t>
        </is>
      </c>
      <c r="L23180" t="inlineStr">
        <is>
          <t>hour</t>
        </is>
      </c>
      <c r="M23180" t="inlineStr"/>
      <c r="N23180" t="n">
        <v>12.5</v>
      </c>
      <c r="O23180" t="inlineStr">
        <is>
          <t>Upwork</t>
        </is>
      </c>
      <c r="P23180" t="inlineStr"/>
      <c r="Q23180" t="inlineStr"/>
    </row>
    <row r="23181">
      <c r="A23181" t="inlineStr">
        <is>
          <t>Software Engineer</t>
        </is>
      </c>
      <c r="B23181" t="inlineStr">
        <is>
          <t>Sr. Technical Solutions Engineer</t>
        </is>
      </c>
      <c r="C23181" t="inlineStr">
        <is>
          <t>Amsterdam, Netherlands</t>
        </is>
      </c>
      <c r="D23181" t="inlineStr">
        <is>
          <t>via Built In</t>
        </is>
      </c>
      <c r="E23181" t="inlineStr">
        <is>
          <t>Full-time</t>
        </is>
      </c>
      <c r="F23181" t="b">
        <v>0</v>
      </c>
      <c r="G23181" t="inlineStr">
        <is>
          <t>Netherlands</t>
        </is>
      </c>
      <c r="H23181" s="2" t="n">
        <v>45419.4325925926</v>
      </c>
      <c r="I23181" t="b">
        <v>1</v>
      </c>
      <c r="J23181" t="b">
        <v>0</v>
      </c>
      <c r="K23181" t="inlineStr">
        <is>
          <t>Netherlands</t>
        </is>
      </c>
      <c r="L23181" t="inlineStr"/>
      <c r="M23181" t="inlineStr"/>
      <c r="N23181" t="inlineStr"/>
      <c r="O23181" t="inlineStr">
        <is>
          <t>Databricks</t>
        </is>
      </c>
      <c r="P23181" t="inlineStr">
        <is>
          <t>['python', 'databricks', 'aws', 'azure', 'excel', 'unify']</t>
        </is>
      </c>
      <c r="Q23181" t="inlineStr">
        <is>
          <t>{'analyst_tools': ['excel'], 'cloud': ['databricks', 'aws', 'azure'], 'programming': ['python'], 'sync': ['unify']}</t>
        </is>
      </c>
    </row>
    <row r="23182">
      <c r="A23182" t="inlineStr">
        <is>
          <t>Data Engineer</t>
        </is>
      </c>
      <c r="B23182" t="inlineStr">
        <is>
          <t>Data Engineering Consultant</t>
        </is>
      </c>
      <c r="C23182" t="inlineStr">
        <is>
          <t>Newcastle upon Tyne, UK</t>
        </is>
      </c>
      <c r="D23182" t="inlineStr">
        <is>
          <t>via LinkedIn</t>
        </is>
      </c>
      <c r="E23182" t="inlineStr">
        <is>
          <t>Full-time</t>
        </is>
      </c>
      <c r="F23182" t="b">
        <v>0</v>
      </c>
      <c r="G23182" t="inlineStr">
        <is>
          <t>United Kingdom</t>
        </is>
      </c>
      <c r="H23182" s="2" t="n">
        <v>45443.42893518518</v>
      </c>
      <c r="I23182" t="b">
        <v>0</v>
      </c>
      <c r="J23182" t="b">
        <v>0</v>
      </c>
      <c r="K23182" t="inlineStr">
        <is>
          <t>United Kingdom</t>
        </is>
      </c>
      <c r="L23182" t="inlineStr"/>
      <c r="M23182" t="inlineStr"/>
      <c r="N23182" t="inlineStr"/>
      <c r="O23182" t="inlineStr">
        <is>
          <t>ClickJobs.io</t>
        </is>
      </c>
      <c r="P23182" t="inlineStr">
        <is>
          <t>['python', 'sql', 'azure', 'databricks', 'spark', 'power bi', 'tableau', 'unity', 'terraform']</t>
        </is>
      </c>
      <c r="Q23182" t="inlineStr">
        <is>
          <t>{'analyst_tools': ['power bi', 'tableau'], 'cloud': ['azure', 'databricks'], 'libraries': ['spark'], 'other': ['unity', 'terraform'], 'programming': ['python', 'sql']}</t>
        </is>
      </c>
    </row>
    <row r="23183">
      <c r="A23183" t="inlineStr">
        <is>
          <t>Data Engineer</t>
        </is>
      </c>
      <c r="B23183" t="inlineStr">
        <is>
          <t>Data Engineer</t>
        </is>
      </c>
      <c r="C23183" t="inlineStr">
        <is>
          <t>Atlanta, GA</t>
        </is>
      </c>
      <c r="D23183" t="inlineStr">
        <is>
          <t>via ZipRecruiter</t>
        </is>
      </c>
      <c r="E23183" t="inlineStr">
        <is>
          <t>Contractor</t>
        </is>
      </c>
      <c r="F23183" t="b">
        <v>0</v>
      </c>
      <c r="G23183" t="inlineStr">
        <is>
          <t>New York, United States</t>
        </is>
      </c>
      <c r="H23183" s="2" t="n">
        <v>45422.42334490741</v>
      </c>
      <c r="I23183" t="b">
        <v>0</v>
      </c>
      <c r="J23183" t="b">
        <v>1</v>
      </c>
      <c r="K23183" t="inlineStr">
        <is>
          <t>United States</t>
        </is>
      </c>
      <c r="L23183" t="inlineStr">
        <is>
          <t>hour</t>
        </is>
      </c>
      <c r="M23183" t="inlineStr"/>
      <c r="N23183" t="n">
        <v>72.5</v>
      </c>
      <c r="O23183" t="inlineStr">
        <is>
          <t>Pyramid Consulting, Inc</t>
        </is>
      </c>
      <c r="P23183" t="inlineStr">
        <is>
          <t>['sql', 'python', 'node']</t>
        </is>
      </c>
      <c r="Q23183" t="inlineStr">
        <is>
          <t>{'programming': ['sql', 'python'], 'webframeworks': ['node']}</t>
        </is>
      </c>
    </row>
    <row r="23184">
      <c r="A23184" t="inlineStr">
        <is>
          <t>Senior Data Analyst</t>
        </is>
      </c>
      <c r="B23184" t="inlineStr">
        <is>
          <t>Senior Analyst Reporting / Controlling</t>
        </is>
      </c>
      <c r="C23184" t="inlineStr">
        <is>
          <t>Spain</t>
        </is>
      </c>
      <c r="D23184" t="inlineStr">
        <is>
          <t>via LinkedIn</t>
        </is>
      </c>
      <c r="E23184" t="inlineStr">
        <is>
          <t>Full-time</t>
        </is>
      </c>
      <c r="F23184" t="b">
        <v>0</v>
      </c>
      <c r="G23184" t="inlineStr">
        <is>
          <t>Spain</t>
        </is>
      </c>
      <c r="H23184" s="2" t="n">
        <v>45434.43299768519</v>
      </c>
      <c r="I23184" t="b">
        <v>1</v>
      </c>
      <c r="J23184" t="b">
        <v>0</v>
      </c>
      <c r="K23184" t="inlineStr">
        <is>
          <t>Spain</t>
        </is>
      </c>
      <c r="L23184" t="inlineStr"/>
      <c r="M23184" t="inlineStr"/>
      <c r="N23184" t="inlineStr"/>
      <c r="O23184" t="inlineStr">
        <is>
          <t>Sibelco Group</t>
        </is>
      </c>
      <c r="P23184" t="inlineStr">
        <is>
          <t>['power bi', 'excel', 'sap']</t>
        </is>
      </c>
      <c r="Q23184" t="inlineStr">
        <is>
          <t>{'analyst_tools': ['power bi', 'excel', 'sap']}</t>
        </is>
      </c>
    </row>
    <row r="23185">
      <c r="A23185" t="inlineStr">
        <is>
          <t>Data Analyst</t>
        </is>
      </c>
      <c r="B23185" t="inlineStr">
        <is>
          <t>Data Analyst</t>
        </is>
      </c>
      <c r="C23185" t="inlineStr">
        <is>
          <t>Flint, UK</t>
        </is>
      </c>
      <c r="D23185" t="inlineStr">
        <is>
          <t>via IT Job Pro</t>
        </is>
      </c>
      <c r="E23185" t="inlineStr">
        <is>
          <t>Full-time</t>
        </is>
      </c>
      <c r="F23185" t="b">
        <v>0</v>
      </c>
      <c r="G23185" t="inlineStr">
        <is>
          <t>United Kingdom</t>
        </is>
      </c>
      <c r="H23185" s="2" t="n">
        <v>45421.4284375</v>
      </c>
      <c r="I23185" t="b">
        <v>1</v>
      </c>
      <c r="J23185" t="b">
        <v>0</v>
      </c>
      <c r="K23185" t="inlineStr">
        <is>
          <t>United Kingdom</t>
        </is>
      </c>
      <c r="L23185" t="inlineStr"/>
      <c r="M23185" t="inlineStr"/>
      <c r="N23185" t="inlineStr"/>
      <c r="O23185" t="inlineStr">
        <is>
          <t>IT Job Pro</t>
        </is>
      </c>
      <c r="P23185" t="inlineStr">
        <is>
          <t>['power bi', 'excel']</t>
        </is>
      </c>
      <c r="Q23185" t="inlineStr">
        <is>
          <t>{'analyst_tools': ['power bi', 'excel']}</t>
        </is>
      </c>
    </row>
    <row r="23186">
      <c r="A23186" t="inlineStr">
        <is>
          <t>Senior Data Analyst</t>
        </is>
      </c>
      <c r="B23186" t="inlineStr">
        <is>
          <t>Senior Data Analyst (m/f/d)</t>
        </is>
      </c>
      <c r="C23186" t="inlineStr">
        <is>
          <t>Berlin, Germany</t>
        </is>
      </c>
      <c r="D23186" t="inlineStr">
        <is>
          <t>via LinkedIn</t>
        </is>
      </c>
      <c r="E23186" t="inlineStr">
        <is>
          <t>Full-time</t>
        </is>
      </c>
      <c r="F23186" t="b">
        <v>0</v>
      </c>
      <c r="G23186" t="inlineStr">
        <is>
          <t>Germany</t>
        </is>
      </c>
      <c r="H23186" s="2" t="n">
        <v>45436.42928240741</v>
      </c>
      <c r="I23186" t="b">
        <v>0</v>
      </c>
      <c r="J23186" t="b">
        <v>0</v>
      </c>
      <c r="K23186" t="inlineStr">
        <is>
          <t>Germany</t>
        </is>
      </c>
      <c r="L23186" t="inlineStr"/>
      <c r="M23186" t="inlineStr"/>
      <c r="N23186" t="inlineStr"/>
      <c r="O23186" t="inlineStr">
        <is>
          <t>Oetker Digital</t>
        </is>
      </c>
      <c r="P23186" t="inlineStr">
        <is>
          <t>['sql', 'python', 'azure', 'aws', 'bigquery', 'power bi', 'tableau']</t>
        </is>
      </c>
      <c r="Q23186" t="inlineStr">
        <is>
          <t>{'analyst_tools': ['power bi', 'tableau'], 'cloud': ['azure', 'aws', 'bigquery'], 'programming': ['sql', 'python']}</t>
        </is>
      </c>
    </row>
    <row r="23187">
      <c r="A23187" t="inlineStr">
        <is>
          <t>Senior Data Scientist</t>
        </is>
      </c>
      <c r="B23187" t="inlineStr">
        <is>
          <t>Data &amp; Analytics - Data Delivery Lead, Dublin</t>
        </is>
      </c>
      <c r="C23187" t="inlineStr">
        <is>
          <t>Anywhere</t>
        </is>
      </c>
      <c r="D23187" t="inlineStr">
        <is>
          <t>via IrishJobs.ie</t>
        </is>
      </c>
      <c r="E23187" t="inlineStr">
        <is>
          <t>Full-time</t>
        </is>
      </c>
      <c r="F23187" t="b">
        <v>1</v>
      </c>
      <c r="G23187" t="inlineStr">
        <is>
          <t>Ireland</t>
        </is>
      </c>
      <c r="H23187" s="2" t="n">
        <v>45440.44951388889</v>
      </c>
      <c r="I23187" t="b">
        <v>1</v>
      </c>
      <c r="J23187" t="b">
        <v>0</v>
      </c>
      <c r="K23187" t="inlineStr">
        <is>
          <t>Ireland</t>
        </is>
      </c>
      <c r="L23187" t="inlineStr"/>
      <c r="M23187" t="inlineStr"/>
      <c r="N23187" t="inlineStr"/>
      <c r="O23187" t="inlineStr">
        <is>
          <t>AIB Group</t>
        </is>
      </c>
      <c r="P23187" t="inlineStr"/>
      <c r="Q23187" t="inlineStr"/>
    </row>
    <row r="23188">
      <c r="A23188" t="inlineStr">
        <is>
          <t>Data Scientist</t>
        </is>
      </c>
      <c r="B23188" t="inlineStr">
        <is>
          <t>Data Scientist</t>
        </is>
      </c>
      <c r="C23188" t="inlineStr">
        <is>
          <t>Arlington, VA</t>
        </is>
      </c>
      <c r="D23188" t="inlineStr">
        <is>
          <t>via ZipRecruiter</t>
        </is>
      </c>
      <c r="E23188" t="inlineStr">
        <is>
          <t>Full-time</t>
        </is>
      </c>
      <c r="F23188" t="b">
        <v>0</v>
      </c>
      <c r="G23188" t="inlineStr">
        <is>
          <t>New York, United States</t>
        </is>
      </c>
      <c r="H23188" s="2" t="n">
        <v>45425.41987268518</v>
      </c>
      <c r="I23188" t="b">
        <v>0</v>
      </c>
      <c r="J23188" t="b">
        <v>1</v>
      </c>
      <c r="K23188" t="inlineStr">
        <is>
          <t>United States</t>
        </is>
      </c>
      <c r="L23188" t="inlineStr"/>
      <c r="M23188" t="inlineStr"/>
      <c r="N23188" t="inlineStr"/>
      <c r="O23188" t="inlineStr">
        <is>
          <t>Ventus Executive Solutions LLC</t>
        </is>
      </c>
      <c r="P23188" t="inlineStr">
        <is>
          <t>['python', 'tensorflow', 'pytorch']</t>
        </is>
      </c>
      <c r="Q23188" t="inlineStr">
        <is>
          <t>{'libraries': ['tensorflow', 'pytorch'], 'programming': ['python']}</t>
        </is>
      </c>
    </row>
    <row r="23189">
      <c r="A23189" t="inlineStr">
        <is>
          <t>Data Engineer</t>
        </is>
      </c>
      <c r="B23189" t="inlineStr">
        <is>
          <t>Lead Data Engineer</t>
        </is>
      </c>
      <c r="C23189" t="inlineStr">
        <is>
          <t>Absecon, NJ</t>
        </is>
      </c>
      <c r="D23189" t="inlineStr">
        <is>
          <t>via Recruit.net</t>
        </is>
      </c>
      <c r="E23189" t="inlineStr">
        <is>
          <t>Full-time and Part-time</t>
        </is>
      </c>
      <c r="F23189" t="b">
        <v>0</v>
      </c>
      <c r="G23189" t="inlineStr">
        <is>
          <t>Georgia</t>
        </is>
      </c>
      <c r="H23189" s="2" t="n">
        <v>45439.00196759259</v>
      </c>
      <c r="I23189" t="b">
        <v>0</v>
      </c>
      <c r="J23189" t="b">
        <v>1</v>
      </c>
      <c r="K23189" t="inlineStr">
        <is>
          <t>United States</t>
        </is>
      </c>
      <c r="L23189" t="inlineStr"/>
      <c r="M23189" t="inlineStr"/>
      <c r="N23189" t="inlineStr"/>
      <c r="O23189" t="inlineStr">
        <is>
          <t>Capital One</t>
        </is>
      </c>
      <c r="P23189" t="inlineStr">
        <is>
          <t>['java', 'scala', 'python', 'nosql', 'sql', 'mongo', 'shell', 'mysql', 'cassandra', 'redshift', 'snowflake', 'aws', 'azure', 'hadoop', 'kafka', 'spark']</t>
        </is>
      </c>
      <c r="Q2318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3190">
      <c r="A23190" t="inlineStr">
        <is>
          <t>Data Analyst</t>
        </is>
      </c>
      <c r="B23190" t="inlineStr">
        <is>
          <t>Data Analyst &amp; Management Consultant (Analyst 2)</t>
        </is>
      </c>
      <c r="C23190" t="inlineStr">
        <is>
          <t>United Kingdom</t>
        </is>
      </c>
      <c r="D23190" t="inlineStr">
        <is>
          <t>via LinkedIn</t>
        </is>
      </c>
      <c r="E23190" t="inlineStr">
        <is>
          <t>Full-time</t>
        </is>
      </c>
      <c r="F23190" t="b">
        <v>0</v>
      </c>
      <c r="G23190" t="inlineStr">
        <is>
          <t>United Kingdom</t>
        </is>
      </c>
      <c r="H23190" s="2" t="n">
        <v>45422.43383101852</v>
      </c>
      <c r="I23190" t="b">
        <v>0</v>
      </c>
      <c r="J23190" t="b">
        <v>0</v>
      </c>
      <c r="K23190" t="inlineStr">
        <is>
          <t>United Kingdom</t>
        </is>
      </c>
      <c r="L23190" t="inlineStr"/>
      <c r="M23190" t="inlineStr"/>
      <c r="N23190" t="inlineStr"/>
      <c r="O23190" t="inlineStr">
        <is>
          <t>Be | Shaping the Future UK</t>
        </is>
      </c>
      <c r="P23190" t="inlineStr">
        <is>
          <t>['sql', 'aws', 'azure', 'gcp', 'gdpr', 'hadoop', 'spark']</t>
        </is>
      </c>
      <c r="Q23190" t="inlineStr">
        <is>
          <t>{'cloud': ['aws', 'azure', 'gcp'], 'libraries': ['gdpr', 'hadoop', 'spark'], 'programming': ['sql']}</t>
        </is>
      </c>
    </row>
    <row r="23191">
      <c r="A23191" t="inlineStr">
        <is>
          <t>Data Engineer</t>
        </is>
      </c>
      <c r="B23191" t="inlineStr">
        <is>
          <t>Senior Software Engineer, Data</t>
        </is>
      </c>
      <c r="C23191" t="inlineStr">
        <is>
          <t>Anywhere</t>
        </is>
      </c>
      <c r="D23191" t="inlineStr">
        <is>
          <t>via LinkedIn</t>
        </is>
      </c>
      <c r="E23191" t="inlineStr">
        <is>
          <t>Full-time</t>
        </is>
      </c>
      <c r="F23191" t="b">
        <v>1</v>
      </c>
      <c r="G23191" t="inlineStr">
        <is>
          <t>Poland</t>
        </is>
      </c>
      <c r="H23191" s="2" t="n">
        <v>45441.43753472222</v>
      </c>
      <c r="I23191" t="b">
        <v>1</v>
      </c>
      <c r="J23191" t="b">
        <v>0</v>
      </c>
      <c r="K23191" t="inlineStr">
        <is>
          <t>Poland</t>
        </is>
      </c>
      <c r="L23191" t="inlineStr"/>
      <c r="M23191" t="inlineStr"/>
      <c r="N23191" t="inlineStr"/>
      <c r="O23191" t="inlineStr">
        <is>
          <t>TuneIn</t>
        </is>
      </c>
      <c r="P23191" t="inlineStr">
        <is>
          <t>['python', 'sql', 'snowflake', 'redshift', 'aws', 'gcp', 'azure', 'spark', 'airflow', 'excel', 'docker', 'kubernetes', 'terraform']</t>
        </is>
      </c>
      <c r="Q23191" t="inlineStr">
        <is>
          <t>{'analyst_tools': ['excel'], 'cloud': ['snowflake', 'redshift', 'aws', 'gcp', 'azure'], 'libraries': ['spark', 'airflow'], 'other': ['docker', 'kubernetes', 'terraform'], 'programming': ['python', 'sql']}</t>
        </is>
      </c>
    </row>
    <row r="23192">
      <c r="A23192" t="inlineStr">
        <is>
          <t>Data Scientist</t>
        </is>
      </c>
      <c r="B23192" t="inlineStr">
        <is>
          <t>Data Scientist</t>
        </is>
      </c>
      <c r="C23192" t="inlineStr">
        <is>
          <t>Anywhere</t>
        </is>
      </c>
      <c r="D23192" t="inlineStr">
        <is>
          <t>via ZipRecruiter</t>
        </is>
      </c>
      <c r="E23192" t="inlineStr">
        <is>
          <t>Contractor and Temp work</t>
        </is>
      </c>
      <c r="F23192" t="b">
        <v>1</v>
      </c>
      <c r="G23192" t="inlineStr">
        <is>
          <t>Florida, United States</t>
        </is>
      </c>
      <c r="H23192" s="2" t="n">
        <v>45437.43306712963</v>
      </c>
      <c r="I23192" t="b">
        <v>0</v>
      </c>
      <c r="J23192" t="b">
        <v>0</v>
      </c>
      <c r="K23192" t="inlineStr">
        <is>
          <t>United States</t>
        </is>
      </c>
      <c r="L23192" t="inlineStr"/>
      <c r="M23192" t="inlineStr"/>
      <c r="N23192" t="inlineStr"/>
      <c r="O23192" t="inlineStr">
        <is>
          <t>Charter Global</t>
        </is>
      </c>
      <c r="P23192" t="inlineStr">
        <is>
          <t>['java', 'sas', 'sas', 'r', 'hadoop']</t>
        </is>
      </c>
      <c r="Q23192" t="inlineStr">
        <is>
          <t>{'analyst_tools': ['sas'], 'libraries': ['hadoop'], 'programming': ['java', 'sas', 'r']}</t>
        </is>
      </c>
    </row>
    <row r="23193">
      <c r="A23193" t="inlineStr">
        <is>
          <t>Data Analyst</t>
        </is>
      </c>
      <c r="B23193" t="inlineStr">
        <is>
          <t>Full-time Opportunity for Business analyst / Data Analyst</t>
        </is>
      </c>
      <c r="C23193" t="inlineStr">
        <is>
          <t>Chicago, IL</t>
        </is>
      </c>
      <c r="D23193" t="inlineStr">
        <is>
          <t>via ZipRecruiter</t>
        </is>
      </c>
      <c r="E23193" t="inlineStr">
        <is>
          <t>Full-time</t>
        </is>
      </c>
      <c r="F23193" t="b">
        <v>0</v>
      </c>
      <c r="G23193" t="inlineStr">
        <is>
          <t>Illinois, United States</t>
        </is>
      </c>
      <c r="H23193" s="2" t="n">
        <v>45423.41873842593</v>
      </c>
      <c r="I23193" t="b">
        <v>0</v>
      </c>
      <c r="J23193" t="b">
        <v>0</v>
      </c>
      <c r="K23193" t="inlineStr">
        <is>
          <t>United States</t>
        </is>
      </c>
      <c r="L23193" t="inlineStr"/>
      <c r="M23193" t="inlineStr"/>
      <c r="N23193" t="inlineStr"/>
      <c r="O23193" t="inlineStr">
        <is>
          <t>Stem Xpert</t>
        </is>
      </c>
      <c r="P23193" t="inlineStr">
        <is>
          <t>['sql']</t>
        </is>
      </c>
      <c r="Q23193" t="inlineStr">
        <is>
          <t>{'programming': ['sql']}</t>
        </is>
      </c>
    </row>
    <row r="23194">
      <c r="A23194" t="inlineStr">
        <is>
          <t>Senior Data Engineer</t>
        </is>
      </c>
      <c r="B23194" t="inlineStr">
        <is>
          <t>Senior Data Engineer</t>
        </is>
      </c>
      <c r="C23194" t="inlineStr">
        <is>
          <t>Dallas, TX</t>
        </is>
      </c>
      <c r="D23194" t="inlineStr">
        <is>
          <t>via Recruit.net</t>
        </is>
      </c>
      <c r="E23194" t="inlineStr">
        <is>
          <t>Full-time and Part-time</t>
        </is>
      </c>
      <c r="F23194" t="b">
        <v>0</v>
      </c>
      <c r="G23194" t="inlineStr">
        <is>
          <t>Sudan</t>
        </is>
      </c>
      <c r="H23194" s="2" t="n">
        <v>45438.99605324074</v>
      </c>
      <c r="I23194" t="b">
        <v>0</v>
      </c>
      <c r="J23194" t="b">
        <v>1</v>
      </c>
      <c r="K23194" t="inlineStr">
        <is>
          <t>Sudan</t>
        </is>
      </c>
      <c r="L23194" t="inlineStr"/>
      <c r="M23194" t="inlineStr"/>
      <c r="N23194" t="inlineStr"/>
      <c r="O23194" t="inlineStr">
        <is>
          <t>Capital One</t>
        </is>
      </c>
      <c r="P23194" t="inlineStr">
        <is>
          <t>['java', 'scala', 'python', 'sql', 'nosql', 'shell', 'dynamodb', 'snowflake', 'aws', 'redshift', 'azure', 'spark', 'kafka']</t>
        </is>
      </c>
      <c r="Q23194" t="inlineStr">
        <is>
          <t>{'cloud': ['snowflake', 'aws', 'redshift', 'azure'], 'databases': ['dynamodb'], 'libraries': ['spark', 'kafka'], 'programming': ['java', 'scala', 'python', 'sql', 'nosql', 'shell']}</t>
        </is>
      </c>
    </row>
    <row r="23195">
      <c r="A23195" t="inlineStr">
        <is>
          <t>Cloud Engineer</t>
        </is>
      </c>
      <c r="B23195" t="inlineStr">
        <is>
          <t>Cloud Support Engineer (Big Data / AI ML)</t>
        </is>
      </c>
      <c r="C23195" t="inlineStr">
        <is>
          <t>Auckland, New Zealand</t>
        </is>
      </c>
      <c r="D23195" t="inlineStr">
        <is>
          <t>via LinkedIn</t>
        </is>
      </c>
      <c r="E23195" t="inlineStr">
        <is>
          <t>Full-time</t>
        </is>
      </c>
      <c r="F23195" t="b">
        <v>0</v>
      </c>
      <c r="G23195" t="inlineStr">
        <is>
          <t>New Zealand</t>
        </is>
      </c>
      <c r="H23195" s="2" t="n">
        <v>45441.44414351852</v>
      </c>
      <c r="I23195" t="b">
        <v>0</v>
      </c>
      <c r="J23195" t="b">
        <v>0</v>
      </c>
      <c r="K23195" t="inlineStr">
        <is>
          <t>New Zealand</t>
        </is>
      </c>
      <c r="L23195" t="inlineStr"/>
      <c r="M23195" t="inlineStr"/>
      <c r="N23195" t="inlineStr"/>
      <c r="O23195" t="inlineStr">
        <is>
          <t>Amazon Web Services (AWS)</t>
        </is>
      </c>
      <c r="P23195" t="inlineStr">
        <is>
          <t>['powershell', 'java', 'c#', 'perl', 'ruby', 'ruby', 'php', 'aws', 'vmware', 'linux', 'windows', 'chef']</t>
        </is>
      </c>
      <c r="Q23195" t="inlineStr">
        <is>
          <t>{'cloud': ['aws', 'vmware'], 'os': ['linux', 'windows'], 'other': ['chef'], 'programming': ['powershell', 'java', 'c#', 'perl', 'ruby', 'php'], 'webframeworks': ['ruby']}</t>
        </is>
      </c>
    </row>
    <row r="23196">
      <c r="A23196" t="inlineStr">
        <is>
          <t>Data Engineer</t>
        </is>
      </c>
      <c r="B23196" t="inlineStr">
        <is>
          <t>Data Engineer II, Core Networking</t>
        </is>
      </c>
      <c r="C23196" t="inlineStr">
        <is>
          <t>Seattle, WA</t>
        </is>
      </c>
      <c r="D23196" t="inlineStr">
        <is>
          <t>via LinkedIn</t>
        </is>
      </c>
      <c r="E23196" t="inlineStr">
        <is>
          <t>Full-time</t>
        </is>
      </c>
      <c r="F23196" t="b">
        <v>0</v>
      </c>
      <c r="G23196" t="inlineStr">
        <is>
          <t>Sudan</t>
        </is>
      </c>
      <c r="H23196" s="2" t="n">
        <v>45443.45253472222</v>
      </c>
      <c r="I23196" t="b">
        <v>0</v>
      </c>
      <c r="J23196" t="b">
        <v>1</v>
      </c>
      <c r="K23196" t="inlineStr">
        <is>
          <t>Sudan</t>
        </is>
      </c>
      <c r="L23196" t="inlineStr"/>
      <c r="M23196" t="inlineStr"/>
      <c r="N23196" t="inlineStr"/>
      <c r="O23196" t="inlineStr">
        <is>
          <t>Amazon Web Services (AWS)</t>
        </is>
      </c>
      <c r="P23196" t="inlineStr">
        <is>
          <t>['aws', 'redshift']</t>
        </is>
      </c>
      <c r="Q23196" t="inlineStr">
        <is>
          <t>{'cloud': ['aws', 'redshift']}</t>
        </is>
      </c>
    </row>
    <row r="23197">
      <c r="A23197" t="inlineStr">
        <is>
          <t>Data Analyst</t>
        </is>
      </c>
      <c r="B23197" t="inlineStr">
        <is>
          <t>Data Analyst - Health, Experienced</t>
        </is>
      </c>
      <c r="C23197" t="inlineStr">
        <is>
          <t>United States</t>
        </is>
      </c>
      <c r="D23197" t="inlineStr">
        <is>
          <t>via LinkedIn</t>
        </is>
      </c>
      <c r="E23197" t="inlineStr">
        <is>
          <t>Full-time</t>
        </is>
      </c>
      <c r="F23197" t="b">
        <v>0</v>
      </c>
      <c r="G23197" t="inlineStr">
        <is>
          <t>Sudan</t>
        </is>
      </c>
      <c r="H23197" s="2" t="n">
        <v>45443.45214120371</v>
      </c>
      <c r="I23197" t="b">
        <v>0</v>
      </c>
      <c r="J23197" t="b">
        <v>0</v>
      </c>
      <c r="K23197" t="inlineStr">
        <is>
          <t>Sudan</t>
        </is>
      </c>
      <c r="L23197" t="inlineStr"/>
      <c r="M23197" t="inlineStr"/>
      <c r="N23197" t="inlineStr"/>
      <c r="O23197" t="inlineStr">
        <is>
          <t>Blue Shield of California</t>
        </is>
      </c>
      <c r="P23197" t="inlineStr">
        <is>
          <t>['sas', 'sas', 'sql', 'excel', 'word', 'powerpoint']</t>
        </is>
      </c>
      <c r="Q23197" t="inlineStr">
        <is>
          <t>{'analyst_tools': ['sas', 'excel', 'word', 'powerpoint'], 'programming': ['sas', 'sql']}</t>
        </is>
      </c>
    </row>
    <row r="23198">
      <c r="A23198" t="inlineStr">
        <is>
          <t>Data Scientist</t>
        </is>
      </c>
      <c r="B23198" t="inlineStr">
        <is>
          <t>Data Scientist</t>
        </is>
      </c>
      <c r="C23198" t="inlineStr">
        <is>
          <t>United Kingdom</t>
        </is>
      </c>
      <c r="D23198" t="inlineStr">
        <is>
          <t>via LinkedIn</t>
        </is>
      </c>
      <c r="E23198" t="inlineStr">
        <is>
          <t>Full-time</t>
        </is>
      </c>
      <c r="F23198" t="b">
        <v>0</v>
      </c>
      <c r="G23198" t="inlineStr">
        <is>
          <t>United Kingdom</t>
        </is>
      </c>
      <c r="H23198" s="2" t="n">
        <v>45435.44166666667</v>
      </c>
      <c r="I23198" t="b">
        <v>0</v>
      </c>
      <c r="J23198" t="b">
        <v>0</v>
      </c>
      <c r="K23198" t="inlineStr">
        <is>
          <t>United Kingdom</t>
        </is>
      </c>
      <c r="L23198" t="inlineStr"/>
      <c r="M23198" t="inlineStr"/>
      <c r="N23198" t="inlineStr"/>
      <c r="O23198" t="inlineStr">
        <is>
          <t>thymia</t>
        </is>
      </c>
      <c r="P23198" t="inlineStr">
        <is>
          <t>['go', 'aws', 'airflow']</t>
        </is>
      </c>
      <c r="Q23198" t="inlineStr">
        <is>
          <t>{'cloud': ['aws'], 'libraries': ['airflow'], 'programming': ['go']}</t>
        </is>
      </c>
    </row>
    <row r="23199">
      <c r="A23199" t="inlineStr">
        <is>
          <t>Data Analyst</t>
        </is>
      </c>
      <c r="B23199" t="inlineStr">
        <is>
          <t>Finance Data Analyst</t>
        </is>
      </c>
      <c r="C23199" t="inlineStr">
        <is>
          <t>United Kingdom</t>
        </is>
      </c>
      <c r="D23199" t="inlineStr">
        <is>
          <t>via LinkedIn</t>
        </is>
      </c>
      <c r="E23199" t="inlineStr">
        <is>
          <t>Full-time</t>
        </is>
      </c>
      <c r="F23199" t="b">
        <v>0</v>
      </c>
      <c r="G23199" t="inlineStr">
        <is>
          <t>United Kingdom</t>
        </is>
      </c>
      <c r="H23199" s="2" t="n">
        <v>45434.42988425926</v>
      </c>
      <c r="I23199" t="b">
        <v>0</v>
      </c>
      <c r="J23199" t="b">
        <v>0</v>
      </c>
      <c r="K23199" t="inlineStr">
        <is>
          <t>United Kingdom</t>
        </is>
      </c>
      <c r="L23199" t="inlineStr"/>
      <c r="M23199" t="inlineStr"/>
      <c r="N23199" t="inlineStr"/>
      <c r="O23199" t="inlineStr">
        <is>
          <t>Great Lakes Insurance SE</t>
        </is>
      </c>
      <c r="P23199" t="inlineStr">
        <is>
          <t>['vba', 'excel', 'ms access', 'power bi']</t>
        </is>
      </c>
      <c r="Q23199" t="inlineStr">
        <is>
          <t>{'analyst_tools': ['excel', 'ms access', 'power bi'], 'programming': ['vba']}</t>
        </is>
      </c>
    </row>
    <row r="23200">
      <c r="A23200" t="inlineStr">
        <is>
          <t>Data Scientist</t>
        </is>
      </c>
      <c r="B23200" t="inlineStr">
        <is>
          <t>Inventory Management Data Scientist  -- Remote | WFH</t>
        </is>
      </c>
      <c r="C23200" t="inlineStr">
        <is>
          <t>Anywhere</t>
        </is>
      </c>
      <c r="D23200" t="inlineStr">
        <is>
          <t>via LinkedIn</t>
        </is>
      </c>
      <c r="E23200" t="inlineStr">
        <is>
          <t>Full-time</t>
        </is>
      </c>
      <c r="F23200" t="b">
        <v>1</v>
      </c>
      <c r="G23200" t="inlineStr">
        <is>
          <t>New York, United States</t>
        </is>
      </c>
      <c r="H23200" s="2" t="n">
        <v>45431.4187962963</v>
      </c>
      <c r="I23200" t="b">
        <v>0</v>
      </c>
      <c r="J23200" t="b">
        <v>0</v>
      </c>
      <c r="K23200" t="inlineStr">
        <is>
          <t>United States</t>
        </is>
      </c>
      <c r="L23200" t="inlineStr"/>
      <c r="M23200" t="inlineStr"/>
      <c r="N23200" t="inlineStr"/>
      <c r="O23200" t="inlineStr">
        <is>
          <t>Get It Recruit - Transportation</t>
        </is>
      </c>
      <c r="P23200" t="inlineStr"/>
      <c r="Q23200" t="inlineStr"/>
    </row>
    <row r="23201">
      <c r="A23201" t="inlineStr">
        <is>
          <t>Data Scientist</t>
        </is>
      </c>
      <c r="B23201" t="inlineStr">
        <is>
          <t>Principal Data Scientist</t>
        </is>
      </c>
      <c r="C23201" t="inlineStr">
        <is>
          <t>Denver, CO</t>
        </is>
      </c>
      <c r="D23201" t="inlineStr">
        <is>
          <t>via LinkedIn</t>
        </is>
      </c>
      <c r="E23201" t="inlineStr">
        <is>
          <t>Full-time</t>
        </is>
      </c>
      <c r="F23201" t="b">
        <v>0</v>
      </c>
      <c r="G23201" t="inlineStr">
        <is>
          <t>Texas, United States</t>
        </is>
      </c>
      <c r="H23201" s="2" t="n">
        <v>45429.4191087963</v>
      </c>
      <c r="I23201" t="b">
        <v>0</v>
      </c>
      <c r="J23201" t="b">
        <v>1</v>
      </c>
      <c r="K23201" t="inlineStr">
        <is>
          <t>United States</t>
        </is>
      </c>
      <c r="L23201" t="inlineStr"/>
      <c r="M23201" t="inlineStr"/>
      <c r="N23201" t="inlineStr"/>
      <c r="O23201" t="inlineStr">
        <is>
          <t>Oracle</t>
        </is>
      </c>
      <c r="P23201" t="inlineStr">
        <is>
          <t>['go', 'oracle', 'git']</t>
        </is>
      </c>
      <c r="Q23201" t="inlineStr">
        <is>
          <t>{'cloud': ['oracle'], 'other': ['git'], 'programming': ['go']}</t>
        </is>
      </c>
    </row>
    <row r="23202">
      <c r="A23202" t="inlineStr">
        <is>
          <t>Data Scientist</t>
        </is>
      </c>
      <c r="B23202" t="inlineStr">
        <is>
          <t>Data Scientist</t>
        </is>
      </c>
      <c r="C23202" t="inlineStr">
        <is>
          <t>Bangkok, Thailand</t>
        </is>
      </c>
      <c r="D23202" t="inlineStr">
        <is>
          <t>via Jobbkk.com</t>
        </is>
      </c>
      <c r="E23202" t="inlineStr">
        <is>
          <t>Full-time</t>
        </is>
      </c>
      <c r="F23202" t="b">
        <v>0</v>
      </c>
      <c r="G23202" t="inlineStr">
        <is>
          <t>Thailand</t>
        </is>
      </c>
      <c r="H23202" s="2" t="n">
        <v>45415.43512731481</v>
      </c>
      <c r="I23202" t="b">
        <v>0</v>
      </c>
      <c r="J23202" t="b">
        <v>0</v>
      </c>
      <c r="K23202" t="inlineStr">
        <is>
          <t>Thailand</t>
        </is>
      </c>
      <c r="L23202" t="inlineStr"/>
      <c r="M23202" t="inlineStr"/>
      <c r="N23202" t="inlineStr"/>
      <c r="O23202" t="inlineStr">
        <is>
          <t>บริษัท แร็กน่าร์ คอร์ปอเรชั่น จำกัด</t>
        </is>
      </c>
      <c r="P23202" t="inlineStr">
        <is>
          <t>['flow']</t>
        </is>
      </c>
      <c r="Q23202" t="inlineStr">
        <is>
          <t>{'other': ['flow']}</t>
        </is>
      </c>
    </row>
    <row r="23203">
      <c r="A23203" t="inlineStr">
        <is>
          <t>Senior Data Engineer</t>
        </is>
      </c>
      <c r="B23203" t="inlineStr">
        <is>
          <t>Platform Data Engineer/Senior Platform Data Engineer</t>
        </is>
      </c>
      <c r="C23203" t="inlineStr">
        <is>
          <t>Bengaluru, Karnataka, India</t>
        </is>
      </c>
      <c r="D23203" t="inlineStr">
        <is>
          <t>via LinkedIn</t>
        </is>
      </c>
      <c r="E23203" t="inlineStr">
        <is>
          <t>Full-time</t>
        </is>
      </c>
      <c r="F23203" t="b">
        <v>0</v>
      </c>
      <c r="G23203" t="inlineStr">
        <is>
          <t>India</t>
        </is>
      </c>
      <c r="H23203" s="2" t="n">
        <v>45413.42946759259</v>
      </c>
      <c r="I23203" t="b">
        <v>0</v>
      </c>
      <c r="J23203" t="b">
        <v>0</v>
      </c>
      <c r="K23203" t="inlineStr">
        <is>
          <t>India</t>
        </is>
      </c>
      <c r="L23203" t="inlineStr"/>
      <c r="M23203" t="inlineStr"/>
      <c r="N23203" t="inlineStr"/>
      <c r="O23203" t="inlineStr">
        <is>
          <t>Rapido</t>
        </is>
      </c>
      <c r="P23203" t="inlineStr">
        <is>
          <t>['java', 'scala', 'hadoop', 'kubernetes', 'terraform', 'docker', 'ansible']</t>
        </is>
      </c>
      <c r="Q23203" t="inlineStr">
        <is>
          <t>{'libraries': ['hadoop'], 'other': ['kubernetes', 'terraform', 'docker', 'ansible'], 'programming': ['java', 'scala']}</t>
        </is>
      </c>
    </row>
    <row r="23204">
      <c r="A23204" t="inlineStr">
        <is>
          <t>Data Scientist</t>
        </is>
      </c>
      <c r="B23204" t="inlineStr">
        <is>
          <t>Data Scientist / Theoretical Modeller / Software Developer</t>
        </is>
      </c>
      <c r="C23204" t="inlineStr">
        <is>
          <t>England, UK</t>
        </is>
      </c>
      <c r="D23204" t="inlineStr">
        <is>
          <t>via LinkedIn</t>
        </is>
      </c>
      <c r="E23204" t="inlineStr">
        <is>
          <t>Full-time</t>
        </is>
      </c>
      <c r="F23204" t="b">
        <v>0</v>
      </c>
      <c r="G23204" t="inlineStr">
        <is>
          <t>United Kingdom</t>
        </is>
      </c>
      <c r="H23204" s="2" t="n">
        <v>45440.44629629629</v>
      </c>
      <c r="I23204" t="b">
        <v>0</v>
      </c>
      <c r="J23204" t="b">
        <v>0</v>
      </c>
      <c r="K23204" t="inlineStr">
        <is>
          <t>United Kingdom</t>
        </is>
      </c>
      <c r="L23204" t="inlineStr"/>
      <c r="M23204" t="inlineStr"/>
      <c r="N23204" t="inlineStr"/>
      <c r="O23204" t="inlineStr">
        <is>
          <t>ClickJobs.io</t>
        </is>
      </c>
      <c r="P23204" t="inlineStr">
        <is>
          <t>['c++', 'fortran', 'c', 'rust', 'julia', 'r', 'python', 'unix']</t>
        </is>
      </c>
      <c r="Q23204" t="inlineStr">
        <is>
          <t>{'os': ['unix'], 'programming': ['c++', 'fortran', 'c', 'rust', 'julia', 'r', 'python']}</t>
        </is>
      </c>
    </row>
    <row r="23205">
      <c r="A23205" t="inlineStr">
        <is>
          <t>Data Analyst</t>
        </is>
      </c>
      <c r="B23205" t="inlineStr">
        <is>
          <t>Analyst - Data Analyst Consumer</t>
        </is>
      </c>
      <c r="C23205" t="inlineStr">
        <is>
          <t>South Africa</t>
        </is>
      </c>
      <c r="D23205" t="inlineStr">
        <is>
          <t>via Jooble</t>
        </is>
      </c>
      <c r="E23205" t="inlineStr">
        <is>
          <t>Full-time</t>
        </is>
      </c>
      <c r="F23205" t="b">
        <v>0</v>
      </c>
      <c r="G23205" t="inlineStr">
        <is>
          <t>South Africa</t>
        </is>
      </c>
      <c r="H23205" s="2" t="n">
        <v>45436.43295138889</v>
      </c>
      <c r="I23205" t="b">
        <v>1</v>
      </c>
      <c r="J23205" t="b">
        <v>0</v>
      </c>
      <c r="K23205" t="inlineStr">
        <is>
          <t>South Africa</t>
        </is>
      </c>
      <c r="L23205" t="inlineStr"/>
      <c r="M23205" t="inlineStr"/>
      <c r="N23205" t="inlineStr"/>
      <c r="O23205" t="inlineStr">
        <is>
          <t>MTN</t>
        </is>
      </c>
      <c r="P23205" t="inlineStr"/>
      <c r="Q23205" t="inlineStr"/>
    </row>
    <row r="23206">
      <c r="A23206" t="inlineStr">
        <is>
          <t>Data Engineer</t>
        </is>
      </c>
      <c r="B23206" t="inlineStr">
        <is>
          <t>Junior Data Engineer</t>
        </is>
      </c>
      <c r="C23206" t="inlineStr">
        <is>
          <t>Florence, Metropolitan City of Florence, Italy</t>
        </is>
      </c>
      <c r="D23206" t="inlineStr">
        <is>
          <t>via LinkedIn</t>
        </is>
      </c>
      <c r="E23206" t="inlineStr">
        <is>
          <t>Full-time and Temp work</t>
        </is>
      </c>
      <c r="F23206" t="b">
        <v>0</v>
      </c>
      <c r="G23206" t="inlineStr">
        <is>
          <t>Italy</t>
        </is>
      </c>
      <c r="H23206" s="2" t="n">
        <v>45434.44488425926</v>
      </c>
      <c r="I23206" t="b">
        <v>0</v>
      </c>
      <c r="J23206" t="b">
        <v>0</v>
      </c>
      <c r="K23206" t="inlineStr">
        <is>
          <t>Italy</t>
        </is>
      </c>
      <c r="L23206" t="inlineStr"/>
      <c r="M23206" t="inlineStr"/>
      <c r="N23206" t="inlineStr"/>
      <c r="O23206" t="inlineStr">
        <is>
          <t>Findomestic Banca</t>
        </is>
      </c>
      <c r="P23206" t="inlineStr">
        <is>
          <t>['sql', 'shell', 'python', 'scala', 'java', 'oracle', 'ibm cloud', 'linux', 'windows']</t>
        </is>
      </c>
      <c r="Q23206" t="inlineStr">
        <is>
          <t>{'cloud': ['oracle', 'ibm cloud'], 'os': ['linux', 'windows'], 'programming': ['sql', 'shell', 'python', 'scala', 'java']}</t>
        </is>
      </c>
    </row>
    <row r="23207">
      <c r="A23207" t="inlineStr">
        <is>
          <t>Data Engineer</t>
        </is>
      </c>
      <c r="B23207" t="inlineStr">
        <is>
          <t>Senior Data Engineer (Python, Scala, or Spark)</t>
        </is>
      </c>
      <c r="C23207" t="inlineStr">
        <is>
          <t>Scranton, PA</t>
        </is>
      </c>
      <c r="D23207" t="inlineStr">
        <is>
          <t>via Monster</t>
        </is>
      </c>
      <c r="E23207" t="inlineStr">
        <is>
          <t>Full-time and Part-time</t>
        </is>
      </c>
      <c r="F23207" t="b">
        <v>0</v>
      </c>
      <c r="G23207" t="inlineStr">
        <is>
          <t>Sudan</t>
        </is>
      </c>
      <c r="H23207" s="2" t="n">
        <v>45438.99619212963</v>
      </c>
      <c r="I23207" t="b">
        <v>0</v>
      </c>
      <c r="J23207" t="b">
        <v>1</v>
      </c>
      <c r="K23207" t="inlineStr">
        <is>
          <t>Sudan</t>
        </is>
      </c>
      <c r="L23207" t="inlineStr"/>
      <c r="M23207" t="inlineStr"/>
      <c r="N23207" t="inlineStr"/>
      <c r="O23207" t="inlineStr">
        <is>
          <t>Capital One</t>
        </is>
      </c>
      <c r="P23207" t="inlineStr">
        <is>
          <t>['python', 'scala', 'java', 'nosql', 'sql', 'mongo', 'shell', 'mysql', 'cassandra', 'redshift', 'snowflake', 'aws', 'azure', 'spark', 'hadoop', 'kafka', 'linux', 'windows', 'unix']</t>
        </is>
      </c>
      <c r="Q23207" t="inlineStr">
        <is>
          <t>{'cloud': ['redshift', 'snowflake', 'aws', 'azure'], 'databases': ['mysql', 'cassandra'], 'libraries': ['spark', 'hadoop', 'kafka'], 'os': ['linux', 'windows', 'unix'], 'programming': ['python', 'scala', 'java', 'nosql', 'sql', 'mongo', 'shell']}</t>
        </is>
      </c>
    </row>
    <row r="23208">
      <c r="A23208" t="inlineStr">
        <is>
          <t>Data Analyst</t>
        </is>
      </c>
      <c r="B23208" t="inlineStr">
        <is>
          <t>Data Analyst</t>
        </is>
      </c>
      <c r="C23208" t="inlineStr">
        <is>
          <t>Pakistan</t>
        </is>
      </c>
      <c r="D23208" t="inlineStr">
        <is>
          <t>via Indev Jobs</t>
        </is>
      </c>
      <c r="E23208" t="inlineStr">
        <is>
          <t>Full-time</t>
        </is>
      </c>
      <c r="F23208" t="b">
        <v>0</v>
      </c>
      <c r="G23208" t="inlineStr">
        <is>
          <t>Pakistan</t>
        </is>
      </c>
      <c r="H23208" s="2" t="n">
        <v>45414.42934027778</v>
      </c>
      <c r="I23208" t="b">
        <v>0</v>
      </c>
      <c r="J23208" t="b">
        <v>0</v>
      </c>
      <c r="K23208" t="inlineStr">
        <is>
          <t>Pakistan</t>
        </is>
      </c>
      <c r="L23208" t="inlineStr"/>
      <c r="M23208" t="inlineStr"/>
      <c r="N23208" t="inlineStr"/>
      <c r="O23208" t="inlineStr">
        <is>
          <t>Food and Agriculture Organization</t>
        </is>
      </c>
      <c r="P23208" t="inlineStr">
        <is>
          <t>['spss']</t>
        </is>
      </c>
      <c r="Q23208" t="inlineStr">
        <is>
          <t>{'analyst_tools': ['spss']}</t>
        </is>
      </c>
    </row>
    <row r="23209">
      <c r="A23209" t="inlineStr">
        <is>
          <t>Data Scientist</t>
        </is>
      </c>
      <c r="B23209" t="inlineStr">
        <is>
          <t>Sr. Data Scientist</t>
        </is>
      </c>
      <c r="C23209" t="inlineStr">
        <is>
          <t>Haryana, India</t>
        </is>
      </c>
      <c r="D23209" t="inlineStr">
        <is>
          <t>via Indeed</t>
        </is>
      </c>
      <c r="E23209" t="inlineStr">
        <is>
          <t>Full-time</t>
        </is>
      </c>
      <c r="F23209" t="b">
        <v>0</v>
      </c>
      <c r="G23209" t="inlineStr">
        <is>
          <t>India</t>
        </is>
      </c>
      <c r="H23209" s="2" t="n">
        <v>45422.43082175926</v>
      </c>
      <c r="I23209" t="b">
        <v>0</v>
      </c>
      <c r="J23209" t="b">
        <v>0</v>
      </c>
      <c r="K23209" t="inlineStr">
        <is>
          <t>India</t>
        </is>
      </c>
      <c r="L23209" t="inlineStr"/>
      <c r="M23209" t="inlineStr"/>
      <c r="N23209" t="inlineStr"/>
      <c r="O23209" t="inlineStr">
        <is>
          <t>Orange</t>
        </is>
      </c>
      <c r="P23209" t="inlineStr">
        <is>
          <t>['r', 'matlab', 'sql', 'nosql', 'python', 'numpy', 'tensorflow', 'pytorch']</t>
        </is>
      </c>
      <c r="Q23209" t="inlineStr">
        <is>
          <t>{'libraries': ['numpy', 'tensorflow', 'pytorch'], 'programming': ['r', 'matlab', 'sql', 'nosql', 'python']}</t>
        </is>
      </c>
    </row>
    <row r="23210">
      <c r="A23210" t="inlineStr">
        <is>
          <t>Data Engineer</t>
        </is>
      </c>
      <c r="B23210" t="inlineStr">
        <is>
          <t>Lead Data Engineer</t>
        </is>
      </c>
      <c r="C23210" t="inlineStr">
        <is>
          <t>Reston, VA</t>
        </is>
      </c>
      <c r="D23210" t="inlineStr">
        <is>
          <t>via LinkedIn</t>
        </is>
      </c>
      <c r="E23210" t="inlineStr">
        <is>
          <t>Full-time</t>
        </is>
      </c>
      <c r="F23210" t="b">
        <v>0</v>
      </c>
      <c r="G23210" t="inlineStr">
        <is>
          <t>Sudan</t>
        </is>
      </c>
      <c r="H23210" s="2" t="n">
        <v>45430.44809027778</v>
      </c>
      <c r="I23210" t="b">
        <v>0</v>
      </c>
      <c r="J23210" t="b">
        <v>0</v>
      </c>
      <c r="K23210" t="inlineStr">
        <is>
          <t>Sudan</t>
        </is>
      </c>
      <c r="L23210" t="inlineStr"/>
      <c r="M23210" t="inlineStr"/>
      <c r="N23210" t="inlineStr"/>
      <c r="O23210" t="inlineStr">
        <is>
          <t>ICF</t>
        </is>
      </c>
      <c r="P23210" t="inlineStr">
        <is>
          <t>['sql', 'python', 'mongodb', 'mongodb', 'elasticsearch', 'azure', 'databricks', 'airflow']</t>
        </is>
      </c>
      <c r="Q23210" t="inlineStr">
        <is>
          <t>{'cloud': ['azure', 'databricks'], 'databases': ['mongodb', 'elasticsearch'], 'libraries': ['airflow'], 'programming': ['sql', 'python', 'mongodb']}</t>
        </is>
      </c>
    </row>
    <row r="23211">
      <c r="A23211" t="inlineStr">
        <is>
          <t>Data Engineer</t>
        </is>
      </c>
      <c r="B23211" t="inlineStr">
        <is>
          <t>Data Engineer</t>
        </is>
      </c>
      <c r="C23211" t="inlineStr">
        <is>
          <t>Worcester, MA</t>
        </is>
      </c>
      <c r="D23211" t="inlineStr">
        <is>
          <t>via LinkedIn</t>
        </is>
      </c>
      <c r="E23211" t="inlineStr">
        <is>
          <t>Full-time</t>
        </is>
      </c>
      <c r="F23211" t="b">
        <v>0</v>
      </c>
      <c r="G23211" t="inlineStr">
        <is>
          <t>Texas, United States</t>
        </is>
      </c>
      <c r="H23211" s="2" t="n">
        <v>45441.42424768519</v>
      </c>
      <c r="I23211" t="b">
        <v>0</v>
      </c>
      <c r="J23211" t="b">
        <v>0</v>
      </c>
      <c r="K23211" t="inlineStr">
        <is>
          <t>United States</t>
        </is>
      </c>
      <c r="L23211" t="inlineStr"/>
      <c r="M23211" t="inlineStr"/>
      <c r="N23211" t="inlineStr"/>
      <c r="O23211" t="inlineStr">
        <is>
          <t>ClickJobs.io</t>
        </is>
      </c>
      <c r="P23211" t="inlineStr">
        <is>
          <t>['python', 'sql', 'aws', 'spark', 'kafka', 'airflow', 'microstrategy', 'tableau', 'looker', 'kubernetes', 'terraform', 'docker']</t>
        </is>
      </c>
      <c r="Q23211" t="inlineStr">
        <is>
          <t>{'analyst_tools': ['microstrategy', 'tableau', 'looker'], 'cloud': ['aws'], 'libraries': ['spark', 'kafka', 'airflow'], 'other': ['kubernetes', 'terraform', 'docker'], 'programming': ['python', 'sql']}</t>
        </is>
      </c>
    </row>
    <row r="23212">
      <c r="A23212" t="inlineStr">
        <is>
          <t>Data Scientist</t>
        </is>
      </c>
      <c r="B23212" t="inlineStr">
        <is>
          <t>Senior Credit Data Scientist</t>
        </is>
      </c>
      <c r="C23212" t="inlineStr">
        <is>
          <t>Midrand, South Africa</t>
        </is>
      </c>
      <c r="D23212" t="inlineStr">
        <is>
          <t>via Jobtome</t>
        </is>
      </c>
      <c r="E23212" t="inlineStr">
        <is>
          <t>Full-time</t>
        </is>
      </c>
      <c r="F23212" t="b">
        <v>0</v>
      </c>
      <c r="G23212" t="inlineStr">
        <is>
          <t>South Africa</t>
        </is>
      </c>
      <c r="H23212" s="2" t="n">
        <v>45438.98138888889</v>
      </c>
      <c r="I23212" t="b">
        <v>0</v>
      </c>
      <c r="J23212" t="b">
        <v>0</v>
      </c>
      <c r="K23212" t="inlineStr">
        <is>
          <t>South Africa</t>
        </is>
      </c>
      <c r="L23212" t="inlineStr"/>
      <c r="M23212" t="inlineStr"/>
      <c r="N23212" t="inlineStr"/>
      <c r="O23212" t="inlineStr">
        <is>
          <t>Vodafone</t>
        </is>
      </c>
      <c r="P23212" t="inlineStr"/>
      <c r="Q23212" t="inlineStr"/>
    </row>
    <row r="23213">
      <c r="A23213" t="inlineStr">
        <is>
          <t>Data Analyst</t>
        </is>
      </c>
      <c r="B23213" t="inlineStr">
        <is>
          <t>Data Scientist/Data Analyst</t>
        </is>
      </c>
      <c r="C23213" t="inlineStr">
        <is>
          <t>Anywhere</t>
        </is>
      </c>
      <c r="D23213" t="inlineStr">
        <is>
          <t>via Upwork</t>
        </is>
      </c>
      <c r="E23213" t="inlineStr">
        <is>
          <t>Contractor and Temp work</t>
        </is>
      </c>
      <c r="F23213" t="b">
        <v>1</v>
      </c>
      <c r="G23213" t="inlineStr">
        <is>
          <t>Texas, United States</t>
        </is>
      </c>
      <c r="H23213" s="2" t="n">
        <v>45436.4189699074</v>
      </c>
      <c r="I23213" t="b">
        <v>0</v>
      </c>
      <c r="J23213" t="b">
        <v>0</v>
      </c>
      <c r="K23213" t="inlineStr">
        <is>
          <t>United States</t>
        </is>
      </c>
      <c r="L23213" t="inlineStr">
        <is>
          <t>hour</t>
        </is>
      </c>
      <c r="M23213" t="inlineStr"/>
      <c r="N23213" t="n">
        <v>23.5</v>
      </c>
      <c r="O23213" t="inlineStr">
        <is>
          <t>Upwork</t>
        </is>
      </c>
      <c r="P23213" t="inlineStr">
        <is>
          <t>['sql', 'python', 'r', 'aws', 'snowflake']</t>
        </is>
      </c>
      <c r="Q23213" t="inlineStr">
        <is>
          <t>{'cloud': ['aws', 'snowflake'], 'programming': ['sql', 'python', 'r']}</t>
        </is>
      </c>
    </row>
    <row r="23214">
      <c r="A23214" t="inlineStr">
        <is>
          <t>Data Engineer</t>
        </is>
      </c>
      <c r="B23214" t="inlineStr">
        <is>
          <t>Lead Data Engineer</t>
        </is>
      </c>
      <c r="C23214" t="inlineStr">
        <is>
          <t>Amsterdam, Netherlands</t>
        </is>
      </c>
      <c r="D23214" t="inlineStr">
        <is>
          <t>via LinkedIn</t>
        </is>
      </c>
      <c r="E23214" t="inlineStr">
        <is>
          <t>Full-time</t>
        </is>
      </c>
      <c r="F23214" t="b">
        <v>0</v>
      </c>
      <c r="G23214" t="inlineStr">
        <is>
          <t>Netherlands</t>
        </is>
      </c>
      <c r="H23214" s="2" t="n">
        <v>45436.43136574074</v>
      </c>
      <c r="I23214" t="b">
        <v>1</v>
      </c>
      <c r="J23214" t="b">
        <v>0</v>
      </c>
      <c r="K23214" t="inlineStr">
        <is>
          <t>Netherlands</t>
        </is>
      </c>
      <c r="L23214" t="inlineStr"/>
      <c r="M23214" t="inlineStr"/>
      <c r="N23214" t="inlineStr"/>
      <c r="O23214" t="inlineStr">
        <is>
          <t>Maandag®</t>
        </is>
      </c>
      <c r="P23214" t="inlineStr">
        <is>
          <t>['sql']</t>
        </is>
      </c>
      <c r="Q23214" t="inlineStr">
        <is>
          <t>{'programming': ['sql']}</t>
        </is>
      </c>
    </row>
    <row r="23215">
      <c r="A23215" t="inlineStr">
        <is>
          <t>Data Analyst</t>
        </is>
      </c>
      <c r="B23215" t="inlineStr">
        <is>
          <t>Analityk Analityk Data Analyst (Remote)</t>
        </is>
      </c>
      <c r="C23215" t="inlineStr">
        <is>
          <t>Paris, France</t>
        </is>
      </c>
      <c r="D23215" t="inlineStr">
        <is>
          <t>via Jobijoba</t>
        </is>
      </c>
      <c r="E23215" t="inlineStr">
        <is>
          <t>Full-time</t>
        </is>
      </c>
      <c r="F23215" t="b">
        <v>0</v>
      </c>
      <c r="G23215" t="inlineStr">
        <is>
          <t>France</t>
        </is>
      </c>
      <c r="H23215" s="2" t="n">
        <v>45418.44037037037</v>
      </c>
      <c r="I23215" t="b">
        <v>0</v>
      </c>
      <c r="J23215" t="b">
        <v>0</v>
      </c>
      <c r="K23215" t="inlineStr">
        <is>
          <t>France</t>
        </is>
      </c>
      <c r="L23215" t="inlineStr"/>
      <c r="M23215" t="inlineStr"/>
      <c r="N23215" t="inlineStr"/>
      <c r="O23215" t="inlineStr">
        <is>
          <t>Richard Attias &amp; Associates</t>
        </is>
      </c>
      <c r="P23215" t="inlineStr">
        <is>
          <t>['excel', 'powerpoint']</t>
        </is>
      </c>
      <c r="Q23215" t="inlineStr">
        <is>
          <t>{'analyst_tools': ['excel', 'powerpoint']}</t>
        </is>
      </c>
    </row>
    <row r="23216">
      <c r="A23216" t="inlineStr">
        <is>
          <t>Data Scientist</t>
        </is>
      </c>
      <c r="B23216" t="inlineStr">
        <is>
          <t>Data Scientist</t>
        </is>
      </c>
      <c r="C23216" t="inlineStr">
        <is>
          <t>London, UK</t>
        </is>
      </c>
      <c r="D23216" t="inlineStr">
        <is>
          <t>via LinkedIn</t>
        </is>
      </c>
      <c r="E23216" t="inlineStr">
        <is>
          <t>Full-time</t>
        </is>
      </c>
      <c r="F23216" t="b">
        <v>0</v>
      </c>
      <c r="G23216" t="inlineStr">
        <is>
          <t>United Kingdom</t>
        </is>
      </c>
      <c r="H23216" s="2" t="n">
        <v>45426.43354166667</v>
      </c>
      <c r="I23216" t="b">
        <v>0</v>
      </c>
      <c r="J23216" t="b">
        <v>0</v>
      </c>
      <c r="K23216" t="inlineStr">
        <is>
          <t>United Kingdom</t>
        </is>
      </c>
      <c r="L23216" t="inlineStr"/>
      <c r="M23216" t="inlineStr"/>
      <c r="N23216" t="inlineStr"/>
      <c r="O23216" t="inlineStr">
        <is>
          <t>DigiOutsource</t>
        </is>
      </c>
      <c r="P23216" t="inlineStr">
        <is>
          <t>['r', 'python', 'sql', 'nosql', 'azure', 'docker']</t>
        </is>
      </c>
      <c r="Q23216" t="inlineStr">
        <is>
          <t>{'cloud': ['azure'], 'other': ['docker'], 'programming': ['r', 'python', 'sql', 'nosql']}</t>
        </is>
      </c>
    </row>
    <row r="23217">
      <c r="A23217" t="inlineStr">
        <is>
          <t>Software Engineer</t>
        </is>
      </c>
      <c r="B23217" t="inlineStr">
        <is>
          <t>Integration Analyst</t>
        </is>
      </c>
      <c r="C23217" t="inlineStr">
        <is>
          <t>Dubai - United Arab Emirates</t>
        </is>
      </c>
      <c r="D23217" t="inlineStr">
        <is>
          <t>via Talent.com</t>
        </is>
      </c>
      <c r="E23217" t="inlineStr">
        <is>
          <t>Full-time</t>
        </is>
      </c>
      <c r="F23217" t="b">
        <v>0</v>
      </c>
      <c r="G23217" t="inlineStr">
        <is>
          <t>United Arab Emirates</t>
        </is>
      </c>
      <c r="H23217" s="2" t="n">
        <v>45438.98228009259</v>
      </c>
      <c r="I23217" t="b">
        <v>0</v>
      </c>
      <c r="J23217" t="b">
        <v>0</v>
      </c>
      <c r="K23217" t="inlineStr">
        <is>
          <t>United Arab Emirates</t>
        </is>
      </c>
      <c r="L23217" t="inlineStr"/>
      <c r="M23217" t="inlineStr"/>
      <c r="N23217" t="inlineStr"/>
      <c r="O23217" t="inlineStr">
        <is>
          <t>PUMA Group</t>
        </is>
      </c>
      <c r="P23217" t="inlineStr">
        <is>
          <t>['java', 'sql']</t>
        </is>
      </c>
      <c r="Q23217" t="inlineStr">
        <is>
          <t>{'programming': ['java', 'sql']}</t>
        </is>
      </c>
    </row>
    <row r="23218">
      <c r="A23218" t="inlineStr">
        <is>
          <t>Senior Data Engineer</t>
        </is>
      </c>
      <c r="B23218" t="inlineStr">
        <is>
          <t>Senior Data Management Engineer</t>
        </is>
      </c>
      <c r="C23218" t="inlineStr">
        <is>
          <t>Anywhere</t>
        </is>
      </c>
      <c r="D23218" t="inlineStr">
        <is>
          <t>via LinkedIn</t>
        </is>
      </c>
      <c r="E23218" t="inlineStr">
        <is>
          <t>Full-time and Contractor</t>
        </is>
      </c>
      <c r="F23218" t="b">
        <v>1</v>
      </c>
      <c r="G23218" t="inlineStr">
        <is>
          <t>New York, United States</t>
        </is>
      </c>
      <c r="H23218" s="2" t="n">
        <v>45416.42010416667</v>
      </c>
      <c r="I23218" t="b">
        <v>0</v>
      </c>
      <c r="J23218" t="b">
        <v>0</v>
      </c>
      <c r="K23218" t="inlineStr">
        <is>
          <t>United States</t>
        </is>
      </c>
      <c r="L23218" t="inlineStr">
        <is>
          <t>hour</t>
        </is>
      </c>
      <c r="M23218" t="inlineStr"/>
      <c r="N23218" t="n">
        <v>81.5</v>
      </c>
      <c r="O23218" t="inlineStr">
        <is>
          <t>Jobot Consulting</t>
        </is>
      </c>
      <c r="P23218" t="inlineStr">
        <is>
          <t>['nosql']</t>
        </is>
      </c>
      <c r="Q23218" t="inlineStr">
        <is>
          <t>{'programming': ['nosql']}</t>
        </is>
      </c>
    </row>
    <row r="23219">
      <c r="A23219" t="inlineStr">
        <is>
          <t>Senior Data Scientist</t>
        </is>
      </c>
      <c r="B23219" t="inlineStr">
        <is>
          <t>Senior Data Scientist</t>
        </is>
      </c>
      <c r="C23219" t="inlineStr">
        <is>
          <t>Denmark</t>
        </is>
      </c>
      <c r="D23219" t="inlineStr">
        <is>
          <t>via Jooble</t>
        </is>
      </c>
      <c r="E23219" t="inlineStr">
        <is>
          <t>Full-time</t>
        </is>
      </c>
      <c r="F23219" t="b">
        <v>0</v>
      </c>
      <c r="G23219" t="inlineStr">
        <is>
          <t>Denmark</t>
        </is>
      </c>
      <c r="H23219" s="2" t="n">
        <v>45436.42872685185</v>
      </c>
      <c r="I23219" t="b">
        <v>0</v>
      </c>
      <c r="J23219" t="b">
        <v>0</v>
      </c>
      <c r="K23219" t="inlineStr">
        <is>
          <t>Denmark</t>
        </is>
      </c>
      <c r="L23219" t="inlineStr"/>
      <c r="M23219" t="inlineStr"/>
      <c r="N23219" t="inlineStr"/>
      <c r="O23219" t="inlineStr">
        <is>
          <t>Bestseller</t>
        </is>
      </c>
      <c r="P23219" t="inlineStr">
        <is>
          <t>['python', 'sql', 'nosql', 'html', 'css', 'javascript', 'databricks', 'snowflake', 'gcp', 'aws', 'azure', 'pytorch', 'plotly', 'kubernetes', 'docker']</t>
        </is>
      </c>
      <c r="Q23219" t="inlineStr">
        <is>
          <t>{'cloud': ['databricks', 'snowflake', 'gcp', 'aws', 'azure'], 'libraries': ['pytorch', 'plotly'], 'other': ['kubernetes', 'docker'], 'programming': ['python', 'sql', 'nosql', 'html', 'css', 'javascript']}</t>
        </is>
      </c>
    </row>
    <row r="23220">
      <c r="A23220" t="inlineStr">
        <is>
          <t>Data Engineer</t>
        </is>
      </c>
      <c r="B23220" t="inlineStr">
        <is>
          <t>Data Engineer</t>
        </is>
      </c>
      <c r="C23220" t="inlineStr">
        <is>
          <t>Rome, Metropolitan City of Rome Capital, Italy</t>
        </is>
      </c>
      <c r="D23220" t="inlineStr">
        <is>
          <t>via LinkedIn</t>
        </is>
      </c>
      <c r="E23220" t="inlineStr">
        <is>
          <t>Contractor</t>
        </is>
      </c>
      <c r="F23220" t="b">
        <v>0</v>
      </c>
      <c r="G23220" t="inlineStr">
        <is>
          <t>Italy</t>
        </is>
      </c>
      <c r="H23220" s="2" t="n">
        <v>45418.44293981481</v>
      </c>
      <c r="I23220" t="b">
        <v>0</v>
      </c>
      <c r="J23220" t="b">
        <v>0</v>
      </c>
      <c r="K23220" t="inlineStr">
        <is>
          <t>Italy</t>
        </is>
      </c>
      <c r="L23220" t="inlineStr"/>
      <c r="M23220" t="inlineStr"/>
      <c r="N23220" t="inlineStr"/>
      <c r="O23220" t="inlineStr">
        <is>
          <t>Intuo</t>
        </is>
      </c>
      <c r="P23220" t="inlineStr">
        <is>
          <t>['python', 'r', 'kafka', 'redhat', 'kubernetes']</t>
        </is>
      </c>
      <c r="Q23220" t="inlineStr">
        <is>
          <t>{'libraries': ['kafka'], 'os': ['redhat'], 'other': ['kubernetes'], 'programming': ['python', 'r']}</t>
        </is>
      </c>
    </row>
    <row r="23221">
      <c r="A23221" t="inlineStr">
        <is>
          <t>Data Engineer</t>
        </is>
      </c>
      <c r="B23221" t="inlineStr">
        <is>
          <t>Data engineer - python</t>
        </is>
      </c>
      <c r="C23221" t="inlineStr">
        <is>
          <t>New York, NY</t>
        </is>
      </c>
      <c r="D23221" t="inlineStr">
        <is>
          <t>via GrabJobs</t>
        </is>
      </c>
      <c r="E23221" t="inlineStr">
        <is>
          <t>Full-time</t>
        </is>
      </c>
      <c r="F23221" t="b">
        <v>0</v>
      </c>
      <c r="G23221" t="inlineStr">
        <is>
          <t>New York, United States</t>
        </is>
      </c>
      <c r="H23221" s="2" t="n">
        <v>45430.42026620371</v>
      </c>
      <c r="I23221" t="b">
        <v>1</v>
      </c>
      <c r="J23221" t="b">
        <v>0</v>
      </c>
      <c r="K23221" t="inlineStr">
        <is>
          <t>United States</t>
        </is>
      </c>
      <c r="L23221" t="inlineStr"/>
      <c r="M23221" t="inlineStr"/>
      <c r="N23221" t="inlineStr"/>
      <c r="O23221" t="inlineStr">
        <is>
          <t>Infogravity Llc.</t>
        </is>
      </c>
      <c r="P23221" t="inlineStr">
        <is>
          <t>['python', 'sql', 'azure', 'spark', 'hadoop', 'pyspark', 'airflow', 'flow', 'kubernetes']</t>
        </is>
      </c>
      <c r="Q23221" t="inlineStr">
        <is>
          <t>{'cloud': ['azure'], 'libraries': ['spark', 'hadoop', 'pyspark', 'airflow'], 'other': ['flow', 'kubernetes'], 'programming': ['python', 'sql']}</t>
        </is>
      </c>
    </row>
    <row r="23222">
      <c r="A23222" t="inlineStr">
        <is>
          <t>Data Analyst</t>
        </is>
      </c>
      <c r="B23222" t="inlineStr">
        <is>
          <t>Healthcare Data Analyst Nurse</t>
        </is>
      </c>
      <c r="C23222" t="inlineStr">
        <is>
          <t>Wrentham, MA</t>
        </is>
      </c>
      <c r="D23222" t="inlineStr">
        <is>
          <t>via Carecareer Link</t>
        </is>
      </c>
      <c r="E23222" t="inlineStr">
        <is>
          <t>Full-time</t>
        </is>
      </c>
      <c r="F23222" t="b">
        <v>0</v>
      </c>
      <c r="G23222" t="inlineStr">
        <is>
          <t>New York, United States</t>
        </is>
      </c>
      <c r="H23222" s="2" t="n">
        <v>45425.41767361111</v>
      </c>
      <c r="I23222" t="b">
        <v>0</v>
      </c>
      <c r="J23222" t="b">
        <v>1</v>
      </c>
      <c r="K23222" t="inlineStr">
        <is>
          <t>United States</t>
        </is>
      </c>
      <c r="L23222" t="inlineStr">
        <is>
          <t>year</t>
        </is>
      </c>
      <c r="M23222" t="n">
        <v>112500</v>
      </c>
      <c r="N23222" t="inlineStr"/>
      <c r="O23222" t="inlineStr">
        <is>
          <t>Incredible Health, Inc.</t>
        </is>
      </c>
      <c r="P23222" t="inlineStr">
        <is>
          <t>['excel']</t>
        </is>
      </c>
      <c r="Q23222" t="inlineStr">
        <is>
          <t>{'analyst_tools': ['excel']}</t>
        </is>
      </c>
    </row>
    <row r="23223">
      <c r="A23223" t="inlineStr">
        <is>
          <t>Data Engineer</t>
        </is>
      </c>
      <c r="B23223" t="inlineStr">
        <is>
          <t>Director of Software Engineering, Data Engineering</t>
        </is>
      </c>
      <c r="C23223" t="inlineStr">
        <is>
          <t>Hyderabad, Telangana, India</t>
        </is>
      </c>
      <c r="D23223" t="inlineStr">
        <is>
          <t>via LinkedIn</t>
        </is>
      </c>
      <c r="E23223" t="inlineStr">
        <is>
          <t>Full-time</t>
        </is>
      </c>
      <c r="F23223" t="b">
        <v>0</v>
      </c>
      <c r="G23223" t="inlineStr">
        <is>
          <t>India</t>
        </is>
      </c>
      <c r="H23223" s="2" t="n">
        <v>45435.42899305555</v>
      </c>
      <c r="I23223" t="b">
        <v>0</v>
      </c>
      <c r="J23223" t="b">
        <v>0</v>
      </c>
      <c r="K23223" t="inlineStr">
        <is>
          <t>India</t>
        </is>
      </c>
      <c r="L23223" t="inlineStr"/>
      <c r="M23223" t="inlineStr"/>
      <c r="N23223" t="inlineStr"/>
      <c r="O23223" t="inlineStr">
        <is>
          <t>JPMorgan Chase &amp; Co.</t>
        </is>
      </c>
      <c r="P23223" t="inlineStr">
        <is>
          <t>['java', 'python', 'scala', 'dynamodb', 'aws', 'redshift', 'aurora', 'spark', 'hadoop', 'terraform', 'jira']</t>
        </is>
      </c>
      <c r="Q23223" t="inlineStr">
        <is>
          <t>{'async': ['jira'], 'cloud': ['aws', 'redshift', 'aurora'], 'databases': ['dynamodb'], 'libraries': ['spark', 'hadoop'], 'other': ['terraform'], 'programming': ['java', 'python', 'scala']}</t>
        </is>
      </c>
    </row>
    <row r="23224">
      <c r="A23224" t="inlineStr">
        <is>
          <t>Senior Data Scientist</t>
        </is>
      </c>
      <c r="B23224" t="inlineStr">
        <is>
          <t>Senior Data Scientist (Oil &amp; Energy)</t>
        </is>
      </c>
      <c r="C23224" t="inlineStr">
        <is>
          <t>Anywhere</t>
        </is>
      </c>
      <c r="D23224" t="inlineStr">
        <is>
          <t>via LinkedIn</t>
        </is>
      </c>
      <c r="E23224" t="inlineStr">
        <is>
          <t>Contractor</t>
        </is>
      </c>
      <c r="F23224" t="b">
        <v>1</v>
      </c>
      <c r="G23224" t="inlineStr">
        <is>
          <t>United Kingdom</t>
        </is>
      </c>
      <c r="H23224" s="2" t="n">
        <v>45442.44107638889</v>
      </c>
      <c r="I23224" t="b">
        <v>0</v>
      </c>
      <c r="J23224" t="b">
        <v>0</v>
      </c>
      <c r="K23224" t="inlineStr">
        <is>
          <t>United Kingdom</t>
        </is>
      </c>
      <c r="L23224" t="inlineStr"/>
      <c r="M23224" t="inlineStr"/>
      <c r="N23224" t="inlineStr"/>
      <c r="O23224" t="inlineStr">
        <is>
          <t>AI Connect</t>
        </is>
      </c>
      <c r="P23224" t="inlineStr">
        <is>
          <t>['python', 'tensorflow']</t>
        </is>
      </c>
      <c r="Q23224" t="inlineStr">
        <is>
          <t>{'libraries': ['tensorflow'], 'programming': ['python']}</t>
        </is>
      </c>
    </row>
    <row r="23225">
      <c r="A23225" t="inlineStr">
        <is>
          <t>Business Analyst</t>
        </is>
      </c>
      <c r="B23225" t="inlineStr">
        <is>
          <t>Senior Site Reliability Engineer</t>
        </is>
      </c>
      <c r="C23225" t="inlineStr">
        <is>
          <t>Anywhere</t>
        </is>
      </c>
      <c r="D23225" t="inlineStr">
        <is>
          <t>via LinkedIn</t>
        </is>
      </c>
      <c r="E23225" t="inlineStr">
        <is>
          <t>Contractor</t>
        </is>
      </c>
      <c r="F23225" t="b">
        <v>1</v>
      </c>
      <c r="G23225" t="inlineStr">
        <is>
          <t>Portugal</t>
        </is>
      </c>
      <c r="H23225" s="2" t="n">
        <v>45434.42912037037</v>
      </c>
      <c r="I23225" t="b">
        <v>0</v>
      </c>
      <c r="J23225" t="b">
        <v>0</v>
      </c>
      <c r="K23225" t="inlineStr">
        <is>
          <t>Portugal</t>
        </is>
      </c>
      <c r="L23225" t="inlineStr"/>
      <c r="M23225" t="inlineStr"/>
      <c r="N23225" t="inlineStr"/>
      <c r="O23225" t="inlineStr">
        <is>
          <t>Feedzai</t>
        </is>
      </c>
      <c r="P23225" t="inlineStr">
        <is>
          <t>['nosql', 'go', 'python', 'elasticsearch', 'redis', 'couchdb', 'aws', 'kafka', 'kubernetes', 'docker', 'jenkins', 'gitlab', 'terraform', 'pulumi', 'ansible']</t>
        </is>
      </c>
      <c r="Q23225" t="inlineStr">
        <is>
          <t>{'cloud': ['aws'], 'databases': ['elasticsearch', 'redis', 'couchdb'], 'libraries': ['kafka'], 'other': ['kubernetes', 'docker', 'jenkins', 'gitlab', 'terraform', 'pulumi', 'ansible'], 'programming': ['nosql', 'go', 'python']}</t>
        </is>
      </c>
    </row>
    <row r="23226">
      <c r="A23226" t="inlineStr">
        <is>
          <t>Data Analyst</t>
        </is>
      </c>
      <c r="B23226" t="inlineStr">
        <is>
          <t>Data Analyst (0 Experience Required)</t>
        </is>
      </c>
      <c r="C23226" t="inlineStr">
        <is>
          <t>Anywhere</t>
        </is>
      </c>
      <c r="D23226" t="inlineStr">
        <is>
          <t>via LinkedIn</t>
        </is>
      </c>
      <c r="E23226" t="inlineStr">
        <is>
          <t>Contractor</t>
        </is>
      </c>
      <c r="F23226" t="b">
        <v>1</v>
      </c>
      <c r="G23226" t="inlineStr">
        <is>
          <t>Turkey</t>
        </is>
      </c>
      <c r="H23226" s="2" t="n">
        <v>45439.42212962963</v>
      </c>
      <c r="I23226" t="b">
        <v>1</v>
      </c>
      <c r="J23226" t="b">
        <v>0</v>
      </c>
      <c r="K23226" t="inlineStr">
        <is>
          <t>Turkey</t>
        </is>
      </c>
      <c r="L23226" t="inlineStr"/>
      <c r="M23226" t="inlineStr"/>
      <c r="N23226" t="inlineStr"/>
      <c r="O23226" t="inlineStr">
        <is>
          <t>Peroptyx</t>
        </is>
      </c>
      <c r="P23226" t="inlineStr"/>
      <c r="Q23226" t="inlineStr"/>
    </row>
    <row r="23227">
      <c r="A23227" t="inlineStr">
        <is>
          <t>Cloud Engineer</t>
        </is>
      </c>
      <c r="B23227" t="inlineStr">
        <is>
          <t>Technical Services Engineer</t>
        </is>
      </c>
      <c r="C23227" t="inlineStr">
        <is>
          <t>Iași, Romania</t>
        </is>
      </c>
      <c r="D23227" t="inlineStr">
        <is>
          <t>via Holtzbrinck Careers</t>
        </is>
      </c>
      <c r="E23227" t="inlineStr">
        <is>
          <t>Full-time</t>
        </is>
      </c>
      <c r="F23227" t="b">
        <v>0</v>
      </c>
      <c r="G23227" t="inlineStr">
        <is>
          <t>Romania</t>
        </is>
      </c>
      <c r="H23227" s="2" t="n">
        <v>45433.43957175926</v>
      </c>
      <c r="I23227" t="b">
        <v>1</v>
      </c>
      <c r="J23227" t="b">
        <v>0</v>
      </c>
      <c r="K23227" t="inlineStr">
        <is>
          <t>Romania</t>
        </is>
      </c>
      <c r="L23227" t="inlineStr"/>
      <c r="M23227" t="inlineStr"/>
      <c r="N23227" t="inlineStr"/>
      <c r="O23227" t="inlineStr">
        <is>
          <t>Digital Science</t>
        </is>
      </c>
      <c r="P23227" t="inlineStr">
        <is>
          <t>['ssrs']</t>
        </is>
      </c>
      <c r="Q23227" t="inlineStr">
        <is>
          <t>{'analyst_tools': ['ssrs']}</t>
        </is>
      </c>
    </row>
    <row r="23228">
      <c r="A23228" t="inlineStr">
        <is>
          <t>Data Scientist</t>
        </is>
      </c>
      <c r="B23228" t="inlineStr">
        <is>
          <t>Mgr, Data Science (Tampa, FL)</t>
        </is>
      </c>
      <c r="C23228" t="inlineStr">
        <is>
          <t>Tampa, FL</t>
        </is>
      </c>
      <c r="D23228" t="inlineStr">
        <is>
          <t>via ZipRecruiter</t>
        </is>
      </c>
      <c r="E23228" t="inlineStr">
        <is>
          <t>Full-time</t>
        </is>
      </c>
      <c r="F23228" t="b">
        <v>0</v>
      </c>
      <c r="G23228" t="inlineStr">
        <is>
          <t>Georgia</t>
        </is>
      </c>
      <c r="H23228" s="2" t="n">
        <v>45422.45403935185</v>
      </c>
      <c r="I23228" t="b">
        <v>0</v>
      </c>
      <c r="J23228" t="b">
        <v>0</v>
      </c>
      <c r="K23228" t="inlineStr">
        <is>
          <t>United States</t>
        </is>
      </c>
      <c r="L23228" t="inlineStr"/>
      <c r="M23228" t="inlineStr"/>
      <c r="N23228" t="inlineStr"/>
      <c r="O23228" t="inlineStr">
        <is>
          <t>CEDENT</t>
        </is>
      </c>
      <c r="P23228" t="inlineStr"/>
      <c r="Q23228" t="inlineStr"/>
    </row>
    <row r="23229">
      <c r="A23229" t="inlineStr">
        <is>
          <t>Data Engineer</t>
        </is>
      </c>
      <c r="B23229" t="inlineStr">
        <is>
          <t>Data Engineer - Lightning Job By Cutshort ⚡</t>
        </is>
      </c>
      <c r="C23229" t="inlineStr">
        <is>
          <t>Mumbai, Maharashtra, India</t>
        </is>
      </c>
      <c r="D23229" t="inlineStr">
        <is>
          <t>via Cutshort</t>
        </is>
      </c>
      <c r="E23229" t="inlineStr">
        <is>
          <t>Full-time</t>
        </is>
      </c>
      <c r="F23229" t="b">
        <v>0</v>
      </c>
      <c r="G23229" t="inlineStr">
        <is>
          <t>India</t>
        </is>
      </c>
      <c r="H23229" s="2" t="n">
        <v>45439.42057870371</v>
      </c>
      <c r="I23229" t="b">
        <v>0</v>
      </c>
      <c r="J23229" t="b">
        <v>0</v>
      </c>
      <c r="K23229" t="inlineStr">
        <is>
          <t>India</t>
        </is>
      </c>
      <c r="L23229" t="inlineStr"/>
      <c r="M23229" t="inlineStr"/>
      <c r="N23229" t="inlineStr"/>
      <c r="O23229" t="inlineStr">
        <is>
          <t>Databook</t>
        </is>
      </c>
      <c r="P23229" t="inlineStr">
        <is>
          <t>['python', 'sql', 'aws', 'azure', 'spark', 'kafka', 'graphql', 'numpy', 'pandas']</t>
        </is>
      </c>
      <c r="Q23229" t="inlineStr">
        <is>
          <t>{'cloud': ['aws', 'azure'], 'libraries': ['spark', 'kafka', 'graphql', 'numpy', 'pandas'], 'programming': ['python', 'sql']}</t>
        </is>
      </c>
    </row>
    <row r="23230">
      <c r="A23230" t="inlineStr">
        <is>
          <t>Machine Learning Engineer</t>
        </is>
      </c>
      <c r="B23230" t="inlineStr">
        <is>
          <t>Machine Learning Engineer</t>
        </is>
      </c>
      <c r="C23230" t="inlineStr">
        <is>
          <t>Amsterdam, Netherlands</t>
        </is>
      </c>
      <c r="D23230" t="inlineStr">
        <is>
          <t>via BeBee</t>
        </is>
      </c>
      <c r="E23230" t="inlineStr">
        <is>
          <t>Full-time</t>
        </is>
      </c>
      <c r="F23230" t="b">
        <v>0</v>
      </c>
      <c r="G23230" t="inlineStr">
        <is>
          <t>Netherlands</t>
        </is>
      </c>
      <c r="H23230" s="2" t="n">
        <v>45433.46016203704</v>
      </c>
      <c r="I23230" t="b">
        <v>0</v>
      </c>
      <c r="J23230" t="b">
        <v>0</v>
      </c>
      <c r="K23230" t="inlineStr">
        <is>
          <t>Netherlands</t>
        </is>
      </c>
      <c r="L23230" t="inlineStr"/>
      <c r="M23230" t="inlineStr"/>
      <c r="N23230" t="inlineStr"/>
      <c r="O23230" t="inlineStr">
        <is>
          <t>Picnic</t>
        </is>
      </c>
      <c r="P23230" t="inlineStr">
        <is>
          <t>['go', 'python', 'sql', 'snowflake', 'pytorch', 'tensorflow', 'fastapi', 'git', 'kubernetes', 'docker']</t>
        </is>
      </c>
      <c r="Q23230" t="inlineStr">
        <is>
          <t>{'cloud': ['snowflake'], 'libraries': ['pytorch', 'tensorflow'], 'other': ['git', 'kubernetes', 'docker'], 'programming': ['go', 'python', 'sql'], 'webframeworks': ['fastapi']}</t>
        </is>
      </c>
    </row>
    <row r="23231">
      <c r="A23231" t="inlineStr">
        <is>
          <t>Data Scientist</t>
        </is>
      </c>
      <c r="B23231" t="inlineStr">
        <is>
          <t>Data Scientist</t>
        </is>
      </c>
      <c r="C23231" t="inlineStr">
        <is>
          <t>Skopje, North Macedonia</t>
        </is>
      </c>
      <c r="D23231" t="inlineStr">
        <is>
          <t>via LinkedIn</t>
        </is>
      </c>
      <c r="E23231" t="inlineStr">
        <is>
          <t>Full-time</t>
        </is>
      </c>
      <c r="F23231" t="b">
        <v>0</v>
      </c>
      <c r="G23231" t="inlineStr">
        <is>
          <t>Macedonia (FYROM)</t>
        </is>
      </c>
      <c r="H23231" s="2" t="n">
        <v>45429.43928240741</v>
      </c>
      <c r="I23231" t="b">
        <v>0</v>
      </c>
      <c r="J23231" t="b">
        <v>0</v>
      </c>
      <c r="K23231" t="inlineStr">
        <is>
          <t>Macedonia (FYROM)</t>
        </is>
      </c>
      <c r="L23231" t="inlineStr"/>
      <c r="M23231" t="inlineStr"/>
      <c r="N23231" t="inlineStr"/>
      <c r="O23231" t="inlineStr">
        <is>
          <t>iborn.net</t>
        </is>
      </c>
      <c r="P23231" t="inlineStr">
        <is>
          <t>['python', 'sql', 'azure', 'pandas', 'git']</t>
        </is>
      </c>
      <c r="Q23231" t="inlineStr">
        <is>
          <t>{'cloud': ['azure'], 'libraries': ['pandas'], 'other': ['git'], 'programming': ['python', 'sql']}</t>
        </is>
      </c>
    </row>
    <row r="23232">
      <c r="A23232" t="inlineStr">
        <is>
          <t>Senior Data Engineer</t>
        </is>
      </c>
      <c r="B23232" t="inlineStr">
        <is>
          <t>Senior Data Engineer</t>
        </is>
      </c>
      <c r="C23232" t="inlineStr">
        <is>
          <t>Iselin, NJ</t>
        </is>
      </c>
      <c r="D23232" t="inlineStr">
        <is>
          <t>via ZipRecruiter</t>
        </is>
      </c>
      <c r="E23232" t="inlineStr">
        <is>
          <t>Full-time</t>
        </is>
      </c>
      <c r="F23232" t="b">
        <v>0</v>
      </c>
      <c r="G23232" t="inlineStr">
        <is>
          <t>Texas, United States</t>
        </is>
      </c>
      <c r="H23232" s="2" t="n">
        <v>45431.42300925926</v>
      </c>
      <c r="I23232" t="b">
        <v>1</v>
      </c>
      <c r="J23232" t="b">
        <v>0</v>
      </c>
      <c r="K23232" t="inlineStr">
        <is>
          <t>United States</t>
        </is>
      </c>
      <c r="L23232" t="inlineStr"/>
      <c r="M23232" t="inlineStr"/>
      <c r="N23232" t="inlineStr"/>
      <c r="O23232" t="inlineStr">
        <is>
          <t>Webologix Ltd/ INC</t>
        </is>
      </c>
      <c r="P23232" t="inlineStr">
        <is>
          <t>['python', 'sql', 'azure', 'snowflake', 'databricks', 'unix']</t>
        </is>
      </c>
      <c r="Q23232" t="inlineStr">
        <is>
          <t>{'cloud': ['azure', 'snowflake', 'databricks'], 'os': ['unix'], 'programming': ['python', 'sql']}</t>
        </is>
      </c>
    </row>
    <row r="23233">
      <c r="A23233" t="inlineStr">
        <is>
          <t>Data Scientist</t>
        </is>
      </c>
      <c r="B23233" t="inlineStr">
        <is>
          <t>Senior, Data Scientist</t>
        </is>
      </c>
      <c r="C23233" t="inlineStr">
        <is>
          <t>Lowell, AR</t>
        </is>
      </c>
      <c r="D23233" t="inlineStr">
        <is>
          <t>via ZipRecruiter</t>
        </is>
      </c>
      <c r="E23233" t="inlineStr">
        <is>
          <t>Full-time and Part-time</t>
        </is>
      </c>
      <c r="F23233" t="b">
        <v>0</v>
      </c>
      <c r="G23233" t="inlineStr">
        <is>
          <t>Illinois, United States</t>
        </is>
      </c>
      <c r="H23233" s="2" t="n">
        <v>45440.42083333333</v>
      </c>
      <c r="I23233" t="b">
        <v>0</v>
      </c>
      <c r="J23233" t="b">
        <v>1</v>
      </c>
      <c r="K23233" t="inlineStr">
        <is>
          <t>United States</t>
        </is>
      </c>
      <c r="L23233" t="inlineStr"/>
      <c r="M23233" t="inlineStr"/>
      <c r="N23233" t="inlineStr"/>
      <c r="O23233" t="inlineStr">
        <is>
          <t>Walmart</t>
        </is>
      </c>
      <c r="P23233" t="inlineStr">
        <is>
          <t>['java', 'c++', 'python', 'scala', 'r', 'sql', 'spark', 'tensorflow', 'tableau', 'power bi']</t>
        </is>
      </c>
      <c r="Q23233" t="inlineStr">
        <is>
          <t>{'analyst_tools': ['tableau', 'power bi'], 'libraries': ['spark', 'tensorflow'], 'programming': ['java', 'c++', 'python', 'scala', 'r', 'sql']}</t>
        </is>
      </c>
    </row>
    <row r="23234">
      <c r="A23234" t="inlineStr">
        <is>
          <t>Data Engineer</t>
        </is>
      </c>
      <c r="B23234" t="inlineStr">
        <is>
          <t>Data Engineer</t>
        </is>
      </c>
      <c r="C23234" t="inlineStr">
        <is>
          <t>Poland</t>
        </is>
      </c>
      <c r="D23234" t="inlineStr">
        <is>
          <t>via LinkedIn</t>
        </is>
      </c>
      <c r="E23234" t="inlineStr">
        <is>
          <t>Contractor</t>
        </is>
      </c>
      <c r="F23234" t="b">
        <v>0</v>
      </c>
      <c r="G23234" t="inlineStr">
        <is>
          <t>Poland</t>
        </is>
      </c>
      <c r="H23234" s="2" t="n">
        <v>45432.42398148148</v>
      </c>
      <c r="I23234" t="b">
        <v>1</v>
      </c>
      <c r="J23234" t="b">
        <v>0</v>
      </c>
      <c r="K23234" t="inlineStr">
        <is>
          <t>Poland</t>
        </is>
      </c>
      <c r="L23234" t="inlineStr"/>
      <c r="M23234" t="inlineStr"/>
      <c r="N23234" t="inlineStr"/>
      <c r="O23234" t="inlineStr">
        <is>
          <t>Ampstek</t>
        </is>
      </c>
      <c r="P23234" t="inlineStr">
        <is>
          <t>['sql']</t>
        </is>
      </c>
      <c r="Q23234" t="inlineStr">
        <is>
          <t>{'programming': ['sql']}</t>
        </is>
      </c>
    </row>
    <row r="23235">
      <c r="A23235" t="inlineStr">
        <is>
          <t>Data Engineer</t>
        </is>
      </c>
      <c r="B23235" t="inlineStr">
        <is>
          <t>Associate - Data visualization Engineering</t>
        </is>
      </c>
      <c r="C23235" t="inlineStr">
        <is>
          <t>Bengaluru, Karnataka, India</t>
        </is>
      </c>
      <c r="D23235" t="inlineStr">
        <is>
          <t>via Smart Recruiters Jobs</t>
        </is>
      </c>
      <c r="E23235" t="inlineStr">
        <is>
          <t>Full-time</t>
        </is>
      </c>
      <c r="F23235" t="b">
        <v>0</v>
      </c>
      <c r="G23235" t="inlineStr">
        <is>
          <t>India</t>
        </is>
      </c>
      <c r="H23235" s="2" t="n">
        <v>45418.43009259259</v>
      </c>
      <c r="I23235" t="b">
        <v>0</v>
      </c>
      <c r="J23235" t="b">
        <v>0</v>
      </c>
      <c r="K23235" t="inlineStr">
        <is>
          <t>India</t>
        </is>
      </c>
      <c r="L23235" t="inlineStr"/>
      <c r="M23235" t="inlineStr"/>
      <c r="N23235" t="inlineStr"/>
      <c r="O23235" t="inlineStr">
        <is>
          <t>Visa</t>
        </is>
      </c>
      <c r="P23235" t="inlineStr">
        <is>
          <t>['sql', 'nosql', 'sql server', 'oracle', 'aws', 'redshift', 'snowflake', 'azure', 'hadoop', 'airflow', 'kafka', 'pyspark', 'selenium', 'tableau', 'power bi', 'looker', 'ssis']</t>
        </is>
      </c>
      <c r="Q23235" t="inlineStr">
        <is>
          <t>{'analyst_tools': ['tableau', 'power bi', 'looker', 'ssis'], 'cloud': ['oracle', 'aws', 'redshift', 'snowflake', 'azure'], 'databases': ['sql server'], 'libraries': ['hadoop', 'airflow', 'kafka', 'pyspark', 'selenium'], 'programming': ['sql', 'nosql']}</t>
        </is>
      </c>
    </row>
    <row r="23236">
      <c r="A23236" t="inlineStr">
        <is>
          <t>Data Analyst</t>
        </is>
      </c>
      <c r="B23236" t="inlineStr">
        <is>
          <t>Become a Google Certified Data Analyst</t>
        </is>
      </c>
      <c r="C23236" t="inlineStr">
        <is>
          <t>Lubbock, TX</t>
        </is>
      </c>
      <c r="D23236" t="inlineStr">
        <is>
          <t>via Lubbock, TX - Geebo</t>
        </is>
      </c>
      <c r="E23236" t="inlineStr">
        <is>
          <t>Full-time</t>
        </is>
      </c>
      <c r="F23236" t="b">
        <v>0</v>
      </c>
      <c r="G23236" t="inlineStr">
        <is>
          <t>Sudan</t>
        </is>
      </c>
      <c r="H23236" s="2" t="n">
        <v>45438.99559027778</v>
      </c>
      <c r="I23236" t="b">
        <v>1</v>
      </c>
      <c r="J23236" t="b">
        <v>0</v>
      </c>
      <c r="K23236" t="inlineStr">
        <is>
          <t>Sudan</t>
        </is>
      </c>
      <c r="L23236" t="inlineStr">
        <is>
          <t>hour</t>
        </is>
      </c>
      <c r="M23236" t="inlineStr"/>
      <c r="N23236" t="n">
        <v>24</v>
      </c>
      <c r="O23236" t="inlineStr">
        <is>
          <t>Coursera</t>
        </is>
      </c>
      <c r="P23236" t="inlineStr">
        <is>
          <t>['sql', 'python']</t>
        </is>
      </c>
      <c r="Q23236" t="inlineStr">
        <is>
          <t>{'programming': ['sql', 'python']}</t>
        </is>
      </c>
    </row>
    <row r="23237">
      <c r="A23237" t="inlineStr">
        <is>
          <t>Data Scientist</t>
        </is>
      </c>
      <c r="B23237" t="inlineStr">
        <is>
          <t>(USA) Staff, Data Scientist - Walmart Connect</t>
        </is>
      </c>
      <c r="C23237" t="inlineStr">
        <is>
          <t>West New York, NJ</t>
        </is>
      </c>
      <c r="D23237" t="inlineStr">
        <is>
          <t>via ZipRecruiter</t>
        </is>
      </c>
      <c r="E23237" t="inlineStr">
        <is>
          <t>Full-time and Part-time</t>
        </is>
      </c>
      <c r="F23237" t="b">
        <v>0</v>
      </c>
      <c r="G23237" t="inlineStr">
        <is>
          <t>New York, United States</t>
        </is>
      </c>
      <c r="H23237" s="2" t="n">
        <v>45442.4179050926</v>
      </c>
      <c r="I23237" t="b">
        <v>0</v>
      </c>
      <c r="J23237" t="b">
        <v>1</v>
      </c>
      <c r="K23237" t="inlineStr">
        <is>
          <t>United States</t>
        </is>
      </c>
      <c r="L23237" t="inlineStr">
        <is>
          <t>year</t>
        </is>
      </c>
      <c r="M23237" t="n">
        <v>209000</v>
      </c>
      <c r="N23237" t="inlineStr"/>
      <c r="O23237" t="inlineStr">
        <is>
          <t>Walmart</t>
        </is>
      </c>
      <c r="P23237" t="inlineStr">
        <is>
          <t>['python', 'scala', 'r', 'spark', 'tensorflow']</t>
        </is>
      </c>
      <c r="Q23237" t="inlineStr">
        <is>
          <t>{'libraries': ['spark', 'tensorflow'], 'programming': ['python', 'scala', 'r']}</t>
        </is>
      </c>
    </row>
    <row r="23238">
      <c r="A23238" t="inlineStr">
        <is>
          <t>Data Scientist</t>
        </is>
      </c>
      <c r="B23238" t="inlineStr">
        <is>
          <t>Data Scientist Associate Sr</t>
        </is>
      </c>
      <c r="C23238" t="inlineStr">
        <is>
          <t>Wilmington, DE</t>
        </is>
      </c>
      <c r="D23238" t="inlineStr">
        <is>
          <t>via LinkedIn</t>
        </is>
      </c>
      <c r="E23238" t="inlineStr">
        <is>
          <t>Full-time</t>
        </is>
      </c>
      <c r="F23238" t="b">
        <v>0</v>
      </c>
      <c r="G23238" t="inlineStr">
        <is>
          <t>New York, United States</t>
        </is>
      </c>
      <c r="H23238" s="2" t="n">
        <v>45416.41809027778</v>
      </c>
      <c r="I23238" t="b">
        <v>0</v>
      </c>
      <c r="J23238" t="b">
        <v>1</v>
      </c>
      <c r="K23238" t="inlineStr">
        <is>
          <t>United States</t>
        </is>
      </c>
      <c r="L23238" t="inlineStr"/>
      <c r="M23238" t="inlineStr"/>
      <c r="N23238" t="inlineStr"/>
      <c r="O23238" t="inlineStr">
        <is>
          <t>JPMorgan Chase &amp; Co.</t>
        </is>
      </c>
      <c r="P23238" t="inlineStr">
        <is>
          <t>['python', 'sql', 'sql server', 'aws', 'snowflake', 'spark', 'excel', 'tableau', 'alteryx']</t>
        </is>
      </c>
      <c r="Q23238" t="inlineStr">
        <is>
          <t>{'analyst_tools': ['excel', 'tableau', 'alteryx'], 'cloud': ['aws', 'snowflake'], 'databases': ['sql server'], 'libraries': ['spark'], 'programming': ['python', 'sql']}</t>
        </is>
      </c>
    </row>
    <row r="23239">
      <c r="A23239" t="inlineStr">
        <is>
          <t>Data Scientist</t>
        </is>
      </c>
      <c r="B23239" t="inlineStr">
        <is>
          <t>Project Development Specialist- Data Scientist</t>
        </is>
      </c>
      <c r="C23239" t="inlineStr">
        <is>
          <t>Pretoria, South Africa</t>
        </is>
      </c>
      <c r="D23239" t="inlineStr">
        <is>
          <t>via Pnet</t>
        </is>
      </c>
      <c r="E23239" t="inlineStr">
        <is>
          <t>Full-time</t>
        </is>
      </c>
      <c r="F23239" t="b">
        <v>0</v>
      </c>
      <c r="G23239" t="inlineStr">
        <is>
          <t>South Africa</t>
        </is>
      </c>
      <c r="H23239" s="2" t="n">
        <v>45415.43682870371</v>
      </c>
      <c r="I23239" t="b">
        <v>0</v>
      </c>
      <c r="J23239" t="b">
        <v>0</v>
      </c>
      <c r="K23239" t="inlineStr">
        <is>
          <t>South Africa</t>
        </is>
      </c>
      <c r="L23239" t="inlineStr"/>
      <c r="M23239" t="inlineStr"/>
      <c r="N23239" t="inlineStr"/>
      <c r="O23239" t="inlineStr">
        <is>
          <t>USAID Southern Africa</t>
        </is>
      </c>
      <c r="P23239" t="inlineStr">
        <is>
          <t>['r', 'python', 'sql', 'c', 'tableau', 'power bi']</t>
        </is>
      </c>
      <c r="Q23239" t="inlineStr">
        <is>
          <t>{'analyst_tools': ['tableau', 'power bi'], 'programming': ['r', 'python', 'sql', 'c']}</t>
        </is>
      </c>
    </row>
    <row r="23240">
      <c r="A23240" t="inlineStr">
        <is>
          <t>Senior Data Scientist</t>
        </is>
      </c>
      <c r="B23240" t="inlineStr">
        <is>
          <t>Senior Data Scientist (Service contract)</t>
        </is>
      </c>
      <c r="C23240" t="inlineStr">
        <is>
          <t>Ho Chi Minh City, Vietnam</t>
        </is>
      </c>
      <c r="D23240" t="inlineStr">
        <is>
          <t>via JobsGO</t>
        </is>
      </c>
      <c r="E23240" t="inlineStr">
        <is>
          <t>Full-time and Contractor</t>
        </is>
      </c>
      <c r="F23240" t="b">
        <v>0</v>
      </c>
      <c r="G23240" t="inlineStr">
        <is>
          <t>Vietnam</t>
        </is>
      </c>
      <c r="H23240" s="2" t="n">
        <v>45427.42905092592</v>
      </c>
      <c r="I23240" t="b">
        <v>0</v>
      </c>
      <c r="J23240" t="b">
        <v>0</v>
      </c>
      <c r="K23240" t="inlineStr">
        <is>
          <t>Vietnam</t>
        </is>
      </c>
      <c r="L23240" t="inlineStr"/>
      <c r="M23240" t="inlineStr"/>
      <c r="N23240" t="inlineStr"/>
      <c r="O23240" t="inlineStr">
        <is>
          <t>VI (Vietnam Investments) Group</t>
        </is>
      </c>
      <c r="P23240" t="inlineStr">
        <is>
          <t>['sql', 'python']</t>
        </is>
      </c>
      <c r="Q23240" t="inlineStr">
        <is>
          <t>{'programming': ['sql', 'python']}</t>
        </is>
      </c>
    </row>
    <row r="23241">
      <c r="A23241" t="inlineStr">
        <is>
          <t>Senior Data Analyst</t>
        </is>
      </c>
      <c r="B23241" t="inlineStr">
        <is>
          <t>Senior Data Analyst</t>
        </is>
      </c>
      <c r="C23241" t="inlineStr">
        <is>
          <t>Chișinău, Moldova</t>
        </is>
      </c>
      <c r="D23241" t="inlineStr">
        <is>
          <t>via LinkedIn Moldova</t>
        </is>
      </c>
      <c r="E23241" t="inlineStr">
        <is>
          <t>Full-time</t>
        </is>
      </c>
      <c r="F23241" t="b">
        <v>0</v>
      </c>
      <c r="G23241" t="inlineStr">
        <is>
          <t>Moldova</t>
        </is>
      </c>
      <c r="H23241" s="2" t="n">
        <v>45422.46398148148</v>
      </c>
      <c r="I23241" t="b">
        <v>0</v>
      </c>
      <c r="J23241" t="b">
        <v>0</v>
      </c>
      <c r="K23241" t="inlineStr">
        <is>
          <t>Moldova</t>
        </is>
      </c>
      <c r="L23241" t="inlineStr"/>
      <c r="M23241" t="inlineStr"/>
      <c r="N23241" t="inlineStr"/>
      <c r="O23241" t="inlineStr">
        <is>
          <t>The Customization Group</t>
        </is>
      </c>
      <c r="P23241" t="inlineStr">
        <is>
          <t>['sql', 'power bi', 'dax', 'excel']</t>
        </is>
      </c>
      <c r="Q23241" t="inlineStr">
        <is>
          <t>{'analyst_tools': ['power bi', 'dax', 'excel'], 'programming': ['sql']}</t>
        </is>
      </c>
    </row>
    <row r="23242">
      <c r="A23242" t="inlineStr">
        <is>
          <t>Data Engineer</t>
        </is>
      </c>
      <c r="B23242" t="inlineStr">
        <is>
          <t>Data Engineer</t>
        </is>
      </c>
      <c r="C23242" t="inlineStr">
        <is>
          <t>Anywhere</t>
        </is>
      </c>
      <c r="D23242" t="inlineStr">
        <is>
          <t>via LinkedIn</t>
        </is>
      </c>
      <c r="E23242" t="inlineStr">
        <is>
          <t>Full-time</t>
        </is>
      </c>
      <c r="F23242" t="b">
        <v>1</v>
      </c>
      <c r="G23242" t="inlineStr">
        <is>
          <t>New York, United States</t>
        </is>
      </c>
      <c r="H23242" s="2" t="n">
        <v>45421.42221064815</v>
      </c>
      <c r="I23242" t="b">
        <v>0</v>
      </c>
      <c r="J23242" t="b">
        <v>1</v>
      </c>
      <c r="K23242" t="inlineStr">
        <is>
          <t>United States</t>
        </is>
      </c>
      <c r="L23242" t="inlineStr"/>
      <c r="M23242" t="inlineStr"/>
      <c r="N23242" t="inlineStr"/>
      <c r="O23242" t="inlineStr">
        <is>
          <t>Waymark</t>
        </is>
      </c>
      <c r="P23242" t="inlineStr">
        <is>
          <t>['python', 'sql', 'mysql', 'aws']</t>
        </is>
      </c>
      <c r="Q23242" t="inlineStr">
        <is>
          <t>{'cloud': ['aws'], 'databases': ['mysql'], 'programming': ['python', 'sql']}</t>
        </is>
      </c>
    </row>
    <row r="23243">
      <c r="A23243" t="inlineStr">
        <is>
          <t>Business Analyst</t>
        </is>
      </c>
      <c r="B23243" t="inlineStr">
        <is>
          <t>HR Systems &amp; Engagement Analyst</t>
        </is>
      </c>
      <c r="C23243" t="inlineStr">
        <is>
          <t>Westmeath, County Westmeath, Ireland</t>
        </is>
      </c>
      <c r="D23243" t="inlineStr">
        <is>
          <t>via IrishJobs.ie</t>
        </is>
      </c>
      <c r="E23243" t="inlineStr">
        <is>
          <t>Full-time</t>
        </is>
      </c>
      <c r="F23243" t="b">
        <v>0</v>
      </c>
      <c r="G23243" t="inlineStr">
        <is>
          <t>Ireland</t>
        </is>
      </c>
      <c r="H23243" s="2" t="n">
        <v>45417.43216435185</v>
      </c>
      <c r="I23243" t="b">
        <v>1</v>
      </c>
      <c r="J23243" t="b">
        <v>0</v>
      </c>
      <c r="K23243" t="inlineStr">
        <is>
          <t>Ireland</t>
        </is>
      </c>
      <c r="L23243" t="inlineStr"/>
      <c r="M23243" t="inlineStr"/>
      <c r="N23243" t="inlineStr"/>
      <c r="O23243" t="inlineStr">
        <is>
          <t>ABP INTERNATIONAL IRELAND</t>
        </is>
      </c>
      <c r="P23243" t="inlineStr">
        <is>
          <t>['sap']</t>
        </is>
      </c>
      <c r="Q23243" t="inlineStr">
        <is>
          <t>{'analyst_tools': ['sap']}</t>
        </is>
      </c>
    </row>
    <row r="23244">
      <c r="A23244" t="inlineStr">
        <is>
          <t>Senior Data Engineer</t>
        </is>
      </c>
      <c r="B23244" t="inlineStr">
        <is>
          <t>Senior Data Engineer</t>
        </is>
      </c>
      <c r="C23244" t="inlineStr">
        <is>
          <t>Anywhere</t>
        </is>
      </c>
      <c r="D23244" t="inlineStr">
        <is>
          <t>via Virtual Vocations</t>
        </is>
      </c>
      <c r="E23244" t="inlineStr">
        <is>
          <t>Full-time</t>
        </is>
      </c>
      <c r="F23244" t="b">
        <v>1</v>
      </c>
      <c r="G23244" t="inlineStr">
        <is>
          <t>Illinois, United States</t>
        </is>
      </c>
      <c r="H23244" s="2" t="n">
        <v>45416.42212962963</v>
      </c>
      <c r="I23244" t="b">
        <v>0</v>
      </c>
      <c r="J23244" t="b">
        <v>0</v>
      </c>
      <c r="K23244" t="inlineStr">
        <is>
          <t>United States</t>
        </is>
      </c>
      <c r="L23244" t="inlineStr"/>
      <c r="M23244" t="inlineStr"/>
      <c r="N23244" t="inlineStr"/>
      <c r="O23244" t="inlineStr">
        <is>
          <t>Kalderos, Inc.</t>
        </is>
      </c>
      <c r="P23244" t="inlineStr">
        <is>
          <t>['sql', 'python', 'snowflake']</t>
        </is>
      </c>
      <c r="Q23244" t="inlineStr">
        <is>
          <t>{'cloud': ['snowflake'], 'programming': ['sql', 'python']}</t>
        </is>
      </c>
    </row>
    <row r="23245">
      <c r="A23245" t="inlineStr">
        <is>
          <t>Data Scientist</t>
        </is>
      </c>
      <c r="B23245" t="inlineStr">
        <is>
          <t>Part-time data scientist</t>
        </is>
      </c>
      <c r="C23245" t="inlineStr">
        <is>
          <t>Anywhere</t>
        </is>
      </c>
      <c r="D23245" t="inlineStr">
        <is>
          <t>via Upwork</t>
        </is>
      </c>
      <c r="E23245" t="inlineStr">
        <is>
          <t>Part-time, Contractor, and Temp work</t>
        </is>
      </c>
      <c r="F23245" t="b">
        <v>1</v>
      </c>
      <c r="G23245" t="inlineStr">
        <is>
          <t>Texas, United States</t>
        </is>
      </c>
      <c r="H23245" s="2" t="n">
        <v>45420.4203587963</v>
      </c>
      <c r="I23245" t="b">
        <v>0</v>
      </c>
      <c r="J23245" t="b">
        <v>0</v>
      </c>
      <c r="K23245" t="inlineStr">
        <is>
          <t>United States</t>
        </is>
      </c>
      <c r="L23245" t="inlineStr"/>
      <c r="M23245" t="inlineStr"/>
      <c r="N23245" t="inlineStr"/>
      <c r="O23245" t="inlineStr">
        <is>
          <t>Upwork</t>
        </is>
      </c>
      <c r="P23245" t="inlineStr"/>
      <c r="Q23245" t="inlineStr"/>
    </row>
    <row r="23246">
      <c r="A23246" t="inlineStr">
        <is>
          <t>Senior Data Scientist</t>
        </is>
      </c>
      <c r="B23246" t="inlineStr">
        <is>
          <t>Senior Data Consultant</t>
        </is>
      </c>
      <c r="C23246" t="inlineStr">
        <is>
          <t>Newcastle upon Tyne, UK</t>
        </is>
      </c>
      <c r="D23246" t="inlineStr">
        <is>
          <t>via LinkedIn</t>
        </is>
      </c>
      <c r="E23246" t="inlineStr">
        <is>
          <t>Full-time</t>
        </is>
      </c>
      <c r="F23246" t="b">
        <v>0</v>
      </c>
      <c r="G23246" t="inlineStr">
        <is>
          <t>United Kingdom</t>
        </is>
      </c>
      <c r="H23246" s="2" t="n">
        <v>45443.42839120371</v>
      </c>
      <c r="I23246" t="b">
        <v>1</v>
      </c>
      <c r="J23246" t="b">
        <v>0</v>
      </c>
      <c r="K23246" t="inlineStr">
        <is>
          <t>United Kingdom</t>
        </is>
      </c>
      <c r="L23246" t="inlineStr"/>
      <c r="M23246" t="inlineStr"/>
      <c r="N23246" t="inlineStr"/>
      <c r="O23246" t="inlineStr">
        <is>
          <t>ClickJobs.io</t>
        </is>
      </c>
      <c r="P23246" t="inlineStr">
        <is>
          <t>['sql', 't-sql', 'r', 'python', 'powershell', 'sql server', 'azure', 'hadoop', 'power bi', 'dax']</t>
        </is>
      </c>
      <c r="Q23246" t="inlineStr">
        <is>
          <t>{'analyst_tools': ['power bi', 'dax'], 'cloud': ['azure'], 'databases': ['sql server'], 'libraries': ['hadoop'], 'programming': ['sql', 't-sql', 'r', 'python', 'powershell']}</t>
        </is>
      </c>
    </row>
    <row r="23247">
      <c r="A23247" t="inlineStr">
        <is>
          <t>Data Analyst</t>
        </is>
      </c>
      <c r="B23247" t="inlineStr">
        <is>
          <t>Financial Data QA Analyst</t>
        </is>
      </c>
      <c r="C23247" t="inlineStr">
        <is>
          <t>Anywhere</t>
        </is>
      </c>
      <c r="D23247" t="inlineStr">
        <is>
          <t>via LinkedIn</t>
        </is>
      </c>
      <c r="E23247" t="inlineStr">
        <is>
          <t>Full-time</t>
        </is>
      </c>
      <c r="F23247" t="b">
        <v>1</v>
      </c>
      <c r="G23247" t="inlineStr">
        <is>
          <t>India</t>
        </is>
      </c>
      <c r="H23247" s="2" t="n">
        <v>45433.44072916666</v>
      </c>
      <c r="I23247" t="b">
        <v>1</v>
      </c>
      <c r="J23247" t="b">
        <v>0</v>
      </c>
      <c r="K23247" t="inlineStr">
        <is>
          <t>India</t>
        </is>
      </c>
      <c r="L23247" t="inlineStr"/>
      <c r="M23247" t="inlineStr"/>
      <c r="N23247" t="inlineStr"/>
      <c r="O23247" t="inlineStr">
        <is>
          <t>Seeking Alpha</t>
        </is>
      </c>
      <c r="P23247" t="inlineStr">
        <is>
          <t>['sql', 'python', 'jira']</t>
        </is>
      </c>
      <c r="Q23247" t="inlineStr">
        <is>
          <t>{'async': ['jira'], 'programming': ['sql', 'python']}</t>
        </is>
      </c>
    </row>
    <row r="23248">
      <c r="A23248" t="inlineStr">
        <is>
          <t>Data Scientist</t>
        </is>
      </c>
      <c r="B23248" t="inlineStr">
        <is>
          <t>Data scientist</t>
        </is>
      </c>
      <c r="C23248" t="inlineStr">
        <is>
          <t>Pittsburgh, PA</t>
        </is>
      </c>
      <c r="D23248" t="inlineStr">
        <is>
          <t>via Talent.com</t>
        </is>
      </c>
      <c r="E23248" t="inlineStr">
        <is>
          <t>Full-time</t>
        </is>
      </c>
      <c r="F23248" t="b">
        <v>0</v>
      </c>
      <c r="G23248" t="inlineStr">
        <is>
          <t>Georgia</t>
        </is>
      </c>
      <c r="H23248" s="2" t="n">
        <v>45439.00131944445</v>
      </c>
      <c r="I23248" t="b">
        <v>0</v>
      </c>
      <c r="J23248" t="b">
        <v>0</v>
      </c>
      <c r="K23248" t="inlineStr">
        <is>
          <t>United States</t>
        </is>
      </c>
      <c r="L23248" t="inlineStr"/>
      <c r="M23248" t="inlineStr"/>
      <c r="N23248" t="inlineStr"/>
      <c r="O23248" t="inlineStr">
        <is>
          <t>PNC</t>
        </is>
      </c>
      <c r="P23248" t="inlineStr"/>
      <c r="Q23248" t="inlineStr"/>
    </row>
    <row r="23249">
      <c r="A23249" t="inlineStr">
        <is>
          <t>Senior Data Analyst</t>
        </is>
      </c>
      <c r="B23249" t="inlineStr">
        <is>
          <t>Sr IT Data Analytics Analyst</t>
        </is>
      </c>
      <c r="C23249" t="inlineStr">
        <is>
          <t>Deerfield, IL</t>
        </is>
      </c>
      <c r="D23249" t="inlineStr">
        <is>
          <t>via ZipRecruiter</t>
        </is>
      </c>
      <c r="E23249" t="inlineStr">
        <is>
          <t>Full-time</t>
        </is>
      </c>
      <c r="F23249" t="b">
        <v>0</v>
      </c>
      <c r="G23249" t="inlineStr">
        <is>
          <t>Illinois, United States</t>
        </is>
      </c>
      <c r="H23249" s="2" t="n">
        <v>45423.41873842593</v>
      </c>
      <c r="I23249" t="b">
        <v>0</v>
      </c>
      <c r="J23249" t="b">
        <v>1</v>
      </c>
      <c r="K23249" t="inlineStr">
        <is>
          <t>United States</t>
        </is>
      </c>
      <c r="L23249" t="inlineStr"/>
      <c r="M23249" t="inlineStr"/>
      <c r="N23249" t="inlineStr"/>
      <c r="O23249" t="inlineStr">
        <is>
          <t>Stericycle</t>
        </is>
      </c>
      <c r="P23249" t="inlineStr">
        <is>
          <t>['sql', 'alteryx', 'word', 'powerpoint', 'excel']</t>
        </is>
      </c>
      <c r="Q23249" t="inlineStr">
        <is>
          <t>{'analyst_tools': ['alteryx', 'word', 'powerpoint', 'excel'], 'programming': ['sql']}</t>
        </is>
      </c>
    </row>
    <row r="23250">
      <c r="A23250" t="inlineStr">
        <is>
          <t>Senior Data Scientist</t>
        </is>
      </c>
      <c r="B23250" t="inlineStr">
        <is>
          <t>Senior Data Scientist - Flexipay</t>
        </is>
      </c>
      <c r="C23250" t="inlineStr">
        <is>
          <t>United Kingdom</t>
        </is>
      </c>
      <c r="D23250" t="inlineStr">
        <is>
          <t>via LinkedIn</t>
        </is>
      </c>
      <c r="E23250" t="inlineStr">
        <is>
          <t>Full-time</t>
        </is>
      </c>
      <c r="F23250" t="b">
        <v>0</v>
      </c>
      <c r="G23250" t="inlineStr">
        <is>
          <t>United Kingdom</t>
        </is>
      </c>
      <c r="H23250" s="2" t="n">
        <v>45422.43436342593</v>
      </c>
      <c r="I23250" t="b">
        <v>0</v>
      </c>
      <c r="J23250" t="b">
        <v>0</v>
      </c>
      <c r="K23250" t="inlineStr">
        <is>
          <t>United Kingdom</t>
        </is>
      </c>
      <c r="L23250" t="inlineStr"/>
      <c r="M23250" t="inlineStr"/>
      <c r="N23250" t="inlineStr"/>
      <c r="O23250" t="inlineStr">
        <is>
          <t>Funding Circle UK</t>
        </is>
      </c>
      <c r="P23250" t="inlineStr">
        <is>
          <t>['sql', 'python', 'aws']</t>
        </is>
      </c>
      <c r="Q23250" t="inlineStr">
        <is>
          <t>{'cloud': ['aws'], 'programming': ['sql', 'python']}</t>
        </is>
      </c>
    </row>
    <row r="23251">
      <c r="A23251" t="inlineStr">
        <is>
          <t>Machine Learning Engineer</t>
        </is>
      </c>
      <c r="B23251" t="inlineStr">
        <is>
          <t>Machine Learning Engineer / Data Scientist  - Google Cloud (all...</t>
        </is>
      </c>
      <c r="C23251" t="inlineStr">
        <is>
          <t>Hamburg, Germany</t>
        </is>
      </c>
      <c r="D23251" t="inlineStr">
        <is>
          <t>via LinkedIn</t>
        </is>
      </c>
      <c r="E23251" t="inlineStr">
        <is>
          <t>Full-time</t>
        </is>
      </c>
      <c r="F23251" t="b">
        <v>0</v>
      </c>
      <c r="G23251" t="inlineStr">
        <is>
          <t>Germany</t>
        </is>
      </c>
      <c r="H23251" s="2" t="n">
        <v>45441.4272337963</v>
      </c>
      <c r="I23251" t="b">
        <v>0</v>
      </c>
      <c r="J23251" t="b">
        <v>0</v>
      </c>
      <c r="K23251" t="inlineStr">
        <is>
          <t>Germany</t>
        </is>
      </c>
      <c r="L23251" t="inlineStr"/>
      <c r="M23251" t="inlineStr"/>
      <c r="N23251" t="inlineStr"/>
      <c r="O23251" t="inlineStr">
        <is>
          <t>adesso SE</t>
        </is>
      </c>
      <c r="P23251" t="inlineStr">
        <is>
          <t>['python', 'java', 'go', 'tensorflow', 'pytorch', 'scikit-learn', 'node.js', 'linux']</t>
        </is>
      </c>
      <c r="Q23251" t="inlineStr">
        <is>
          <t>{'libraries': ['tensorflow', 'pytorch', 'scikit-learn'], 'os': ['linux'], 'programming': ['python', 'java', 'go'], 'webframeworks': ['node.js']}</t>
        </is>
      </c>
    </row>
    <row r="23252">
      <c r="A23252" t="inlineStr">
        <is>
          <t>Data Engineer</t>
        </is>
      </c>
      <c r="B23252" t="inlineStr">
        <is>
          <t>Data Engineer (OWL, RDF, SHACL)</t>
        </is>
      </c>
      <c r="C23252" t="inlineStr">
        <is>
          <t>Anywhere</t>
        </is>
      </c>
      <c r="D23252" t="inlineStr">
        <is>
          <t>via LinkedIn</t>
        </is>
      </c>
      <c r="E23252" t="inlineStr">
        <is>
          <t>Full-time</t>
        </is>
      </c>
      <c r="F23252" t="b">
        <v>1</v>
      </c>
      <c r="G23252" t="inlineStr">
        <is>
          <t>Romania</t>
        </is>
      </c>
      <c r="H23252" s="2" t="n">
        <v>45421.4258449074</v>
      </c>
      <c r="I23252" t="b">
        <v>1</v>
      </c>
      <c r="J23252" t="b">
        <v>0</v>
      </c>
      <c r="K23252" t="inlineStr">
        <is>
          <t>Romania</t>
        </is>
      </c>
      <c r="L23252" t="inlineStr"/>
      <c r="M23252" t="inlineStr"/>
      <c r="N23252" t="inlineStr"/>
      <c r="O23252" t="inlineStr">
        <is>
          <t>Luxoft</t>
        </is>
      </c>
      <c r="P23252" t="inlineStr">
        <is>
          <t>['mongodb', 'mongodb', 'java', 'c++', 'rust', 'typescript', 'graphql', 'linux', 'docker', 'kubernetes', 'git', 'jira', 'confluence']</t>
        </is>
      </c>
      <c r="Q23252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23253">
      <c r="A23253" t="inlineStr">
        <is>
          <t>Data Analyst</t>
        </is>
      </c>
      <c r="B23253" t="inlineStr">
        <is>
          <t>Lead Business and Data Analyst</t>
        </is>
      </c>
      <c r="C23253" t="inlineStr">
        <is>
          <t>Szeged, Hungary</t>
        </is>
      </c>
      <c r="D23253" t="inlineStr">
        <is>
          <t>via Talent.com: Álláskeresés</t>
        </is>
      </c>
      <c r="E23253" t="inlineStr">
        <is>
          <t>Full-time</t>
        </is>
      </c>
      <c r="F23253" t="b">
        <v>0</v>
      </c>
      <c r="G23253" t="inlineStr">
        <is>
          <t>Hungary</t>
        </is>
      </c>
      <c r="H23253" s="2" t="n">
        <v>45438.97997685185</v>
      </c>
      <c r="I23253" t="b">
        <v>0</v>
      </c>
      <c r="J23253" t="b">
        <v>0</v>
      </c>
      <c r="K23253" t="inlineStr">
        <is>
          <t>Hungary</t>
        </is>
      </c>
      <c r="L23253" t="inlineStr"/>
      <c r="M23253" t="inlineStr"/>
      <c r="N23253" t="inlineStr"/>
      <c r="O23253" t="inlineStr">
        <is>
          <t>Transition Technologies MS</t>
        </is>
      </c>
      <c r="P23253" t="inlineStr">
        <is>
          <t>['sql', 'tableau']</t>
        </is>
      </c>
      <c r="Q23253" t="inlineStr">
        <is>
          <t>{'analyst_tools': ['tableau'], 'programming': ['sql']}</t>
        </is>
      </c>
    </row>
    <row r="23254">
      <c r="A23254" t="inlineStr">
        <is>
          <t>Data Scientist</t>
        </is>
      </c>
      <c r="B23254" t="inlineStr">
        <is>
          <t>Data Scientist</t>
        </is>
      </c>
      <c r="C23254" t="inlineStr">
        <is>
          <t>Wrocław, Poland</t>
        </is>
      </c>
      <c r="D23254" t="inlineStr">
        <is>
          <t>via LinkedIn</t>
        </is>
      </c>
      <c r="E23254" t="inlineStr">
        <is>
          <t>Full-time</t>
        </is>
      </c>
      <c r="F23254" t="b">
        <v>0</v>
      </c>
      <c r="G23254" t="inlineStr">
        <is>
          <t>Poland</t>
        </is>
      </c>
      <c r="H23254" s="2" t="n">
        <v>45442.4428587963</v>
      </c>
      <c r="I23254" t="b">
        <v>0</v>
      </c>
      <c r="J23254" t="b">
        <v>0</v>
      </c>
      <c r="K23254" t="inlineStr">
        <is>
          <t>Poland</t>
        </is>
      </c>
      <c r="L23254" t="inlineStr"/>
      <c r="M23254" t="inlineStr"/>
      <c r="N23254" t="inlineStr"/>
      <c r="O23254" t="inlineStr">
        <is>
          <t>Scalo</t>
        </is>
      </c>
      <c r="P23254" t="inlineStr">
        <is>
          <t>['python', 'r', 'aws', 'pytorch']</t>
        </is>
      </c>
      <c r="Q23254" t="inlineStr">
        <is>
          <t>{'cloud': ['aws'], 'libraries': ['pytorch'], 'programming': ['python', 'r']}</t>
        </is>
      </c>
    </row>
    <row r="23255">
      <c r="A23255" t="inlineStr">
        <is>
          <t>Senior Data Analyst</t>
        </is>
      </c>
      <c r="B23255" t="inlineStr">
        <is>
          <t>Experienced Senior Data Analyst</t>
        </is>
      </c>
      <c r="C23255" t="inlineStr">
        <is>
          <t>Plano, TX</t>
        </is>
      </c>
      <c r="D23255" t="inlineStr">
        <is>
          <t>via Get.It</t>
        </is>
      </c>
      <c r="E23255" t="inlineStr">
        <is>
          <t>Full-time</t>
        </is>
      </c>
      <c r="F23255" t="b">
        <v>0</v>
      </c>
      <c r="G23255" t="inlineStr">
        <is>
          <t>Texas, United States</t>
        </is>
      </c>
      <c r="H23255" s="2" t="n">
        <v>45421.41793981481</v>
      </c>
      <c r="I23255" t="b">
        <v>0</v>
      </c>
      <c r="J23255" t="b">
        <v>1</v>
      </c>
      <c r="K23255" t="inlineStr">
        <is>
          <t>United States</t>
        </is>
      </c>
      <c r="L23255" t="inlineStr">
        <is>
          <t>hour</t>
        </is>
      </c>
      <c r="M23255" t="inlineStr"/>
      <c r="N23255" t="n">
        <v>90</v>
      </c>
      <c r="O23255" t="inlineStr">
        <is>
          <t>Global Channel Management, Inc.</t>
        </is>
      </c>
      <c r="P23255" t="inlineStr">
        <is>
          <t>['python', 'java', 'aws', 'gcp', 'spark', 'kafka']</t>
        </is>
      </c>
      <c r="Q23255" t="inlineStr">
        <is>
          <t>{'cloud': ['aws', 'gcp'], 'libraries': ['spark', 'kafka'], 'programming': ['python', 'java']}</t>
        </is>
      </c>
    </row>
    <row r="23256">
      <c r="A23256" t="inlineStr">
        <is>
          <t>Data Scientist</t>
        </is>
      </c>
      <c r="B23256" t="inlineStr">
        <is>
          <t>Sr. Data Scientist</t>
        </is>
      </c>
      <c r="C23256" t="inlineStr">
        <is>
          <t>Norfolk, VA</t>
        </is>
      </c>
      <c r="D23256" t="inlineStr">
        <is>
          <t>via ZipRecruiter</t>
        </is>
      </c>
      <c r="E23256" t="inlineStr">
        <is>
          <t>Full-time</t>
        </is>
      </c>
      <c r="F23256" t="b">
        <v>0</v>
      </c>
      <c r="G23256" t="inlineStr">
        <is>
          <t>Georgia</t>
        </is>
      </c>
      <c r="H23256" s="2" t="n">
        <v>45441.45295138889</v>
      </c>
      <c r="I23256" t="b">
        <v>0</v>
      </c>
      <c r="J23256" t="b">
        <v>1</v>
      </c>
      <c r="K23256" t="inlineStr">
        <is>
          <t>United States</t>
        </is>
      </c>
      <c r="L23256" t="inlineStr"/>
      <c r="M23256" t="inlineStr"/>
      <c r="N23256" t="inlineStr"/>
      <c r="O23256" t="inlineStr">
        <is>
          <t>PRA Group</t>
        </is>
      </c>
      <c r="P23256" t="inlineStr">
        <is>
          <t>['python', 'sas', 'sas', 'sql', 'sql server', 'oracle', 'tensorflow', 'keras', 'pytorch', 'jira', 'smartsheet']</t>
        </is>
      </c>
      <c r="Q23256" t="inlineStr">
        <is>
          <t>{'analyst_tools': ['sas'], 'async': ['jira', 'smartsheet'], 'cloud': ['oracle'], 'databases': ['sql server'], 'libraries': ['tensorflow', 'keras', 'pytorch'], 'programming': ['python', 'sas', 'sql']}</t>
        </is>
      </c>
    </row>
    <row r="23257">
      <c r="A23257" t="inlineStr">
        <is>
          <t>Data Scientist</t>
        </is>
      </c>
      <c r="B23257" t="inlineStr">
        <is>
          <t>Statistical Data Scientist</t>
        </is>
      </c>
      <c r="C23257" t="inlineStr">
        <is>
          <t>Chennai, Tamil Nadu, India</t>
        </is>
      </c>
      <c r="D23257" t="inlineStr">
        <is>
          <t>via Built In</t>
        </is>
      </c>
      <c r="E23257" t="inlineStr">
        <is>
          <t>Full-time</t>
        </is>
      </c>
      <c r="F23257" t="b">
        <v>0</v>
      </c>
      <c r="G23257" t="inlineStr">
        <is>
          <t>India</t>
        </is>
      </c>
      <c r="H23257" s="2" t="n">
        <v>45422.43070601852</v>
      </c>
      <c r="I23257" t="b">
        <v>0</v>
      </c>
      <c r="J23257" t="b">
        <v>0</v>
      </c>
      <c r="K23257" t="inlineStr">
        <is>
          <t>India</t>
        </is>
      </c>
      <c r="L23257" t="inlineStr"/>
      <c r="M23257" t="inlineStr"/>
      <c r="N23257" t="inlineStr"/>
      <c r="O23257" t="inlineStr">
        <is>
          <t>Pfizer</t>
        </is>
      </c>
      <c r="P23257" t="inlineStr"/>
      <c r="Q23257" t="inlineStr"/>
    </row>
    <row r="23258">
      <c r="A23258" t="inlineStr">
        <is>
          <t>Data Engineer</t>
        </is>
      </c>
      <c r="B23258" t="inlineStr">
        <is>
          <t>Data Platform Engineer</t>
        </is>
      </c>
      <c r="C23258" t="inlineStr">
        <is>
          <t>Anywhere</t>
        </is>
      </c>
      <c r="D23258" t="inlineStr">
        <is>
          <t>via Virtual Vocations</t>
        </is>
      </c>
      <c r="E23258" t="inlineStr">
        <is>
          <t>Full-time</t>
        </is>
      </c>
      <c r="F23258" t="b">
        <v>1</v>
      </c>
      <c r="G23258" t="inlineStr">
        <is>
          <t>Texas, United States</t>
        </is>
      </c>
      <c r="H23258" s="2" t="n">
        <v>45416.42157407408</v>
      </c>
      <c r="I23258" t="b">
        <v>1</v>
      </c>
      <c r="J23258" t="b">
        <v>0</v>
      </c>
      <c r="K23258" t="inlineStr">
        <is>
          <t>United States</t>
        </is>
      </c>
      <c r="L23258" t="inlineStr"/>
      <c r="M23258" t="inlineStr"/>
      <c r="N23258" t="inlineStr"/>
      <c r="O23258" t="inlineStr">
        <is>
          <t>KnowBe4, Inc.</t>
        </is>
      </c>
      <c r="P23258" t="inlineStr"/>
      <c r="Q23258" t="inlineStr"/>
    </row>
    <row r="23259">
      <c r="A23259" t="inlineStr">
        <is>
          <t>Data Scientist</t>
        </is>
      </c>
      <c r="B23259" t="inlineStr">
        <is>
          <t>Data Scientist</t>
        </is>
      </c>
      <c r="C23259" t="inlineStr">
        <is>
          <t>New York, NY</t>
        </is>
      </c>
      <c r="D23259" t="inlineStr">
        <is>
          <t>via GrabJobs</t>
        </is>
      </c>
      <c r="E23259" t="inlineStr">
        <is>
          <t>Full-time</t>
        </is>
      </c>
      <c r="F23259" t="b">
        <v>0</v>
      </c>
      <c r="G23259" t="inlineStr">
        <is>
          <t>New York, United States</t>
        </is>
      </c>
      <c r="H23259" s="2" t="n">
        <v>45429.41827546297</v>
      </c>
      <c r="I23259" t="b">
        <v>0</v>
      </c>
      <c r="J23259" t="b">
        <v>1</v>
      </c>
      <c r="K23259" t="inlineStr">
        <is>
          <t>United States</t>
        </is>
      </c>
      <c r="L23259" t="inlineStr"/>
      <c r="M23259" t="inlineStr"/>
      <c r="N23259" t="inlineStr"/>
      <c r="O23259" t="inlineStr">
        <is>
          <t>Trianz</t>
        </is>
      </c>
      <c r="P23259" t="inlineStr">
        <is>
          <t>['python', 'r', 'sql', 'nosql', 'aws', 'azure', 'gcp', 'plotly', 'pyspark']</t>
        </is>
      </c>
      <c r="Q23259" t="inlineStr">
        <is>
          <t>{'cloud': ['aws', 'azure', 'gcp'], 'libraries': ['plotly', 'pyspark'], 'programming': ['python', 'r', 'sql', 'nosql']}</t>
        </is>
      </c>
    </row>
    <row r="23260">
      <c r="A23260" t="inlineStr">
        <is>
          <t>Data Scientist</t>
        </is>
      </c>
      <c r="B23260" t="inlineStr">
        <is>
          <t>Data Scientist</t>
        </is>
      </c>
      <c r="C23260" t="inlineStr">
        <is>
          <t>London, United Kingdom</t>
        </is>
      </c>
      <c r="D23260" t="inlineStr">
        <is>
          <t>via Talentify</t>
        </is>
      </c>
      <c r="E23260" t="inlineStr">
        <is>
          <t>Full-time</t>
        </is>
      </c>
      <c r="F23260" t="b">
        <v>0</v>
      </c>
      <c r="G23260" t="inlineStr">
        <is>
          <t>United Kingdom</t>
        </is>
      </c>
      <c r="H23260" s="2" t="n">
        <v>45429.42739583334</v>
      </c>
      <c r="I23260" t="b">
        <v>0</v>
      </c>
      <c r="J23260" t="b">
        <v>0</v>
      </c>
      <c r="K23260" t="inlineStr">
        <is>
          <t>United Kingdom</t>
        </is>
      </c>
      <c r="L23260" t="inlineStr"/>
      <c r="M23260" t="inlineStr"/>
      <c r="N23260" t="inlineStr"/>
      <c r="O23260" t="inlineStr">
        <is>
          <t>The Economist</t>
        </is>
      </c>
      <c r="P23260" t="inlineStr"/>
      <c r="Q23260" t="inlineStr"/>
    </row>
    <row r="23261">
      <c r="A23261" t="inlineStr">
        <is>
          <t>Business Analyst</t>
        </is>
      </c>
      <c r="B23261" t="inlineStr">
        <is>
          <t>Business and Pricing Analyst</t>
        </is>
      </c>
      <c r="C23261" t="inlineStr">
        <is>
          <t>Pathum Thani, Thailand</t>
        </is>
      </c>
      <c r="D23261" t="inlineStr">
        <is>
          <t>via BTI Executive Search</t>
        </is>
      </c>
      <c r="E23261" t="inlineStr">
        <is>
          <t>Full-time</t>
        </is>
      </c>
      <c r="F23261" t="b">
        <v>0</v>
      </c>
      <c r="G23261" t="inlineStr">
        <is>
          <t>Thailand</t>
        </is>
      </c>
      <c r="H23261" s="2" t="n">
        <v>45443.42758101852</v>
      </c>
      <c r="I23261" t="b">
        <v>0</v>
      </c>
      <c r="J23261" t="b">
        <v>0</v>
      </c>
      <c r="K23261" t="inlineStr">
        <is>
          <t>Thailand</t>
        </is>
      </c>
      <c r="L23261" t="inlineStr"/>
      <c r="M23261" t="inlineStr"/>
      <c r="N23261" t="inlineStr"/>
      <c r="O23261" t="inlineStr">
        <is>
          <t>BTI Executive Search</t>
        </is>
      </c>
      <c r="P23261" t="inlineStr">
        <is>
          <t>['sql', 'excel', 'word', 'powerpoint']</t>
        </is>
      </c>
      <c r="Q23261" t="inlineStr">
        <is>
          <t>{'analyst_tools': ['excel', 'word', 'powerpoint'], 'programming': ['sql']}</t>
        </is>
      </c>
    </row>
    <row r="23262">
      <c r="A23262" t="inlineStr">
        <is>
          <t>Data Engineer</t>
        </is>
      </c>
      <c r="B23262" t="inlineStr">
        <is>
          <t>Data Engineer - Ops &amp; Compliance (Data aNalytics &amp; AI-DNA Management)</t>
        </is>
      </c>
      <c r="C23262" t="inlineStr">
        <is>
          <t>Singapore</t>
        </is>
      </c>
      <c r="D23262" t="inlineStr">
        <is>
          <t>via LinkedIn</t>
        </is>
      </c>
      <c r="E23262" t="inlineStr">
        <is>
          <t>Full-time</t>
        </is>
      </c>
      <c r="F23262" t="b">
        <v>0</v>
      </c>
      <c r="G23262" t="inlineStr">
        <is>
          <t>Singapore</t>
        </is>
      </c>
      <c r="H23262" s="2" t="n">
        <v>45415.43395833333</v>
      </c>
      <c r="I23262" t="b">
        <v>0</v>
      </c>
      <c r="J23262" t="b">
        <v>0</v>
      </c>
      <c r="K23262" t="inlineStr">
        <is>
          <t>Singapore</t>
        </is>
      </c>
      <c r="L23262" t="inlineStr"/>
      <c r="M23262" t="inlineStr"/>
      <c r="N23262" t="inlineStr"/>
      <c r="O23262" t="inlineStr">
        <is>
          <t>Synapxe</t>
        </is>
      </c>
      <c r="P23262" t="inlineStr">
        <is>
          <t>['go', 'excel', 'powerpoint']</t>
        </is>
      </c>
      <c r="Q23262" t="inlineStr">
        <is>
          <t>{'analyst_tools': ['excel', 'powerpoint'], 'programming': ['go']}</t>
        </is>
      </c>
    </row>
    <row r="23263">
      <c r="A23263" t="inlineStr">
        <is>
          <t>Data Scientist</t>
        </is>
      </c>
      <c r="B23263" t="inlineStr">
        <is>
          <t>Senior, Data Scientist</t>
        </is>
      </c>
      <c r="C23263" t="inlineStr">
        <is>
          <t>Elkins, AR</t>
        </is>
      </c>
      <c r="D23263" t="inlineStr">
        <is>
          <t>via ZipRecruiter</t>
        </is>
      </c>
      <c r="E23263" t="inlineStr">
        <is>
          <t>Full-time and Part-time</t>
        </is>
      </c>
      <c r="F23263" t="b">
        <v>0</v>
      </c>
      <c r="G23263" t="inlineStr">
        <is>
          <t>Illinois, United States</t>
        </is>
      </c>
      <c r="H23263" s="2" t="n">
        <v>45418.42334490741</v>
      </c>
      <c r="I23263" t="b">
        <v>0</v>
      </c>
      <c r="J23263" t="b">
        <v>1</v>
      </c>
      <c r="K23263" t="inlineStr">
        <is>
          <t>United States</t>
        </is>
      </c>
      <c r="L23263" t="inlineStr"/>
      <c r="M23263" t="inlineStr"/>
      <c r="N23263" t="inlineStr"/>
      <c r="O23263" t="inlineStr">
        <is>
          <t>Sam's Club</t>
        </is>
      </c>
      <c r="P23263" t="inlineStr">
        <is>
          <t>['sql', 'nosql', 'python', 'r', 'scala', 'matplotlib', 'plotly', 'spark', 'tensorflow', 'tableau']</t>
        </is>
      </c>
      <c r="Q23263" t="inlineStr">
        <is>
          <t>{'analyst_tools': ['tableau'], 'libraries': ['matplotlib', 'plotly', 'spark', 'tensorflow'], 'programming': ['sql', 'nosql', 'python', 'r', 'scala']}</t>
        </is>
      </c>
    </row>
    <row r="23264">
      <c r="A23264" t="inlineStr">
        <is>
          <t>Data Engineer</t>
        </is>
      </c>
      <c r="B23264" t="inlineStr">
        <is>
          <t>Data Engineer</t>
        </is>
      </c>
      <c r="C23264" t="inlineStr">
        <is>
          <t>Exeter, UK</t>
        </is>
      </c>
      <c r="D23264" t="inlineStr">
        <is>
          <t>via LinkedIn</t>
        </is>
      </c>
      <c r="E23264" t="inlineStr">
        <is>
          <t>Full-time</t>
        </is>
      </c>
      <c r="F23264" t="b">
        <v>0</v>
      </c>
      <c r="G23264" t="inlineStr">
        <is>
          <t>United Kingdom</t>
        </is>
      </c>
      <c r="H23264" s="2" t="n">
        <v>45443.42884259259</v>
      </c>
      <c r="I23264" t="b">
        <v>1</v>
      </c>
      <c r="J23264" t="b">
        <v>0</v>
      </c>
      <c r="K23264" t="inlineStr">
        <is>
          <t>United Kingdom</t>
        </is>
      </c>
      <c r="L23264" t="inlineStr"/>
      <c r="M23264" t="inlineStr"/>
      <c r="N23264" t="inlineStr"/>
      <c r="O23264" t="inlineStr">
        <is>
          <t>ClickJobs.io</t>
        </is>
      </c>
      <c r="P23264" t="inlineStr">
        <is>
          <t>['python', 'databricks', 'power bi']</t>
        </is>
      </c>
      <c r="Q23264" t="inlineStr">
        <is>
          <t>{'analyst_tools': ['power bi'], 'cloud': ['databricks'], 'programming': ['python']}</t>
        </is>
      </c>
    </row>
    <row r="23265">
      <c r="A23265" t="inlineStr">
        <is>
          <t>Data Analyst</t>
        </is>
      </c>
      <c r="B23265" t="inlineStr">
        <is>
          <t>Sr Data Analyst - Education</t>
        </is>
      </c>
      <c r="C23265" t="inlineStr">
        <is>
          <t>New York, NY</t>
        </is>
      </c>
      <c r="D23265" t="inlineStr">
        <is>
          <t>via GrabJobs</t>
        </is>
      </c>
      <c r="E23265" t="inlineStr">
        <is>
          <t>Full-time</t>
        </is>
      </c>
      <c r="F23265" t="b">
        <v>0</v>
      </c>
      <c r="G23265" t="inlineStr">
        <is>
          <t>New York, United States</t>
        </is>
      </c>
      <c r="H23265" s="2" t="n">
        <v>45414.41731481482</v>
      </c>
      <c r="I23265" t="b">
        <v>0</v>
      </c>
      <c r="J23265" t="b">
        <v>1</v>
      </c>
      <c r="K23265" t="inlineStr">
        <is>
          <t>United States</t>
        </is>
      </c>
      <c r="L23265" t="inlineStr"/>
      <c r="M23265" t="inlineStr"/>
      <c r="N23265" t="inlineStr"/>
      <c r="O23265" t="inlineStr">
        <is>
          <t>Public Consulting Group</t>
        </is>
      </c>
      <c r="P23265" t="inlineStr">
        <is>
          <t>['sql', 't-sql', 'r', 'sql server', 'power bi', 'dax', 'ssis', 'excel', 'flow']</t>
        </is>
      </c>
      <c r="Q23265" t="inlineStr">
        <is>
          <t>{'analyst_tools': ['power bi', 'dax', 'ssis', 'excel'], 'databases': ['sql server'], 'other': ['flow'], 'programming': ['sql', 't-sql', 'r']}</t>
        </is>
      </c>
    </row>
    <row r="23266">
      <c r="A23266" t="inlineStr">
        <is>
          <t>Data Engineer</t>
        </is>
      </c>
      <c r="B23266" t="inlineStr">
        <is>
          <t>Manager, Data Engineering &amp; Analytics</t>
        </is>
      </c>
      <c r="C23266" t="inlineStr">
        <is>
          <t>Anywhere</t>
        </is>
      </c>
      <c r="D23266" t="inlineStr">
        <is>
          <t>via LinkedIn</t>
        </is>
      </c>
      <c r="E23266" t="inlineStr">
        <is>
          <t>Full-time</t>
        </is>
      </c>
      <c r="F23266" t="b">
        <v>1</v>
      </c>
      <c r="G23266" t="inlineStr">
        <is>
          <t>Ireland</t>
        </is>
      </c>
      <c r="H23266" s="2" t="n">
        <v>45426.45753472222</v>
      </c>
      <c r="I23266" t="b">
        <v>0</v>
      </c>
      <c r="J23266" t="b">
        <v>0</v>
      </c>
      <c r="K23266" t="inlineStr">
        <is>
          <t>Ireland</t>
        </is>
      </c>
      <c r="L23266" t="inlineStr"/>
      <c r="M23266" t="inlineStr"/>
      <c r="N23266" t="inlineStr"/>
      <c r="O23266" t="inlineStr">
        <is>
          <t>WP Engine</t>
        </is>
      </c>
      <c r="P23266" t="inlineStr">
        <is>
          <t>['sql', 'python', 'bigquery']</t>
        </is>
      </c>
      <c r="Q23266" t="inlineStr">
        <is>
          <t>{'cloud': ['bigquery'], 'programming': ['sql', 'python']}</t>
        </is>
      </c>
    </row>
    <row r="23267">
      <c r="A23267" t="inlineStr">
        <is>
          <t>Data Scientist</t>
        </is>
      </c>
      <c r="B23267" t="inlineStr">
        <is>
          <t>Data Science Intern</t>
        </is>
      </c>
      <c r="C23267" t="inlineStr">
        <is>
          <t>Charlotte, NC</t>
        </is>
      </c>
      <c r="D23267" t="inlineStr">
        <is>
          <t>via ZipRecruiter</t>
        </is>
      </c>
      <c r="E23267" t="inlineStr">
        <is>
          <t>Part-time and Internship</t>
        </is>
      </c>
      <c r="F23267" t="b">
        <v>0</v>
      </c>
      <c r="G23267" t="inlineStr">
        <is>
          <t>New York, United States</t>
        </is>
      </c>
      <c r="H23267" s="2" t="n">
        <v>45415.41925925926</v>
      </c>
      <c r="I23267" t="b">
        <v>0</v>
      </c>
      <c r="J23267" t="b">
        <v>0</v>
      </c>
      <c r="K23267" t="inlineStr">
        <is>
          <t>United States</t>
        </is>
      </c>
      <c r="L23267" t="inlineStr"/>
      <c r="M23267" t="inlineStr"/>
      <c r="N23267" t="inlineStr"/>
      <c r="O23267" t="inlineStr">
        <is>
          <t>Odyssey</t>
        </is>
      </c>
      <c r="P23267" t="inlineStr">
        <is>
          <t>['python', 'r', 'sql']</t>
        </is>
      </c>
      <c r="Q23267" t="inlineStr">
        <is>
          <t>{'programming': ['python', 'r', 'sql']}</t>
        </is>
      </c>
    </row>
    <row r="23268">
      <c r="A23268" t="inlineStr">
        <is>
          <t>Senior Data Engineer</t>
        </is>
      </c>
      <c r="B23268" t="inlineStr">
        <is>
          <t>Senior Facility Engineer (Data Centre, West)</t>
        </is>
      </c>
      <c r="C23268" t="inlineStr">
        <is>
          <t>Singapore</t>
        </is>
      </c>
      <c r="D23268" t="inlineStr">
        <is>
          <t>via LinkedIn</t>
        </is>
      </c>
      <c r="E23268" t="inlineStr">
        <is>
          <t>Full-time</t>
        </is>
      </c>
      <c r="F23268" t="b">
        <v>0</v>
      </c>
      <c r="G23268" t="inlineStr">
        <is>
          <t>Singapore</t>
        </is>
      </c>
      <c r="H23268" s="2" t="n">
        <v>45416.44509259259</v>
      </c>
      <c r="I23268" t="b">
        <v>1</v>
      </c>
      <c r="J23268" t="b">
        <v>0</v>
      </c>
      <c r="K23268" t="inlineStr">
        <is>
          <t>Singapore</t>
        </is>
      </c>
      <c r="L23268" t="inlineStr"/>
      <c r="M23268" t="inlineStr"/>
      <c r="N23268" t="inlineStr"/>
      <c r="O23268" t="inlineStr">
        <is>
          <t>Adecco</t>
        </is>
      </c>
      <c r="P23268" t="inlineStr"/>
      <c r="Q23268" t="inlineStr"/>
    </row>
    <row r="23269">
      <c r="A23269" t="inlineStr">
        <is>
          <t>Software Engineer</t>
        </is>
      </c>
      <c r="B23269" t="inlineStr">
        <is>
          <t>Backend Engineer</t>
        </is>
      </c>
      <c r="C23269" t="inlineStr">
        <is>
          <t>Stockholm, Sweden</t>
        </is>
      </c>
      <c r="D23269" t="inlineStr">
        <is>
          <t>via Storytel</t>
        </is>
      </c>
      <c r="E23269" t="inlineStr">
        <is>
          <t>Full-time</t>
        </is>
      </c>
      <c r="F23269" t="b">
        <v>0</v>
      </c>
      <c r="G23269" t="inlineStr">
        <is>
          <t>Sweden</t>
        </is>
      </c>
      <c r="H23269" s="2" t="n">
        <v>45429.43210648148</v>
      </c>
      <c r="I23269" t="b">
        <v>1</v>
      </c>
      <c r="J23269" t="b">
        <v>0</v>
      </c>
      <c r="K23269" t="inlineStr">
        <is>
          <t>Sweden</t>
        </is>
      </c>
      <c r="L23269" t="inlineStr"/>
      <c r="M23269" t="inlineStr"/>
      <c r="N23269" t="inlineStr"/>
      <c r="O23269" t="inlineStr">
        <is>
          <t>Storytel</t>
        </is>
      </c>
      <c r="P23269" t="inlineStr">
        <is>
          <t>['java', 'c#', 'go', 'kotlin', 'sql', 'bigquery', 'react', 'kubernetes']</t>
        </is>
      </c>
      <c r="Q23269" t="inlineStr">
        <is>
          <t>{'cloud': ['bigquery'], 'libraries': ['react'], 'other': ['kubernetes'], 'programming': ['java', 'c#', 'go', 'kotlin', 'sql']}</t>
        </is>
      </c>
    </row>
    <row r="23270">
      <c r="A23270" t="inlineStr">
        <is>
          <t>Data Engineer</t>
        </is>
      </c>
      <c r="B23270" t="inlineStr">
        <is>
          <t>Data Engineer (Visualization Specialist)</t>
        </is>
      </c>
      <c r="C23270" t="inlineStr">
        <is>
          <t>Košice, Slovakia</t>
        </is>
      </c>
      <c r="D23270" t="inlineStr">
        <is>
          <t>via Built In</t>
        </is>
      </c>
      <c r="E23270" t="inlineStr">
        <is>
          <t>Full-time and Contractor</t>
        </is>
      </c>
      <c r="F23270" t="b">
        <v>0</v>
      </c>
      <c r="G23270" t="inlineStr">
        <is>
          <t>Slovakia</t>
        </is>
      </c>
      <c r="H23270" s="2" t="n">
        <v>45433.47608796296</v>
      </c>
      <c r="I23270" t="b">
        <v>0</v>
      </c>
      <c r="J23270" t="b">
        <v>0</v>
      </c>
      <c r="K23270" t="inlineStr">
        <is>
          <t>Slovakia</t>
        </is>
      </c>
      <c r="L23270" t="inlineStr"/>
      <c r="M23270" t="inlineStr"/>
      <c r="N23270" t="inlineStr"/>
      <c r="O23270" t="inlineStr">
        <is>
          <t>Capco</t>
        </is>
      </c>
      <c r="P23270" t="inlineStr">
        <is>
          <t>['sql', 'python', 'r', 'postgresql', 'mysql', 'aws', 'azure', 'looker', 'power bi', 'tableau']</t>
        </is>
      </c>
      <c r="Q23270" t="inlineStr">
        <is>
          <t>{'analyst_tools': ['looker', 'power bi', 'tableau'], 'cloud': ['aws', 'azure'], 'databases': ['postgresql', 'mysql'], 'programming': ['sql', 'python', 'r']}</t>
        </is>
      </c>
    </row>
    <row r="23271">
      <c r="A23271" t="inlineStr">
        <is>
          <t>Data Analyst</t>
        </is>
      </c>
      <c r="B23271" t="inlineStr">
        <is>
          <t>Junior Data Analyst</t>
        </is>
      </c>
      <c r="C23271" t="inlineStr">
        <is>
          <t>Masovian Voivodeship, Poland</t>
        </is>
      </c>
      <c r="D23271" t="inlineStr">
        <is>
          <t>via Jooble</t>
        </is>
      </c>
      <c r="E23271" t="inlineStr">
        <is>
          <t>Full-time and Part-time</t>
        </is>
      </c>
      <c r="F23271" t="b">
        <v>0</v>
      </c>
      <c r="G23271" t="inlineStr">
        <is>
          <t>Poland</t>
        </is>
      </c>
      <c r="H23271" s="2" t="n">
        <v>45426.43008101852</v>
      </c>
      <c r="I23271" t="b">
        <v>1</v>
      </c>
      <c r="J23271" t="b">
        <v>0</v>
      </c>
      <c r="K23271" t="inlineStr">
        <is>
          <t>Poland</t>
        </is>
      </c>
      <c r="L23271" t="inlineStr"/>
      <c r="M23271" t="inlineStr"/>
      <c r="N23271" t="inlineStr"/>
      <c r="O23271" t="inlineStr">
        <is>
          <t>confidential</t>
        </is>
      </c>
      <c r="P23271" t="inlineStr">
        <is>
          <t>['r', 'vba', 'excel']</t>
        </is>
      </c>
      <c r="Q23271" t="inlineStr">
        <is>
          <t>{'analyst_tools': ['excel'], 'programming': ['r', 'vba']}</t>
        </is>
      </c>
    </row>
    <row r="23272">
      <c r="A23272" t="inlineStr">
        <is>
          <t>Software Engineer</t>
        </is>
      </c>
      <c r="B23272" t="inlineStr">
        <is>
          <t>Technical Lead, IT​/Tech, Software Engineer</t>
        </is>
      </c>
      <c r="C23272" t="inlineStr">
        <is>
          <t>Toronto, ON, Canada</t>
        </is>
      </c>
      <c r="D23272" t="inlineStr">
        <is>
          <t>via Learn4Good</t>
        </is>
      </c>
      <c r="E23272" t="inlineStr">
        <is>
          <t>Full-time</t>
        </is>
      </c>
      <c r="F23272" t="b">
        <v>0</v>
      </c>
      <c r="G23272" t="inlineStr">
        <is>
          <t>Canada</t>
        </is>
      </c>
      <c r="H23272" s="2" t="n">
        <v>45438.98741898148</v>
      </c>
      <c r="I23272" t="b">
        <v>1</v>
      </c>
      <c r="J23272" t="b">
        <v>0</v>
      </c>
      <c r="K23272" t="inlineStr">
        <is>
          <t>Canada</t>
        </is>
      </c>
      <c r="L23272" t="inlineStr"/>
      <c r="M23272" t="inlineStr"/>
      <c r="N23272" t="inlineStr"/>
      <c r="O23272" t="inlineStr">
        <is>
          <t>Quantexa</t>
        </is>
      </c>
      <c r="P23272" t="inlineStr">
        <is>
          <t>['go', 'scala', 'java', 'python', 'bash', 'elasticsearch', 'azure', 'spark', 'hadoop', 'git', 'jenkins', 'docker']</t>
        </is>
      </c>
      <c r="Q23272" t="inlineStr">
        <is>
          <t>{'cloud': ['azure'], 'databases': ['elasticsearch'], 'libraries': ['spark', 'hadoop'], 'other': ['git', 'jenkins', 'docker'], 'programming': ['go', 'scala', 'java', 'python', 'bash']}</t>
        </is>
      </c>
    </row>
    <row r="23273">
      <c r="A23273" t="inlineStr">
        <is>
          <t>Data Engineer</t>
        </is>
      </c>
      <c r="B23273" t="inlineStr">
        <is>
          <t>Data Engineer</t>
        </is>
      </c>
      <c r="C23273" t="inlineStr">
        <is>
          <t>Malvern, PA</t>
        </is>
      </c>
      <c r="D23273" t="inlineStr">
        <is>
          <t>via LinkedIn</t>
        </is>
      </c>
      <c r="E23273" t="inlineStr">
        <is>
          <t>Full-time</t>
        </is>
      </c>
      <c r="F23273" t="b">
        <v>0</v>
      </c>
      <c r="G23273" t="inlineStr">
        <is>
          <t>Sudan</t>
        </is>
      </c>
      <c r="H23273" s="2" t="n">
        <v>45416.45171296296</v>
      </c>
      <c r="I23273" t="b">
        <v>0</v>
      </c>
      <c r="J23273" t="b">
        <v>1</v>
      </c>
      <c r="K23273" t="inlineStr">
        <is>
          <t>Sudan</t>
        </is>
      </c>
      <c r="L23273" t="inlineStr"/>
      <c r="M23273" t="inlineStr"/>
      <c r="N23273" t="inlineStr"/>
      <c r="O23273" t="inlineStr">
        <is>
          <t>Oracle</t>
        </is>
      </c>
      <c r="P23273" t="inlineStr">
        <is>
          <t>['sql', 'go', 'oracle', 'linux', 'flow']</t>
        </is>
      </c>
      <c r="Q23273" t="inlineStr">
        <is>
          <t>{'cloud': ['oracle'], 'os': ['linux'], 'other': ['flow'], 'programming': ['sql', 'go']}</t>
        </is>
      </c>
    </row>
    <row r="23274">
      <c r="A23274" t="inlineStr">
        <is>
          <t>Senior Data Engineer</t>
        </is>
      </c>
      <c r="B23274" t="inlineStr">
        <is>
          <t>Senior Manager - Data Engineering</t>
        </is>
      </c>
      <c r="C23274" t="inlineStr">
        <is>
          <t>Maharashtra</t>
        </is>
      </c>
      <c r="D23274" t="inlineStr">
        <is>
          <t>via LinkedIn</t>
        </is>
      </c>
      <c r="E23274" t="inlineStr">
        <is>
          <t>Full-time</t>
        </is>
      </c>
      <c r="F23274" t="b">
        <v>0</v>
      </c>
      <c r="G23274" t="inlineStr">
        <is>
          <t>India</t>
        </is>
      </c>
      <c r="H23274" s="2" t="n">
        <v>45420.42708333334</v>
      </c>
      <c r="I23274" t="b">
        <v>0</v>
      </c>
      <c r="J23274" t="b">
        <v>0</v>
      </c>
      <c r="K23274" t="inlineStr">
        <is>
          <t>India</t>
        </is>
      </c>
      <c r="L23274" t="inlineStr"/>
      <c r="M23274" t="inlineStr"/>
      <c r="N23274" t="inlineStr"/>
      <c r="O23274" t="inlineStr">
        <is>
          <t>myGwork - LGBTQ+ Business Community</t>
        </is>
      </c>
      <c r="P23274" t="inlineStr">
        <is>
          <t>['python', 'r', 'sas', 'sas', 'sql']</t>
        </is>
      </c>
      <c r="Q23274" t="inlineStr">
        <is>
          <t>{'analyst_tools': ['sas'], 'programming': ['python', 'r', 'sas', 'sql']}</t>
        </is>
      </c>
    </row>
    <row r="23275">
      <c r="A23275" t="inlineStr">
        <is>
          <t>Senior Data Scientist</t>
        </is>
      </c>
      <c r="B23275" t="inlineStr">
        <is>
          <t>Senior data scientist</t>
        </is>
      </c>
      <c r="C23275" t="inlineStr">
        <is>
          <t>London, United Kingdom</t>
        </is>
      </c>
      <c r="D23275" t="inlineStr">
        <is>
          <t>via Jora UK</t>
        </is>
      </c>
      <c r="E23275" t="inlineStr">
        <is>
          <t>Full-time</t>
        </is>
      </c>
      <c r="F23275" t="b">
        <v>0</v>
      </c>
      <c r="G23275" t="inlineStr">
        <is>
          <t>United Kingdom</t>
        </is>
      </c>
      <c r="H23275" s="2" t="n">
        <v>45429.42739583334</v>
      </c>
      <c r="I23275" t="b">
        <v>0</v>
      </c>
      <c r="J23275" t="b">
        <v>0</v>
      </c>
      <c r="K23275" t="inlineStr">
        <is>
          <t>United Kingdom</t>
        </is>
      </c>
      <c r="L23275" t="inlineStr"/>
      <c r="M23275" t="inlineStr"/>
      <c r="N23275" t="inlineStr"/>
      <c r="O23275" t="inlineStr">
        <is>
          <t>Wave Talent</t>
        </is>
      </c>
      <c r="P23275" t="inlineStr">
        <is>
          <t>['python']</t>
        </is>
      </c>
      <c r="Q23275" t="inlineStr">
        <is>
          <t>{'programming': ['python']}</t>
        </is>
      </c>
    </row>
    <row r="23276">
      <c r="A23276" t="inlineStr">
        <is>
          <t>Data Engineer</t>
        </is>
      </c>
      <c r="B23276" t="inlineStr">
        <is>
          <t>Data Engineer, Москва</t>
        </is>
      </c>
      <c r="C23276" t="inlineStr">
        <is>
          <t>Moscow, Russia</t>
        </is>
      </c>
      <c r="D23276" t="inlineStr">
        <is>
          <t>via VK Team</t>
        </is>
      </c>
      <c r="E23276" t="inlineStr">
        <is>
          <t>Full-time</t>
        </is>
      </c>
      <c r="F23276" t="b">
        <v>0</v>
      </c>
      <c r="G23276" t="inlineStr">
        <is>
          <t>Russia</t>
        </is>
      </c>
      <c r="H23276" s="2" t="n">
        <v>45438.98645833333</v>
      </c>
      <c r="I23276" t="b">
        <v>1</v>
      </c>
      <c r="J23276" t="b">
        <v>0</v>
      </c>
      <c r="K23276" t="inlineStr">
        <is>
          <t>Russia</t>
        </is>
      </c>
      <c r="L23276" t="inlineStr"/>
      <c r="M23276" t="inlineStr"/>
      <c r="N23276" t="inlineStr"/>
      <c r="O23276" t="inlineStr">
        <is>
          <t>Mail.Ru Group, Рекламные технологии</t>
        </is>
      </c>
      <c r="P23276" t="inlineStr">
        <is>
          <t>['sql', 'python', 'airflow', 'spark']</t>
        </is>
      </c>
      <c r="Q23276" t="inlineStr">
        <is>
          <t>{'libraries': ['airflow', 'spark'], 'programming': ['sql', 'python']}</t>
        </is>
      </c>
    </row>
    <row r="23277">
      <c r="A23277" t="inlineStr">
        <is>
          <t>Senior Data Engineer</t>
        </is>
      </c>
      <c r="B23277" t="inlineStr">
        <is>
          <t>Senior data engineer</t>
        </is>
      </c>
      <c r="C23277" t="inlineStr">
        <is>
          <t>London, UK</t>
        </is>
      </c>
      <c r="D23277" t="inlineStr">
        <is>
          <t>via Indeed</t>
        </is>
      </c>
      <c r="E23277" t="inlineStr">
        <is>
          <t>Full-time</t>
        </is>
      </c>
      <c r="F23277" t="b">
        <v>0</v>
      </c>
      <c r="G23277" t="inlineStr">
        <is>
          <t>United Kingdom</t>
        </is>
      </c>
      <c r="H23277" s="2" t="n">
        <v>45414.43177083333</v>
      </c>
      <c r="I23277" t="b">
        <v>0</v>
      </c>
      <c r="J23277" t="b">
        <v>0</v>
      </c>
      <c r="K23277" t="inlineStr">
        <is>
          <t>United Kingdom</t>
        </is>
      </c>
      <c r="L23277" t="inlineStr"/>
      <c r="M23277" t="inlineStr"/>
      <c r="N23277" t="inlineStr"/>
      <c r="O23277" t="inlineStr">
        <is>
          <t>bp</t>
        </is>
      </c>
      <c r="P23277" t="inlineStr">
        <is>
          <t>['python', 'scala', 'java', 'c#', 'sql']</t>
        </is>
      </c>
      <c r="Q23277" t="inlineStr">
        <is>
          <t>{'programming': ['python', 'scala', 'java', 'c#', 'sql']}</t>
        </is>
      </c>
    </row>
    <row r="23278">
      <c r="A23278" t="inlineStr">
        <is>
          <t>Data Scientist</t>
        </is>
      </c>
      <c r="B23278" t="inlineStr">
        <is>
          <t>Lead Data Scientist</t>
        </is>
      </c>
      <c r="C23278" t="inlineStr">
        <is>
          <t>Chennai, Tamil Nadu, India</t>
        </is>
      </c>
      <c r="D23278" t="inlineStr">
        <is>
          <t>via LinkedIn</t>
        </is>
      </c>
      <c r="E23278" t="inlineStr">
        <is>
          <t>Full-time</t>
        </is>
      </c>
      <c r="F23278" t="b">
        <v>0</v>
      </c>
      <c r="G23278" t="inlineStr">
        <is>
          <t>India</t>
        </is>
      </c>
      <c r="H23278" s="2" t="n">
        <v>45441.42841435185</v>
      </c>
      <c r="I23278" t="b">
        <v>0</v>
      </c>
      <c r="J23278" t="b">
        <v>0</v>
      </c>
      <c r="K23278" t="inlineStr">
        <is>
          <t>India</t>
        </is>
      </c>
      <c r="L23278" t="inlineStr"/>
      <c r="M23278" t="inlineStr"/>
      <c r="N23278" t="inlineStr"/>
      <c r="O23278" t="inlineStr">
        <is>
          <t>Product Engineering, a WedTech Public Listed firm</t>
        </is>
      </c>
      <c r="P23278" t="inlineStr">
        <is>
          <t>['sql', 'python', 'aws', 'hadoop', 'spark', 'tableau']</t>
        </is>
      </c>
      <c r="Q23278" t="inlineStr">
        <is>
          <t>{'analyst_tools': ['tableau'], 'cloud': ['aws'], 'libraries': ['hadoop', 'spark'], 'programming': ['sql', 'python']}</t>
        </is>
      </c>
    </row>
    <row r="23279">
      <c r="A23279" t="inlineStr">
        <is>
          <t>Data Analyst</t>
        </is>
      </c>
      <c r="B23279" t="inlineStr">
        <is>
          <t>Data Analyst</t>
        </is>
      </c>
      <c r="C23279" t="inlineStr">
        <is>
          <t>Dubai - United Arab Emirates</t>
        </is>
      </c>
      <c r="D23279" t="inlineStr">
        <is>
          <t>via Jooble</t>
        </is>
      </c>
      <c r="E23279" t="inlineStr">
        <is>
          <t>Full-time</t>
        </is>
      </c>
      <c r="F23279" t="b">
        <v>0</v>
      </c>
      <c r="G23279" t="inlineStr">
        <is>
          <t>United Arab Emirates</t>
        </is>
      </c>
      <c r="H23279" s="2" t="n">
        <v>45438.98217592593</v>
      </c>
      <c r="I23279" t="b">
        <v>0</v>
      </c>
      <c r="J23279" t="b">
        <v>0</v>
      </c>
      <c r="K23279" t="inlineStr">
        <is>
          <t>United Arab Emirates</t>
        </is>
      </c>
      <c r="L23279" t="inlineStr"/>
      <c r="M23279" t="inlineStr"/>
      <c r="N23279" t="inlineStr"/>
      <c r="O23279" t="inlineStr">
        <is>
          <t>Work corp</t>
        </is>
      </c>
      <c r="P23279" t="inlineStr">
        <is>
          <t>['sas', 'sas', 'python', 'r', 'spss']</t>
        </is>
      </c>
      <c r="Q23279" t="inlineStr">
        <is>
          <t>{'analyst_tools': ['sas', 'spss'], 'programming': ['sas', 'python', 'r']}</t>
        </is>
      </c>
    </row>
    <row r="23280">
      <c r="A23280" t="inlineStr">
        <is>
          <t>Senior Data Engineer</t>
        </is>
      </c>
      <c r="B23280" t="inlineStr">
        <is>
          <t>Senior Data Engineer</t>
        </is>
      </c>
      <c r="C23280" t="inlineStr">
        <is>
          <t>Annapolis, MD</t>
        </is>
      </c>
      <c r="D23280" t="inlineStr">
        <is>
          <t>via Learn4Good</t>
        </is>
      </c>
      <c r="E23280" t="inlineStr">
        <is>
          <t>Full-time and Part-time</t>
        </is>
      </c>
      <c r="F23280" t="b">
        <v>0</v>
      </c>
      <c r="G23280" t="inlineStr">
        <is>
          <t>Georgia</t>
        </is>
      </c>
      <c r="H23280" s="2" t="n">
        <v>45439.00174768519</v>
      </c>
      <c r="I23280" t="b">
        <v>0</v>
      </c>
      <c r="J23280" t="b">
        <v>1</v>
      </c>
      <c r="K23280" t="inlineStr">
        <is>
          <t>United States</t>
        </is>
      </c>
      <c r="L23280" t="inlineStr"/>
      <c r="M23280" t="inlineStr"/>
      <c r="N23280" t="inlineStr"/>
      <c r="O23280" t="inlineStr">
        <is>
          <t>Capital One</t>
        </is>
      </c>
      <c r="P23280" t="inlineStr">
        <is>
          <t>['sql', 'python', 'scala', 'java', 'mongo', 'shell', 'mysql', 'cassandra', 'snowflake', 'aws', 'databricks', 'azure', 'redshift', 'hadoop', 'kafka', 'spark', 'tableau']</t>
        </is>
      </c>
      <c r="Q23280" t="inlineStr">
        <is>
          <t>{'analyst_tools': ['tableau'], 'cloud': ['snowflake', 'aws', 'databricks', 'azure', 'redshift'], 'databases': ['mysql', 'cassandra'], 'libraries': ['hadoop', 'kafka', 'spark'], 'programming': ['sql', 'python', 'scala', 'java', 'mongo', 'shell']}</t>
        </is>
      </c>
    </row>
    <row r="23281">
      <c r="A23281" t="inlineStr">
        <is>
          <t>Data Analyst</t>
        </is>
      </c>
      <c r="B23281" t="inlineStr">
        <is>
          <t>Data Analyst Graduate</t>
        </is>
      </c>
      <c r="C23281" t="inlineStr">
        <is>
          <t>South Africa</t>
        </is>
      </c>
      <c r="D23281" t="inlineStr">
        <is>
          <t>via Pnet</t>
        </is>
      </c>
      <c r="E23281" t="inlineStr">
        <is>
          <t>Full-time and Temp work</t>
        </is>
      </c>
      <c r="F23281" t="b">
        <v>0</v>
      </c>
      <c r="G23281" t="inlineStr">
        <is>
          <t>South Africa</t>
        </is>
      </c>
      <c r="H23281" s="2" t="n">
        <v>45426.4570949074</v>
      </c>
      <c r="I23281" t="b">
        <v>0</v>
      </c>
      <c r="J23281" t="b">
        <v>0</v>
      </c>
      <c r="K23281" t="inlineStr">
        <is>
          <t>South Africa</t>
        </is>
      </c>
      <c r="L23281" t="inlineStr"/>
      <c r="M23281" t="inlineStr"/>
      <c r="N23281" t="inlineStr"/>
      <c r="O23281" t="inlineStr">
        <is>
          <t>Dalitso Consulting Pty Ltd</t>
        </is>
      </c>
      <c r="P23281" t="inlineStr"/>
      <c r="Q23281" t="inlineStr"/>
    </row>
    <row r="23282">
      <c r="A23282" t="inlineStr">
        <is>
          <t>Senior Data Engineer</t>
        </is>
      </c>
      <c r="B23282" t="inlineStr">
        <is>
          <t>Senior Data Engineer</t>
        </is>
      </c>
      <c r="C23282" t="inlineStr">
        <is>
          <t>Anywhere</t>
        </is>
      </c>
      <c r="D23282" t="inlineStr">
        <is>
          <t>via LinkedIn</t>
        </is>
      </c>
      <c r="E23282" t="inlineStr">
        <is>
          <t>Full-time</t>
        </is>
      </c>
      <c r="F23282" t="b">
        <v>1</v>
      </c>
      <c r="G23282" t="inlineStr">
        <is>
          <t>Spain</t>
        </is>
      </c>
      <c r="H23282" s="2" t="n">
        <v>45435.46971064815</v>
      </c>
      <c r="I23282" t="b">
        <v>1</v>
      </c>
      <c r="J23282" t="b">
        <v>0</v>
      </c>
      <c r="K23282" t="inlineStr">
        <is>
          <t>Spain</t>
        </is>
      </c>
      <c r="L23282" t="inlineStr"/>
      <c r="M23282" t="inlineStr"/>
      <c r="N23282" t="inlineStr"/>
      <c r="O23282" t="inlineStr">
        <is>
          <t>TrustYou</t>
        </is>
      </c>
      <c r="P23282" t="inlineStr">
        <is>
          <t>['python', 'mongodb', 'mongodb', 'postgresql', 'elasticsearch', 'kafka', 'docker', 'kubernetes']</t>
        </is>
      </c>
      <c r="Q23282" t="inlineStr">
        <is>
          <t>{'databases': ['mongodb', 'postgresql', 'elasticsearch'], 'libraries': ['kafka'], 'other': ['docker', 'kubernetes'], 'programming': ['python', 'mongodb']}</t>
        </is>
      </c>
    </row>
    <row r="23283">
      <c r="A23283" t="inlineStr">
        <is>
          <t>Data Analyst</t>
        </is>
      </c>
      <c r="B23283" t="inlineStr">
        <is>
          <t>Freelance Data Analyst</t>
        </is>
      </c>
      <c r="C23283" t="inlineStr">
        <is>
          <t>Dubai - United Arab Emirates</t>
        </is>
      </c>
      <c r="D23283" t="inlineStr">
        <is>
          <t>via LinkedIn</t>
        </is>
      </c>
      <c r="E23283" t="inlineStr">
        <is>
          <t>Contractor</t>
        </is>
      </c>
      <c r="F23283" t="b">
        <v>0</v>
      </c>
      <c r="G23283" t="inlineStr">
        <is>
          <t>United Arab Emirates</t>
        </is>
      </c>
      <c r="H23283" s="2" t="n">
        <v>45420.42554398148</v>
      </c>
      <c r="I23283" t="b">
        <v>1</v>
      </c>
      <c r="J23283" t="b">
        <v>0</v>
      </c>
      <c r="K23283" t="inlineStr">
        <is>
          <t>United Arab Emirates</t>
        </is>
      </c>
      <c r="L23283" t="inlineStr"/>
      <c r="M23283" t="inlineStr"/>
      <c r="N23283" t="inlineStr"/>
      <c r="O23283" t="inlineStr">
        <is>
          <t>Malt</t>
        </is>
      </c>
      <c r="P23283" t="inlineStr"/>
      <c r="Q23283" t="inlineStr"/>
    </row>
    <row r="23284">
      <c r="A23284" t="inlineStr">
        <is>
          <t>Data Analyst</t>
        </is>
      </c>
      <c r="B23284" t="inlineStr">
        <is>
          <t>Data Analyst (m/w/d)</t>
        </is>
      </c>
      <c r="C23284" t="inlineStr">
        <is>
          <t>Hamburg, Germany</t>
        </is>
      </c>
      <c r="D23284" t="inlineStr">
        <is>
          <t>via Stepstone</t>
        </is>
      </c>
      <c r="E23284" t="inlineStr">
        <is>
          <t>Full-time and Part-time</t>
        </is>
      </c>
      <c r="F23284" t="b">
        <v>0</v>
      </c>
      <c r="G23284" t="inlineStr">
        <is>
          <t>Germany</t>
        </is>
      </c>
      <c r="H23284" s="2" t="n">
        <v>45434.43549768518</v>
      </c>
      <c r="I23284" t="b">
        <v>1</v>
      </c>
      <c r="J23284" t="b">
        <v>0</v>
      </c>
      <c r="K23284" t="inlineStr">
        <is>
          <t>Germany</t>
        </is>
      </c>
      <c r="L23284" t="inlineStr"/>
      <c r="M23284" t="inlineStr"/>
      <c r="N23284" t="inlineStr"/>
      <c r="O23284" t="inlineStr">
        <is>
          <t>ANALYSE &amp; KONZEPTE immo.consult GmbH</t>
        </is>
      </c>
      <c r="P23284" t="inlineStr">
        <is>
          <t>['r']</t>
        </is>
      </c>
      <c r="Q23284" t="inlineStr">
        <is>
          <t>{'programming': ['r']}</t>
        </is>
      </c>
    </row>
    <row r="23285">
      <c r="A23285" t="inlineStr">
        <is>
          <t>Data Analyst</t>
        </is>
      </c>
      <c r="B23285" t="inlineStr">
        <is>
          <t>Marketing Data Analyst</t>
        </is>
      </c>
      <c r="C23285" t="inlineStr">
        <is>
          <t>New York, NY</t>
        </is>
      </c>
      <c r="D23285" t="inlineStr">
        <is>
          <t>via LinkedIn</t>
        </is>
      </c>
      <c r="E23285" t="inlineStr">
        <is>
          <t>Full-time</t>
        </is>
      </c>
      <c r="F23285" t="b">
        <v>0</v>
      </c>
      <c r="G23285" t="inlineStr">
        <is>
          <t>New York, United States</t>
        </is>
      </c>
      <c r="H23285" s="2" t="n">
        <v>45436.41672453703</v>
      </c>
      <c r="I23285" t="b">
        <v>0</v>
      </c>
      <c r="J23285" t="b">
        <v>1</v>
      </c>
      <c r="K23285" t="inlineStr">
        <is>
          <t>United States</t>
        </is>
      </c>
      <c r="L23285" t="inlineStr"/>
      <c r="M23285" t="inlineStr"/>
      <c r="N23285" t="inlineStr"/>
      <c r="O23285" t="inlineStr">
        <is>
          <t>Get It Recruit - Executive</t>
        </is>
      </c>
      <c r="P23285" t="inlineStr">
        <is>
          <t>['sql', 'excel', 'tableau', 'power bi']</t>
        </is>
      </c>
      <c r="Q23285" t="inlineStr">
        <is>
          <t>{'analyst_tools': ['excel', 'tableau', 'power bi'], 'programming': ['sql']}</t>
        </is>
      </c>
    </row>
    <row r="23286">
      <c r="A23286" t="inlineStr">
        <is>
          <t>Data Scientist</t>
        </is>
      </c>
      <c r="B23286" t="inlineStr">
        <is>
          <t>Data Scientist III</t>
        </is>
      </c>
      <c r="C23286" t="inlineStr">
        <is>
          <t>Cape Town, South Africa</t>
        </is>
      </c>
      <c r="D23286" t="inlineStr">
        <is>
          <t>via LinkedIn</t>
        </is>
      </c>
      <c r="E23286" t="inlineStr">
        <is>
          <t>Full-time</t>
        </is>
      </c>
      <c r="F23286" t="b">
        <v>0</v>
      </c>
      <c r="G23286" t="inlineStr">
        <is>
          <t>South Africa</t>
        </is>
      </c>
      <c r="H23286" s="2" t="n">
        <v>45434.44149305556</v>
      </c>
      <c r="I23286" t="b">
        <v>0</v>
      </c>
      <c r="J23286" t="b">
        <v>0</v>
      </c>
      <c r="K23286" t="inlineStr">
        <is>
          <t>South Africa</t>
        </is>
      </c>
      <c r="L23286" t="inlineStr"/>
      <c r="M23286" t="inlineStr"/>
      <c r="N23286" t="inlineStr"/>
      <c r="O23286" t="inlineStr">
        <is>
          <t>Sanlam</t>
        </is>
      </c>
      <c r="P23286" t="inlineStr">
        <is>
          <t>['sas', 'sas', 'sql', 'vba', 'excel']</t>
        </is>
      </c>
      <c r="Q23286" t="inlineStr">
        <is>
          <t>{'analyst_tools': ['sas', 'excel'], 'programming': ['sas', 'sql', 'vba']}</t>
        </is>
      </c>
    </row>
    <row r="23287">
      <c r="A23287" t="inlineStr">
        <is>
          <t>Data Engineer</t>
        </is>
      </c>
      <c r="B23287" t="inlineStr">
        <is>
          <t>Data Engineer</t>
        </is>
      </c>
      <c r="C23287" t="inlineStr">
        <is>
          <t>Thailand</t>
        </is>
      </c>
      <c r="D23287" t="inlineStr">
        <is>
          <t>via LinkedIn</t>
        </is>
      </c>
      <c r="E23287" t="inlineStr">
        <is>
          <t>Full-time</t>
        </is>
      </c>
      <c r="F23287" t="b">
        <v>0</v>
      </c>
      <c r="G23287" t="inlineStr">
        <is>
          <t>Thailand</t>
        </is>
      </c>
      <c r="H23287" s="2" t="n">
        <v>45425.43792824074</v>
      </c>
      <c r="I23287" t="b">
        <v>0</v>
      </c>
      <c r="J23287" t="b">
        <v>0</v>
      </c>
      <c r="K23287" t="inlineStr">
        <is>
          <t>Thailand</t>
        </is>
      </c>
      <c r="L23287" t="inlineStr"/>
      <c r="M23287" t="inlineStr"/>
      <c r="N23287" t="inlineStr"/>
      <c r="O23287" t="inlineStr">
        <is>
          <t>Thairath Group</t>
        </is>
      </c>
      <c r="P23287" t="inlineStr">
        <is>
          <t>['bigquery', 'redshift']</t>
        </is>
      </c>
      <c r="Q23287" t="inlineStr">
        <is>
          <t>{'cloud': ['bigquery', 'redshift']}</t>
        </is>
      </c>
    </row>
    <row r="23288">
      <c r="A23288" t="inlineStr">
        <is>
          <t>Data Analyst</t>
        </is>
      </c>
      <c r="B23288" t="inlineStr">
        <is>
          <t>Data Analyst, Health and Customer Insights</t>
        </is>
      </c>
      <c r="C23288" t="inlineStr">
        <is>
          <t>Anywhere</t>
        </is>
      </c>
      <c r="D23288" t="inlineStr">
        <is>
          <t>via ZipRecruiter</t>
        </is>
      </c>
      <c r="E23288" t="inlineStr">
        <is>
          <t>Full-time</t>
        </is>
      </c>
      <c r="F23288" t="b">
        <v>1</v>
      </c>
      <c r="G23288" t="inlineStr">
        <is>
          <t>Texas, United States</t>
        </is>
      </c>
      <c r="H23288" s="2" t="n">
        <v>45426.41770833333</v>
      </c>
      <c r="I23288" t="b">
        <v>0</v>
      </c>
      <c r="J23288" t="b">
        <v>1</v>
      </c>
      <c r="K23288" t="inlineStr">
        <is>
          <t>United States</t>
        </is>
      </c>
      <c r="L23288" t="inlineStr"/>
      <c r="M23288" t="inlineStr"/>
      <c r="N23288" t="inlineStr"/>
      <c r="O23288" t="inlineStr">
        <is>
          <t>Albertsons</t>
        </is>
      </c>
      <c r="P23288" t="inlineStr">
        <is>
          <t>['sql', 'phoenix', 'power bi', 'excel', 'tableau', 'jira']</t>
        </is>
      </c>
      <c r="Q23288" t="inlineStr">
        <is>
          <t>{'analyst_tools': ['power bi', 'excel', 'tableau'], 'async': ['jira'], 'programming': ['sql'], 'webframeworks': ['phoenix']}</t>
        </is>
      </c>
    </row>
    <row r="23289">
      <c r="A23289" t="inlineStr">
        <is>
          <t>Software Engineer</t>
        </is>
      </c>
      <c r="B23289" t="inlineStr">
        <is>
          <t>Visual Basic Developer (with Data experience) (5833 USD/Mes) [Remote]</t>
        </is>
      </c>
      <c r="C23289" t="inlineStr">
        <is>
          <t>Anywhere</t>
        </is>
      </c>
      <c r="D23289" t="inlineStr">
        <is>
          <t>via LinkedIn El Salvador</t>
        </is>
      </c>
      <c r="E23289" t="inlineStr">
        <is>
          <t>Full-time</t>
        </is>
      </c>
      <c r="F23289" t="b">
        <v>1</v>
      </c>
      <c r="G23289" t="inlineStr">
        <is>
          <t>El Salvador</t>
        </is>
      </c>
      <c r="H23289" s="2" t="n">
        <v>45417.45560185185</v>
      </c>
      <c r="I23289" t="b">
        <v>1</v>
      </c>
      <c r="J23289" t="b">
        <v>0</v>
      </c>
      <c r="K23289" t="inlineStr">
        <is>
          <t>El Salvador</t>
        </is>
      </c>
      <c r="L23289" t="inlineStr"/>
      <c r="M23289" t="inlineStr"/>
      <c r="N23289" t="inlineStr"/>
      <c r="O23289" t="inlineStr">
        <is>
          <t>Listopro</t>
        </is>
      </c>
      <c r="P23289" t="inlineStr">
        <is>
          <t>['excel', 'confluence']</t>
        </is>
      </c>
      <c r="Q23289" t="inlineStr">
        <is>
          <t>{'analyst_tools': ['excel'], 'async': ['confluence']}</t>
        </is>
      </c>
    </row>
    <row r="23290">
      <c r="A23290" t="inlineStr">
        <is>
          <t>Data Engineer</t>
        </is>
      </c>
      <c r="B23290" t="inlineStr">
        <is>
          <t>Principal Data Engineer</t>
        </is>
      </c>
      <c r="C23290" t="inlineStr">
        <is>
          <t>Frisco, TX  (+1 other)</t>
        </is>
      </c>
      <c r="D23290" t="inlineStr">
        <is>
          <t>via T-Mobile Career</t>
        </is>
      </c>
      <c r="E23290" t="inlineStr">
        <is>
          <t>Full-time and Part-time</t>
        </is>
      </c>
      <c r="F23290" t="b">
        <v>0</v>
      </c>
      <c r="G23290" t="inlineStr">
        <is>
          <t>Sudan</t>
        </is>
      </c>
      <c r="H23290" s="2" t="n">
        <v>45427.4506712963</v>
      </c>
      <c r="I23290" t="b">
        <v>0</v>
      </c>
      <c r="J23290" t="b">
        <v>1</v>
      </c>
      <c r="K23290" t="inlineStr">
        <is>
          <t>Sudan</t>
        </is>
      </c>
      <c r="L23290" t="inlineStr"/>
      <c r="M23290" t="inlineStr"/>
      <c r="N23290" t="inlineStr"/>
      <c r="O23290" t="inlineStr">
        <is>
          <t>TMobile</t>
        </is>
      </c>
      <c r="P23290" t="inlineStr">
        <is>
          <t>['azure', 'databricks', 'aurora', 'redshift', 'aws']</t>
        </is>
      </c>
      <c r="Q23290" t="inlineStr">
        <is>
          <t>{'cloud': ['azure', 'databricks', 'aurora', 'redshift', 'aws']}</t>
        </is>
      </c>
    </row>
    <row r="23291">
      <c r="A23291" t="inlineStr">
        <is>
          <t>Software Engineer</t>
        </is>
      </c>
      <c r="B23291" t="inlineStr">
        <is>
          <t>Ingénieur de données/Ingénieure de données</t>
        </is>
      </c>
      <c r="C23291" t="inlineStr">
        <is>
          <t>Nouvelle-Aquitaine, France</t>
        </is>
      </c>
      <c r="D23291" t="inlineStr">
        <is>
          <t>via Adzuna</t>
        </is>
      </c>
      <c r="E23291" t="inlineStr">
        <is>
          <t>Full-time</t>
        </is>
      </c>
      <c r="F23291" t="b">
        <v>0</v>
      </c>
      <c r="G23291" t="inlineStr">
        <is>
          <t>France</t>
        </is>
      </c>
      <c r="H23291" s="2" t="n">
        <v>45438.97956018519</v>
      </c>
      <c r="I23291" t="b">
        <v>0</v>
      </c>
      <c r="J23291" t="b">
        <v>0</v>
      </c>
      <c r="K23291" t="inlineStr">
        <is>
          <t>France</t>
        </is>
      </c>
      <c r="L23291" t="inlineStr"/>
      <c r="M23291" t="inlineStr"/>
      <c r="N23291" t="inlineStr"/>
      <c r="O23291" t="inlineStr">
        <is>
          <t>GUARANÍ</t>
        </is>
      </c>
      <c r="P23291" t="inlineStr">
        <is>
          <t>['python', 'scala', 'java', 'nosql', 'sql', 'shell', 'snowflake', 'oracle', 'aws', 'hadoop', 'spark', 'power bi', 'jenkins', 'github']</t>
        </is>
      </c>
      <c r="Q23291" t="inlineStr">
        <is>
          <t>{'analyst_tools': ['power bi'], 'cloud': ['snowflake', 'oracle', 'aws'], 'libraries': ['hadoop', 'spark'], 'other': ['jenkins', 'github'], 'programming': ['python', 'scala', 'java', 'nosql', 'sql', 'shell']}</t>
        </is>
      </c>
    </row>
    <row r="23292">
      <c r="A23292" t="inlineStr">
        <is>
          <t>Data Analyst</t>
        </is>
      </c>
      <c r="B23292" t="inlineStr">
        <is>
          <t>Data Analyst / Analysis Trainee(Entry Level) - Mumbai</t>
        </is>
      </c>
      <c r="C23292" t="inlineStr">
        <is>
          <t>Anywhere</t>
        </is>
      </c>
      <c r="D23292" t="inlineStr">
        <is>
          <t>via The Elite Job</t>
        </is>
      </c>
      <c r="E23292" t="inlineStr">
        <is>
          <t>Full-time and Part-time</t>
        </is>
      </c>
      <c r="F23292" t="b">
        <v>1</v>
      </c>
      <c r="G23292" t="inlineStr">
        <is>
          <t>India</t>
        </is>
      </c>
      <c r="H23292" s="2" t="n">
        <v>45438.98050925926</v>
      </c>
      <c r="I23292" t="b">
        <v>0</v>
      </c>
      <c r="J23292" t="b">
        <v>0</v>
      </c>
      <c r="K23292" t="inlineStr">
        <is>
          <t>India</t>
        </is>
      </c>
      <c r="L23292" t="inlineStr">
        <is>
          <t>hour</t>
        </is>
      </c>
      <c r="M23292" t="inlineStr"/>
      <c r="N23292" t="n">
        <v>25</v>
      </c>
      <c r="O23292" t="inlineStr">
        <is>
          <t>Confidential</t>
        </is>
      </c>
      <c r="P23292" t="inlineStr">
        <is>
          <t>['sql', 'python', 'r', 'excel', 'tableau', 'power bi']</t>
        </is>
      </c>
      <c r="Q23292" t="inlineStr">
        <is>
          <t>{'analyst_tools': ['excel', 'tableau', 'power bi'], 'programming': ['sql', 'python', 'r']}</t>
        </is>
      </c>
    </row>
    <row r="23293">
      <c r="A23293" t="inlineStr">
        <is>
          <t>Data Engineer</t>
        </is>
      </c>
      <c r="B23293" t="inlineStr">
        <is>
          <t>Principal Data Engineer - Relocate to UAE</t>
        </is>
      </c>
      <c r="C23293" t="inlineStr">
        <is>
          <t>London, UK</t>
        </is>
      </c>
      <c r="D23293" t="inlineStr">
        <is>
          <t>via LinkedIn</t>
        </is>
      </c>
      <c r="E23293" t="inlineStr">
        <is>
          <t>Full-time</t>
        </is>
      </c>
      <c r="F23293" t="b">
        <v>0</v>
      </c>
      <c r="G23293" t="inlineStr">
        <is>
          <t>United Kingdom</t>
        </is>
      </c>
      <c r="H23293" s="2" t="n">
        <v>45413.43153935186</v>
      </c>
      <c r="I23293" t="b">
        <v>1</v>
      </c>
      <c r="J23293" t="b">
        <v>0</v>
      </c>
      <c r="K23293" t="inlineStr">
        <is>
          <t>United Kingdom</t>
        </is>
      </c>
      <c r="L23293" t="inlineStr"/>
      <c r="M23293" t="inlineStr"/>
      <c r="N23293" t="inlineStr"/>
      <c r="O23293" t="inlineStr">
        <is>
          <t>ClickJobs.io</t>
        </is>
      </c>
      <c r="P23293" t="inlineStr">
        <is>
          <t>['sql', 'azure', 'snowflake', 'kafka']</t>
        </is>
      </c>
      <c r="Q23293" t="inlineStr">
        <is>
          <t>{'cloud': ['azure', 'snowflake'], 'libraries': ['kafka'], 'programming': ['sql']}</t>
        </is>
      </c>
    </row>
    <row r="23294">
      <c r="A23294" t="inlineStr">
        <is>
          <t>Data Scientist</t>
        </is>
      </c>
      <c r="B23294" t="inlineStr">
        <is>
          <t>Digital Advertising Analyst</t>
        </is>
      </c>
      <c r="C23294" t="inlineStr">
        <is>
          <t>St. Petersburg, FL</t>
        </is>
      </c>
      <c r="D23294" t="inlineStr">
        <is>
          <t>via LinkedIn</t>
        </is>
      </c>
      <c r="E23294" t="inlineStr">
        <is>
          <t>Full-time</t>
        </is>
      </c>
      <c r="F23294" t="b">
        <v>0</v>
      </c>
      <c r="G23294" t="inlineStr">
        <is>
          <t>Florida, United States</t>
        </is>
      </c>
      <c r="H23294" s="2" t="n">
        <v>45425.41954861111</v>
      </c>
      <c r="I23294" t="b">
        <v>0</v>
      </c>
      <c r="J23294" t="b">
        <v>1</v>
      </c>
      <c r="K23294" t="inlineStr">
        <is>
          <t>United States</t>
        </is>
      </c>
      <c r="L23294" t="inlineStr"/>
      <c r="M23294" t="inlineStr"/>
      <c r="N23294" t="inlineStr"/>
      <c r="O23294" t="inlineStr">
        <is>
          <t>Webull Financial</t>
        </is>
      </c>
      <c r="P23294" t="inlineStr">
        <is>
          <t>['tableau']</t>
        </is>
      </c>
      <c r="Q23294" t="inlineStr">
        <is>
          <t>{'analyst_tools': ['tableau']}</t>
        </is>
      </c>
    </row>
    <row r="23295">
      <c r="A23295" t="inlineStr">
        <is>
          <t>Data Engineer</t>
        </is>
      </c>
      <c r="B23295" t="inlineStr">
        <is>
          <t>Data Engineer (6200 USD/Mes) [Remote]</t>
        </is>
      </c>
      <c r="C23295" t="inlineStr">
        <is>
          <t>Anywhere</t>
        </is>
      </c>
      <c r="D23295" t="inlineStr">
        <is>
          <t>via LinkedIn El Salvador</t>
        </is>
      </c>
      <c r="E23295" t="inlineStr">
        <is>
          <t>Full-time</t>
        </is>
      </c>
      <c r="F23295" t="b">
        <v>1</v>
      </c>
      <c r="G23295" t="inlineStr">
        <is>
          <t>El Salvador</t>
        </is>
      </c>
      <c r="H23295" s="2" t="n">
        <v>45422.46186342592</v>
      </c>
      <c r="I23295" t="b">
        <v>1</v>
      </c>
      <c r="J23295" t="b">
        <v>0</v>
      </c>
      <c r="K23295" t="inlineStr">
        <is>
          <t>El Salvador</t>
        </is>
      </c>
      <c r="L23295" t="inlineStr"/>
      <c r="M23295" t="inlineStr"/>
      <c r="N23295" t="inlineStr"/>
      <c r="O23295" t="inlineStr">
        <is>
          <t>Listopro</t>
        </is>
      </c>
      <c r="P23295" t="inlineStr">
        <is>
          <t>['python', 'golang', 'aws', 'redshift', 'snowflake', 'airflow', 'pandas']</t>
        </is>
      </c>
      <c r="Q23295" t="inlineStr">
        <is>
          <t>{'cloud': ['aws', 'redshift', 'snowflake'], 'libraries': ['airflow', 'pandas'], 'programming': ['python', 'golang']}</t>
        </is>
      </c>
    </row>
    <row r="23296">
      <c r="A23296" t="inlineStr">
        <is>
          <t>Data Analyst</t>
        </is>
      </c>
      <c r="B23296" t="inlineStr">
        <is>
          <t>Data Analyst (Logistics)</t>
        </is>
      </c>
      <c r="C23296" t="inlineStr">
        <is>
          <t>Nieuwegein, Netherlands</t>
        </is>
      </c>
      <c r="D23296" t="inlineStr">
        <is>
          <t>via Careers At HelloFresh</t>
        </is>
      </c>
      <c r="E23296" t="inlineStr">
        <is>
          <t>Full-time</t>
        </is>
      </c>
      <c r="F23296" t="b">
        <v>0</v>
      </c>
      <c r="G23296" t="inlineStr">
        <is>
          <t>Netherlands</t>
        </is>
      </c>
      <c r="H23296" s="2" t="n">
        <v>45438.98179398148</v>
      </c>
      <c r="I23296" t="b">
        <v>0</v>
      </c>
      <c r="J23296" t="b">
        <v>0</v>
      </c>
      <c r="K23296" t="inlineStr">
        <is>
          <t>Netherlands</t>
        </is>
      </c>
      <c r="L23296" t="inlineStr"/>
      <c r="M23296" t="inlineStr"/>
      <c r="N23296" t="inlineStr"/>
      <c r="O23296" t="inlineStr">
        <is>
          <t>HelloFresh</t>
        </is>
      </c>
      <c r="P23296" t="inlineStr">
        <is>
          <t>['sql', 'python', 'tableau', 'chef']</t>
        </is>
      </c>
      <c r="Q23296" t="inlineStr">
        <is>
          <t>{'analyst_tools': ['tableau'], 'other': ['chef'], 'programming': ['sql', 'python']}</t>
        </is>
      </c>
    </row>
    <row r="23297">
      <c r="A23297" t="inlineStr">
        <is>
          <t>Senior Data Engineer</t>
        </is>
      </c>
      <c r="B23297" t="inlineStr">
        <is>
          <t>Senior Data Engineer</t>
        </is>
      </c>
      <c r="C23297" t="inlineStr">
        <is>
          <t>Iași, Romania</t>
        </is>
      </c>
      <c r="D23297" t="inlineStr">
        <is>
          <t>via Lucrezi.ro</t>
        </is>
      </c>
      <c r="E23297" t="inlineStr">
        <is>
          <t>Full-time</t>
        </is>
      </c>
      <c r="F23297" t="b">
        <v>0</v>
      </c>
      <c r="G23297" t="inlineStr">
        <is>
          <t>Romania</t>
        </is>
      </c>
      <c r="H23297" s="2" t="n">
        <v>45438.98289351852</v>
      </c>
      <c r="I23297" t="b">
        <v>1</v>
      </c>
      <c r="J23297" t="b">
        <v>0</v>
      </c>
      <c r="K23297" t="inlineStr">
        <is>
          <t>Romania</t>
        </is>
      </c>
      <c r="L23297" t="inlineStr"/>
      <c r="M23297" t="inlineStr"/>
      <c r="N23297" t="inlineStr"/>
      <c r="O23297" t="inlineStr">
        <is>
          <t>Vratislavia Software</t>
        </is>
      </c>
      <c r="P23297" t="inlineStr">
        <is>
          <t>['python', 'aws', 'pyspark', 'pandas', 'git']</t>
        </is>
      </c>
      <c r="Q23297" t="inlineStr">
        <is>
          <t>{'cloud': ['aws'], 'libraries': ['pyspark', 'pandas'], 'other': ['git'], 'programming': ['python']}</t>
        </is>
      </c>
    </row>
    <row r="23298">
      <c r="A23298" t="inlineStr">
        <is>
          <t>Data Engineer</t>
        </is>
      </c>
      <c r="B23298" t="inlineStr">
        <is>
          <t>Azure data engineer</t>
        </is>
      </c>
      <c r="C23298" t="inlineStr">
        <is>
          <t>East Godavari, Andhra Pradesh, India</t>
        </is>
      </c>
      <c r="D23298" t="inlineStr">
        <is>
          <t>via Talents Jobs</t>
        </is>
      </c>
      <c r="E23298" t="inlineStr">
        <is>
          <t>Full-time</t>
        </is>
      </c>
      <c r="F23298" t="b">
        <v>0</v>
      </c>
      <c r="G23298" t="inlineStr">
        <is>
          <t>India</t>
        </is>
      </c>
      <c r="H23298" s="2" t="n">
        <v>45426.4312037037</v>
      </c>
      <c r="I23298" t="b">
        <v>0</v>
      </c>
      <c r="J23298" t="b">
        <v>0</v>
      </c>
      <c r="K23298" t="inlineStr">
        <is>
          <t>India</t>
        </is>
      </c>
      <c r="L23298" t="inlineStr"/>
      <c r="M23298" t="inlineStr"/>
      <c r="N23298" t="inlineStr"/>
      <c r="O23298" t="inlineStr">
        <is>
          <t>Education and Training Cognizant</t>
        </is>
      </c>
      <c r="P23298" t="inlineStr"/>
      <c r="Q23298" t="inlineStr"/>
    </row>
    <row r="23299">
      <c r="A23299" t="inlineStr">
        <is>
          <t>Data Analyst</t>
        </is>
      </c>
      <c r="B23299" t="inlineStr">
        <is>
          <t>Clinical Trial Database Analyst (SPOTFIRE)</t>
        </is>
      </c>
      <c r="C23299" t="inlineStr">
        <is>
          <t>Princeton, NJ</t>
        </is>
      </c>
      <c r="D23299" t="inlineStr">
        <is>
          <t>via ZipRecruiter</t>
        </is>
      </c>
      <c r="E23299" t="inlineStr">
        <is>
          <t>Contractor and Temp work</t>
        </is>
      </c>
      <c r="F23299" t="b">
        <v>0</v>
      </c>
      <c r="G23299" t="inlineStr">
        <is>
          <t>New York, United States</t>
        </is>
      </c>
      <c r="H23299" s="2" t="n">
        <v>45437.41717592593</v>
      </c>
      <c r="I23299" t="b">
        <v>0</v>
      </c>
      <c r="J23299" t="b">
        <v>0</v>
      </c>
      <c r="K23299" t="inlineStr">
        <is>
          <t>United States</t>
        </is>
      </c>
      <c r="L23299" t="inlineStr"/>
      <c r="M23299" t="inlineStr"/>
      <c r="N23299" t="inlineStr"/>
      <c r="O23299" t="inlineStr">
        <is>
          <t>Katalyst Healthcares &amp; Life Sciences</t>
        </is>
      </c>
      <c r="P23299" t="inlineStr">
        <is>
          <t>['sas', 'sas']</t>
        </is>
      </c>
      <c r="Q23299" t="inlineStr">
        <is>
          <t>{'analyst_tools': ['sas'], 'programming': ['sas']}</t>
        </is>
      </c>
    </row>
    <row r="23300">
      <c r="A23300" t="inlineStr">
        <is>
          <t>Data Scientist</t>
        </is>
      </c>
      <c r="B23300" t="inlineStr">
        <is>
          <t>Staff Data Scientist</t>
        </is>
      </c>
      <c r="C23300" t="inlineStr">
        <is>
          <t>United Kingdom</t>
        </is>
      </c>
      <c r="D23300" t="inlineStr">
        <is>
          <t>via LinkedIn</t>
        </is>
      </c>
      <c r="E23300" t="inlineStr">
        <is>
          <t>Full-time</t>
        </is>
      </c>
      <c r="F23300" t="b">
        <v>0</v>
      </c>
      <c r="G23300" t="inlineStr">
        <is>
          <t>United Kingdom</t>
        </is>
      </c>
      <c r="H23300" s="2" t="n">
        <v>45441.43399305556</v>
      </c>
      <c r="I23300" t="b">
        <v>0</v>
      </c>
      <c r="J23300" t="b">
        <v>0</v>
      </c>
      <c r="K23300" t="inlineStr">
        <is>
          <t>United Kingdom</t>
        </is>
      </c>
      <c r="L23300" t="inlineStr"/>
      <c r="M23300" t="inlineStr"/>
      <c r="N23300" t="inlineStr"/>
      <c r="O23300" t="inlineStr">
        <is>
          <t>ComplyAdvantage</t>
        </is>
      </c>
      <c r="P23300" t="inlineStr">
        <is>
          <t>['python', 'scikit-learn', 'tensorflow', 'spark', 'kubernetes']</t>
        </is>
      </c>
      <c r="Q23300" t="inlineStr">
        <is>
          <t>{'libraries': ['scikit-learn', 'tensorflow', 'spark'], 'other': ['kubernetes'], 'programming': ['python']}</t>
        </is>
      </c>
    </row>
    <row r="23301">
      <c r="A23301" t="inlineStr">
        <is>
          <t>Data Engineer</t>
        </is>
      </c>
      <c r="B23301" t="inlineStr">
        <is>
          <t>Data Center Facility Engineer, DCC Communities</t>
        </is>
      </c>
      <c r="C23301" t="inlineStr">
        <is>
          <t>Saudi Arabia</t>
        </is>
      </c>
      <c r="D23301" t="inlineStr">
        <is>
          <t>via Qureos</t>
        </is>
      </c>
      <c r="E23301" t="inlineStr">
        <is>
          <t>Full-time</t>
        </is>
      </c>
      <c r="F23301" t="b">
        <v>0</v>
      </c>
      <c r="G23301" t="inlineStr">
        <is>
          <t>Saudi Arabia</t>
        </is>
      </c>
      <c r="H23301" s="2" t="n">
        <v>45419.43341435185</v>
      </c>
      <c r="I23301" t="b">
        <v>0</v>
      </c>
      <c r="J23301" t="b">
        <v>0</v>
      </c>
      <c r="K23301" t="inlineStr">
        <is>
          <t>Saudi Arabia</t>
        </is>
      </c>
      <c r="L23301" t="inlineStr"/>
      <c r="M23301" t="inlineStr"/>
      <c r="N23301" t="inlineStr"/>
      <c r="O23301" t="inlineStr">
        <is>
          <t>AWS EMEA SARL (Saudi Arabia Branch) - H11</t>
        </is>
      </c>
      <c r="P23301" t="inlineStr">
        <is>
          <t>['aws', 'excel', 'word']</t>
        </is>
      </c>
      <c r="Q23301" t="inlineStr">
        <is>
          <t>{'analyst_tools': ['excel', 'word'], 'cloud': ['aws']}</t>
        </is>
      </c>
    </row>
    <row r="23302">
      <c r="A23302" t="inlineStr">
        <is>
          <t>Data Analyst</t>
        </is>
      </c>
      <c r="B23302" t="inlineStr">
        <is>
          <t>Lead Data Analyst /Medicare Analytics/ - Hybrid</t>
        </is>
      </c>
      <c r="C23302" t="inlineStr">
        <is>
          <t>New York, NY</t>
        </is>
      </c>
      <c r="D23302" t="inlineStr">
        <is>
          <t>via GrabJobs</t>
        </is>
      </c>
      <c r="E23302" t="inlineStr">
        <is>
          <t>Full-time</t>
        </is>
      </c>
      <c r="F23302" t="b">
        <v>0</v>
      </c>
      <c r="G23302" t="inlineStr">
        <is>
          <t>New York, United States</t>
        </is>
      </c>
      <c r="H23302" s="2" t="n">
        <v>45414.416875</v>
      </c>
      <c r="I23302" t="b">
        <v>0</v>
      </c>
      <c r="J23302" t="b">
        <v>0</v>
      </c>
      <c r="K23302" t="inlineStr">
        <is>
          <t>United States</t>
        </is>
      </c>
      <c r="L23302" t="inlineStr"/>
      <c r="M23302" t="inlineStr"/>
      <c r="N23302" t="inlineStr"/>
      <c r="O23302" t="inlineStr">
        <is>
          <t>The Cigna Group</t>
        </is>
      </c>
      <c r="P23302" t="inlineStr">
        <is>
          <t>['sql', 'python', 'sas', 'sas', 'r', 'hadoop', 'excel', 'tableau', 'git']</t>
        </is>
      </c>
      <c r="Q23302" t="inlineStr">
        <is>
          <t>{'analyst_tools': ['sas', 'excel', 'tableau'], 'libraries': ['hadoop'], 'other': ['git'], 'programming': ['sql', 'python', 'sas', 'r']}</t>
        </is>
      </c>
    </row>
    <row r="23303">
      <c r="A23303" t="inlineStr">
        <is>
          <t>Data Scientist</t>
        </is>
      </c>
      <c r="B23303" t="inlineStr">
        <is>
          <t>Data Scientist - Game Economy</t>
        </is>
      </c>
      <c r="C23303" t="inlineStr">
        <is>
          <t>Anywhere</t>
        </is>
      </c>
      <c r="D23303" t="inlineStr">
        <is>
          <t>via JobTeaser</t>
        </is>
      </c>
      <c r="E23303" t="inlineStr">
        <is>
          <t>Full-time</t>
        </is>
      </c>
      <c r="F23303" t="b">
        <v>1</v>
      </c>
      <c r="G23303" t="inlineStr">
        <is>
          <t>Sweden</t>
        </is>
      </c>
      <c r="H23303" s="2" t="n">
        <v>45417.43008101852</v>
      </c>
      <c r="I23303" t="b">
        <v>0</v>
      </c>
      <c r="J23303" t="b">
        <v>0</v>
      </c>
      <c r="K23303" t="inlineStr">
        <is>
          <t>Sweden</t>
        </is>
      </c>
      <c r="L23303" t="inlineStr"/>
      <c r="M23303" t="inlineStr"/>
      <c r="N23303" t="inlineStr"/>
      <c r="O23303" t="inlineStr">
        <is>
          <t>Embark Studios</t>
        </is>
      </c>
      <c r="P23303" t="inlineStr">
        <is>
          <t>['python']</t>
        </is>
      </c>
      <c r="Q23303" t="inlineStr">
        <is>
          <t>{'programming': ['python']}</t>
        </is>
      </c>
    </row>
    <row r="23304">
      <c r="A23304" t="inlineStr">
        <is>
          <t>Senior Data Analyst</t>
        </is>
      </c>
      <c r="B23304" t="inlineStr">
        <is>
          <t>Senior Data Analyst (Business Intelligence)</t>
        </is>
      </c>
      <c r="C23304" t="inlineStr">
        <is>
          <t>Columbia, SC</t>
        </is>
      </c>
      <c r="D23304" t="inlineStr">
        <is>
          <t>via Columbia, SC - Geebo</t>
        </is>
      </c>
      <c r="E23304" t="inlineStr">
        <is>
          <t>Full-time</t>
        </is>
      </c>
      <c r="F23304" t="b">
        <v>0</v>
      </c>
      <c r="G23304" t="inlineStr">
        <is>
          <t>Georgia</t>
        </is>
      </c>
      <c r="H23304" s="2" t="n">
        <v>45439.00079861111</v>
      </c>
      <c r="I23304" t="b">
        <v>1</v>
      </c>
      <c r="J23304" t="b">
        <v>1</v>
      </c>
      <c r="K23304" t="inlineStr">
        <is>
          <t>United States</t>
        </is>
      </c>
      <c r="L23304" t="inlineStr">
        <is>
          <t>hour</t>
        </is>
      </c>
      <c r="M23304" t="inlineStr"/>
      <c r="N23304" t="n">
        <v>24</v>
      </c>
      <c r="O23304" t="inlineStr">
        <is>
          <t>Pearson</t>
        </is>
      </c>
      <c r="P23304" t="inlineStr">
        <is>
          <t>['sql', 'python', 'snowflake', 'gcp', 'tableau']</t>
        </is>
      </c>
      <c r="Q23304" t="inlineStr">
        <is>
          <t>{'analyst_tools': ['tableau'], 'cloud': ['snowflake', 'gcp'], 'programming': ['sql', 'python']}</t>
        </is>
      </c>
    </row>
    <row r="23305">
      <c r="A23305" t="inlineStr">
        <is>
          <t>Data Engineer</t>
        </is>
      </c>
      <c r="B23305" t="inlineStr">
        <is>
          <t>Data center facility engineer</t>
        </is>
      </c>
      <c r="C23305" t="inlineStr">
        <is>
          <t>Colina, Chile</t>
        </is>
      </c>
      <c r="D23305" t="inlineStr">
        <is>
          <t>via Sercanto</t>
        </is>
      </c>
      <c r="E23305" t="inlineStr">
        <is>
          <t>Full-time</t>
        </is>
      </c>
      <c r="F23305" t="b">
        <v>0</v>
      </c>
      <c r="G23305" t="inlineStr">
        <is>
          <t>Chile</t>
        </is>
      </c>
      <c r="H23305" s="2" t="n">
        <v>45438.98591435186</v>
      </c>
      <c r="I23305" t="b">
        <v>1</v>
      </c>
      <c r="J23305" t="b">
        <v>0</v>
      </c>
      <c r="K23305" t="inlineStr">
        <is>
          <t>Chile</t>
        </is>
      </c>
      <c r="L23305" t="inlineStr"/>
      <c r="M23305" t="inlineStr"/>
      <c r="N23305" t="inlineStr"/>
      <c r="O23305" t="inlineStr">
        <is>
          <t>Salute Mission Inc.</t>
        </is>
      </c>
      <c r="P23305" t="inlineStr"/>
      <c r="Q23305" t="inlineStr"/>
    </row>
    <row r="23306">
      <c r="A23306" t="inlineStr">
        <is>
          <t>Data Scientist</t>
        </is>
      </c>
      <c r="B23306" t="inlineStr">
        <is>
          <t>Data Scientist</t>
        </is>
      </c>
      <c r="C23306" t="inlineStr">
        <is>
          <t>Hong Kong</t>
        </is>
      </c>
      <c r="D23306" t="inlineStr">
        <is>
          <t>via Glassdoor</t>
        </is>
      </c>
      <c r="E23306" t="inlineStr">
        <is>
          <t>Full-time</t>
        </is>
      </c>
      <c r="F23306" t="b">
        <v>0</v>
      </c>
      <c r="G23306" t="inlineStr">
        <is>
          <t>Hong Kong</t>
        </is>
      </c>
      <c r="H23306" s="2" t="n">
        <v>45438.98012731481</v>
      </c>
      <c r="I23306" t="b">
        <v>0</v>
      </c>
      <c r="J23306" t="b">
        <v>0</v>
      </c>
      <c r="K23306" t="inlineStr">
        <is>
          <t>Hong Kong</t>
        </is>
      </c>
      <c r="L23306" t="inlineStr"/>
      <c r="M23306" t="inlineStr"/>
      <c r="N23306" t="inlineStr"/>
      <c r="O23306" t="inlineStr">
        <is>
          <t>SagaDigits Limited</t>
        </is>
      </c>
      <c r="P23306" t="inlineStr">
        <is>
          <t>['git']</t>
        </is>
      </c>
      <c r="Q23306" t="inlineStr">
        <is>
          <t>{'other': ['git']}</t>
        </is>
      </c>
    </row>
    <row r="23307">
      <c r="A23307" t="inlineStr">
        <is>
          <t>Data Engineer</t>
        </is>
      </c>
      <c r="B23307" t="inlineStr">
        <is>
          <t>Data Engineer</t>
        </is>
      </c>
      <c r="C23307" t="inlineStr">
        <is>
          <t>Denver, CO</t>
        </is>
      </c>
      <c r="D23307" t="inlineStr">
        <is>
          <t>via LinkedIn</t>
        </is>
      </c>
      <c r="E23307" t="inlineStr">
        <is>
          <t>Full-time</t>
        </is>
      </c>
      <c r="F23307" t="b">
        <v>0</v>
      </c>
      <c r="G23307" t="inlineStr">
        <is>
          <t>Texas, United States</t>
        </is>
      </c>
      <c r="H23307" s="2" t="n">
        <v>45434.42387731482</v>
      </c>
      <c r="I23307" t="b">
        <v>1</v>
      </c>
      <c r="J23307" t="b">
        <v>1</v>
      </c>
      <c r="K23307" t="inlineStr">
        <is>
          <t>United States</t>
        </is>
      </c>
      <c r="L23307" t="inlineStr"/>
      <c r="M23307" t="inlineStr"/>
      <c r="N23307" t="inlineStr"/>
      <c r="O23307" t="inlineStr">
        <is>
          <t>IntePros</t>
        </is>
      </c>
      <c r="P23307" t="inlineStr">
        <is>
          <t>['sql', 'postgresql', 'oracle', 'aws', 'snowflake', 'gcp', 'azure', 'spark', 'hadoop']</t>
        </is>
      </c>
      <c r="Q23307" t="inlineStr">
        <is>
          <t>{'cloud': ['oracle', 'aws', 'snowflake', 'gcp', 'azure'], 'databases': ['postgresql'], 'libraries': ['spark', 'hadoop'], 'programming': ['sql']}</t>
        </is>
      </c>
    </row>
    <row r="23308">
      <c r="A23308" t="inlineStr">
        <is>
          <t>Data Scientist</t>
        </is>
      </c>
      <c r="B23308" t="inlineStr">
        <is>
          <t>Stagiaire fin d'étude - Data Scientist F/H</t>
        </is>
      </c>
      <c r="C23308" t="inlineStr">
        <is>
          <t>France</t>
        </is>
      </c>
      <c r="D23308" t="inlineStr">
        <is>
          <t>via LinkedIn</t>
        </is>
      </c>
      <c r="E23308" t="inlineStr">
        <is>
          <t>Full-time and Internship</t>
        </is>
      </c>
      <c r="F23308" t="b">
        <v>0</v>
      </c>
      <c r="G23308" t="inlineStr">
        <is>
          <t>France</t>
        </is>
      </c>
      <c r="H23308" s="2" t="n">
        <v>45434.4410300926</v>
      </c>
      <c r="I23308" t="b">
        <v>0</v>
      </c>
      <c r="J23308" t="b">
        <v>0</v>
      </c>
      <c r="K23308" t="inlineStr">
        <is>
          <t>France</t>
        </is>
      </c>
      <c r="L23308" t="inlineStr"/>
      <c r="M23308" t="inlineStr"/>
      <c r="N23308" t="inlineStr"/>
      <c r="O23308" t="inlineStr">
        <is>
          <t>Deloitte</t>
        </is>
      </c>
      <c r="P23308" t="inlineStr">
        <is>
          <t>['python', 'r', 'sql', 'scikit-learn']</t>
        </is>
      </c>
      <c r="Q23308" t="inlineStr">
        <is>
          <t>{'libraries': ['scikit-learn'], 'programming': ['python', 'r', 'sql']}</t>
        </is>
      </c>
    </row>
    <row r="23309">
      <c r="A23309" t="inlineStr">
        <is>
          <t>Data Analyst</t>
        </is>
      </c>
      <c r="B23309" t="inlineStr">
        <is>
          <t>Data Analyst</t>
        </is>
      </c>
      <c r="C23309" t="inlineStr">
        <is>
          <t>Singapore</t>
        </is>
      </c>
      <c r="D23309" t="inlineStr">
        <is>
          <t>via Indeed</t>
        </is>
      </c>
      <c r="E23309" t="inlineStr">
        <is>
          <t>Contractor</t>
        </is>
      </c>
      <c r="F23309" t="b">
        <v>0</v>
      </c>
      <c r="G23309" t="inlineStr">
        <is>
          <t>Singapore</t>
        </is>
      </c>
      <c r="H23309" s="2" t="n">
        <v>45421.43425925926</v>
      </c>
      <c r="I23309" t="b">
        <v>0</v>
      </c>
      <c r="J23309" t="b">
        <v>0</v>
      </c>
      <c r="K23309" t="inlineStr">
        <is>
          <t>Singapore</t>
        </is>
      </c>
      <c r="L23309" t="inlineStr"/>
      <c r="M23309" t="inlineStr"/>
      <c r="N23309" t="inlineStr"/>
      <c r="O23309" t="inlineStr">
        <is>
          <t>MODEC, Inc.</t>
        </is>
      </c>
      <c r="P23309" t="inlineStr">
        <is>
          <t>['power bi']</t>
        </is>
      </c>
      <c r="Q23309" t="inlineStr">
        <is>
          <t>{'analyst_tools': ['power bi']}</t>
        </is>
      </c>
    </row>
    <row r="23310">
      <c r="A23310" t="inlineStr">
        <is>
          <t>Machine Learning Engineer</t>
        </is>
      </c>
      <c r="B23310" t="inlineStr">
        <is>
          <t>Senior Machine Learning Engineer</t>
        </is>
      </c>
      <c r="C23310" t="inlineStr">
        <is>
          <t>Porto, Portugal</t>
        </is>
      </c>
      <c r="D23310" t="inlineStr">
        <is>
          <t>via Indeed</t>
        </is>
      </c>
      <c r="E23310" t="inlineStr">
        <is>
          <t>Full-time</t>
        </is>
      </c>
      <c r="F23310" t="b">
        <v>0</v>
      </c>
      <c r="G23310" t="inlineStr">
        <is>
          <t>Portugal</t>
        </is>
      </c>
      <c r="H23310" s="2" t="n">
        <v>45426.43244212963</v>
      </c>
      <c r="I23310" t="b">
        <v>0</v>
      </c>
      <c r="J23310" t="b">
        <v>0</v>
      </c>
      <c r="K23310" t="inlineStr">
        <is>
          <t>Portugal</t>
        </is>
      </c>
      <c r="L23310" t="inlineStr"/>
      <c r="M23310" t="inlineStr"/>
      <c r="N23310" t="inlineStr"/>
      <c r="O23310" t="inlineStr">
        <is>
          <t>Different Technologies Pty Ltd.</t>
        </is>
      </c>
      <c r="P23310" t="inlineStr">
        <is>
          <t>['python', 'pytorch', 'airflow', 'terraform']</t>
        </is>
      </c>
      <c r="Q23310" t="inlineStr">
        <is>
          <t>{'libraries': ['pytorch', 'airflow'], 'other': ['terraform'], 'programming': ['python']}</t>
        </is>
      </c>
    </row>
    <row r="23311">
      <c r="A23311" t="inlineStr">
        <is>
          <t>Data Engineer</t>
        </is>
      </c>
      <c r="B23311" t="inlineStr">
        <is>
          <t>Data Engineer (Splunk)</t>
        </is>
      </c>
      <c r="C23311" t="inlineStr">
        <is>
          <t>Brno, Czechia</t>
        </is>
      </c>
      <c r="D23311" t="inlineStr">
        <is>
          <t>via LinkedIn</t>
        </is>
      </c>
      <c r="E23311" t="inlineStr">
        <is>
          <t>Full-time</t>
        </is>
      </c>
      <c r="F23311" t="b">
        <v>0</v>
      </c>
      <c r="G23311" t="inlineStr">
        <is>
          <t>Czechia</t>
        </is>
      </c>
      <c r="H23311" s="2" t="n">
        <v>45415.43210648148</v>
      </c>
      <c r="I23311" t="b">
        <v>1</v>
      </c>
      <c r="J23311" t="b">
        <v>0</v>
      </c>
      <c r="K23311" t="inlineStr">
        <is>
          <t>Czechia</t>
        </is>
      </c>
      <c r="L23311" t="inlineStr"/>
      <c r="M23311" t="inlineStr"/>
      <c r="N23311" t="inlineStr"/>
      <c r="O23311" t="inlineStr">
        <is>
          <t>SandS</t>
        </is>
      </c>
      <c r="P23311" t="inlineStr">
        <is>
          <t>['elasticsearch', 'linux', 'windows', 'splunk']</t>
        </is>
      </c>
      <c r="Q23311" t="inlineStr">
        <is>
          <t>{'analyst_tools': ['splunk'], 'databases': ['elasticsearch'], 'os': ['linux', 'windows']}</t>
        </is>
      </c>
    </row>
    <row r="23312">
      <c r="A23312" t="inlineStr">
        <is>
          <t>Data Scientist</t>
        </is>
      </c>
      <c r="B23312" t="inlineStr">
        <is>
          <t>Principal Data Scientist</t>
        </is>
      </c>
      <c r="C23312" t="inlineStr">
        <is>
          <t>Berkeley, CA</t>
        </is>
      </c>
      <c r="D23312" t="inlineStr">
        <is>
          <t>via LinkedIn</t>
        </is>
      </c>
      <c r="E23312" t="inlineStr">
        <is>
          <t>Full-time</t>
        </is>
      </c>
      <c r="F23312" t="b">
        <v>0</v>
      </c>
      <c r="G23312" t="inlineStr">
        <is>
          <t>California, United States</t>
        </is>
      </c>
      <c r="H23312" s="2" t="n">
        <v>45427.41925925926</v>
      </c>
      <c r="I23312" t="b">
        <v>0</v>
      </c>
      <c r="J23312" t="b">
        <v>1</v>
      </c>
      <c r="K23312" t="inlineStr">
        <is>
          <t>United States</t>
        </is>
      </c>
      <c r="L23312" t="inlineStr"/>
      <c r="M23312" t="inlineStr"/>
      <c r="N23312" t="inlineStr"/>
      <c r="O23312" t="inlineStr">
        <is>
          <t>Berkeley Lab</t>
        </is>
      </c>
      <c r="P23312" t="inlineStr"/>
      <c r="Q23312" t="inlineStr"/>
    </row>
    <row r="23313">
      <c r="A23313" t="inlineStr">
        <is>
          <t>Senior Data Scientist</t>
        </is>
      </c>
      <c r="B23313" t="inlineStr">
        <is>
          <t>Senior Data Scientist - Biotech Industry</t>
        </is>
      </c>
      <c r="C23313" t="inlineStr">
        <is>
          <t>Dublin, Ireland</t>
        </is>
      </c>
      <c r="D23313" t="inlineStr">
        <is>
          <t>via LinkedIn</t>
        </is>
      </c>
      <c r="E23313" t="inlineStr">
        <is>
          <t>Full-time</t>
        </is>
      </c>
      <c r="F23313" t="b">
        <v>0</v>
      </c>
      <c r="G23313" t="inlineStr">
        <is>
          <t>Ireland</t>
        </is>
      </c>
      <c r="H23313" s="2" t="n">
        <v>45426.45736111111</v>
      </c>
      <c r="I23313" t="b">
        <v>0</v>
      </c>
      <c r="J23313" t="b">
        <v>0</v>
      </c>
      <c r="K23313" t="inlineStr">
        <is>
          <t>Ireland</t>
        </is>
      </c>
      <c r="L23313" t="inlineStr"/>
      <c r="M23313" t="inlineStr"/>
      <c r="N23313" t="inlineStr"/>
      <c r="O23313" t="inlineStr">
        <is>
          <t>Archer - The IT Recruitment Consultancy</t>
        </is>
      </c>
      <c r="P23313" t="inlineStr"/>
      <c r="Q23313" t="inlineStr"/>
    </row>
    <row r="23314">
      <c r="A23314" t="inlineStr">
        <is>
          <t>Data Engineer</t>
        </is>
      </c>
      <c r="B23314" t="inlineStr">
        <is>
          <t>Python Data Engineer (Finance Digital Transformation)</t>
        </is>
      </c>
      <c r="C23314" t="inlineStr">
        <is>
          <t>Missouri</t>
        </is>
      </c>
      <c r="D23314" t="inlineStr">
        <is>
          <t>via ZipRecruiter</t>
        </is>
      </c>
      <c r="E23314" t="inlineStr">
        <is>
          <t>Full-time</t>
        </is>
      </c>
      <c r="F23314" t="b">
        <v>0</v>
      </c>
      <c r="G23314" t="inlineStr">
        <is>
          <t>New York, United States</t>
        </is>
      </c>
      <c r="H23314" s="2" t="n">
        <v>45413.42151620371</v>
      </c>
      <c r="I23314" t="b">
        <v>1</v>
      </c>
      <c r="J23314" t="b">
        <v>0</v>
      </c>
      <c r="K23314" t="inlineStr">
        <is>
          <t>United States</t>
        </is>
      </c>
      <c r="L23314" t="inlineStr"/>
      <c r="M23314" t="inlineStr"/>
      <c r="N23314" t="inlineStr"/>
      <c r="O23314" t="inlineStr">
        <is>
          <t>Crypto.com</t>
        </is>
      </c>
      <c r="P23314" t="inlineStr">
        <is>
          <t>['python', 'sql', 'elixir', 'aws', 'airflow', 'github', 'docker', 'kubernetes']</t>
        </is>
      </c>
      <c r="Q23314" t="inlineStr">
        <is>
          <t>{'cloud': ['aws'], 'libraries': ['airflow'], 'other': ['github', 'docker', 'kubernetes'], 'programming': ['python', 'sql', 'elixir']}</t>
        </is>
      </c>
    </row>
    <row r="23315">
      <c r="A23315" t="inlineStr">
        <is>
          <t>Data Engineer</t>
        </is>
      </c>
      <c r="B23315" t="inlineStr">
        <is>
          <t>Data Engineer</t>
        </is>
      </c>
      <c r="C23315" t="inlineStr">
        <is>
          <t>New York, NY</t>
        </is>
      </c>
      <c r="D23315" t="inlineStr">
        <is>
          <t>via GrabJobs</t>
        </is>
      </c>
      <c r="E23315" t="inlineStr">
        <is>
          <t>Full-time</t>
        </is>
      </c>
      <c r="F23315" t="b">
        <v>0</v>
      </c>
      <c r="G23315" t="inlineStr">
        <is>
          <t>Texas, United States</t>
        </is>
      </c>
      <c r="H23315" s="2" t="n">
        <v>45431.42319444445</v>
      </c>
      <c r="I23315" t="b">
        <v>0</v>
      </c>
      <c r="J23315" t="b">
        <v>1</v>
      </c>
      <c r="K23315" t="inlineStr">
        <is>
          <t>United States</t>
        </is>
      </c>
      <c r="L23315" t="inlineStr"/>
      <c r="M23315" t="inlineStr"/>
      <c r="N23315" t="inlineStr"/>
      <c r="O23315" t="inlineStr">
        <is>
          <t>Glaxosmithkline</t>
        </is>
      </c>
      <c r="P23315" t="inlineStr">
        <is>
          <t>['python', 'c++', 'shell', 'sql', 'linux', 'github', 'docker']</t>
        </is>
      </c>
      <c r="Q23315" t="inlineStr">
        <is>
          <t>{'os': ['linux'], 'other': ['github', 'docker'], 'programming': ['python', 'c++', 'shell', 'sql']}</t>
        </is>
      </c>
    </row>
    <row r="23316">
      <c r="A23316" t="inlineStr">
        <is>
          <t>Data Engineer</t>
        </is>
      </c>
      <c r="B23316" t="inlineStr">
        <is>
          <t>GCP Data Engineer</t>
        </is>
      </c>
      <c r="C23316" t="inlineStr">
        <is>
          <t>Charlotte, NC</t>
        </is>
      </c>
      <c r="D23316" t="inlineStr">
        <is>
          <t>via ZipRecruiter</t>
        </is>
      </c>
      <c r="E23316" t="inlineStr">
        <is>
          <t>Full-time</t>
        </is>
      </c>
      <c r="F23316" t="b">
        <v>0</v>
      </c>
      <c r="G23316" t="inlineStr">
        <is>
          <t>Texas, United States</t>
        </is>
      </c>
      <c r="H23316" s="2" t="n">
        <v>45428.42079861111</v>
      </c>
      <c r="I23316" t="b">
        <v>0</v>
      </c>
      <c r="J23316" t="b">
        <v>0</v>
      </c>
      <c r="K23316" t="inlineStr">
        <is>
          <t>United States</t>
        </is>
      </c>
      <c r="L23316" t="inlineStr"/>
      <c r="M23316" t="inlineStr"/>
      <c r="N23316" t="inlineStr"/>
      <c r="O23316" t="inlineStr">
        <is>
          <t>Wipro</t>
        </is>
      </c>
      <c r="P23316" t="inlineStr">
        <is>
          <t>['python', 'sql', 'gcp', 'bigquery', 'airflow', 'terraform']</t>
        </is>
      </c>
      <c r="Q23316" t="inlineStr">
        <is>
          <t>{'cloud': ['gcp', 'bigquery'], 'libraries': ['airflow'], 'other': ['terraform'], 'programming': ['python', 'sql']}</t>
        </is>
      </c>
    </row>
    <row r="23317">
      <c r="A23317" t="inlineStr">
        <is>
          <t>Data Engineer</t>
        </is>
      </c>
      <c r="B23317" t="inlineStr">
        <is>
          <t>Data engineer</t>
        </is>
      </c>
      <c r="C23317" t="inlineStr">
        <is>
          <t>Utrecht, Netherlands</t>
        </is>
      </c>
      <c r="D23317" t="inlineStr">
        <is>
          <t>via EU-Startups</t>
        </is>
      </c>
      <c r="E23317" t="inlineStr">
        <is>
          <t>Full-time</t>
        </is>
      </c>
      <c r="F23317" t="b">
        <v>0</v>
      </c>
      <c r="G23317" t="inlineStr">
        <is>
          <t>Netherlands</t>
        </is>
      </c>
      <c r="H23317" s="2" t="n">
        <v>45438.98189814815</v>
      </c>
      <c r="I23317" t="b">
        <v>0</v>
      </c>
      <c r="J23317" t="b">
        <v>0</v>
      </c>
      <c r="K23317" t="inlineStr">
        <is>
          <t>Netherlands</t>
        </is>
      </c>
      <c r="L23317" t="inlineStr"/>
      <c r="M23317" t="inlineStr"/>
      <c r="N23317" t="inlineStr"/>
      <c r="O23317" t="inlineStr">
        <is>
          <t>YER</t>
        </is>
      </c>
      <c r="P23317" t="inlineStr">
        <is>
          <t>['sql', 'sql server', 'azure', 'databricks']</t>
        </is>
      </c>
      <c r="Q23317" t="inlineStr">
        <is>
          <t>{'cloud': ['azure', 'databricks'], 'databases': ['sql server'], 'programming': ['sql']}</t>
        </is>
      </c>
    </row>
    <row r="23318">
      <c r="A23318" t="inlineStr">
        <is>
          <t>Data Analyst</t>
        </is>
      </c>
      <c r="B23318" t="inlineStr">
        <is>
          <t>Data Entry Associate/Data analyst</t>
        </is>
      </c>
      <c r="C23318" t="inlineStr">
        <is>
          <t>Exton, PA</t>
        </is>
      </c>
      <c r="D23318" t="inlineStr">
        <is>
          <t>via ZipRecruiter</t>
        </is>
      </c>
      <c r="E23318" t="inlineStr">
        <is>
          <t>Contractor and Temp work</t>
        </is>
      </c>
      <c r="F23318" t="b">
        <v>0</v>
      </c>
      <c r="G23318" t="inlineStr">
        <is>
          <t>New York, United States</t>
        </is>
      </c>
      <c r="H23318" s="2" t="n">
        <v>45435.41739583333</v>
      </c>
      <c r="I23318" t="b">
        <v>1</v>
      </c>
      <c r="J23318" t="b">
        <v>0</v>
      </c>
      <c r="K23318" t="inlineStr">
        <is>
          <t>United States</t>
        </is>
      </c>
      <c r="L23318" t="inlineStr"/>
      <c r="M23318" t="inlineStr"/>
      <c r="N23318" t="inlineStr"/>
      <c r="O23318" t="inlineStr">
        <is>
          <t>Integrated Resources INC</t>
        </is>
      </c>
      <c r="P23318" t="inlineStr">
        <is>
          <t>['excel', 'flow']</t>
        </is>
      </c>
      <c r="Q23318" t="inlineStr">
        <is>
          <t>{'analyst_tools': ['excel'], 'other': ['flow']}</t>
        </is>
      </c>
    </row>
    <row r="23319">
      <c r="A23319" t="inlineStr">
        <is>
          <t>Senior Data Engineer</t>
        </is>
      </c>
      <c r="B23319" t="inlineStr">
        <is>
          <t>Senior Data Engineer</t>
        </is>
      </c>
      <c r="C23319" t="inlineStr">
        <is>
          <t>Vietnam</t>
        </is>
      </c>
      <c r="D23319" t="inlineStr">
        <is>
          <t>via LinkedIn Vietnam</t>
        </is>
      </c>
      <c r="E23319" t="inlineStr">
        <is>
          <t>Full-time</t>
        </is>
      </c>
      <c r="F23319" t="b">
        <v>0</v>
      </c>
      <c r="G23319" t="inlineStr">
        <is>
          <t>Vietnam</t>
        </is>
      </c>
      <c r="H23319" s="2" t="n">
        <v>45436.42822916667</v>
      </c>
      <c r="I23319" t="b">
        <v>1</v>
      </c>
      <c r="J23319" t="b">
        <v>0</v>
      </c>
      <c r="K23319" t="inlineStr">
        <is>
          <t>Vietnam</t>
        </is>
      </c>
      <c r="L23319" t="inlineStr"/>
      <c r="M23319" t="inlineStr"/>
      <c r="N23319" t="inlineStr"/>
      <c r="O23319" t="inlineStr">
        <is>
          <t>GeoComply</t>
        </is>
      </c>
      <c r="P23319" t="inlineStr">
        <is>
          <t>['nosql', 'python', 'sql', 'mysql', 'elasticsearch', 'aws', 'databricks', 'airflow', 'linux']</t>
        </is>
      </c>
      <c r="Q23319" t="inlineStr">
        <is>
          <t>{'cloud': ['aws', 'databricks'], 'databases': ['mysql', 'elasticsearch'], 'libraries': ['airflow'], 'os': ['linux'], 'programming': ['nosql', 'python', 'sql']}</t>
        </is>
      </c>
    </row>
    <row r="23320">
      <c r="A23320" t="inlineStr">
        <is>
          <t>Software Engineer</t>
        </is>
      </c>
      <c r="B23320" t="inlineStr">
        <is>
          <t>Software Engineer (AI-Data Team)</t>
        </is>
      </c>
      <c r="C23320" t="inlineStr">
        <is>
          <t>Tel Aviv-Yafo, Israel</t>
        </is>
      </c>
      <c r="D23320" t="inlineStr">
        <is>
          <t>via LinkedIn</t>
        </is>
      </c>
      <c r="E23320" t="inlineStr">
        <is>
          <t>Full-time</t>
        </is>
      </c>
      <c r="F23320" t="b">
        <v>0</v>
      </c>
      <c r="G23320" t="inlineStr">
        <is>
          <t>Israel</t>
        </is>
      </c>
      <c r="H23320" s="2" t="n">
        <v>45430.43337962963</v>
      </c>
      <c r="I23320" t="b">
        <v>0</v>
      </c>
      <c r="J23320" t="b">
        <v>0</v>
      </c>
      <c r="K23320" t="inlineStr">
        <is>
          <t>Israel</t>
        </is>
      </c>
      <c r="L23320" t="inlineStr"/>
      <c r="M23320" t="inlineStr"/>
      <c r="N23320" t="inlineStr"/>
      <c r="O23320" t="inlineStr">
        <is>
          <t>Trax Retail</t>
        </is>
      </c>
      <c r="P23320" t="inlineStr">
        <is>
          <t>['python', 'sql', 'nosql', 'mongodb', 'mongodb', 'bigquery', 'pandas', 'git']</t>
        </is>
      </c>
      <c r="Q23320" t="inlineStr">
        <is>
          <t>{'cloud': ['bigquery'], 'databases': ['mongodb'], 'libraries': ['pandas'], 'other': ['git'], 'programming': ['python', 'sql', 'nosql', 'mongodb']}</t>
        </is>
      </c>
    </row>
    <row r="23321">
      <c r="A23321" t="inlineStr">
        <is>
          <t>Data Engineer</t>
        </is>
      </c>
      <c r="B23321" t="inlineStr">
        <is>
          <t>Data Engineer, Finance Technology</t>
        </is>
      </c>
      <c r="C23321" t="inlineStr">
        <is>
          <t>Seattle, WA</t>
        </is>
      </c>
      <c r="D23321" t="inlineStr">
        <is>
          <t>via LinkedIn</t>
        </is>
      </c>
      <c r="E23321" t="inlineStr">
        <is>
          <t>Full-time</t>
        </is>
      </c>
      <c r="F23321" t="b">
        <v>0</v>
      </c>
      <c r="G23321" t="inlineStr">
        <is>
          <t>Texas, United States</t>
        </is>
      </c>
      <c r="H23321" s="2" t="n">
        <v>45436.42096064815</v>
      </c>
      <c r="I23321" t="b">
        <v>0</v>
      </c>
      <c r="J23321" t="b">
        <v>1</v>
      </c>
      <c r="K23321" t="inlineStr">
        <is>
          <t>United States</t>
        </is>
      </c>
      <c r="L23321" t="inlineStr"/>
      <c r="M23321" t="inlineStr"/>
      <c r="N23321" t="inlineStr"/>
      <c r="O23321" t="inlineStr">
        <is>
          <t>myGwork - LGBTQ+ Business Community</t>
        </is>
      </c>
      <c r="P23321" t="inlineStr">
        <is>
          <t>['python', 'sql', 'java', 'scala', 'aws', 'redshift', 'kafka', 'flow']</t>
        </is>
      </c>
      <c r="Q23321" t="inlineStr">
        <is>
          <t>{'cloud': ['aws', 'redshift'], 'libraries': ['kafka'], 'other': ['flow'], 'programming': ['python', 'sql', 'java', 'scala']}</t>
        </is>
      </c>
    </row>
    <row r="23322">
      <c r="A23322" t="inlineStr">
        <is>
          <t>Senior Data Engineer</t>
        </is>
      </c>
      <c r="B23322" t="inlineStr">
        <is>
          <t>Senior Data Engineer</t>
        </is>
      </c>
      <c r="C23322" t="inlineStr">
        <is>
          <t>London, UK</t>
        </is>
      </c>
      <c r="D23322" t="inlineStr">
        <is>
          <t>via Learn4Good</t>
        </is>
      </c>
      <c r="E23322" t="inlineStr">
        <is>
          <t>Full-time and Temp work</t>
        </is>
      </c>
      <c r="F23322" t="b">
        <v>0</v>
      </c>
      <c r="G23322" t="inlineStr">
        <is>
          <t>United Kingdom</t>
        </is>
      </c>
      <c r="H23322" s="2" t="n">
        <v>45438.98372685185</v>
      </c>
      <c r="I23322" t="b">
        <v>1</v>
      </c>
      <c r="J23322" t="b">
        <v>0</v>
      </c>
      <c r="K23322" t="inlineStr">
        <is>
          <t>United Kingdom</t>
        </is>
      </c>
      <c r="L23322" t="inlineStr"/>
      <c r="M23322" t="inlineStr"/>
      <c r="N23322" t="inlineStr"/>
      <c r="O23322" t="inlineStr">
        <is>
          <t>Morgan McKinley</t>
        </is>
      </c>
      <c r="P23322" t="inlineStr">
        <is>
          <t>['python', 'java', 'scala', 'golang', 'sql', 'mysql', 'postgresql', 'oracle', 'hadoop', 'spark', 'kafka', 'tableau', 'jenkins', 'docker']</t>
        </is>
      </c>
      <c r="Q23322" t="inlineStr">
        <is>
          <t>{'analyst_tools': ['tableau'], 'cloud': ['oracle'], 'databases': ['mysql', 'postgresql'], 'libraries': ['hadoop', 'spark', 'kafka'], 'other': ['jenkins', 'docker'], 'programming': ['python', 'java', 'scala', 'golang', 'sql']}</t>
        </is>
      </c>
    </row>
    <row r="23323">
      <c r="A23323" t="inlineStr">
        <is>
          <t>Data Analyst</t>
        </is>
      </c>
      <c r="B23323" t="inlineStr">
        <is>
          <t>Spezialist Datenmanagement (m/w/d)</t>
        </is>
      </c>
      <c r="C23323" t="inlineStr">
        <is>
          <t>Stuttgart, Germany</t>
        </is>
      </c>
      <c r="D23323" t="inlineStr">
        <is>
          <t>via Stepstone</t>
        </is>
      </c>
      <c r="E23323" t="inlineStr">
        <is>
          <t>Full-time and Part-time</t>
        </is>
      </c>
      <c r="F23323" t="b">
        <v>0</v>
      </c>
      <c r="G23323" t="inlineStr">
        <is>
          <t>Germany</t>
        </is>
      </c>
      <c r="H23323" s="2" t="n">
        <v>45433.45792824074</v>
      </c>
      <c r="I23323" t="b">
        <v>1</v>
      </c>
      <c r="J23323" t="b">
        <v>0</v>
      </c>
      <c r="K23323" t="inlineStr">
        <is>
          <t>Germany</t>
        </is>
      </c>
      <c r="L23323" t="inlineStr"/>
      <c r="M23323" t="inlineStr"/>
      <c r="N23323" t="inlineStr"/>
      <c r="O23323" t="inlineStr">
        <is>
          <t>PSD Bank RheinNeckarSaar eG</t>
        </is>
      </c>
      <c r="P23323" t="inlineStr"/>
      <c r="Q23323" t="inlineStr"/>
    </row>
    <row r="23324">
      <c r="A23324" t="inlineStr">
        <is>
          <t>Data Engineer</t>
        </is>
      </c>
      <c r="B23324" t="inlineStr">
        <is>
          <t>Data Engineer</t>
        </is>
      </c>
      <c r="C23324" t="inlineStr">
        <is>
          <t>Fort Worth, TX</t>
        </is>
      </c>
      <c r="D23324" t="inlineStr">
        <is>
          <t>via ZipRecruiter</t>
        </is>
      </c>
      <c r="E23324" t="inlineStr">
        <is>
          <t>Full-time</t>
        </is>
      </c>
      <c r="F23324" t="b">
        <v>0</v>
      </c>
      <c r="G23324" t="inlineStr">
        <is>
          <t>California, United States</t>
        </is>
      </c>
      <c r="H23324" s="2" t="n">
        <v>45418.42528935185</v>
      </c>
      <c r="I23324" t="b">
        <v>0</v>
      </c>
      <c r="J23324" t="b">
        <v>0</v>
      </c>
      <c r="K23324" t="inlineStr">
        <is>
          <t>United States</t>
        </is>
      </c>
      <c r="L23324" t="inlineStr"/>
      <c r="M23324" t="inlineStr"/>
      <c r="N23324" t="inlineStr"/>
      <c r="O23324" t="inlineStr">
        <is>
          <t>System Soft Technologies</t>
        </is>
      </c>
      <c r="P23324" t="inlineStr">
        <is>
          <t>['sql', 'python', 'java', 'scala', 'snowflake', 'aws', 'airflow', 'spark', 'looker', 'tableau', 'kubernetes', 'docker']</t>
        </is>
      </c>
      <c r="Q23324" t="inlineStr">
        <is>
          <t>{'analyst_tools': ['looker', 'tableau'], 'cloud': ['snowflake', 'aws'], 'libraries': ['airflow', 'spark'], 'other': ['kubernetes', 'docker'], 'programming': ['sql', 'python', 'java', 'scala']}</t>
        </is>
      </c>
    </row>
    <row r="23325">
      <c r="A23325" t="inlineStr">
        <is>
          <t>Data Scientist</t>
        </is>
      </c>
      <c r="B23325" t="inlineStr">
        <is>
          <t>Head of Data Science</t>
        </is>
      </c>
      <c r="C23325" t="inlineStr">
        <is>
          <t>United Kingdom</t>
        </is>
      </c>
      <c r="D23325" t="inlineStr">
        <is>
          <t>via LinkedIn</t>
        </is>
      </c>
      <c r="E23325" t="inlineStr">
        <is>
          <t>Full-time</t>
        </is>
      </c>
      <c r="F23325" t="b">
        <v>0</v>
      </c>
      <c r="G23325" t="inlineStr">
        <is>
          <t>United Kingdom</t>
        </is>
      </c>
      <c r="H23325" s="2" t="n">
        <v>45432.42582175926</v>
      </c>
      <c r="I23325" t="b">
        <v>0</v>
      </c>
      <c r="J23325" t="b">
        <v>0</v>
      </c>
      <c r="K23325" t="inlineStr">
        <is>
          <t>United Kingdom</t>
        </is>
      </c>
      <c r="L23325" t="inlineStr"/>
      <c r="M23325" t="inlineStr"/>
      <c r="N23325" t="inlineStr"/>
      <c r="O23325" t="inlineStr">
        <is>
          <t>hackajob</t>
        </is>
      </c>
      <c r="P23325" t="inlineStr"/>
      <c r="Q23325" t="inlineStr"/>
    </row>
    <row r="23326">
      <c r="A23326" t="inlineStr">
        <is>
          <t>Senior Data Scientist</t>
        </is>
      </c>
      <c r="B23326" t="inlineStr">
        <is>
          <t>Senior Data Scientist, IgniteTech (Remote) - $60,000/year USD</t>
        </is>
      </c>
      <c r="C23326" t="inlineStr">
        <is>
          <t>Anywhere</t>
        </is>
      </c>
      <c r="D23326" t="inlineStr">
        <is>
          <t>via LinkedIn</t>
        </is>
      </c>
      <c r="E23326" t="inlineStr">
        <is>
          <t>Full-time and Contractor</t>
        </is>
      </c>
      <c r="F23326" t="b">
        <v>1</v>
      </c>
      <c r="G23326" t="inlineStr">
        <is>
          <t>India</t>
        </is>
      </c>
      <c r="H23326" s="2" t="n">
        <v>45425.42892361111</v>
      </c>
      <c r="I23326" t="b">
        <v>0</v>
      </c>
      <c r="J23326" t="b">
        <v>0</v>
      </c>
      <c r="K23326" t="inlineStr">
        <is>
          <t>India</t>
        </is>
      </c>
      <c r="L23326" t="inlineStr">
        <is>
          <t>hour</t>
        </is>
      </c>
      <c r="M23326" t="inlineStr"/>
      <c r="N23326" t="n">
        <v>30</v>
      </c>
      <c r="O23326" t="inlineStr">
        <is>
          <t>Crossover</t>
        </is>
      </c>
      <c r="P23326" t="inlineStr"/>
      <c r="Q23326" t="inlineStr"/>
    </row>
    <row r="23327">
      <c r="A23327" t="inlineStr">
        <is>
          <t>Data Engineer</t>
        </is>
      </c>
      <c r="B23327" t="inlineStr">
        <is>
          <t>Data Engineer</t>
        </is>
      </c>
      <c r="C23327" t="inlineStr">
        <is>
          <t>Manchester, UK</t>
        </is>
      </c>
      <c r="D23327" t="inlineStr">
        <is>
          <t>via Careers At Kennedys | Vacancies - Kennedys Law</t>
        </is>
      </c>
      <c r="E23327" t="inlineStr">
        <is>
          <t>Full-time</t>
        </is>
      </c>
      <c r="F23327" t="b">
        <v>0</v>
      </c>
      <c r="G23327" t="inlineStr">
        <is>
          <t>United Kingdom</t>
        </is>
      </c>
      <c r="H23327" s="2" t="n">
        <v>45438.98364583333</v>
      </c>
      <c r="I23327" t="b">
        <v>1</v>
      </c>
      <c r="J23327" t="b">
        <v>0</v>
      </c>
      <c r="K23327" t="inlineStr">
        <is>
          <t>United Kingdom</t>
        </is>
      </c>
      <c r="L23327" t="inlineStr"/>
      <c r="M23327" t="inlineStr"/>
      <c r="N23327" t="inlineStr"/>
      <c r="O23327" t="inlineStr">
        <is>
          <t>Kennedys Law</t>
        </is>
      </c>
      <c r="P23327" t="inlineStr">
        <is>
          <t>['sql', 'postgresql', 'azure', 'databricks', 'power bi']</t>
        </is>
      </c>
      <c r="Q23327" t="inlineStr">
        <is>
          <t>{'analyst_tools': ['power bi'], 'cloud': ['azure', 'databricks'], 'databases': ['postgresql'], 'programming': ['sql']}</t>
        </is>
      </c>
    </row>
    <row r="23328">
      <c r="A23328" t="inlineStr">
        <is>
          <t>Data Analyst</t>
        </is>
      </c>
      <c r="B23328" t="inlineStr">
        <is>
          <t>Junior Data Analyst 50% (m/w/d)</t>
        </is>
      </c>
      <c r="C23328" t="inlineStr">
        <is>
          <t>Muttenz, Switzerland</t>
        </is>
      </c>
      <c r="D23328" t="inlineStr">
        <is>
          <t>via Indeed</t>
        </is>
      </c>
      <c r="E23328" t="inlineStr">
        <is>
          <t>Full-time</t>
        </is>
      </c>
      <c r="F23328" t="b">
        <v>0</v>
      </c>
      <c r="G23328" t="inlineStr">
        <is>
          <t>Switzerland</t>
        </is>
      </c>
      <c r="H23328" s="2" t="n">
        <v>45415.43954861111</v>
      </c>
      <c r="I23328" t="b">
        <v>1</v>
      </c>
      <c r="J23328" t="b">
        <v>0</v>
      </c>
      <c r="K23328" t="inlineStr">
        <is>
          <t>Switzerland</t>
        </is>
      </c>
      <c r="L23328" t="inlineStr"/>
      <c r="M23328" t="inlineStr"/>
      <c r="N23328" t="inlineStr"/>
      <c r="O23328" t="inlineStr">
        <is>
          <t>MS Direct AG</t>
        </is>
      </c>
      <c r="P23328" t="inlineStr"/>
      <c r="Q23328" t="inlineStr"/>
    </row>
    <row r="23329">
      <c r="A23329" t="inlineStr">
        <is>
          <t>Data Engineer</t>
        </is>
      </c>
      <c r="B23329" t="inlineStr">
        <is>
          <t>Lead Data Engineer (Director Level)</t>
        </is>
      </c>
      <c r="C23329" t="inlineStr">
        <is>
          <t>London, UK</t>
        </is>
      </c>
      <c r="D23329" t="inlineStr">
        <is>
          <t>via LinkedIn</t>
        </is>
      </c>
      <c r="E23329" t="inlineStr">
        <is>
          <t>Full-time</t>
        </is>
      </c>
      <c r="F23329" t="b">
        <v>0</v>
      </c>
      <c r="G23329" t="inlineStr">
        <is>
          <t>United Kingdom</t>
        </is>
      </c>
      <c r="H23329" s="2" t="n">
        <v>45440.44664351852</v>
      </c>
      <c r="I23329" t="b">
        <v>1</v>
      </c>
      <c r="J23329" t="b">
        <v>0</v>
      </c>
      <c r="K23329" t="inlineStr">
        <is>
          <t>United Kingdom</t>
        </is>
      </c>
      <c r="L23329" t="inlineStr"/>
      <c r="M23329" t="inlineStr"/>
      <c r="N23329" t="inlineStr"/>
      <c r="O23329" t="inlineStr">
        <is>
          <t>ClickJobs.io</t>
        </is>
      </c>
      <c r="P23329" t="inlineStr">
        <is>
          <t>['azure', 'databricks', 'spark']</t>
        </is>
      </c>
      <c r="Q23329" t="inlineStr">
        <is>
          <t>{'cloud': ['azure', 'databricks'], 'libraries': ['spark']}</t>
        </is>
      </c>
    </row>
    <row r="23330">
      <c r="A23330" t="inlineStr">
        <is>
          <t>Data Analyst</t>
        </is>
      </c>
      <c r="B23330" t="inlineStr">
        <is>
          <t>Data Architect</t>
        </is>
      </c>
      <c r="C23330" t="inlineStr">
        <is>
          <t>Hyderabad, Telangana, India</t>
        </is>
      </c>
      <c r="D23330" t="inlineStr">
        <is>
          <t>via LinkedIn</t>
        </is>
      </c>
      <c r="E23330" t="inlineStr">
        <is>
          <t>Full-time</t>
        </is>
      </c>
      <c r="F23330" t="b">
        <v>0</v>
      </c>
      <c r="G23330" t="inlineStr">
        <is>
          <t>India</t>
        </is>
      </c>
      <c r="H23330" s="2" t="n">
        <v>45435.42899305555</v>
      </c>
      <c r="I23330" t="b">
        <v>0</v>
      </c>
      <c r="J23330" t="b">
        <v>0</v>
      </c>
      <c r="K23330" t="inlineStr">
        <is>
          <t>India</t>
        </is>
      </c>
      <c r="L23330" t="inlineStr"/>
      <c r="M23330" t="inlineStr"/>
      <c r="N23330" t="inlineStr"/>
      <c r="O23330" t="inlineStr">
        <is>
          <t>Genzeon</t>
        </is>
      </c>
      <c r="P23330" t="inlineStr">
        <is>
          <t>['sql', 'python', 'scala', 'snowflake', 'databricks', 'aws', 'azure', 'spark', 'hadoop', 'kafka', 'tableau', 'looker']</t>
        </is>
      </c>
      <c r="Q23330" t="inlineStr">
        <is>
          <t>{'analyst_tools': ['tableau', 'looker'], 'cloud': ['snowflake', 'databricks', 'aws', 'azure'], 'libraries': ['spark', 'hadoop', 'kafka'], 'programming': ['sql', 'python', 'scala']}</t>
        </is>
      </c>
    </row>
    <row r="23331">
      <c r="A23331" t="inlineStr">
        <is>
          <t>Data Analyst</t>
        </is>
      </c>
      <c r="B23331" t="inlineStr">
        <is>
          <t>Data analyst</t>
        </is>
      </c>
      <c r="C23331" t="inlineStr">
        <is>
          <t>Peterborough, UK</t>
        </is>
      </c>
      <c r="D23331" t="inlineStr">
        <is>
          <t>via Adzuna</t>
        </is>
      </c>
      <c r="E23331" t="inlineStr">
        <is>
          <t>Full-time</t>
        </is>
      </c>
      <c r="F23331" t="b">
        <v>0</v>
      </c>
      <c r="G23331" t="inlineStr">
        <is>
          <t>United Kingdom</t>
        </is>
      </c>
      <c r="H23331" s="2" t="n">
        <v>45439.4216087963</v>
      </c>
      <c r="I23331" t="b">
        <v>1</v>
      </c>
      <c r="J23331" t="b">
        <v>0</v>
      </c>
      <c r="K23331" t="inlineStr">
        <is>
          <t>United Kingdom</t>
        </is>
      </c>
      <c r="L23331" t="inlineStr"/>
      <c r="M23331" t="inlineStr"/>
      <c r="N23331" t="inlineStr"/>
      <c r="O23331" t="inlineStr">
        <is>
          <t>The Guardian</t>
        </is>
      </c>
      <c r="P23331" t="inlineStr"/>
      <c r="Q23331" t="inlineStr"/>
    </row>
    <row r="23332">
      <c r="A23332" t="inlineStr">
        <is>
          <t>Data Engineer</t>
        </is>
      </c>
      <c r="B23332" t="inlineStr">
        <is>
          <t>Data Engineer</t>
        </is>
      </c>
      <c r="C23332" t="inlineStr">
        <is>
          <t>Pune, Maharashtra, India</t>
        </is>
      </c>
      <c r="D23332" t="inlineStr">
        <is>
          <t>via LinkedIn</t>
        </is>
      </c>
      <c r="E23332" t="inlineStr">
        <is>
          <t>Contractor</t>
        </is>
      </c>
      <c r="F23332" t="b">
        <v>0</v>
      </c>
      <c r="G23332" t="inlineStr">
        <is>
          <t>India</t>
        </is>
      </c>
      <c r="H23332" s="2" t="n">
        <v>45433.44113425926</v>
      </c>
      <c r="I23332" t="b">
        <v>1</v>
      </c>
      <c r="J23332" t="b">
        <v>0</v>
      </c>
      <c r="K23332" t="inlineStr">
        <is>
          <t>India</t>
        </is>
      </c>
      <c r="L23332" t="inlineStr"/>
      <c r="M23332" t="inlineStr"/>
      <c r="N23332" t="inlineStr"/>
      <c r="O23332" t="inlineStr">
        <is>
          <t>Tek Leaders Inc</t>
        </is>
      </c>
      <c r="P23332" t="inlineStr">
        <is>
          <t>['spark', 'power bi', 'tableau']</t>
        </is>
      </c>
      <c r="Q23332" t="inlineStr">
        <is>
          <t>{'analyst_tools': ['power bi', 'tableau'], 'libraries': ['spark']}</t>
        </is>
      </c>
    </row>
    <row r="23333">
      <c r="A23333" t="inlineStr">
        <is>
          <t>Data Analyst</t>
        </is>
      </c>
      <c r="B23333" t="inlineStr">
        <is>
          <t>Food &amp; Beverage Data Analyst $25-$31 per hour</t>
        </is>
      </c>
      <c r="C23333" t="inlineStr">
        <is>
          <t>Los Angeles, CA</t>
        </is>
      </c>
      <c r="D23333" t="inlineStr">
        <is>
          <t>via ZipRecruiter</t>
        </is>
      </c>
      <c r="E23333" t="inlineStr">
        <is>
          <t>Full-time</t>
        </is>
      </c>
      <c r="F23333" t="b">
        <v>0</v>
      </c>
      <c r="G23333" t="inlineStr">
        <is>
          <t>California, United States</t>
        </is>
      </c>
      <c r="H23333" s="2" t="n">
        <v>45415.4177199074</v>
      </c>
      <c r="I23333" t="b">
        <v>0</v>
      </c>
      <c r="J23333" t="b">
        <v>1</v>
      </c>
      <c r="K23333" t="inlineStr">
        <is>
          <t>United States</t>
        </is>
      </c>
      <c r="L23333" t="inlineStr">
        <is>
          <t>hour</t>
        </is>
      </c>
      <c r="M23333" t="inlineStr"/>
      <c r="N23333" t="n">
        <v>28</v>
      </c>
      <c r="O23333" t="inlineStr">
        <is>
          <t>Commerce Casino</t>
        </is>
      </c>
      <c r="P23333" t="inlineStr"/>
      <c r="Q23333" t="inlineStr"/>
    </row>
    <row r="23334">
      <c r="A23334" t="inlineStr">
        <is>
          <t>Data Engineer</t>
        </is>
      </c>
      <c r="B23334" t="inlineStr">
        <is>
          <t>Data Engineer</t>
        </is>
      </c>
      <c r="C23334" t="inlineStr">
        <is>
          <t>Fort Lauderdale, FL</t>
        </is>
      </c>
      <c r="D23334" t="inlineStr">
        <is>
          <t>via Built In</t>
        </is>
      </c>
      <c r="E23334" t="inlineStr">
        <is>
          <t>Full-time</t>
        </is>
      </c>
      <c r="F23334" t="b">
        <v>0</v>
      </c>
      <c r="G23334" t="inlineStr">
        <is>
          <t>New York, United States</t>
        </is>
      </c>
      <c r="H23334" s="2" t="n">
        <v>45413.42162037037</v>
      </c>
      <c r="I23334" t="b">
        <v>0</v>
      </c>
      <c r="J23334" t="b">
        <v>0</v>
      </c>
      <c r="K23334" t="inlineStr">
        <is>
          <t>United States</t>
        </is>
      </c>
      <c r="L23334" t="inlineStr"/>
      <c r="M23334" t="inlineStr"/>
      <c r="N23334" t="inlineStr"/>
      <c r="O23334" t="inlineStr">
        <is>
          <t>Convey Health Solutions</t>
        </is>
      </c>
      <c r="P23334" t="inlineStr">
        <is>
          <t>['sql', 'python', 'pyspark', 'tableau', 'git', 'jira']</t>
        </is>
      </c>
      <c r="Q23334" t="inlineStr">
        <is>
          <t>{'analyst_tools': ['tableau'], 'async': ['jira'], 'libraries': ['pyspark'], 'other': ['git'], 'programming': ['sql', 'python']}</t>
        </is>
      </c>
    </row>
    <row r="23335">
      <c r="A23335" t="inlineStr">
        <is>
          <t>Business Analyst</t>
        </is>
      </c>
      <c r="B23335" t="inlineStr">
        <is>
          <t>Operations Analyst (Design)</t>
        </is>
      </c>
      <c r="C23335" t="inlineStr">
        <is>
          <t>Colombia</t>
        </is>
      </c>
      <c r="D23335" t="inlineStr">
        <is>
          <t>via Sercanto</t>
        </is>
      </c>
      <c r="E23335" t="inlineStr">
        <is>
          <t>Full-time</t>
        </is>
      </c>
      <c r="F23335" t="b">
        <v>0</v>
      </c>
      <c r="G23335" t="inlineStr">
        <is>
          <t>Colombia</t>
        </is>
      </c>
      <c r="H23335" s="2" t="n">
        <v>45438.98692129629</v>
      </c>
      <c r="I23335" t="b">
        <v>0</v>
      </c>
      <c r="J23335" t="b">
        <v>0</v>
      </c>
      <c r="K23335" t="inlineStr">
        <is>
          <t>Colombia</t>
        </is>
      </c>
      <c r="L23335" t="inlineStr"/>
      <c r="M23335" t="inlineStr"/>
      <c r="N23335" t="inlineStr"/>
      <c r="O23335" t="inlineStr">
        <is>
          <t>Formula.monks</t>
        </is>
      </c>
      <c r="P23335" t="inlineStr"/>
      <c r="Q23335" t="inlineStr"/>
    </row>
    <row r="23336">
      <c r="A23336" t="inlineStr">
        <is>
          <t>Data Engineer</t>
        </is>
      </c>
      <c r="B23336" t="inlineStr">
        <is>
          <t>(USA) Data Engineer III</t>
        </is>
      </c>
      <c r="C23336" t="inlineStr">
        <is>
          <t>Tontitown, AR</t>
        </is>
      </c>
      <c r="D23336" t="inlineStr">
        <is>
          <t>via ZipRecruiter</t>
        </is>
      </c>
      <c r="E23336" t="inlineStr">
        <is>
          <t>Full-time and Part-time</t>
        </is>
      </c>
      <c r="F23336" t="b">
        <v>0</v>
      </c>
      <c r="G23336" t="inlineStr">
        <is>
          <t>Illinois, United States</t>
        </is>
      </c>
      <c r="H23336" s="2" t="n">
        <v>45422.42652777778</v>
      </c>
      <c r="I23336" t="b">
        <v>0</v>
      </c>
      <c r="J23336" t="b">
        <v>1</v>
      </c>
      <c r="K23336" t="inlineStr">
        <is>
          <t>United States</t>
        </is>
      </c>
      <c r="L23336" t="inlineStr"/>
      <c r="M23336" t="inlineStr"/>
      <c r="N23336" t="inlineStr"/>
      <c r="O23336" t="inlineStr">
        <is>
          <t>Walmart</t>
        </is>
      </c>
      <c r="P23336" t="inlineStr">
        <is>
          <t>['sql', 'nosql', 'python', 'scala', 'cassandra', 'gcp', 'hadoop', 'spark', 'kafka', 'airflow', 'flow']</t>
        </is>
      </c>
      <c r="Q23336" t="inlineStr">
        <is>
          <t>{'cloud': ['gcp'], 'databases': ['cassandra'], 'libraries': ['hadoop', 'spark', 'kafka', 'airflow'], 'other': ['flow'], 'programming': ['sql', 'nosql', 'python', 'scala']}</t>
        </is>
      </c>
    </row>
    <row r="23337">
      <c r="A23337" t="inlineStr">
        <is>
          <t>Data Analyst</t>
        </is>
      </c>
      <c r="B23337" t="inlineStr">
        <is>
          <t>Data Analyst วิเคราะห์ยอดขาย</t>
        </is>
      </c>
      <c r="C23337" t="inlineStr">
        <is>
          <t>Bangkok, Thailand</t>
        </is>
      </c>
      <c r="D23337" t="inlineStr">
        <is>
          <t>via JobThai</t>
        </is>
      </c>
      <c r="E23337" t="inlineStr">
        <is>
          <t>Full-time</t>
        </is>
      </c>
      <c r="F23337" t="b">
        <v>0</v>
      </c>
      <c r="G23337" t="inlineStr">
        <is>
          <t>Thailand</t>
        </is>
      </c>
      <c r="H23337" s="2" t="n">
        <v>45422.44361111111</v>
      </c>
      <c r="I23337" t="b">
        <v>1</v>
      </c>
      <c r="J23337" t="b">
        <v>0</v>
      </c>
      <c r="K23337" t="inlineStr">
        <is>
          <t>Thailand</t>
        </is>
      </c>
      <c r="L23337" t="inlineStr"/>
      <c r="M23337" t="inlineStr"/>
      <c r="N23337" t="inlineStr"/>
      <c r="O23337" t="inlineStr">
        <is>
          <t>บริษัท คอมเซเว่น จำกัด (มหาชน)</t>
        </is>
      </c>
      <c r="P23337" t="inlineStr">
        <is>
          <t>['excel']</t>
        </is>
      </c>
      <c r="Q23337" t="inlineStr">
        <is>
          <t>{'analyst_tools': ['excel']}</t>
        </is>
      </c>
    </row>
    <row r="23338">
      <c r="A23338" t="inlineStr">
        <is>
          <t>Data Engineer</t>
        </is>
      </c>
      <c r="B23338" t="inlineStr">
        <is>
          <t>AWS Data Engineer</t>
        </is>
      </c>
      <c r="C23338" t="inlineStr">
        <is>
          <t>Italy</t>
        </is>
      </c>
      <c r="D23338" t="inlineStr">
        <is>
          <t>via BeBee</t>
        </is>
      </c>
      <c r="E23338" t="inlineStr">
        <is>
          <t>Full-time</t>
        </is>
      </c>
      <c r="F23338" t="b">
        <v>0</v>
      </c>
      <c r="G23338" t="inlineStr">
        <is>
          <t>Italy</t>
        </is>
      </c>
      <c r="H23338" s="2" t="n">
        <v>45422.44893518519</v>
      </c>
      <c r="I23338" t="b">
        <v>1</v>
      </c>
      <c r="J23338" t="b">
        <v>0</v>
      </c>
      <c r="K23338" t="inlineStr">
        <is>
          <t>Italy</t>
        </is>
      </c>
      <c r="L23338" t="inlineStr"/>
      <c r="M23338" t="inlineStr"/>
      <c r="N23338" t="inlineStr"/>
      <c r="O23338" t="inlineStr">
        <is>
          <t>NTT DATA Corporation</t>
        </is>
      </c>
      <c r="P23338" t="inlineStr">
        <is>
          <t>['java', 'scala', 'python', 'shell', 'aws', 'gcp', 'azure', 'docker', 'kubernetes']</t>
        </is>
      </c>
      <c r="Q23338" t="inlineStr">
        <is>
          <t>{'cloud': ['aws', 'gcp', 'azure'], 'other': ['docker', 'kubernetes'], 'programming': ['java', 'scala', 'python', 'shell']}</t>
        </is>
      </c>
    </row>
    <row r="23339">
      <c r="A23339" t="inlineStr">
        <is>
          <t>Data Engineer</t>
        </is>
      </c>
      <c r="B23339" t="inlineStr">
        <is>
          <t>Data Engineer</t>
        </is>
      </c>
      <c r="C23339" t="inlineStr">
        <is>
          <t>Barcelona, Spain</t>
        </is>
      </c>
      <c r="D23339" t="inlineStr">
        <is>
          <t>via LinkedIn</t>
        </is>
      </c>
      <c r="E23339" t="inlineStr">
        <is>
          <t>Full-time</t>
        </is>
      </c>
      <c r="F23339" t="b">
        <v>0</v>
      </c>
      <c r="G23339" t="inlineStr">
        <is>
          <t>Spain</t>
        </is>
      </c>
      <c r="H23339" s="2" t="n">
        <v>45442.43969907407</v>
      </c>
      <c r="I23339" t="b">
        <v>1</v>
      </c>
      <c r="J23339" t="b">
        <v>0</v>
      </c>
      <c r="K23339" t="inlineStr">
        <is>
          <t>Spain</t>
        </is>
      </c>
      <c r="L23339" t="inlineStr"/>
      <c r="M23339" t="inlineStr"/>
      <c r="N23339" t="inlineStr"/>
      <c r="O23339" t="inlineStr">
        <is>
          <t>IOON</t>
        </is>
      </c>
      <c r="P23339" t="inlineStr">
        <is>
          <t>['sql', 'nosql', 'aws', 'snowflake']</t>
        </is>
      </c>
      <c r="Q23339" t="inlineStr">
        <is>
          <t>{'cloud': ['aws', 'snowflake'], 'programming': ['sql', 'nosql']}</t>
        </is>
      </c>
    </row>
    <row r="23340">
      <c r="A23340" t="inlineStr">
        <is>
          <t>Senior Data Analyst</t>
        </is>
      </c>
      <c r="B23340" t="inlineStr">
        <is>
          <t>Senior Data Control Analyst</t>
        </is>
      </c>
      <c r="C23340" t="inlineStr">
        <is>
          <t>Kraków, Poland</t>
        </is>
      </c>
      <c r="D23340" t="inlineStr">
        <is>
          <t>via LinkedIn</t>
        </is>
      </c>
      <c r="E23340" t="inlineStr">
        <is>
          <t>Full-time and Part-time</t>
        </is>
      </c>
      <c r="F23340" t="b">
        <v>0</v>
      </c>
      <c r="G23340" t="inlineStr">
        <is>
          <t>Poland</t>
        </is>
      </c>
      <c r="H23340" s="2" t="n">
        <v>45427.42465277778</v>
      </c>
      <c r="I23340" t="b">
        <v>0</v>
      </c>
      <c r="J23340" t="b">
        <v>0</v>
      </c>
      <c r="K23340" t="inlineStr">
        <is>
          <t>Poland</t>
        </is>
      </c>
      <c r="L23340" t="inlineStr"/>
      <c r="M23340" t="inlineStr"/>
      <c r="N23340" t="inlineStr"/>
      <c r="O23340" t="inlineStr">
        <is>
          <t>UBS</t>
        </is>
      </c>
      <c r="P23340" t="inlineStr"/>
      <c r="Q23340" t="inlineStr"/>
    </row>
    <row r="23341">
      <c r="A23341" t="inlineStr">
        <is>
          <t>Senior Data Engineer</t>
        </is>
      </c>
      <c r="B23341" t="inlineStr">
        <is>
          <t>Senior Data Engineer</t>
        </is>
      </c>
      <c r="C23341" t="inlineStr">
        <is>
          <t>United States</t>
        </is>
      </c>
      <c r="D23341" t="inlineStr">
        <is>
          <t>via LinkedIn</t>
        </is>
      </c>
      <c r="E23341" t="inlineStr">
        <is>
          <t>Full-time</t>
        </is>
      </c>
      <c r="F23341" t="b">
        <v>0</v>
      </c>
      <c r="G23341" t="inlineStr">
        <is>
          <t>Sudan</t>
        </is>
      </c>
      <c r="H23341" s="2" t="n">
        <v>45442.46702546296</v>
      </c>
      <c r="I23341" t="b">
        <v>0</v>
      </c>
      <c r="J23341" t="b">
        <v>0</v>
      </c>
      <c r="K23341" t="inlineStr">
        <is>
          <t>Sudan</t>
        </is>
      </c>
      <c r="L23341" t="inlineStr"/>
      <c r="M23341" t="inlineStr"/>
      <c r="N23341" t="inlineStr"/>
      <c r="O23341" t="inlineStr">
        <is>
          <t>Motion Recruitment</t>
        </is>
      </c>
      <c r="P23341" t="inlineStr">
        <is>
          <t>['python', 'aws', 'gcp', 'azure', 'snowflake', 'redshift', 'bigquery', 'hadoop', 'spark', 'kafka', 'airflow', 'phoenix']</t>
        </is>
      </c>
      <c r="Q23341" t="inlineStr">
        <is>
          <t>{'cloud': ['aws', 'gcp', 'azure', 'snowflake', 'redshift', 'bigquery'], 'libraries': ['hadoop', 'spark', 'kafka', 'airflow'], 'programming': ['python'], 'webframeworks': ['phoenix']}</t>
        </is>
      </c>
    </row>
    <row r="23342">
      <c r="A23342" t="inlineStr">
        <is>
          <t>Data Engineer</t>
        </is>
      </c>
      <c r="B23342" t="inlineStr">
        <is>
          <t>Data Engineer - Remote</t>
        </is>
      </c>
      <c r="C23342" t="inlineStr">
        <is>
          <t>Anywhere</t>
        </is>
      </c>
      <c r="D23342" t="inlineStr">
        <is>
          <t>via MX Talent</t>
        </is>
      </c>
      <c r="E23342" t="inlineStr">
        <is>
          <t>Full-time</t>
        </is>
      </c>
      <c r="F23342" t="b">
        <v>1</v>
      </c>
      <c r="G23342" t="inlineStr">
        <is>
          <t>Mexico</t>
        </is>
      </c>
      <c r="H23342" s="2" t="n">
        <v>45438.98270833334</v>
      </c>
      <c r="I23342" t="b">
        <v>1</v>
      </c>
      <c r="J23342" t="b">
        <v>0</v>
      </c>
      <c r="K23342" t="inlineStr">
        <is>
          <t>Mexico</t>
        </is>
      </c>
      <c r="L23342" t="inlineStr"/>
      <c r="M23342" t="inlineStr"/>
      <c r="N23342" t="inlineStr"/>
      <c r="O23342" t="inlineStr">
        <is>
          <t>Listopro</t>
        </is>
      </c>
      <c r="P23342" t="inlineStr">
        <is>
          <t>['sql', 'databricks', 'airflow', 'power bi']</t>
        </is>
      </c>
      <c r="Q23342" t="inlineStr">
        <is>
          <t>{'analyst_tools': ['power bi'], 'cloud': ['databricks'], 'libraries': ['airflow'], 'programming': ['sql']}</t>
        </is>
      </c>
    </row>
    <row r="23343">
      <c r="A23343" t="inlineStr">
        <is>
          <t>Data Engineer</t>
        </is>
      </c>
      <c r="B23343" t="inlineStr">
        <is>
          <t>sr-data-engineer</t>
        </is>
      </c>
      <c r="C23343" t="inlineStr">
        <is>
          <t>Ahmedabad, Gujarat, India</t>
        </is>
      </c>
      <c r="D23343" t="inlineStr">
        <is>
          <t>via Jobi.ai</t>
        </is>
      </c>
      <c r="E23343" t="inlineStr">
        <is>
          <t>Full-time</t>
        </is>
      </c>
      <c r="F23343" t="b">
        <v>0</v>
      </c>
      <c r="G23343" t="inlineStr">
        <is>
          <t>India</t>
        </is>
      </c>
      <c r="H23343" s="2" t="n">
        <v>45438.98078703704</v>
      </c>
      <c r="I23343" t="b">
        <v>1</v>
      </c>
      <c r="J23343" t="b">
        <v>0</v>
      </c>
      <c r="K23343" t="inlineStr">
        <is>
          <t>India</t>
        </is>
      </c>
      <c r="L23343" t="inlineStr"/>
      <c r="M23343" t="inlineStr"/>
      <c r="N23343" t="inlineStr"/>
      <c r="O23343" t="inlineStr">
        <is>
          <t>Hitech Digital Solutions LLP</t>
        </is>
      </c>
      <c r="P23343" t="inlineStr"/>
      <c r="Q23343" t="inlineStr"/>
    </row>
    <row r="23344">
      <c r="A23344" t="inlineStr">
        <is>
          <t>Data Scientist</t>
        </is>
      </c>
      <c r="B23344" t="inlineStr">
        <is>
          <t>Data Scientist Internship – BCG X</t>
        </is>
      </c>
      <c r="C23344" t="inlineStr">
        <is>
          <t>Liberia</t>
        </is>
      </c>
      <c r="D23344" t="inlineStr">
        <is>
          <t>via LinkedIn Liberia</t>
        </is>
      </c>
      <c r="E23344" t="inlineStr">
        <is>
          <t>Internship</t>
        </is>
      </c>
      <c r="F23344" t="b">
        <v>0</v>
      </c>
      <c r="G23344" t="inlineStr">
        <is>
          <t>Liberia</t>
        </is>
      </c>
      <c r="H23344" s="2" t="n">
        <v>45434.48752314815</v>
      </c>
      <c r="I23344" t="b">
        <v>0</v>
      </c>
      <c r="J23344" t="b">
        <v>0</v>
      </c>
      <c r="K23344" t="inlineStr">
        <is>
          <t>Liberia</t>
        </is>
      </c>
      <c r="L23344" t="inlineStr"/>
      <c r="M23344" t="inlineStr"/>
      <c r="N23344" t="inlineStr"/>
      <c r="O23344" t="inlineStr">
        <is>
          <t>BCG X</t>
        </is>
      </c>
      <c r="P23344" t="inlineStr">
        <is>
          <t>['python', 'spark']</t>
        </is>
      </c>
      <c r="Q23344" t="inlineStr">
        <is>
          <t>{'libraries': ['spark'], 'programming': ['python']}</t>
        </is>
      </c>
    </row>
    <row r="23345">
      <c r="A23345" t="inlineStr">
        <is>
          <t>Data Analyst</t>
        </is>
      </c>
      <c r="B23345" t="inlineStr">
        <is>
          <t>Locals Only Urgent Need Data Analyst</t>
        </is>
      </c>
      <c r="C23345" t="inlineStr">
        <is>
          <t>Herndon, VA</t>
        </is>
      </c>
      <c r="D23345" t="inlineStr">
        <is>
          <t>via ZipRecruiter</t>
        </is>
      </c>
      <c r="E23345" t="inlineStr">
        <is>
          <t>Contractor</t>
        </is>
      </c>
      <c r="F23345" t="b">
        <v>0</v>
      </c>
      <c r="G23345" t="inlineStr">
        <is>
          <t>New York, United States</t>
        </is>
      </c>
      <c r="H23345" s="2" t="n">
        <v>45423.4172337963</v>
      </c>
      <c r="I23345" t="b">
        <v>0</v>
      </c>
      <c r="J23345" t="b">
        <v>0</v>
      </c>
      <c r="K23345" t="inlineStr">
        <is>
          <t>United States</t>
        </is>
      </c>
      <c r="L23345" t="inlineStr"/>
      <c r="M23345" t="inlineStr"/>
      <c r="N23345" t="inlineStr"/>
      <c r="O23345" t="inlineStr">
        <is>
          <t>USM</t>
        </is>
      </c>
      <c r="P23345" t="inlineStr">
        <is>
          <t>['sql', 'sql server', 'oracle', 'sharepoint', 'excel', 'powerpoint', 'flow']</t>
        </is>
      </c>
      <c r="Q23345" t="inlineStr">
        <is>
          <t>{'analyst_tools': ['sharepoint', 'excel', 'powerpoint'], 'cloud': ['oracle'], 'databases': ['sql server'], 'other': ['flow'], 'programming': ['sql']}</t>
        </is>
      </c>
    </row>
    <row r="23346">
      <c r="A23346" t="inlineStr">
        <is>
          <t>Data Engineer</t>
        </is>
      </c>
      <c r="B23346" t="inlineStr">
        <is>
          <t>Data Engineer​/Python or Scala</t>
        </is>
      </c>
      <c r="C23346" t="inlineStr">
        <is>
          <t>Anywhere</t>
        </is>
      </c>
      <c r="D23346" t="inlineStr">
        <is>
          <t>via Learn4Good</t>
        </is>
      </c>
      <c r="E23346" t="inlineStr">
        <is>
          <t>Temp work</t>
        </is>
      </c>
      <c r="F23346" t="b">
        <v>1</v>
      </c>
      <c r="G23346" t="inlineStr">
        <is>
          <t>Canada</t>
        </is>
      </c>
      <c r="H23346" s="2" t="n">
        <v>45438.98726851852</v>
      </c>
      <c r="I23346" t="b">
        <v>0</v>
      </c>
      <c r="J23346" t="b">
        <v>0</v>
      </c>
      <c r="K23346" t="inlineStr">
        <is>
          <t>Canada</t>
        </is>
      </c>
      <c r="L23346" t="inlineStr"/>
      <c r="M23346" t="inlineStr"/>
      <c r="N23346" t="inlineStr"/>
      <c r="O23346" t="inlineStr">
        <is>
          <t>CB Canada</t>
        </is>
      </c>
      <c r="P23346" t="inlineStr">
        <is>
          <t>['python', 'scala']</t>
        </is>
      </c>
      <c r="Q23346" t="inlineStr">
        <is>
          <t>{'programming': ['python', 'scala']}</t>
        </is>
      </c>
    </row>
    <row r="23347">
      <c r="A23347" t="inlineStr">
        <is>
          <t>Data Analyst</t>
        </is>
      </c>
      <c r="B23347" t="inlineStr">
        <is>
          <t>Data Analyst im Bereich Marketing (m/w/d)</t>
        </is>
      </c>
      <c r="C23347" t="inlineStr">
        <is>
          <t>Berlin, Germany</t>
        </is>
      </c>
      <c r="D23347" t="inlineStr">
        <is>
          <t>via Stepstone</t>
        </is>
      </c>
      <c r="E23347" t="inlineStr">
        <is>
          <t>Full-time and Part-time</t>
        </is>
      </c>
      <c r="F23347" t="b">
        <v>0</v>
      </c>
      <c r="G23347" t="inlineStr">
        <is>
          <t>Germany</t>
        </is>
      </c>
      <c r="H23347" s="2" t="n">
        <v>45430.42935185185</v>
      </c>
      <c r="I23347" t="b">
        <v>1</v>
      </c>
      <c r="J23347" t="b">
        <v>0</v>
      </c>
      <c r="K23347" t="inlineStr">
        <is>
          <t>Germany</t>
        </is>
      </c>
      <c r="L23347" t="inlineStr"/>
      <c r="M23347" t="inlineStr"/>
      <c r="N23347" t="inlineStr"/>
      <c r="O23347" t="inlineStr">
        <is>
          <t>Lloyds Bank – Bank of Scotland</t>
        </is>
      </c>
      <c r="P23347" t="inlineStr">
        <is>
          <t>['sas', 'sas', 'sql']</t>
        </is>
      </c>
      <c r="Q23347" t="inlineStr">
        <is>
          <t>{'analyst_tools': ['sas'], 'programming': ['sas', 'sql']}</t>
        </is>
      </c>
    </row>
    <row r="23348">
      <c r="A23348" t="inlineStr">
        <is>
          <t>Business Analyst</t>
        </is>
      </c>
      <c r="B23348" t="inlineStr">
        <is>
          <t>Mechanical Engineer Jobs In Dubai 2023 | Parsons</t>
        </is>
      </c>
      <c r="C23348" t="inlineStr">
        <is>
          <t>Dubai - United Arab Emirates</t>
        </is>
      </c>
      <c r="D23348" t="inlineStr">
        <is>
          <t>via Jooble</t>
        </is>
      </c>
      <c r="E23348" t="inlineStr">
        <is>
          <t>Full-time</t>
        </is>
      </c>
      <c r="F23348" t="b">
        <v>0</v>
      </c>
      <c r="G23348" t="inlineStr">
        <is>
          <t>United Arab Emirates</t>
        </is>
      </c>
      <c r="H23348" s="2" t="n">
        <v>45438.9825</v>
      </c>
      <c r="I23348" t="b">
        <v>0</v>
      </c>
      <c r="J23348" t="b">
        <v>0</v>
      </c>
      <c r="K23348" t="inlineStr">
        <is>
          <t>United Arab Emirates</t>
        </is>
      </c>
      <c r="L23348" t="inlineStr"/>
      <c r="M23348" t="inlineStr"/>
      <c r="N23348" t="inlineStr"/>
      <c r="O23348" t="inlineStr">
        <is>
          <t>Parsons</t>
        </is>
      </c>
      <c r="P23348" t="inlineStr"/>
      <c r="Q23348" t="inlineStr"/>
    </row>
    <row r="23349">
      <c r="A23349" t="inlineStr">
        <is>
          <t>Data Analyst</t>
        </is>
      </c>
      <c r="B23349" t="inlineStr">
        <is>
          <t>Digital Data Analyst</t>
        </is>
      </c>
      <c r="C23349" t="inlineStr">
        <is>
          <t>Dubai - United Arab Emirates</t>
        </is>
      </c>
      <c r="D23349" t="inlineStr">
        <is>
          <t>via Learn4Good</t>
        </is>
      </c>
      <c r="E23349" t="inlineStr">
        <is>
          <t>Full-time</t>
        </is>
      </c>
      <c r="F23349" t="b">
        <v>0</v>
      </c>
      <c r="G23349" t="inlineStr">
        <is>
          <t>United Arab Emirates</t>
        </is>
      </c>
      <c r="H23349" s="2" t="n">
        <v>45438.98217592593</v>
      </c>
      <c r="I23349" t="b">
        <v>0</v>
      </c>
      <c r="J23349" t="b">
        <v>0</v>
      </c>
      <c r="K23349" t="inlineStr">
        <is>
          <t>United Arab Emirates</t>
        </is>
      </c>
      <c r="L23349" t="inlineStr"/>
      <c r="M23349" t="inlineStr"/>
      <c r="N23349" t="inlineStr"/>
      <c r="O23349" t="inlineStr">
        <is>
          <t>Kompi Agency Freedom</t>
        </is>
      </c>
      <c r="P23349" t="inlineStr"/>
      <c r="Q23349" t="inlineStr"/>
    </row>
    <row r="23350">
      <c r="A23350" t="inlineStr">
        <is>
          <t>Data Engineer</t>
        </is>
      </c>
      <c r="B23350" t="inlineStr">
        <is>
          <t>Data Engineer BI &amp; Analytics</t>
        </is>
      </c>
      <c r="C23350" t="inlineStr">
        <is>
          <t>India</t>
        </is>
      </c>
      <c r="D23350" t="inlineStr">
        <is>
          <t>via LinkedIn</t>
        </is>
      </c>
      <c r="E23350" t="inlineStr">
        <is>
          <t>Full-time</t>
        </is>
      </c>
      <c r="F23350" t="b">
        <v>0</v>
      </c>
      <c r="G23350" t="inlineStr">
        <is>
          <t>India</t>
        </is>
      </c>
      <c r="H23350" s="2" t="n">
        <v>45418.43009259259</v>
      </c>
      <c r="I23350" t="b">
        <v>0</v>
      </c>
      <c r="J23350" t="b">
        <v>0</v>
      </c>
      <c r="K23350" t="inlineStr">
        <is>
          <t>India</t>
        </is>
      </c>
      <c r="L23350" t="inlineStr"/>
      <c r="M23350" t="inlineStr"/>
      <c r="N23350" t="inlineStr"/>
      <c r="O23350" t="inlineStr">
        <is>
          <t>HUBER+SUHNER</t>
        </is>
      </c>
      <c r="P23350" t="inlineStr">
        <is>
          <t>['sql', 'azure', 'sap', 'ssis']</t>
        </is>
      </c>
      <c r="Q23350" t="inlineStr">
        <is>
          <t>{'analyst_tools': ['sap', 'ssis'], 'cloud': ['azure'], 'programming': ['sql']}</t>
        </is>
      </c>
    </row>
    <row r="23351">
      <c r="A23351" t="inlineStr">
        <is>
          <t>Data Engineer</t>
        </is>
      </c>
      <c r="B23351" t="inlineStr">
        <is>
          <t>Data Engineer (Remote)</t>
        </is>
      </c>
      <c r="C23351" t="inlineStr">
        <is>
          <t>Riverside, CA</t>
        </is>
      </c>
      <c r="D23351" t="inlineStr">
        <is>
          <t>via Riverside, CA - Geebo</t>
        </is>
      </c>
      <c r="E23351" t="inlineStr">
        <is>
          <t>Full-time</t>
        </is>
      </c>
      <c r="F23351" t="b">
        <v>0</v>
      </c>
      <c r="G23351" t="inlineStr">
        <is>
          <t>Georgia</t>
        </is>
      </c>
      <c r="H23351" s="2" t="n">
        <v>45439.0015625</v>
      </c>
      <c r="I23351" t="b">
        <v>0</v>
      </c>
      <c r="J23351" t="b">
        <v>0</v>
      </c>
      <c r="K23351" t="inlineStr">
        <is>
          <t>United States</t>
        </is>
      </c>
      <c r="L23351" t="inlineStr">
        <is>
          <t>hour</t>
        </is>
      </c>
      <c r="M23351" t="inlineStr"/>
      <c r="N23351" t="n">
        <v>24</v>
      </c>
      <c r="O23351" t="inlineStr">
        <is>
          <t>Advance Auto Parts</t>
        </is>
      </c>
      <c r="P23351" t="inlineStr">
        <is>
          <t>['javascript', 'html', 'python', 'aws', 'jquery', 'flow']</t>
        </is>
      </c>
      <c r="Q23351" t="inlineStr">
        <is>
          <t>{'cloud': ['aws'], 'other': ['flow'], 'programming': ['javascript', 'html', 'python'], 'webframeworks': ['jquery']}</t>
        </is>
      </c>
    </row>
    <row r="23352">
      <c r="A23352" t="inlineStr">
        <is>
          <t>Data Analyst</t>
        </is>
      </c>
      <c r="B23352" t="inlineStr">
        <is>
          <t>Reporting Data Analyst | Credit</t>
        </is>
      </c>
      <c r="C23352" t="inlineStr">
        <is>
          <t>Rome, Metropolitan City of Rome Capital, Italy</t>
        </is>
      </c>
      <c r="D23352" t="inlineStr">
        <is>
          <t>via LinkedIn</t>
        </is>
      </c>
      <c r="E23352" t="inlineStr">
        <is>
          <t>Full-time</t>
        </is>
      </c>
      <c r="F23352" t="b">
        <v>0</v>
      </c>
      <c r="G23352" t="inlineStr">
        <is>
          <t>Italy</t>
        </is>
      </c>
      <c r="H23352" s="2" t="n">
        <v>45415.43940972222</v>
      </c>
      <c r="I23352" t="b">
        <v>0</v>
      </c>
      <c r="J23352" t="b">
        <v>0</v>
      </c>
      <c r="K23352" t="inlineStr">
        <is>
          <t>Italy</t>
        </is>
      </c>
      <c r="L23352" t="inlineStr"/>
      <c r="M23352" t="inlineStr"/>
      <c r="N23352" t="inlineStr"/>
      <c r="O23352" t="inlineStr">
        <is>
          <t>Engineering Group</t>
        </is>
      </c>
      <c r="P23352" t="inlineStr">
        <is>
          <t>['sap', 'power bi']</t>
        </is>
      </c>
      <c r="Q23352" t="inlineStr">
        <is>
          <t>{'analyst_tools': ['sap', 'power bi']}</t>
        </is>
      </c>
    </row>
    <row r="23353">
      <c r="A23353" t="inlineStr">
        <is>
          <t>Data Analyst</t>
        </is>
      </c>
      <c r="B23353" t="inlineStr">
        <is>
          <t>Data Analyst (Master Data / MS Excel)</t>
        </is>
      </c>
      <c r="C23353" t="inlineStr">
        <is>
          <t>Piscataway, NJ</t>
        </is>
      </c>
      <c r="D23353" t="inlineStr">
        <is>
          <t>via ZipRecruiter</t>
        </is>
      </c>
      <c r="E23353" t="inlineStr">
        <is>
          <t>Temp work</t>
        </is>
      </c>
      <c r="F23353" t="b">
        <v>0</v>
      </c>
      <c r="G23353" t="inlineStr">
        <is>
          <t>New York, United States</t>
        </is>
      </c>
      <c r="H23353" s="2" t="n">
        <v>45436.41675925926</v>
      </c>
      <c r="I23353" t="b">
        <v>1</v>
      </c>
      <c r="J23353" t="b">
        <v>0</v>
      </c>
      <c r="K23353" t="inlineStr">
        <is>
          <t>United States</t>
        </is>
      </c>
      <c r="L23353" t="inlineStr"/>
      <c r="M23353" t="inlineStr"/>
      <c r="N23353" t="inlineStr"/>
      <c r="O23353" t="inlineStr">
        <is>
          <t>Pioneer Data Systems, Inc</t>
        </is>
      </c>
      <c r="P23353" t="inlineStr">
        <is>
          <t>['excel']</t>
        </is>
      </c>
      <c r="Q23353" t="inlineStr">
        <is>
          <t>{'analyst_tools': ['excel']}</t>
        </is>
      </c>
    </row>
    <row r="23354">
      <c r="A23354" t="inlineStr">
        <is>
          <t>Senior Data Engineer</t>
        </is>
      </c>
      <c r="B23354" t="inlineStr">
        <is>
          <t>Sr. Data Engineer, Amazon Shopping Videos</t>
        </is>
      </c>
      <c r="C23354" t="inlineStr">
        <is>
          <t>Seattle, WA</t>
        </is>
      </c>
      <c r="D23354" t="inlineStr">
        <is>
          <t>via Adzuna</t>
        </is>
      </c>
      <c r="E23354" t="inlineStr">
        <is>
          <t>Full-time</t>
        </is>
      </c>
      <c r="F23354" t="b">
        <v>0</v>
      </c>
      <c r="G23354" t="inlineStr">
        <is>
          <t>Texas, United States</t>
        </is>
      </c>
      <c r="H23354" s="2" t="n">
        <v>45428.42079861111</v>
      </c>
      <c r="I23354" t="b">
        <v>1</v>
      </c>
      <c r="J23354" t="b">
        <v>1</v>
      </c>
      <c r="K23354" t="inlineStr">
        <is>
          <t>United States</t>
        </is>
      </c>
      <c r="L23354" t="inlineStr"/>
      <c r="M23354" t="inlineStr"/>
      <c r="N23354" t="inlineStr"/>
      <c r="O23354" t="inlineStr">
        <is>
          <t>Amazon</t>
        </is>
      </c>
      <c r="P23354" t="inlineStr">
        <is>
          <t>['sql', 'python', 'java', 'scala', 'hadoop', 'spark']</t>
        </is>
      </c>
      <c r="Q23354" t="inlineStr">
        <is>
          <t>{'libraries': ['hadoop', 'spark'], 'programming': ['sql', 'python', 'java', 'scala']}</t>
        </is>
      </c>
    </row>
    <row r="23355">
      <c r="A23355" t="inlineStr">
        <is>
          <t>Data Scientist</t>
        </is>
      </c>
      <c r="B23355" t="inlineStr">
        <is>
          <t>(USA) Director, Data Science</t>
        </is>
      </c>
      <c r="C23355" t="inlineStr">
        <is>
          <t>Cassville, MO</t>
        </is>
      </c>
      <c r="D23355" t="inlineStr">
        <is>
          <t>via ZipRecruiter</t>
        </is>
      </c>
      <c r="E23355" t="inlineStr">
        <is>
          <t>Full-time and Part-time</t>
        </is>
      </c>
      <c r="F23355" t="b">
        <v>0</v>
      </c>
      <c r="G23355" t="inlineStr">
        <is>
          <t>Texas, United States</t>
        </is>
      </c>
      <c r="H23355" s="2" t="n">
        <v>45422.42158564815</v>
      </c>
      <c r="I23355" t="b">
        <v>0</v>
      </c>
      <c r="J23355" t="b">
        <v>1</v>
      </c>
      <c r="K23355" t="inlineStr">
        <is>
          <t>United States</t>
        </is>
      </c>
      <c r="L23355" t="inlineStr"/>
      <c r="M23355" t="inlineStr"/>
      <c r="N23355" t="inlineStr"/>
      <c r="O23355" t="inlineStr">
        <is>
          <t>Walmart</t>
        </is>
      </c>
      <c r="P23355" t="inlineStr">
        <is>
          <t>['r', 'python', 'scala', 'spark', 'tensorflow', 'excel']</t>
        </is>
      </c>
      <c r="Q23355" t="inlineStr">
        <is>
          <t>{'analyst_tools': ['excel'], 'libraries': ['spark', 'tensorflow'], 'programming': ['r', 'python', 'scala']}</t>
        </is>
      </c>
    </row>
    <row r="23356">
      <c r="A23356" t="inlineStr">
        <is>
          <t>Data Scientist</t>
        </is>
      </c>
      <c r="B23356" t="inlineStr">
        <is>
          <t>Data Modeler</t>
        </is>
      </c>
      <c r="C23356" t="inlineStr">
        <is>
          <t>Anywhere</t>
        </is>
      </c>
      <c r="D23356" t="inlineStr">
        <is>
          <t>via LinkedIn</t>
        </is>
      </c>
      <c r="E23356" t="inlineStr">
        <is>
          <t>Full-time</t>
        </is>
      </c>
      <c r="F23356" t="b">
        <v>1</v>
      </c>
      <c r="G23356" t="inlineStr">
        <is>
          <t>India</t>
        </is>
      </c>
      <c r="H23356" s="2" t="n">
        <v>45415.42628472222</v>
      </c>
      <c r="I23356" t="b">
        <v>0</v>
      </c>
      <c r="J23356" t="b">
        <v>0</v>
      </c>
      <c r="K23356" t="inlineStr">
        <is>
          <t>India</t>
        </is>
      </c>
      <c r="L23356" t="inlineStr"/>
      <c r="M23356" t="inlineStr"/>
      <c r="N23356" t="inlineStr"/>
      <c r="O23356" t="inlineStr">
        <is>
          <t>Apptad Inc.</t>
        </is>
      </c>
      <c r="P23356" t="inlineStr">
        <is>
          <t>['sql', 'azure', 'snowflake', 'power bi', 'flow']</t>
        </is>
      </c>
      <c r="Q23356" t="inlineStr">
        <is>
          <t>{'analyst_tools': ['power bi'], 'cloud': ['azure', 'snowflake'], 'other': ['flow'], 'programming': ['sql']}</t>
        </is>
      </c>
    </row>
    <row r="23357">
      <c r="A23357" t="inlineStr">
        <is>
          <t>Senior Data Engineer</t>
        </is>
      </c>
      <c r="B23357" t="inlineStr">
        <is>
          <t>Senior Data Engineer - Global Data Strategy / Warren, NJ</t>
        </is>
      </c>
      <c r="C23357" t="inlineStr">
        <is>
          <t>Warren, NJ</t>
        </is>
      </c>
      <c r="D23357" t="inlineStr">
        <is>
          <t>via Built In</t>
        </is>
      </c>
      <c r="E23357" t="inlineStr">
        <is>
          <t>Full-time</t>
        </is>
      </c>
      <c r="F23357" t="b">
        <v>0</v>
      </c>
      <c r="G23357" t="inlineStr">
        <is>
          <t>Georgia</t>
        </is>
      </c>
      <c r="H23357" s="2" t="n">
        <v>45419.44177083333</v>
      </c>
      <c r="I23357" t="b">
        <v>0</v>
      </c>
      <c r="J23357" t="b">
        <v>0</v>
      </c>
      <c r="K23357" t="inlineStr">
        <is>
          <t>United States</t>
        </is>
      </c>
      <c r="L23357" t="inlineStr"/>
      <c r="M23357" t="inlineStr"/>
      <c r="N23357" t="inlineStr"/>
      <c r="O23357" t="inlineStr">
        <is>
          <t>Everest</t>
        </is>
      </c>
      <c r="P23357" t="inlineStr">
        <is>
          <t>['flow']</t>
        </is>
      </c>
      <c r="Q23357" t="inlineStr">
        <is>
          <t>{'other': ['flow']}</t>
        </is>
      </c>
    </row>
    <row r="23358">
      <c r="A23358" t="inlineStr">
        <is>
          <t>Senior Data Engineer</t>
        </is>
      </c>
      <c r="B23358" t="inlineStr">
        <is>
          <t>Senior Data Engineer</t>
        </is>
      </c>
      <c r="C23358" t="inlineStr">
        <is>
          <t>Edgewood, FL</t>
        </is>
      </c>
      <c r="D23358" t="inlineStr">
        <is>
          <t>via Adzuna</t>
        </is>
      </c>
      <c r="E23358" t="inlineStr">
        <is>
          <t>Full-time</t>
        </is>
      </c>
      <c r="F23358" t="b">
        <v>0</v>
      </c>
      <c r="G23358" t="inlineStr">
        <is>
          <t>Illinois, United States</t>
        </is>
      </c>
      <c r="H23358" s="2" t="n">
        <v>45427.42239583333</v>
      </c>
      <c r="I23358" t="b">
        <v>1</v>
      </c>
      <c r="J23358" t="b">
        <v>0</v>
      </c>
      <c r="K23358" t="inlineStr">
        <is>
          <t>United States</t>
        </is>
      </c>
      <c r="L23358" t="inlineStr"/>
      <c r="M23358" t="inlineStr"/>
      <c r="N23358" t="inlineStr"/>
      <c r="O23358" t="inlineStr">
        <is>
          <t>TEKsystems</t>
        </is>
      </c>
      <c r="P23358" t="inlineStr">
        <is>
          <t>['sql', 'python', 'postgresql', 'snowflake', 'aws', 'airflow', 'docker', 'gitlab', 'kubernetes']</t>
        </is>
      </c>
      <c r="Q23358" t="inlineStr">
        <is>
          <t>{'cloud': ['snowflake', 'aws'], 'databases': ['postgresql'], 'libraries': ['airflow'], 'other': ['docker', 'gitlab', 'kubernetes'], 'programming': ['sql', 'python']}</t>
        </is>
      </c>
    </row>
    <row r="23359">
      <c r="A23359" t="inlineStr">
        <is>
          <t>Senior Data Scientist</t>
        </is>
      </c>
      <c r="B23359" t="inlineStr">
        <is>
          <t>Senior Data Scientist</t>
        </is>
      </c>
      <c r="C23359" t="inlineStr">
        <is>
          <t>Anywhere</t>
        </is>
      </c>
      <c r="D23359" t="inlineStr">
        <is>
          <t>via LinkedIn</t>
        </is>
      </c>
      <c r="E23359" t="inlineStr">
        <is>
          <t>Full-time</t>
        </is>
      </c>
      <c r="F23359" t="b">
        <v>1</v>
      </c>
      <c r="G23359" t="inlineStr">
        <is>
          <t>United Arab Emirates</t>
        </is>
      </c>
      <c r="H23359" s="2" t="n">
        <v>45425.42790509259</v>
      </c>
      <c r="I23359" t="b">
        <v>0</v>
      </c>
      <c r="J23359" t="b">
        <v>0</v>
      </c>
      <c r="K23359" t="inlineStr">
        <is>
          <t>United Arab Emirates</t>
        </is>
      </c>
      <c r="L23359" t="inlineStr"/>
      <c r="M23359" t="inlineStr"/>
      <c r="N23359" t="inlineStr"/>
      <c r="O23359" t="inlineStr">
        <is>
          <t>CoinMarketCap</t>
        </is>
      </c>
      <c r="P23359" t="inlineStr">
        <is>
          <t>['python', 'java', 'scala']</t>
        </is>
      </c>
      <c r="Q23359" t="inlineStr">
        <is>
          <t>{'programming': ['python', 'java', 'scala']}</t>
        </is>
      </c>
    </row>
    <row r="23360">
      <c r="A23360" t="inlineStr">
        <is>
          <t>Data Scientist</t>
        </is>
      </c>
      <c r="B23360" t="inlineStr">
        <is>
          <t>(USA) Staff, Data Scientist - Multilingual Experiences</t>
        </is>
      </c>
      <c r="C23360" t="inlineStr">
        <is>
          <t>Lowell, AR</t>
        </is>
      </c>
      <c r="D23360" t="inlineStr">
        <is>
          <t>via ZipRecruiter</t>
        </is>
      </c>
      <c r="E23360" t="inlineStr">
        <is>
          <t>Full-time and Part-time</t>
        </is>
      </c>
      <c r="F23360" t="b">
        <v>0</v>
      </c>
      <c r="G23360" t="inlineStr">
        <is>
          <t>Sudan</t>
        </is>
      </c>
      <c r="H23360" s="2" t="n">
        <v>45417.43621527778</v>
      </c>
      <c r="I23360" t="b">
        <v>0</v>
      </c>
      <c r="J23360" t="b">
        <v>1</v>
      </c>
      <c r="K23360" t="inlineStr">
        <is>
          <t>Sudan</t>
        </is>
      </c>
      <c r="L23360" t="inlineStr"/>
      <c r="M23360" t="inlineStr"/>
      <c r="N23360" t="inlineStr"/>
      <c r="O23360" t="inlineStr">
        <is>
          <t>Walmart</t>
        </is>
      </c>
      <c r="P23360" t="inlineStr">
        <is>
          <t>['python', 'scala', 'r', 'pytorch', 'tensorflow', 'spark']</t>
        </is>
      </c>
      <c r="Q23360" t="inlineStr">
        <is>
          <t>{'libraries': ['pytorch', 'tensorflow', 'spark'], 'programming': ['python', 'scala', 'r']}</t>
        </is>
      </c>
    </row>
    <row r="23361">
      <c r="A23361" t="inlineStr">
        <is>
          <t>Data Engineer</t>
        </is>
      </c>
      <c r="B23361" t="inlineStr">
        <is>
          <t>Lead Data Engineer</t>
        </is>
      </c>
      <c r="C23361" t="inlineStr">
        <is>
          <t>Mandaluyong, Metro Manila, Philippines</t>
        </is>
      </c>
      <c r="D23361" t="inlineStr">
        <is>
          <t>via LinkedIn</t>
        </is>
      </c>
      <c r="E23361" t="inlineStr"/>
      <c r="F23361" t="b">
        <v>0</v>
      </c>
      <c r="G23361" t="inlineStr">
        <is>
          <t>Philippines</t>
        </is>
      </c>
      <c r="H23361" s="2" t="n">
        <v>45438.98100694444</v>
      </c>
      <c r="I23361" t="b">
        <v>1</v>
      </c>
      <c r="J23361" t="b">
        <v>0</v>
      </c>
      <c r="K23361" t="inlineStr">
        <is>
          <t>Philippines</t>
        </is>
      </c>
      <c r="L23361" t="inlineStr"/>
      <c r="M23361" t="inlineStr"/>
      <c r="N23361" t="inlineStr"/>
      <c r="O23361" t="inlineStr">
        <is>
          <t>Code Ninja Co.</t>
        </is>
      </c>
      <c r="P23361" t="inlineStr">
        <is>
          <t>['python', 'mongodb', 'mongodb', 'mysql', 'aws', 'redshift', 'spark', 'hadoop']</t>
        </is>
      </c>
      <c r="Q23361" t="inlineStr">
        <is>
          <t>{'cloud': ['aws', 'redshift'], 'databases': ['mongodb', 'mysql'], 'libraries': ['spark', 'hadoop'], 'programming': ['python', 'mongodb']}</t>
        </is>
      </c>
    </row>
    <row r="23362">
      <c r="A23362" t="inlineStr">
        <is>
          <t>Data Analyst</t>
        </is>
      </c>
      <c r="B23362" t="inlineStr">
        <is>
          <t>Alternance – Assistant Data Analyst Marketing H/F – Gennevilliers (92)</t>
        </is>
      </c>
      <c r="C23362" t="inlineStr">
        <is>
          <t>Gennevilliers, France</t>
        </is>
      </c>
      <c r="D23362" t="inlineStr">
        <is>
          <t>via LinkedIn</t>
        </is>
      </c>
      <c r="E23362" t="inlineStr">
        <is>
          <t>Full-time and Temp work</t>
        </is>
      </c>
      <c r="F23362" t="b">
        <v>0</v>
      </c>
      <c r="G23362" t="inlineStr">
        <is>
          <t>France</t>
        </is>
      </c>
      <c r="H23362" s="2" t="n">
        <v>45434.44043981482</v>
      </c>
      <c r="I23362" t="b">
        <v>0</v>
      </c>
      <c r="J23362" t="b">
        <v>0</v>
      </c>
      <c r="K23362" t="inlineStr">
        <is>
          <t>France</t>
        </is>
      </c>
      <c r="L23362" t="inlineStr"/>
      <c r="M23362" t="inlineStr"/>
      <c r="N23362" t="inlineStr"/>
      <c r="O23362" t="inlineStr">
        <is>
          <t>AUDIKA</t>
        </is>
      </c>
      <c r="P23362" t="inlineStr">
        <is>
          <t>['sql', 'excel', 'power bi']</t>
        </is>
      </c>
      <c r="Q23362" t="inlineStr">
        <is>
          <t>{'analyst_tools': ['excel', 'power bi'], 'programming': ['sql']}</t>
        </is>
      </c>
    </row>
    <row r="23363">
      <c r="A23363" t="inlineStr">
        <is>
          <t>Data Analyst</t>
        </is>
      </c>
      <c r="B23363" t="inlineStr">
        <is>
          <t>Ecommerce Data Analyst</t>
        </is>
      </c>
      <c r="C23363" t="inlineStr">
        <is>
          <t>Swinton, Manchester, UK</t>
        </is>
      </c>
      <c r="D23363" t="inlineStr">
        <is>
          <t>via LinkedIn</t>
        </is>
      </c>
      <c r="E23363" t="inlineStr">
        <is>
          <t>Full-time</t>
        </is>
      </c>
      <c r="F23363" t="b">
        <v>0</v>
      </c>
      <c r="G23363" t="inlineStr">
        <is>
          <t>United Kingdom</t>
        </is>
      </c>
      <c r="H23363" s="2" t="n">
        <v>45421.42846064815</v>
      </c>
      <c r="I23363" t="b">
        <v>0</v>
      </c>
      <c r="J23363" t="b">
        <v>0</v>
      </c>
      <c r="K23363" t="inlineStr">
        <is>
          <t>United Kingdom</t>
        </is>
      </c>
      <c r="L23363" t="inlineStr"/>
      <c r="M23363" t="inlineStr"/>
      <c r="N23363" t="inlineStr"/>
      <c r="O23363" t="inlineStr">
        <is>
          <t>abeec</t>
        </is>
      </c>
      <c r="P23363" t="inlineStr">
        <is>
          <t>['excel', 'power bi']</t>
        </is>
      </c>
      <c r="Q23363" t="inlineStr">
        <is>
          <t>{'analyst_tools': ['excel', 'power bi']}</t>
        </is>
      </c>
    </row>
    <row r="23364">
      <c r="A23364" t="inlineStr">
        <is>
          <t>Data Scientist</t>
        </is>
      </c>
      <c r="B23364" t="inlineStr">
        <is>
          <t>Data Scientist</t>
        </is>
      </c>
      <c r="C23364" t="inlineStr">
        <is>
          <t>Mauritius</t>
        </is>
      </c>
      <c r="D23364" t="inlineStr">
        <is>
          <t>via Mu.linkedin.com</t>
        </is>
      </c>
      <c r="E23364" t="inlineStr">
        <is>
          <t>Full-time</t>
        </is>
      </c>
      <c r="F23364" t="b">
        <v>0</v>
      </c>
      <c r="G23364" t="inlineStr">
        <is>
          <t>Mauritius</t>
        </is>
      </c>
      <c r="H23364" s="2" t="n">
        <v>45432.43521990741</v>
      </c>
      <c r="I23364" t="b">
        <v>0</v>
      </c>
      <c r="J23364" t="b">
        <v>0</v>
      </c>
      <c r="K23364" t="inlineStr">
        <is>
          <t>Mauritius</t>
        </is>
      </c>
      <c r="L23364" t="inlineStr"/>
      <c r="M23364" t="inlineStr"/>
      <c r="N23364" t="inlineStr"/>
      <c r="O23364" t="inlineStr">
        <is>
          <t>RAPP</t>
        </is>
      </c>
      <c r="P23364" t="inlineStr">
        <is>
          <t>['python', 'r', 'sql', 'aws', 'docker']</t>
        </is>
      </c>
      <c r="Q23364" t="inlineStr">
        <is>
          <t>{'cloud': ['aws'], 'other': ['docker'], 'programming': ['python', 'r', 'sql']}</t>
        </is>
      </c>
    </row>
    <row r="23365">
      <c r="A23365" t="inlineStr">
        <is>
          <t>Senior Data Engineer</t>
        </is>
      </c>
      <c r="B23365" t="inlineStr">
        <is>
          <t>Senior Data Engineer</t>
        </is>
      </c>
      <c r="C23365" t="inlineStr">
        <is>
          <t>Anywhere</t>
        </is>
      </c>
      <c r="D23365" t="inlineStr">
        <is>
          <t>via Get.It</t>
        </is>
      </c>
      <c r="E23365" t="inlineStr">
        <is>
          <t>Full-time</t>
        </is>
      </c>
      <c r="F23365" t="b">
        <v>1</v>
      </c>
      <c r="G23365" t="inlineStr">
        <is>
          <t>New York, United States</t>
        </is>
      </c>
      <c r="H23365" s="2" t="n">
        <v>45431.42086805555</v>
      </c>
      <c r="I23365" t="b">
        <v>0</v>
      </c>
      <c r="J23365" t="b">
        <v>1</v>
      </c>
      <c r="K23365" t="inlineStr">
        <is>
          <t>United States</t>
        </is>
      </c>
      <c r="L23365" t="inlineStr"/>
      <c r="M23365" t="inlineStr"/>
      <c r="N23365" t="inlineStr"/>
      <c r="O23365" t="inlineStr">
        <is>
          <t>Esr healthcare</t>
        </is>
      </c>
      <c r="P23365" t="inlineStr">
        <is>
          <t>['sql', 'snowflake']</t>
        </is>
      </c>
      <c r="Q23365" t="inlineStr">
        <is>
          <t>{'cloud': ['snowflake'], 'programming': ['sql']}</t>
        </is>
      </c>
    </row>
    <row r="23366">
      <c r="A23366" t="inlineStr">
        <is>
          <t>Data Engineer</t>
        </is>
      </c>
      <c r="B23366" t="inlineStr">
        <is>
          <t>Data Engineer</t>
        </is>
      </c>
      <c r="C23366" t="inlineStr">
        <is>
          <t>Anywhere</t>
        </is>
      </c>
      <c r="D23366" t="inlineStr">
        <is>
          <t>via Virtual Vocations</t>
        </is>
      </c>
      <c r="E23366" t="inlineStr">
        <is>
          <t>Full-time</t>
        </is>
      </c>
      <c r="F23366" t="b">
        <v>1</v>
      </c>
      <c r="G23366" t="inlineStr">
        <is>
          <t>California, United States</t>
        </is>
      </c>
      <c r="H23366" s="2" t="n">
        <v>45425.42359953704</v>
      </c>
      <c r="I23366" t="b">
        <v>1</v>
      </c>
      <c r="J23366" t="b">
        <v>0</v>
      </c>
      <c r="K23366" t="inlineStr">
        <is>
          <t>United States</t>
        </is>
      </c>
      <c r="L23366" t="inlineStr"/>
      <c r="M23366" t="inlineStr"/>
      <c r="N23366" t="inlineStr"/>
      <c r="O23366" t="inlineStr">
        <is>
          <t>Nivoda Limited</t>
        </is>
      </c>
      <c r="P23366" t="inlineStr">
        <is>
          <t>['python', 'sql', 'snowflake', 'aws', 'pyspark']</t>
        </is>
      </c>
      <c r="Q23366" t="inlineStr">
        <is>
          <t>{'cloud': ['snowflake', 'aws'], 'libraries': ['pyspark'], 'programming': ['python', 'sql']}</t>
        </is>
      </c>
    </row>
    <row r="23367">
      <c r="A23367" t="inlineStr">
        <is>
          <t>Data Engineer</t>
        </is>
      </c>
      <c r="B23367" t="inlineStr">
        <is>
          <t>Data Engineer (3733 USD/Mes) [Remote]</t>
        </is>
      </c>
      <c r="C23367" t="inlineStr">
        <is>
          <t>Anywhere</t>
        </is>
      </c>
      <c r="D23367" t="inlineStr">
        <is>
          <t>via LinkedIn El Salvador</t>
        </is>
      </c>
      <c r="E23367" t="inlineStr">
        <is>
          <t>Full-time</t>
        </is>
      </c>
      <c r="F23367" t="b">
        <v>1</v>
      </c>
      <c r="G23367" t="inlineStr">
        <is>
          <t>El Salvador</t>
        </is>
      </c>
      <c r="H23367" s="2" t="n">
        <v>45420.4580787037</v>
      </c>
      <c r="I23367" t="b">
        <v>1</v>
      </c>
      <c r="J23367" t="b">
        <v>0</v>
      </c>
      <c r="K23367" t="inlineStr">
        <is>
          <t>El Salvador</t>
        </is>
      </c>
      <c r="L23367" t="inlineStr"/>
      <c r="M23367" t="inlineStr"/>
      <c r="N23367" t="inlineStr"/>
      <c r="O23367" t="inlineStr">
        <is>
          <t>Listopro</t>
        </is>
      </c>
      <c r="P23367" t="inlineStr">
        <is>
          <t>['python', 'sql', 'airflow', 'flow']</t>
        </is>
      </c>
      <c r="Q23367" t="inlineStr">
        <is>
          <t>{'libraries': ['airflow'], 'other': ['flow'], 'programming': ['python', 'sql']}</t>
        </is>
      </c>
    </row>
    <row r="23368">
      <c r="A23368" t="inlineStr">
        <is>
          <t>Data Analyst</t>
        </is>
      </c>
      <c r="B23368" t="inlineStr">
        <is>
          <t>Data Visualization Analyst</t>
        </is>
      </c>
      <c r="C23368" t="inlineStr">
        <is>
          <t>Harrison, NY</t>
        </is>
      </c>
      <c r="D23368" t="inlineStr">
        <is>
          <t>via Adzuna</t>
        </is>
      </c>
      <c r="E23368" t="inlineStr">
        <is>
          <t>Full-time</t>
        </is>
      </c>
      <c r="F23368" t="b">
        <v>0</v>
      </c>
      <c r="G23368" t="inlineStr">
        <is>
          <t>New York, United States</t>
        </is>
      </c>
      <c r="H23368" s="2" t="n">
        <v>45435.416875</v>
      </c>
      <c r="I23368" t="b">
        <v>0</v>
      </c>
      <c r="J23368" t="b">
        <v>1</v>
      </c>
      <c r="K23368" t="inlineStr">
        <is>
          <t>United States</t>
        </is>
      </c>
      <c r="L23368" t="inlineStr"/>
      <c r="M23368" t="inlineStr"/>
      <c r="N23368" t="inlineStr"/>
      <c r="O23368" t="inlineStr">
        <is>
          <t>Pepsico</t>
        </is>
      </c>
      <c r="P23368" t="inlineStr">
        <is>
          <t>['sql', 'python', 'sql server', 'oracle', 'azure', 'spark', 'sap', 'tableau', 'power bi', 'ssis', 'git']</t>
        </is>
      </c>
      <c r="Q23368" t="inlineStr">
        <is>
          <t>{'analyst_tools': ['sap', 'tableau', 'power bi', 'ssis'], 'cloud': ['oracle', 'azure'], 'databases': ['sql server'], 'libraries': ['spark'], 'other': ['git'], 'programming': ['sql', 'python']}</t>
        </is>
      </c>
    </row>
    <row r="23369">
      <c r="A23369" t="inlineStr">
        <is>
          <t>Data Engineer</t>
        </is>
      </c>
      <c r="B23369" t="inlineStr">
        <is>
          <t>Data Platform DevOps Engineer</t>
        </is>
      </c>
      <c r="C23369" t="inlineStr">
        <is>
          <t>United States</t>
        </is>
      </c>
      <c r="D23369" t="inlineStr">
        <is>
          <t>via LinkedIn</t>
        </is>
      </c>
      <c r="E23369" t="inlineStr">
        <is>
          <t>Full-time and Part-time</t>
        </is>
      </c>
      <c r="F23369" t="b">
        <v>0</v>
      </c>
      <c r="G23369" t="inlineStr">
        <is>
          <t>Illinois, United States</t>
        </is>
      </c>
      <c r="H23369" s="2" t="n">
        <v>45436.42189814815</v>
      </c>
      <c r="I23369" t="b">
        <v>0</v>
      </c>
      <c r="J23369" t="b">
        <v>0</v>
      </c>
      <c r="K23369" t="inlineStr">
        <is>
          <t>United States</t>
        </is>
      </c>
      <c r="L23369" t="inlineStr"/>
      <c r="M23369" t="inlineStr"/>
      <c r="N23369" t="inlineStr"/>
      <c r="O23369" t="inlineStr">
        <is>
          <t>UBS</t>
        </is>
      </c>
      <c r="P23369" t="inlineStr">
        <is>
          <t>['java', 'scala', 'python', 'databricks', 'azure', 'spark', 'gitlab', 'terraform', 'kubernetes']</t>
        </is>
      </c>
      <c r="Q23369" t="inlineStr">
        <is>
          <t>{'cloud': ['databricks', 'azure'], 'libraries': ['spark'], 'other': ['gitlab', 'terraform', 'kubernetes'], 'programming': ['java', 'scala', 'python']}</t>
        </is>
      </c>
    </row>
    <row r="23370">
      <c r="A23370" t="inlineStr">
        <is>
          <t>Data Engineer</t>
        </is>
      </c>
      <c r="B23370" t="inlineStr">
        <is>
          <t>Data engineer</t>
        </is>
      </c>
      <c r="C23370" t="inlineStr">
        <is>
          <t>Pune, Maharashtra, India</t>
        </is>
      </c>
      <c r="D23370" t="inlineStr">
        <is>
          <t>via SimplyHired</t>
        </is>
      </c>
      <c r="E23370" t="inlineStr">
        <is>
          <t>Full-time</t>
        </is>
      </c>
      <c r="F23370" t="b">
        <v>0</v>
      </c>
      <c r="G23370" t="inlineStr">
        <is>
          <t>India</t>
        </is>
      </c>
      <c r="H23370" s="2" t="n">
        <v>45419.4250925926</v>
      </c>
      <c r="I23370" t="b">
        <v>1</v>
      </c>
      <c r="J23370" t="b">
        <v>0</v>
      </c>
      <c r="K23370" t="inlineStr">
        <is>
          <t>India</t>
        </is>
      </c>
      <c r="L23370" t="inlineStr"/>
      <c r="M23370" t="inlineStr"/>
      <c r="N23370" t="inlineStr"/>
      <c r="O23370" t="inlineStr">
        <is>
          <t>Agamin Innovations Pvt Ltd</t>
        </is>
      </c>
      <c r="P23370" t="inlineStr">
        <is>
          <t>['r', 'sas', 'sas', 'spark', 'tableau', 'excel']</t>
        </is>
      </c>
      <c r="Q23370" t="inlineStr">
        <is>
          <t>{'analyst_tools': ['sas', 'tableau', 'excel'], 'libraries': ['spark'], 'programming': ['r', 'sas']}</t>
        </is>
      </c>
    </row>
    <row r="23371">
      <c r="A23371" t="inlineStr">
        <is>
          <t>Data Engineer</t>
        </is>
      </c>
      <c r="B23371" t="inlineStr">
        <is>
          <t>Data Engineer</t>
        </is>
      </c>
      <c r="C23371" t="inlineStr">
        <is>
          <t>Cape Town, South Africa</t>
        </is>
      </c>
      <c r="D23371" t="inlineStr">
        <is>
          <t>via Pnet</t>
        </is>
      </c>
      <c r="E23371" t="inlineStr">
        <is>
          <t>Full-time</t>
        </is>
      </c>
      <c r="F23371" t="b">
        <v>0</v>
      </c>
      <c r="G23371" t="inlineStr">
        <is>
          <t>South Africa</t>
        </is>
      </c>
      <c r="H23371" s="2" t="n">
        <v>45436.43314814815</v>
      </c>
      <c r="I23371" t="b">
        <v>1</v>
      </c>
      <c r="J23371" t="b">
        <v>0</v>
      </c>
      <c r="K23371" t="inlineStr">
        <is>
          <t>South Africa</t>
        </is>
      </c>
      <c r="L23371" t="inlineStr"/>
      <c r="M23371" t="inlineStr"/>
      <c r="N23371" t="inlineStr"/>
      <c r="O23371" t="inlineStr">
        <is>
          <t>Outsized South Africa (Pty) Ltd</t>
        </is>
      </c>
      <c r="P23371" t="inlineStr">
        <is>
          <t>['redshift', 'airflow', 'github']</t>
        </is>
      </c>
      <c r="Q23371" t="inlineStr">
        <is>
          <t>{'cloud': ['redshift'], 'libraries': ['airflow'], 'other': ['github']}</t>
        </is>
      </c>
    </row>
    <row r="23372">
      <c r="A23372" t="inlineStr">
        <is>
          <t>Data Engineer</t>
        </is>
      </c>
      <c r="B23372" t="inlineStr">
        <is>
          <t>Data Engineer</t>
        </is>
      </c>
      <c r="C23372" t="inlineStr">
        <is>
          <t>Cairo, Egypt</t>
        </is>
      </c>
      <c r="D23372" t="inlineStr">
        <is>
          <t>via Naukrigulf.com</t>
        </is>
      </c>
      <c r="E23372" t="inlineStr">
        <is>
          <t>Full-time</t>
        </is>
      </c>
      <c r="F23372" t="b">
        <v>0</v>
      </c>
      <c r="G23372" t="inlineStr">
        <is>
          <t>Egypt</t>
        </is>
      </c>
      <c r="H23372" s="2" t="n">
        <v>45438.98543981482</v>
      </c>
      <c r="I23372" t="b">
        <v>0</v>
      </c>
      <c r="J23372" t="b">
        <v>0</v>
      </c>
      <c r="K23372" t="inlineStr">
        <is>
          <t>Egypt</t>
        </is>
      </c>
      <c r="L23372" t="inlineStr"/>
      <c r="M23372" t="inlineStr"/>
      <c r="N23372" t="inlineStr"/>
      <c r="O23372" t="inlineStr">
        <is>
          <t>LxT</t>
        </is>
      </c>
      <c r="P23372" t="inlineStr">
        <is>
          <t>['python', 'sql', 'scala', 'nosql', 'aws', 'gcp', 'azure']</t>
        </is>
      </c>
      <c r="Q23372" t="inlineStr">
        <is>
          <t>{'cloud': ['aws', 'gcp', 'azure'], 'programming': ['python', 'sql', 'scala', 'nosql']}</t>
        </is>
      </c>
    </row>
    <row r="23373">
      <c r="A23373" t="inlineStr">
        <is>
          <t>Data Analyst</t>
        </is>
      </c>
      <c r="B23373" t="inlineStr">
        <is>
          <t>Data Analyst #freshgraduate</t>
        </is>
      </c>
      <c r="C23373" t="inlineStr">
        <is>
          <t>Singapore</t>
        </is>
      </c>
      <c r="D23373" t="inlineStr">
        <is>
          <t>via Jobrapido.com</t>
        </is>
      </c>
      <c r="E23373" t="inlineStr">
        <is>
          <t>Full-time</t>
        </is>
      </c>
      <c r="F23373" t="b">
        <v>0</v>
      </c>
      <c r="G23373" t="inlineStr">
        <is>
          <t>Singapore</t>
        </is>
      </c>
      <c r="H23373" s="2" t="n">
        <v>45438.98947916667</v>
      </c>
      <c r="I23373" t="b">
        <v>1</v>
      </c>
      <c r="J23373" t="b">
        <v>0</v>
      </c>
      <c r="K23373" t="inlineStr">
        <is>
          <t>Singapore</t>
        </is>
      </c>
      <c r="L23373" t="inlineStr"/>
      <c r="M23373" t="inlineStr"/>
      <c r="N23373" t="inlineStr"/>
      <c r="O23373" t="inlineStr">
        <is>
          <t>Confidential</t>
        </is>
      </c>
      <c r="P23373" t="inlineStr"/>
      <c r="Q23373" t="inlineStr"/>
    </row>
    <row r="23374">
      <c r="A23374" t="inlineStr">
        <is>
          <t>Data Engineer</t>
        </is>
      </c>
      <c r="B23374" t="inlineStr">
        <is>
          <t>Data Engineer</t>
        </is>
      </c>
      <c r="C23374" t="inlineStr">
        <is>
          <t>Anywhere</t>
        </is>
      </c>
      <c r="D23374" t="inlineStr">
        <is>
          <t>via LinkedIn</t>
        </is>
      </c>
      <c r="E23374" t="inlineStr">
        <is>
          <t>Full-time</t>
        </is>
      </c>
      <c r="F23374" t="b">
        <v>1</v>
      </c>
      <c r="G23374" t="inlineStr">
        <is>
          <t>South Africa</t>
        </is>
      </c>
      <c r="H23374" s="2" t="n">
        <v>45432.43185185185</v>
      </c>
      <c r="I23374" t="b">
        <v>0</v>
      </c>
      <c r="J23374" t="b">
        <v>0</v>
      </c>
      <c r="K23374" t="inlineStr">
        <is>
          <t>South Africa</t>
        </is>
      </c>
      <c r="L23374" t="inlineStr"/>
      <c r="M23374" t="inlineStr"/>
      <c r="N23374" t="inlineStr"/>
      <c r="O23374" t="inlineStr">
        <is>
          <t>cloudandthings.io</t>
        </is>
      </c>
      <c r="P23374" t="inlineStr">
        <is>
          <t>['python', 'sql', 'nosql', 'mysql', 'postgresql', 'elasticsearch', 'azure', 'databricks', 'aws', 'gcp', 'kafka', 'spark', 'pyspark', 'hadoop', 'linux', 'git', 'terraform', 'unity', 'github']</t>
        </is>
      </c>
      <c r="Q23374" t="inlineStr">
        <is>
          <t>{'cloud': ['azure', 'databricks', 'aws', 'gcp'], 'databases': ['mysql', 'postgresql', 'elasticsearch'], 'libraries': ['kafka', 'spark', 'pyspark', 'hadoop'], 'os': ['linux'], 'other': ['git', 'terraform', 'unity', 'github'], 'programming': ['python', 'sql', 'nosql']}</t>
        </is>
      </c>
    </row>
    <row r="23375">
      <c r="A23375" t="inlineStr">
        <is>
          <t>Data Scientist</t>
        </is>
      </c>
      <c r="B23375" t="inlineStr">
        <is>
          <t>Data Scientist</t>
        </is>
      </c>
      <c r="C23375" t="inlineStr">
        <is>
          <t>Bristol, UK</t>
        </is>
      </c>
      <c r="D23375" t="inlineStr">
        <is>
          <t>via LinkedIn</t>
        </is>
      </c>
      <c r="E23375" t="inlineStr">
        <is>
          <t>Full-time</t>
        </is>
      </c>
      <c r="F23375" t="b">
        <v>0</v>
      </c>
      <c r="G23375" t="inlineStr">
        <is>
          <t>United Kingdom</t>
        </is>
      </c>
      <c r="H23375" s="2" t="n">
        <v>45413.43101851852</v>
      </c>
      <c r="I23375" t="b">
        <v>0</v>
      </c>
      <c r="J23375" t="b">
        <v>0</v>
      </c>
      <c r="K23375" t="inlineStr">
        <is>
          <t>United Kingdom</t>
        </is>
      </c>
      <c r="L23375" t="inlineStr"/>
      <c r="M23375" t="inlineStr"/>
      <c r="N23375" t="inlineStr"/>
      <c r="O23375" t="inlineStr">
        <is>
          <t>ClickJobs.io</t>
        </is>
      </c>
      <c r="P23375" t="inlineStr">
        <is>
          <t>['python']</t>
        </is>
      </c>
      <c r="Q23375" t="inlineStr">
        <is>
          <t>{'programming': ['python']}</t>
        </is>
      </c>
    </row>
    <row r="23376">
      <c r="A23376" t="inlineStr">
        <is>
          <t>Data Engineer</t>
        </is>
      </c>
      <c r="B23376" t="inlineStr">
        <is>
          <t>Data Engineer (Snowflake)</t>
        </is>
      </c>
      <c r="C23376" t="inlineStr">
        <is>
          <t>United States</t>
        </is>
      </c>
      <c r="D23376" t="inlineStr">
        <is>
          <t>via Jooble</t>
        </is>
      </c>
      <c r="E23376" t="inlineStr">
        <is>
          <t>Full-time</t>
        </is>
      </c>
      <c r="F23376" t="b">
        <v>0</v>
      </c>
      <c r="G23376" t="inlineStr">
        <is>
          <t>Texas, United States</t>
        </is>
      </c>
      <c r="H23376" s="2" t="n">
        <v>45432.4215625</v>
      </c>
      <c r="I23376" t="b">
        <v>0</v>
      </c>
      <c r="J23376" t="b">
        <v>1</v>
      </c>
      <c r="K23376" t="inlineStr">
        <is>
          <t>United States</t>
        </is>
      </c>
      <c r="L23376" t="inlineStr"/>
      <c r="M23376" t="inlineStr"/>
      <c r="N23376" t="inlineStr"/>
      <c r="O23376" t="inlineStr">
        <is>
          <t>Sphere Partners</t>
        </is>
      </c>
      <c r="P23376" t="inlineStr">
        <is>
          <t>['sql', 'python', 'snowflake', 'azure']</t>
        </is>
      </c>
      <c r="Q23376" t="inlineStr">
        <is>
          <t>{'cloud': ['snowflake', 'azure'], 'programming': ['sql', 'python']}</t>
        </is>
      </c>
    </row>
    <row r="23377">
      <c r="A23377" t="inlineStr">
        <is>
          <t>Data Scientist</t>
        </is>
      </c>
      <c r="B23377" t="inlineStr">
        <is>
          <t>Data Scientist II</t>
        </is>
      </c>
      <c r="C23377" t="inlineStr">
        <is>
          <t>India   (+2 others)</t>
        </is>
      </c>
      <c r="D23377" t="inlineStr">
        <is>
          <t>via EchoJobs</t>
        </is>
      </c>
      <c r="E23377" t="inlineStr">
        <is>
          <t>Full-time</t>
        </is>
      </c>
      <c r="F23377" t="b">
        <v>0</v>
      </c>
      <c r="G23377" t="inlineStr">
        <is>
          <t>India</t>
        </is>
      </c>
      <c r="H23377" s="2" t="n">
        <v>45428.42354166666</v>
      </c>
      <c r="I23377" t="b">
        <v>0</v>
      </c>
      <c r="J23377" t="b">
        <v>0</v>
      </c>
      <c r="K23377" t="inlineStr">
        <is>
          <t>India</t>
        </is>
      </c>
      <c r="L23377" t="inlineStr"/>
      <c r="M23377" t="inlineStr"/>
      <c r="N23377" t="inlineStr"/>
      <c r="O23377" t="inlineStr">
        <is>
          <t>Expedia</t>
        </is>
      </c>
      <c r="P23377" t="inlineStr">
        <is>
          <t>['python', 'r', 'sql', 'excel', 'tableau', 'power bi']</t>
        </is>
      </c>
      <c r="Q23377" t="inlineStr">
        <is>
          <t>{'analyst_tools': ['excel', 'tableau', 'power bi'], 'programming': ['python', 'r', 'sql']}</t>
        </is>
      </c>
    </row>
    <row r="23378">
      <c r="A23378" t="inlineStr">
        <is>
          <t>Software Engineer</t>
        </is>
      </c>
      <c r="B23378" t="inlineStr">
        <is>
          <t>Principal Engineer</t>
        </is>
      </c>
      <c r="C23378" t="inlineStr">
        <is>
          <t>London, ON, Canada</t>
        </is>
      </c>
      <c r="D23378" t="inlineStr">
        <is>
          <t>via LinkedIn</t>
        </is>
      </c>
      <c r="E23378" t="inlineStr">
        <is>
          <t>Full-time</t>
        </is>
      </c>
      <c r="F23378" t="b">
        <v>0</v>
      </c>
      <c r="G23378" t="inlineStr">
        <is>
          <t>Canada</t>
        </is>
      </c>
      <c r="H23378" s="2" t="n">
        <v>45419.42633101852</v>
      </c>
      <c r="I23378" t="b">
        <v>0</v>
      </c>
      <c r="J23378" t="b">
        <v>0</v>
      </c>
      <c r="K23378" t="inlineStr">
        <is>
          <t>Canada</t>
        </is>
      </c>
      <c r="L23378" t="inlineStr"/>
      <c r="M23378" t="inlineStr"/>
      <c r="N23378" t="inlineStr"/>
      <c r="O23378" t="inlineStr">
        <is>
          <t>Sky</t>
        </is>
      </c>
      <c r="P23378" t="inlineStr">
        <is>
          <t>['bigquery', 'node', 'jenkins']</t>
        </is>
      </c>
      <c r="Q23378" t="inlineStr">
        <is>
          <t>{'cloud': ['bigquery'], 'other': ['jenkins'], 'webframeworks': ['node']}</t>
        </is>
      </c>
    </row>
    <row r="23379">
      <c r="A23379" t="inlineStr">
        <is>
          <t>Data Scientist</t>
        </is>
      </c>
      <c r="B23379" t="inlineStr">
        <is>
          <t>Data Scientist – Graduate Training Program (online – part-time)</t>
        </is>
      </c>
      <c r="C23379" t="inlineStr">
        <is>
          <t>Geneva, Switzerland</t>
        </is>
      </c>
      <c r="D23379" t="inlineStr">
        <is>
          <t>via LinkedIn</t>
        </is>
      </c>
      <c r="E23379" t="inlineStr">
        <is>
          <t>Part-time</t>
        </is>
      </c>
      <c r="F23379" t="b">
        <v>0</v>
      </c>
      <c r="G23379" t="inlineStr">
        <is>
          <t>Switzerland</t>
        </is>
      </c>
      <c r="H23379" s="2" t="n">
        <v>45432.43413194444</v>
      </c>
      <c r="I23379" t="b">
        <v>0</v>
      </c>
      <c r="J23379" t="b">
        <v>0</v>
      </c>
      <c r="K23379" t="inlineStr">
        <is>
          <t>Switzerland</t>
        </is>
      </c>
      <c r="L23379" t="inlineStr"/>
      <c r="M23379" t="inlineStr"/>
      <c r="N23379" t="inlineStr"/>
      <c r="O23379" t="inlineStr">
        <is>
          <t>Moyyn</t>
        </is>
      </c>
      <c r="P23379" t="inlineStr"/>
      <c r="Q23379" t="inlineStr"/>
    </row>
    <row r="23380">
      <c r="A23380" t="inlineStr">
        <is>
          <t>Data Engineer</t>
        </is>
      </c>
      <c r="B23380" t="inlineStr">
        <is>
          <t>Data &amp; Reporting Engineer</t>
        </is>
      </c>
      <c r="C23380" t="inlineStr">
        <is>
          <t>Birmingham, UK</t>
        </is>
      </c>
      <c r="D23380" t="inlineStr">
        <is>
          <t>via LinkedIn</t>
        </is>
      </c>
      <c r="E23380" t="inlineStr">
        <is>
          <t>Full-time</t>
        </is>
      </c>
      <c r="F23380" t="b">
        <v>0</v>
      </c>
      <c r="G23380" t="inlineStr">
        <is>
          <t>United Kingdom</t>
        </is>
      </c>
      <c r="H23380" s="2" t="n">
        <v>45418.43149305556</v>
      </c>
      <c r="I23380" t="b">
        <v>1</v>
      </c>
      <c r="J23380" t="b">
        <v>0</v>
      </c>
      <c r="K23380" t="inlineStr">
        <is>
          <t>United Kingdom</t>
        </is>
      </c>
      <c r="L23380" t="inlineStr"/>
      <c r="M23380" t="inlineStr"/>
      <c r="N23380" t="inlineStr"/>
      <c r="O23380" t="inlineStr">
        <is>
          <t>Click Recruitment</t>
        </is>
      </c>
      <c r="P23380" t="inlineStr">
        <is>
          <t>['snowflake', 'azure', 'power bi']</t>
        </is>
      </c>
      <c r="Q23380" t="inlineStr">
        <is>
          <t>{'analyst_tools': ['power bi'], 'cloud': ['snowflake', 'azure']}</t>
        </is>
      </c>
    </row>
    <row r="23381">
      <c r="A23381" t="inlineStr">
        <is>
          <t>Data Engineer</t>
        </is>
      </c>
      <c r="B23381" t="inlineStr">
        <is>
          <t>Associate Data Engineer</t>
        </is>
      </c>
      <c r="C23381" t="inlineStr">
        <is>
          <t>Bengaluru, Karnataka, India</t>
        </is>
      </c>
      <c r="D23381" t="inlineStr">
        <is>
          <t>via Boeing Careers</t>
        </is>
      </c>
      <c r="E23381" t="inlineStr">
        <is>
          <t>Full-time</t>
        </is>
      </c>
      <c r="F23381" t="b">
        <v>0</v>
      </c>
      <c r="G23381" t="inlineStr">
        <is>
          <t>India</t>
        </is>
      </c>
      <c r="H23381" s="2" t="n">
        <v>45438.98075231481</v>
      </c>
      <c r="I23381" t="b">
        <v>0</v>
      </c>
      <c r="J23381" t="b">
        <v>0</v>
      </c>
      <c r="K23381" t="inlineStr">
        <is>
          <t>India</t>
        </is>
      </c>
      <c r="L23381" t="inlineStr"/>
      <c r="M23381" t="inlineStr"/>
      <c r="N23381" t="inlineStr"/>
      <c r="O23381" t="inlineStr">
        <is>
          <t>Boeing</t>
        </is>
      </c>
      <c r="P23381" t="inlineStr">
        <is>
          <t>['sql', 'scala', 'java', 'shell', 'vba', 'spark', 'excel']</t>
        </is>
      </c>
      <c r="Q23381" t="inlineStr">
        <is>
          <t>{'analyst_tools': ['excel'], 'libraries': ['spark'], 'programming': ['sql', 'scala', 'java', 'shell', 'vba']}</t>
        </is>
      </c>
    </row>
    <row r="23382">
      <c r="A23382" t="inlineStr">
        <is>
          <t>Data Analyst</t>
        </is>
      </c>
      <c r="B23382" t="inlineStr">
        <is>
          <t>Data Analyst*in für Gene Regulation als Akademische*r Rat*Rätin...</t>
        </is>
      </c>
      <c r="C23382" t="inlineStr">
        <is>
          <t>Bonn, Germany</t>
        </is>
      </c>
      <c r="D23382" t="inlineStr">
        <is>
          <t>via LinkedIn</t>
        </is>
      </c>
      <c r="E23382" t="inlineStr">
        <is>
          <t>Full-time</t>
        </is>
      </c>
      <c r="F23382" t="b">
        <v>0</v>
      </c>
      <c r="G23382" t="inlineStr">
        <is>
          <t>Germany</t>
        </is>
      </c>
      <c r="H23382" s="2" t="n">
        <v>45439.42251157408</v>
      </c>
      <c r="I23382" t="b">
        <v>0</v>
      </c>
      <c r="J23382" t="b">
        <v>0</v>
      </c>
      <c r="K23382" t="inlineStr">
        <is>
          <t>Germany</t>
        </is>
      </c>
      <c r="L23382" t="inlineStr"/>
      <c r="M23382" t="inlineStr"/>
      <c r="N23382" t="inlineStr"/>
      <c r="O23382" t="inlineStr">
        <is>
          <t>Rheinische Friedrich-Wilhelms-Universität Bonn</t>
        </is>
      </c>
      <c r="P23382" t="inlineStr">
        <is>
          <t>['python', 'matlab', 'r']</t>
        </is>
      </c>
      <c r="Q23382" t="inlineStr">
        <is>
          <t>{'programming': ['python', 'matlab', 'r']}</t>
        </is>
      </c>
    </row>
    <row r="23383">
      <c r="A23383" t="inlineStr">
        <is>
          <t>Data Scientist</t>
        </is>
      </c>
      <c r="B23383" t="inlineStr">
        <is>
          <t>Data Scientist Utilities</t>
        </is>
      </c>
      <c r="C23383" t="inlineStr">
        <is>
          <t>Pretoria, South Africa</t>
        </is>
      </c>
      <c r="D23383" t="inlineStr">
        <is>
          <t>via Jobtome</t>
        </is>
      </c>
      <c r="E23383" t="inlineStr">
        <is>
          <t>Full-time</t>
        </is>
      </c>
      <c r="F23383" t="b">
        <v>0</v>
      </c>
      <c r="G23383" t="inlineStr">
        <is>
          <t>South Africa</t>
        </is>
      </c>
      <c r="H23383" s="2" t="n">
        <v>45438.98128472222</v>
      </c>
      <c r="I23383" t="b">
        <v>0</v>
      </c>
      <c r="J23383" t="b">
        <v>0</v>
      </c>
      <c r="K23383" t="inlineStr">
        <is>
          <t>South Africa</t>
        </is>
      </c>
      <c r="L23383" t="inlineStr"/>
      <c r="M23383" t="inlineStr"/>
      <c r="N23383" t="inlineStr"/>
      <c r="O23383" t="inlineStr">
        <is>
          <t>Fempower Personnel</t>
        </is>
      </c>
      <c r="P23383" t="inlineStr"/>
      <c r="Q23383" t="inlineStr"/>
    </row>
    <row r="23384">
      <c r="A23384" t="inlineStr">
        <is>
          <t>Senior Data Scientist</t>
        </is>
      </c>
      <c r="B23384" t="inlineStr">
        <is>
          <t>Senior Applied Data Scientist</t>
        </is>
      </c>
      <c r="C23384" t="inlineStr">
        <is>
          <t>Glendale, AZ</t>
        </is>
      </c>
      <c r="D23384" t="inlineStr">
        <is>
          <t>via Apply Click Jobs</t>
        </is>
      </c>
      <c r="E23384" t="inlineStr">
        <is>
          <t>Full-time</t>
        </is>
      </c>
      <c r="F23384" t="b">
        <v>0</v>
      </c>
      <c r="G23384" t="inlineStr">
        <is>
          <t>Sudan</t>
        </is>
      </c>
      <c r="H23384" s="2" t="n">
        <v>45437.44922453703</v>
      </c>
      <c r="I23384" t="b">
        <v>0</v>
      </c>
      <c r="J23384" t="b">
        <v>1</v>
      </c>
      <c r="K23384" t="inlineStr">
        <is>
          <t>Sudan</t>
        </is>
      </c>
      <c r="L23384" t="inlineStr"/>
      <c r="M23384" t="inlineStr"/>
      <c r="N23384" t="inlineStr"/>
      <c r="O23384" t="inlineStr">
        <is>
          <t>Motion Recruitment</t>
        </is>
      </c>
      <c r="P23384" t="inlineStr"/>
      <c r="Q23384" t="inlineStr"/>
    </row>
    <row r="23385">
      <c r="A23385" t="inlineStr">
        <is>
          <t>Data Scientist</t>
        </is>
      </c>
      <c r="B23385" t="inlineStr">
        <is>
          <t>Data Science Instructor</t>
        </is>
      </c>
      <c r="C23385" t="inlineStr">
        <is>
          <t>Bengaluru, Karnataka, India</t>
        </is>
      </c>
      <c r="D23385" t="inlineStr">
        <is>
          <t>via LinkedIn</t>
        </is>
      </c>
      <c r="E23385" t="inlineStr">
        <is>
          <t>Full-time and Part-time</t>
        </is>
      </c>
      <c r="F23385" t="b">
        <v>0</v>
      </c>
      <c r="G23385" t="inlineStr">
        <is>
          <t>India</t>
        </is>
      </c>
      <c r="H23385" s="2" t="n">
        <v>45436.42407407407</v>
      </c>
      <c r="I23385" t="b">
        <v>0</v>
      </c>
      <c r="J23385" t="b">
        <v>0</v>
      </c>
      <c r="K23385" t="inlineStr">
        <is>
          <t>India</t>
        </is>
      </c>
      <c r="L23385" t="inlineStr"/>
      <c r="M23385" t="inlineStr"/>
      <c r="N23385" t="inlineStr"/>
      <c r="O23385" t="inlineStr">
        <is>
          <t>Masai</t>
        </is>
      </c>
      <c r="P23385" t="inlineStr">
        <is>
          <t>['sql', 'python', 'go', 'excel', 'power bi', 'slack']</t>
        </is>
      </c>
      <c r="Q23385" t="inlineStr">
        <is>
          <t>{'analyst_tools': ['excel', 'power bi'], 'programming': ['sql', 'python', 'go'], 'sync': ['slack']}</t>
        </is>
      </c>
    </row>
    <row r="23386">
      <c r="A23386" t="inlineStr">
        <is>
          <t>Data Scientist</t>
        </is>
      </c>
      <c r="B23386" t="inlineStr">
        <is>
          <t>Full Stack Python Analytics Engineer</t>
        </is>
      </c>
      <c r="C23386" t="inlineStr">
        <is>
          <t>South Africa</t>
        </is>
      </c>
      <c r="D23386" t="inlineStr">
        <is>
          <t>via LinkedIn</t>
        </is>
      </c>
      <c r="E23386" t="inlineStr">
        <is>
          <t>Full-time</t>
        </is>
      </c>
      <c r="F23386" t="b">
        <v>0</v>
      </c>
      <c r="G23386" t="inlineStr">
        <is>
          <t>South Africa</t>
        </is>
      </c>
      <c r="H23386" s="2" t="n">
        <v>45443.43023148148</v>
      </c>
      <c r="I23386" t="b">
        <v>0</v>
      </c>
      <c r="J23386" t="b">
        <v>0</v>
      </c>
      <c r="K23386" t="inlineStr">
        <is>
          <t>South Africa</t>
        </is>
      </c>
      <c r="L23386" t="inlineStr"/>
      <c r="M23386" t="inlineStr"/>
      <c r="N23386" t="inlineStr"/>
      <c r="O23386" t="inlineStr">
        <is>
          <t>Reverside</t>
        </is>
      </c>
      <c r="P23386" t="inlineStr">
        <is>
          <t>['python', 'postgresql', 'aws', 'angular', 'django']</t>
        </is>
      </c>
      <c r="Q23386" t="inlineStr">
        <is>
          <t>{'cloud': ['aws'], 'databases': ['postgresql'], 'programming': ['python'], 'webframeworks': ['angular', 'django']}</t>
        </is>
      </c>
    </row>
    <row r="23387">
      <c r="A23387" t="inlineStr">
        <is>
          <t>Data Analyst</t>
        </is>
      </c>
      <c r="B23387" t="inlineStr">
        <is>
          <t>Healthcare Data Analyst Nurse</t>
        </is>
      </c>
      <c r="C23387" t="inlineStr">
        <is>
          <t>Acushnet, MA</t>
        </is>
      </c>
      <c r="D23387" t="inlineStr">
        <is>
          <t>via Carecareer Link</t>
        </is>
      </c>
      <c r="E23387" t="inlineStr">
        <is>
          <t>Full-time</t>
        </is>
      </c>
      <c r="F23387" t="b">
        <v>0</v>
      </c>
      <c r="G23387" t="inlineStr">
        <is>
          <t>New York, United States</t>
        </is>
      </c>
      <c r="H23387" s="2" t="n">
        <v>45425.4177662037</v>
      </c>
      <c r="I23387" t="b">
        <v>0</v>
      </c>
      <c r="J23387" t="b">
        <v>1</v>
      </c>
      <c r="K23387" t="inlineStr">
        <is>
          <t>United States</t>
        </is>
      </c>
      <c r="L23387" t="inlineStr">
        <is>
          <t>year</t>
        </is>
      </c>
      <c r="M23387" t="n">
        <v>89585</v>
      </c>
      <c r="N23387" t="inlineStr"/>
      <c r="O23387" t="inlineStr">
        <is>
          <t>Incredible Health, Inc.</t>
        </is>
      </c>
      <c r="P23387" t="inlineStr">
        <is>
          <t>['excel']</t>
        </is>
      </c>
      <c r="Q23387" t="inlineStr">
        <is>
          <t>{'analyst_tools': ['excel']}</t>
        </is>
      </c>
    </row>
    <row r="23388">
      <c r="A23388" t="inlineStr">
        <is>
          <t>Machine Learning Engineer</t>
        </is>
      </c>
      <c r="B23388" t="inlineStr">
        <is>
          <t>Machine Learning Engineer</t>
        </is>
      </c>
      <c r="C23388" t="inlineStr">
        <is>
          <t>Warsaw, Poland</t>
        </is>
      </c>
      <c r="D23388" t="inlineStr">
        <is>
          <t>via Zendesk Job Opportunities</t>
        </is>
      </c>
      <c r="E23388" t="inlineStr">
        <is>
          <t>Full-time</t>
        </is>
      </c>
      <c r="F23388" t="b">
        <v>0</v>
      </c>
      <c r="G23388" t="inlineStr">
        <is>
          <t>Poland</t>
        </is>
      </c>
      <c r="H23388" s="2" t="n">
        <v>45438.98995370371</v>
      </c>
      <c r="I23388" t="b">
        <v>0</v>
      </c>
      <c r="J23388" t="b">
        <v>0</v>
      </c>
      <c r="K23388" t="inlineStr">
        <is>
          <t>Poland</t>
        </is>
      </c>
      <c r="L23388" t="inlineStr"/>
      <c r="M23388" t="inlineStr"/>
      <c r="N23388" t="inlineStr"/>
      <c r="O23388" t="inlineStr">
        <is>
          <t>Zendesk</t>
        </is>
      </c>
      <c r="P23388" t="inlineStr">
        <is>
          <t>['python', 'scala', 'java', 'ruby', 'ruby', 'go', 'mysql', 'redis', 'elasticsearch', 'aws', 'aurora', 'spark', 'pytorch', 'tensorflow', 'kafka', 'kubernetes', 'docker', 'slack']</t>
        </is>
      </c>
      <c r="Q23388" t="inlineStr">
        <is>
          <t>{'cloud': ['aws', 'aurora'], 'databases': ['mysql', 'redis', 'elasticsearch'], 'libraries': ['spark', 'pytorch', 'tensorflow', 'kafka'], 'other': ['kubernetes', 'docker'], 'programming': ['python', 'scala', 'java', 'ruby', 'go'], 'sync': ['slack'], 'webframeworks': ['ruby']}</t>
        </is>
      </c>
    </row>
    <row r="23389">
      <c r="A23389" t="inlineStr">
        <is>
          <t>Data Scientist</t>
        </is>
      </c>
      <c r="B23389" t="inlineStr">
        <is>
          <t>Data Scientist | Value Engineering | Fixed Term (6 months) | Brisbane</t>
        </is>
      </c>
      <c r="C23389" t="inlineStr">
        <is>
          <t>Brisbane QLD, Australia</t>
        </is>
      </c>
      <c r="D23389" t="inlineStr">
        <is>
          <t>via LinkedIn</t>
        </is>
      </c>
      <c r="E23389" t="inlineStr">
        <is>
          <t>Contractor and Temp work</t>
        </is>
      </c>
      <c r="F23389" t="b">
        <v>0</v>
      </c>
      <c r="G23389" t="inlineStr">
        <is>
          <t>Australia</t>
        </is>
      </c>
      <c r="H23389" s="2" t="n">
        <v>45428.42600694444</v>
      </c>
      <c r="I23389" t="b">
        <v>0</v>
      </c>
      <c r="J23389" t="b">
        <v>0</v>
      </c>
      <c r="K23389" t="inlineStr">
        <is>
          <t>Australia</t>
        </is>
      </c>
      <c r="L23389" t="inlineStr"/>
      <c r="M23389" t="inlineStr"/>
      <c r="N23389" t="inlineStr"/>
      <c r="O23389" t="inlineStr">
        <is>
          <t>BHP</t>
        </is>
      </c>
      <c r="P23389" t="inlineStr">
        <is>
          <t>['python']</t>
        </is>
      </c>
      <c r="Q23389" t="inlineStr">
        <is>
          <t>{'programming': ['python']}</t>
        </is>
      </c>
    </row>
    <row r="23390">
      <c r="A23390" t="inlineStr">
        <is>
          <t>Data Scientist</t>
        </is>
      </c>
      <c r="B23390" t="inlineStr">
        <is>
          <t>Data Scientist</t>
        </is>
      </c>
      <c r="C23390" t="inlineStr">
        <is>
          <t>Topeka, KS</t>
        </is>
      </c>
      <c r="D23390" t="inlineStr">
        <is>
          <t>via Monster</t>
        </is>
      </c>
      <c r="E23390" t="inlineStr">
        <is>
          <t>Full-time</t>
        </is>
      </c>
      <c r="F23390" t="b">
        <v>0</v>
      </c>
      <c r="G23390" t="inlineStr">
        <is>
          <t>Sudan</t>
        </is>
      </c>
      <c r="H23390" s="2" t="n">
        <v>45438.99579861111</v>
      </c>
      <c r="I23390" t="b">
        <v>0</v>
      </c>
      <c r="J23390" t="b">
        <v>1</v>
      </c>
      <c r="K23390" t="inlineStr">
        <is>
          <t>Sudan</t>
        </is>
      </c>
      <c r="L23390" t="inlineStr"/>
      <c r="M23390" t="inlineStr"/>
      <c r="N23390" t="inlineStr"/>
      <c r="O23390" t="inlineStr">
        <is>
          <t>Meta</t>
        </is>
      </c>
      <c r="P23390" t="inlineStr">
        <is>
          <t>['sql', 'python', 'r', 'sas', 'sas', 'matlab']</t>
        </is>
      </c>
      <c r="Q23390" t="inlineStr">
        <is>
          <t>{'analyst_tools': ['sas'], 'programming': ['sql', 'python', 'r', 'sas', 'matlab']}</t>
        </is>
      </c>
    </row>
    <row r="23391">
      <c r="A23391" t="inlineStr">
        <is>
          <t>Data Scientist</t>
        </is>
      </c>
      <c r="B23391" t="inlineStr">
        <is>
          <t>[Infra Div.] Database Engineer (5년 이상)</t>
        </is>
      </c>
      <c r="C23391" t="inlineStr">
        <is>
          <t>South Korea</t>
        </is>
      </c>
      <c r="D23391" t="inlineStr">
        <is>
          <t>via 인디드</t>
        </is>
      </c>
      <c r="E23391" t="inlineStr">
        <is>
          <t>Full-time</t>
        </is>
      </c>
      <c r="F23391" t="b">
        <v>0</v>
      </c>
      <c r="G23391" t="inlineStr">
        <is>
          <t>South Korea</t>
        </is>
      </c>
      <c r="H23391" s="2" t="n">
        <v>45441.43138888889</v>
      </c>
      <c r="I23391" t="b">
        <v>1</v>
      </c>
      <c r="J23391" t="b">
        <v>0</v>
      </c>
      <c r="K23391" t="inlineStr">
        <is>
          <t>South Korea</t>
        </is>
      </c>
      <c r="L23391" t="inlineStr"/>
      <c r="M23391" t="inlineStr"/>
      <c r="N23391" t="inlineStr"/>
      <c r="O23391" t="inlineStr">
        <is>
          <t>KRAFTON</t>
        </is>
      </c>
      <c r="P23391" t="inlineStr">
        <is>
          <t>['mongodb', 'mongodb', 'nosql', 'python', 'dynamodb', 'aws', 'azure', 'gcp', 'ansible', 'terraform']</t>
        </is>
      </c>
      <c r="Q23391" t="inlineStr">
        <is>
          <t>{'cloud': ['aws', 'azure', 'gcp'], 'databases': ['mongodb', 'dynamodb'], 'other': ['ansible', 'terraform'], 'programming': ['mongodb', 'nosql', 'python']}</t>
        </is>
      </c>
    </row>
    <row r="23392">
      <c r="A23392" t="inlineStr">
        <is>
          <t>Software Engineer</t>
        </is>
      </c>
      <c r="B23392" t="inlineStr">
        <is>
          <t>Senior Staff Software Engineer/Principal Software Engineer - Databases</t>
        </is>
      </c>
      <c r="C23392" t="inlineStr">
        <is>
          <t>Auckland, New Zealand</t>
        </is>
      </c>
      <c r="D23392" t="inlineStr">
        <is>
          <t>via Built In</t>
        </is>
      </c>
      <c r="E23392" t="inlineStr">
        <is>
          <t>Full-time</t>
        </is>
      </c>
      <c r="F23392" t="b">
        <v>0</v>
      </c>
      <c r="G23392" t="inlineStr">
        <is>
          <t>New Zealand</t>
        </is>
      </c>
      <c r="H23392" s="2" t="n">
        <v>45419.43173611111</v>
      </c>
      <c r="I23392" t="b">
        <v>0</v>
      </c>
      <c r="J23392" t="b">
        <v>0</v>
      </c>
      <c r="K23392" t="inlineStr">
        <is>
          <t>New Zealand</t>
        </is>
      </c>
      <c r="L23392" t="inlineStr"/>
      <c r="M23392" t="inlineStr"/>
      <c r="N23392" t="inlineStr"/>
      <c r="O23392" t="inlineStr">
        <is>
          <t>Databricks</t>
        </is>
      </c>
      <c r="P23392" t="inlineStr">
        <is>
          <t>['sql', 'databricks', 'excel', 'unify']</t>
        </is>
      </c>
      <c r="Q23392" t="inlineStr">
        <is>
          <t>{'analyst_tools': ['excel'], 'cloud': ['databricks'], 'programming': ['sql'], 'sync': ['unify']}</t>
        </is>
      </c>
    </row>
    <row r="23393">
      <c r="A23393" t="inlineStr">
        <is>
          <t>Data Scientist</t>
        </is>
      </c>
      <c r="B23393" t="inlineStr">
        <is>
          <t>Lead data scientist</t>
        </is>
      </c>
      <c r="C23393" t="inlineStr">
        <is>
          <t>Jacksonville, FL</t>
        </is>
      </c>
      <c r="D23393" t="inlineStr">
        <is>
          <t>via Talent.com</t>
        </is>
      </c>
      <c r="E23393" t="inlineStr">
        <is>
          <t>Full-time</t>
        </is>
      </c>
      <c r="F23393" t="b">
        <v>0</v>
      </c>
      <c r="G23393" t="inlineStr">
        <is>
          <t>Georgia</t>
        </is>
      </c>
      <c r="H23393" s="2" t="n">
        <v>45439.00094907408</v>
      </c>
      <c r="I23393" t="b">
        <v>0</v>
      </c>
      <c r="J23393" t="b">
        <v>0</v>
      </c>
      <c r="K23393" t="inlineStr">
        <is>
          <t>United States</t>
        </is>
      </c>
      <c r="L23393" t="inlineStr"/>
      <c r="M23393" t="inlineStr"/>
      <c r="N23393" t="inlineStr"/>
      <c r="O23393" t="inlineStr">
        <is>
          <t>JPMorgan Chase</t>
        </is>
      </c>
      <c r="P23393" t="inlineStr">
        <is>
          <t>['sql', 'python', 'sas', 'sas', 'r', 'alteryx', 'excel']</t>
        </is>
      </c>
      <c r="Q23393" t="inlineStr">
        <is>
          <t>{'analyst_tools': ['sas', 'alteryx', 'excel'], 'programming': ['sql', 'python', 'sas', 'r']}</t>
        </is>
      </c>
    </row>
    <row r="23394">
      <c r="A23394" t="inlineStr">
        <is>
          <t>Data Scientist</t>
        </is>
      </c>
      <c r="B23394" t="inlineStr">
        <is>
          <t>Analytics/ Data Science specialist</t>
        </is>
      </c>
      <c r="C23394" t="inlineStr">
        <is>
          <t>Morris Plains, NJ</t>
        </is>
      </c>
      <c r="D23394" t="inlineStr">
        <is>
          <t>via ZipRecruiter</t>
        </is>
      </c>
      <c r="E23394" t="inlineStr">
        <is>
          <t>Full-time</t>
        </is>
      </c>
      <c r="F23394" t="b">
        <v>0</v>
      </c>
      <c r="G23394" t="inlineStr">
        <is>
          <t>New York, United States</t>
        </is>
      </c>
      <c r="H23394" s="2" t="n">
        <v>45442.41792824074</v>
      </c>
      <c r="I23394" t="b">
        <v>0</v>
      </c>
      <c r="J23394" t="b">
        <v>0</v>
      </c>
      <c r="K23394" t="inlineStr">
        <is>
          <t>United States</t>
        </is>
      </c>
      <c r="L23394" t="inlineStr"/>
      <c r="M23394" t="inlineStr"/>
      <c r="N23394" t="inlineStr"/>
      <c r="O23394" t="inlineStr">
        <is>
          <t>Genpact</t>
        </is>
      </c>
      <c r="P23394" t="inlineStr">
        <is>
          <t>['python', 'r', 'sql', 'tableau']</t>
        </is>
      </c>
      <c r="Q23394" t="inlineStr">
        <is>
          <t>{'analyst_tools': ['tableau'], 'programming': ['python', 'r', 'sql']}</t>
        </is>
      </c>
    </row>
    <row r="23395">
      <c r="A23395" t="inlineStr">
        <is>
          <t>Data Analyst</t>
        </is>
      </c>
      <c r="B23395" t="inlineStr">
        <is>
          <t>Data Analyst - Qliksense</t>
        </is>
      </c>
      <c r="C23395" t="inlineStr">
        <is>
          <t>Australia</t>
        </is>
      </c>
      <c r="D23395" t="inlineStr">
        <is>
          <t>via LinkedIn</t>
        </is>
      </c>
      <c r="E23395" t="inlineStr">
        <is>
          <t>Full-time</t>
        </is>
      </c>
      <c r="F23395" t="b">
        <v>0</v>
      </c>
      <c r="G23395" t="inlineStr">
        <is>
          <t>Australia</t>
        </is>
      </c>
      <c r="H23395" s="2" t="n">
        <v>45442.43891203704</v>
      </c>
      <c r="I23395" t="b">
        <v>1</v>
      </c>
      <c r="J23395" t="b">
        <v>0</v>
      </c>
      <c r="K23395" t="inlineStr">
        <is>
          <t>Australia</t>
        </is>
      </c>
      <c r="L23395" t="inlineStr"/>
      <c r="M23395" t="inlineStr"/>
      <c r="N23395" t="inlineStr"/>
      <c r="O23395" t="inlineStr">
        <is>
          <t>Capgemini</t>
        </is>
      </c>
      <c r="P23395" t="inlineStr">
        <is>
          <t>['qlik']</t>
        </is>
      </c>
      <c r="Q23395" t="inlineStr">
        <is>
          <t>{'analyst_tools': ['qlik']}</t>
        </is>
      </c>
    </row>
    <row r="23396">
      <c r="A23396" t="inlineStr">
        <is>
          <t>Machine Learning Engineer</t>
        </is>
      </c>
      <c r="B23396" t="inlineStr">
        <is>
          <t>Machine Learning Engineer</t>
        </is>
      </c>
      <c r="C23396" t="inlineStr">
        <is>
          <t>Cairo, Egypt</t>
        </is>
      </c>
      <c r="D23396" t="inlineStr">
        <is>
          <t>via LinkedIn</t>
        </is>
      </c>
      <c r="E23396" t="inlineStr">
        <is>
          <t>Full-time</t>
        </is>
      </c>
      <c r="F23396" t="b">
        <v>0</v>
      </c>
      <c r="G23396" t="inlineStr">
        <is>
          <t>Egypt</t>
        </is>
      </c>
      <c r="H23396" s="2" t="n">
        <v>45441.44370370371</v>
      </c>
      <c r="I23396" t="b">
        <v>0</v>
      </c>
      <c r="J23396" t="b">
        <v>0</v>
      </c>
      <c r="K23396" t="inlineStr">
        <is>
          <t>Egypt</t>
        </is>
      </c>
      <c r="L23396" t="inlineStr"/>
      <c r="M23396" t="inlineStr"/>
      <c r="N23396" t="inlineStr"/>
      <c r="O23396" t="inlineStr">
        <is>
          <t>Confidential</t>
        </is>
      </c>
      <c r="P23396" t="inlineStr">
        <is>
          <t>['python', 'r', 'java', 'tensorflow', 'pytorch', 'scikit-learn']</t>
        </is>
      </c>
      <c r="Q23396" t="inlineStr">
        <is>
          <t>{'libraries': ['tensorflow', 'pytorch', 'scikit-learn'], 'programming': ['python', 'r', 'java']}</t>
        </is>
      </c>
    </row>
    <row r="23397">
      <c r="A23397" t="inlineStr">
        <is>
          <t>Cloud Engineer</t>
        </is>
      </c>
      <c r="B23397" t="inlineStr">
        <is>
          <t>Azure Engineer</t>
        </is>
      </c>
      <c r="C23397" t="inlineStr">
        <is>
          <t>Boadilla del Monte, Spain</t>
        </is>
      </c>
      <c r="D23397" t="inlineStr">
        <is>
          <t>via BeBee</t>
        </is>
      </c>
      <c r="E23397" t="inlineStr">
        <is>
          <t>Full-time</t>
        </is>
      </c>
      <c r="F23397" t="b">
        <v>0</v>
      </c>
      <c r="G23397" t="inlineStr">
        <is>
          <t>Spain</t>
        </is>
      </c>
      <c r="H23397" s="2" t="n">
        <v>45420.43048611111</v>
      </c>
      <c r="I23397" t="b">
        <v>0</v>
      </c>
      <c r="J23397" t="b">
        <v>0</v>
      </c>
      <c r="K23397" t="inlineStr">
        <is>
          <t>Spain</t>
        </is>
      </c>
      <c r="L23397" t="inlineStr"/>
      <c r="M23397" t="inlineStr"/>
      <c r="N23397" t="inlineStr"/>
      <c r="O23397" t="inlineStr">
        <is>
          <t>Santander</t>
        </is>
      </c>
      <c r="P23397" t="inlineStr">
        <is>
          <t>['powershell', 'python', 'azure', 'terraform', 'docker', 'kubernetes']</t>
        </is>
      </c>
      <c r="Q23397" t="inlineStr">
        <is>
          <t>{'cloud': ['azure'], 'other': ['terraform', 'docker', 'kubernetes'], 'programming': ['powershell', 'python']}</t>
        </is>
      </c>
    </row>
    <row r="23398">
      <c r="A23398" t="inlineStr">
        <is>
          <t>Data Engineer</t>
        </is>
      </c>
      <c r="B23398" t="inlineStr">
        <is>
          <t>Data Engineer-Upto 45M</t>
        </is>
      </c>
      <c r="C23398" t="inlineStr">
        <is>
          <t>Vietnam</t>
        </is>
      </c>
      <c r="D23398" t="inlineStr">
        <is>
          <t>via LinkedIn Vietnam</t>
        </is>
      </c>
      <c r="E23398" t="inlineStr">
        <is>
          <t>Full-time</t>
        </is>
      </c>
      <c r="F23398" t="b">
        <v>0</v>
      </c>
      <c r="G23398" t="inlineStr">
        <is>
          <t>Vietnam</t>
        </is>
      </c>
      <c r="H23398" s="2" t="n">
        <v>45418.43494212963</v>
      </c>
      <c r="I23398" t="b">
        <v>1</v>
      </c>
      <c r="J23398" t="b">
        <v>0</v>
      </c>
      <c r="K23398" t="inlineStr">
        <is>
          <t>Vietnam</t>
        </is>
      </c>
      <c r="L23398" t="inlineStr"/>
      <c r="M23398" t="inlineStr"/>
      <c r="N23398" t="inlineStr"/>
      <c r="O23398" t="inlineStr">
        <is>
          <t>BlueOC</t>
        </is>
      </c>
      <c r="P23398" t="inlineStr">
        <is>
          <t>['sql', 'bigquery']</t>
        </is>
      </c>
      <c r="Q23398" t="inlineStr">
        <is>
          <t>{'cloud': ['bigquery'], 'programming': ['sql']}</t>
        </is>
      </c>
    </row>
    <row r="23399">
      <c r="A23399" t="inlineStr">
        <is>
          <t>Data Scientist</t>
        </is>
      </c>
      <c r="B23399" t="inlineStr">
        <is>
          <t>Data Scientist Senior - Remote - [WE921]</t>
        </is>
      </c>
      <c r="C23399" t="inlineStr">
        <is>
          <t>Anywhere</t>
        </is>
      </c>
      <c r="D23399" t="inlineStr">
        <is>
          <t>via Kit Empleo</t>
        </is>
      </c>
      <c r="E23399" t="inlineStr">
        <is>
          <t>Full-time</t>
        </is>
      </c>
      <c r="F23399" t="b">
        <v>1</v>
      </c>
      <c r="G23399" t="inlineStr">
        <is>
          <t>Chile</t>
        </is>
      </c>
      <c r="H23399" s="2" t="n">
        <v>45438.98577546296</v>
      </c>
      <c r="I23399" t="b">
        <v>0</v>
      </c>
      <c r="J23399" t="b">
        <v>0</v>
      </c>
      <c r="K23399" t="inlineStr">
        <is>
          <t>Chile</t>
        </is>
      </c>
      <c r="L23399" t="inlineStr"/>
      <c r="M23399" t="inlineStr"/>
      <c r="N23399" t="inlineStr"/>
      <c r="O23399" t="inlineStr">
        <is>
          <t>BairesDev</t>
        </is>
      </c>
      <c r="P23399" t="inlineStr"/>
      <c r="Q23399" t="inlineStr"/>
    </row>
    <row r="23400">
      <c r="A23400" t="inlineStr">
        <is>
          <t>Data Engineer</t>
        </is>
      </c>
      <c r="B23400" t="inlineStr">
        <is>
          <t>Future Position: Data Engineer</t>
        </is>
      </c>
      <c r="C23400" t="inlineStr">
        <is>
          <t>Piscataway, NJ</t>
        </is>
      </c>
      <c r="D23400" t="inlineStr">
        <is>
          <t>via Piscataway, NJ - Geebo</t>
        </is>
      </c>
      <c r="E23400" t="inlineStr">
        <is>
          <t>Full-time</t>
        </is>
      </c>
      <c r="F23400" t="b">
        <v>0</v>
      </c>
      <c r="G23400" t="inlineStr">
        <is>
          <t>Georgia</t>
        </is>
      </c>
      <c r="H23400" s="2" t="n">
        <v>45439.00196759259</v>
      </c>
      <c r="I23400" t="b">
        <v>0</v>
      </c>
      <c r="J23400" t="b">
        <v>0</v>
      </c>
      <c r="K23400" t="inlineStr">
        <is>
          <t>United States</t>
        </is>
      </c>
      <c r="L23400" t="inlineStr">
        <is>
          <t>hour</t>
        </is>
      </c>
      <c r="M23400" t="inlineStr"/>
      <c r="N23400" t="n">
        <v>24</v>
      </c>
      <c r="O23400" t="inlineStr">
        <is>
          <t>Colgate-Palmolive Company</t>
        </is>
      </c>
      <c r="P23400" t="inlineStr">
        <is>
          <t>['sql', 'nosql', 'mongodb', 'mongodb', 'python', 'java', 'neo4j', 'gcp', 'aws', 'hadoop', 'spark', 'kafka', 'airflow', 'spring', 'flow']</t>
        </is>
      </c>
      <c r="Q23400" t="inlineStr">
        <is>
          <t>{'cloud': ['gcp', 'aws'], 'databases': ['mongodb', 'neo4j'], 'libraries': ['hadoop', 'spark', 'kafka', 'airflow', 'spring'], 'other': ['flow'], 'programming': ['sql', 'nosql', 'mongodb', 'python', 'java']}</t>
        </is>
      </c>
    </row>
    <row r="23401">
      <c r="A23401" t="inlineStr">
        <is>
          <t>Senior Data Engineer</t>
        </is>
      </c>
      <c r="B23401" t="inlineStr">
        <is>
          <t>Senior Big Data Engineer</t>
        </is>
      </c>
      <c r="C23401" t="inlineStr">
        <is>
          <t>Kraków, Poland</t>
        </is>
      </c>
      <c r="D23401" t="inlineStr">
        <is>
          <t>via Praca Trabajo.org</t>
        </is>
      </c>
      <c r="E23401" t="inlineStr">
        <is>
          <t>Full-time</t>
        </is>
      </c>
      <c r="F23401" t="b">
        <v>0</v>
      </c>
      <c r="G23401" t="inlineStr">
        <is>
          <t>Poland</t>
        </is>
      </c>
      <c r="H23401" s="2" t="n">
        <v>45435.42746527777</v>
      </c>
      <c r="I23401" t="b">
        <v>1</v>
      </c>
      <c r="J23401" t="b">
        <v>0</v>
      </c>
      <c r="K23401" t="inlineStr">
        <is>
          <t>Poland</t>
        </is>
      </c>
      <c r="L23401" t="inlineStr"/>
      <c r="M23401" t="inlineStr"/>
      <c r="N23401" t="inlineStr"/>
      <c r="O23401" t="inlineStr">
        <is>
          <t>Zendesk</t>
        </is>
      </c>
      <c r="P23401" t="inlineStr">
        <is>
          <t>['sql', 'python', 'go', 'java', 'scala', 'bigquery', 'redshift', 'snowflake', 'gcp', 'aws', 'airflow', 'kafka', 'tableau', 'terraform', 'kubernetes', 'github']</t>
        </is>
      </c>
      <c r="Q23401" t="inlineStr">
        <is>
          <t>{'analyst_tools': ['tableau'], 'cloud': ['bigquery', 'redshift', 'snowflake', 'gcp', 'aws'], 'libraries': ['airflow', 'kafka'], 'other': ['terraform', 'kubernetes', 'github'], 'programming': ['sql', 'python', 'go', 'java', 'scala']}</t>
        </is>
      </c>
    </row>
    <row r="23402">
      <c r="A23402" t="inlineStr">
        <is>
          <t>Data Scientist</t>
        </is>
      </c>
      <c r="B23402" t="inlineStr">
        <is>
          <t>Data Scientist</t>
        </is>
      </c>
      <c r="C23402" t="inlineStr">
        <is>
          <t>San José Province, Santa Ana, Costa Rica</t>
        </is>
      </c>
      <c r="D23402" t="inlineStr">
        <is>
          <t>via Sercanto</t>
        </is>
      </c>
      <c r="E23402" t="inlineStr">
        <is>
          <t>Full-time</t>
        </is>
      </c>
      <c r="F23402" t="b">
        <v>0</v>
      </c>
      <c r="G23402" t="inlineStr">
        <is>
          <t>Costa Rica</t>
        </is>
      </c>
      <c r="H23402" s="2" t="n">
        <v>45438.98983796296</v>
      </c>
      <c r="I23402" t="b">
        <v>0</v>
      </c>
      <c r="J23402" t="b">
        <v>0</v>
      </c>
      <c r="K23402" t="inlineStr">
        <is>
          <t>Costa Rica</t>
        </is>
      </c>
      <c r="L23402" t="inlineStr"/>
      <c r="M23402" t="inlineStr"/>
      <c r="N23402" t="inlineStr"/>
      <c r="O23402" t="inlineStr">
        <is>
          <t>Western Union</t>
        </is>
      </c>
      <c r="P23402" t="inlineStr">
        <is>
          <t>['sql', 'r', 'python']</t>
        </is>
      </c>
      <c r="Q23402" t="inlineStr">
        <is>
          <t>{'programming': ['sql', 'r', 'python']}</t>
        </is>
      </c>
    </row>
    <row r="23403">
      <c r="A23403" t="inlineStr">
        <is>
          <t>Data Engineer</t>
        </is>
      </c>
      <c r="B23403" t="inlineStr">
        <is>
          <t>Data Engineer - Leading Industry Pay</t>
        </is>
      </c>
      <c r="C23403" t="inlineStr">
        <is>
          <t>Kuala Lumpur, Federal Territory of Kuala Lumpur, Malaysia</t>
        </is>
      </c>
      <c r="D23403" t="inlineStr">
        <is>
          <t>via GrabJobs</t>
        </is>
      </c>
      <c r="E23403" t="inlineStr"/>
      <c r="F23403" t="b">
        <v>0</v>
      </c>
      <c r="G23403" t="inlineStr">
        <is>
          <t>Malaysia</t>
        </is>
      </c>
      <c r="H23403" s="2" t="n">
        <v>45422.4446875</v>
      </c>
      <c r="I23403" t="b">
        <v>0</v>
      </c>
      <c r="J23403" t="b">
        <v>0</v>
      </c>
      <c r="K23403" t="inlineStr">
        <is>
          <t>Malaysia</t>
        </is>
      </c>
      <c r="L23403" t="inlineStr"/>
      <c r="M23403" t="inlineStr"/>
      <c r="N23403" t="inlineStr"/>
      <c r="O23403" t="inlineStr">
        <is>
          <t>SNSOFT SDN. BHD.</t>
        </is>
      </c>
      <c r="P23403" t="inlineStr">
        <is>
          <t>['sql', 'nosql', 'python', 'mongodb', 'mongodb', 'snowflake', 'redshift', 'aws', 'azure', 'hadoop', 'spark', 'airflow', 'flow', 'kubernetes']</t>
        </is>
      </c>
      <c r="Q23403" t="inlineStr">
        <is>
          <t>{'cloud': ['snowflake', 'redshift', 'aws', 'azure'], 'databases': ['mongodb'], 'libraries': ['hadoop', 'spark', 'airflow'], 'other': ['flow', 'kubernetes'], 'programming': ['sql', 'nosql', 'python', 'mongodb']}</t>
        </is>
      </c>
    </row>
    <row r="23404">
      <c r="A23404" t="inlineStr">
        <is>
          <t>Data Scientist</t>
        </is>
      </c>
      <c r="B23404" t="inlineStr">
        <is>
          <t>Data Scientist - (H/F) - En alternance</t>
        </is>
      </c>
      <c r="C23404" t="inlineStr">
        <is>
          <t>Massy, France</t>
        </is>
      </c>
      <c r="D23404" t="inlineStr">
        <is>
          <t>via LinkedIn</t>
        </is>
      </c>
      <c r="E23404" t="inlineStr">
        <is>
          <t>Internship</t>
        </is>
      </c>
      <c r="F23404" t="b">
        <v>0</v>
      </c>
      <c r="G23404" t="inlineStr">
        <is>
          <t>France</t>
        </is>
      </c>
      <c r="H23404" s="2" t="n">
        <v>45427.4334375</v>
      </c>
      <c r="I23404" t="b">
        <v>0</v>
      </c>
      <c r="J23404" t="b">
        <v>0</v>
      </c>
      <c r="K23404" t="inlineStr">
        <is>
          <t>France</t>
        </is>
      </c>
      <c r="L23404" t="inlineStr"/>
      <c r="M23404" t="inlineStr"/>
      <c r="N23404" t="inlineStr"/>
      <c r="O23404" t="inlineStr">
        <is>
          <t>OpenClassrooms</t>
        </is>
      </c>
      <c r="P23404" t="inlineStr">
        <is>
          <t>['python']</t>
        </is>
      </c>
      <c r="Q23404" t="inlineStr">
        <is>
          <t>{'programming': ['python']}</t>
        </is>
      </c>
    </row>
    <row r="23405">
      <c r="A23405" t="inlineStr">
        <is>
          <t>Senior Data Scientist</t>
        </is>
      </c>
      <c r="B23405" t="inlineStr">
        <is>
          <t>Senior Data Scientist, LLM</t>
        </is>
      </c>
      <c r="C23405" t="inlineStr">
        <is>
          <t>San Francisco, CA</t>
        </is>
      </c>
      <c r="D23405" t="inlineStr">
        <is>
          <t>via LinkedIn</t>
        </is>
      </c>
      <c r="E23405" t="inlineStr">
        <is>
          <t>Full-time</t>
        </is>
      </c>
      <c r="F23405" t="b">
        <v>0</v>
      </c>
      <c r="G23405" t="inlineStr">
        <is>
          <t>California, United States</t>
        </is>
      </c>
      <c r="H23405" s="2" t="n">
        <v>45434.42001157408</v>
      </c>
      <c r="I23405" t="b">
        <v>0</v>
      </c>
      <c r="J23405" t="b">
        <v>1</v>
      </c>
      <c r="K23405" t="inlineStr">
        <is>
          <t>United States</t>
        </is>
      </c>
      <c r="L23405" t="inlineStr"/>
      <c r="M23405" t="inlineStr"/>
      <c r="N23405" t="inlineStr"/>
      <c r="O23405" t="inlineStr">
        <is>
          <t>Nuna Inc.</t>
        </is>
      </c>
      <c r="P23405" t="inlineStr"/>
      <c r="Q23405" t="inlineStr"/>
    </row>
    <row r="23406">
      <c r="A23406" t="inlineStr">
        <is>
          <t>Senior Data Engineer</t>
        </is>
      </c>
      <c r="B23406" t="inlineStr">
        <is>
          <t>Senior Data Engineer - US Remote</t>
        </is>
      </c>
      <c r="C23406" t="inlineStr">
        <is>
          <t>Anywhere</t>
        </is>
      </c>
      <c r="D23406" t="inlineStr">
        <is>
          <t>via Virtual Vocations</t>
        </is>
      </c>
      <c r="E23406" t="inlineStr">
        <is>
          <t>Full-time</t>
        </is>
      </c>
      <c r="F23406" t="b">
        <v>1</v>
      </c>
      <c r="G23406" t="inlineStr">
        <is>
          <t>New York, United States</t>
        </is>
      </c>
      <c r="H23406" s="2" t="n">
        <v>45422.42287037037</v>
      </c>
      <c r="I23406" t="b">
        <v>1</v>
      </c>
      <c r="J23406" t="b">
        <v>0</v>
      </c>
      <c r="K23406" t="inlineStr">
        <is>
          <t>United States</t>
        </is>
      </c>
      <c r="L23406" t="inlineStr"/>
      <c r="M23406" t="inlineStr"/>
      <c r="N23406" t="inlineStr"/>
      <c r="O23406" t="inlineStr">
        <is>
          <t>UnitedHealth Group</t>
        </is>
      </c>
      <c r="P23406" t="inlineStr"/>
      <c r="Q23406" t="inlineStr"/>
    </row>
    <row r="23407">
      <c r="A23407" t="inlineStr">
        <is>
          <t>Data Analyst</t>
        </is>
      </c>
      <c r="B23407" t="inlineStr">
        <is>
          <t>Data Analyst, Acquisition Marketing</t>
        </is>
      </c>
      <c r="C23407" t="inlineStr">
        <is>
          <t>Anywhere</t>
        </is>
      </c>
      <c r="D23407" t="inlineStr">
        <is>
          <t>via Built In</t>
        </is>
      </c>
      <c r="E23407" t="inlineStr">
        <is>
          <t>Full-time</t>
        </is>
      </c>
      <c r="F23407" t="b">
        <v>1</v>
      </c>
      <c r="G23407" t="inlineStr">
        <is>
          <t>New York, United States</t>
        </is>
      </c>
      <c r="H23407" s="2" t="n">
        <v>45435.41719907407</v>
      </c>
      <c r="I23407" t="b">
        <v>1</v>
      </c>
      <c r="J23407" t="b">
        <v>1</v>
      </c>
      <c r="K23407" t="inlineStr">
        <is>
          <t>United States</t>
        </is>
      </c>
      <c r="L23407" t="inlineStr">
        <is>
          <t>year</t>
        </is>
      </c>
      <c r="M23407" t="n">
        <v>97500</v>
      </c>
      <c r="N23407" t="inlineStr"/>
      <c r="O23407" t="inlineStr">
        <is>
          <t>Greenlight Financial Technology</t>
        </is>
      </c>
      <c r="P23407" t="inlineStr">
        <is>
          <t>['python', 'sql', 'snowflake', 'tableau']</t>
        </is>
      </c>
      <c r="Q23407" t="inlineStr">
        <is>
          <t>{'analyst_tools': ['tableau'], 'cloud': ['snowflake'], 'programming': ['python', 'sql']}</t>
        </is>
      </c>
    </row>
    <row r="23408">
      <c r="A23408" t="inlineStr">
        <is>
          <t>Data Engineer</t>
        </is>
      </c>
      <c r="B23408" t="inlineStr">
        <is>
          <t>IT Data Architect</t>
        </is>
      </c>
      <c r="C23408" t="inlineStr">
        <is>
          <t>Hanoi, Vietnam</t>
        </is>
      </c>
      <c r="D23408" t="inlineStr">
        <is>
          <t>via TopDev</t>
        </is>
      </c>
      <c r="E23408" t="inlineStr">
        <is>
          <t>Full-time</t>
        </is>
      </c>
      <c r="F23408" t="b">
        <v>0</v>
      </c>
      <c r="G23408" t="inlineStr">
        <is>
          <t>Vietnam</t>
        </is>
      </c>
      <c r="H23408" s="2" t="n">
        <v>45438.99039351852</v>
      </c>
      <c r="I23408" t="b">
        <v>1</v>
      </c>
      <c r="J23408" t="b">
        <v>0</v>
      </c>
      <c r="K23408" t="inlineStr">
        <is>
          <t>Vietnam</t>
        </is>
      </c>
      <c r="L23408" t="inlineStr"/>
      <c r="M23408" t="inlineStr"/>
      <c r="N23408" t="inlineStr"/>
      <c r="O23408" t="inlineStr">
        <is>
          <t>LG CNS Việt Nam</t>
        </is>
      </c>
      <c r="P23408" t="inlineStr">
        <is>
          <t>['sql', 'nosql', 'mysql', 'db2', 'oracle', 'redshift', 'bigquery']</t>
        </is>
      </c>
      <c r="Q23408" t="inlineStr">
        <is>
          <t>{'cloud': ['oracle', 'redshift', 'bigquery'], 'databases': ['mysql', 'db2'], 'programming': ['sql', 'nosql']}</t>
        </is>
      </c>
    </row>
    <row r="23409">
      <c r="A23409" t="inlineStr">
        <is>
          <t>Data Analyst</t>
        </is>
      </c>
      <c r="B23409" t="inlineStr">
        <is>
          <t>Data Analyst</t>
        </is>
      </c>
      <c r="C23409" t="inlineStr">
        <is>
          <t>Riyadh Saudi Arabia</t>
        </is>
      </c>
      <c r="D23409" t="inlineStr">
        <is>
          <t>via LinkedIn</t>
        </is>
      </c>
      <c r="E23409" t="inlineStr">
        <is>
          <t>Full-time</t>
        </is>
      </c>
      <c r="F23409" t="b">
        <v>0</v>
      </c>
      <c r="G23409" t="inlineStr">
        <is>
          <t>Saudi Arabia</t>
        </is>
      </c>
      <c r="H23409" s="2" t="n">
        <v>45418.44</v>
      </c>
      <c r="I23409" t="b">
        <v>0</v>
      </c>
      <c r="J23409" t="b">
        <v>0</v>
      </c>
      <c r="K23409" t="inlineStr">
        <is>
          <t>Saudi Arabia</t>
        </is>
      </c>
      <c r="L23409" t="inlineStr"/>
      <c r="M23409" t="inlineStr"/>
      <c r="N23409" t="inlineStr"/>
      <c r="O23409" t="inlineStr">
        <is>
          <t>Imploy</t>
        </is>
      </c>
      <c r="P23409" t="inlineStr">
        <is>
          <t>['python', 'tableau', 'power bi']</t>
        </is>
      </c>
      <c r="Q23409" t="inlineStr">
        <is>
          <t>{'analyst_tools': ['tableau', 'power bi'], 'programming': ['python']}</t>
        </is>
      </c>
    </row>
    <row r="23410">
      <c r="A23410" t="inlineStr">
        <is>
          <t>Senior Data Scientist</t>
        </is>
      </c>
      <c r="B23410" t="inlineStr">
        <is>
          <t>Full Stack Senior Data Scientist</t>
        </is>
      </c>
      <c r="C23410" t="inlineStr">
        <is>
          <t>Pojoaque, NM</t>
        </is>
      </c>
      <c r="D23410" t="inlineStr">
        <is>
          <t>via Adzuna</t>
        </is>
      </c>
      <c r="E23410" t="inlineStr">
        <is>
          <t>Full-time</t>
        </is>
      </c>
      <c r="F23410" t="b">
        <v>0</v>
      </c>
      <c r="G23410" t="inlineStr">
        <is>
          <t>Texas, United States</t>
        </is>
      </c>
      <c r="H23410" s="2" t="n">
        <v>45434.42040509259</v>
      </c>
      <c r="I23410" t="b">
        <v>0</v>
      </c>
      <c r="J23410" t="b">
        <v>1</v>
      </c>
      <c r="K23410" t="inlineStr">
        <is>
          <t>United States</t>
        </is>
      </c>
      <c r="L23410" t="inlineStr"/>
      <c r="M23410" t="inlineStr"/>
      <c r="N23410" t="inlineStr"/>
      <c r="O23410" t="inlineStr">
        <is>
          <t>Cardinal Health</t>
        </is>
      </c>
      <c r="P23410" t="inlineStr">
        <is>
          <t>['python', 'gcp', 'spark', 'scikit-learn', 'pandas', 'jupyter', 'hugging face', 'react', 'tensorflow', 'docker', 'kubernetes', 'git']</t>
        </is>
      </c>
      <c r="Q23410" t="inlineStr">
        <is>
          <t>{'cloud': ['gcp'], 'libraries': ['spark', 'scikit-learn', 'pandas', 'jupyter', 'hugging face', 'react', 'tensorflow'], 'other': ['docker', 'kubernetes', 'git'], 'programming': ['python']}</t>
        </is>
      </c>
    </row>
    <row r="23411">
      <c r="A23411" t="inlineStr">
        <is>
          <t>Senior Data Engineer</t>
        </is>
      </c>
      <c r="B23411" t="inlineStr">
        <is>
          <t>Senior Data Engineer</t>
        </is>
      </c>
      <c r="C23411" t="inlineStr">
        <is>
          <t>Anywhere</t>
        </is>
      </c>
      <c r="D23411" t="inlineStr">
        <is>
          <t>via Jobgether</t>
        </is>
      </c>
      <c r="E23411" t="inlineStr">
        <is>
          <t>Full-time</t>
        </is>
      </c>
      <c r="F23411" t="b">
        <v>1</v>
      </c>
      <c r="G23411" t="inlineStr">
        <is>
          <t>Sweden</t>
        </is>
      </c>
      <c r="H23411" s="2" t="n">
        <v>45429.43210648148</v>
      </c>
      <c r="I23411" t="b">
        <v>1</v>
      </c>
      <c r="J23411" t="b">
        <v>0</v>
      </c>
      <c r="K23411" t="inlineStr">
        <is>
          <t>Sweden</t>
        </is>
      </c>
      <c r="L23411" t="inlineStr"/>
      <c r="M23411" t="inlineStr"/>
      <c r="N23411" t="inlineStr"/>
      <c r="O23411" t="inlineStr">
        <is>
          <t>Greenpeace International</t>
        </is>
      </c>
      <c r="P23411" t="inlineStr"/>
      <c r="Q23411" t="inlineStr"/>
    </row>
    <row r="23412">
      <c r="A23412" t="inlineStr">
        <is>
          <t>Data Analyst</t>
        </is>
      </c>
      <c r="B23412" t="inlineStr">
        <is>
          <t>Apprenti.e "Data Analyst Looker + Google Cloud Platform (GCP) ...</t>
        </is>
      </c>
      <c r="C23412" t="inlineStr">
        <is>
          <t>Créteil, France</t>
        </is>
      </c>
      <c r="D23412" t="inlineStr">
        <is>
          <t>via LinkedIn</t>
        </is>
      </c>
      <c r="E23412" t="inlineStr">
        <is>
          <t>Full-time and Temp work</t>
        </is>
      </c>
      <c r="F23412" t="b">
        <v>0</v>
      </c>
      <c r="G23412" t="inlineStr">
        <is>
          <t>France</t>
        </is>
      </c>
      <c r="H23412" s="2" t="n">
        <v>45434.44046296296</v>
      </c>
      <c r="I23412" t="b">
        <v>0</v>
      </c>
      <c r="J23412" t="b">
        <v>0</v>
      </c>
      <c r="K23412" t="inlineStr">
        <is>
          <t>France</t>
        </is>
      </c>
      <c r="L23412" t="inlineStr"/>
      <c r="M23412" t="inlineStr"/>
      <c r="N23412" t="inlineStr"/>
      <c r="O23412" t="inlineStr">
        <is>
          <t>Valeo</t>
        </is>
      </c>
      <c r="P23412" t="inlineStr">
        <is>
          <t>['python', 'r', 'gcp', 'pandas', 'numpy', 'scikit-learn', 'tensorflow', 'looker']</t>
        </is>
      </c>
      <c r="Q23412" t="inlineStr">
        <is>
          <t>{'analyst_tools': ['looker'], 'cloud': ['gcp'], 'libraries': ['pandas', 'numpy', 'scikit-learn', 'tensorflow'], 'programming': ['python', 'r']}</t>
        </is>
      </c>
    </row>
    <row r="23413">
      <c r="A23413" t="inlineStr">
        <is>
          <t>Data Analyst</t>
        </is>
      </c>
      <c r="B23413" t="inlineStr">
        <is>
          <t>data analyst h/f</t>
        </is>
      </c>
      <c r="C23413" t="inlineStr">
        <is>
          <t>France</t>
        </is>
      </c>
      <c r="D23413" t="inlineStr">
        <is>
          <t>via BeBee</t>
        </is>
      </c>
      <c r="E23413" t="inlineStr">
        <is>
          <t>Full-time</t>
        </is>
      </c>
      <c r="F23413" t="b">
        <v>0</v>
      </c>
      <c r="G23413" t="inlineStr">
        <is>
          <t>France</t>
        </is>
      </c>
      <c r="H23413" s="2" t="n">
        <v>45424.44717592592</v>
      </c>
      <c r="I23413" t="b">
        <v>0</v>
      </c>
      <c r="J23413" t="b">
        <v>0</v>
      </c>
      <c r="K23413" t="inlineStr">
        <is>
          <t>France</t>
        </is>
      </c>
      <c r="L23413" t="inlineStr"/>
      <c r="M23413" t="inlineStr"/>
      <c r="N23413" t="inlineStr"/>
      <c r="O23413" t="inlineStr">
        <is>
          <t>GBH</t>
        </is>
      </c>
      <c r="P23413" t="inlineStr">
        <is>
          <t>['sql', 'sql server', 'power bi', 'ssis', 'ssrs']</t>
        </is>
      </c>
      <c r="Q23413" t="inlineStr">
        <is>
          <t>{'analyst_tools': ['power bi', 'ssis', 'ssrs'], 'databases': ['sql server'], 'programming': ['sql']}</t>
        </is>
      </c>
    </row>
    <row r="23414">
      <c r="A23414" t="inlineStr">
        <is>
          <t>Data Analyst</t>
        </is>
      </c>
      <c r="B23414" t="inlineStr">
        <is>
          <t>Hochschulpraktikum Data Analytics 80</t>
        </is>
      </c>
      <c r="C23414" t="inlineStr">
        <is>
          <t>Aarau, Switzerland</t>
        </is>
      </c>
      <c r="D23414" t="inlineStr">
        <is>
          <t>via BeBee Schweiz</t>
        </is>
      </c>
      <c r="E23414" t="inlineStr">
        <is>
          <t>Internship</t>
        </is>
      </c>
      <c r="F23414" t="b">
        <v>0</v>
      </c>
      <c r="G23414" t="inlineStr">
        <is>
          <t>Switzerland</t>
        </is>
      </c>
      <c r="H23414" s="2" t="n">
        <v>45421.4390625</v>
      </c>
      <c r="I23414" t="b">
        <v>0</v>
      </c>
      <c r="J23414" t="b">
        <v>0</v>
      </c>
      <c r="K23414" t="inlineStr">
        <is>
          <t>Switzerland</t>
        </is>
      </c>
      <c r="L23414" t="inlineStr"/>
      <c r="M23414" t="inlineStr"/>
      <c r="N23414" t="inlineStr"/>
      <c r="O23414" t="inlineStr">
        <is>
          <t>Kanton Aargau</t>
        </is>
      </c>
      <c r="P23414" t="inlineStr">
        <is>
          <t>['r']</t>
        </is>
      </c>
      <c r="Q23414" t="inlineStr">
        <is>
          <t>{'programming': ['r']}</t>
        </is>
      </c>
    </row>
    <row r="23415">
      <c r="A23415" t="inlineStr">
        <is>
          <t>Senior Data Analyst</t>
        </is>
      </c>
      <c r="B23415" t="inlineStr">
        <is>
          <t>Senior Associate, Data Manager, Clinical Data Sciences</t>
        </is>
      </c>
      <c r="C23415" t="inlineStr">
        <is>
          <t>Chennai, Tamil Nadu, India</t>
        </is>
      </c>
      <c r="D23415" t="inlineStr">
        <is>
          <t>via LinkedIn</t>
        </is>
      </c>
      <c r="E23415" t="inlineStr">
        <is>
          <t>Full-time</t>
        </is>
      </c>
      <c r="F23415" t="b">
        <v>0</v>
      </c>
      <c r="G23415" t="inlineStr">
        <is>
          <t>India</t>
        </is>
      </c>
      <c r="H23415" s="2" t="n">
        <v>45426.43159722222</v>
      </c>
      <c r="I23415" t="b">
        <v>0</v>
      </c>
      <c r="J23415" t="b">
        <v>0</v>
      </c>
      <c r="K23415" t="inlineStr">
        <is>
          <t>India</t>
        </is>
      </c>
      <c r="L23415" t="inlineStr"/>
      <c r="M23415" t="inlineStr"/>
      <c r="N23415" t="inlineStr"/>
      <c r="O23415" t="inlineStr">
        <is>
          <t>Pfizer</t>
        </is>
      </c>
      <c r="P23415" t="inlineStr"/>
      <c r="Q23415" t="inlineStr"/>
    </row>
    <row r="23416">
      <c r="A23416" t="inlineStr">
        <is>
          <t>Senior Data Engineer</t>
        </is>
      </c>
      <c r="B23416" t="inlineStr">
        <is>
          <t>Senior Data Engineer</t>
        </is>
      </c>
      <c r="C23416" t="inlineStr">
        <is>
          <t>Ho Chi Minh City, Vietnam</t>
        </is>
      </c>
      <c r="D23416" t="inlineStr">
        <is>
          <t>via LinkedIn Vietnam</t>
        </is>
      </c>
      <c r="E23416" t="inlineStr">
        <is>
          <t>Full-time</t>
        </is>
      </c>
      <c r="F23416" t="b">
        <v>0</v>
      </c>
      <c r="G23416" t="inlineStr">
        <is>
          <t>Vietnam</t>
        </is>
      </c>
      <c r="H23416" s="2" t="n">
        <v>45434.43402777778</v>
      </c>
      <c r="I23416" t="b">
        <v>1</v>
      </c>
      <c r="J23416" t="b">
        <v>0</v>
      </c>
      <c r="K23416" t="inlineStr">
        <is>
          <t>Vietnam</t>
        </is>
      </c>
      <c r="L23416" t="inlineStr"/>
      <c r="M23416" t="inlineStr"/>
      <c r="N23416" t="inlineStr"/>
      <c r="O23416" t="inlineStr">
        <is>
          <t>Got It</t>
        </is>
      </c>
      <c r="P23416" t="inlineStr">
        <is>
          <t>['sql', 'aws', 'spark', 'airflow', 'kafka']</t>
        </is>
      </c>
      <c r="Q23416" t="inlineStr">
        <is>
          <t>{'cloud': ['aws'], 'libraries': ['spark', 'airflow', 'kafka'], 'programming': ['sql']}</t>
        </is>
      </c>
    </row>
    <row r="23417">
      <c r="A23417" t="inlineStr">
        <is>
          <t>Software Engineer</t>
        </is>
      </c>
      <c r="B23417" t="inlineStr">
        <is>
          <t>Senior Engineer</t>
        </is>
      </c>
      <c r="C23417" t="inlineStr">
        <is>
          <t>Bengaluru, Karnataka, India</t>
        </is>
      </c>
      <c r="D23417" t="inlineStr">
        <is>
          <t>via LinkedIn</t>
        </is>
      </c>
      <c r="E23417" t="inlineStr">
        <is>
          <t>Full-time</t>
        </is>
      </c>
      <c r="F23417" t="b">
        <v>0</v>
      </c>
      <c r="G23417" t="inlineStr">
        <is>
          <t>India</t>
        </is>
      </c>
      <c r="H23417" s="2" t="n">
        <v>45417.42491898148</v>
      </c>
      <c r="I23417" t="b">
        <v>0</v>
      </c>
      <c r="J23417" t="b">
        <v>0</v>
      </c>
      <c r="K23417" t="inlineStr">
        <is>
          <t>India</t>
        </is>
      </c>
      <c r="L23417" t="inlineStr"/>
      <c r="M23417" t="inlineStr"/>
      <c r="N23417" t="inlineStr"/>
      <c r="O23417" t="inlineStr">
        <is>
          <t>Wind River</t>
        </is>
      </c>
      <c r="P23417" t="inlineStr">
        <is>
          <t>['c', 'c++', 'assembly', 'linux']</t>
        </is>
      </c>
      <c r="Q23417" t="inlineStr">
        <is>
          <t>{'os': ['linux'], 'programming': ['c', 'c++', 'assembly']}</t>
        </is>
      </c>
    </row>
    <row r="23418">
      <c r="A23418" t="inlineStr">
        <is>
          <t>Senior Data Scientist</t>
        </is>
      </c>
      <c r="B23418" t="inlineStr">
        <is>
          <t>Senior Data Scientist</t>
        </is>
      </c>
      <c r="C23418" t="inlineStr">
        <is>
          <t>Ho Chi Minh City, Vietnam</t>
        </is>
      </c>
      <c r="D23418" t="inlineStr">
        <is>
          <t>via LinkedIn Vietnam</t>
        </is>
      </c>
      <c r="E23418" t="inlineStr">
        <is>
          <t>Full-time</t>
        </is>
      </c>
      <c r="F23418" t="b">
        <v>0</v>
      </c>
      <c r="G23418" t="inlineStr">
        <is>
          <t>Vietnam</t>
        </is>
      </c>
      <c r="H23418" s="2" t="n">
        <v>45427.42892361111</v>
      </c>
      <c r="I23418" t="b">
        <v>0</v>
      </c>
      <c r="J23418" t="b">
        <v>0</v>
      </c>
      <c r="K23418" t="inlineStr">
        <is>
          <t>Vietnam</t>
        </is>
      </c>
      <c r="L23418" t="inlineStr"/>
      <c r="M23418" t="inlineStr"/>
      <c r="N23418" t="inlineStr"/>
      <c r="O23418" t="inlineStr">
        <is>
          <t>MASAN Group</t>
        </is>
      </c>
      <c r="P23418" t="inlineStr">
        <is>
          <t>['java', 'python', 'r', 'nosql', 'mongodb', 'mongodb', 'linux']</t>
        </is>
      </c>
      <c r="Q23418" t="inlineStr">
        <is>
          <t>{'databases': ['mongodb'], 'os': ['linux'], 'programming': ['java', 'python', 'r', 'nosql', 'mongodb']}</t>
        </is>
      </c>
    </row>
    <row r="23419">
      <c r="A23419" t="inlineStr">
        <is>
          <t>Data Scientist</t>
        </is>
      </c>
      <c r="B23419" t="inlineStr">
        <is>
          <t>Data Scientist (7750 USD/Mes)</t>
        </is>
      </c>
      <c r="C23419" t="inlineStr">
        <is>
          <t>Anywhere</t>
        </is>
      </c>
      <c r="D23419" t="inlineStr">
        <is>
          <t>via LinkedIn El Salvador</t>
        </is>
      </c>
      <c r="E23419" t="inlineStr">
        <is>
          <t>Full-time</t>
        </is>
      </c>
      <c r="F23419" t="b">
        <v>1</v>
      </c>
      <c r="G23419" t="inlineStr">
        <is>
          <t>El Salvador</t>
        </is>
      </c>
      <c r="H23419" s="2" t="n">
        <v>45426.47142361111</v>
      </c>
      <c r="I23419" t="b">
        <v>0</v>
      </c>
      <c r="J23419" t="b">
        <v>0</v>
      </c>
      <c r="K23419" t="inlineStr">
        <is>
          <t>El Salvador</t>
        </is>
      </c>
      <c r="L23419" t="inlineStr"/>
      <c r="M23419" t="inlineStr"/>
      <c r="N23419" t="inlineStr"/>
      <c r="O23419" t="inlineStr">
        <is>
          <t>Listopro</t>
        </is>
      </c>
      <c r="P23419" t="inlineStr">
        <is>
          <t>['sql', 'python', 'pandas']</t>
        </is>
      </c>
      <c r="Q23419" t="inlineStr">
        <is>
          <t>{'libraries': ['pandas'], 'programming': ['sql', 'python']}</t>
        </is>
      </c>
    </row>
    <row r="23420">
      <c r="A23420" t="inlineStr">
        <is>
          <t>Data Engineer</t>
        </is>
      </c>
      <c r="B23420" t="inlineStr">
        <is>
          <t>Data Engineer</t>
        </is>
      </c>
      <c r="C23420" t="inlineStr">
        <is>
          <t>Zwijndrecht, Belgium</t>
        </is>
      </c>
      <c r="D23420" t="inlineStr">
        <is>
          <t>via LinkedIn</t>
        </is>
      </c>
      <c r="E23420" t="inlineStr">
        <is>
          <t>Full-time</t>
        </is>
      </c>
      <c r="F23420" t="b">
        <v>0</v>
      </c>
      <c r="G23420" t="inlineStr">
        <is>
          <t>Belgium</t>
        </is>
      </c>
      <c r="H23420" s="2" t="n">
        <v>45433.47547453704</v>
      </c>
      <c r="I23420" t="b">
        <v>0</v>
      </c>
      <c r="J23420" t="b">
        <v>0</v>
      </c>
      <c r="K23420" t="inlineStr">
        <is>
          <t>Belgium</t>
        </is>
      </c>
      <c r="L23420" t="inlineStr"/>
      <c r="M23420" t="inlineStr"/>
      <c r="N23420" t="inlineStr"/>
      <c r="O23420" t="inlineStr">
        <is>
          <t>DEME Group</t>
        </is>
      </c>
      <c r="P23420" t="inlineStr">
        <is>
          <t>['sql', 'python', 'scala', 'azure', 'pyspark', 'power bi', 'tableau']</t>
        </is>
      </c>
      <c r="Q23420" t="inlineStr">
        <is>
          <t>{'analyst_tools': ['power bi', 'tableau'], 'cloud': ['azure'], 'libraries': ['pyspark'], 'programming': ['sql', 'python', 'scala']}</t>
        </is>
      </c>
    </row>
    <row r="23421">
      <c r="A23421" t="inlineStr">
        <is>
          <t>Data Scientist</t>
        </is>
      </c>
      <c r="B23421" t="inlineStr">
        <is>
          <t>Data Scientist</t>
        </is>
      </c>
      <c r="C23421" t="inlineStr">
        <is>
          <t>New York, NY</t>
        </is>
      </c>
      <c r="D23421" t="inlineStr">
        <is>
          <t>via GrabJobs</t>
        </is>
      </c>
      <c r="E23421" t="inlineStr">
        <is>
          <t>Full-time</t>
        </is>
      </c>
      <c r="F23421" t="b">
        <v>0</v>
      </c>
      <c r="G23421" t="inlineStr">
        <is>
          <t>New York, United States</t>
        </is>
      </c>
      <c r="H23421" s="2" t="n">
        <v>45413.41914351852</v>
      </c>
      <c r="I23421" t="b">
        <v>0</v>
      </c>
      <c r="J23421" t="b">
        <v>0</v>
      </c>
      <c r="K23421" t="inlineStr">
        <is>
          <t>United States</t>
        </is>
      </c>
      <c r="L23421" t="inlineStr"/>
      <c r="M23421" t="inlineStr"/>
      <c r="N23421" t="inlineStr"/>
      <c r="O23421" t="inlineStr">
        <is>
          <t>Saxon Global</t>
        </is>
      </c>
      <c r="P23421" t="inlineStr">
        <is>
          <t>['python', 'sql', 'r']</t>
        </is>
      </c>
      <c r="Q23421" t="inlineStr">
        <is>
          <t>{'programming': ['python', 'sql', 'r']}</t>
        </is>
      </c>
    </row>
    <row r="23422">
      <c r="A23422" t="inlineStr">
        <is>
          <t>Senior Data Scientist</t>
        </is>
      </c>
      <c r="B23422" t="inlineStr">
        <is>
          <t>Senior Data Scientist</t>
        </is>
      </c>
      <c r="C23422" t="inlineStr">
        <is>
          <t>Anywhere</t>
        </is>
      </c>
      <c r="D23422" t="inlineStr">
        <is>
          <t>via LinkedIn</t>
        </is>
      </c>
      <c r="E23422" t="inlineStr">
        <is>
          <t>Full-time</t>
        </is>
      </c>
      <c r="F23422" t="b">
        <v>1</v>
      </c>
      <c r="G23422" t="inlineStr">
        <is>
          <t>United Kingdom</t>
        </is>
      </c>
      <c r="H23422" s="2" t="n">
        <v>45426.4335300926</v>
      </c>
      <c r="I23422" t="b">
        <v>0</v>
      </c>
      <c r="J23422" t="b">
        <v>0</v>
      </c>
      <c r="K23422" t="inlineStr">
        <is>
          <t>United Kingdom</t>
        </is>
      </c>
      <c r="L23422" t="inlineStr"/>
      <c r="M23422" t="inlineStr"/>
      <c r="N23422" t="inlineStr"/>
      <c r="O23422" t="inlineStr">
        <is>
          <t>Wave Talent</t>
        </is>
      </c>
      <c r="P23422" t="inlineStr">
        <is>
          <t>['python']</t>
        </is>
      </c>
      <c r="Q23422" t="inlineStr">
        <is>
          <t>{'programming': ['python']}</t>
        </is>
      </c>
    </row>
    <row r="23423">
      <c r="A23423" t="inlineStr">
        <is>
          <t>Data Engineer</t>
        </is>
      </c>
      <c r="B23423" t="inlineStr">
        <is>
          <t>Data Engineer (12000 USD/Mes)</t>
        </is>
      </c>
      <c r="C23423" t="inlineStr">
        <is>
          <t>Anywhere</t>
        </is>
      </c>
      <c r="D23423" t="inlineStr">
        <is>
          <t>via LinkedIn El Salvador</t>
        </is>
      </c>
      <c r="E23423" t="inlineStr">
        <is>
          <t>Full-time</t>
        </is>
      </c>
      <c r="F23423" t="b">
        <v>1</v>
      </c>
      <c r="G23423" t="inlineStr">
        <is>
          <t>El Salvador</t>
        </is>
      </c>
      <c r="H23423" s="2" t="n">
        <v>45416.45650462963</v>
      </c>
      <c r="I23423" t="b">
        <v>0</v>
      </c>
      <c r="J23423" t="b">
        <v>0</v>
      </c>
      <c r="K23423" t="inlineStr">
        <is>
          <t>El Salvador</t>
        </is>
      </c>
      <c r="L23423" t="inlineStr"/>
      <c r="M23423" t="inlineStr"/>
      <c r="N23423" t="inlineStr"/>
      <c r="O23423" t="inlineStr">
        <is>
          <t>Listopro</t>
        </is>
      </c>
      <c r="P23423" t="inlineStr">
        <is>
          <t>['python', 'sql', 'aws', 'gcp', 'scikit-learn', 'pytorch', 'pandas', 'pyspark', 'docker', 'kubernetes']</t>
        </is>
      </c>
      <c r="Q23423" t="inlineStr">
        <is>
          <t>{'cloud': ['aws', 'gcp'], 'libraries': ['scikit-learn', 'pytorch', 'pandas', 'pyspark'], 'other': ['docker', 'kubernetes'], 'programming': ['python', 'sql']}</t>
        </is>
      </c>
    </row>
    <row r="23424">
      <c r="A23424" t="inlineStr">
        <is>
          <t>Data Scientist</t>
        </is>
      </c>
      <c r="B23424" t="inlineStr">
        <is>
          <t>Methods Engineer</t>
        </is>
      </c>
      <c r="C23424" t="inlineStr">
        <is>
          <t>Grove, Wantage, UK</t>
        </is>
      </c>
      <c r="D23424" t="inlineStr">
        <is>
          <t>via Motorsport Jobs</t>
        </is>
      </c>
      <c r="E23424" t="inlineStr">
        <is>
          <t>Full-time</t>
        </is>
      </c>
      <c r="F23424" t="b">
        <v>0</v>
      </c>
      <c r="G23424" t="inlineStr">
        <is>
          <t>United Kingdom</t>
        </is>
      </c>
      <c r="H23424" s="2" t="n">
        <v>45438.9837962963</v>
      </c>
      <c r="I23424" t="b">
        <v>0</v>
      </c>
      <c r="J23424" t="b">
        <v>0</v>
      </c>
      <c r="K23424" t="inlineStr">
        <is>
          <t>United Kingdom</t>
        </is>
      </c>
      <c r="L23424" t="inlineStr"/>
      <c r="M23424" t="inlineStr"/>
      <c r="N23424" t="inlineStr"/>
      <c r="O23424" t="inlineStr">
        <is>
          <t>Williams Racing</t>
        </is>
      </c>
      <c r="P23424" t="inlineStr">
        <is>
          <t>['flow']</t>
        </is>
      </c>
      <c r="Q23424" t="inlineStr">
        <is>
          <t>{'other': ['flow']}</t>
        </is>
      </c>
    </row>
    <row r="23425">
      <c r="A23425" t="inlineStr">
        <is>
          <t>Data Scientist</t>
        </is>
      </c>
      <c r="B23425" t="inlineStr">
        <is>
          <t>Data Science Program Manager - SFL Scientific</t>
        </is>
      </c>
      <c r="C23425" t="inlineStr">
        <is>
          <t>Pittsburgh, PA</t>
        </is>
      </c>
      <c r="D23425" t="inlineStr">
        <is>
          <t>via Deloitte Jobs</t>
        </is>
      </c>
      <c r="E23425" t="inlineStr">
        <is>
          <t>Full-time</t>
        </is>
      </c>
      <c r="F23425" t="b">
        <v>0</v>
      </c>
      <c r="G23425" t="inlineStr">
        <is>
          <t>New York, United States</t>
        </is>
      </c>
      <c r="H23425" s="2" t="n">
        <v>45423.41917824074</v>
      </c>
      <c r="I23425" t="b">
        <v>0</v>
      </c>
      <c r="J23425" t="b">
        <v>0</v>
      </c>
      <c r="K23425" t="inlineStr">
        <is>
          <t>United States</t>
        </is>
      </c>
      <c r="L23425" t="inlineStr"/>
      <c r="M23425" t="inlineStr"/>
      <c r="N23425" t="inlineStr"/>
      <c r="O23425" t="inlineStr">
        <is>
          <t>Deloitte</t>
        </is>
      </c>
      <c r="P23425" t="inlineStr"/>
      <c r="Q23425" t="inlineStr"/>
    </row>
    <row r="23426">
      <c r="A23426" t="inlineStr">
        <is>
          <t>Data Engineer</t>
        </is>
      </c>
      <c r="B23426" t="inlineStr">
        <is>
          <t>Data &amp; Analytics Engineer (DW/BI)</t>
        </is>
      </c>
      <c r="C23426" t="inlineStr">
        <is>
          <t>Seoul, South Korea</t>
        </is>
      </c>
      <c r="D23426" t="inlineStr">
        <is>
          <t>via LinkedIn</t>
        </is>
      </c>
      <c r="E23426" t="inlineStr">
        <is>
          <t>Full-time</t>
        </is>
      </c>
      <c r="F23426" t="b">
        <v>0</v>
      </c>
      <c r="G23426" t="inlineStr">
        <is>
          <t>South Korea</t>
        </is>
      </c>
      <c r="H23426" s="2" t="n">
        <v>45440.44373842593</v>
      </c>
      <c r="I23426" t="b">
        <v>1</v>
      </c>
      <c r="J23426" t="b">
        <v>0</v>
      </c>
      <c r="K23426" t="inlineStr">
        <is>
          <t>South Korea</t>
        </is>
      </c>
      <c r="L23426" t="inlineStr"/>
      <c r="M23426" t="inlineStr"/>
      <c r="N23426" t="inlineStr"/>
      <c r="O23426" t="inlineStr">
        <is>
          <t>HYPERCONNECT</t>
        </is>
      </c>
      <c r="P23426" t="inlineStr">
        <is>
          <t>['bigquery', 'databricks', 'aws', 'tableau', 'power bi', 'looker']</t>
        </is>
      </c>
      <c r="Q23426" t="inlineStr">
        <is>
          <t>{'analyst_tools': ['tableau', 'power bi', 'looker'], 'cloud': ['bigquery', 'databricks', 'aws']}</t>
        </is>
      </c>
    </row>
    <row r="23427">
      <c r="A23427" t="inlineStr">
        <is>
          <t>Data Analyst</t>
        </is>
      </c>
      <c r="B23427" t="inlineStr">
        <is>
          <t>Analista de Dados (Data Analysts)</t>
        </is>
      </c>
      <c r="C23427" t="inlineStr">
        <is>
          <t>Gandra, Portugal</t>
        </is>
      </c>
      <c r="D23427" t="inlineStr">
        <is>
          <t>via SAPO Emprego</t>
        </is>
      </c>
      <c r="E23427" t="inlineStr">
        <is>
          <t>Full-time</t>
        </is>
      </c>
      <c r="F23427" t="b">
        <v>0</v>
      </c>
      <c r="G23427" t="inlineStr">
        <is>
          <t>Portugal</t>
        </is>
      </c>
      <c r="H23427" s="2" t="n">
        <v>45438.99216435185</v>
      </c>
      <c r="I23427" t="b">
        <v>1</v>
      </c>
      <c r="J23427" t="b">
        <v>0</v>
      </c>
      <c r="K23427" t="inlineStr">
        <is>
          <t>Portugal</t>
        </is>
      </c>
      <c r="L23427" t="inlineStr"/>
      <c r="M23427" t="inlineStr"/>
      <c r="N23427" t="inlineStr"/>
      <c r="O23427" t="inlineStr">
        <is>
          <t>ALL STARS DISTRIBUTION LDA</t>
        </is>
      </c>
      <c r="P23427" t="inlineStr"/>
      <c r="Q23427" t="inlineStr"/>
    </row>
    <row r="23428">
      <c r="A23428" t="inlineStr">
        <is>
          <t>Data Analyst</t>
        </is>
      </c>
      <c r="B23428" t="inlineStr">
        <is>
          <t>Data Analyst</t>
        </is>
      </c>
      <c r="C23428" t="inlineStr">
        <is>
          <t>India</t>
        </is>
      </c>
      <c r="D23428" t="inlineStr">
        <is>
          <t>via Jooble</t>
        </is>
      </c>
      <c r="E23428" t="inlineStr">
        <is>
          <t>Full-time</t>
        </is>
      </c>
      <c r="F23428" t="b">
        <v>0</v>
      </c>
      <c r="G23428" t="inlineStr">
        <is>
          <t>India</t>
        </is>
      </c>
      <c r="H23428" s="2" t="n">
        <v>45422.43047453704</v>
      </c>
      <c r="I23428" t="b">
        <v>1</v>
      </c>
      <c r="J23428" t="b">
        <v>0</v>
      </c>
      <c r="K23428" t="inlineStr">
        <is>
          <t>India</t>
        </is>
      </c>
      <c r="L23428" t="inlineStr"/>
      <c r="M23428" t="inlineStr"/>
      <c r="N23428" t="inlineStr"/>
      <c r="O23428" t="inlineStr">
        <is>
          <t>JSW Sports Pvt Ltd</t>
        </is>
      </c>
      <c r="P23428" t="inlineStr">
        <is>
          <t>['powerpoint', 'excel', 'tableau']</t>
        </is>
      </c>
      <c r="Q23428" t="inlineStr">
        <is>
          <t>{'analyst_tools': ['powerpoint', 'excel', 'tableau']}</t>
        </is>
      </c>
    </row>
    <row r="23429">
      <c r="A23429" t="inlineStr">
        <is>
          <t>Data Engineer</t>
        </is>
      </c>
      <c r="B23429" t="inlineStr">
        <is>
          <t>Sr. Data Engineer | On-site/Tulsa | $125k - $145k</t>
        </is>
      </c>
      <c r="C23429" t="inlineStr">
        <is>
          <t>Tulsa, OK</t>
        </is>
      </c>
      <c r="D23429" t="inlineStr">
        <is>
          <t>via LinkedIn</t>
        </is>
      </c>
      <c r="E23429" t="inlineStr">
        <is>
          <t>Full-time</t>
        </is>
      </c>
      <c r="F23429" t="b">
        <v>0</v>
      </c>
      <c r="G23429" t="inlineStr">
        <is>
          <t>Sudan</t>
        </is>
      </c>
      <c r="H23429" s="2" t="n">
        <v>45439.42737268518</v>
      </c>
      <c r="I23429" t="b">
        <v>0</v>
      </c>
      <c r="J23429" t="b">
        <v>0</v>
      </c>
      <c r="K23429" t="inlineStr">
        <is>
          <t>Sudan</t>
        </is>
      </c>
      <c r="L23429" t="inlineStr"/>
      <c r="M23429" t="inlineStr"/>
      <c r="N23429" t="inlineStr"/>
      <c r="O23429" t="inlineStr">
        <is>
          <t>Theory Recruitment</t>
        </is>
      </c>
      <c r="P23429" t="inlineStr">
        <is>
          <t>['sql', 't-sql', 'python', 'db2', 'sql server', 'azure', 'databricks', 'pyspark', 'power bi', 'ssis']</t>
        </is>
      </c>
      <c r="Q23429" t="inlineStr">
        <is>
          <t>{'analyst_tools': ['power bi', 'ssis'], 'cloud': ['azure', 'databricks'], 'databases': ['db2', 'sql server'], 'libraries': ['pyspark'], 'programming': ['sql', 't-sql', 'python']}</t>
        </is>
      </c>
    </row>
    <row r="23430">
      <c r="A23430" t="inlineStr">
        <is>
          <t>Business Analyst</t>
        </is>
      </c>
      <c r="B23430" t="inlineStr">
        <is>
          <t>Operations Analyst</t>
        </is>
      </c>
      <c r="C23430" t="inlineStr">
        <is>
          <t>Lake Forest, IL</t>
        </is>
      </c>
      <c r="D23430" t="inlineStr">
        <is>
          <t>via WANE Jobs</t>
        </is>
      </c>
      <c r="E23430" t="inlineStr">
        <is>
          <t>Full-time</t>
        </is>
      </c>
      <c r="F23430" t="b">
        <v>0</v>
      </c>
      <c r="G23430" t="inlineStr">
        <is>
          <t>Illinois, United States</t>
        </is>
      </c>
      <c r="H23430" s="2" t="n">
        <v>45413.4183912037</v>
      </c>
      <c r="I23430" t="b">
        <v>0</v>
      </c>
      <c r="J23430" t="b">
        <v>1</v>
      </c>
      <c r="K23430" t="inlineStr">
        <is>
          <t>United States</t>
        </is>
      </c>
      <c r="L23430" t="inlineStr"/>
      <c r="M23430" t="inlineStr"/>
      <c r="N23430" t="inlineStr"/>
      <c r="O23430" t="inlineStr">
        <is>
          <t>Uline</t>
        </is>
      </c>
      <c r="P23430" t="inlineStr">
        <is>
          <t>['sql', 'power bi', 'excel', 'word']</t>
        </is>
      </c>
      <c r="Q23430" t="inlineStr">
        <is>
          <t>{'analyst_tools': ['power bi', 'excel', 'word'], 'programming': ['sql']}</t>
        </is>
      </c>
    </row>
    <row r="23431">
      <c r="A23431" t="inlineStr">
        <is>
          <t>Data Scientist</t>
        </is>
      </c>
      <c r="B23431" t="inlineStr">
        <is>
          <t>Data Scientist</t>
        </is>
      </c>
      <c r="C23431" t="inlineStr">
        <is>
          <t>Atlanta, GA</t>
        </is>
      </c>
      <c r="D23431" t="inlineStr">
        <is>
          <t>via Adzuna</t>
        </is>
      </c>
      <c r="E23431" t="inlineStr">
        <is>
          <t>Full-time</t>
        </is>
      </c>
      <c r="F23431" t="b">
        <v>0</v>
      </c>
      <c r="G23431" t="inlineStr">
        <is>
          <t>Illinois, United States</t>
        </is>
      </c>
      <c r="H23431" s="2" t="n">
        <v>45430.41983796296</v>
      </c>
      <c r="I23431" t="b">
        <v>0</v>
      </c>
      <c r="J23431" t="b">
        <v>0</v>
      </c>
      <c r="K23431" t="inlineStr">
        <is>
          <t>United States</t>
        </is>
      </c>
      <c r="L23431" t="inlineStr"/>
      <c r="M23431" t="inlineStr"/>
      <c r="N23431" t="inlineStr"/>
      <c r="O23431" t="inlineStr">
        <is>
          <t>Meta</t>
        </is>
      </c>
      <c r="P23431" t="inlineStr">
        <is>
          <t>['sql', 'python', 'r']</t>
        </is>
      </c>
      <c r="Q23431" t="inlineStr">
        <is>
          <t>{'programming': ['sql', 'python', 'r']}</t>
        </is>
      </c>
    </row>
    <row r="23432">
      <c r="A23432" t="inlineStr">
        <is>
          <t>Data Scientist</t>
        </is>
      </c>
      <c r="B23432" t="inlineStr">
        <is>
          <t>US Tech - Data Scientist - Gen AI Solutions</t>
        </is>
      </c>
      <c r="C23432" t="inlineStr">
        <is>
          <t>Roebuck, SC</t>
        </is>
      </c>
      <c r="D23432" t="inlineStr">
        <is>
          <t>via Adzuna</t>
        </is>
      </c>
      <c r="E23432" t="inlineStr">
        <is>
          <t>Full-time</t>
        </is>
      </c>
      <c r="F23432" t="b">
        <v>0</v>
      </c>
      <c r="G23432" t="inlineStr">
        <is>
          <t>New York, United States</t>
        </is>
      </c>
      <c r="H23432" s="2" t="n">
        <v>45424.41828703704</v>
      </c>
      <c r="I23432" t="b">
        <v>0</v>
      </c>
      <c r="J23432" t="b">
        <v>0</v>
      </c>
      <c r="K23432" t="inlineStr">
        <is>
          <t>United States</t>
        </is>
      </c>
      <c r="L23432" t="inlineStr"/>
      <c r="M23432" t="inlineStr"/>
      <c r="N23432" t="inlineStr"/>
      <c r="O23432" t="inlineStr">
        <is>
          <t>PwC</t>
        </is>
      </c>
      <c r="P23432" t="inlineStr">
        <is>
          <t>['nosql', 'sql', 'python', 'r', 'azure', 'numpy', 'pandas', 'scikit-learn', 'tensorflow', 'pytorch', 'hadoop', 'spark', 'flow']</t>
        </is>
      </c>
      <c r="Q23432" t="inlineStr">
        <is>
          <t>{'cloud': ['azure'], 'libraries': ['numpy', 'pandas', 'scikit-learn', 'tensorflow', 'pytorch', 'hadoop', 'spark'], 'other': ['flow'], 'programming': ['nosql', 'sql', 'python', 'r']}</t>
        </is>
      </c>
    </row>
    <row r="23433">
      <c r="A23433" t="inlineStr">
        <is>
          <t>Data Engineer</t>
        </is>
      </c>
      <c r="B23433" t="inlineStr">
        <is>
          <t>Data Engineer - London/Hybrid - £70,000</t>
        </is>
      </c>
      <c r="C23433" t="inlineStr">
        <is>
          <t>East Sussex, UK</t>
        </is>
      </c>
      <c r="D23433" t="inlineStr">
        <is>
          <t>via CRA Group</t>
        </is>
      </c>
      <c r="E23433" t="inlineStr">
        <is>
          <t>Full-time</t>
        </is>
      </c>
      <c r="F23433" t="b">
        <v>0</v>
      </c>
      <c r="G23433" t="inlineStr">
        <is>
          <t>United Kingdom</t>
        </is>
      </c>
      <c r="H23433" s="2" t="n">
        <v>45434.43045138889</v>
      </c>
      <c r="I23433" t="b">
        <v>1</v>
      </c>
      <c r="J23433" t="b">
        <v>0</v>
      </c>
      <c r="K23433" t="inlineStr">
        <is>
          <t>United Kingdom</t>
        </is>
      </c>
      <c r="L23433" t="inlineStr"/>
      <c r="M23433" t="inlineStr"/>
      <c r="N23433" t="inlineStr"/>
      <c r="O23433" t="inlineStr">
        <is>
          <t>Nigel Frank International</t>
        </is>
      </c>
      <c r="P23433" t="inlineStr">
        <is>
          <t>['sql', 'python', 'azure', 'databricks', 'power bi']</t>
        </is>
      </c>
      <c r="Q23433" t="inlineStr">
        <is>
          <t>{'analyst_tools': ['power bi'], 'cloud': ['azure', 'databricks'], 'programming': ['sql', 'python']}</t>
        </is>
      </c>
    </row>
    <row r="23434">
      <c r="A23434" t="inlineStr">
        <is>
          <t>Data Engineer</t>
        </is>
      </c>
      <c r="B23434" t="inlineStr">
        <is>
          <t>Data Engineer</t>
        </is>
      </c>
      <c r="C23434" t="inlineStr">
        <is>
          <t>Anywhere</t>
        </is>
      </c>
      <c r="D23434" t="inlineStr">
        <is>
          <t>via Virtual Vocations</t>
        </is>
      </c>
      <c r="E23434" t="inlineStr">
        <is>
          <t>Full-time</t>
        </is>
      </c>
      <c r="F23434" t="b">
        <v>1</v>
      </c>
      <c r="G23434" t="inlineStr">
        <is>
          <t>Illinois, United States</t>
        </is>
      </c>
      <c r="H23434" s="2" t="n">
        <v>45435.42405092593</v>
      </c>
      <c r="I23434" t="b">
        <v>1</v>
      </c>
      <c r="J23434" t="b">
        <v>0</v>
      </c>
      <c r="K23434" t="inlineStr">
        <is>
          <t>United States</t>
        </is>
      </c>
      <c r="L23434" t="inlineStr"/>
      <c r="M23434" t="inlineStr"/>
      <c r="N23434" t="inlineStr"/>
      <c r="O23434" t="inlineStr">
        <is>
          <t>Talkiatry Management Services, LLC</t>
        </is>
      </c>
      <c r="P23434" t="inlineStr">
        <is>
          <t>['sql', 'airflow']</t>
        </is>
      </c>
      <c r="Q23434" t="inlineStr">
        <is>
          <t>{'libraries': ['airflow'], 'programming': ['sql']}</t>
        </is>
      </c>
    </row>
    <row r="23435">
      <c r="A23435" t="inlineStr">
        <is>
          <t>Senior Data Analyst</t>
        </is>
      </c>
      <c r="B23435" t="inlineStr">
        <is>
          <t>Senior Data Analyst</t>
        </is>
      </c>
      <c r="C23435" t="inlineStr">
        <is>
          <t>India</t>
        </is>
      </c>
      <c r="D23435" t="inlineStr">
        <is>
          <t>via Jooble</t>
        </is>
      </c>
      <c r="E23435" t="inlineStr">
        <is>
          <t>Full-time</t>
        </is>
      </c>
      <c r="F23435" t="b">
        <v>0</v>
      </c>
      <c r="G23435" t="inlineStr">
        <is>
          <t>India</t>
        </is>
      </c>
      <c r="H23435" s="2" t="n">
        <v>45443.42559027778</v>
      </c>
      <c r="I23435" t="b">
        <v>0</v>
      </c>
      <c r="J23435" t="b">
        <v>0</v>
      </c>
      <c r="K23435" t="inlineStr">
        <is>
          <t>India</t>
        </is>
      </c>
      <c r="L23435" t="inlineStr"/>
      <c r="M23435" t="inlineStr"/>
      <c r="N23435" t="inlineStr"/>
      <c r="O23435" t="inlineStr">
        <is>
          <t>99Games</t>
        </is>
      </c>
      <c r="P23435" t="inlineStr">
        <is>
          <t>['sql', 'python', 'excel']</t>
        </is>
      </c>
      <c r="Q23435" t="inlineStr">
        <is>
          <t>{'analyst_tools': ['excel'], 'programming': ['sql', 'python']}</t>
        </is>
      </c>
    </row>
    <row r="23436">
      <c r="A23436" t="inlineStr">
        <is>
          <t>Data Scientist</t>
        </is>
      </c>
      <c r="B23436" t="inlineStr">
        <is>
          <t>Director of Data Science</t>
        </is>
      </c>
      <c r="C23436" t="inlineStr">
        <is>
          <t>United Kingdom</t>
        </is>
      </c>
      <c r="D23436" t="inlineStr">
        <is>
          <t>via Learn4Good</t>
        </is>
      </c>
      <c r="E23436" t="inlineStr">
        <is>
          <t>Full-time</t>
        </is>
      </c>
      <c r="F23436" t="b">
        <v>0</v>
      </c>
      <c r="G23436" t="inlineStr">
        <is>
          <t>United Kingdom</t>
        </is>
      </c>
      <c r="H23436" s="2" t="n">
        <v>45438.9834375</v>
      </c>
      <c r="I23436" t="b">
        <v>0</v>
      </c>
      <c r="J23436" t="b">
        <v>0</v>
      </c>
      <c r="K23436" t="inlineStr">
        <is>
          <t>United Kingdom</t>
        </is>
      </c>
      <c r="L23436" t="inlineStr"/>
      <c r="M23436" t="inlineStr"/>
      <c r="N23436" t="inlineStr"/>
      <c r="O23436" t="inlineStr">
        <is>
          <t>Harnham</t>
        </is>
      </c>
      <c r="P23436" t="inlineStr"/>
      <c r="Q23436" t="inlineStr"/>
    </row>
    <row r="23437">
      <c r="A23437" t="inlineStr">
        <is>
          <t>Data Engineer</t>
        </is>
      </c>
      <c r="B23437" t="inlineStr">
        <is>
          <t>Data Modeling Civil Engineer</t>
        </is>
      </c>
      <c r="C23437" t="inlineStr">
        <is>
          <t>Poland</t>
        </is>
      </c>
      <c r="D23437" t="inlineStr">
        <is>
          <t>via Jooble</t>
        </is>
      </c>
      <c r="E23437" t="inlineStr">
        <is>
          <t>Full-time</t>
        </is>
      </c>
      <c r="F23437" t="b">
        <v>0</v>
      </c>
      <c r="G23437" t="inlineStr">
        <is>
          <t>Poland</t>
        </is>
      </c>
      <c r="H23437" s="2" t="n">
        <v>45426.43048611111</v>
      </c>
      <c r="I23437" t="b">
        <v>1</v>
      </c>
      <c r="J23437" t="b">
        <v>0</v>
      </c>
      <c r="K23437" t="inlineStr">
        <is>
          <t>Poland</t>
        </is>
      </c>
      <c r="L23437" t="inlineStr"/>
      <c r="M23437" t="inlineStr"/>
      <c r="N23437" t="inlineStr"/>
      <c r="O23437" t="inlineStr">
        <is>
          <t>SWECO DESIGN CENTER POLAND Sp. z o.o.</t>
        </is>
      </c>
      <c r="P23437" t="inlineStr">
        <is>
          <t>['vba', 'excel']</t>
        </is>
      </c>
      <c r="Q23437" t="inlineStr">
        <is>
          <t>{'analyst_tools': ['excel'], 'programming': ['vba']}</t>
        </is>
      </c>
    </row>
    <row r="23438">
      <c r="A23438" t="inlineStr">
        <is>
          <t>Data Engineer</t>
        </is>
      </c>
      <c r="B23438" t="inlineStr">
        <is>
          <t>Principal Engineer, Data</t>
        </is>
      </c>
      <c r="C23438" t="inlineStr">
        <is>
          <t>Anywhere</t>
        </is>
      </c>
      <c r="D23438" t="inlineStr">
        <is>
          <t>via LinkedIn</t>
        </is>
      </c>
      <c r="E23438" t="inlineStr">
        <is>
          <t>Full-time</t>
        </is>
      </c>
      <c r="F23438" t="b">
        <v>1</v>
      </c>
      <c r="G23438" t="inlineStr">
        <is>
          <t>Texas, United States</t>
        </is>
      </c>
      <c r="H23438" s="2" t="n">
        <v>45434.4237037037</v>
      </c>
      <c r="I23438" t="b">
        <v>0</v>
      </c>
      <c r="J23438" t="b">
        <v>0</v>
      </c>
      <c r="K23438" t="inlineStr">
        <is>
          <t>United States</t>
        </is>
      </c>
      <c r="L23438" t="inlineStr"/>
      <c r="M23438" t="inlineStr"/>
      <c r="N23438" t="inlineStr"/>
      <c r="O23438" t="inlineStr">
        <is>
          <t>Verint</t>
        </is>
      </c>
      <c r="P23438" t="inlineStr">
        <is>
          <t>['java', 'scala', 'aws', 'azure', 'spark', 'jenkins', 'git', 'docker', 'kubernetes']</t>
        </is>
      </c>
      <c r="Q23438" t="inlineStr">
        <is>
          <t>{'cloud': ['aws', 'azure'], 'libraries': ['spark'], 'other': ['jenkins', 'git', 'docker', 'kubernetes'], 'programming': ['java', 'scala']}</t>
        </is>
      </c>
    </row>
    <row r="23439">
      <c r="A23439" t="inlineStr">
        <is>
          <t>Senior Data Engineer</t>
        </is>
      </c>
      <c r="B23439" t="inlineStr">
        <is>
          <t>Senior Data Engineer</t>
        </is>
      </c>
      <c r="C23439" t="inlineStr">
        <is>
          <t>Anywhere</t>
        </is>
      </c>
      <c r="D23439" t="inlineStr">
        <is>
          <t>via Indeed</t>
        </is>
      </c>
      <c r="E23439" t="inlineStr">
        <is>
          <t>Full-time</t>
        </is>
      </c>
      <c r="F23439" t="b">
        <v>1</v>
      </c>
      <c r="G23439" t="inlineStr">
        <is>
          <t>Philippines</t>
        </is>
      </c>
      <c r="H23439" s="2" t="n">
        <v>45433.4417824074</v>
      </c>
      <c r="I23439" t="b">
        <v>1</v>
      </c>
      <c r="J23439" t="b">
        <v>0</v>
      </c>
      <c r="K23439" t="inlineStr">
        <is>
          <t>Philippines</t>
        </is>
      </c>
      <c r="L23439" t="inlineStr"/>
      <c r="M23439" t="inlineStr"/>
      <c r="N23439" t="inlineStr"/>
      <c r="O23439" t="inlineStr">
        <is>
          <t>Atticus Solutions</t>
        </is>
      </c>
      <c r="P23439" t="inlineStr">
        <is>
          <t>['python', 'bash', 'mysql', 'postgresql', 'aws', 'airflow', 'pandas', 'react', 'django', 'node.js', 'windows', 'docker', 'slack', 'twilio']</t>
        </is>
      </c>
      <c r="Q23439" t="inlineStr">
        <is>
          <t>{'cloud': ['aws'], 'databases': ['mysql', 'postgresql'], 'libraries': ['airflow', 'pandas', 'react'], 'os': ['windows'], 'other': ['docker'], 'programming': ['python', 'bash'], 'sync': ['slack', 'twilio'], 'webframeworks': ['django', 'node.js']}</t>
        </is>
      </c>
    </row>
    <row r="23440">
      <c r="A23440" t="inlineStr">
        <is>
          <t>Business Analyst</t>
        </is>
      </c>
      <c r="B23440" t="inlineStr">
        <is>
          <t>Monitoring Officer (Analyst &amp; Programming), CST-I</t>
        </is>
      </c>
      <c r="C23440" t="inlineStr">
        <is>
          <t>Laos</t>
        </is>
      </c>
      <c r="D23440" t="inlineStr">
        <is>
          <t>via UN Talent</t>
        </is>
      </c>
      <c r="E23440" t="inlineStr">
        <is>
          <t>Temp work</t>
        </is>
      </c>
      <c r="F23440" t="b">
        <v>0</v>
      </c>
      <c r="G23440" t="inlineStr">
        <is>
          <t>Laos</t>
        </is>
      </c>
      <c r="H23440" s="2" t="n">
        <v>45443.45844907407</v>
      </c>
      <c r="I23440" t="b">
        <v>0</v>
      </c>
      <c r="J23440" t="b">
        <v>0</v>
      </c>
      <c r="K23440" t="inlineStr">
        <is>
          <t>Laos</t>
        </is>
      </c>
      <c r="L23440" t="inlineStr"/>
      <c r="M23440" t="inlineStr"/>
      <c r="N23440" t="inlineStr"/>
      <c r="O23440" t="inlineStr">
        <is>
          <t>WFP - World Food Programme</t>
        </is>
      </c>
      <c r="P23440" t="inlineStr">
        <is>
          <t>['python', 'r', 'sas', 'sas', 'windows', 'spss', 'excel', 'tableau', 'word', 'powerpoint', 'outlook']</t>
        </is>
      </c>
      <c r="Q23440" t="inlineStr">
        <is>
          <t>{'analyst_tools': ['sas', 'spss', 'excel', 'tableau', 'word', 'powerpoint', 'outlook'], 'os': ['windows'], 'programming': ['python', 'r', 'sas']}</t>
        </is>
      </c>
    </row>
    <row r="23441">
      <c r="A23441" t="inlineStr">
        <is>
          <t>Data Scientist</t>
        </is>
      </c>
      <c r="B23441" t="inlineStr">
        <is>
          <t>Data Scientist (Aviation)</t>
        </is>
      </c>
      <c r="C23441" t="inlineStr">
        <is>
          <t>Anywhere</t>
        </is>
      </c>
      <c r="D23441" t="inlineStr">
        <is>
          <t>via ZipRecruiter</t>
        </is>
      </c>
      <c r="E23441" t="inlineStr">
        <is>
          <t>Full-time</t>
        </is>
      </c>
      <c r="F23441" t="b">
        <v>1</v>
      </c>
      <c r="G23441" t="inlineStr">
        <is>
          <t>New York, United States</t>
        </is>
      </c>
      <c r="H23441" s="2" t="n">
        <v>45420.41982638889</v>
      </c>
      <c r="I23441" t="b">
        <v>0</v>
      </c>
      <c r="J23441" t="b">
        <v>1</v>
      </c>
      <c r="K23441" t="inlineStr">
        <is>
          <t>United States</t>
        </is>
      </c>
      <c r="L23441" t="inlineStr"/>
      <c r="M23441" t="inlineStr"/>
      <c r="N23441" t="inlineStr"/>
      <c r="O23441" t="inlineStr">
        <is>
          <t>SteerBridge</t>
        </is>
      </c>
      <c r="P23441" t="inlineStr">
        <is>
          <t>['r', 'python', 'sql', 'aws', 'azure', 'pandas', 'spark']</t>
        </is>
      </c>
      <c r="Q23441" t="inlineStr">
        <is>
          <t>{'cloud': ['aws', 'azure'], 'libraries': ['pandas', 'spark'], 'programming': ['r', 'python', 'sql']}</t>
        </is>
      </c>
    </row>
    <row r="23442">
      <c r="A23442" t="inlineStr">
        <is>
          <t>Data Analyst</t>
        </is>
      </c>
      <c r="B23442" t="inlineStr">
        <is>
          <t>Data Analyst - Risques H/F</t>
        </is>
      </c>
      <c r="C23442" t="inlineStr">
        <is>
          <t>Montrouge, France</t>
        </is>
      </c>
      <c r="D23442" t="inlineStr">
        <is>
          <t>via LinkedIn</t>
        </is>
      </c>
      <c r="E23442" t="inlineStr">
        <is>
          <t>Full-time</t>
        </is>
      </c>
      <c r="F23442" t="b">
        <v>0</v>
      </c>
      <c r="G23442" t="inlineStr">
        <is>
          <t>France</t>
        </is>
      </c>
      <c r="H23442" s="2" t="n">
        <v>45418.44020833333</v>
      </c>
      <c r="I23442" t="b">
        <v>0</v>
      </c>
      <c r="J23442" t="b">
        <v>0</v>
      </c>
      <c r="K23442" t="inlineStr">
        <is>
          <t>France</t>
        </is>
      </c>
      <c r="L23442" t="inlineStr"/>
      <c r="M23442" t="inlineStr"/>
      <c r="N23442" t="inlineStr"/>
      <c r="O23442" t="inlineStr">
        <is>
          <t>Crédit Agricole Leasing &amp; Factoring</t>
        </is>
      </c>
      <c r="P23442" t="inlineStr"/>
      <c r="Q23442" t="inlineStr"/>
    </row>
    <row r="23443">
      <c r="A23443" t="inlineStr">
        <is>
          <t>Data Engineer</t>
        </is>
      </c>
      <c r="B23443" t="inlineStr">
        <is>
          <t>Data Science Engineer</t>
        </is>
      </c>
      <c r="C23443" t="inlineStr">
        <is>
          <t>Mumbai, Maharashtra, India</t>
        </is>
      </c>
      <c r="D23443" t="inlineStr">
        <is>
          <t>via Careers@Affinity</t>
        </is>
      </c>
      <c r="E23443" t="inlineStr">
        <is>
          <t>Full-time</t>
        </is>
      </c>
      <c r="F23443" t="b">
        <v>0</v>
      </c>
      <c r="G23443" t="inlineStr">
        <is>
          <t>India</t>
        </is>
      </c>
      <c r="H23443" s="2" t="n">
        <v>45428.42386574074</v>
      </c>
      <c r="I23443" t="b">
        <v>0</v>
      </c>
      <c r="J23443" t="b">
        <v>0</v>
      </c>
      <c r="K23443" t="inlineStr">
        <is>
          <t>India</t>
        </is>
      </c>
      <c r="L23443" t="inlineStr"/>
      <c r="M23443" t="inlineStr"/>
      <c r="N23443" t="inlineStr"/>
      <c r="O23443" t="inlineStr">
        <is>
          <t>Affinity Global Inc</t>
        </is>
      </c>
      <c r="P23443" t="inlineStr">
        <is>
          <t>['r', 'julia', 'python', 'sql', 'tensorflow', 'pytorch', 'scikit-learn', 'spark']</t>
        </is>
      </c>
      <c r="Q23443" t="inlineStr">
        <is>
          <t>{'libraries': ['tensorflow', 'pytorch', 'scikit-learn', 'spark'], 'programming': ['r', 'julia', 'python', 'sql']}</t>
        </is>
      </c>
    </row>
    <row r="23444">
      <c r="A23444" t="inlineStr">
        <is>
          <t>Data Analyst</t>
        </is>
      </c>
      <c r="B23444" t="inlineStr">
        <is>
          <t>Data Analyst / Statistician</t>
        </is>
      </c>
      <c r="C23444" t="inlineStr">
        <is>
          <t>Petaling Jaya, Selangor, Malaysia</t>
        </is>
      </c>
      <c r="D23444" t="inlineStr">
        <is>
          <t>via LinkedIn</t>
        </is>
      </c>
      <c r="E23444" t="inlineStr"/>
      <c r="F23444" t="b">
        <v>0</v>
      </c>
      <c r="G23444" t="inlineStr">
        <is>
          <t>Malaysia</t>
        </is>
      </c>
      <c r="H23444" s="2" t="n">
        <v>45427.43291666666</v>
      </c>
      <c r="I23444" t="b">
        <v>0</v>
      </c>
      <c r="J23444" t="b">
        <v>0</v>
      </c>
      <c r="K23444" t="inlineStr">
        <is>
          <t>Malaysia</t>
        </is>
      </c>
      <c r="L23444" t="inlineStr"/>
      <c r="M23444" t="inlineStr"/>
      <c r="N23444" t="inlineStr"/>
      <c r="O23444" t="inlineStr">
        <is>
          <t>Aurecon</t>
        </is>
      </c>
      <c r="P23444" t="inlineStr">
        <is>
          <t>['r', 'python', 'power bi', 'excel', 'spss']</t>
        </is>
      </c>
      <c r="Q23444" t="inlineStr">
        <is>
          <t>{'analyst_tools': ['power bi', 'excel', 'spss'], 'programming': ['r', 'python']}</t>
        </is>
      </c>
    </row>
    <row r="23445">
      <c r="A23445" t="inlineStr">
        <is>
          <t>Data Analyst</t>
        </is>
      </c>
      <c r="B23445" t="inlineStr">
        <is>
          <t>Consultant junior Data Analyst – Spécialiste data quality et data...</t>
        </is>
      </c>
      <c r="C23445" t="inlineStr">
        <is>
          <t>France</t>
        </is>
      </c>
      <c r="D23445" t="inlineStr">
        <is>
          <t>via LinkedIn</t>
        </is>
      </c>
      <c r="E23445" t="inlineStr">
        <is>
          <t>Full-time</t>
        </is>
      </c>
      <c r="F23445" t="b">
        <v>0</v>
      </c>
      <c r="G23445" t="inlineStr">
        <is>
          <t>France</t>
        </is>
      </c>
      <c r="H23445" s="2" t="n">
        <v>45434.44043981482</v>
      </c>
      <c r="I23445" t="b">
        <v>0</v>
      </c>
      <c r="J23445" t="b">
        <v>0</v>
      </c>
      <c r="K23445" t="inlineStr">
        <is>
          <t>France</t>
        </is>
      </c>
      <c r="L23445" t="inlineStr"/>
      <c r="M23445" t="inlineStr"/>
      <c r="N23445" t="inlineStr"/>
      <c r="O23445" t="inlineStr">
        <is>
          <t>Deloitte</t>
        </is>
      </c>
      <c r="P23445" t="inlineStr">
        <is>
          <t>['tableau']</t>
        </is>
      </c>
      <c r="Q23445" t="inlineStr">
        <is>
          <t>{'analyst_tools': ['tableau']}</t>
        </is>
      </c>
    </row>
    <row r="23446">
      <c r="A23446" t="inlineStr">
        <is>
          <t>Data Analyst</t>
        </is>
      </c>
      <c r="B23446" t="inlineStr">
        <is>
          <t>Data Analyst II</t>
        </is>
      </c>
      <c r="C23446" t="inlineStr">
        <is>
          <t>Anywhere</t>
        </is>
      </c>
      <c r="D23446" t="inlineStr">
        <is>
          <t>via Workday</t>
        </is>
      </c>
      <c r="E23446" t="inlineStr">
        <is>
          <t>Full-time</t>
        </is>
      </c>
      <c r="F23446" t="b">
        <v>1</v>
      </c>
      <c r="G23446" t="inlineStr">
        <is>
          <t>India</t>
        </is>
      </c>
      <c r="H23446" s="2" t="n">
        <v>45438.98042824074</v>
      </c>
      <c r="I23446" t="b">
        <v>1</v>
      </c>
      <c r="J23446" t="b">
        <v>0</v>
      </c>
      <c r="K23446" t="inlineStr">
        <is>
          <t>India</t>
        </is>
      </c>
      <c r="L23446" t="inlineStr"/>
      <c r="M23446" t="inlineStr"/>
      <c r="N23446" t="inlineStr"/>
      <c r="O23446" t="inlineStr">
        <is>
          <t>RELX India (Pvt) Ltd Els div Company</t>
        </is>
      </c>
      <c r="P23446" t="inlineStr">
        <is>
          <t>['sql', 'python', 'r', 'redshift', 'snowflake', 'databricks', 'excel', 'powerpoint', 'tableau']</t>
        </is>
      </c>
      <c r="Q23446" t="inlineStr">
        <is>
          <t>{'analyst_tools': ['excel', 'powerpoint', 'tableau'], 'cloud': ['redshift', 'snowflake', 'databricks'], 'programming': ['sql', 'python', 'r']}</t>
        </is>
      </c>
    </row>
    <row r="23447">
      <c r="A23447" t="inlineStr">
        <is>
          <t>Data Analyst</t>
        </is>
      </c>
      <c r="B23447" t="inlineStr">
        <is>
          <t>Trainee Data Analyst – Excel Operator (WFH)</t>
        </is>
      </c>
      <c r="C23447" t="inlineStr">
        <is>
          <t>Anywhere</t>
        </is>
      </c>
      <c r="D23447" t="inlineStr">
        <is>
          <t>via The Elite Job</t>
        </is>
      </c>
      <c r="E23447" t="inlineStr">
        <is>
          <t>Full-time and Part-time</t>
        </is>
      </c>
      <c r="F23447" t="b">
        <v>1</v>
      </c>
      <c r="G23447" t="inlineStr">
        <is>
          <t>India</t>
        </is>
      </c>
      <c r="H23447" s="2" t="n">
        <v>45438.98050925926</v>
      </c>
      <c r="I23447" t="b">
        <v>0</v>
      </c>
      <c r="J23447" t="b">
        <v>0</v>
      </c>
      <c r="K23447" t="inlineStr">
        <is>
          <t>India</t>
        </is>
      </c>
      <c r="L23447" t="inlineStr">
        <is>
          <t>hour</t>
        </is>
      </c>
      <c r="M23447" t="inlineStr"/>
      <c r="N23447" t="n">
        <v>25</v>
      </c>
      <c r="O23447" t="inlineStr">
        <is>
          <t>Athor Christensen</t>
        </is>
      </c>
      <c r="P23447" t="inlineStr">
        <is>
          <t>['excel', 'word']</t>
        </is>
      </c>
      <c r="Q23447" t="inlineStr">
        <is>
          <t>{'analyst_tools': ['excel', 'word']}</t>
        </is>
      </c>
    </row>
    <row r="23448">
      <c r="A23448" t="inlineStr">
        <is>
          <t>Business Analyst</t>
        </is>
      </c>
      <c r="B23448" t="inlineStr">
        <is>
          <t>Business Intelligence Analyst</t>
        </is>
      </c>
      <c r="C23448" t="inlineStr">
        <is>
          <t>Missouri</t>
        </is>
      </c>
      <c r="D23448" t="inlineStr">
        <is>
          <t>via ZipRecruiter</t>
        </is>
      </c>
      <c r="E23448" t="inlineStr">
        <is>
          <t>Full-time</t>
        </is>
      </c>
      <c r="F23448" t="b">
        <v>0</v>
      </c>
      <c r="G23448" t="inlineStr">
        <is>
          <t>Illinois, United States</t>
        </is>
      </c>
      <c r="H23448" s="2" t="n">
        <v>45421.4186574074</v>
      </c>
      <c r="I23448" t="b">
        <v>0</v>
      </c>
      <c r="J23448" t="b">
        <v>1</v>
      </c>
      <c r="K23448" t="inlineStr">
        <is>
          <t>United States</t>
        </is>
      </c>
      <c r="L23448" t="inlineStr"/>
      <c r="M23448" t="inlineStr"/>
      <c r="N23448" t="inlineStr"/>
      <c r="O23448" t="inlineStr">
        <is>
          <t>Crypto.com</t>
        </is>
      </c>
      <c r="P23448" t="inlineStr">
        <is>
          <t>['sql', 'tableau', 'power bi']</t>
        </is>
      </c>
      <c r="Q23448" t="inlineStr">
        <is>
          <t>{'analyst_tools': ['tableau', 'power bi'], 'programming': ['sql']}</t>
        </is>
      </c>
    </row>
    <row r="23449">
      <c r="A23449" t="inlineStr">
        <is>
          <t>Data Engineer</t>
        </is>
      </c>
      <c r="B23449" t="inlineStr">
        <is>
          <t>Data Analyst/Data Engineer</t>
        </is>
      </c>
      <c r="C23449" t="inlineStr">
        <is>
          <t>New York, NY</t>
        </is>
      </c>
      <c r="D23449" t="inlineStr">
        <is>
          <t>via GrabJobs</t>
        </is>
      </c>
      <c r="E23449" t="inlineStr">
        <is>
          <t>Full-time</t>
        </is>
      </c>
      <c r="F23449" t="b">
        <v>0</v>
      </c>
      <c r="G23449" t="inlineStr">
        <is>
          <t>New York, United States</t>
        </is>
      </c>
      <c r="H23449" s="2" t="n">
        <v>45432.4169212963</v>
      </c>
      <c r="I23449" t="b">
        <v>0</v>
      </c>
      <c r="J23449" t="b">
        <v>1</v>
      </c>
      <c r="K23449" t="inlineStr">
        <is>
          <t>United States</t>
        </is>
      </c>
      <c r="L23449" t="inlineStr"/>
      <c r="M23449" t="inlineStr"/>
      <c r="N23449" t="inlineStr"/>
      <c r="O23449" t="inlineStr">
        <is>
          <t>Ensco, Inc.</t>
        </is>
      </c>
      <c r="P23449" t="inlineStr">
        <is>
          <t>['python', 'aws', 'jira', 'confluence']</t>
        </is>
      </c>
      <c r="Q23449" t="inlineStr">
        <is>
          <t>{'async': ['jira', 'confluence'], 'cloud': ['aws'], 'programming': ['python']}</t>
        </is>
      </c>
    </row>
    <row r="23450">
      <c r="A23450" t="inlineStr">
        <is>
          <t>Software Engineer</t>
        </is>
      </c>
      <c r="B23450" t="inlineStr">
        <is>
          <t>Software Development Engineer, Caching</t>
        </is>
      </c>
      <c r="C23450" t="inlineStr">
        <is>
          <t>Dublin, Ireland</t>
        </is>
      </c>
      <c r="D23450" t="inlineStr">
        <is>
          <t>via Energy Jobline</t>
        </is>
      </c>
      <c r="E23450" t="inlineStr">
        <is>
          <t>Full-time</t>
        </is>
      </c>
      <c r="F23450" t="b">
        <v>0</v>
      </c>
      <c r="G23450" t="inlineStr">
        <is>
          <t>Ireland</t>
        </is>
      </c>
      <c r="H23450" s="2" t="n">
        <v>45438.98615740741</v>
      </c>
      <c r="I23450" t="b">
        <v>0</v>
      </c>
      <c r="J23450" t="b">
        <v>0</v>
      </c>
      <c r="K23450" t="inlineStr">
        <is>
          <t>Ireland</t>
        </is>
      </c>
      <c r="L23450" t="inlineStr"/>
      <c r="M23450" t="inlineStr"/>
      <c r="N23450" t="inlineStr"/>
      <c r="O23450" t="inlineStr">
        <is>
          <t>Amazon Data Services Ireland Limited - A65</t>
        </is>
      </c>
      <c r="P23450" t="inlineStr">
        <is>
          <t>['java', 'c++', 'c#', 'c', 'aws', 'linux']</t>
        </is>
      </c>
      <c r="Q23450" t="inlineStr">
        <is>
          <t>{'cloud': ['aws'], 'os': ['linux'], 'programming': ['java', 'c++', 'c#', 'c']}</t>
        </is>
      </c>
    </row>
    <row r="23451">
      <c r="A23451" t="inlineStr">
        <is>
          <t>Data Analyst</t>
        </is>
      </c>
      <c r="B23451" t="inlineStr">
        <is>
          <t>Data Analytic Translator</t>
        </is>
      </c>
      <c r="C23451" t="inlineStr">
        <is>
          <t>Bangkok, Thailand</t>
        </is>
      </c>
      <c r="D23451" t="inlineStr">
        <is>
          <t>via Jobbkk.com</t>
        </is>
      </c>
      <c r="E23451" t="inlineStr">
        <is>
          <t>Full-time</t>
        </is>
      </c>
      <c r="F23451" t="b">
        <v>0</v>
      </c>
      <c r="G23451" t="inlineStr">
        <is>
          <t>Thailand</t>
        </is>
      </c>
      <c r="H23451" s="2" t="n">
        <v>45433.46059027778</v>
      </c>
      <c r="I23451" t="b">
        <v>1</v>
      </c>
      <c r="J23451" t="b">
        <v>0</v>
      </c>
      <c r="K23451" t="inlineStr">
        <is>
          <t>Thailand</t>
        </is>
      </c>
      <c r="L23451" t="inlineStr"/>
      <c r="M23451" t="inlineStr"/>
      <c r="N23451" t="inlineStr"/>
      <c r="O23451" t="inlineStr">
        <is>
          <t>บริษัท โอสถสภา จำกัด (มหาชน)</t>
        </is>
      </c>
      <c r="P23451" t="inlineStr"/>
      <c r="Q23451" t="inlineStr"/>
    </row>
    <row r="23452">
      <c r="A23452" t="inlineStr">
        <is>
          <t>Data Engineer</t>
        </is>
      </c>
      <c r="B23452" t="inlineStr">
        <is>
          <t>(USA) Senior, Data Engineer</t>
        </is>
      </c>
      <c r="C23452" t="inlineStr">
        <is>
          <t>Elkins, AR</t>
        </is>
      </c>
      <c r="D23452" t="inlineStr">
        <is>
          <t>via ZipRecruiter</t>
        </is>
      </c>
      <c r="E23452" t="inlineStr">
        <is>
          <t>Full-time and Part-time</t>
        </is>
      </c>
      <c r="F23452" t="b">
        <v>0</v>
      </c>
      <c r="G23452" t="inlineStr">
        <is>
          <t>California, United States</t>
        </is>
      </c>
      <c r="H23452" s="2" t="n">
        <v>45432.42135416667</v>
      </c>
      <c r="I23452" t="b">
        <v>0</v>
      </c>
      <c r="J23452" t="b">
        <v>1</v>
      </c>
      <c r="K23452" t="inlineStr">
        <is>
          <t>United States</t>
        </is>
      </c>
      <c r="L23452" t="inlineStr"/>
      <c r="M23452" t="inlineStr"/>
      <c r="N23452" t="inlineStr"/>
      <c r="O23452" t="inlineStr">
        <is>
          <t>Walmart</t>
        </is>
      </c>
      <c r="P23452" t="inlineStr">
        <is>
          <t>['sql', 'nosql', 'python', 'scala', 'cassandra', 'gcp', 'hadoop', 'spark', 'kafka', 'airflow', 'flow']</t>
        </is>
      </c>
      <c r="Q23452" t="inlineStr">
        <is>
          <t>{'cloud': ['gcp'], 'databases': ['cassandra'], 'libraries': ['hadoop', 'spark', 'kafka', 'airflow'], 'other': ['flow'], 'programming': ['sql', 'nosql', 'python', 'scala']}</t>
        </is>
      </c>
    </row>
    <row r="23453">
      <c r="A23453" t="inlineStr">
        <is>
          <t>Data Engineer</t>
        </is>
      </c>
      <c r="B23453" t="inlineStr">
        <is>
          <t>Senior Staff Data Engineer</t>
        </is>
      </c>
      <c r="C23453" t="inlineStr">
        <is>
          <t>La Honda, CA</t>
        </is>
      </c>
      <c r="D23453" t="inlineStr">
        <is>
          <t>via Snagajob</t>
        </is>
      </c>
      <c r="E23453" t="inlineStr">
        <is>
          <t>Full-time</t>
        </is>
      </c>
      <c r="F23453" t="b">
        <v>0</v>
      </c>
      <c r="G23453" t="inlineStr">
        <is>
          <t>Georgia</t>
        </is>
      </c>
      <c r="H23453" s="2" t="n">
        <v>45417.43789351852</v>
      </c>
      <c r="I23453" t="b">
        <v>0</v>
      </c>
      <c r="J23453" t="b">
        <v>1</v>
      </c>
      <c r="K23453" t="inlineStr">
        <is>
          <t>United States</t>
        </is>
      </c>
      <c r="L23453" t="inlineStr">
        <is>
          <t>hour</t>
        </is>
      </c>
      <c r="M23453" t="inlineStr"/>
      <c r="N23453" t="n">
        <v>62.56000137329102</v>
      </c>
      <c r="O23453" t="inlineStr">
        <is>
          <t>Cepheid</t>
        </is>
      </c>
      <c r="P23453" t="inlineStr">
        <is>
          <t>['sql', 'python', 'sql server', 'postgresql', 'dynamodb', 'aws', 'azure', 'redshift']</t>
        </is>
      </c>
      <c r="Q23453" t="inlineStr">
        <is>
          <t>{'cloud': ['aws', 'azure', 'redshift'], 'databases': ['sql server', 'postgresql', 'dynamodb'], 'programming': ['sql', 'python']}</t>
        </is>
      </c>
    </row>
    <row r="23454">
      <c r="A23454" t="inlineStr">
        <is>
          <t>Business Analyst</t>
        </is>
      </c>
      <c r="B23454" t="inlineStr">
        <is>
          <t>Business Analyst (Remote)</t>
        </is>
      </c>
      <c r="C23454" t="inlineStr">
        <is>
          <t>Sofia, Bulgaria</t>
        </is>
      </c>
      <c r="D23454" t="inlineStr">
        <is>
          <t>via WorkNomads</t>
        </is>
      </c>
      <c r="E23454" t="inlineStr">
        <is>
          <t>Full-time</t>
        </is>
      </c>
      <c r="F23454" t="b">
        <v>0</v>
      </c>
      <c r="G23454" t="inlineStr">
        <is>
          <t>Bulgaria</t>
        </is>
      </c>
      <c r="H23454" s="2" t="n">
        <v>45413.43949074074</v>
      </c>
      <c r="I23454" t="b">
        <v>0</v>
      </c>
      <c r="J23454" t="b">
        <v>0</v>
      </c>
      <c r="K23454" t="inlineStr">
        <is>
          <t>Bulgaria</t>
        </is>
      </c>
      <c r="L23454" t="inlineStr"/>
      <c r="M23454" t="inlineStr"/>
      <c r="N23454" t="inlineStr"/>
      <c r="O23454" t="inlineStr">
        <is>
          <t>WorkNomads</t>
        </is>
      </c>
      <c r="P23454" t="inlineStr">
        <is>
          <t>['excel', 'power bi']</t>
        </is>
      </c>
      <c r="Q23454" t="inlineStr">
        <is>
          <t>{'analyst_tools': ['excel', 'power bi']}</t>
        </is>
      </c>
    </row>
    <row r="23455">
      <c r="A23455" t="inlineStr">
        <is>
          <t>Data Scientist</t>
        </is>
      </c>
      <c r="B23455" t="inlineStr">
        <is>
          <t>Data Scientist - Insights (Ranking)</t>
        </is>
      </c>
      <c r="C23455" t="inlineStr">
        <is>
          <t>Kyiv, Ukraine</t>
        </is>
      </c>
      <c r="D23455" t="inlineStr">
        <is>
          <t>via Built In</t>
        </is>
      </c>
      <c r="E23455" t="inlineStr">
        <is>
          <t>Full-time</t>
        </is>
      </c>
      <c r="F23455" t="b">
        <v>0</v>
      </c>
      <c r="G23455" t="inlineStr">
        <is>
          <t>Ukraine</t>
        </is>
      </c>
      <c r="H23455" s="2" t="n">
        <v>45425.43403935185</v>
      </c>
      <c r="I23455" t="b">
        <v>0</v>
      </c>
      <c r="J23455" t="b">
        <v>0</v>
      </c>
      <c r="K23455" t="inlineStr">
        <is>
          <t>Ukraine</t>
        </is>
      </c>
      <c r="L23455" t="inlineStr"/>
      <c r="M23455" t="inlineStr"/>
      <c r="N23455" t="inlineStr"/>
      <c r="O23455" t="inlineStr">
        <is>
          <t>Preply</t>
        </is>
      </c>
      <c r="P23455" t="inlineStr">
        <is>
          <t>['python', 'sql', 'spark']</t>
        </is>
      </c>
      <c r="Q23455" t="inlineStr">
        <is>
          <t>{'libraries': ['spark'], 'programming': ['python', 'sql']}</t>
        </is>
      </c>
    </row>
    <row r="23456">
      <c r="A23456" t="inlineStr">
        <is>
          <t>Data Engineer</t>
        </is>
      </c>
      <c r="B23456" t="inlineStr">
        <is>
          <t>Data Engineer</t>
        </is>
      </c>
      <c r="C23456" t="inlineStr">
        <is>
          <t>İstanbul, Türkiye</t>
        </is>
      </c>
      <c r="D23456" t="inlineStr">
        <is>
          <t>via LinkedIn</t>
        </is>
      </c>
      <c r="E23456" t="inlineStr">
        <is>
          <t>Full-time</t>
        </is>
      </c>
      <c r="F23456" t="b">
        <v>0</v>
      </c>
      <c r="G23456" t="inlineStr">
        <is>
          <t>Turkey</t>
        </is>
      </c>
      <c r="H23456" s="2" t="n">
        <v>45431.42560185185</v>
      </c>
      <c r="I23456" t="b">
        <v>0</v>
      </c>
      <c r="J23456" t="b">
        <v>0</v>
      </c>
      <c r="K23456" t="inlineStr">
        <is>
          <t>Turkey</t>
        </is>
      </c>
      <c r="L23456" t="inlineStr"/>
      <c r="M23456" t="inlineStr"/>
      <c r="N23456" t="inlineStr"/>
      <c r="O23456" t="inlineStr">
        <is>
          <t>Kartaca</t>
        </is>
      </c>
      <c r="P23456" t="inlineStr">
        <is>
          <t>['python', 'java', 'sql', 'nosql', 'mongodb', 'mongodb', 'postgresql', 'cassandra', 'gcp', 'bigquery', 'hadoop', 'spark', 'tensorflow']</t>
        </is>
      </c>
      <c r="Q23456" t="inlineStr">
        <is>
          <t>{'cloud': ['gcp', 'bigquery'], 'databases': ['mongodb', 'postgresql', 'cassandra'], 'libraries': ['hadoop', 'spark', 'tensorflow'], 'programming': ['python', 'java', 'sql', 'nosql', 'mongodb']}</t>
        </is>
      </c>
    </row>
    <row r="23457">
      <c r="A23457" t="inlineStr">
        <is>
          <t>Senior Data Engineer</t>
        </is>
      </c>
      <c r="B23457" t="inlineStr">
        <is>
          <t>Senior Data Engineer - Hybrid</t>
        </is>
      </c>
      <c r="C23457" t="inlineStr">
        <is>
          <t>Charlotte, NC</t>
        </is>
      </c>
      <c r="D23457" t="inlineStr">
        <is>
          <t>via Built In</t>
        </is>
      </c>
      <c r="E23457" t="inlineStr">
        <is>
          <t>Full-time</t>
        </is>
      </c>
      <c r="F23457" t="b">
        <v>0</v>
      </c>
      <c r="G23457" t="inlineStr">
        <is>
          <t>Illinois, United States</t>
        </is>
      </c>
      <c r="H23457" s="2" t="n">
        <v>45428.42152777778</v>
      </c>
      <c r="I23457" t="b">
        <v>0</v>
      </c>
      <c r="J23457" t="b">
        <v>0</v>
      </c>
      <c r="K23457" t="inlineStr">
        <is>
          <t>United States</t>
        </is>
      </c>
      <c r="L23457" t="inlineStr">
        <is>
          <t>year</t>
        </is>
      </c>
      <c r="M23457" t="n">
        <v>141700</v>
      </c>
      <c r="N23457" t="inlineStr"/>
      <c r="O23457" t="inlineStr">
        <is>
          <t>Inc.</t>
        </is>
      </c>
      <c r="P23457" t="inlineStr">
        <is>
          <t>['python', 'sql', 'aws', 'snowflake', 'pyspark', 'spark', 'unix', 'github', 'jenkins', 'terraform', 'docker', 'kubernetes']</t>
        </is>
      </c>
      <c r="Q23457" t="inlineStr">
        <is>
          <t>{'cloud': ['aws', 'snowflake'], 'libraries': ['pyspark', 'spark'], 'os': ['unix'], 'other': ['github', 'jenkins', 'terraform', 'docker', 'kubernetes'], 'programming': ['python', 'sql']}</t>
        </is>
      </c>
    </row>
    <row r="23458">
      <c r="A23458" t="inlineStr">
        <is>
          <t>Data Analyst</t>
        </is>
      </c>
      <c r="B23458" t="inlineStr">
        <is>
          <t>Lead Analyst (Data Analytics &amp; Insights)</t>
        </is>
      </c>
      <c r="C23458" t="inlineStr">
        <is>
          <t>Peterborough, UK</t>
        </is>
      </c>
      <c r="D23458" t="inlineStr">
        <is>
          <t>via Totaljobs</t>
        </is>
      </c>
      <c r="E23458" t="inlineStr">
        <is>
          <t>Full-time</t>
        </is>
      </c>
      <c r="F23458" t="b">
        <v>0</v>
      </c>
      <c r="G23458" t="inlineStr">
        <is>
          <t>United Kingdom</t>
        </is>
      </c>
      <c r="H23458" s="2" t="n">
        <v>45442.44100694444</v>
      </c>
      <c r="I23458" t="b">
        <v>1</v>
      </c>
      <c r="J23458" t="b">
        <v>0</v>
      </c>
      <c r="K23458" t="inlineStr">
        <is>
          <t>United Kingdom</t>
        </is>
      </c>
      <c r="L23458" t="inlineStr"/>
      <c r="M23458" t="inlineStr"/>
      <c r="N23458" t="inlineStr"/>
      <c r="O23458" t="inlineStr">
        <is>
          <t>Claremont Consulting</t>
        </is>
      </c>
      <c r="P23458" t="inlineStr">
        <is>
          <t>['sql', 'r', 'python']</t>
        </is>
      </c>
      <c r="Q23458" t="inlineStr">
        <is>
          <t>{'programming': ['sql', 'r', 'python']}</t>
        </is>
      </c>
    </row>
    <row r="23459">
      <c r="A23459" t="inlineStr">
        <is>
          <t>Data Analyst</t>
        </is>
      </c>
      <c r="B23459" t="inlineStr">
        <is>
          <t>Principal Data Analyst</t>
        </is>
      </c>
      <c r="C23459" t="inlineStr">
        <is>
          <t>United Kingdom</t>
        </is>
      </c>
      <c r="D23459" t="inlineStr">
        <is>
          <t>via LinkedIn</t>
        </is>
      </c>
      <c r="E23459" t="inlineStr">
        <is>
          <t>Full-time</t>
        </is>
      </c>
      <c r="F23459" t="b">
        <v>0</v>
      </c>
      <c r="G23459" t="inlineStr">
        <is>
          <t>United Kingdom</t>
        </is>
      </c>
      <c r="H23459" s="2" t="n">
        <v>45433.45387731482</v>
      </c>
      <c r="I23459" t="b">
        <v>1</v>
      </c>
      <c r="J23459" t="b">
        <v>0</v>
      </c>
      <c r="K23459" t="inlineStr">
        <is>
          <t>United Kingdom</t>
        </is>
      </c>
      <c r="L23459" t="inlineStr"/>
      <c r="M23459" t="inlineStr"/>
      <c r="N23459" t="inlineStr"/>
      <c r="O23459" t="inlineStr">
        <is>
          <t>hackajob</t>
        </is>
      </c>
      <c r="P23459" t="inlineStr">
        <is>
          <t>['sql', 'r', 'python', 'looker', 'tableau', 'git']</t>
        </is>
      </c>
      <c r="Q23459" t="inlineStr">
        <is>
          <t>{'analyst_tools': ['looker', 'tableau'], 'other': ['git'], 'programming': ['sql', 'r', 'python']}</t>
        </is>
      </c>
    </row>
    <row r="23460">
      <c r="A23460" t="inlineStr">
        <is>
          <t>Data Analyst</t>
        </is>
      </c>
      <c r="B23460" t="inlineStr">
        <is>
          <t>Data Analyst</t>
        </is>
      </c>
      <c r="C23460" t="inlineStr">
        <is>
          <t>Stockholm, Sweden</t>
        </is>
      </c>
      <c r="D23460" t="inlineStr">
        <is>
          <t>via LinkedIn</t>
        </is>
      </c>
      <c r="E23460" t="inlineStr">
        <is>
          <t>Full-time</t>
        </is>
      </c>
      <c r="F23460" t="b">
        <v>0</v>
      </c>
      <c r="G23460" t="inlineStr">
        <is>
          <t>Sweden</t>
        </is>
      </c>
      <c r="H23460" s="2" t="n">
        <v>45436.43021990741</v>
      </c>
      <c r="I23460" t="b">
        <v>1</v>
      </c>
      <c r="J23460" t="b">
        <v>0</v>
      </c>
      <c r="K23460" t="inlineStr">
        <is>
          <t>Sweden</t>
        </is>
      </c>
      <c r="L23460" t="inlineStr"/>
      <c r="M23460" t="inlineStr"/>
      <c r="N23460" t="inlineStr"/>
      <c r="O23460" t="inlineStr">
        <is>
          <t>Avanza Bank</t>
        </is>
      </c>
      <c r="P23460" t="inlineStr">
        <is>
          <t>['python', 'gdpr']</t>
        </is>
      </c>
      <c r="Q23460" t="inlineStr">
        <is>
          <t>{'libraries': ['gdpr'], 'programming': ['python']}</t>
        </is>
      </c>
    </row>
    <row r="23461">
      <c r="A23461" t="inlineStr">
        <is>
          <t>Data Scientist</t>
        </is>
      </c>
      <c r="B23461" t="inlineStr">
        <is>
          <t>Data Scientist</t>
        </is>
      </c>
      <c r="C23461" t="inlineStr">
        <is>
          <t>United Kingdom</t>
        </is>
      </c>
      <c r="D23461" t="inlineStr">
        <is>
          <t>via LinkedIn</t>
        </is>
      </c>
      <c r="E23461" t="inlineStr">
        <is>
          <t>Full-time</t>
        </is>
      </c>
      <c r="F23461" t="b">
        <v>0</v>
      </c>
      <c r="G23461" t="inlineStr">
        <is>
          <t>United Kingdom</t>
        </is>
      </c>
      <c r="H23461" s="2" t="n">
        <v>45429.42752314815</v>
      </c>
      <c r="I23461" t="b">
        <v>0</v>
      </c>
      <c r="J23461" t="b">
        <v>0</v>
      </c>
      <c r="K23461" t="inlineStr">
        <is>
          <t>United Kingdom</t>
        </is>
      </c>
      <c r="L23461" t="inlineStr"/>
      <c r="M23461" t="inlineStr"/>
      <c r="N23461" t="inlineStr"/>
      <c r="O23461" t="inlineStr">
        <is>
          <t>Anson McCade</t>
        </is>
      </c>
      <c r="P23461" t="inlineStr">
        <is>
          <t>['python', 'aws', 'azure', 'gcp', 'jupyter', 'tensorflow', 'pytorch']</t>
        </is>
      </c>
      <c r="Q23461" t="inlineStr">
        <is>
          <t>{'cloud': ['aws', 'azure', 'gcp'], 'libraries': ['jupyter', 'tensorflow', 'pytorch'], 'programming': ['python']}</t>
        </is>
      </c>
    </row>
    <row r="23462">
      <c r="A23462" t="inlineStr">
        <is>
          <t>Data Analyst</t>
        </is>
      </c>
      <c r="B23462" t="inlineStr">
        <is>
          <t>Digital Analyst</t>
        </is>
      </c>
      <c r="C23462" t="inlineStr">
        <is>
          <t>Espoo, Finland</t>
        </is>
      </c>
      <c r="D23462" t="inlineStr">
        <is>
          <t>via LinkedIn Finland</t>
        </is>
      </c>
      <c r="E23462" t="inlineStr">
        <is>
          <t>Full-time</t>
        </is>
      </c>
      <c r="F23462" t="b">
        <v>0</v>
      </c>
      <c r="G23462" t="inlineStr">
        <is>
          <t>Finland</t>
        </is>
      </c>
      <c r="H23462" s="2" t="n">
        <v>45427.42953703704</v>
      </c>
      <c r="I23462" t="b">
        <v>0</v>
      </c>
      <c r="J23462" t="b">
        <v>0</v>
      </c>
      <c r="K23462" t="inlineStr">
        <is>
          <t>Finland</t>
        </is>
      </c>
      <c r="L23462" t="inlineStr"/>
      <c r="M23462" t="inlineStr"/>
      <c r="N23462" t="inlineStr"/>
      <c r="O23462" t="inlineStr">
        <is>
          <t>If Insurance</t>
        </is>
      </c>
      <c r="P23462" t="inlineStr">
        <is>
          <t>['sql', 'python', 'html', 'javascript', 'go', 'tableau', 'power bi', 'looker']</t>
        </is>
      </c>
      <c r="Q23462" t="inlineStr">
        <is>
          <t>{'analyst_tools': ['tableau', 'power bi', 'looker'], 'programming': ['sql', 'python', 'html', 'javascript', 'go']}</t>
        </is>
      </c>
    </row>
    <row r="23463">
      <c r="A23463" t="inlineStr">
        <is>
          <t>Data Engineer</t>
        </is>
      </c>
      <c r="B23463" t="inlineStr">
        <is>
          <t>Lead Data Engineer (Python/Docker/k8s)</t>
        </is>
      </c>
      <c r="C23463" t="inlineStr">
        <is>
          <t>Bartlett, IL</t>
        </is>
      </c>
      <c r="D23463" t="inlineStr">
        <is>
          <t>via Apply Click Jobs</t>
        </is>
      </c>
      <c r="E23463" t="inlineStr">
        <is>
          <t>Full-time</t>
        </is>
      </c>
      <c r="F23463" t="b">
        <v>0</v>
      </c>
      <c r="G23463" t="inlineStr">
        <is>
          <t>Florida, United States</t>
        </is>
      </c>
      <c r="H23463" s="2" t="n">
        <v>45437.43626157408</v>
      </c>
      <c r="I23463" t="b">
        <v>0</v>
      </c>
      <c r="J23463" t="b">
        <v>0</v>
      </c>
      <c r="K23463" t="inlineStr">
        <is>
          <t>United States</t>
        </is>
      </c>
      <c r="L23463" t="inlineStr"/>
      <c r="M23463" t="inlineStr"/>
      <c r="N23463" t="inlineStr"/>
      <c r="O23463" t="inlineStr">
        <is>
          <t>Motion Recruitment</t>
        </is>
      </c>
      <c r="P23463" t="inlineStr">
        <is>
          <t>['python', 'bigquery', 'snowflake', 'gcp', 'airflow', 'kubernetes']</t>
        </is>
      </c>
      <c r="Q23463" t="inlineStr">
        <is>
          <t>{'cloud': ['bigquery', 'snowflake', 'gcp'], 'libraries': ['airflow'], 'other': ['kubernetes'], 'programming': ['python']}</t>
        </is>
      </c>
    </row>
    <row r="23464">
      <c r="A23464" t="inlineStr">
        <is>
          <t>Data Analyst</t>
        </is>
      </c>
      <c r="B23464" t="inlineStr">
        <is>
          <t>Market Data Analyst - Biofuels/Vegoils</t>
        </is>
      </c>
      <c r="C23464" t="inlineStr">
        <is>
          <t>London, TX</t>
        </is>
      </c>
      <c r="D23464" t="inlineStr">
        <is>
          <t>via ZipRecruiter</t>
        </is>
      </c>
      <c r="E23464" t="inlineStr">
        <is>
          <t>Full-time</t>
        </is>
      </c>
      <c r="F23464" t="b">
        <v>0</v>
      </c>
      <c r="G23464" t="inlineStr">
        <is>
          <t>Texas, United States</t>
        </is>
      </c>
      <c r="H23464" s="2" t="n">
        <v>45440.41813657407</v>
      </c>
      <c r="I23464" t="b">
        <v>1</v>
      </c>
      <c r="J23464" t="b">
        <v>0</v>
      </c>
      <c r="K23464" t="inlineStr">
        <is>
          <t>United States</t>
        </is>
      </c>
      <c r="L23464" t="inlineStr"/>
      <c r="M23464" t="inlineStr"/>
      <c r="N23464" t="inlineStr"/>
      <c r="O23464" t="inlineStr">
        <is>
          <t>Kpler</t>
        </is>
      </c>
      <c r="P23464" t="inlineStr">
        <is>
          <t>['sql', 'python', 'go', 'excel']</t>
        </is>
      </c>
      <c r="Q23464" t="inlineStr">
        <is>
          <t>{'analyst_tools': ['excel'], 'programming': ['sql', 'python', 'go']}</t>
        </is>
      </c>
    </row>
    <row r="23465">
      <c r="A23465" t="inlineStr">
        <is>
          <t>Data Engineer</t>
        </is>
      </c>
      <c r="B23465" t="inlineStr">
        <is>
          <t>Data Engineer</t>
        </is>
      </c>
      <c r="C23465" t="inlineStr">
        <is>
          <t>Anywhere</t>
        </is>
      </c>
      <c r="D23465" t="inlineStr">
        <is>
          <t>via Хабр Карьера - Habr</t>
        </is>
      </c>
      <c r="E23465" t="inlineStr">
        <is>
          <t>Full-time</t>
        </is>
      </c>
      <c r="F23465" t="b">
        <v>1</v>
      </c>
      <c r="G23465" t="inlineStr">
        <is>
          <t>Russia</t>
        </is>
      </c>
      <c r="H23465" s="2" t="n">
        <v>45438.98645833333</v>
      </c>
      <c r="I23465" t="b">
        <v>1</v>
      </c>
      <c r="J23465" t="b">
        <v>0</v>
      </c>
      <c r="K23465" t="inlineStr">
        <is>
          <t>Russia</t>
        </is>
      </c>
      <c r="L23465" t="inlineStr"/>
      <c r="M23465" t="inlineStr"/>
      <c r="N23465" t="inlineStr"/>
      <c r="O23465" t="inlineStr">
        <is>
          <t>GlowByte</t>
        </is>
      </c>
      <c r="P23465" t="inlineStr">
        <is>
          <t>['postgresql', 'oracle']</t>
        </is>
      </c>
      <c r="Q23465" t="inlineStr">
        <is>
          <t>{'cloud': ['oracle'], 'databases': ['postgresql']}</t>
        </is>
      </c>
    </row>
    <row r="23466">
      <c r="A23466" t="inlineStr">
        <is>
          <t>Data Engineer</t>
        </is>
      </c>
      <c r="B23466" t="inlineStr">
        <is>
          <t>Data Engineer ประจำที่ FORD RMA สาขาพระราม 4 แยกกล้วยน้ำไท (BTS...</t>
        </is>
      </c>
      <c r="C23466" t="inlineStr">
        <is>
          <t>Bangkok, Thailand</t>
        </is>
      </c>
      <c r="D23466" t="inlineStr">
        <is>
          <t>via JobThai</t>
        </is>
      </c>
      <c r="E23466" t="inlineStr">
        <is>
          <t>Full-time</t>
        </is>
      </c>
      <c r="F23466" t="b">
        <v>0</v>
      </c>
      <c r="G23466" t="inlineStr">
        <is>
          <t>Thailand</t>
        </is>
      </c>
      <c r="H23466" s="2" t="n">
        <v>45427.43251157407</v>
      </c>
      <c r="I23466" t="b">
        <v>0</v>
      </c>
      <c r="J23466" t="b">
        <v>0</v>
      </c>
      <c r="K23466" t="inlineStr">
        <is>
          <t>Thailand</t>
        </is>
      </c>
      <c r="L23466" t="inlineStr"/>
      <c r="M23466" t="inlineStr"/>
      <c r="N23466" t="inlineStr"/>
      <c r="O23466" t="inlineStr">
        <is>
          <t>บริษัท อาร์เอ็มเอ ซิตี้ มอเตอร์ส จำกัด (FORD) และบริษัท อาร์.เอ็ม.เอ. เทรดดิ้ง จำกัด (Mitsubishi)</t>
        </is>
      </c>
      <c r="P23466" t="inlineStr"/>
      <c r="Q23466" t="inlineStr"/>
    </row>
    <row r="23467">
      <c r="A23467" t="inlineStr">
        <is>
          <t>Data Engineer</t>
        </is>
      </c>
      <c r="B23467" t="inlineStr">
        <is>
          <t>Big Data Developer</t>
        </is>
      </c>
      <c r="C23467" t="inlineStr">
        <is>
          <t>Warsaw, Poland</t>
        </is>
      </c>
      <c r="D23467" t="inlineStr">
        <is>
          <t>via LinkedIn</t>
        </is>
      </c>
      <c r="E23467" t="inlineStr">
        <is>
          <t>Full-time</t>
        </is>
      </c>
      <c r="F23467" t="b">
        <v>0</v>
      </c>
      <c r="G23467" t="inlineStr">
        <is>
          <t>Poland</t>
        </is>
      </c>
      <c r="H23467" s="2" t="n">
        <v>45413.42855324074</v>
      </c>
      <c r="I23467" t="b">
        <v>0</v>
      </c>
      <c r="J23467" t="b">
        <v>0</v>
      </c>
      <c r="K23467" t="inlineStr">
        <is>
          <t>Poland</t>
        </is>
      </c>
      <c r="L23467" t="inlineStr"/>
      <c r="M23467" t="inlineStr"/>
      <c r="N23467" t="inlineStr"/>
      <c r="O23467" t="inlineStr">
        <is>
          <t>SmartChoice International Limited</t>
        </is>
      </c>
      <c r="P23467" t="inlineStr">
        <is>
          <t>['scala', 'python', 'aws', 'azure', 'spark']</t>
        </is>
      </c>
      <c r="Q23467" t="inlineStr">
        <is>
          <t>{'cloud': ['aws', 'azure'], 'libraries': ['spark'], 'programming': ['scala', 'python']}</t>
        </is>
      </c>
    </row>
    <row r="23468">
      <c r="A23468" t="inlineStr">
        <is>
          <t>Data Engineer</t>
        </is>
      </c>
      <c r="B23468" t="inlineStr">
        <is>
          <t>Data Engineer</t>
        </is>
      </c>
      <c r="C23468" t="inlineStr">
        <is>
          <t>England, UK</t>
        </is>
      </c>
      <c r="D23468" t="inlineStr">
        <is>
          <t>via LinkedIn</t>
        </is>
      </c>
      <c r="E23468" t="inlineStr">
        <is>
          <t>Full-time</t>
        </is>
      </c>
      <c r="F23468" t="b">
        <v>0</v>
      </c>
      <c r="G23468" t="inlineStr">
        <is>
          <t>United Kingdom</t>
        </is>
      </c>
      <c r="H23468" s="2" t="n">
        <v>45439.42208333333</v>
      </c>
      <c r="I23468" t="b">
        <v>1</v>
      </c>
      <c r="J23468" t="b">
        <v>0</v>
      </c>
      <c r="K23468" t="inlineStr">
        <is>
          <t>United Kingdom</t>
        </is>
      </c>
      <c r="L23468" t="inlineStr"/>
      <c r="M23468" t="inlineStr"/>
      <c r="N23468" t="inlineStr"/>
      <c r="O23468" t="inlineStr">
        <is>
          <t>St. James’s Place</t>
        </is>
      </c>
      <c r="P23468" t="inlineStr">
        <is>
          <t>['sql', 'python', 'vba', 'snowflake', 'azure', 'power bi', 'tableau', 'excel']</t>
        </is>
      </c>
      <c r="Q23468" t="inlineStr">
        <is>
          <t>{'analyst_tools': ['power bi', 'tableau', 'excel'], 'cloud': ['snowflake', 'azure'], 'programming': ['sql', 'python', 'vba']}</t>
        </is>
      </c>
    </row>
    <row r="23469">
      <c r="A23469" t="inlineStr">
        <is>
          <t>Data Analyst</t>
        </is>
      </c>
      <c r="B23469" t="inlineStr">
        <is>
          <t>Data Analyst</t>
        </is>
      </c>
      <c r="C23469" t="inlineStr">
        <is>
          <t>Niles, IL</t>
        </is>
      </c>
      <c r="D23469" t="inlineStr">
        <is>
          <t>via LinkedIn</t>
        </is>
      </c>
      <c r="E23469" t="inlineStr">
        <is>
          <t>Full-time</t>
        </is>
      </c>
      <c r="F23469" t="b">
        <v>0</v>
      </c>
      <c r="G23469" t="inlineStr">
        <is>
          <t>Illinois, United States</t>
        </is>
      </c>
      <c r="H23469" s="2" t="n">
        <v>45426.41814814815</v>
      </c>
      <c r="I23469" t="b">
        <v>0</v>
      </c>
      <c r="J23469" t="b">
        <v>0</v>
      </c>
      <c r="K23469" t="inlineStr">
        <is>
          <t>United States</t>
        </is>
      </c>
      <c r="L23469" t="inlineStr"/>
      <c r="M23469" t="inlineStr"/>
      <c r="N23469" t="inlineStr"/>
      <c r="O23469" t="inlineStr">
        <is>
          <t>Greenwood Associates Inc.</t>
        </is>
      </c>
      <c r="P23469" t="inlineStr">
        <is>
          <t>['sql', 'javascript', 'excel']</t>
        </is>
      </c>
      <c r="Q23469" t="inlineStr">
        <is>
          <t>{'analyst_tools': ['excel'], 'programming': ['sql', 'javascript']}</t>
        </is>
      </c>
    </row>
    <row r="23470">
      <c r="A23470" t="inlineStr">
        <is>
          <t>Machine Learning Engineer</t>
        </is>
      </c>
      <c r="B23470" t="inlineStr">
        <is>
          <t>Machine Learning Engineer</t>
        </is>
      </c>
      <c r="C23470" t="inlineStr">
        <is>
          <t>Poland</t>
        </is>
      </c>
      <c r="D23470" t="inlineStr">
        <is>
          <t>via Praca Trabajo.org</t>
        </is>
      </c>
      <c r="E23470" t="inlineStr">
        <is>
          <t>Full-time</t>
        </is>
      </c>
      <c r="F23470" t="b">
        <v>0</v>
      </c>
      <c r="G23470" t="inlineStr">
        <is>
          <t>Poland</t>
        </is>
      </c>
      <c r="H23470" s="2" t="n">
        <v>45435.42746527777</v>
      </c>
      <c r="I23470" t="b">
        <v>0</v>
      </c>
      <c r="J23470" t="b">
        <v>0</v>
      </c>
      <c r="K23470" t="inlineStr">
        <is>
          <t>Poland</t>
        </is>
      </c>
      <c r="L23470" t="inlineStr"/>
      <c r="M23470" t="inlineStr"/>
      <c r="N23470" t="inlineStr"/>
      <c r="O23470" t="inlineStr">
        <is>
          <t>Zendesk</t>
        </is>
      </c>
      <c r="P23470" t="inlineStr">
        <is>
          <t>['python', 'scala', 'java', 'ruby', 'ruby', 'go', 'mysql', 'redis', 'elasticsearch', 'aws', 'aurora', 'spark', 'pytorch', 'tensorflow', 'kafka', 'excel', 'kubernetes', 'docker']</t>
        </is>
      </c>
      <c r="Q23470" t="inlineStr">
        <is>
          <t>{'analyst_tools': ['excel'], 'cloud': ['aws', 'aurora'], 'databases': ['mysql', 'redis', 'elasticsearch'], 'libraries': ['spark', 'pytorch', 'tensorflow', 'kafka'], 'other': ['kubernetes', 'docker'], 'programming': ['python', 'scala', 'java', 'ruby', 'go'], 'webframeworks': ['ruby']}</t>
        </is>
      </c>
    </row>
    <row r="23471">
      <c r="A23471" t="inlineStr">
        <is>
          <t>Data Engineer</t>
        </is>
      </c>
      <c r="B23471" t="inlineStr">
        <is>
          <t>Hadoop Migration Data Engineer</t>
        </is>
      </c>
      <c r="C23471" t="inlineStr">
        <is>
          <t>Chennai, Tamil Nadu, India</t>
        </is>
      </c>
      <c r="D23471" t="inlineStr">
        <is>
          <t>via LinkedIn</t>
        </is>
      </c>
      <c r="E23471" t="inlineStr">
        <is>
          <t>Full-time</t>
        </is>
      </c>
      <c r="F23471" t="b">
        <v>0</v>
      </c>
      <c r="G23471" t="inlineStr">
        <is>
          <t>India</t>
        </is>
      </c>
      <c r="H23471" s="2" t="n">
        <v>45423.42576388889</v>
      </c>
      <c r="I23471" t="b">
        <v>1</v>
      </c>
      <c r="J23471" t="b">
        <v>0</v>
      </c>
      <c r="K23471" t="inlineStr">
        <is>
          <t>India</t>
        </is>
      </c>
      <c r="L23471" t="inlineStr"/>
      <c r="M23471" t="inlineStr"/>
      <c r="N23471" t="inlineStr"/>
      <c r="O23471" t="inlineStr">
        <is>
          <t>Tata Consultancy Services</t>
        </is>
      </c>
      <c r="P23471" t="inlineStr">
        <is>
          <t>['sql', 'bigquery', 'hadoop', 'airflow', 'flow']</t>
        </is>
      </c>
      <c r="Q23471" t="inlineStr">
        <is>
          <t>{'cloud': ['bigquery'], 'libraries': ['hadoop', 'airflow'], 'other': ['flow'], 'programming': ['sql']}</t>
        </is>
      </c>
    </row>
    <row r="23472">
      <c r="A23472" t="inlineStr">
        <is>
          <t>Data Scientist</t>
        </is>
      </c>
      <c r="B23472" t="inlineStr">
        <is>
          <t>Insights and Reports Analyst</t>
        </is>
      </c>
      <c r="C23472" t="inlineStr">
        <is>
          <t>Taguig, Metro Manila, Philippines</t>
        </is>
      </c>
      <c r="D23472" t="inlineStr">
        <is>
          <t>via Indeed Job Search</t>
        </is>
      </c>
      <c r="E23472" t="inlineStr">
        <is>
          <t>Full-time and Temp work</t>
        </is>
      </c>
      <c r="F23472" t="b">
        <v>0</v>
      </c>
      <c r="G23472" t="inlineStr">
        <is>
          <t>Philippines</t>
        </is>
      </c>
      <c r="H23472" s="2" t="n">
        <v>45443.4264699074</v>
      </c>
      <c r="I23472" t="b">
        <v>1</v>
      </c>
      <c r="J23472" t="b">
        <v>0</v>
      </c>
      <c r="K23472" t="inlineStr">
        <is>
          <t>Philippines</t>
        </is>
      </c>
      <c r="L23472" t="inlineStr"/>
      <c r="M23472" t="inlineStr"/>
      <c r="N23472" t="inlineStr"/>
      <c r="O23472" t="inlineStr">
        <is>
          <t>Thakral One, Inc.</t>
        </is>
      </c>
      <c r="P23472" t="inlineStr">
        <is>
          <t>['sql', 'python', 'excel']</t>
        </is>
      </c>
      <c r="Q23472" t="inlineStr">
        <is>
          <t>{'analyst_tools': ['excel'], 'programming': ['sql', 'python']}</t>
        </is>
      </c>
    </row>
    <row r="23473">
      <c r="A23473" t="inlineStr">
        <is>
          <t>Senior Data Scientist</t>
        </is>
      </c>
      <c r="B23473" t="inlineStr">
        <is>
          <t>Sr Data Science Engineer</t>
        </is>
      </c>
      <c r="C23473" t="inlineStr">
        <is>
          <t>Austin, TX</t>
        </is>
      </c>
      <c r="D23473" t="inlineStr">
        <is>
          <t>via LinkedIn</t>
        </is>
      </c>
      <c r="E23473" t="inlineStr">
        <is>
          <t>Full-time</t>
        </is>
      </c>
      <c r="F23473" t="b">
        <v>0</v>
      </c>
      <c r="G23473" t="inlineStr">
        <is>
          <t>Sudan</t>
        </is>
      </c>
      <c r="H23473" s="2" t="n">
        <v>45434.44775462963</v>
      </c>
      <c r="I23473" t="b">
        <v>0</v>
      </c>
      <c r="J23473" t="b">
        <v>0</v>
      </c>
      <c r="K23473" t="inlineStr">
        <is>
          <t>Sudan</t>
        </is>
      </c>
      <c r="L23473" t="inlineStr"/>
      <c r="M23473" t="inlineStr"/>
      <c r="N23473" t="inlineStr"/>
      <c r="O23473" t="inlineStr">
        <is>
          <t>Adobe</t>
        </is>
      </c>
      <c r="P23473" t="inlineStr">
        <is>
          <t>['sql', 'neo4j', 'databricks', 'azure', 'aws', 'hadoop', 'spark', 'kafka', 'pandas', 'numpy', 'keras', 'pytorch', 'github', 'jenkins', 'flow', 'confluence']</t>
        </is>
      </c>
      <c r="Q23473" t="inlineStr">
        <is>
          <t>{'async': ['confluence'], 'cloud': ['databricks', 'azure', 'aws'], 'databases': ['neo4j'], 'libraries': ['hadoop', 'spark', 'kafka', 'pandas', 'numpy', 'keras', 'pytorch'], 'other': ['github', 'jenkins', 'flow'], 'programming': ['sql']}</t>
        </is>
      </c>
    </row>
    <row r="23474">
      <c r="A23474" t="inlineStr">
        <is>
          <t>Data Analyst</t>
        </is>
      </c>
      <c r="B23474" t="inlineStr">
        <is>
          <t>Budget Data Analyst</t>
        </is>
      </c>
      <c r="C23474" t="inlineStr">
        <is>
          <t>Anywhere</t>
        </is>
      </c>
      <c r="D23474" t="inlineStr">
        <is>
          <t>via Get.It</t>
        </is>
      </c>
      <c r="E23474" t="inlineStr">
        <is>
          <t>Full-time</t>
        </is>
      </c>
      <c r="F23474" t="b">
        <v>1</v>
      </c>
      <c r="G23474" t="inlineStr">
        <is>
          <t>New York, United States</t>
        </is>
      </c>
      <c r="H23474" s="2" t="n">
        <v>45415.41695601852</v>
      </c>
      <c r="I23474" t="b">
        <v>0</v>
      </c>
      <c r="J23474" t="b">
        <v>1</v>
      </c>
      <c r="K23474" t="inlineStr">
        <is>
          <t>United States</t>
        </is>
      </c>
      <c r="L23474" t="inlineStr">
        <is>
          <t>year</t>
        </is>
      </c>
      <c r="M23474" t="n">
        <v>90000</v>
      </c>
      <c r="N23474" t="inlineStr"/>
      <c r="O23474" t="inlineStr">
        <is>
          <t>Get It Recruit - Finance</t>
        </is>
      </c>
      <c r="P23474" t="inlineStr">
        <is>
          <t>['spreadsheet', 'excel', 'powerpoint', 'sheets', 'smartsheet']</t>
        </is>
      </c>
      <c r="Q23474" t="inlineStr">
        <is>
          <t>{'analyst_tools': ['spreadsheet', 'excel', 'powerpoint', 'sheets'], 'async': ['smartsheet']}</t>
        </is>
      </c>
    </row>
    <row r="23475">
      <c r="A23475" t="inlineStr">
        <is>
          <t>Data Scientist</t>
        </is>
      </c>
      <c r="B23475" t="inlineStr">
        <is>
          <t>Machine Learning Engineer/Data Scientist</t>
        </is>
      </c>
      <c r="C23475" t="inlineStr">
        <is>
          <t>Anywhere</t>
        </is>
      </c>
      <c r="D23475" t="inlineStr">
        <is>
          <t>via JobTeaser</t>
        </is>
      </c>
      <c r="E23475" t="inlineStr">
        <is>
          <t>Full-time</t>
        </is>
      </c>
      <c r="F23475" t="b">
        <v>1</v>
      </c>
      <c r="G23475" t="inlineStr">
        <is>
          <t>Sweden</t>
        </is>
      </c>
      <c r="H23475" s="2" t="n">
        <v>45417.43008101852</v>
      </c>
      <c r="I23475" t="b">
        <v>0</v>
      </c>
      <c r="J23475" t="b">
        <v>0</v>
      </c>
      <c r="K23475" t="inlineStr">
        <is>
          <t>Sweden</t>
        </is>
      </c>
      <c r="L23475" t="inlineStr"/>
      <c r="M23475" t="inlineStr"/>
      <c r="N23475" t="inlineStr"/>
      <c r="O23475" t="inlineStr">
        <is>
          <t>SIGMA Technology</t>
        </is>
      </c>
      <c r="P23475" t="inlineStr">
        <is>
          <t>['python', 'r', 'tensorflow', 'pytorch', 'scikit-learn', 'git', 'jira']</t>
        </is>
      </c>
      <c r="Q23475" t="inlineStr">
        <is>
          <t>{'async': ['jira'], 'libraries': ['tensorflow', 'pytorch', 'scikit-learn'], 'other': ['git'], 'programming': ['python', 'r']}</t>
        </is>
      </c>
    </row>
    <row r="23476">
      <c r="A23476" t="inlineStr">
        <is>
          <t>Machine Learning Engineer</t>
        </is>
      </c>
      <c r="B23476" t="inlineStr">
        <is>
          <t>Machine Learning Engineer</t>
        </is>
      </c>
      <c r="C23476" t="inlineStr">
        <is>
          <t>Ho Chi Minh City, Vietnam</t>
        </is>
      </c>
      <c r="D23476" t="inlineStr">
        <is>
          <t>via LinkedIn Vietnam</t>
        </is>
      </c>
      <c r="E23476" t="inlineStr">
        <is>
          <t>Full-time</t>
        </is>
      </c>
      <c r="F23476" t="b">
        <v>0</v>
      </c>
      <c r="G23476" t="inlineStr">
        <is>
          <t>Vietnam</t>
        </is>
      </c>
      <c r="H23476" s="2" t="n">
        <v>45434.43391203704</v>
      </c>
      <c r="I23476" t="b">
        <v>0</v>
      </c>
      <c r="J23476" t="b">
        <v>0</v>
      </c>
      <c r="K23476" t="inlineStr">
        <is>
          <t>Vietnam</t>
        </is>
      </c>
      <c r="L23476" t="inlineStr"/>
      <c r="M23476" t="inlineStr"/>
      <c r="N23476" t="inlineStr"/>
      <c r="O23476" t="inlineStr">
        <is>
          <t>WorldQuant</t>
        </is>
      </c>
      <c r="P23476" t="inlineStr">
        <is>
          <t>['python', 'c++', 'express', 'linux']</t>
        </is>
      </c>
      <c r="Q23476" t="inlineStr">
        <is>
          <t>{'os': ['linux'], 'programming': ['python', 'c++'], 'webframeworks': ['express']}</t>
        </is>
      </c>
    </row>
    <row r="23477">
      <c r="A23477" t="inlineStr">
        <is>
          <t>Data Engineer</t>
        </is>
      </c>
      <c r="B23477" t="inlineStr">
        <is>
          <t>Data Engineer II</t>
        </is>
      </c>
      <c r="C23477" t="inlineStr">
        <is>
          <t>Dublin, CA</t>
        </is>
      </c>
      <c r="D23477" t="inlineStr">
        <is>
          <t>via LinkedIn</t>
        </is>
      </c>
      <c r="E23477" t="inlineStr">
        <is>
          <t>Full-time</t>
        </is>
      </c>
      <c r="F23477" t="b">
        <v>0</v>
      </c>
      <c r="G23477" t="inlineStr">
        <is>
          <t>California, United States</t>
        </is>
      </c>
      <c r="H23477" s="2" t="n">
        <v>45434.42233796296</v>
      </c>
      <c r="I23477" t="b">
        <v>0</v>
      </c>
      <c r="J23477" t="b">
        <v>1</v>
      </c>
      <c r="K23477" t="inlineStr">
        <is>
          <t>United States</t>
        </is>
      </c>
      <c r="L23477" t="inlineStr"/>
      <c r="M23477" t="inlineStr"/>
      <c r="N23477" t="inlineStr"/>
      <c r="O23477" t="inlineStr">
        <is>
          <t>Tailored Brands, Inc.</t>
        </is>
      </c>
      <c r="P23477" t="inlineStr">
        <is>
          <t>['sql', 'python', 'bash', 'sas', 'sas', 'java', 'go', 'mysql', 'snowflake', 'oracle', 'aws', 'gcp', 'pyspark', 'airflow', 'tableau', 'microstrategy', 'ansible', 'kubernetes', 'jenkins', 'github']</t>
        </is>
      </c>
      <c r="Q23477" t="inlineStr">
        <is>
          <t>{'analyst_tools': ['sas', 'tableau', 'microstrategy'], 'cloud': ['snowflake', 'oracle', 'aws', 'gcp'], 'databases': ['mysql'], 'libraries': ['pyspark', 'airflow'], 'other': ['ansible', 'kubernetes', 'jenkins', 'github'], 'programming': ['sql', 'python', 'bash', 'sas', 'java', 'go']}</t>
        </is>
      </c>
    </row>
    <row r="23478">
      <c r="A23478" t="inlineStr">
        <is>
          <t>Senior Data Engineer</t>
        </is>
      </c>
      <c r="B23478" t="inlineStr">
        <is>
          <t>Senior Data Engineer</t>
        </is>
      </c>
      <c r="C23478" t="inlineStr">
        <is>
          <t>Mansfield, UK</t>
        </is>
      </c>
      <c r="D23478" t="inlineStr">
        <is>
          <t>via Breakroom</t>
        </is>
      </c>
      <c r="E23478" t="inlineStr">
        <is>
          <t>Full-time</t>
        </is>
      </c>
      <c r="F23478" t="b">
        <v>0</v>
      </c>
      <c r="G23478" t="inlineStr">
        <is>
          <t>United Kingdom</t>
        </is>
      </c>
      <c r="H23478" s="2" t="n">
        <v>45438.98376157408</v>
      </c>
      <c r="I23478" t="b">
        <v>1</v>
      </c>
      <c r="J23478" t="b">
        <v>0</v>
      </c>
      <c r="K23478" t="inlineStr">
        <is>
          <t>United Kingdom</t>
        </is>
      </c>
      <c r="L23478" t="inlineStr"/>
      <c r="M23478" t="inlineStr"/>
      <c r="N23478" t="inlineStr"/>
      <c r="O23478" t="inlineStr">
        <is>
          <t>Experian</t>
        </is>
      </c>
      <c r="P23478" t="inlineStr">
        <is>
          <t>['python', 'dynamodb', 'aws', 'redshift', 'pandas', 'spark', 'pyspark', 'splunk', 'github']</t>
        </is>
      </c>
      <c r="Q23478" t="inlineStr">
        <is>
          <t>{'analyst_tools': ['splunk'], 'cloud': ['aws', 'redshift'], 'databases': ['dynamodb'], 'libraries': ['pandas', 'spark', 'pyspark'], 'other': ['github'], 'programming': ['python']}</t>
        </is>
      </c>
    </row>
    <row r="23479">
      <c r="A23479" t="inlineStr">
        <is>
          <t>Data Analyst</t>
        </is>
      </c>
      <c r="B23479" t="inlineStr">
        <is>
          <t>Data Analytics Visualization Lead</t>
        </is>
      </c>
      <c r="C23479" t="inlineStr">
        <is>
          <t>Athens, Greece</t>
        </is>
      </c>
      <c r="D23479" t="inlineStr">
        <is>
          <t>via LinkedIn</t>
        </is>
      </c>
      <c r="E23479" t="inlineStr">
        <is>
          <t>Full-time</t>
        </is>
      </c>
      <c r="F23479" t="b">
        <v>0</v>
      </c>
      <c r="G23479" t="inlineStr">
        <is>
          <t>Greece</t>
        </is>
      </c>
      <c r="H23479" s="2" t="n">
        <v>45434.44291666667</v>
      </c>
      <c r="I23479" t="b">
        <v>0</v>
      </c>
      <c r="J23479" t="b">
        <v>0</v>
      </c>
      <c r="K23479" t="inlineStr">
        <is>
          <t>Greece</t>
        </is>
      </c>
      <c r="L23479" t="inlineStr"/>
      <c r="M23479" t="inlineStr"/>
      <c r="N23479" t="inlineStr"/>
      <c r="O23479" t="inlineStr">
        <is>
          <t>ITT Inc.</t>
        </is>
      </c>
      <c r="P23479" t="inlineStr">
        <is>
          <t>['python', 'sql', 'sql server', 'azure', 'pandas', 'numpy', 'matplotlib', 'scikit-learn', 'power bi', 'qlik', 'alteryx', 'ssrs']</t>
        </is>
      </c>
      <c r="Q23479" t="inlineStr">
        <is>
          <t>{'analyst_tools': ['power bi', 'qlik', 'alteryx', 'ssrs'], 'cloud': ['azure'], 'databases': ['sql server'], 'libraries': ['pandas', 'numpy', 'matplotlib', 'scikit-learn'], 'programming': ['python', 'sql']}</t>
        </is>
      </c>
    </row>
    <row r="23480">
      <c r="A23480" t="inlineStr">
        <is>
          <t>Data Engineer</t>
        </is>
      </c>
      <c r="B23480" t="inlineStr">
        <is>
          <t>SENIOR RESEARCH DATA ENGINEER - Now Hiring</t>
        </is>
      </c>
      <c r="C23480" t="inlineStr">
        <is>
          <t>St. Louis, MO</t>
        </is>
      </c>
      <c r="D23480" t="inlineStr">
        <is>
          <t>via Snagajob</t>
        </is>
      </c>
      <c r="E23480" t="inlineStr">
        <is>
          <t>Full-time and Part-time</t>
        </is>
      </c>
      <c r="F23480" t="b">
        <v>0</v>
      </c>
      <c r="G23480" t="inlineStr">
        <is>
          <t>Georgia</t>
        </is>
      </c>
      <c r="H23480" s="2" t="n">
        <v>45416.45306712963</v>
      </c>
      <c r="I23480" t="b">
        <v>1</v>
      </c>
      <c r="J23480" t="b">
        <v>0</v>
      </c>
      <c r="K23480" t="inlineStr">
        <is>
          <t>United States</t>
        </is>
      </c>
      <c r="L23480" t="inlineStr">
        <is>
          <t>hour</t>
        </is>
      </c>
      <c r="M23480" t="inlineStr"/>
      <c r="N23480" t="n">
        <v>39.68000030517578</v>
      </c>
      <c r="O23480" t="inlineStr">
        <is>
          <t>Climate LLCs</t>
        </is>
      </c>
      <c r="P23480" t="inlineStr"/>
      <c r="Q23480" t="inlineStr"/>
    </row>
    <row r="23481">
      <c r="A23481" t="inlineStr">
        <is>
          <t>Data Engineer</t>
        </is>
      </c>
      <c r="B23481" t="inlineStr">
        <is>
          <t>Data engineer</t>
        </is>
      </c>
      <c r="C23481" t="inlineStr">
        <is>
          <t>Tunis, Tunisia</t>
        </is>
      </c>
      <c r="D23481" t="inlineStr">
        <is>
          <t>via Fabskill</t>
        </is>
      </c>
      <c r="E23481" t="inlineStr">
        <is>
          <t>Contractor</t>
        </is>
      </c>
      <c r="F23481" t="b">
        <v>0</v>
      </c>
      <c r="G23481" t="inlineStr">
        <is>
          <t>Tunisia</t>
        </is>
      </c>
      <c r="H23481" s="2" t="n">
        <v>45416.42761574074</v>
      </c>
      <c r="I23481" t="b">
        <v>0</v>
      </c>
      <c r="J23481" t="b">
        <v>0</v>
      </c>
      <c r="K23481" t="inlineStr">
        <is>
          <t>Tunisia</t>
        </is>
      </c>
      <c r="L23481" t="inlineStr"/>
      <c r="M23481" t="inlineStr"/>
      <c r="N23481" t="inlineStr"/>
      <c r="O23481" t="inlineStr">
        <is>
          <t>FabSkill</t>
        </is>
      </c>
      <c r="P23481" t="inlineStr">
        <is>
          <t>['python', 'sql', 'aws', 'redshift', 'databricks', 'azure', 'spark', 'sap', 'jira']</t>
        </is>
      </c>
      <c r="Q23481" t="inlineStr">
        <is>
          <t>{'analyst_tools': ['sap'], 'async': ['jira'], 'cloud': ['aws', 'redshift', 'databricks', 'azure'], 'libraries': ['spark'], 'programming': ['python', 'sql']}</t>
        </is>
      </c>
    </row>
    <row r="23482">
      <c r="A23482" t="inlineStr">
        <is>
          <t>Data Engineer</t>
        </is>
      </c>
      <c r="B23482" t="inlineStr">
        <is>
          <t>Junior Data Engineer</t>
        </is>
      </c>
      <c r="C23482" t="inlineStr">
        <is>
          <t>Moscow, Russia</t>
        </is>
      </c>
      <c r="D23482" t="inlineStr">
        <is>
          <t>via hh.ru</t>
        </is>
      </c>
      <c r="E23482" t="inlineStr">
        <is>
          <t>Full-time</t>
        </is>
      </c>
      <c r="F23482" t="b">
        <v>0</v>
      </c>
      <c r="G23482" t="inlineStr">
        <is>
          <t>Russia</t>
        </is>
      </c>
      <c r="H23482" s="2" t="n">
        <v>45416.42581018519</v>
      </c>
      <c r="I23482" t="b">
        <v>1</v>
      </c>
      <c r="J23482" t="b">
        <v>0</v>
      </c>
      <c r="K23482" t="inlineStr">
        <is>
          <t>Russia</t>
        </is>
      </c>
      <c r="L23482" t="inlineStr"/>
      <c r="M23482" t="inlineStr"/>
      <c r="N23482" t="inlineStr"/>
      <c r="O23482" t="inlineStr">
        <is>
          <t>Lesta Games</t>
        </is>
      </c>
      <c r="P23482" t="inlineStr">
        <is>
          <t>['sql', 'python', 'bash', 'hadoop', 'airflow', 'jenkins']</t>
        </is>
      </c>
      <c r="Q23482" t="inlineStr">
        <is>
          <t>{'libraries': ['hadoop', 'airflow'], 'other': ['jenkins'], 'programming': ['sql', 'python', 'bash']}</t>
        </is>
      </c>
    </row>
    <row r="23483">
      <c r="A23483" t="inlineStr">
        <is>
          <t>Data Engineer</t>
        </is>
      </c>
      <c r="B23483" t="inlineStr">
        <is>
          <t>Ground System Data Engineer, Project Kuiper</t>
        </is>
      </c>
      <c r="C23483" t="inlineStr">
        <is>
          <t>Redmond, WA</t>
        </is>
      </c>
      <c r="D23483" t="inlineStr">
        <is>
          <t>via Redmond, WA - Geebo</t>
        </is>
      </c>
      <c r="E23483" t="inlineStr">
        <is>
          <t>Full-time</t>
        </is>
      </c>
      <c r="F23483" t="b">
        <v>0</v>
      </c>
      <c r="G23483" t="inlineStr">
        <is>
          <t>Georgia</t>
        </is>
      </c>
      <c r="H23483" s="2" t="n">
        <v>45439.00209490741</v>
      </c>
      <c r="I23483" t="b">
        <v>1</v>
      </c>
      <c r="J23483" t="b">
        <v>0</v>
      </c>
      <c r="K23483" t="inlineStr">
        <is>
          <t>United States</t>
        </is>
      </c>
      <c r="L23483" t="inlineStr">
        <is>
          <t>hour</t>
        </is>
      </c>
      <c r="M23483" t="inlineStr"/>
      <c r="N23483" t="n">
        <v>24</v>
      </c>
      <c r="O23483" t="inlineStr">
        <is>
          <t>Amazon.com Services LLC</t>
        </is>
      </c>
      <c r="P23483" t="inlineStr">
        <is>
          <t>['terminal']</t>
        </is>
      </c>
      <c r="Q23483" t="inlineStr">
        <is>
          <t>{'other': ['terminal']}</t>
        </is>
      </c>
    </row>
    <row r="23484">
      <c r="A23484" t="inlineStr">
        <is>
          <t>Senior Data Scientist</t>
        </is>
      </c>
      <c r="B23484" t="inlineStr">
        <is>
          <t>(USA) Senior Manager, Data Science</t>
        </is>
      </c>
      <c r="C23484" t="inlineStr">
        <is>
          <t>Milpitas, CA</t>
        </is>
      </c>
      <c r="D23484" t="inlineStr">
        <is>
          <t>via ZipRecruiter</t>
        </is>
      </c>
      <c r="E23484" t="inlineStr">
        <is>
          <t>Full-time and Part-time</t>
        </is>
      </c>
      <c r="F23484" t="b">
        <v>0</v>
      </c>
      <c r="G23484" t="inlineStr">
        <is>
          <t>California, United States</t>
        </is>
      </c>
      <c r="H23484" s="2" t="n">
        <v>45427.41949074074</v>
      </c>
      <c r="I23484" t="b">
        <v>0</v>
      </c>
      <c r="J23484" t="b">
        <v>1</v>
      </c>
      <c r="K23484" t="inlineStr">
        <is>
          <t>United States</t>
        </is>
      </c>
      <c r="L23484" t="inlineStr"/>
      <c r="M23484" t="inlineStr"/>
      <c r="N23484" t="inlineStr"/>
      <c r="O23484" t="inlineStr">
        <is>
          <t>Walmart</t>
        </is>
      </c>
      <c r="P23484" t="inlineStr">
        <is>
          <t>['r', 'python', 'scala', 'spark', 'tensorflow', 'excel']</t>
        </is>
      </c>
      <c r="Q23484" t="inlineStr">
        <is>
          <t>{'analyst_tools': ['excel'], 'libraries': ['spark', 'tensorflow'], 'programming': ['r', 'python', 'scala']}</t>
        </is>
      </c>
    </row>
    <row r="23485">
      <c r="A23485" t="inlineStr">
        <is>
          <t>Data Engineer</t>
        </is>
      </c>
      <c r="B23485" t="inlineStr">
        <is>
          <t>System Administrator and Data Engineer</t>
        </is>
      </c>
      <c r="C23485" t="inlineStr">
        <is>
          <t>New York, NY</t>
        </is>
      </c>
      <c r="D23485" t="inlineStr">
        <is>
          <t>via ZipRecruiter</t>
        </is>
      </c>
      <c r="E23485" t="inlineStr">
        <is>
          <t>Full-time</t>
        </is>
      </c>
      <c r="F23485" t="b">
        <v>0</v>
      </c>
      <c r="G23485" t="inlineStr">
        <is>
          <t>Sudan</t>
        </is>
      </c>
      <c r="H23485" s="2" t="n">
        <v>45429.44034722223</v>
      </c>
      <c r="I23485" t="b">
        <v>0</v>
      </c>
      <c r="J23485" t="b">
        <v>1</v>
      </c>
      <c r="K23485" t="inlineStr">
        <is>
          <t>Sudan</t>
        </is>
      </c>
      <c r="L23485" t="inlineStr"/>
      <c r="M23485" t="inlineStr"/>
      <c r="N23485" t="inlineStr"/>
      <c r="O23485" t="inlineStr">
        <is>
          <t>Cornerstone Research</t>
        </is>
      </c>
      <c r="P23485" t="inlineStr">
        <is>
          <t>['r', 'sas', 'sas', 'matlab', 'bash', 'vmware', 'aws', 'azure', 'linux', 'ubuntu', 'unix', 'docker', 'kubernetes']</t>
        </is>
      </c>
      <c r="Q23485" t="inlineStr">
        <is>
          <t>{'analyst_tools': ['sas'], 'cloud': ['vmware', 'aws', 'azure'], 'os': ['linux', 'ubuntu', 'unix'], 'other': ['docker', 'kubernetes'], 'programming': ['r', 'sas', 'matlab', 'bash']}</t>
        </is>
      </c>
    </row>
    <row r="23486">
      <c r="A23486" t="inlineStr">
        <is>
          <t>Data Scientist</t>
        </is>
      </c>
      <c r="B23486" t="inlineStr">
        <is>
          <t>Lead Data Scientist</t>
        </is>
      </c>
      <c r="C23486" t="inlineStr">
        <is>
          <t>United States</t>
        </is>
      </c>
      <c r="D23486" t="inlineStr">
        <is>
          <t>via LinkedIn</t>
        </is>
      </c>
      <c r="E23486" t="inlineStr">
        <is>
          <t>Full-time</t>
        </is>
      </c>
      <c r="F23486" t="b">
        <v>0</v>
      </c>
      <c r="G23486" t="inlineStr">
        <is>
          <t>Illinois, United States</t>
        </is>
      </c>
      <c r="H23486" s="2" t="n">
        <v>45420.42096064815</v>
      </c>
      <c r="I23486" t="b">
        <v>0</v>
      </c>
      <c r="J23486" t="b">
        <v>1</v>
      </c>
      <c r="K23486" t="inlineStr">
        <is>
          <t>United States</t>
        </is>
      </c>
      <c r="L23486" t="inlineStr"/>
      <c r="M23486" t="inlineStr"/>
      <c r="N23486" t="inlineStr"/>
      <c r="O23486" t="inlineStr">
        <is>
          <t>AgnesCole Consulting</t>
        </is>
      </c>
      <c r="P23486" t="inlineStr">
        <is>
          <t>['dynamodb', 'aws', 'redshift']</t>
        </is>
      </c>
      <c r="Q23486" t="inlineStr">
        <is>
          <t>{'cloud': ['aws', 'redshift'], 'databases': ['dynamodb']}</t>
        </is>
      </c>
    </row>
    <row r="23487">
      <c r="A23487" t="inlineStr">
        <is>
          <t>Data Scientist</t>
        </is>
      </c>
      <c r="B23487" t="inlineStr">
        <is>
          <t>Data Scientist</t>
        </is>
      </c>
      <c r="C23487" t="inlineStr">
        <is>
          <t>Wellston, MO</t>
        </is>
      </c>
      <c r="D23487" t="inlineStr">
        <is>
          <t>via Adzuna</t>
        </is>
      </c>
      <c r="E23487" t="inlineStr">
        <is>
          <t>Full-time</t>
        </is>
      </c>
      <c r="F23487" t="b">
        <v>0</v>
      </c>
      <c r="G23487" t="inlineStr">
        <is>
          <t>Illinois, United States</t>
        </is>
      </c>
      <c r="H23487" s="2" t="n">
        <v>45414.42178240741</v>
      </c>
      <c r="I23487" t="b">
        <v>0</v>
      </c>
      <c r="J23487" t="b">
        <v>1</v>
      </c>
      <c r="K23487" t="inlineStr">
        <is>
          <t>United States</t>
        </is>
      </c>
      <c r="L23487" t="inlineStr"/>
      <c r="M23487" t="inlineStr"/>
      <c r="N23487" t="inlineStr"/>
      <c r="O23487" t="inlineStr">
        <is>
          <t>Copeland</t>
        </is>
      </c>
      <c r="P23487" t="inlineStr">
        <is>
          <t>['python', 'sql', 'azure', 'git', 'docker']</t>
        </is>
      </c>
      <c r="Q23487" t="inlineStr">
        <is>
          <t>{'cloud': ['azure'], 'other': ['git', 'docker'], 'programming': ['python', 'sql']}</t>
        </is>
      </c>
    </row>
    <row r="23488">
      <c r="A23488" t="inlineStr">
        <is>
          <t>Data Scientist</t>
        </is>
      </c>
      <c r="B23488" t="inlineStr">
        <is>
          <t>Manager, Data Science - Fraud, Deep Learning</t>
        </is>
      </c>
      <c r="C23488" t="inlineStr">
        <is>
          <t>Peekskill, NY</t>
        </is>
      </c>
      <c r="D23488" t="inlineStr">
        <is>
          <t>via Jobz Hiring Now</t>
        </is>
      </c>
      <c r="E23488" t="inlineStr">
        <is>
          <t>Full-time and Part-time</t>
        </is>
      </c>
      <c r="F23488" t="b">
        <v>0</v>
      </c>
      <c r="G23488" t="inlineStr">
        <is>
          <t>New York, United States</t>
        </is>
      </c>
      <c r="H23488" s="2" t="n">
        <v>45424.41894675926</v>
      </c>
      <c r="I23488" t="b">
        <v>0</v>
      </c>
      <c r="J23488" t="b">
        <v>1</v>
      </c>
      <c r="K23488" t="inlineStr">
        <is>
          <t>United States</t>
        </is>
      </c>
      <c r="L23488" t="inlineStr"/>
      <c r="M23488" t="inlineStr"/>
      <c r="N23488" t="inlineStr"/>
      <c r="O23488" t="inlineStr">
        <is>
          <t>Capital One</t>
        </is>
      </c>
      <c r="P23488" t="inlineStr">
        <is>
          <t>['python', 'scala', 'r', 'sql', 'aws', 'spark', 'pytorch', 'tensorflow']</t>
        </is>
      </c>
      <c r="Q23488" t="inlineStr">
        <is>
          <t>{'cloud': ['aws'], 'libraries': ['spark', 'pytorch', 'tensorflow'], 'programming': ['python', 'scala', 'r', 'sql']}</t>
        </is>
      </c>
    </row>
    <row r="23489">
      <c r="A23489" t="inlineStr">
        <is>
          <t>Data Engineer</t>
        </is>
      </c>
      <c r="B23489" t="inlineStr">
        <is>
          <t>BI-Analyst / Data Engineer (m/w/d)</t>
        </is>
      </c>
      <c r="C23489" t="inlineStr">
        <is>
          <t>Allendorf, Germany</t>
        </is>
      </c>
      <c r="D23489" t="inlineStr">
        <is>
          <t>via Karriere Südwestfalen</t>
        </is>
      </c>
      <c r="E23489" t="inlineStr">
        <is>
          <t>Full-time</t>
        </is>
      </c>
      <c r="F23489" t="b">
        <v>0</v>
      </c>
      <c r="G23489" t="inlineStr">
        <is>
          <t>Germany</t>
        </is>
      </c>
      <c r="H23489" s="2" t="n">
        <v>45438.9846412037</v>
      </c>
      <c r="I23489" t="b">
        <v>1</v>
      </c>
      <c r="J23489" t="b">
        <v>0</v>
      </c>
      <c r="K23489" t="inlineStr">
        <is>
          <t>Germany</t>
        </is>
      </c>
      <c r="L23489" t="inlineStr"/>
      <c r="M23489" t="inlineStr"/>
      <c r="N23489" t="inlineStr"/>
      <c r="O23489" t="inlineStr">
        <is>
          <t>ante-holz GmbH</t>
        </is>
      </c>
      <c r="P23489" t="inlineStr">
        <is>
          <t>['sql', 'power bi']</t>
        </is>
      </c>
      <c r="Q23489" t="inlineStr">
        <is>
          <t>{'analyst_tools': ['power bi'], 'programming': ['sql']}</t>
        </is>
      </c>
    </row>
    <row r="23490">
      <c r="A23490" t="inlineStr">
        <is>
          <t>Data Scientist</t>
        </is>
      </c>
      <c r="B23490" t="inlineStr">
        <is>
          <t>Head of Data Science</t>
        </is>
      </c>
      <c r="C23490" t="inlineStr">
        <is>
          <t>United Kingdom</t>
        </is>
      </c>
      <c r="D23490" t="inlineStr">
        <is>
          <t>via LinkedIn</t>
        </is>
      </c>
      <c r="E23490" t="inlineStr">
        <is>
          <t>Full-time</t>
        </is>
      </c>
      <c r="F23490" t="b">
        <v>0</v>
      </c>
      <c r="G23490" t="inlineStr">
        <is>
          <t>United Kingdom</t>
        </is>
      </c>
      <c r="H23490" s="2" t="n">
        <v>45414.43138888889</v>
      </c>
      <c r="I23490" t="b">
        <v>0</v>
      </c>
      <c r="J23490" t="b">
        <v>0</v>
      </c>
      <c r="K23490" t="inlineStr">
        <is>
          <t>United Kingdom</t>
        </is>
      </c>
      <c r="L23490" t="inlineStr"/>
      <c r="M23490" t="inlineStr"/>
      <c r="N23490" t="inlineStr"/>
      <c r="O23490" t="inlineStr">
        <is>
          <t>ECOM</t>
        </is>
      </c>
      <c r="P23490" t="inlineStr">
        <is>
          <t>['python', 'sql', 'tensorflow', 'excel']</t>
        </is>
      </c>
      <c r="Q23490" t="inlineStr">
        <is>
          <t>{'analyst_tools': ['excel'], 'libraries': ['tensorflow'], 'programming': ['python', 'sql']}</t>
        </is>
      </c>
    </row>
    <row r="23491">
      <c r="A23491" t="inlineStr">
        <is>
          <t>Data Scientist</t>
        </is>
      </c>
      <c r="B23491" t="inlineStr">
        <is>
          <t>Gen AIML Lead Data Scientist</t>
        </is>
      </c>
      <c r="C23491" t="inlineStr">
        <is>
          <t>Chennai, Tamil Nadu, India</t>
        </is>
      </c>
      <c r="D23491" t="inlineStr">
        <is>
          <t>via LinkedIn</t>
        </is>
      </c>
      <c r="E23491" t="inlineStr">
        <is>
          <t>Full-time</t>
        </is>
      </c>
      <c r="F23491" t="b">
        <v>0</v>
      </c>
      <c r="G23491" t="inlineStr">
        <is>
          <t>India</t>
        </is>
      </c>
      <c r="H23491" s="2" t="n">
        <v>45421.42711805556</v>
      </c>
      <c r="I23491" t="b">
        <v>0</v>
      </c>
      <c r="J23491" t="b">
        <v>0</v>
      </c>
      <c r="K23491" t="inlineStr">
        <is>
          <t>India</t>
        </is>
      </c>
      <c r="L23491" t="inlineStr"/>
      <c r="M23491" t="inlineStr"/>
      <c r="N23491" t="inlineStr"/>
      <c r="O23491" t="inlineStr">
        <is>
          <t>Prodapt</t>
        </is>
      </c>
      <c r="P23491" t="inlineStr">
        <is>
          <t>['python', 'java', 'c++', 'aws', 'azure', 'tensorflow', 'pytorch', 'scikit-learn']</t>
        </is>
      </c>
      <c r="Q23491" t="inlineStr">
        <is>
          <t>{'cloud': ['aws', 'azure'], 'libraries': ['tensorflow', 'pytorch', 'scikit-learn'], 'programming': ['python', 'java', 'c++']}</t>
        </is>
      </c>
    </row>
    <row r="23492">
      <c r="A23492" t="inlineStr">
        <is>
          <t>Data Engineer</t>
        </is>
      </c>
      <c r="B23492" t="inlineStr">
        <is>
          <t>Data Engineer (Big Data)</t>
        </is>
      </c>
      <c r="C23492" t="inlineStr">
        <is>
          <t>Hanoi, Vietnam</t>
        </is>
      </c>
      <c r="D23492" t="inlineStr">
        <is>
          <t>via TopCV</t>
        </is>
      </c>
      <c r="E23492" t="inlineStr">
        <is>
          <t>Full-time</t>
        </is>
      </c>
      <c r="F23492" t="b">
        <v>0</v>
      </c>
      <c r="G23492" t="inlineStr">
        <is>
          <t>Vietnam</t>
        </is>
      </c>
      <c r="H23492" s="2" t="n">
        <v>45438.99030092593</v>
      </c>
      <c r="I23492" t="b">
        <v>1</v>
      </c>
      <c r="J23492" t="b">
        <v>0</v>
      </c>
      <c r="K23492" t="inlineStr">
        <is>
          <t>Vietnam</t>
        </is>
      </c>
      <c r="L23492" t="inlineStr"/>
      <c r="M23492" t="inlineStr"/>
      <c r="N23492" t="inlineStr"/>
      <c r="O23492" t="inlineStr">
        <is>
          <t>Khối Công nghệ thông tin - Viettel Telecom</t>
        </is>
      </c>
      <c r="P23492" t="inlineStr">
        <is>
          <t>['nosql', 'java', 'scala', 'sql', 'mongodb', 'mongodb', 'neo4j', 'cassandra', 'oracle', 'hadoop', 'spark', 'kafka']</t>
        </is>
      </c>
      <c r="Q23492" t="inlineStr">
        <is>
          <t>{'cloud': ['oracle'], 'databases': ['mongodb', 'neo4j', 'cassandra'], 'libraries': ['hadoop', 'spark', 'kafka'], 'programming': ['nosql', 'java', 'scala', 'sql', 'mongodb']}</t>
        </is>
      </c>
    </row>
    <row r="23493">
      <c r="A23493" t="inlineStr">
        <is>
          <t>Software Engineer</t>
        </is>
      </c>
      <c r="B23493" t="inlineStr">
        <is>
          <t>Senior Software Engineer - Fullstack</t>
        </is>
      </c>
      <c r="C23493" t="inlineStr">
        <is>
          <t>Amsterdam, Netherlands</t>
        </is>
      </c>
      <c r="D23493" t="inlineStr">
        <is>
          <t>via Built In</t>
        </is>
      </c>
      <c r="E23493" t="inlineStr">
        <is>
          <t>Full-time</t>
        </is>
      </c>
      <c r="F23493" t="b">
        <v>0</v>
      </c>
      <c r="G23493" t="inlineStr">
        <is>
          <t>Netherlands</t>
        </is>
      </c>
      <c r="H23493" s="2" t="n">
        <v>45419.4325925926</v>
      </c>
      <c r="I23493" t="b">
        <v>0</v>
      </c>
      <c r="J23493" t="b">
        <v>0</v>
      </c>
      <c r="K23493" t="inlineStr">
        <is>
          <t>Netherlands</t>
        </is>
      </c>
      <c r="L23493" t="inlineStr"/>
      <c r="M23493" t="inlineStr"/>
      <c r="N23493" t="inlineStr"/>
      <c r="O23493" t="inlineStr">
        <is>
          <t>Databricks</t>
        </is>
      </c>
      <c r="P23493" t="inlineStr">
        <is>
          <t>['sql', 'html', 'css', 'javascript', 'java', 'python', 'scala', 'c#', 'databricks', 'aws', 'azure', 'gcp', 'react', 'angular', 'excel', 'terraform', 'docker', 'kubernetes', 'unify']</t>
        </is>
      </c>
      <c r="Q23493" t="inlineStr">
        <is>
          <t>{'analyst_tools': ['excel'], 'cloud': ['databricks', 'aws', 'azure', 'gcp'], 'libraries': ['react'], 'other': ['terraform', 'docker', 'kubernetes'], 'programming': ['sql', 'html', 'css', 'javascript', 'java', 'python', 'scala', 'c#'], 'sync': ['unify'], 'webframeworks': ['angular']}</t>
        </is>
      </c>
    </row>
    <row r="23494">
      <c r="A23494" t="inlineStr">
        <is>
          <t>Machine Learning Engineer</t>
        </is>
      </c>
      <c r="B23494" t="inlineStr">
        <is>
          <t>Job in Germany: Data and AI/ML Engineer(f/m/d)</t>
        </is>
      </c>
      <c r="C23494" t="inlineStr">
        <is>
          <t>Amsterdam, Netherlands</t>
        </is>
      </c>
      <c r="D23494" t="inlineStr">
        <is>
          <t>via Vacatures Trabajo.org</t>
        </is>
      </c>
      <c r="E23494" t="inlineStr">
        <is>
          <t>Full-time</t>
        </is>
      </c>
      <c r="F23494" t="b">
        <v>0</v>
      </c>
      <c r="G23494" t="inlineStr">
        <is>
          <t>Netherlands</t>
        </is>
      </c>
      <c r="H23494" s="2" t="n">
        <v>45429.43297453703</v>
      </c>
      <c r="I23494" t="b">
        <v>0</v>
      </c>
      <c r="J23494" t="b">
        <v>0</v>
      </c>
      <c r="K23494" t="inlineStr">
        <is>
          <t>Netherlands</t>
        </is>
      </c>
      <c r="L23494" t="inlineStr"/>
      <c r="M23494" t="inlineStr"/>
      <c r="N23494" t="inlineStr"/>
      <c r="O23494" t="inlineStr">
        <is>
          <t>CureVac Corporate Services GmbH</t>
        </is>
      </c>
      <c r="P23494" t="inlineStr">
        <is>
          <t>['python', 'sql', 'databricks', 'azure', 'pytorch', 'spark', 'tensorflow']</t>
        </is>
      </c>
      <c r="Q23494" t="inlineStr">
        <is>
          <t>{'cloud': ['databricks', 'azure'], 'libraries': ['pytorch', 'spark', 'tensorflow'], 'programming': ['python', 'sql']}</t>
        </is>
      </c>
    </row>
    <row r="23495">
      <c r="A23495" t="inlineStr">
        <is>
          <t>Data Scientist</t>
        </is>
      </c>
      <c r="B23495" t="inlineStr">
        <is>
          <t>Staff, Data Scientist | Bentonville (Arkansas)</t>
        </is>
      </c>
      <c r="C23495" t="inlineStr">
        <is>
          <t>Centerton, AR</t>
        </is>
      </c>
      <c r="D23495" t="inlineStr">
        <is>
          <t>via ZipRecruiter</t>
        </is>
      </c>
      <c r="E23495" t="inlineStr">
        <is>
          <t>Full-time and Part-time</t>
        </is>
      </c>
      <c r="F23495" t="b">
        <v>0</v>
      </c>
      <c r="G23495" t="inlineStr">
        <is>
          <t>Texas, United States</t>
        </is>
      </c>
      <c r="H23495" s="2" t="n">
        <v>45432.4196875</v>
      </c>
      <c r="I23495" t="b">
        <v>0</v>
      </c>
      <c r="J23495" t="b">
        <v>1</v>
      </c>
      <c r="K23495" t="inlineStr">
        <is>
          <t>United States</t>
        </is>
      </c>
      <c r="L23495" t="inlineStr"/>
      <c r="M23495" t="inlineStr"/>
      <c r="N23495" t="inlineStr"/>
      <c r="O23495" t="inlineStr">
        <is>
          <t>Walmart</t>
        </is>
      </c>
      <c r="P23495" t="inlineStr">
        <is>
          <t>['python', 'r', 'java', 'scala', 'spark', 'tensorflow']</t>
        </is>
      </c>
      <c r="Q23495" t="inlineStr">
        <is>
          <t>{'libraries': ['spark', 'tensorflow'], 'programming': ['python', 'r', 'java', 'scala']}</t>
        </is>
      </c>
    </row>
    <row r="23496">
      <c r="A23496" t="inlineStr">
        <is>
          <t>Business Analyst</t>
        </is>
      </c>
      <c r="B23496" t="inlineStr">
        <is>
          <t>Business Analyst Iii</t>
        </is>
      </c>
      <c r="C23496" t="inlineStr">
        <is>
          <t>Stellenbosch, South Africa</t>
        </is>
      </c>
      <c r="D23496" t="inlineStr">
        <is>
          <t>via Talent.com</t>
        </is>
      </c>
      <c r="E23496" t="inlineStr">
        <is>
          <t>Full-time</t>
        </is>
      </c>
      <c r="F23496" t="b">
        <v>0</v>
      </c>
      <c r="G23496" t="inlineStr">
        <is>
          <t>South Africa</t>
        </is>
      </c>
      <c r="H23496" s="2" t="n">
        <v>45438.98158564815</v>
      </c>
      <c r="I23496" t="b">
        <v>0</v>
      </c>
      <c r="J23496" t="b">
        <v>0</v>
      </c>
      <c r="K23496" t="inlineStr">
        <is>
          <t>South Africa</t>
        </is>
      </c>
      <c r="L23496" t="inlineStr"/>
      <c r="M23496" t="inlineStr"/>
      <c r="N23496" t="inlineStr"/>
      <c r="O23496" t="inlineStr">
        <is>
          <t>Acttif</t>
        </is>
      </c>
      <c r="P23496" t="inlineStr"/>
      <c r="Q23496" t="inlineStr"/>
    </row>
    <row r="23497">
      <c r="A23497" t="inlineStr">
        <is>
          <t>Senior Data Engineer</t>
        </is>
      </c>
      <c r="B23497" t="inlineStr">
        <is>
          <t>Senior Data Engineer</t>
        </is>
      </c>
      <c r="C23497" t="inlineStr">
        <is>
          <t>Sheffield, UK</t>
        </is>
      </c>
      <c r="D23497" t="inlineStr">
        <is>
          <t>via LinkedIn</t>
        </is>
      </c>
      <c r="E23497" t="inlineStr">
        <is>
          <t>Full-time</t>
        </is>
      </c>
      <c r="F23497" t="b">
        <v>0</v>
      </c>
      <c r="G23497" t="inlineStr">
        <is>
          <t>United Kingdom</t>
        </is>
      </c>
      <c r="H23497" s="2" t="n">
        <v>45443.42891203704</v>
      </c>
      <c r="I23497" t="b">
        <v>0</v>
      </c>
      <c r="J23497" t="b">
        <v>0</v>
      </c>
      <c r="K23497" t="inlineStr">
        <is>
          <t>United Kingdom</t>
        </is>
      </c>
      <c r="L23497" t="inlineStr"/>
      <c r="M23497" t="inlineStr"/>
      <c r="N23497" t="inlineStr"/>
      <c r="O23497" t="inlineStr">
        <is>
          <t>ClickJobs.io</t>
        </is>
      </c>
      <c r="P23497" t="inlineStr">
        <is>
          <t>['python', 'mongodb', 'mongodb', 'aws', 'kafka', 'airflow', 'docker', 'kubernetes']</t>
        </is>
      </c>
      <c r="Q23497" t="inlineStr">
        <is>
          <t>{'cloud': ['aws'], 'databases': ['mongodb'], 'libraries': ['kafka', 'airflow'], 'other': ['docker', 'kubernetes'], 'programming': ['python', 'mongodb']}</t>
        </is>
      </c>
    </row>
    <row r="23498">
      <c r="A23498" t="inlineStr">
        <is>
          <t>Data Engineer</t>
        </is>
      </c>
      <c r="B23498" t="inlineStr">
        <is>
          <t>Data Engineer confirmé - Hybride Ref. 005411</t>
        </is>
      </c>
      <c r="C23498" t="inlineStr">
        <is>
          <t>Casablanca, Morocco</t>
        </is>
      </c>
      <c r="D23498" t="inlineStr">
        <is>
          <t>via Novancy One - JazzHR</t>
        </is>
      </c>
      <c r="E23498" t="inlineStr">
        <is>
          <t>Full-time</t>
        </is>
      </c>
      <c r="F23498" t="b">
        <v>0</v>
      </c>
      <c r="G23498" t="inlineStr">
        <is>
          <t>Morocco</t>
        </is>
      </c>
      <c r="H23498" s="2" t="n">
        <v>45438.99259259259</v>
      </c>
      <c r="I23498" t="b">
        <v>0</v>
      </c>
      <c r="J23498" t="b">
        <v>0</v>
      </c>
      <c r="K23498" t="inlineStr">
        <is>
          <t>Morocco</t>
        </is>
      </c>
      <c r="L23498" t="inlineStr"/>
      <c r="M23498" t="inlineStr"/>
      <c r="N23498" t="inlineStr"/>
      <c r="O23498" t="inlineStr">
        <is>
          <t>Novancy One</t>
        </is>
      </c>
      <c r="P23498" t="inlineStr">
        <is>
          <t>['nosql', 'cassandra', 'bigquery', 'hadoop', 'spark', 'kafka', 'jenkins', 'gitlab', 'kubernetes', 'docker', 'ansible']</t>
        </is>
      </c>
      <c r="Q23498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23499">
      <c r="A23499" t="inlineStr">
        <is>
          <t>Senior Data Scientist</t>
        </is>
      </c>
      <c r="B23499" t="inlineStr">
        <is>
          <t>Senior Data Scientist - Finance/IR/Execs</t>
        </is>
      </c>
      <c r="C23499" t="inlineStr">
        <is>
          <t>Atlanta, GA</t>
        </is>
      </c>
      <c r="D23499" t="inlineStr">
        <is>
          <t>via LinkedIn</t>
        </is>
      </c>
      <c r="E23499" t="inlineStr">
        <is>
          <t>Full-time</t>
        </is>
      </c>
      <c r="F23499" t="b">
        <v>0</v>
      </c>
      <c r="G23499" t="inlineStr">
        <is>
          <t>Illinois, United States</t>
        </is>
      </c>
      <c r="H23499" s="2" t="n">
        <v>45441.42131944445</v>
      </c>
      <c r="I23499" t="b">
        <v>0</v>
      </c>
      <c r="J23499" t="b">
        <v>1</v>
      </c>
      <c r="K23499" t="inlineStr">
        <is>
          <t>United States</t>
        </is>
      </c>
      <c r="L23499" t="inlineStr"/>
      <c r="M23499" t="inlineStr"/>
      <c r="N23499" t="inlineStr"/>
      <c r="O23499" t="inlineStr">
        <is>
          <t>Coinbase</t>
        </is>
      </c>
      <c r="P23499" t="inlineStr">
        <is>
          <t>['sql', 'python', 'gdpr']</t>
        </is>
      </c>
      <c r="Q23499" t="inlineStr">
        <is>
          <t>{'libraries': ['gdpr'], 'programming': ['sql', 'python']}</t>
        </is>
      </c>
    </row>
    <row r="23500">
      <c r="A23500" t="inlineStr">
        <is>
          <t>Data Analyst</t>
        </is>
      </c>
      <c r="B23500" t="inlineStr">
        <is>
          <t>Data Analyst</t>
        </is>
      </c>
      <c r="C23500" t="inlineStr">
        <is>
          <t>Anywhere</t>
        </is>
      </c>
      <c r="D23500" t="inlineStr">
        <is>
          <t>via Indeed</t>
        </is>
      </c>
      <c r="E23500" t="inlineStr">
        <is>
          <t>Full-time</t>
        </is>
      </c>
      <c r="F23500" t="b">
        <v>1</v>
      </c>
      <c r="G23500" t="inlineStr">
        <is>
          <t>United Kingdom</t>
        </is>
      </c>
      <c r="H23500" s="2" t="n">
        <v>45415.42803240741</v>
      </c>
      <c r="I23500" t="b">
        <v>0</v>
      </c>
      <c r="J23500" t="b">
        <v>0</v>
      </c>
      <c r="K23500" t="inlineStr">
        <is>
          <t>United Kingdom</t>
        </is>
      </c>
      <c r="L23500" t="inlineStr"/>
      <c r="M23500" t="inlineStr"/>
      <c r="N23500" t="inlineStr"/>
      <c r="O23500" t="inlineStr">
        <is>
          <t>Lexxic</t>
        </is>
      </c>
      <c r="P23500" t="inlineStr">
        <is>
          <t>['sql', 'python', 'r', 'power bi', 'dax']</t>
        </is>
      </c>
      <c r="Q23500" t="inlineStr">
        <is>
          <t>{'analyst_tools': ['power bi', 'dax'], 'programming': ['sql', 'python', 'r']}</t>
        </is>
      </c>
    </row>
    <row r="23501">
      <c r="A23501" t="inlineStr">
        <is>
          <t>Senior Data Engineer</t>
        </is>
      </c>
      <c r="B23501" t="inlineStr">
        <is>
          <t>Senior Data Engineer</t>
        </is>
      </c>
      <c r="C23501" t="inlineStr">
        <is>
          <t>Moerdijk, Netherlands</t>
        </is>
      </c>
      <c r="D23501" t="inlineStr">
        <is>
          <t>via LinkedIn</t>
        </is>
      </c>
      <c r="E23501" t="inlineStr">
        <is>
          <t>Full-time</t>
        </is>
      </c>
      <c r="F23501" t="b">
        <v>0</v>
      </c>
      <c r="G23501" t="inlineStr">
        <is>
          <t>Netherlands</t>
        </is>
      </c>
      <c r="H23501" s="2" t="n">
        <v>45434.43851851852</v>
      </c>
      <c r="I23501" t="b">
        <v>0</v>
      </c>
      <c r="J23501" t="b">
        <v>0</v>
      </c>
      <c r="K23501" t="inlineStr">
        <is>
          <t>Netherlands</t>
        </is>
      </c>
      <c r="L23501" t="inlineStr"/>
      <c r="M23501" t="inlineStr"/>
      <c r="N23501" t="inlineStr"/>
      <c r="O23501" t="inlineStr">
        <is>
          <t>DSV - Global Transport and Logistics</t>
        </is>
      </c>
      <c r="P23501" t="inlineStr">
        <is>
          <t>['sql', 'sql server', 'ssrs', 'ssis']</t>
        </is>
      </c>
      <c r="Q23501" t="inlineStr">
        <is>
          <t>{'analyst_tools': ['ssrs', 'ssis'], 'databases': ['sql server'], 'programming': ['sql']}</t>
        </is>
      </c>
    </row>
    <row r="23502">
      <c r="A23502" t="inlineStr">
        <is>
          <t>Data Analyst</t>
        </is>
      </c>
      <c r="B23502" t="inlineStr">
        <is>
          <t>Principal Business Data Analyst</t>
        </is>
      </c>
      <c r="C23502" t="inlineStr">
        <is>
          <t>Illinois</t>
        </is>
      </c>
      <c r="D23502" t="inlineStr">
        <is>
          <t>via Jobg8</t>
        </is>
      </c>
      <c r="E23502" t="inlineStr">
        <is>
          <t>Full-time</t>
        </is>
      </c>
      <c r="F23502" t="b">
        <v>0</v>
      </c>
      <c r="G23502" t="inlineStr">
        <is>
          <t>Illinois, United States</t>
        </is>
      </c>
      <c r="H23502" s="2" t="n">
        <v>45434.41878472222</v>
      </c>
      <c r="I23502" t="b">
        <v>0</v>
      </c>
      <c r="J23502" t="b">
        <v>1</v>
      </c>
      <c r="K23502" t="inlineStr">
        <is>
          <t>United States</t>
        </is>
      </c>
      <c r="L23502" t="inlineStr"/>
      <c r="M23502" t="inlineStr"/>
      <c r="N23502" t="inlineStr"/>
      <c r="O23502" t="inlineStr">
        <is>
          <t>Discover Financial Services</t>
        </is>
      </c>
      <c r="P23502" t="inlineStr">
        <is>
          <t>['flow']</t>
        </is>
      </c>
      <c r="Q23502" t="inlineStr">
        <is>
          <t>{'other': ['flow']}</t>
        </is>
      </c>
    </row>
    <row r="23503">
      <c r="A23503" t="inlineStr">
        <is>
          <t>Data Engineer</t>
        </is>
      </c>
      <c r="B23503" t="inlineStr">
        <is>
          <t>Sr. Data Engineer (Scala/Java, Spark, Hadoop, NoSQL, 4+ yrs)</t>
        </is>
      </c>
      <c r="C23503" t="inlineStr">
        <is>
          <t>Bengaluru, Karnataka, India</t>
        </is>
      </c>
      <c r="D23503" t="inlineStr">
        <is>
          <t>via LinkedIn</t>
        </is>
      </c>
      <c r="E23503" t="inlineStr">
        <is>
          <t>Full-time</t>
        </is>
      </c>
      <c r="F23503" t="b">
        <v>0</v>
      </c>
      <c r="G23503" t="inlineStr">
        <is>
          <t>India</t>
        </is>
      </c>
      <c r="H23503" s="2" t="n">
        <v>45420.42702546297</v>
      </c>
      <c r="I23503" t="b">
        <v>0</v>
      </c>
      <c r="J23503" t="b">
        <v>0</v>
      </c>
      <c r="K23503" t="inlineStr">
        <is>
          <t>India</t>
        </is>
      </c>
      <c r="L23503" t="inlineStr"/>
      <c r="M23503" t="inlineStr"/>
      <c r="N23503" t="inlineStr"/>
      <c r="O23503" t="inlineStr">
        <is>
          <t>Visa</t>
        </is>
      </c>
      <c r="P23503" t="inlineStr">
        <is>
          <t>['go', 'mongodb', 'mongodb', 'nosql', 'perl', 'python', 'java', 'scala', 'mysql', 'hadoop', 'spark', 'tableau', 'jenkins', 'git']</t>
        </is>
      </c>
      <c r="Q23503" t="inlineStr">
        <is>
          <t>{'analyst_tools': ['tableau'], 'databases': ['mongodb', 'mysql'], 'libraries': ['hadoop', 'spark'], 'other': ['jenkins', 'git'], 'programming': ['go', 'mongodb', 'nosql', 'perl', 'python', 'java', 'scala']}</t>
        </is>
      </c>
    </row>
    <row r="23504">
      <c r="A23504" t="inlineStr">
        <is>
          <t>Data Analyst</t>
        </is>
      </c>
      <c r="B23504" t="inlineStr">
        <is>
          <t>Data Analytics Lead</t>
        </is>
      </c>
      <c r="C23504" t="inlineStr">
        <is>
          <t>England, UK</t>
        </is>
      </c>
      <c r="D23504" t="inlineStr">
        <is>
          <t>via LinkedIn</t>
        </is>
      </c>
      <c r="E23504" t="inlineStr">
        <is>
          <t>Full-time</t>
        </is>
      </c>
      <c r="F23504" t="b">
        <v>0</v>
      </c>
      <c r="G23504" t="inlineStr">
        <is>
          <t>United Kingdom</t>
        </is>
      </c>
      <c r="H23504" s="2" t="n">
        <v>45413.43090277778</v>
      </c>
      <c r="I23504" t="b">
        <v>1</v>
      </c>
      <c r="J23504" t="b">
        <v>0</v>
      </c>
      <c r="K23504" t="inlineStr">
        <is>
          <t>United Kingdom</t>
        </is>
      </c>
      <c r="L23504" t="inlineStr"/>
      <c r="M23504" t="inlineStr"/>
      <c r="N23504" t="inlineStr"/>
      <c r="O23504" t="inlineStr">
        <is>
          <t>ClickJobs.io</t>
        </is>
      </c>
      <c r="P23504" t="inlineStr">
        <is>
          <t>['sql', 'python', 't-sql', 'snowflake', 'dax', 'excel']</t>
        </is>
      </c>
      <c r="Q23504" t="inlineStr">
        <is>
          <t>{'analyst_tools': ['dax', 'excel'], 'cloud': ['snowflake'], 'programming': ['sql', 'python', 't-sql']}</t>
        </is>
      </c>
    </row>
    <row r="23505">
      <c r="A23505" t="inlineStr">
        <is>
          <t>Business Analyst</t>
        </is>
      </c>
      <c r="B23505" t="inlineStr">
        <is>
          <t>Business Intelligence Analyst</t>
        </is>
      </c>
      <c r="C23505" t="inlineStr">
        <is>
          <t>Oslo, Norway</t>
        </is>
      </c>
      <c r="D23505" t="inlineStr">
        <is>
          <t>via LinkedIn</t>
        </is>
      </c>
      <c r="E23505" t="inlineStr">
        <is>
          <t>Full-time</t>
        </is>
      </c>
      <c r="F23505" t="b">
        <v>0</v>
      </c>
      <c r="G23505" t="inlineStr">
        <is>
          <t>Norway</t>
        </is>
      </c>
      <c r="H23505" s="2" t="n">
        <v>45441.43853009259</v>
      </c>
      <c r="I23505" t="b">
        <v>0</v>
      </c>
      <c r="J23505" t="b">
        <v>0</v>
      </c>
      <c r="K23505" t="inlineStr">
        <is>
          <t>Norway</t>
        </is>
      </c>
      <c r="L23505" t="inlineStr"/>
      <c r="M23505" t="inlineStr"/>
      <c r="N23505" t="inlineStr"/>
      <c r="O23505" t="inlineStr">
        <is>
          <t>Opera</t>
        </is>
      </c>
      <c r="P23505" t="inlineStr">
        <is>
          <t>['sql', 'python', 'bigquery', 'sheets', 'looker', 'tableau']</t>
        </is>
      </c>
      <c r="Q23505" t="inlineStr">
        <is>
          <t>{'analyst_tools': ['sheets', 'looker', 'tableau'], 'cloud': ['bigquery'], 'programming': ['sql', 'python']}</t>
        </is>
      </c>
    </row>
    <row r="23506">
      <c r="A23506" t="inlineStr">
        <is>
          <t>Senior Data Engineer</t>
        </is>
      </c>
      <c r="B23506" t="inlineStr">
        <is>
          <t>Senior Data Center Regional Electrical Engineer (Field...</t>
        </is>
      </c>
      <c r="C23506" t="inlineStr">
        <is>
          <t>Zaragoza, Spain</t>
        </is>
      </c>
      <c r="D23506" t="inlineStr">
        <is>
          <t>via LinkedIn</t>
        </is>
      </c>
      <c r="E23506" t="inlineStr">
        <is>
          <t>Full-time</t>
        </is>
      </c>
      <c r="F23506" t="b">
        <v>0</v>
      </c>
      <c r="G23506" t="inlineStr">
        <is>
          <t>Spain</t>
        </is>
      </c>
      <c r="H23506" s="2" t="n">
        <v>45441.43207175926</v>
      </c>
      <c r="I23506" t="b">
        <v>0</v>
      </c>
      <c r="J23506" t="b">
        <v>0</v>
      </c>
      <c r="K23506" t="inlineStr">
        <is>
          <t>Spain</t>
        </is>
      </c>
      <c r="L23506" t="inlineStr"/>
      <c r="M23506" t="inlineStr"/>
      <c r="N23506" t="inlineStr"/>
      <c r="O23506" t="inlineStr">
        <is>
          <t>Amazon Web Services (AWS)</t>
        </is>
      </c>
      <c r="P23506" t="inlineStr">
        <is>
          <t>['aws']</t>
        </is>
      </c>
      <c r="Q23506" t="inlineStr">
        <is>
          <t>{'cloud': ['aws']}</t>
        </is>
      </c>
    </row>
    <row r="23507">
      <c r="A23507" t="inlineStr">
        <is>
          <t>Data Engineer</t>
        </is>
      </c>
      <c r="B23507" t="inlineStr">
        <is>
          <t>Lead Data Engineer</t>
        </is>
      </c>
      <c r="C23507" t="inlineStr">
        <is>
          <t>England, UK</t>
        </is>
      </c>
      <c r="D23507" t="inlineStr">
        <is>
          <t>via Jora UK</t>
        </is>
      </c>
      <c r="E23507" t="inlineStr">
        <is>
          <t>Full-time</t>
        </is>
      </c>
      <c r="F23507" t="b">
        <v>0</v>
      </c>
      <c r="G23507" t="inlineStr">
        <is>
          <t>United Kingdom</t>
        </is>
      </c>
      <c r="H23507" s="2" t="n">
        <v>45441.43444444444</v>
      </c>
      <c r="I23507" t="b">
        <v>1</v>
      </c>
      <c r="J23507" t="b">
        <v>0</v>
      </c>
      <c r="K23507" t="inlineStr">
        <is>
          <t>United Kingdom</t>
        </is>
      </c>
      <c r="L23507" t="inlineStr"/>
      <c r="M23507" t="inlineStr"/>
      <c r="N23507" t="inlineStr"/>
      <c r="O23507" t="inlineStr">
        <is>
          <t>Department of Work &amp; Pensions</t>
        </is>
      </c>
      <c r="P23507" t="inlineStr"/>
      <c r="Q23507" t="inlineStr"/>
    </row>
    <row r="23508">
      <c r="A23508" t="inlineStr">
        <is>
          <t>Data Scientist</t>
        </is>
      </c>
      <c r="B23508" t="inlineStr">
        <is>
          <t>Data Scientist</t>
        </is>
      </c>
      <c r="C23508" t="inlineStr">
        <is>
          <t>New York, NY</t>
        </is>
      </c>
      <c r="D23508" t="inlineStr">
        <is>
          <t>via GrabJobs</t>
        </is>
      </c>
      <c r="E23508" t="inlineStr">
        <is>
          <t>Full-time</t>
        </is>
      </c>
      <c r="F23508" t="b">
        <v>0</v>
      </c>
      <c r="G23508" t="inlineStr">
        <is>
          <t>New York, United States</t>
        </is>
      </c>
      <c r="H23508" s="2" t="n">
        <v>45413.41914351852</v>
      </c>
      <c r="I23508" t="b">
        <v>0</v>
      </c>
      <c r="J23508" t="b">
        <v>0</v>
      </c>
      <c r="K23508" t="inlineStr">
        <is>
          <t>United States</t>
        </is>
      </c>
      <c r="L23508" t="inlineStr"/>
      <c r="M23508" t="inlineStr"/>
      <c r="N23508" t="inlineStr"/>
      <c r="O23508" t="inlineStr">
        <is>
          <t>Red River</t>
        </is>
      </c>
      <c r="P23508" t="inlineStr">
        <is>
          <t>['r', 'python', 'scala', 'sql']</t>
        </is>
      </c>
      <c r="Q23508" t="inlineStr">
        <is>
          <t>{'programming': ['r', 'python', 'scala', 'sql']}</t>
        </is>
      </c>
    </row>
    <row r="23509">
      <c r="A23509" t="inlineStr">
        <is>
          <t>Data Engineer</t>
        </is>
      </c>
      <c r="B23509" t="inlineStr">
        <is>
          <t>Data Engineer</t>
        </is>
      </c>
      <c r="C23509" t="inlineStr">
        <is>
          <t>London, UK</t>
        </is>
      </c>
      <c r="D23509" t="inlineStr">
        <is>
          <t>via Monster.co.uk</t>
        </is>
      </c>
      <c r="E23509" t="inlineStr">
        <is>
          <t>Full-time</t>
        </is>
      </c>
      <c r="F23509" t="b">
        <v>0</v>
      </c>
      <c r="G23509" t="inlineStr">
        <is>
          <t>United Kingdom</t>
        </is>
      </c>
      <c r="H23509" s="2" t="n">
        <v>45438.98354166667</v>
      </c>
      <c r="I23509" t="b">
        <v>1</v>
      </c>
      <c r="J23509" t="b">
        <v>0</v>
      </c>
      <c r="K23509" t="inlineStr">
        <is>
          <t>United Kingdom</t>
        </is>
      </c>
      <c r="L23509" t="inlineStr"/>
      <c r="M23509" t="inlineStr"/>
      <c r="N23509" t="inlineStr"/>
      <c r="O23509" t="inlineStr">
        <is>
          <t>Synchro</t>
        </is>
      </c>
      <c r="P23509" t="inlineStr">
        <is>
          <t>['sql', 'python', 'looker', 'qlik', 'power bi']</t>
        </is>
      </c>
      <c r="Q23509" t="inlineStr">
        <is>
          <t>{'analyst_tools': ['looker', 'qlik', 'power bi'], 'programming': ['sql', 'python']}</t>
        </is>
      </c>
    </row>
    <row r="23510">
      <c r="A23510" t="inlineStr">
        <is>
          <t>Machine Learning Engineer</t>
        </is>
      </c>
      <c r="B23510" t="inlineStr">
        <is>
          <t>Senior MLOps Engineer</t>
        </is>
      </c>
      <c r="C23510" t="inlineStr">
        <is>
          <t>Netherlands</t>
        </is>
      </c>
      <c r="D23510" t="inlineStr">
        <is>
          <t>via LinkedIn</t>
        </is>
      </c>
      <c r="E23510" t="inlineStr">
        <is>
          <t>Full-time</t>
        </is>
      </c>
      <c r="F23510" t="b">
        <v>0</v>
      </c>
      <c r="G23510" t="inlineStr">
        <is>
          <t>Netherlands</t>
        </is>
      </c>
      <c r="H23510" s="2" t="n">
        <v>45421.43486111111</v>
      </c>
      <c r="I23510" t="b">
        <v>0</v>
      </c>
      <c r="J23510" t="b">
        <v>0</v>
      </c>
      <c r="K23510" t="inlineStr">
        <is>
          <t>Netherlands</t>
        </is>
      </c>
      <c r="L23510" t="inlineStr"/>
      <c r="M23510" t="inlineStr"/>
      <c r="N23510" t="inlineStr"/>
      <c r="O23510" t="inlineStr">
        <is>
          <t>ING Nederland</t>
        </is>
      </c>
      <c r="P23510" t="inlineStr">
        <is>
          <t>['sql', 'python', 'nosql', 'bash', 'scala', 'java', 'go', 'gcp', 'tensorflow', 'airflow', 'linux', 'kubernetes', 'docker']</t>
        </is>
      </c>
      <c r="Q23510" t="inlineStr">
        <is>
          <t>{'cloud': ['gcp'], 'libraries': ['tensorflow', 'airflow'], 'os': ['linux'], 'other': ['kubernetes', 'docker'], 'programming': ['sql', 'python', 'nosql', 'bash', 'scala', 'java', 'go']}</t>
        </is>
      </c>
    </row>
    <row r="23511">
      <c r="A23511" t="inlineStr">
        <is>
          <t>Senior Data Scientist</t>
        </is>
      </c>
      <c r="B23511" t="inlineStr">
        <is>
          <t>Senior Data Scientist</t>
        </is>
      </c>
      <c r="C23511" t="inlineStr">
        <is>
          <t>Australia</t>
        </is>
      </c>
      <c r="D23511" t="inlineStr">
        <is>
          <t>via LinkedIn</t>
        </is>
      </c>
      <c r="E23511" t="inlineStr">
        <is>
          <t>Full-time</t>
        </is>
      </c>
      <c r="F23511" t="b">
        <v>0</v>
      </c>
      <c r="G23511" t="inlineStr">
        <is>
          <t>Australia</t>
        </is>
      </c>
      <c r="H23511" s="2" t="n">
        <v>45413.43231481482</v>
      </c>
      <c r="I23511" t="b">
        <v>0</v>
      </c>
      <c r="J23511" t="b">
        <v>0</v>
      </c>
      <c r="K23511" t="inlineStr">
        <is>
          <t>Australia</t>
        </is>
      </c>
      <c r="L23511" t="inlineStr"/>
      <c r="M23511" t="inlineStr"/>
      <c r="N23511" t="inlineStr"/>
      <c r="O23511" t="inlineStr">
        <is>
          <t>Suncorp Group</t>
        </is>
      </c>
      <c r="P23511" t="inlineStr">
        <is>
          <t>['python', 'databricks']</t>
        </is>
      </c>
      <c r="Q23511" t="inlineStr">
        <is>
          <t>{'cloud': ['databricks'], 'programming': ['python']}</t>
        </is>
      </c>
    </row>
    <row r="23512">
      <c r="A23512" t="inlineStr">
        <is>
          <t>Data Analyst</t>
        </is>
      </c>
      <c r="B23512" t="inlineStr">
        <is>
          <t>Data Analyst</t>
        </is>
      </c>
      <c r="C23512" t="inlineStr">
        <is>
          <t>Wilmington, DE</t>
        </is>
      </c>
      <c r="D23512" t="inlineStr">
        <is>
          <t>via LinkedIn</t>
        </is>
      </c>
      <c r="E23512" t="inlineStr">
        <is>
          <t>Full-time</t>
        </is>
      </c>
      <c r="F23512" t="b">
        <v>0</v>
      </c>
      <c r="G23512" t="inlineStr">
        <is>
          <t>New York, United States</t>
        </is>
      </c>
      <c r="H23512" s="2" t="n">
        <v>45418.41695601852</v>
      </c>
      <c r="I23512" t="b">
        <v>0</v>
      </c>
      <c r="J23512" t="b">
        <v>1</v>
      </c>
      <c r="K23512" t="inlineStr">
        <is>
          <t>United States</t>
        </is>
      </c>
      <c r="L23512" t="inlineStr"/>
      <c r="M23512" t="inlineStr"/>
      <c r="N23512" t="inlineStr"/>
      <c r="O23512" t="inlineStr">
        <is>
          <t>Planned Parenthood Direct, Inc.</t>
        </is>
      </c>
      <c r="P23512" t="inlineStr">
        <is>
          <t>['sql', 'php', 'javascript', 'mysql', 'postgresql', 'tableau']</t>
        </is>
      </c>
      <c r="Q23512" t="inlineStr">
        <is>
          <t>{'analyst_tools': ['tableau'], 'databases': ['mysql', 'postgresql'], 'programming': ['sql', 'php', 'javascript']}</t>
        </is>
      </c>
    </row>
    <row r="23513">
      <c r="A23513" t="inlineStr">
        <is>
          <t>Data Engineer</t>
        </is>
      </c>
      <c r="B23513" t="inlineStr">
        <is>
          <t>Data Engineer</t>
        </is>
      </c>
      <c r="C23513" t="inlineStr">
        <is>
          <t>Bengaluru, Karnataka, India</t>
        </is>
      </c>
      <c r="D23513" t="inlineStr">
        <is>
          <t>via LinkedIn</t>
        </is>
      </c>
      <c r="E23513" t="inlineStr">
        <is>
          <t>Full-time</t>
        </is>
      </c>
      <c r="F23513" t="b">
        <v>0</v>
      </c>
      <c r="G23513" t="inlineStr">
        <is>
          <t>India</t>
        </is>
      </c>
      <c r="H23513" s="2" t="n">
        <v>45427.42564814815</v>
      </c>
      <c r="I23513" t="b">
        <v>1</v>
      </c>
      <c r="J23513" t="b">
        <v>0</v>
      </c>
      <c r="K23513" t="inlineStr">
        <is>
          <t>India</t>
        </is>
      </c>
      <c r="L23513" t="inlineStr"/>
      <c r="M23513" t="inlineStr"/>
      <c r="N23513" t="inlineStr"/>
      <c r="O23513" t="inlineStr">
        <is>
          <t>Live Connections</t>
        </is>
      </c>
      <c r="P23513" t="inlineStr">
        <is>
          <t>['python', 'nosql', 'aws', 'azure', 'hadoop', 'spark', 'git']</t>
        </is>
      </c>
      <c r="Q23513" t="inlineStr">
        <is>
          <t>{'cloud': ['aws', 'azure'], 'libraries': ['hadoop', 'spark'], 'other': ['git'], 'programming': ['python', 'nosql']}</t>
        </is>
      </c>
    </row>
    <row r="23514">
      <c r="A23514" t="inlineStr">
        <is>
          <t>Machine Learning Engineer</t>
        </is>
      </c>
      <c r="B23514" t="inlineStr">
        <is>
          <t>Medior Machine Learning Engineer</t>
        </is>
      </c>
      <c r="C23514" t="inlineStr">
        <is>
          <t>Amsterdam, Netherlands</t>
        </is>
      </c>
      <c r="D23514" t="inlineStr">
        <is>
          <t>via BeBee</t>
        </is>
      </c>
      <c r="E23514" t="inlineStr">
        <is>
          <t>Full-time</t>
        </is>
      </c>
      <c r="F23514" t="b">
        <v>0</v>
      </c>
      <c r="G23514" t="inlineStr">
        <is>
          <t>Netherlands</t>
        </is>
      </c>
      <c r="H23514" s="2" t="n">
        <v>45433.46040509259</v>
      </c>
      <c r="I23514" t="b">
        <v>0</v>
      </c>
      <c r="J23514" t="b">
        <v>0</v>
      </c>
      <c r="K23514" t="inlineStr">
        <is>
          <t>Netherlands</t>
        </is>
      </c>
      <c r="L23514" t="inlineStr"/>
      <c r="M23514" t="inlineStr"/>
      <c r="N23514" t="inlineStr"/>
      <c r="O23514" t="inlineStr">
        <is>
          <t>Picnic</t>
        </is>
      </c>
      <c r="P23514" t="inlineStr">
        <is>
          <t>['python', 'sql', 'snowflake', 'pytorch', 'tensorflow', 'fastapi', 'git', 'kubernetes', 'docker']</t>
        </is>
      </c>
      <c r="Q23514" t="inlineStr">
        <is>
          <t>{'cloud': ['snowflake'], 'libraries': ['pytorch', 'tensorflow'], 'other': ['git', 'kubernetes', 'docker'], 'programming': ['python', 'sql'], 'webframeworks': ['fastapi']}</t>
        </is>
      </c>
    </row>
    <row r="23515">
      <c r="A23515" t="inlineStr">
        <is>
          <t>Data Scientist</t>
        </is>
      </c>
      <c r="B23515" t="inlineStr">
        <is>
          <t>Data Scientist - (H/F) - En alternance</t>
        </is>
      </c>
      <c r="C23515" t="inlineStr">
        <is>
          <t>Toulouse, France</t>
        </is>
      </c>
      <c r="D23515" t="inlineStr">
        <is>
          <t>via Jobijoba</t>
        </is>
      </c>
      <c r="E23515" t="inlineStr">
        <is>
          <t>Full-time, Part-time, and Internship</t>
        </is>
      </c>
      <c r="F23515" t="b">
        <v>0</v>
      </c>
      <c r="G23515" t="inlineStr">
        <is>
          <t>France</t>
        </is>
      </c>
      <c r="H23515" s="2" t="n">
        <v>45414.43879629629</v>
      </c>
      <c r="I23515" t="b">
        <v>0</v>
      </c>
      <c r="J23515" t="b">
        <v>0</v>
      </c>
      <c r="K23515" t="inlineStr">
        <is>
          <t>France</t>
        </is>
      </c>
      <c r="L23515" t="inlineStr"/>
      <c r="M23515" t="inlineStr"/>
      <c r="N23515" t="inlineStr"/>
      <c r="O23515" t="inlineStr">
        <is>
          <t>Openclassrooms</t>
        </is>
      </c>
      <c r="P23515" t="inlineStr"/>
      <c r="Q23515" t="inlineStr"/>
    </row>
    <row r="23516">
      <c r="A23516" t="inlineStr">
        <is>
          <t>Software Engineer</t>
        </is>
      </c>
      <c r="B23516" t="inlineStr">
        <is>
          <t>Senior Frontend Engineer</t>
        </is>
      </c>
      <c r="C23516" t="inlineStr">
        <is>
          <t>Gdańsk, Poland</t>
        </is>
      </c>
      <c r="D23516" t="inlineStr">
        <is>
          <t>via SmartRecruiters Job Search</t>
        </is>
      </c>
      <c r="E23516" t="inlineStr">
        <is>
          <t>Full-time</t>
        </is>
      </c>
      <c r="F23516" t="b">
        <v>0</v>
      </c>
      <c r="G23516" t="inlineStr">
        <is>
          <t>Poland</t>
        </is>
      </c>
      <c r="H23516" s="2" t="n">
        <v>45429.4249537037</v>
      </c>
      <c r="I23516" t="b">
        <v>1</v>
      </c>
      <c r="J23516" t="b">
        <v>0</v>
      </c>
      <c r="K23516" t="inlineStr">
        <is>
          <t>Poland</t>
        </is>
      </c>
      <c r="L23516" t="inlineStr"/>
      <c r="M23516" t="inlineStr"/>
      <c r="N23516" t="inlineStr"/>
      <c r="O23516" t="inlineStr">
        <is>
          <t>Dynatrace</t>
        </is>
      </c>
      <c r="P23516" t="inlineStr">
        <is>
          <t>['typescript', 'html', 'css', 'react.js']</t>
        </is>
      </c>
      <c r="Q23516" t="inlineStr">
        <is>
          <t>{'programming': ['typescript', 'html', 'css'], 'webframeworks': ['react.js']}</t>
        </is>
      </c>
    </row>
    <row r="23517">
      <c r="A23517" t="inlineStr">
        <is>
          <t>Senior Data Engineer</t>
        </is>
      </c>
      <c r="B23517" t="inlineStr">
        <is>
          <t>Senior Data Engineer</t>
        </is>
      </c>
      <c r="C23517" t="inlineStr">
        <is>
          <t>Nottingham, UK</t>
        </is>
      </c>
      <c r="D23517" t="inlineStr">
        <is>
          <t>via LinkedIn</t>
        </is>
      </c>
      <c r="E23517" t="inlineStr">
        <is>
          <t>Full-time and Temp work</t>
        </is>
      </c>
      <c r="F23517" t="b">
        <v>0</v>
      </c>
      <c r="G23517" t="inlineStr">
        <is>
          <t>United Kingdom</t>
        </is>
      </c>
      <c r="H23517" s="2" t="n">
        <v>45413.43153935186</v>
      </c>
      <c r="I23517" t="b">
        <v>1</v>
      </c>
      <c r="J23517" t="b">
        <v>0</v>
      </c>
      <c r="K23517" t="inlineStr">
        <is>
          <t>United Kingdom</t>
        </is>
      </c>
      <c r="L23517" t="inlineStr"/>
      <c r="M23517" t="inlineStr"/>
      <c r="N23517" t="inlineStr"/>
      <c r="O23517" t="inlineStr">
        <is>
          <t>ClickJobs.io</t>
        </is>
      </c>
      <c r="P23517" t="inlineStr">
        <is>
          <t>['sql', 't-sql', 'c', 'sql server', 'ssrs', 'ssis', 'power bi']</t>
        </is>
      </c>
      <c r="Q23517" t="inlineStr">
        <is>
          <t>{'analyst_tools': ['ssrs', 'ssis', 'power bi'], 'databases': ['sql server'], 'programming': ['sql', 't-sql', 'c']}</t>
        </is>
      </c>
    </row>
    <row r="23518">
      <c r="A23518" t="inlineStr">
        <is>
          <t>Data Analyst</t>
        </is>
      </c>
      <c r="B23518" t="inlineStr">
        <is>
          <t>Data Analyst Intern</t>
        </is>
      </c>
      <c r="C23518" t="inlineStr">
        <is>
          <t>Nairobi, Kenya</t>
        </is>
      </c>
      <c r="D23518" t="inlineStr">
        <is>
          <t>via LinkedIn</t>
        </is>
      </c>
      <c r="E23518" t="inlineStr">
        <is>
          <t>Full-time and Internship</t>
        </is>
      </c>
      <c r="F23518" t="b">
        <v>0</v>
      </c>
      <c r="G23518" t="inlineStr">
        <is>
          <t>Kenya</t>
        </is>
      </c>
      <c r="H23518" s="2" t="n">
        <v>45415.43488425926</v>
      </c>
      <c r="I23518" t="b">
        <v>0</v>
      </c>
      <c r="J23518" t="b">
        <v>0</v>
      </c>
      <c r="K23518" t="inlineStr">
        <is>
          <t>Kenya</t>
        </is>
      </c>
      <c r="L23518" t="inlineStr"/>
      <c r="M23518" t="inlineStr"/>
      <c r="N23518" t="inlineStr"/>
      <c r="O23518" t="inlineStr">
        <is>
          <t>PULA</t>
        </is>
      </c>
      <c r="P23518" t="inlineStr">
        <is>
          <t>['python', 'r', 'sql', 'power bi']</t>
        </is>
      </c>
      <c r="Q23518" t="inlineStr">
        <is>
          <t>{'analyst_tools': ['power bi'], 'programming': ['python', 'r', 'sql']}</t>
        </is>
      </c>
    </row>
    <row r="23519">
      <c r="A23519" t="inlineStr">
        <is>
          <t>Data Analyst</t>
        </is>
      </c>
      <c r="B23519" t="inlineStr">
        <is>
          <t>IT Data Analyst (Junior)</t>
        </is>
      </c>
      <c r="C23519" t="inlineStr">
        <is>
          <t>Nadarzyn, Poland</t>
        </is>
      </c>
      <c r="D23519" t="inlineStr">
        <is>
          <t>via The:Protocol</t>
        </is>
      </c>
      <c r="E23519" t="inlineStr">
        <is>
          <t>Contractor</t>
        </is>
      </c>
      <c r="F23519" t="b">
        <v>0</v>
      </c>
      <c r="G23519" t="inlineStr">
        <is>
          <t>Poland</t>
        </is>
      </c>
      <c r="H23519" s="2" t="n">
        <v>45434.42665509259</v>
      </c>
      <c r="I23519" t="b">
        <v>1</v>
      </c>
      <c r="J23519" t="b">
        <v>0</v>
      </c>
      <c r="K23519" t="inlineStr">
        <is>
          <t>Poland</t>
        </is>
      </c>
      <c r="L23519" t="inlineStr"/>
      <c r="M23519" t="inlineStr"/>
      <c r="N23519" t="inlineStr"/>
      <c r="O23519" t="inlineStr">
        <is>
          <t>TURKA INVEST SP. Z O.O.</t>
        </is>
      </c>
      <c r="P23519" t="inlineStr"/>
      <c r="Q23519" t="inlineStr"/>
    </row>
    <row r="23520">
      <c r="A23520" t="inlineStr">
        <is>
          <t>Senior Data Scientist</t>
        </is>
      </c>
      <c r="B23520" t="inlineStr">
        <is>
          <t>Data Scientist/ Sr Data Scientist</t>
        </is>
      </c>
      <c r="C23520" t="inlineStr">
        <is>
          <t>Madrid, Spain</t>
        </is>
      </c>
      <c r="D23520" t="inlineStr">
        <is>
          <t>via LinkedIn</t>
        </is>
      </c>
      <c r="E23520" t="inlineStr">
        <is>
          <t>Full-time</t>
        </is>
      </c>
      <c r="F23520" t="b">
        <v>0</v>
      </c>
      <c r="G23520" t="inlineStr">
        <is>
          <t>Spain</t>
        </is>
      </c>
      <c r="H23520" s="2" t="n">
        <v>45434.43313657407</v>
      </c>
      <c r="I23520" t="b">
        <v>0</v>
      </c>
      <c r="J23520" t="b">
        <v>0</v>
      </c>
      <c r="K23520" t="inlineStr">
        <is>
          <t>Spain</t>
        </is>
      </c>
      <c r="L23520" t="inlineStr"/>
      <c r="M23520" t="inlineStr"/>
      <c r="N23520" t="inlineStr"/>
      <c r="O23520" t="inlineStr">
        <is>
          <t>Repsol</t>
        </is>
      </c>
      <c r="P23520" t="inlineStr">
        <is>
          <t>['r', 'python', 'sql', 'sas', 'sas', 'mysql', 'hadoop', 'spark', 'flow']</t>
        </is>
      </c>
      <c r="Q23520" t="inlineStr">
        <is>
          <t>{'analyst_tools': ['sas'], 'databases': ['mysql'], 'libraries': ['hadoop', 'spark'], 'other': ['flow'], 'programming': ['r', 'python', 'sql', 'sas']}</t>
        </is>
      </c>
    </row>
    <row r="23521">
      <c r="A23521" t="inlineStr">
        <is>
          <t>Senior Data Engineer</t>
        </is>
      </c>
      <c r="B23521" t="inlineStr">
        <is>
          <t>Senior Data Engineer</t>
        </is>
      </c>
      <c r="C23521" t="inlineStr">
        <is>
          <t>Lviv, Lviv Oblast, Ukraine</t>
        </is>
      </c>
      <c r="D23521" t="inlineStr">
        <is>
          <t>via LinkedIn</t>
        </is>
      </c>
      <c r="E23521" t="inlineStr">
        <is>
          <t>Full-time</t>
        </is>
      </c>
      <c r="F23521" t="b">
        <v>0</v>
      </c>
      <c r="G23521" t="inlineStr">
        <is>
          <t>Ukraine</t>
        </is>
      </c>
      <c r="H23521" s="2" t="n">
        <v>45428.42774305555</v>
      </c>
      <c r="I23521" t="b">
        <v>1</v>
      </c>
      <c r="J23521" t="b">
        <v>0</v>
      </c>
      <c r="K23521" t="inlineStr">
        <is>
          <t>Ukraine</t>
        </is>
      </c>
      <c r="L23521" t="inlineStr"/>
      <c r="M23521" t="inlineStr"/>
      <c r="N23521" t="inlineStr"/>
      <c r="O23521" t="inlineStr">
        <is>
          <t>Intellias</t>
        </is>
      </c>
      <c r="P23521" t="inlineStr">
        <is>
          <t>['python', 'gcp']</t>
        </is>
      </c>
      <c r="Q23521" t="inlineStr">
        <is>
          <t>{'cloud': ['gcp'], 'programming': ['python']}</t>
        </is>
      </c>
    </row>
    <row r="23522">
      <c r="A23522" t="inlineStr">
        <is>
          <t>Data Analyst</t>
        </is>
      </c>
      <c r="B23522" t="inlineStr">
        <is>
          <t>Data Analyst</t>
        </is>
      </c>
      <c r="C23522" t="inlineStr">
        <is>
          <t>United Kingdom</t>
        </is>
      </c>
      <c r="D23522" t="inlineStr">
        <is>
          <t>via LinkedIn</t>
        </is>
      </c>
      <c r="E23522" t="inlineStr">
        <is>
          <t>Contractor</t>
        </is>
      </c>
      <c r="F23522" t="b">
        <v>0</v>
      </c>
      <c r="G23522" t="inlineStr">
        <is>
          <t>United Kingdom</t>
        </is>
      </c>
      <c r="H23522" s="2" t="n">
        <v>45436.42587962963</v>
      </c>
      <c r="I23522" t="b">
        <v>0</v>
      </c>
      <c r="J23522" t="b">
        <v>0</v>
      </c>
      <c r="K23522" t="inlineStr">
        <is>
          <t>United Kingdom</t>
        </is>
      </c>
      <c r="L23522" t="inlineStr"/>
      <c r="M23522" t="inlineStr"/>
      <c r="N23522" t="inlineStr"/>
      <c r="O23522" t="inlineStr">
        <is>
          <t>JSS Search</t>
        </is>
      </c>
      <c r="P23522" t="inlineStr">
        <is>
          <t>['snowflake', 'excel', 'tableau']</t>
        </is>
      </c>
      <c r="Q23522" t="inlineStr">
        <is>
          <t>{'analyst_tools': ['excel', 'tableau'], 'cloud': ['snowflake']}</t>
        </is>
      </c>
    </row>
    <row r="23523">
      <c r="A23523" t="inlineStr">
        <is>
          <t>Senior Data Engineer</t>
        </is>
      </c>
      <c r="B23523" t="inlineStr">
        <is>
          <t>Senior Data Engineer</t>
        </is>
      </c>
      <c r="C23523" t="inlineStr">
        <is>
          <t>Anywhere</t>
        </is>
      </c>
      <c r="D23523" t="inlineStr">
        <is>
          <t>via Virtual Vocations</t>
        </is>
      </c>
      <c r="E23523" t="inlineStr">
        <is>
          <t>Full-time</t>
        </is>
      </c>
      <c r="F23523" t="b">
        <v>1</v>
      </c>
      <c r="G23523" t="inlineStr">
        <is>
          <t>Illinois, United States</t>
        </is>
      </c>
      <c r="H23523" s="2" t="n">
        <v>45442.43394675926</v>
      </c>
      <c r="I23523" t="b">
        <v>1</v>
      </c>
      <c r="J23523" t="b">
        <v>0</v>
      </c>
      <c r="K23523" t="inlineStr">
        <is>
          <t>United States</t>
        </is>
      </c>
      <c r="L23523" t="inlineStr"/>
      <c r="M23523" t="inlineStr"/>
      <c r="N23523" t="inlineStr"/>
      <c r="O23523" t="inlineStr">
        <is>
          <t>Vanta Inc.</t>
        </is>
      </c>
      <c r="P23523" t="inlineStr">
        <is>
          <t>['sql', 'aws', 'terraform']</t>
        </is>
      </c>
      <c r="Q23523" t="inlineStr">
        <is>
          <t>{'cloud': ['aws'], 'other': ['terraform'], 'programming': ['sql']}</t>
        </is>
      </c>
    </row>
    <row r="23524">
      <c r="A23524" t="inlineStr">
        <is>
          <t>Data Scientist</t>
        </is>
      </c>
      <c r="B23524" t="inlineStr">
        <is>
          <t>Analytics Engineer</t>
        </is>
      </c>
      <c r="C23524" t="inlineStr">
        <is>
          <t>Budapest, Hungary</t>
        </is>
      </c>
      <c r="D23524" t="inlineStr">
        <is>
          <t>via Built In</t>
        </is>
      </c>
      <c r="E23524" t="inlineStr">
        <is>
          <t>Full-time</t>
        </is>
      </c>
      <c r="F23524" t="b">
        <v>0</v>
      </c>
      <c r="G23524" t="inlineStr">
        <is>
          <t>Hungary</t>
        </is>
      </c>
      <c r="H23524" s="2" t="n">
        <v>45424.46494212963</v>
      </c>
      <c r="I23524" t="b">
        <v>0</v>
      </c>
      <c r="J23524" t="b">
        <v>0</v>
      </c>
      <c r="K23524" t="inlineStr">
        <is>
          <t>Hungary</t>
        </is>
      </c>
      <c r="L23524" t="inlineStr"/>
      <c r="M23524" t="inlineStr"/>
      <c r="N23524" t="inlineStr"/>
      <c r="O23524" t="inlineStr">
        <is>
          <t>Instructure</t>
        </is>
      </c>
      <c r="P23524" t="inlineStr">
        <is>
          <t>['go', 'sql', 'python', 'snowflake', 'aws', 'databricks', 'spark']</t>
        </is>
      </c>
      <c r="Q23524" t="inlineStr">
        <is>
          <t>{'cloud': ['snowflake', 'aws', 'databricks'], 'libraries': ['spark'], 'programming': ['go', 'sql', 'python']}</t>
        </is>
      </c>
    </row>
    <row r="23525">
      <c r="A23525" t="inlineStr">
        <is>
          <t>Data Engineer</t>
        </is>
      </c>
      <c r="B23525" t="inlineStr">
        <is>
          <t>Hands on manager data engineering azure hybrid</t>
        </is>
      </c>
      <c r="C23525" t="inlineStr">
        <is>
          <t>Puerto Rico</t>
        </is>
      </c>
      <c r="D23525" t="inlineStr">
        <is>
          <t>via Sercanto</t>
        </is>
      </c>
      <c r="E23525" t="inlineStr">
        <is>
          <t>Full-time</t>
        </is>
      </c>
      <c r="F23525" t="b">
        <v>0</v>
      </c>
      <c r="G23525" t="inlineStr">
        <is>
          <t>Puerto Rico</t>
        </is>
      </c>
      <c r="H23525" s="2" t="n">
        <v>45438.9981712963</v>
      </c>
      <c r="I23525" t="b">
        <v>1</v>
      </c>
      <c r="J23525" t="b">
        <v>0</v>
      </c>
      <c r="K23525" t="inlineStr">
        <is>
          <t>Puerto Rico</t>
        </is>
      </c>
      <c r="L23525" t="inlineStr"/>
      <c r="M23525" t="inlineStr"/>
      <c r="N23525" t="inlineStr"/>
      <c r="O23525" t="inlineStr">
        <is>
          <t>Publicis Sapient</t>
        </is>
      </c>
      <c r="P23525" t="inlineStr"/>
      <c r="Q23525" t="inlineStr"/>
    </row>
    <row r="23526">
      <c r="A23526" t="inlineStr">
        <is>
          <t>Data Scientist</t>
        </is>
      </c>
      <c r="B23526" t="inlineStr">
        <is>
          <t>Experienced – Data Scientist Generative AI - Risk Advisory</t>
        </is>
      </c>
      <c r="C23526" t="inlineStr">
        <is>
          <t>Bari, Metropolitan City of Bari, Italy</t>
        </is>
      </c>
      <c r="D23526" t="inlineStr">
        <is>
          <t>via LinkedIn</t>
        </is>
      </c>
      <c r="E23526" t="inlineStr">
        <is>
          <t>Full-time</t>
        </is>
      </c>
      <c r="F23526" t="b">
        <v>0</v>
      </c>
      <c r="G23526" t="inlineStr">
        <is>
          <t>Italy</t>
        </is>
      </c>
      <c r="H23526" s="2" t="n">
        <v>45435.47928240741</v>
      </c>
      <c r="I23526" t="b">
        <v>0</v>
      </c>
      <c r="J23526" t="b">
        <v>0</v>
      </c>
      <c r="K23526" t="inlineStr">
        <is>
          <t>Italy</t>
        </is>
      </c>
      <c r="L23526" t="inlineStr"/>
      <c r="M23526" t="inlineStr"/>
      <c r="N23526" t="inlineStr"/>
      <c r="O23526" t="inlineStr">
        <is>
          <t>Deloitte</t>
        </is>
      </c>
      <c r="P23526" t="inlineStr">
        <is>
          <t>['scala', 'python', 'sql', 'mongodb', 'mongodb', 'neo4j', 'pandas', 'tensorflow', 'scikit-learn', 'pytorch', 'spark']</t>
        </is>
      </c>
      <c r="Q23526" t="inlineStr">
        <is>
          <t>{'databases': ['mongodb', 'neo4j'], 'libraries': ['pandas', 'tensorflow', 'scikit-learn', 'pytorch', 'spark'], 'programming': ['scala', 'python', 'sql', 'mongodb']}</t>
        </is>
      </c>
    </row>
    <row r="23527">
      <c r="A23527" t="inlineStr">
        <is>
          <t>Cloud Engineer</t>
        </is>
      </c>
      <c r="B23527" t="inlineStr">
        <is>
          <t>Senior Geo-Environmental Engineer</t>
        </is>
      </c>
      <c r="C23527" t="inlineStr">
        <is>
          <t>Ontario, Canada</t>
        </is>
      </c>
      <c r="D23527" t="inlineStr">
        <is>
          <t>via LinkedIn</t>
        </is>
      </c>
      <c r="E23527" t="inlineStr">
        <is>
          <t>Full-time</t>
        </is>
      </c>
      <c r="F23527" t="b">
        <v>0</v>
      </c>
      <c r="G23527" t="inlineStr">
        <is>
          <t>Canada</t>
        </is>
      </c>
      <c r="H23527" s="2" t="n">
        <v>45416.4253125</v>
      </c>
      <c r="I23527" t="b">
        <v>0</v>
      </c>
      <c r="J23527" t="b">
        <v>0</v>
      </c>
      <c r="K23527" t="inlineStr">
        <is>
          <t>Canada</t>
        </is>
      </c>
      <c r="L23527" t="inlineStr"/>
      <c r="M23527" t="inlineStr"/>
      <c r="N23527" t="inlineStr"/>
      <c r="O23527" t="inlineStr">
        <is>
          <t>ecocareers</t>
        </is>
      </c>
      <c r="P23527" t="inlineStr"/>
      <c r="Q23527" t="inlineStr"/>
    </row>
    <row r="23528">
      <c r="A23528" t="inlineStr">
        <is>
          <t>Data Analyst</t>
        </is>
      </c>
      <c r="B23528" t="inlineStr">
        <is>
          <t>Data Analyst</t>
        </is>
      </c>
      <c r="C23528" t="inlineStr">
        <is>
          <t>Cheyenne, WY</t>
        </is>
      </c>
      <c r="D23528" t="inlineStr">
        <is>
          <t>via ZipRecruiter</t>
        </is>
      </c>
      <c r="E23528" t="inlineStr">
        <is>
          <t>Full-time</t>
        </is>
      </c>
      <c r="F23528" t="b">
        <v>0</v>
      </c>
      <c r="G23528" t="inlineStr">
        <is>
          <t>New York, United States</t>
        </is>
      </c>
      <c r="H23528" s="2" t="n">
        <v>45436.41991898148</v>
      </c>
      <c r="I23528" t="b">
        <v>0</v>
      </c>
      <c r="J23528" t="b">
        <v>0</v>
      </c>
      <c r="K23528" t="inlineStr">
        <is>
          <t>United States</t>
        </is>
      </c>
      <c r="L23528" t="inlineStr"/>
      <c r="M23528" t="inlineStr"/>
      <c r="N23528" t="inlineStr"/>
      <c r="O23528" t="inlineStr">
        <is>
          <t>CodersData LLC</t>
        </is>
      </c>
      <c r="P23528" t="inlineStr">
        <is>
          <t>['sql', 'python', 'r', 'alteryx', 'power bi', 'tableau', 'excel']</t>
        </is>
      </c>
      <c r="Q23528" t="inlineStr">
        <is>
          <t>{'analyst_tools': ['alteryx', 'power bi', 'tableau', 'excel'], 'programming': ['sql', 'python', 'r']}</t>
        </is>
      </c>
    </row>
    <row r="23529">
      <c r="A23529" t="inlineStr">
        <is>
          <t>Data Analyst</t>
        </is>
      </c>
      <c r="B23529" t="inlineStr">
        <is>
          <t>Data analyst</t>
        </is>
      </c>
      <c r="C23529" t="inlineStr">
        <is>
          <t>Anywhere</t>
        </is>
      </c>
      <c r="D23529" t="inlineStr">
        <is>
          <t>via Talent.com</t>
        </is>
      </c>
      <c r="E23529" t="inlineStr">
        <is>
          <t>Full-time</t>
        </is>
      </c>
      <c r="F23529" t="b">
        <v>1</v>
      </c>
      <c r="G23529" t="inlineStr">
        <is>
          <t>Georgia</t>
        </is>
      </c>
      <c r="H23529" s="2" t="n">
        <v>45439.00077546296</v>
      </c>
      <c r="I23529" t="b">
        <v>0</v>
      </c>
      <c r="J23529" t="b">
        <v>1</v>
      </c>
      <c r="K23529" t="inlineStr">
        <is>
          <t>United States</t>
        </is>
      </c>
      <c r="L23529" t="inlineStr">
        <is>
          <t>hour</t>
        </is>
      </c>
      <c r="M23529" t="inlineStr"/>
      <c r="N23529" t="n">
        <v>48</v>
      </c>
      <c r="O23529" t="inlineStr">
        <is>
          <t>Sun Technologies</t>
        </is>
      </c>
      <c r="P23529" t="inlineStr">
        <is>
          <t>['sql', 'excel', 'power bi']</t>
        </is>
      </c>
      <c r="Q23529" t="inlineStr">
        <is>
          <t>{'analyst_tools': ['excel', 'power bi'], 'programming': ['sql']}</t>
        </is>
      </c>
    </row>
    <row r="23530">
      <c r="A23530" t="inlineStr">
        <is>
          <t>Data Analyst</t>
        </is>
      </c>
      <c r="B23530" t="inlineStr">
        <is>
          <t>Data Analyst</t>
        </is>
      </c>
      <c r="C23530" t="inlineStr">
        <is>
          <t>Miami, FL</t>
        </is>
      </c>
      <c r="D23530" t="inlineStr">
        <is>
          <t>via LinkedIn</t>
        </is>
      </c>
      <c r="E23530" t="inlineStr">
        <is>
          <t>Contractor</t>
        </is>
      </c>
      <c r="F23530" t="b">
        <v>0</v>
      </c>
      <c r="G23530" t="inlineStr">
        <is>
          <t>Florida, United States</t>
        </is>
      </c>
      <c r="H23530" s="2" t="n">
        <v>45422.41921296297</v>
      </c>
      <c r="I23530" t="b">
        <v>0</v>
      </c>
      <c r="J23530" t="b">
        <v>1</v>
      </c>
      <c r="K23530" t="inlineStr">
        <is>
          <t>United States</t>
        </is>
      </c>
      <c r="L23530" t="inlineStr"/>
      <c r="M23530" t="inlineStr"/>
      <c r="N23530" t="inlineStr"/>
      <c r="O23530" t="inlineStr">
        <is>
          <t>The CGC Group</t>
        </is>
      </c>
      <c r="P23530" t="inlineStr">
        <is>
          <t>['sql', 'python', 'sql server', 'oracle', 'power bi', 'tableau', 'ssis', 'ssrs', 'flow']</t>
        </is>
      </c>
      <c r="Q23530" t="inlineStr">
        <is>
          <t>{'analyst_tools': ['power bi', 'tableau', 'ssis', 'ssrs'], 'cloud': ['oracle'], 'databases': ['sql server'], 'other': ['flow'], 'programming': ['sql', 'python']}</t>
        </is>
      </c>
    </row>
    <row r="23531">
      <c r="A23531" t="inlineStr">
        <is>
          <t>Data Analyst</t>
        </is>
      </c>
      <c r="B23531" t="inlineStr">
        <is>
          <t>Business Systems Analyst / Data Analyst ( SAS experience )</t>
        </is>
      </c>
      <c r="C23531" t="inlineStr">
        <is>
          <t>Comstock Twp, MI</t>
        </is>
      </c>
      <c r="D23531" t="inlineStr">
        <is>
          <t>via Adzuna</t>
        </is>
      </c>
      <c r="E23531" t="inlineStr">
        <is>
          <t>Full-time</t>
        </is>
      </c>
      <c r="F23531" t="b">
        <v>0</v>
      </c>
      <c r="G23531" t="inlineStr">
        <is>
          <t>Illinois, United States</t>
        </is>
      </c>
      <c r="H23531" s="2" t="n">
        <v>45430.41802083333</v>
      </c>
      <c r="I23531" t="b">
        <v>1</v>
      </c>
      <c r="J23531" t="b">
        <v>1</v>
      </c>
      <c r="K23531" t="inlineStr">
        <is>
          <t>United States</t>
        </is>
      </c>
      <c r="L23531" t="inlineStr"/>
      <c r="M23531" t="inlineStr"/>
      <c r="N23531" t="inlineStr"/>
      <c r="O23531" t="inlineStr">
        <is>
          <t>System One</t>
        </is>
      </c>
      <c r="P23531" t="inlineStr">
        <is>
          <t>['sas', 'sas', 'sql']</t>
        </is>
      </c>
      <c r="Q23531" t="inlineStr">
        <is>
          <t>{'analyst_tools': ['sas'], 'programming': ['sas', 'sql']}</t>
        </is>
      </c>
    </row>
    <row r="23532">
      <c r="A23532" t="inlineStr">
        <is>
          <t>Data Engineer</t>
        </is>
      </c>
      <c r="B23532" t="inlineStr">
        <is>
          <t>Software Engineer - Data Engineer</t>
        </is>
      </c>
      <c r="C23532" t="inlineStr">
        <is>
          <t>Toronto, ON, Canada</t>
        </is>
      </c>
      <c r="D23532" t="inlineStr">
        <is>
          <t>via LinkedIn</t>
        </is>
      </c>
      <c r="E23532" t="inlineStr">
        <is>
          <t>Full-time</t>
        </is>
      </c>
      <c r="F23532" t="b">
        <v>0</v>
      </c>
      <c r="G23532" t="inlineStr">
        <is>
          <t>Canada</t>
        </is>
      </c>
      <c r="H23532" s="2" t="n">
        <v>45429.42686342593</v>
      </c>
      <c r="I23532" t="b">
        <v>0</v>
      </c>
      <c r="J23532" t="b">
        <v>0</v>
      </c>
      <c r="K23532" t="inlineStr">
        <is>
          <t>Canada</t>
        </is>
      </c>
      <c r="L23532" t="inlineStr"/>
      <c r="M23532" t="inlineStr"/>
      <c r="N23532" t="inlineStr"/>
      <c r="O23532" t="inlineStr">
        <is>
          <t>Capgemini</t>
        </is>
      </c>
      <c r="P23532" t="inlineStr">
        <is>
          <t>['python', 'sql', 'snowflake', 'databricks', 'airflow', 'spark']</t>
        </is>
      </c>
      <c r="Q23532" t="inlineStr">
        <is>
          <t>{'cloud': ['snowflake', 'databricks'], 'libraries': ['airflow', 'spark'], 'programming': ['python', 'sql']}</t>
        </is>
      </c>
    </row>
    <row r="23533">
      <c r="A23533" t="inlineStr">
        <is>
          <t>Data Engineer</t>
        </is>
      </c>
      <c r="B23533" t="inlineStr">
        <is>
          <t>Lead Data Engineer - Java, SQL, AWS - Frankfurt - 120.000 EUR</t>
        </is>
      </c>
      <c r="C23533" t="inlineStr">
        <is>
          <t>Frankfurt, Germany</t>
        </is>
      </c>
      <c r="D23533" t="inlineStr">
        <is>
          <t>via XING</t>
        </is>
      </c>
      <c r="E23533" t="inlineStr">
        <is>
          <t>Full-time</t>
        </is>
      </c>
      <c r="F23533" t="b">
        <v>0</v>
      </c>
      <c r="G23533" t="inlineStr">
        <is>
          <t>Germany</t>
        </is>
      </c>
      <c r="H23533" s="2" t="n">
        <v>45440.44052083333</v>
      </c>
      <c r="I23533" t="b">
        <v>0</v>
      </c>
      <c r="J23533" t="b">
        <v>0</v>
      </c>
      <c r="K23533" t="inlineStr">
        <is>
          <t>Germany</t>
        </is>
      </c>
      <c r="L23533" t="inlineStr"/>
      <c r="M23533" t="inlineStr"/>
      <c r="N23533" t="inlineStr"/>
      <c r="O23533" t="inlineStr">
        <is>
          <t>Optimus Search</t>
        </is>
      </c>
      <c r="P23533" t="inlineStr">
        <is>
          <t>['java', 'sql', 'nosql', 'mysql', 'aws', 'hadoop', 'spark', 'kafka', 'linux', 'docker', 'kubernetes', 'git']</t>
        </is>
      </c>
      <c r="Q23533" t="inlineStr">
        <is>
          <t>{'cloud': ['aws'], 'databases': ['mysql'], 'libraries': ['hadoop', 'spark', 'kafka'], 'os': ['linux'], 'other': ['docker', 'kubernetes', 'git'], 'programming': ['java', 'sql', 'nosql']}</t>
        </is>
      </c>
    </row>
    <row r="23534">
      <c r="A23534" t="inlineStr">
        <is>
          <t>Software Engineer</t>
        </is>
      </c>
      <c r="B23534" t="inlineStr">
        <is>
          <t>Software Engineer I</t>
        </is>
      </c>
      <c r="C23534" t="inlineStr">
        <is>
          <t>Pune, Maharashtra, India  (+1 other)</t>
        </is>
      </c>
      <c r="D23534" t="inlineStr">
        <is>
          <t>via EchoJobs</t>
        </is>
      </c>
      <c r="E23534" t="inlineStr">
        <is>
          <t>Full-time</t>
        </is>
      </c>
      <c r="F23534" t="b">
        <v>0</v>
      </c>
      <c r="G23534" t="inlineStr">
        <is>
          <t>India</t>
        </is>
      </c>
      <c r="H23534" s="2" t="n">
        <v>45437.43854166667</v>
      </c>
      <c r="I23534" t="b">
        <v>0</v>
      </c>
      <c r="J23534" t="b">
        <v>0</v>
      </c>
      <c r="K23534" t="inlineStr">
        <is>
          <t>India</t>
        </is>
      </c>
      <c r="L23534" t="inlineStr"/>
      <c r="M23534" t="inlineStr"/>
      <c r="N23534" t="inlineStr"/>
      <c r="O23534" t="inlineStr">
        <is>
          <t>FIS</t>
        </is>
      </c>
      <c r="P23534" t="inlineStr">
        <is>
          <t>['c#', 'sql', 'no-sql', 'angular', 'git']</t>
        </is>
      </c>
      <c r="Q23534" t="inlineStr">
        <is>
          <t>{'other': ['git'], 'programming': ['c#', 'sql', 'no-sql'], 'webframeworks': ['angular']}</t>
        </is>
      </c>
    </row>
    <row r="23535">
      <c r="A23535" t="inlineStr">
        <is>
          <t>Data Engineer</t>
        </is>
      </c>
      <c r="B23535" t="inlineStr">
        <is>
          <t>Data Engineer</t>
        </is>
      </c>
      <c r="C23535" t="inlineStr">
        <is>
          <t>Tampa, FL</t>
        </is>
      </c>
      <c r="D23535" t="inlineStr">
        <is>
          <t>via Built In</t>
        </is>
      </c>
      <c r="E23535" t="inlineStr">
        <is>
          <t>Full-time</t>
        </is>
      </c>
      <c r="F23535" t="b">
        <v>0</v>
      </c>
      <c r="G23535" t="inlineStr">
        <is>
          <t>Florida, United States</t>
        </is>
      </c>
      <c r="H23535" s="2" t="n">
        <v>45419.41822916667</v>
      </c>
      <c r="I23535" t="b">
        <v>0</v>
      </c>
      <c r="J23535" t="b">
        <v>1</v>
      </c>
      <c r="K23535" t="inlineStr">
        <is>
          <t>United States</t>
        </is>
      </c>
      <c r="L23535" t="inlineStr"/>
      <c r="M23535" t="inlineStr"/>
      <c r="N23535" t="inlineStr"/>
      <c r="O23535" t="inlineStr">
        <is>
          <t>Inc.</t>
        </is>
      </c>
      <c r="P23535" t="inlineStr">
        <is>
          <t>['nosql', 'sql', 'mongodb', 'mongodb', 'no-sql', 'cassandra', 'neo4j', 'azure', 'aws', 'spark', 'hadoop', 'kafka', 'git']</t>
        </is>
      </c>
      <c r="Q23535" t="inlineStr">
        <is>
          <t>{'cloud': ['azure', 'aws'], 'databases': ['mongodb', 'cassandra', 'neo4j'], 'libraries': ['spark', 'hadoop', 'kafka'], 'other': ['git'], 'programming': ['nosql', 'sql', 'mongodb', 'no-sql']}</t>
        </is>
      </c>
    </row>
    <row r="23536">
      <c r="A23536" t="inlineStr">
        <is>
          <t>Business Analyst</t>
        </is>
      </c>
      <c r="B23536" t="inlineStr">
        <is>
          <t>Business Analyst</t>
        </is>
      </c>
      <c r="C23536" t="inlineStr">
        <is>
          <t>Mechelen, Belgium</t>
        </is>
      </c>
      <c r="D23536" t="inlineStr">
        <is>
          <t>via Emplois Trabajo.org</t>
        </is>
      </c>
      <c r="E23536" t="inlineStr">
        <is>
          <t>Full-time</t>
        </is>
      </c>
      <c r="F23536" t="b">
        <v>0</v>
      </c>
      <c r="G23536" t="inlineStr">
        <is>
          <t>Belgium</t>
        </is>
      </c>
      <c r="H23536" s="2" t="n">
        <v>45423.44841435185</v>
      </c>
      <c r="I23536" t="b">
        <v>0</v>
      </c>
      <c r="J23536" t="b">
        <v>0</v>
      </c>
      <c r="K23536" t="inlineStr">
        <is>
          <t>Belgium</t>
        </is>
      </c>
      <c r="L23536" t="inlineStr"/>
      <c r="M23536" t="inlineStr"/>
      <c r="N23536" t="inlineStr"/>
      <c r="O23536" t="inlineStr">
        <is>
          <t>Exellys</t>
        </is>
      </c>
      <c r="P23536" t="inlineStr">
        <is>
          <t>['go', 'spreadsheet']</t>
        </is>
      </c>
      <c r="Q23536" t="inlineStr">
        <is>
          <t>{'analyst_tools': ['spreadsheet'], 'programming': ['go']}</t>
        </is>
      </c>
    </row>
    <row r="23537">
      <c r="A23537" t="inlineStr">
        <is>
          <t>Data Analyst</t>
        </is>
      </c>
      <c r="B23537" t="inlineStr">
        <is>
          <t>Data Analyst (Looker Studio)</t>
        </is>
      </c>
      <c r="C23537" t="inlineStr">
        <is>
          <t>Taguig, Metro Manila, Philippines</t>
        </is>
      </c>
      <c r="D23537" t="inlineStr">
        <is>
          <t>via LinkedIn</t>
        </is>
      </c>
      <c r="E23537" t="inlineStr"/>
      <c r="F23537" t="b">
        <v>0</v>
      </c>
      <c r="G23537" t="inlineStr">
        <is>
          <t>Philippines</t>
        </is>
      </c>
      <c r="H23537" s="2" t="n">
        <v>45439.42118055555</v>
      </c>
      <c r="I23537" t="b">
        <v>1</v>
      </c>
      <c r="J23537" t="b">
        <v>0</v>
      </c>
      <c r="K23537" t="inlineStr">
        <is>
          <t>Philippines</t>
        </is>
      </c>
      <c r="L23537" t="inlineStr"/>
      <c r="M23537" t="inlineStr"/>
      <c r="N23537" t="inlineStr"/>
      <c r="O23537" t="inlineStr">
        <is>
          <t>Collabera Digital</t>
        </is>
      </c>
      <c r="P23537" t="inlineStr">
        <is>
          <t>['sql']</t>
        </is>
      </c>
      <c r="Q23537" t="inlineStr">
        <is>
          <t>{'programming': ['sql']}</t>
        </is>
      </c>
    </row>
    <row r="23538">
      <c r="A23538" t="inlineStr">
        <is>
          <t>Data Scientist</t>
        </is>
      </c>
      <c r="B23538" t="inlineStr">
        <is>
          <t>Data Scientist 4880</t>
        </is>
      </c>
      <c r="C23538" t="inlineStr">
        <is>
          <t>United States</t>
        </is>
      </c>
      <c r="D23538" t="inlineStr">
        <is>
          <t>via LinkedIn</t>
        </is>
      </c>
      <c r="E23538" t="inlineStr">
        <is>
          <t>Full-time</t>
        </is>
      </c>
      <c r="F23538" t="b">
        <v>0</v>
      </c>
      <c r="G23538" t="inlineStr">
        <is>
          <t>Texas, United States</t>
        </is>
      </c>
      <c r="H23538" s="2" t="n">
        <v>45434.42055555555</v>
      </c>
      <c r="I23538" t="b">
        <v>0</v>
      </c>
      <c r="J23538" t="b">
        <v>0</v>
      </c>
      <c r="K23538" t="inlineStr">
        <is>
          <t>United States</t>
        </is>
      </c>
      <c r="L23538" t="inlineStr"/>
      <c r="M23538" t="inlineStr"/>
      <c r="N23538" t="inlineStr"/>
      <c r="O23538" t="inlineStr">
        <is>
          <t>MetroStar</t>
        </is>
      </c>
      <c r="P23538" t="inlineStr">
        <is>
          <t>['go']</t>
        </is>
      </c>
      <c r="Q23538" t="inlineStr">
        <is>
          <t>{'programming': ['go']}</t>
        </is>
      </c>
    </row>
    <row r="23539">
      <c r="A23539" t="inlineStr">
        <is>
          <t>Senior Data Scientist</t>
        </is>
      </c>
      <c r="B23539" t="inlineStr">
        <is>
          <t>Senior Data Scientist</t>
        </is>
      </c>
      <c r="C23539" t="inlineStr">
        <is>
          <t>Morocco</t>
        </is>
      </c>
      <c r="D23539" t="inlineStr">
        <is>
          <t>via LinkedIn</t>
        </is>
      </c>
      <c r="E23539" t="inlineStr">
        <is>
          <t>Full-time</t>
        </is>
      </c>
      <c r="F23539" t="b">
        <v>0</v>
      </c>
      <c r="G23539" t="inlineStr">
        <is>
          <t>Morocco</t>
        </is>
      </c>
      <c r="H23539" s="2" t="n">
        <v>45434.43619212963</v>
      </c>
      <c r="I23539" t="b">
        <v>0</v>
      </c>
      <c r="J23539" t="b">
        <v>0</v>
      </c>
      <c r="K23539" t="inlineStr">
        <is>
          <t>Morocco</t>
        </is>
      </c>
      <c r="L23539" t="inlineStr"/>
      <c r="M23539" t="inlineStr"/>
      <c r="N23539" t="inlineStr"/>
      <c r="O23539" t="inlineStr">
        <is>
          <t>Leyton</t>
        </is>
      </c>
      <c r="P23539" t="inlineStr">
        <is>
          <t>['sql', 'python', 'r', 'java', 'tensorflow', 'spark']</t>
        </is>
      </c>
      <c r="Q23539" t="inlineStr">
        <is>
          <t>{'libraries': ['tensorflow', 'spark'], 'programming': ['sql', 'python', 'r', 'java']}</t>
        </is>
      </c>
    </row>
    <row r="23540">
      <c r="A23540" t="inlineStr">
        <is>
          <t>Data Analyst</t>
        </is>
      </c>
      <c r="B23540" t="inlineStr">
        <is>
          <t>Data Analyst</t>
        </is>
      </c>
      <c r="C23540" t="inlineStr">
        <is>
          <t>Anywhere</t>
        </is>
      </c>
      <c r="D23540" t="inlineStr">
        <is>
          <t>via ZipRecruiter</t>
        </is>
      </c>
      <c r="E23540" t="inlineStr">
        <is>
          <t>Full-time</t>
        </is>
      </c>
      <c r="F23540" t="b">
        <v>1</v>
      </c>
      <c r="G23540" t="inlineStr">
        <is>
          <t>Florida, United States</t>
        </is>
      </c>
      <c r="H23540" s="2" t="n">
        <v>45426.42101851852</v>
      </c>
      <c r="I23540" t="b">
        <v>0</v>
      </c>
      <c r="J23540" t="b">
        <v>1</v>
      </c>
      <c r="K23540" t="inlineStr">
        <is>
          <t>United States</t>
        </is>
      </c>
      <c r="L23540" t="inlineStr"/>
      <c r="M23540" t="inlineStr"/>
      <c r="N23540" t="inlineStr"/>
      <c r="O23540" t="inlineStr">
        <is>
          <t>American Bureau of Shipping</t>
        </is>
      </c>
      <c r="P23540" t="inlineStr">
        <is>
          <t>['sql', 'python', 'r', 'vba', 'power bi', 'tableau', 'excel', 'word', 'powerpoint']</t>
        </is>
      </c>
      <c r="Q23540" t="inlineStr">
        <is>
          <t>{'analyst_tools': ['power bi', 'tableau', 'excel', 'word', 'powerpoint'], 'programming': ['sql', 'python', 'r', 'vba']}</t>
        </is>
      </c>
    </row>
    <row r="23541">
      <c r="A23541" t="inlineStr">
        <is>
          <t>Data Engineer</t>
        </is>
      </c>
      <c r="B23541" t="inlineStr">
        <is>
          <t>GCP Data Engineer</t>
        </is>
      </c>
      <c r="C23541" t="inlineStr">
        <is>
          <t>Pune, Maharashtra, India</t>
        </is>
      </c>
      <c r="D23541" t="inlineStr">
        <is>
          <t>via LinkedIn</t>
        </is>
      </c>
      <c r="E23541" t="inlineStr">
        <is>
          <t>Full-time</t>
        </is>
      </c>
      <c r="F23541" t="b">
        <v>0</v>
      </c>
      <c r="G23541" t="inlineStr">
        <is>
          <t>India</t>
        </is>
      </c>
      <c r="H23541" s="2" t="n">
        <v>45441.42927083333</v>
      </c>
      <c r="I23541" t="b">
        <v>0</v>
      </c>
      <c r="J23541" t="b">
        <v>0</v>
      </c>
      <c r="K23541" t="inlineStr">
        <is>
          <t>India</t>
        </is>
      </c>
      <c r="L23541" t="inlineStr"/>
      <c r="M23541" t="inlineStr"/>
      <c r="N23541" t="inlineStr"/>
      <c r="O23541" t="inlineStr">
        <is>
          <t>EXL</t>
        </is>
      </c>
      <c r="P23541" t="inlineStr">
        <is>
          <t>['sql', 'gcp', 'bigquery', 'ansible', 'jenkins', 'github', 'puppet', 'chef', 'git', 'jira']</t>
        </is>
      </c>
      <c r="Q23541" t="inlineStr">
        <is>
          <t>{'async': ['jira'], 'cloud': ['gcp', 'bigquery'], 'other': ['ansible', 'jenkins', 'github', 'puppet', 'chef', 'git'], 'programming': ['sql']}</t>
        </is>
      </c>
    </row>
    <row r="23542">
      <c r="A23542" t="inlineStr">
        <is>
          <t>Data Engineer</t>
        </is>
      </c>
      <c r="B23542" t="inlineStr">
        <is>
          <t>Data Engineer (Python Developer)</t>
        </is>
      </c>
      <c r="C23542" t="inlineStr">
        <is>
          <t>Chantilly, VA</t>
        </is>
      </c>
      <c r="D23542" t="inlineStr">
        <is>
          <t>via LinkedIn</t>
        </is>
      </c>
      <c r="E23542" t="inlineStr">
        <is>
          <t>Full-time</t>
        </is>
      </c>
      <c r="F23542" t="b">
        <v>0</v>
      </c>
      <c r="G23542" t="inlineStr">
        <is>
          <t>Texas, United States</t>
        </is>
      </c>
      <c r="H23542" s="2" t="n">
        <v>45436.42096064815</v>
      </c>
      <c r="I23542" t="b">
        <v>0</v>
      </c>
      <c r="J23542" t="b">
        <v>0</v>
      </c>
      <c r="K23542" t="inlineStr">
        <is>
          <t>United States</t>
        </is>
      </c>
      <c r="L23542" t="inlineStr"/>
      <c r="M23542" t="inlineStr"/>
      <c r="N23542" t="inlineStr"/>
      <c r="O23542" t="inlineStr">
        <is>
          <t>ARA</t>
        </is>
      </c>
      <c r="P23542" t="inlineStr">
        <is>
          <t>['python', 'sql', 'aws', 'flask', 'django', 'git']</t>
        </is>
      </c>
      <c r="Q23542" t="inlineStr">
        <is>
          <t>{'cloud': ['aws'], 'other': ['git'], 'programming': ['python', 'sql'], 'webframeworks': ['flask', 'django']}</t>
        </is>
      </c>
    </row>
    <row r="23543">
      <c r="A23543" t="inlineStr">
        <is>
          <t>Data Scientist</t>
        </is>
      </c>
      <c r="B23543" t="inlineStr">
        <is>
          <t>Lead Data Scientist</t>
        </is>
      </c>
      <c r="C23543" t="inlineStr">
        <is>
          <t>London, UK</t>
        </is>
      </c>
      <c r="D23543" t="inlineStr">
        <is>
          <t>via LinkedIn</t>
        </is>
      </c>
      <c r="E23543" t="inlineStr">
        <is>
          <t>Full-time</t>
        </is>
      </c>
      <c r="F23543" t="b">
        <v>0</v>
      </c>
      <c r="G23543" t="inlineStr">
        <is>
          <t>United Kingdom</t>
        </is>
      </c>
      <c r="H23543" s="2" t="n">
        <v>45422.43429398148</v>
      </c>
      <c r="I23543" t="b">
        <v>0</v>
      </c>
      <c r="J23543" t="b">
        <v>0</v>
      </c>
      <c r="K23543" t="inlineStr">
        <is>
          <t>United Kingdom</t>
        </is>
      </c>
      <c r="L23543" t="inlineStr"/>
      <c r="M23543" t="inlineStr"/>
      <c r="N23543" t="inlineStr"/>
      <c r="O23543" t="inlineStr">
        <is>
          <t>PureGym</t>
        </is>
      </c>
      <c r="P23543" t="inlineStr">
        <is>
          <t>['python', 'sql', 'r', 'azure', 'databricks']</t>
        </is>
      </c>
      <c r="Q23543" t="inlineStr">
        <is>
          <t>{'cloud': ['azure', 'databricks'], 'programming': ['python', 'sql', 'r']}</t>
        </is>
      </c>
    </row>
    <row r="23544">
      <c r="A23544" t="inlineStr">
        <is>
          <t>Senior Data Engineer</t>
        </is>
      </c>
      <c r="B23544" t="inlineStr">
        <is>
          <t>Senior Data Engineer (GCP)</t>
        </is>
      </c>
      <c r="C23544" t="inlineStr">
        <is>
          <t>Anywhere</t>
        </is>
      </c>
      <c r="D23544" t="inlineStr">
        <is>
          <t>via LinkedIn</t>
        </is>
      </c>
      <c r="E23544" t="inlineStr">
        <is>
          <t>Full-time</t>
        </is>
      </c>
      <c r="F23544" t="b">
        <v>1</v>
      </c>
      <c r="G23544" t="inlineStr">
        <is>
          <t>Spain</t>
        </is>
      </c>
      <c r="H23544" s="2" t="n">
        <v>45427.42864583333</v>
      </c>
      <c r="I23544" t="b">
        <v>1</v>
      </c>
      <c r="J23544" t="b">
        <v>0</v>
      </c>
      <c r="K23544" t="inlineStr">
        <is>
          <t>Spain</t>
        </is>
      </c>
      <c r="L23544" t="inlineStr"/>
      <c r="M23544" t="inlineStr"/>
      <c r="N23544" t="inlineStr"/>
      <c r="O23544" t="inlineStr">
        <is>
          <t>Intellias</t>
        </is>
      </c>
      <c r="P23544" t="inlineStr">
        <is>
          <t>['python', 'gcp']</t>
        </is>
      </c>
      <c r="Q23544" t="inlineStr">
        <is>
          <t>{'cloud': ['gcp'], 'programming': ['python']}</t>
        </is>
      </c>
    </row>
    <row r="23545">
      <c r="A23545" t="inlineStr">
        <is>
          <t>Data Engineer</t>
        </is>
      </c>
      <c r="B23545" t="inlineStr">
        <is>
          <t>Staff Data Engineer</t>
        </is>
      </c>
      <c r="C23545" t="inlineStr">
        <is>
          <t>Bengaluru, Karnataka, India</t>
        </is>
      </c>
      <c r="D23545" t="inlineStr">
        <is>
          <t>via Smart Recruiters Jobs</t>
        </is>
      </c>
      <c r="E23545" t="inlineStr">
        <is>
          <t>Full-time</t>
        </is>
      </c>
      <c r="F23545" t="b">
        <v>0</v>
      </c>
      <c r="G23545" t="inlineStr">
        <is>
          <t>India</t>
        </is>
      </c>
      <c r="H23545" s="2" t="n">
        <v>45420.42672453704</v>
      </c>
      <c r="I23545" t="b">
        <v>1</v>
      </c>
      <c r="J23545" t="b">
        <v>0</v>
      </c>
      <c r="K23545" t="inlineStr">
        <is>
          <t>India</t>
        </is>
      </c>
      <c r="L23545" t="inlineStr"/>
      <c r="M23545" t="inlineStr"/>
      <c r="N23545" t="inlineStr"/>
      <c r="O23545" t="inlineStr">
        <is>
          <t>Visa</t>
        </is>
      </c>
      <c r="P23545" t="inlineStr">
        <is>
          <t>['java', 'python', 'sql', 'shell', 'databricks', 'spark', 'kafka', 'airflow', 'unix', 'jenkins', 'github', 'jira']</t>
        </is>
      </c>
      <c r="Q23545" t="inlineStr">
        <is>
          <t>{'async': ['jira'], 'cloud': ['databricks'], 'libraries': ['spark', 'kafka', 'airflow'], 'os': ['unix'], 'other': ['jenkins', 'github'], 'programming': ['java', 'python', 'sql', 'shell']}</t>
        </is>
      </c>
    </row>
    <row r="23546">
      <c r="A23546" t="inlineStr">
        <is>
          <t>Senior Data Analyst</t>
        </is>
      </c>
      <c r="B23546" t="inlineStr">
        <is>
          <t>Senior Finance Data Analyst</t>
        </is>
      </c>
      <c r="C23546" t="inlineStr">
        <is>
          <t>Amsterdam, Netherlands</t>
        </is>
      </c>
      <c r="D23546" t="inlineStr">
        <is>
          <t>via LinkedIn</t>
        </is>
      </c>
      <c r="E23546" t="inlineStr">
        <is>
          <t>Full-time</t>
        </is>
      </c>
      <c r="F23546" t="b">
        <v>0</v>
      </c>
      <c r="G23546" t="inlineStr">
        <is>
          <t>Netherlands</t>
        </is>
      </c>
      <c r="H23546" s="2" t="n">
        <v>45440.44561342592</v>
      </c>
      <c r="I23546" t="b">
        <v>1</v>
      </c>
      <c r="J23546" t="b">
        <v>0</v>
      </c>
      <c r="K23546" t="inlineStr">
        <is>
          <t>Netherlands</t>
        </is>
      </c>
      <c r="L23546" t="inlineStr"/>
      <c r="M23546" t="inlineStr"/>
      <c r="N23546" t="inlineStr"/>
      <c r="O23546" t="inlineStr">
        <is>
          <t>Vio.com</t>
        </is>
      </c>
      <c r="P23546" t="inlineStr">
        <is>
          <t>['sql', 'looker', 'tableau']</t>
        </is>
      </c>
      <c r="Q23546" t="inlineStr">
        <is>
          <t>{'analyst_tools': ['looker', 'tableau'], 'programming': ['sql']}</t>
        </is>
      </c>
    </row>
    <row r="23547">
      <c r="A23547" t="inlineStr">
        <is>
          <t>Data Analyst</t>
        </is>
      </c>
      <c r="B23547" t="inlineStr">
        <is>
          <t>Data Analyst (SQL and BigQuery)</t>
        </is>
      </c>
      <c r="C23547" t="inlineStr">
        <is>
          <t>Poland</t>
        </is>
      </c>
      <c r="D23547" t="inlineStr">
        <is>
          <t>via LinkedIn</t>
        </is>
      </c>
      <c r="E23547" t="inlineStr">
        <is>
          <t>Contractor</t>
        </is>
      </c>
      <c r="F23547" t="b">
        <v>0</v>
      </c>
      <c r="G23547" t="inlineStr">
        <is>
          <t>Poland</t>
        </is>
      </c>
      <c r="H23547" s="2" t="n">
        <v>45434.42634259259</v>
      </c>
      <c r="I23547" t="b">
        <v>1</v>
      </c>
      <c r="J23547" t="b">
        <v>0</v>
      </c>
      <c r="K23547" t="inlineStr">
        <is>
          <t>Poland</t>
        </is>
      </c>
      <c r="L23547" t="inlineStr"/>
      <c r="M23547" t="inlineStr"/>
      <c r="N23547" t="inlineStr"/>
      <c r="O23547" t="inlineStr">
        <is>
          <t>nearflow</t>
        </is>
      </c>
      <c r="P23547" t="inlineStr">
        <is>
          <t>['sql', 'bigquery']</t>
        </is>
      </c>
      <c r="Q23547" t="inlineStr">
        <is>
          <t>{'cloud': ['bigquery'], 'programming': ['sql']}</t>
        </is>
      </c>
    </row>
    <row r="23548">
      <c r="A23548" t="inlineStr">
        <is>
          <t>Data Engineer</t>
        </is>
      </c>
      <c r="B23548" t="inlineStr">
        <is>
          <t>IT Engineer Data Platform</t>
        </is>
      </c>
      <c r="C23548" t="inlineStr">
        <is>
          <t>Utrecht, Netherlands</t>
        </is>
      </c>
      <c r="D23548" t="inlineStr">
        <is>
          <t>via Werken Bij ABN AMRO</t>
        </is>
      </c>
      <c r="E23548" t="inlineStr">
        <is>
          <t>Full-time</t>
        </is>
      </c>
      <c r="F23548" t="b">
        <v>0</v>
      </c>
      <c r="G23548" t="inlineStr">
        <is>
          <t>Netherlands</t>
        </is>
      </c>
      <c r="H23548" s="2" t="n">
        <v>45415.43475694444</v>
      </c>
      <c r="I23548" t="b">
        <v>1</v>
      </c>
      <c r="J23548" t="b">
        <v>0</v>
      </c>
      <c r="K23548" t="inlineStr">
        <is>
          <t>Netherlands</t>
        </is>
      </c>
      <c r="L23548" t="inlineStr"/>
      <c r="M23548" t="inlineStr"/>
      <c r="N23548" t="inlineStr"/>
      <c r="O23548" t="inlineStr">
        <is>
          <t>ABN AMRO</t>
        </is>
      </c>
      <c r="P23548" t="inlineStr">
        <is>
          <t>['sql', 'python', 'sql server', 'azure', 'ssis', 'git']</t>
        </is>
      </c>
      <c r="Q23548" t="inlineStr">
        <is>
          <t>{'analyst_tools': ['ssis'], 'cloud': ['azure'], 'databases': ['sql server'], 'other': ['git'], 'programming': ['sql', 'python']}</t>
        </is>
      </c>
    </row>
    <row r="23549">
      <c r="A23549" t="inlineStr">
        <is>
          <t>Data Scientist</t>
        </is>
      </c>
      <c r="B23549" t="inlineStr">
        <is>
          <t>Data scientist python</t>
        </is>
      </c>
      <c r="C23549" t="inlineStr">
        <is>
          <t>Nanterre, France</t>
        </is>
      </c>
      <c r="D23549" t="inlineStr">
        <is>
          <t>via BeBee</t>
        </is>
      </c>
      <c r="E23549" t="inlineStr">
        <is>
          <t>Full-time</t>
        </is>
      </c>
      <c r="F23549" t="b">
        <v>0</v>
      </c>
      <c r="G23549" t="inlineStr">
        <is>
          <t>France</t>
        </is>
      </c>
      <c r="H23549" s="2" t="n">
        <v>45416.44702546296</v>
      </c>
      <c r="I23549" t="b">
        <v>0</v>
      </c>
      <c r="J23549" t="b">
        <v>0</v>
      </c>
      <c r="K23549" t="inlineStr">
        <is>
          <t>France</t>
        </is>
      </c>
      <c r="L23549" t="inlineStr"/>
      <c r="M23549" t="inlineStr"/>
      <c r="N23549" t="inlineStr"/>
      <c r="O23549" t="inlineStr">
        <is>
          <t>Cognizant</t>
        </is>
      </c>
      <c r="P23549" t="inlineStr">
        <is>
          <t>['python', 'sap', 'chef']</t>
        </is>
      </c>
      <c r="Q23549" t="inlineStr">
        <is>
          <t>{'analyst_tools': ['sap'], 'other': ['chef'], 'programming': ['python']}</t>
        </is>
      </c>
    </row>
    <row r="23550">
      <c r="A23550" t="inlineStr">
        <is>
          <t>Senior Data Engineer</t>
        </is>
      </c>
      <c r="B23550" t="inlineStr">
        <is>
          <t>Senior Data Engineer</t>
        </is>
      </c>
      <c r="C23550" t="inlineStr">
        <is>
          <t>Anywhere</t>
        </is>
      </c>
      <c r="D23550" t="inlineStr">
        <is>
          <t>via LinkedIn</t>
        </is>
      </c>
      <c r="E23550" t="inlineStr">
        <is>
          <t>Full-time</t>
        </is>
      </c>
      <c r="F23550" t="b">
        <v>1</v>
      </c>
      <c r="G23550" t="inlineStr">
        <is>
          <t>Illinois, United States</t>
        </is>
      </c>
      <c r="H23550" s="2" t="n">
        <v>45422.42613425926</v>
      </c>
      <c r="I23550" t="b">
        <v>0</v>
      </c>
      <c r="J23550" t="b">
        <v>1</v>
      </c>
      <c r="K23550" t="inlineStr">
        <is>
          <t>United States</t>
        </is>
      </c>
      <c r="L23550" t="inlineStr"/>
      <c r="M23550" t="inlineStr"/>
      <c r="N23550" t="inlineStr"/>
      <c r="O23550" t="inlineStr">
        <is>
          <t>Storm3</t>
        </is>
      </c>
      <c r="P23550" t="inlineStr">
        <is>
          <t>['python', 'java', 'scala', 'sql', 'aws', 'gcp', 'azure', 'bigquery', 'spark', 'kafka', 'airflow', 'docker', 'kubernetes']</t>
        </is>
      </c>
      <c r="Q23550" t="inlineStr">
        <is>
          <t>{'cloud': ['aws', 'gcp', 'azure', 'bigquery'], 'libraries': ['spark', 'kafka', 'airflow'], 'other': ['docker', 'kubernetes'], 'programming': ['python', 'java', 'scala', 'sql']}</t>
        </is>
      </c>
    </row>
    <row r="23551">
      <c r="A23551" t="inlineStr">
        <is>
          <t>Data Engineer</t>
        </is>
      </c>
      <c r="B23551" t="inlineStr">
        <is>
          <t>QA Data Engineer</t>
        </is>
      </c>
      <c r="C23551" t="inlineStr">
        <is>
          <t>Bengaluru, Karnataka, India</t>
        </is>
      </c>
      <c r="D23551" t="inlineStr">
        <is>
          <t>via LinkedIn</t>
        </is>
      </c>
      <c r="E23551" t="inlineStr">
        <is>
          <t>Full-time</t>
        </is>
      </c>
      <c r="F23551" t="b">
        <v>0</v>
      </c>
      <c r="G23551" t="inlineStr">
        <is>
          <t>India</t>
        </is>
      </c>
      <c r="H23551" s="2" t="n">
        <v>45426.43142361111</v>
      </c>
      <c r="I23551" t="b">
        <v>0</v>
      </c>
      <c r="J23551" t="b">
        <v>0</v>
      </c>
      <c r="K23551" t="inlineStr">
        <is>
          <t>India</t>
        </is>
      </c>
      <c r="L23551" t="inlineStr"/>
      <c r="M23551" t="inlineStr"/>
      <c r="N23551" t="inlineStr"/>
      <c r="O23551" t="inlineStr">
        <is>
          <t>Focus Edumatics Pvt Ltd</t>
        </is>
      </c>
      <c r="P23551" t="inlineStr">
        <is>
          <t>['sql', 'python', 'r', 'snowflake', 'power bi', 'dax', 'flow', 'git']</t>
        </is>
      </c>
      <c r="Q23551" t="inlineStr">
        <is>
          <t>{'analyst_tools': ['power bi', 'dax'], 'cloud': ['snowflake'], 'other': ['flow', 'git'], 'programming': ['sql', 'python', 'r']}</t>
        </is>
      </c>
    </row>
    <row r="23552">
      <c r="A23552" t="inlineStr">
        <is>
          <t>Data Engineer</t>
        </is>
      </c>
      <c r="B23552" t="inlineStr">
        <is>
          <t>Data Engineer</t>
        </is>
      </c>
      <c r="C23552" t="inlineStr">
        <is>
          <t>Edinburgh, UK</t>
        </is>
      </c>
      <c r="D23552" t="inlineStr">
        <is>
          <t>via Sercanto</t>
        </is>
      </c>
      <c r="E23552" t="inlineStr">
        <is>
          <t>Full-time</t>
        </is>
      </c>
      <c r="F23552" t="b">
        <v>0</v>
      </c>
      <c r="G23552" t="inlineStr">
        <is>
          <t>United Kingdom</t>
        </is>
      </c>
      <c r="H23552" s="2" t="n">
        <v>45438.98376157408</v>
      </c>
      <c r="I23552" t="b">
        <v>1</v>
      </c>
      <c r="J23552" t="b">
        <v>0</v>
      </c>
      <c r="K23552" t="inlineStr">
        <is>
          <t>United Kingdom</t>
        </is>
      </c>
      <c r="L23552" t="inlineStr"/>
      <c r="M23552" t="inlineStr"/>
      <c r="N23552" t="inlineStr"/>
      <c r="O23552" t="inlineStr">
        <is>
          <t>Cathcart Associates</t>
        </is>
      </c>
      <c r="P23552" t="inlineStr">
        <is>
          <t>['r', 'postgresql', 'aws', 'kafka']</t>
        </is>
      </c>
      <c r="Q23552" t="inlineStr">
        <is>
          <t>{'cloud': ['aws'], 'databases': ['postgresql'], 'libraries': ['kafka'], 'programming': ['r']}</t>
        </is>
      </c>
    </row>
    <row r="23553">
      <c r="A23553" t="inlineStr">
        <is>
          <t>Machine Learning Engineer</t>
        </is>
      </c>
      <c r="B23553" t="inlineStr">
        <is>
          <t>Senior Machine Learning Engineer</t>
        </is>
      </c>
      <c r="C23553" t="inlineStr">
        <is>
          <t>Tokyo, Japan</t>
        </is>
      </c>
      <c r="D23553" t="inlineStr">
        <is>
          <t>via JAC International</t>
        </is>
      </c>
      <c r="E23553" t="inlineStr">
        <is>
          <t>Full-time</t>
        </is>
      </c>
      <c r="F23553" t="b">
        <v>0</v>
      </c>
      <c r="G23553" t="inlineStr">
        <is>
          <t>Japan</t>
        </is>
      </c>
      <c r="H23553" s="2" t="n">
        <v>45438.98796296296</v>
      </c>
      <c r="I23553" t="b">
        <v>0</v>
      </c>
      <c r="J23553" t="b">
        <v>0</v>
      </c>
      <c r="K23553" t="inlineStr">
        <is>
          <t>Japan</t>
        </is>
      </c>
      <c r="L23553" t="inlineStr"/>
      <c r="M23553" t="inlineStr"/>
      <c r="N23553" t="inlineStr"/>
      <c r="O23553" t="inlineStr">
        <is>
          <t>JAC International</t>
        </is>
      </c>
      <c r="P23553" t="inlineStr"/>
      <c r="Q23553" t="inlineStr"/>
    </row>
    <row r="23554">
      <c r="A23554" t="inlineStr">
        <is>
          <t>Data Engineer</t>
        </is>
      </c>
      <c r="B23554" t="inlineStr">
        <is>
          <t>Data Engineer Llm - Python H/F</t>
        </is>
      </c>
      <c r="C23554" t="inlineStr">
        <is>
          <t>Anywhere</t>
        </is>
      </c>
      <c r="D23554" t="inlineStr">
        <is>
          <t>via HelloWork</t>
        </is>
      </c>
      <c r="E23554" t="inlineStr">
        <is>
          <t>Full-time</t>
        </is>
      </c>
      <c r="F23554" t="b">
        <v>1</v>
      </c>
      <c r="G23554" t="inlineStr">
        <is>
          <t>France</t>
        </is>
      </c>
      <c r="H23554" s="2" t="n">
        <v>45433.46202546296</v>
      </c>
      <c r="I23554" t="b">
        <v>1</v>
      </c>
      <c r="J23554" t="b">
        <v>0</v>
      </c>
      <c r="K23554" t="inlineStr">
        <is>
          <t>France</t>
        </is>
      </c>
      <c r="L23554" t="inlineStr"/>
      <c r="M23554" t="inlineStr"/>
      <c r="N23554" t="inlineStr"/>
      <c r="O23554" t="inlineStr">
        <is>
          <t>Seyos</t>
        </is>
      </c>
      <c r="P23554" t="inlineStr">
        <is>
          <t>['python', 'go', 'postgresql', 'elasticsearch', 'neo4j', 'redis', 'nuxt.js', 'vue.js', 'node.js', 'symfony', 'jquery', 'docker', 'git', 'gitlab']</t>
        </is>
      </c>
      <c r="Q23554" t="inlineStr">
        <is>
          <t>{'databases': ['postgresql', 'elasticsearch', 'neo4j', 'redis'], 'other': ['docker', 'git', 'gitlab'], 'programming': ['python', 'go'], 'webframeworks': ['nuxt.js', 'vue.js', 'node.js', 'symfony', 'jquery']}</t>
        </is>
      </c>
    </row>
    <row r="23555">
      <c r="A23555" t="inlineStr">
        <is>
          <t>Data Scientist</t>
        </is>
      </c>
      <c r="B23555" t="inlineStr">
        <is>
          <t>Data Scientist F/m/x</t>
        </is>
      </c>
      <c r="C23555" t="inlineStr">
        <is>
          <t>Brussels, Belgium</t>
        </is>
      </c>
      <c r="D23555" t="inlineStr">
        <is>
          <t>via Emplois Trabajo.org</t>
        </is>
      </c>
      <c r="E23555" t="inlineStr">
        <is>
          <t>Full-time</t>
        </is>
      </c>
      <c r="F23555" t="b">
        <v>0</v>
      </c>
      <c r="G23555" t="inlineStr">
        <is>
          <t>Belgium</t>
        </is>
      </c>
      <c r="H23555" s="2" t="n">
        <v>45423.44850694444</v>
      </c>
      <c r="I23555" t="b">
        <v>0</v>
      </c>
      <c r="J23555" t="b">
        <v>0</v>
      </c>
      <c r="K23555" t="inlineStr">
        <is>
          <t>Belgium</t>
        </is>
      </c>
      <c r="L23555" t="inlineStr"/>
      <c r="M23555" t="inlineStr"/>
      <c r="N23555" t="inlineStr"/>
      <c r="O23555" t="inlineStr">
        <is>
          <t>Amaris Consulting</t>
        </is>
      </c>
      <c r="P23555" t="inlineStr">
        <is>
          <t>['r', 'sql', 'python', 'pandas', 'numpy', 'scikit-learn']</t>
        </is>
      </c>
      <c r="Q23555" t="inlineStr">
        <is>
          <t>{'libraries': ['pandas', 'numpy', 'scikit-learn'], 'programming': ['r', 'sql', 'python']}</t>
        </is>
      </c>
    </row>
    <row r="23556">
      <c r="A23556" t="inlineStr">
        <is>
          <t>Data Engineer</t>
        </is>
      </c>
      <c r="B23556" t="inlineStr">
        <is>
          <t>(USA) Data Engineer III</t>
        </is>
      </c>
      <c r="C23556" t="inlineStr">
        <is>
          <t>Menlo Park, CA</t>
        </is>
      </c>
      <c r="D23556" t="inlineStr">
        <is>
          <t>via Employ Listings</t>
        </is>
      </c>
      <c r="E23556" t="inlineStr">
        <is>
          <t>Full-time and Part-time</t>
        </is>
      </c>
      <c r="F23556" t="b">
        <v>0</v>
      </c>
      <c r="G23556" t="inlineStr">
        <is>
          <t>Florida, United States</t>
        </is>
      </c>
      <c r="H23556" s="2" t="n">
        <v>45417.42322916666</v>
      </c>
      <c r="I23556" t="b">
        <v>0</v>
      </c>
      <c r="J23556" t="b">
        <v>1</v>
      </c>
      <c r="K23556" t="inlineStr">
        <is>
          <t>United States</t>
        </is>
      </c>
      <c r="L23556" t="inlineStr"/>
      <c r="M23556" t="inlineStr"/>
      <c r="N23556" t="inlineStr"/>
      <c r="O23556" t="inlineStr">
        <is>
          <t>Walmart</t>
        </is>
      </c>
      <c r="P23556" t="inlineStr">
        <is>
          <t>['scala', 'python', 'nosql', 'sql', 'java', 'c++', 'mysql', 'gcp', 'azure', 'databricks', 'snowflake', 'bigquery', 'hadoop', 'spark', 'airflow']</t>
        </is>
      </c>
      <c r="Q23556" t="inlineStr">
        <is>
          <t>{'cloud': ['gcp', 'azure', 'databricks', 'snowflake', 'bigquery'], 'databases': ['mysql'], 'libraries': ['hadoop', 'spark', 'airflow'], 'programming': ['scala', 'python', 'nosql', 'sql', 'java', 'c++']}</t>
        </is>
      </c>
    </row>
    <row r="23557">
      <c r="A23557" t="inlineStr">
        <is>
          <t>Software Engineer</t>
        </is>
      </c>
      <c r="B23557" t="inlineStr">
        <is>
          <t>Lead I - Software Engineering - GCP, SQL</t>
        </is>
      </c>
      <c r="C23557" t="inlineStr">
        <is>
          <t>Thiruvananthapuram, Kerala, India</t>
        </is>
      </c>
      <c r="D23557" t="inlineStr">
        <is>
          <t>via LinkedIn</t>
        </is>
      </c>
      <c r="E23557" t="inlineStr">
        <is>
          <t>Full-time</t>
        </is>
      </c>
      <c r="F23557" t="b">
        <v>0</v>
      </c>
      <c r="G23557" t="inlineStr">
        <is>
          <t>India</t>
        </is>
      </c>
      <c r="H23557" s="2" t="n">
        <v>45415.42684027777</v>
      </c>
      <c r="I23557" t="b">
        <v>0</v>
      </c>
      <c r="J23557" t="b">
        <v>0</v>
      </c>
      <c r="K23557" t="inlineStr">
        <is>
          <t>India</t>
        </is>
      </c>
      <c r="L23557" t="inlineStr"/>
      <c r="M23557" t="inlineStr"/>
      <c r="N23557" t="inlineStr"/>
      <c r="O23557" t="inlineStr">
        <is>
          <t>UST</t>
        </is>
      </c>
      <c r="P23557" t="inlineStr">
        <is>
          <t>['sql', 'snowflake', 'gcp', 'bigquery']</t>
        </is>
      </c>
      <c r="Q23557" t="inlineStr">
        <is>
          <t>{'cloud': ['snowflake', 'gcp', 'bigquery'], 'programming': ['sql']}</t>
        </is>
      </c>
    </row>
    <row r="23558">
      <c r="A23558" t="inlineStr">
        <is>
          <t>Data Engineer</t>
        </is>
      </c>
      <c r="B23558" t="inlineStr">
        <is>
          <t>Data &amp; Analytics Engineer - Milano [CNS]</t>
        </is>
      </c>
      <c r="C23558" t="inlineStr">
        <is>
          <t>Milan, Metropolitan City of Milan, Italy</t>
        </is>
      </c>
      <c r="D23558" t="inlineStr">
        <is>
          <t>via LinkedIn</t>
        </is>
      </c>
      <c r="E23558" t="inlineStr">
        <is>
          <t>Full-time</t>
        </is>
      </c>
      <c r="F23558" t="b">
        <v>0</v>
      </c>
      <c r="G23558" t="inlineStr">
        <is>
          <t>Italy</t>
        </is>
      </c>
      <c r="H23558" s="2" t="n">
        <v>45434.44521990741</v>
      </c>
      <c r="I23558" t="b">
        <v>0</v>
      </c>
      <c r="J23558" t="b">
        <v>0</v>
      </c>
      <c r="K23558" t="inlineStr">
        <is>
          <t>Italy</t>
        </is>
      </c>
      <c r="L23558" t="inlineStr"/>
      <c r="M23558" t="inlineStr"/>
      <c r="N23558" t="inlineStr"/>
      <c r="O23558" t="inlineStr">
        <is>
          <t>PwC Italy</t>
        </is>
      </c>
      <c r="P23558" t="inlineStr">
        <is>
          <t>['sql', 'python', 'sql server', 'oracle', 'gcp', 'aws', 'azure']</t>
        </is>
      </c>
      <c r="Q23558" t="inlineStr">
        <is>
          <t>{'cloud': ['oracle', 'gcp', 'aws', 'azure'], 'databases': ['sql server'], 'programming': ['sql', 'python']}</t>
        </is>
      </c>
    </row>
    <row r="23559">
      <c r="A23559" t="inlineStr">
        <is>
          <t>Data Scientist</t>
        </is>
      </c>
      <c r="B23559" t="inlineStr">
        <is>
          <t>Sr Data Scientist</t>
        </is>
      </c>
      <c r="C23559" t="inlineStr">
        <is>
          <t>Atlanta, GA</t>
        </is>
      </c>
      <c r="D23559" t="inlineStr">
        <is>
          <t>via ZipRecruiter</t>
        </is>
      </c>
      <c r="E23559" t="inlineStr">
        <is>
          <t>Full-time</t>
        </is>
      </c>
      <c r="F23559" t="b">
        <v>0</v>
      </c>
      <c r="G23559" t="inlineStr">
        <is>
          <t>Georgia</t>
        </is>
      </c>
      <c r="H23559" s="2" t="n">
        <v>45418.46133101852</v>
      </c>
      <c r="I23559" t="b">
        <v>0</v>
      </c>
      <c r="J23559" t="b">
        <v>1</v>
      </c>
      <c r="K23559" t="inlineStr">
        <is>
          <t>United States</t>
        </is>
      </c>
      <c r="L23559" t="inlineStr"/>
      <c r="M23559" t="inlineStr"/>
      <c r="N23559" t="inlineStr"/>
      <c r="O23559" t="inlineStr">
        <is>
          <t>Visa</t>
        </is>
      </c>
      <c r="P23559" t="inlineStr">
        <is>
          <t>['python', 'java', 'hadoop', 'unix']</t>
        </is>
      </c>
      <c r="Q23559" t="inlineStr">
        <is>
          <t>{'libraries': ['hadoop'], 'os': ['unix'], 'programming': ['python', 'java']}</t>
        </is>
      </c>
    </row>
    <row r="23560">
      <c r="A23560" t="inlineStr">
        <is>
          <t>Data Engineer</t>
        </is>
      </c>
      <c r="B23560" t="inlineStr">
        <is>
          <t>Analyst, Data Engineer</t>
        </is>
      </c>
      <c r="C23560" t="inlineStr">
        <is>
          <t>Bengaluru, Karnataka, India</t>
        </is>
      </c>
      <c r="D23560" t="inlineStr">
        <is>
          <t>via LinkedIn</t>
        </is>
      </c>
      <c r="E23560" t="inlineStr">
        <is>
          <t>Full-time</t>
        </is>
      </c>
      <c r="F23560" t="b">
        <v>0</v>
      </c>
      <c r="G23560" t="inlineStr">
        <is>
          <t>India</t>
        </is>
      </c>
      <c r="H23560" s="2" t="n">
        <v>45417.42483796296</v>
      </c>
      <c r="I23560" t="b">
        <v>0</v>
      </c>
      <c r="J23560" t="b">
        <v>0</v>
      </c>
      <c r="K23560" t="inlineStr">
        <is>
          <t>India</t>
        </is>
      </c>
      <c r="L23560" t="inlineStr"/>
      <c r="M23560" t="inlineStr"/>
      <c r="N23560" t="inlineStr"/>
      <c r="O23560" t="inlineStr">
        <is>
          <t>JPMorgan Chase &amp; Co.</t>
        </is>
      </c>
      <c r="P23560" t="inlineStr">
        <is>
          <t>['python', 'java', 'html', 'css', 'javascript', 'sql', 'aws', 'react', 'angular', 'node.js']</t>
        </is>
      </c>
      <c r="Q23560" t="inlineStr">
        <is>
          <t>{'cloud': ['aws'], 'libraries': ['react'], 'programming': ['python', 'java', 'html', 'css', 'javascript', 'sql'], 'webframeworks': ['angular', 'node.js']}</t>
        </is>
      </c>
    </row>
    <row r="23561">
      <c r="A23561" t="inlineStr">
        <is>
          <t>Data Scientist</t>
        </is>
      </c>
      <c r="B23561" t="inlineStr">
        <is>
          <t>Data Scientist</t>
        </is>
      </c>
      <c r="C23561" t="inlineStr">
        <is>
          <t>Little Rock, AR</t>
        </is>
      </c>
      <c r="D23561" t="inlineStr">
        <is>
          <t>via Built In</t>
        </is>
      </c>
      <c r="E23561" t="inlineStr">
        <is>
          <t>Full-time</t>
        </is>
      </c>
      <c r="F23561" t="b">
        <v>0</v>
      </c>
      <c r="G23561" t="inlineStr">
        <is>
          <t>Sudan</t>
        </is>
      </c>
      <c r="H23561" s="2" t="n">
        <v>45414.44548611111</v>
      </c>
      <c r="I23561" t="b">
        <v>0</v>
      </c>
      <c r="J23561" t="b">
        <v>0</v>
      </c>
      <c r="K23561" t="inlineStr">
        <is>
          <t>Sudan</t>
        </is>
      </c>
      <c r="L23561" t="inlineStr"/>
      <c r="M23561" t="inlineStr"/>
      <c r="N23561" t="inlineStr"/>
      <c r="O23561" t="inlineStr">
        <is>
          <t>Arkansas Blue Cross and Blue Shield</t>
        </is>
      </c>
      <c r="P23561" t="inlineStr">
        <is>
          <t>['python', 'java', 'r', 'scala', 'sas', 'sas', 'sql', 'spark', 'kafka', 'hadoop', 'pandas', 'tensorflow', 'keras', 'power bi']</t>
        </is>
      </c>
      <c r="Q23561" t="inlineStr">
        <is>
          <t>{'analyst_tools': ['sas', 'power bi'], 'libraries': ['spark', 'kafka', 'hadoop', 'pandas', 'tensorflow', 'keras'], 'programming': ['python', 'java', 'r', 'scala', 'sas', 'sql']}</t>
        </is>
      </c>
    </row>
    <row r="23562">
      <c r="A23562" t="inlineStr">
        <is>
          <t>Data Analyst</t>
        </is>
      </c>
      <c r="B23562" t="inlineStr">
        <is>
          <t>Finance Data Analyst</t>
        </is>
      </c>
      <c r="C23562" t="inlineStr">
        <is>
          <t>Manchester, UK</t>
        </is>
      </c>
      <c r="D23562" t="inlineStr">
        <is>
          <t>via LinkedIn</t>
        </is>
      </c>
      <c r="E23562" t="inlineStr">
        <is>
          <t>Full-time</t>
        </is>
      </c>
      <c r="F23562" t="b">
        <v>0</v>
      </c>
      <c r="G23562" t="inlineStr">
        <is>
          <t>United Kingdom</t>
        </is>
      </c>
      <c r="H23562" s="2" t="n">
        <v>45413.43084490741</v>
      </c>
      <c r="I23562" t="b">
        <v>1</v>
      </c>
      <c r="J23562" t="b">
        <v>0</v>
      </c>
      <c r="K23562" t="inlineStr">
        <is>
          <t>United Kingdom</t>
        </is>
      </c>
      <c r="L23562" t="inlineStr"/>
      <c r="M23562" t="inlineStr"/>
      <c r="N23562" t="inlineStr"/>
      <c r="O23562" t="inlineStr">
        <is>
          <t>ClickJobs.io</t>
        </is>
      </c>
      <c r="P23562" t="inlineStr">
        <is>
          <t>['go', 'sql', 'bigquery', 'express', 'looker']</t>
        </is>
      </c>
      <c r="Q23562" t="inlineStr">
        <is>
          <t>{'analyst_tools': ['looker'], 'cloud': ['bigquery'], 'programming': ['go', 'sql'], 'webframeworks': ['express']}</t>
        </is>
      </c>
    </row>
    <row r="23563">
      <c r="A23563" t="inlineStr">
        <is>
          <t>Data Engineer</t>
        </is>
      </c>
      <c r="B23563" t="inlineStr">
        <is>
          <t>Azure Data Engineer</t>
        </is>
      </c>
      <c r="C23563" t="inlineStr">
        <is>
          <t>Katowice, Poland</t>
        </is>
      </c>
      <c r="D23563" t="inlineStr">
        <is>
          <t>via Protocol IT</t>
        </is>
      </c>
      <c r="E23563" t="inlineStr">
        <is>
          <t>Contractor</t>
        </is>
      </c>
      <c r="F23563" t="b">
        <v>0</v>
      </c>
      <c r="G23563" t="inlineStr">
        <is>
          <t>Poland</t>
        </is>
      </c>
      <c r="H23563" s="2" t="n">
        <v>45426.43024305555</v>
      </c>
      <c r="I23563" t="b">
        <v>1</v>
      </c>
      <c r="J23563" t="b">
        <v>0</v>
      </c>
      <c r="K23563" t="inlineStr">
        <is>
          <t>Poland</t>
        </is>
      </c>
      <c r="L23563" t="inlineStr"/>
      <c r="M23563" t="inlineStr"/>
      <c r="N23563" t="inlineStr"/>
      <c r="O23563" t="inlineStr">
        <is>
          <t>Capgemini Polska</t>
        </is>
      </c>
      <c r="P23563" t="inlineStr">
        <is>
          <t>['azure']</t>
        </is>
      </c>
      <c r="Q23563" t="inlineStr">
        <is>
          <t>{'cloud': ['azure']}</t>
        </is>
      </c>
    </row>
    <row r="23564">
      <c r="A23564" t="inlineStr">
        <is>
          <t>Business Analyst</t>
        </is>
      </c>
      <c r="B23564" t="inlineStr">
        <is>
          <t>Business Intelligence Analyst</t>
        </is>
      </c>
      <c r="C23564" t="inlineStr">
        <is>
          <t>England, UK</t>
        </is>
      </c>
      <c r="D23564" t="inlineStr">
        <is>
          <t>via LinkedIn</t>
        </is>
      </c>
      <c r="E23564" t="inlineStr">
        <is>
          <t>Full-time</t>
        </is>
      </c>
      <c r="F23564" t="b">
        <v>0</v>
      </c>
      <c r="G23564" t="inlineStr">
        <is>
          <t>United Kingdom</t>
        </is>
      </c>
      <c r="H23564" s="2" t="n">
        <v>45413.43090277778</v>
      </c>
      <c r="I23564" t="b">
        <v>1</v>
      </c>
      <c r="J23564" t="b">
        <v>0</v>
      </c>
      <c r="K23564" t="inlineStr">
        <is>
          <t>United Kingdom</t>
        </is>
      </c>
      <c r="L23564" t="inlineStr"/>
      <c r="M23564" t="inlineStr"/>
      <c r="N23564" t="inlineStr"/>
      <c r="O23564" t="inlineStr">
        <is>
          <t>ClickJobs.io</t>
        </is>
      </c>
      <c r="P23564" t="inlineStr">
        <is>
          <t>['sql', 'python', 'excel']</t>
        </is>
      </c>
      <c r="Q23564" t="inlineStr">
        <is>
          <t>{'analyst_tools': ['excel'], 'programming': ['sql', 'python']}</t>
        </is>
      </c>
    </row>
    <row r="23565">
      <c r="A23565" t="inlineStr">
        <is>
          <t>Data Engineer</t>
        </is>
      </c>
      <c r="B23565" t="inlineStr">
        <is>
          <t>Data Engineer Azure (m/w/d) Pharmabranche</t>
        </is>
      </c>
      <c r="C23565" t="inlineStr">
        <is>
          <t>Ahrensburg, Germany</t>
        </is>
      </c>
      <c r="D23565" t="inlineStr">
        <is>
          <t>via LinkedIn</t>
        </is>
      </c>
      <c r="E23565" t="inlineStr">
        <is>
          <t>Full-time</t>
        </is>
      </c>
      <c r="F23565" t="b">
        <v>0</v>
      </c>
      <c r="G23565" t="inlineStr">
        <is>
          <t>Germany</t>
        </is>
      </c>
      <c r="H23565" s="2" t="n">
        <v>45440.44054398148</v>
      </c>
      <c r="I23565" t="b">
        <v>1</v>
      </c>
      <c r="J23565" t="b">
        <v>0</v>
      </c>
      <c r="K23565" t="inlineStr">
        <is>
          <t>Germany</t>
        </is>
      </c>
      <c r="L23565" t="inlineStr"/>
      <c r="M23565" t="inlineStr"/>
      <c r="N23565" t="inlineStr"/>
      <c r="O23565" t="inlineStr">
        <is>
          <t>Amadeus Fire</t>
        </is>
      </c>
      <c r="P23565" t="inlineStr">
        <is>
          <t>['python', 'sql', 'azure']</t>
        </is>
      </c>
      <c r="Q23565" t="inlineStr">
        <is>
          <t>{'cloud': ['azure'], 'programming': ['python', 'sql']}</t>
        </is>
      </c>
    </row>
    <row r="23566">
      <c r="A23566" t="inlineStr">
        <is>
          <t>Business Analyst</t>
        </is>
      </c>
      <c r="B23566" t="inlineStr">
        <is>
          <t>Business Insights Analyst, Fees</t>
        </is>
      </c>
      <c r="C23566" t="inlineStr">
        <is>
          <t>Singapore</t>
        </is>
      </c>
      <c r="D23566" t="inlineStr">
        <is>
          <t>via LinkedIn</t>
        </is>
      </c>
      <c r="E23566" t="inlineStr">
        <is>
          <t>Full-time</t>
        </is>
      </c>
      <c r="F23566" t="b">
        <v>0</v>
      </c>
      <c r="G23566" t="inlineStr">
        <is>
          <t>Singapore</t>
        </is>
      </c>
      <c r="H23566" s="2" t="n">
        <v>45436.43061342592</v>
      </c>
      <c r="I23566" t="b">
        <v>0</v>
      </c>
      <c r="J23566" t="b">
        <v>0</v>
      </c>
      <c r="K23566" t="inlineStr">
        <is>
          <t>Singapore</t>
        </is>
      </c>
      <c r="L23566" t="inlineStr"/>
      <c r="M23566" t="inlineStr"/>
      <c r="N23566" t="inlineStr"/>
      <c r="O23566" t="inlineStr">
        <is>
          <t>Jump Trading Group</t>
        </is>
      </c>
      <c r="P23566" t="inlineStr">
        <is>
          <t>['sql', 'python', 'excel']</t>
        </is>
      </c>
      <c r="Q23566" t="inlineStr">
        <is>
          <t>{'analyst_tools': ['excel'], 'programming': ['sql', 'python']}</t>
        </is>
      </c>
    </row>
    <row r="23567">
      <c r="A23567" t="inlineStr">
        <is>
          <t>Data Scientist</t>
        </is>
      </c>
      <c r="B23567" t="inlineStr">
        <is>
          <t>Lead data scientist colombia</t>
        </is>
      </c>
      <c r="C23567" t="inlineStr">
        <is>
          <t>Bogotá, Bogota, Colombia</t>
        </is>
      </c>
      <c r="D23567" t="inlineStr">
        <is>
          <t>via Sercanto</t>
        </is>
      </c>
      <c r="E23567" t="inlineStr">
        <is>
          <t>Full-time</t>
        </is>
      </c>
      <c r="F23567" t="b">
        <v>0</v>
      </c>
      <c r="G23567" t="inlineStr">
        <is>
          <t>Colombia</t>
        </is>
      </c>
      <c r="H23567" s="2" t="n">
        <v>45438.98702546296</v>
      </c>
      <c r="I23567" t="b">
        <v>0</v>
      </c>
      <c r="J23567" t="b">
        <v>0</v>
      </c>
      <c r="K23567" t="inlineStr">
        <is>
          <t>Colombia</t>
        </is>
      </c>
      <c r="L23567" t="inlineStr"/>
      <c r="M23567" t="inlineStr"/>
      <c r="N23567" t="inlineStr"/>
      <c r="O23567" t="inlineStr">
        <is>
          <t>Very</t>
        </is>
      </c>
      <c r="P23567" t="inlineStr"/>
      <c r="Q23567" t="inlineStr"/>
    </row>
    <row r="23568">
      <c r="A23568" t="inlineStr">
        <is>
          <t>Data Engineer</t>
        </is>
      </c>
      <c r="B23568" t="inlineStr">
        <is>
          <t>Data Engineer (5833 USD/Mes)</t>
        </is>
      </c>
      <c r="C23568" t="inlineStr">
        <is>
          <t>Anywhere</t>
        </is>
      </c>
      <c r="D23568" t="inlineStr">
        <is>
          <t>via LinkedIn</t>
        </is>
      </c>
      <c r="E23568" t="inlineStr">
        <is>
          <t>Full-time</t>
        </is>
      </c>
      <c r="F23568" t="b">
        <v>1</v>
      </c>
      <c r="G23568" t="inlineStr">
        <is>
          <t>Argentina</t>
        </is>
      </c>
      <c r="H23568" s="2" t="n">
        <v>45433.4572337963</v>
      </c>
      <c r="I23568" t="b">
        <v>1</v>
      </c>
      <c r="J23568" t="b">
        <v>0</v>
      </c>
      <c r="K23568" t="inlineStr">
        <is>
          <t>Argentina</t>
        </is>
      </c>
      <c r="L23568" t="inlineStr"/>
      <c r="M23568" t="inlineStr"/>
      <c r="N23568" t="inlineStr"/>
      <c r="O23568" t="inlineStr">
        <is>
          <t>Listopro</t>
        </is>
      </c>
      <c r="P23568" t="inlineStr">
        <is>
          <t>['excel', 'confluence']</t>
        </is>
      </c>
      <c r="Q23568" t="inlineStr">
        <is>
          <t>{'analyst_tools': ['excel'], 'async': ['confluence']}</t>
        </is>
      </c>
    </row>
    <row r="23569">
      <c r="A23569" t="inlineStr">
        <is>
          <t>Senior Data Scientist</t>
        </is>
      </c>
      <c r="B23569" t="inlineStr">
        <is>
          <t>Decision Scientist</t>
        </is>
      </c>
      <c r="C23569" t="inlineStr">
        <is>
          <t>Cape Town, South Africa</t>
        </is>
      </c>
      <c r="D23569" t="inlineStr">
        <is>
          <t>via Jobtome</t>
        </is>
      </c>
      <c r="E23569" t="inlineStr">
        <is>
          <t>Full-time</t>
        </is>
      </c>
      <c r="F23569" t="b">
        <v>0</v>
      </c>
      <c r="G23569" t="inlineStr">
        <is>
          <t>South Africa</t>
        </is>
      </c>
      <c r="H23569" s="2" t="n">
        <v>45438.98158564815</v>
      </c>
      <c r="I23569" t="b">
        <v>0</v>
      </c>
      <c r="J23569" t="b">
        <v>0</v>
      </c>
      <c r="K23569" t="inlineStr">
        <is>
          <t>South Africa</t>
        </is>
      </c>
      <c r="L23569" t="inlineStr"/>
      <c r="M23569" t="inlineStr"/>
      <c r="N23569" t="inlineStr"/>
      <c r="O23569" t="inlineStr">
        <is>
          <t>WePlace</t>
        </is>
      </c>
      <c r="P23569" t="inlineStr"/>
      <c r="Q23569" t="inlineStr"/>
    </row>
    <row r="23570">
      <c r="A23570" t="inlineStr">
        <is>
          <t>Data Engineer</t>
        </is>
      </c>
      <c r="B23570" t="inlineStr">
        <is>
          <t>Data Engineer</t>
        </is>
      </c>
      <c r="C23570" t="inlineStr">
        <is>
          <t>Anywhere</t>
        </is>
      </c>
      <c r="D23570" t="inlineStr">
        <is>
          <t>via LinkedIn</t>
        </is>
      </c>
      <c r="E23570" t="inlineStr">
        <is>
          <t>Full-time</t>
        </is>
      </c>
      <c r="F23570" t="b">
        <v>1</v>
      </c>
      <c r="G23570" t="inlineStr">
        <is>
          <t>Canada</t>
        </is>
      </c>
      <c r="H23570" s="2" t="n">
        <v>45430.42563657407</v>
      </c>
      <c r="I23570" t="b">
        <v>0</v>
      </c>
      <c r="J23570" t="b">
        <v>0</v>
      </c>
      <c r="K23570" t="inlineStr">
        <is>
          <t>Canada</t>
        </is>
      </c>
      <c r="L23570" t="inlineStr"/>
      <c r="M23570" t="inlineStr"/>
      <c r="N23570" t="inlineStr"/>
      <c r="O23570" t="inlineStr">
        <is>
          <t>NEARSOURCE TECHNOLOGIES</t>
        </is>
      </c>
      <c r="P23570" t="inlineStr">
        <is>
          <t>['sql', 'python', 'snowflake', 'airflow', 'looker', 'excel']</t>
        </is>
      </c>
      <c r="Q23570" t="inlineStr">
        <is>
          <t>{'analyst_tools': ['looker', 'excel'], 'cloud': ['snowflake'], 'libraries': ['airflow'], 'programming': ['sql', 'python']}</t>
        </is>
      </c>
    </row>
    <row r="23571">
      <c r="A23571" t="inlineStr">
        <is>
          <t>Data Engineer</t>
        </is>
      </c>
      <c r="B23571" t="inlineStr">
        <is>
          <t>Data Engineer</t>
        </is>
      </c>
      <c r="C23571" t="inlineStr">
        <is>
          <t>Bucharest, Romania</t>
        </is>
      </c>
      <c r="D23571" t="inlineStr">
        <is>
          <t>via LinkedIn</t>
        </is>
      </c>
      <c r="E23571" t="inlineStr">
        <is>
          <t>Full-time</t>
        </is>
      </c>
      <c r="F23571" t="b">
        <v>0</v>
      </c>
      <c r="G23571" t="inlineStr">
        <is>
          <t>Romania</t>
        </is>
      </c>
      <c r="H23571" s="2" t="n">
        <v>45429.42396990741</v>
      </c>
      <c r="I23571" t="b">
        <v>0</v>
      </c>
      <c r="J23571" t="b">
        <v>0</v>
      </c>
      <c r="K23571" t="inlineStr">
        <is>
          <t>Romania</t>
        </is>
      </c>
      <c r="L23571" t="inlineStr"/>
      <c r="M23571" t="inlineStr"/>
      <c r="N23571" t="inlineStr"/>
      <c r="O23571" t="inlineStr">
        <is>
          <t>PHINIA</t>
        </is>
      </c>
      <c r="P23571" t="inlineStr">
        <is>
          <t>['powershell', 'python', 'sql', 'azure', 'power bi', 'git']</t>
        </is>
      </c>
      <c r="Q23571" t="inlineStr">
        <is>
          <t>{'analyst_tools': ['power bi'], 'cloud': ['azure'], 'other': ['git'], 'programming': ['powershell', 'python', 'sql']}</t>
        </is>
      </c>
    </row>
    <row r="23572">
      <c r="A23572" t="inlineStr">
        <is>
          <t>Data Scientist</t>
        </is>
      </c>
      <c r="B23572" t="inlineStr">
        <is>
          <t>Data Scientist - DPG Media</t>
        </is>
      </c>
      <c r="C23572" t="inlineStr">
        <is>
          <t>Hoofddorp, Netherlands</t>
        </is>
      </c>
      <c r="D23572" t="inlineStr">
        <is>
          <t>via LinkedIn</t>
        </is>
      </c>
      <c r="E23572" t="inlineStr">
        <is>
          <t>Full-time</t>
        </is>
      </c>
      <c r="F23572" t="b">
        <v>0</v>
      </c>
      <c r="G23572" t="inlineStr">
        <is>
          <t>Netherlands</t>
        </is>
      </c>
      <c r="H23572" s="2" t="n">
        <v>45428.4296875</v>
      </c>
      <c r="I23572" t="b">
        <v>0</v>
      </c>
      <c r="J23572" t="b">
        <v>0</v>
      </c>
      <c r="K23572" t="inlineStr">
        <is>
          <t>Netherlands</t>
        </is>
      </c>
      <c r="L23572" t="inlineStr"/>
      <c r="M23572" t="inlineStr"/>
      <c r="N23572" t="inlineStr"/>
      <c r="O23572" t="inlineStr">
        <is>
          <t>Techniekwerkt</t>
        </is>
      </c>
      <c r="P23572" t="inlineStr">
        <is>
          <t>['python', 'r', 'sql', 'mysql', 'snowflake', 'aws', 'pytorch', 'tensorflow', 'kafka', 'pandas', 'numpy', 'matplotlib', 'kubernetes']</t>
        </is>
      </c>
      <c r="Q23572" t="inlineStr">
        <is>
          <t>{'cloud': ['snowflake', 'aws'], 'databases': ['mysql'], 'libraries': ['pytorch', 'tensorflow', 'kafka', 'pandas', 'numpy', 'matplotlib'], 'other': ['kubernetes'], 'programming': ['python', 'r', 'sql']}</t>
        </is>
      </c>
    </row>
    <row r="23573">
      <c r="A23573" t="inlineStr">
        <is>
          <t>Data Scientist</t>
        </is>
      </c>
      <c r="B23573" t="inlineStr">
        <is>
          <t>Head of Analytics</t>
        </is>
      </c>
      <c r="C23573" t="inlineStr">
        <is>
          <t>Dublin, Ireland</t>
        </is>
      </c>
      <c r="D23573" t="inlineStr">
        <is>
          <t>via LinkedIn</t>
        </is>
      </c>
      <c r="E23573" t="inlineStr">
        <is>
          <t>Full-time</t>
        </is>
      </c>
      <c r="F23573" t="b">
        <v>0</v>
      </c>
      <c r="G23573" t="inlineStr">
        <is>
          <t>Ireland</t>
        </is>
      </c>
      <c r="H23573" s="2" t="n">
        <v>45432.43197916666</v>
      </c>
      <c r="I23573" t="b">
        <v>1</v>
      </c>
      <c r="J23573" t="b">
        <v>0</v>
      </c>
      <c r="K23573" t="inlineStr">
        <is>
          <t>Ireland</t>
        </is>
      </c>
      <c r="L23573" t="inlineStr"/>
      <c r="M23573" t="inlineStr"/>
      <c r="N23573" t="inlineStr"/>
      <c r="O23573" t="inlineStr">
        <is>
          <t>GemPool Recruitment</t>
        </is>
      </c>
      <c r="P23573" t="inlineStr">
        <is>
          <t>['visio', 'word', 'excel', 'powerpoint']</t>
        </is>
      </c>
      <c r="Q23573" t="inlineStr">
        <is>
          <t>{'analyst_tools': ['visio', 'word', 'excel', 'powerpoint']}</t>
        </is>
      </c>
    </row>
    <row r="23574">
      <c r="A23574" t="inlineStr">
        <is>
          <t>Data Engineer</t>
        </is>
      </c>
      <c r="B23574" t="inlineStr">
        <is>
          <t>【大阪・フルリモート】Data Engineer Expert (Gen AI)　※生成AI未経験可</t>
        </is>
      </c>
      <c r="C23574" t="inlineStr">
        <is>
          <t>Osaka, Japan</t>
        </is>
      </c>
      <c r="D23574" t="inlineStr">
        <is>
          <t>via LinkedIn</t>
        </is>
      </c>
      <c r="E23574" t="inlineStr">
        <is>
          <t>Full-time</t>
        </is>
      </c>
      <c r="F23574" t="b">
        <v>0</v>
      </c>
      <c r="G23574" t="inlineStr">
        <is>
          <t>Japan</t>
        </is>
      </c>
      <c r="H23574" s="2" t="n">
        <v>45418.43976851852</v>
      </c>
      <c r="I23574" t="b">
        <v>0</v>
      </c>
      <c r="J23574" t="b">
        <v>0</v>
      </c>
      <c r="K23574" t="inlineStr">
        <is>
          <t>Japan</t>
        </is>
      </c>
      <c r="L23574" t="inlineStr"/>
      <c r="M23574" t="inlineStr"/>
      <c r="N23574" t="inlineStr"/>
      <c r="O23574" t="inlineStr">
        <is>
          <t>アバナード株式会社</t>
        </is>
      </c>
      <c r="P23574" t="inlineStr">
        <is>
          <t>['azure', 'sap']</t>
        </is>
      </c>
      <c r="Q23574" t="inlineStr">
        <is>
          <t>{'analyst_tools': ['sap'], 'cloud': ['azure']}</t>
        </is>
      </c>
    </row>
    <row r="23575">
      <c r="A23575" t="inlineStr">
        <is>
          <t>Data Analyst</t>
        </is>
      </c>
      <c r="B23575" t="inlineStr">
        <is>
          <t>Data Analyst (Intern)</t>
        </is>
      </c>
      <c r="C23575" t="inlineStr">
        <is>
          <t>Taiwan</t>
        </is>
      </c>
      <c r="D23575" t="inlineStr">
        <is>
          <t>via LinkedIn</t>
        </is>
      </c>
      <c r="E23575" t="inlineStr"/>
      <c r="F23575" t="b">
        <v>0</v>
      </c>
      <c r="G23575" t="inlineStr">
        <is>
          <t>Taiwan</t>
        </is>
      </c>
      <c r="H23575" s="2" t="n">
        <v>45428.44415509259</v>
      </c>
      <c r="I23575" t="b">
        <v>0</v>
      </c>
      <c r="J23575" t="b">
        <v>0</v>
      </c>
      <c r="K23575" t="inlineStr">
        <is>
          <t>Taiwan</t>
        </is>
      </c>
      <c r="L23575" t="inlineStr"/>
      <c r="M23575" t="inlineStr"/>
      <c r="N23575" t="inlineStr"/>
      <c r="O23575" t="inlineStr">
        <is>
          <t>Appier</t>
        </is>
      </c>
      <c r="P23575" t="inlineStr">
        <is>
          <t>['sql', 'python', 'r', 'spark', 'tableau']</t>
        </is>
      </c>
      <c r="Q23575" t="inlineStr">
        <is>
          <t>{'analyst_tools': ['tableau'], 'libraries': ['spark'], 'programming': ['sql', 'python', 'r']}</t>
        </is>
      </c>
    </row>
    <row r="23576">
      <c r="A23576" t="inlineStr">
        <is>
          <t>Data Engineer</t>
        </is>
      </c>
      <c r="B23576" t="inlineStr">
        <is>
          <t>Cloud Data Engineer</t>
        </is>
      </c>
      <c r="C23576" t="inlineStr">
        <is>
          <t>Anywhere</t>
        </is>
      </c>
      <c r="D23576" t="inlineStr">
        <is>
          <t>via ZipRecruiter</t>
        </is>
      </c>
      <c r="E23576" t="inlineStr">
        <is>
          <t>Full-time</t>
        </is>
      </c>
      <c r="F23576" t="b">
        <v>1</v>
      </c>
      <c r="G23576" t="inlineStr">
        <is>
          <t>Texas, United States</t>
        </is>
      </c>
      <c r="H23576" s="2" t="n">
        <v>45433.42237268519</v>
      </c>
      <c r="I23576" t="b">
        <v>0</v>
      </c>
      <c r="J23576" t="b">
        <v>0</v>
      </c>
      <c r="K23576" t="inlineStr">
        <is>
          <t>United States</t>
        </is>
      </c>
      <c r="L23576" t="inlineStr"/>
      <c r="M23576" t="inlineStr"/>
      <c r="N23576" t="inlineStr"/>
      <c r="O23576" t="inlineStr">
        <is>
          <t>TEXAS RESEARCH INTERNATIONAL INC</t>
        </is>
      </c>
      <c r="P23576" t="inlineStr">
        <is>
          <t>['azure', 'snowflake', 'databricks', 'gcp', 'aws']</t>
        </is>
      </c>
      <c r="Q23576" t="inlineStr">
        <is>
          <t>{'cloud': ['azure', 'snowflake', 'databricks', 'gcp', 'aws']}</t>
        </is>
      </c>
    </row>
    <row r="23577">
      <c r="A23577" t="inlineStr">
        <is>
          <t>Senior Data Analyst</t>
        </is>
      </c>
      <c r="B23577" t="inlineStr">
        <is>
          <t>Senior Data Analyst (Operations)</t>
        </is>
      </c>
      <c r="C23577" t="inlineStr">
        <is>
          <t>Warsaw, Poland</t>
        </is>
      </c>
      <c r="D23577" t="inlineStr">
        <is>
          <t>via Built In</t>
        </is>
      </c>
      <c r="E23577" t="inlineStr">
        <is>
          <t>Full-time</t>
        </is>
      </c>
      <c r="F23577" t="b">
        <v>0</v>
      </c>
      <c r="G23577" t="inlineStr">
        <is>
          <t>Poland</t>
        </is>
      </c>
      <c r="H23577" s="2" t="n">
        <v>45437.43799768519</v>
      </c>
      <c r="I23577" t="b">
        <v>1</v>
      </c>
      <c r="J23577" t="b">
        <v>0</v>
      </c>
      <c r="K23577" t="inlineStr">
        <is>
          <t>Poland</t>
        </is>
      </c>
      <c r="L23577" t="inlineStr"/>
      <c r="M23577" t="inlineStr"/>
      <c r="N23577" t="inlineStr"/>
      <c r="O23577" t="inlineStr">
        <is>
          <t>Allegro</t>
        </is>
      </c>
      <c r="P23577" t="inlineStr">
        <is>
          <t>['airflow', 'tableau', 'looker', 'power bi']</t>
        </is>
      </c>
      <c r="Q23577" t="inlineStr">
        <is>
          <t>{'analyst_tools': ['tableau', 'looker', 'power bi'], 'libraries': ['airflow']}</t>
        </is>
      </c>
    </row>
    <row r="23578">
      <c r="A23578" t="inlineStr">
        <is>
          <t>Data Engineer</t>
        </is>
      </c>
      <c r="B23578" t="inlineStr">
        <is>
          <t>Data Engineer</t>
        </is>
      </c>
      <c r="C23578" t="inlineStr">
        <is>
          <t>Maharashtra, India</t>
        </is>
      </c>
      <c r="D23578" t="inlineStr">
        <is>
          <t>via Indeed</t>
        </is>
      </c>
      <c r="E23578" t="inlineStr">
        <is>
          <t>Full-time</t>
        </is>
      </c>
      <c r="F23578" t="b">
        <v>0</v>
      </c>
      <c r="G23578" t="inlineStr">
        <is>
          <t>India</t>
        </is>
      </c>
      <c r="H23578" s="2" t="n">
        <v>45417.42479166666</v>
      </c>
      <c r="I23578" t="b">
        <v>1</v>
      </c>
      <c r="J23578" t="b">
        <v>0</v>
      </c>
      <c r="K23578" t="inlineStr">
        <is>
          <t>India</t>
        </is>
      </c>
      <c r="L23578" t="inlineStr"/>
      <c r="M23578" t="inlineStr"/>
      <c r="N23578" t="inlineStr"/>
      <c r="O23578" t="inlineStr">
        <is>
          <t>Spinnaker Analytics</t>
        </is>
      </c>
      <c r="P23578" t="inlineStr">
        <is>
          <t>['sql', 'python', 'nosql', 'azure', 'aws', 'gcp', 'pandas', 'numpy', 'kubernetes', 'docker', 'git']</t>
        </is>
      </c>
      <c r="Q23578" t="inlineStr">
        <is>
          <t>{'cloud': ['azure', 'aws', 'gcp'], 'libraries': ['pandas', 'numpy'], 'other': ['kubernetes', 'docker', 'git'], 'programming': ['sql', 'python', 'nosql']}</t>
        </is>
      </c>
    </row>
    <row r="23579">
      <c r="A23579" t="inlineStr">
        <is>
          <t>Data Scientist</t>
        </is>
      </c>
      <c r="B23579" t="inlineStr">
        <is>
          <t>Principal Data Scientist</t>
        </is>
      </c>
      <c r="C23579" t="inlineStr">
        <is>
          <t>Bodega Bay, CA</t>
        </is>
      </c>
      <c r="D23579" t="inlineStr">
        <is>
          <t>via ZipRecruiter</t>
        </is>
      </c>
      <c r="E23579" t="inlineStr">
        <is>
          <t>Full-time</t>
        </is>
      </c>
      <c r="F23579" t="b">
        <v>0</v>
      </c>
      <c r="G23579" t="inlineStr">
        <is>
          <t>California, United States</t>
        </is>
      </c>
      <c r="H23579" s="2" t="n">
        <v>45438.91408564815</v>
      </c>
      <c r="I23579" t="b">
        <v>0</v>
      </c>
      <c r="J23579" t="b">
        <v>1</v>
      </c>
      <c r="K23579" t="inlineStr">
        <is>
          <t>United States</t>
        </is>
      </c>
      <c r="L23579" t="inlineStr"/>
      <c r="M23579" t="inlineStr"/>
      <c r="N23579" t="inlineStr"/>
      <c r="O23579" t="inlineStr">
        <is>
          <t>DD-Scientific Data</t>
        </is>
      </c>
      <c r="P23579" t="inlineStr"/>
      <c r="Q23579" t="inlineStr"/>
    </row>
    <row r="23580">
      <c r="A23580" t="inlineStr">
        <is>
          <t>Data Scientist</t>
        </is>
      </c>
      <c r="B23580" t="inlineStr">
        <is>
          <t>Open role of NLP Data Scientist / LLM'S &amp; SLM'S/ Arg-Mining ...</t>
        </is>
      </c>
      <c r="C23580" t="inlineStr">
        <is>
          <t>Anywhere</t>
        </is>
      </c>
      <c r="D23580" t="inlineStr">
        <is>
          <t>via Upwork</t>
        </is>
      </c>
      <c r="E23580" t="inlineStr">
        <is>
          <t>Contractor and Temp work</t>
        </is>
      </c>
      <c r="F23580" t="b">
        <v>1</v>
      </c>
      <c r="G23580" t="inlineStr">
        <is>
          <t>Illinois, United States</t>
        </is>
      </c>
      <c r="H23580" s="2" t="n">
        <v>45414.42186342592</v>
      </c>
      <c r="I23580" t="b">
        <v>0</v>
      </c>
      <c r="J23580" t="b">
        <v>0</v>
      </c>
      <c r="K23580" t="inlineStr">
        <is>
          <t>United States</t>
        </is>
      </c>
      <c r="L23580" t="inlineStr">
        <is>
          <t>hour</t>
        </is>
      </c>
      <c r="M23580" t="inlineStr"/>
      <c r="N23580" t="n">
        <v>32.5</v>
      </c>
      <c r="O23580" t="inlineStr">
        <is>
          <t>Upwork</t>
        </is>
      </c>
      <c r="P23580" t="inlineStr">
        <is>
          <t>['python', 'tensorflow', 'pytorch']</t>
        </is>
      </c>
      <c r="Q23580" t="inlineStr">
        <is>
          <t>{'libraries': ['tensorflow', 'pytorch'], 'programming': ['python']}</t>
        </is>
      </c>
    </row>
    <row r="23581">
      <c r="A23581" t="inlineStr">
        <is>
          <t>Senior Data Engineer</t>
        </is>
      </c>
      <c r="B23581" t="inlineStr">
        <is>
          <t>Senior Data Engineer​/Python, Spark, Aws</t>
        </is>
      </c>
      <c r="C23581" t="inlineStr">
        <is>
          <t>Washington, DC</t>
        </is>
      </c>
      <c r="D23581" t="inlineStr">
        <is>
          <t>via Learn4Good</t>
        </is>
      </c>
      <c r="E23581" t="inlineStr">
        <is>
          <t>Full-time and Part-time</t>
        </is>
      </c>
      <c r="F23581" t="b">
        <v>0</v>
      </c>
      <c r="G23581" t="inlineStr">
        <is>
          <t>Georgia</t>
        </is>
      </c>
      <c r="H23581" s="2" t="n">
        <v>45439.00174768519</v>
      </c>
      <c r="I23581" t="b">
        <v>0</v>
      </c>
      <c r="J23581" t="b">
        <v>1</v>
      </c>
      <c r="K23581" t="inlineStr">
        <is>
          <t>United States</t>
        </is>
      </c>
      <c r="L23581" t="inlineStr"/>
      <c r="M23581" t="inlineStr"/>
      <c r="N23581" t="inlineStr"/>
      <c r="O23581" t="inlineStr">
        <is>
          <t>Capital One</t>
        </is>
      </c>
      <c r="P23581" t="inlineStr">
        <is>
          <t>['python', 'scala', 'java', 'shell', 'aws', 'azure', 'redshift', 'snowflake', 'spark']</t>
        </is>
      </c>
      <c r="Q23581" t="inlineStr">
        <is>
          <t>{'cloud': ['aws', 'azure', 'redshift', 'snowflake'], 'libraries': ['spark'], 'programming': ['python', 'scala', 'java', 'shell']}</t>
        </is>
      </c>
    </row>
    <row r="23582">
      <c r="A23582" t="inlineStr">
        <is>
          <t>Senior Data Engineer</t>
        </is>
      </c>
      <c r="B23582" t="inlineStr">
        <is>
          <t>Senior Data Engineer</t>
        </is>
      </c>
      <c r="C23582" t="inlineStr">
        <is>
          <t>Stockholm County, Sweden</t>
        </is>
      </c>
      <c r="D23582" t="inlineStr">
        <is>
          <t>via Startup Jobs</t>
        </is>
      </c>
      <c r="E23582" t="inlineStr">
        <is>
          <t>Full-time</t>
        </is>
      </c>
      <c r="F23582" t="b">
        <v>0</v>
      </c>
      <c r="G23582" t="inlineStr">
        <is>
          <t>Sweden</t>
        </is>
      </c>
      <c r="H23582" s="2" t="n">
        <v>45419.43163194445</v>
      </c>
      <c r="I23582" t="b">
        <v>0</v>
      </c>
      <c r="J23582" t="b">
        <v>0</v>
      </c>
      <c r="K23582" t="inlineStr">
        <is>
          <t>Sweden</t>
        </is>
      </c>
      <c r="L23582" t="inlineStr"/>
      <c r="M23582" t="inlineStr"/>
      <c r="N23582" t="inlineStr"/>
      <c r="O23582" t="inlineStr">
        <is>
          <t>Devoteam</t>
        </is>
      </c>
      <c r="P23582" t="inlineStr">
        <is>
          <t>['sql', 'python', 'java']</t>
        </is>
      </c>
      <c r="Q23582" t="inlineStr">
        <is>
          <t>{'programming': ['sql', 'python', 'java']}</t>
        </is>
      </c>
    </row>
    <row r="23583">
      <c r="A23583" t="inlineStr">
        <is>
          <t>Senior Data Scientist</t>
        </is>
      </c>
      <c r="B23583" t="inlineStr">
        <is>
          <t>Senior Data Scientist - India</t>
        </is>
      </c>
      <c r="C23583" t="inlineStr">
        <is>
          <t>Maharashtra, India</t>
        </is>
      </c>
      <c r="D23583" t="inlineStr">
        <is>
          <t>via Indeed</t>
        </is>
      </c>
      <c r="E23583" t="inlineStr">
        <is>
          <t>Full-time</t>
        </is>
      </c>
      <c r="F23583" t="b">
        <v>0</v>
      </c>
      <c r="G23583" t="inlineStr">
        <is>
          <t>India</t>
        </is>
      </c>
      <c r="H23583" s="2" t="n">
        <v>45420.42652777778</v>
      </c>
      <c r="I23583" t="b">
        <v>0</v>
      </c>
      <c r="J23583" t="b">
        <v>0</v>
      </c>
      <c r="K23583" t="inlineStr">
        <is>
          <t>India</t>
        </is>
      </c>
      <c r="L23583" t="inlineStr"/>
      <c r="M23583" t="inlineStr"/>
      <c r="N23583" t="inlineStr"/>
      <c r="O23583" t="inlineStr">
        <is>
          <t>Netflix</t>
        </is>
      </c>
      <c r="P23583" t="inlineStr">
        <is>
          <t>['sql', 'python', 'r', 'spark']</t>
        </is>
      </c>
      <c r="Q23583" t="inlineStr">
        <is>
          <t>{'libraries': ['spark'], 'programming': ['sql', 'python', 'r']}</t>
        </is>
      </c>
    </row>
    <row r="23584">
      <c r="A23584" t="inlineStr">
        <is>
          <t>Software Engineer</t>
        </is>
      </c>
      <c r="B23584" t="inlineStr">
        <is>
          <t>Software Engineer</t>
        </is>
      </c>
      <c r="C23584" t="inlineStr">
        <is>
          <t>Anywhere</t>
        </is>
      </c>
      <c r="D23584" t="inlineStr">
        <is>
          <t>via JobTeaser</t>
        </is>
      </c>
      <c r="E23584" t="inlineStr">
        <is>
          <t>Internship</t>
        </is>
      </c>
      <c r="F23584" t="b">
        <v>1</v>
      </c>
      <c r="G23584" t="inlineStr">
        <is>
          <t>Sweden</t>
        </is>
      </c>
      <c r="H23584" s="2" t="n">
        <v>45419.43165509259</v>
      </c>
      <c r="I23584" t="b">
        <v>1</v>
      </c>
      <c r="J23584" t="b">
        <v>0</v>
      </c>
      <c r="K23584" t="inlineStr">
        <is>
          <t>Sweden</t>
        </is>
      </c>
      <c r="L23584" t="inlineStr"/>
      <c r="M23584" t="inlineStr"/>
      <c r="N23584" t="inlineStr"/>
      <c r="O23584" t="inlineStr">
        <is>
          <t>IPercept Technology AB</t>
        </is>
      </c>
      <c r="P23584" t="inlineStr">
        <is>
          <t>['python', 'sql', 'graphql', 'pandas', 'pytorch', 'plotly', 'matplotlib', 'flask', 'express', 'git', 'docker']</t>
        </is>
      </c>
      <c r="Q23584" t="inlineStr">
        <is>
          <t>{'libraries': ['graphql', 'pandas', 'pytorch', 'plotly', 'matplotlib'], 'other': ['git', 'docker'], 'programming': ['python', 'sql'], 'webframeworks': ['flask', 'express']}</t>
        </is>
      </c>
    </row>
    <row r="23585">
      <c r="A23585" t="inlineStr">
        <is>
          <t>Data Scientist</t>
        </is>
      </c>
      <c r="B23585" t="inlineStr">
        <is>
          <t>Data Scientist-Sr Associate</t>
        </is>
      </c>
      <c r="C23585" t="inlineStr">
        <is>
          <t>Washington, DC</t>
        </is>
      </c>
      <c r="D23585" t="inlineStr">
        <is>
          <t>via LinkedIn</t>
        </is>
      </c>
      <c r="E23585" t="inlineStr">
        <is>
          <t>Full-time</t>
        </is>
      </c>
      <c r="F23585" t="b">
        <v>0</v>
      </c>
      <c r="G23585" t="inlineStr">
        <is>
          <t>Georgia</t>
        </is>
      </c>
      <c r="H23585" s="2" t="n">
        <v>45417.43753472222</v>
      </c>
      <c r="I23585" t="b">
        <v>0</v>
      </c>
      <c r="J23585" t="b">
        <v>1</v>
      </c>
      <c r="K23585" t="inlineStr">
        <is>
          <t>United States</t>
        </is>
      </c>
      <c r="L23585" t="inlineStr"/>
      <c r="M23585" t="inlineStr"/>
      <c r="N23585" t="inlineStr"/>
      <c r="O23585" t="inlineStr">
        <is>
          <t>JPMorgan Chase &amp; Co.</t>
        </is>
      </c>
      <c r="P23585" t="inlineStr">
        <is>
          <t>['sql', 'python', 'sas', 'sas', 'r', 'alteryx', 'excel', 'flow']</t>
        </is>
      </c>
      <c r="Q23585" t="inlineStr">
        <is>
          <t>{'analyst_tools': ['sas', 'alteryx', 'excel'], 'other': ['flow'], 'programming': ['sql', 'python', 'sas', 'r']}</t>
        </is>
      </c>
    </row>
    <row r="23586">
      <c r="A23586" t="inlineStr">
        <is>
          <t>Data Engineer</t>
        </is>
      </c>
      <c r="B23586" t="inlineStr">
        <is>
          <t>Data Platform Engineer/consultant</t>
        </is>
      </c>
      <c r="C23586" t="inlineStr">
        <is>
          <t>Wrocław, Poland</t>
        </is>
      </c>
      <c r="D23586" t="inlineStr">
        <is>
          <t>via Praca Trabajo.org</t>
        </is>
      </c>
      <c r="E23586" t="inlineStr">
        <is>
          <t>Full-time</t>
        </is>
      </c>
      <c r="F23586" t="b">
        <v>0</v>
      </c>
      <c r="G23586" t="inlineStr">
        <is>
          <t>Poland</t>
        </is>
      </c>
      <c r="H23586" s="2" t="n">
        <v>45432.42403935185</v>
      </c>
      <c r="I23586" t="b">
        <v>1</v>
      </c>
      <c r="J23586" t="b">
        <v>0</v>
      </c>
      <c r="K23586" t="inlineStr">
        <is>
          <t>Poland</t>
        </is>
      </c>
      <c r="L23586" t="inlineStr"/>
      <c r="M23586" t="inlineStr"/>
      <c r="N23586" t="inlineStr"/>
      <c r="O23586" t="inlineStr">
        <is>
          <t>Elitmind</t>
        </is>
      </c>
      <c r="P23586" t="inlineStr">
        <is>
          <t>['sql', 'python', 'sql server', 'azure', 'databricks', 'snowflake', 'ssis', 'jira', 'confluence']</t>
        </is>
      </c>
      <c r="Q23586" t="inlineStr">
        <is>
          <t>{'analyst_tools': ['ssis'], 'async': ['jira', 'confluence'], 'cloud': ['azure', 'databricks', 'snowflake'], 'databases': ['sql server'], 'programming': ['sql', 'python']}</t>
        </is>
      </c>
    </row>
    <row r="23587">
      <c r="A23587" t="inlineStr">
        <is>
          <t>Business Analyst</t>
        </is>
      </c>
      <c r="B23587" t="inlineStr">
        <is>
          <t>Business Analist data uitwisseling</t>
        </is>
      </c>
      <c r="C23587" t="inlineStr">
        <is>
          <t>The Hague, Netherlands</t>
        </is>
      </c>
      <c r="D23587" t="inlineStr">
        <is>
          <t>via Sentior</t>
        </is>
      </c>
      <c r="E23587" t="inlineStr">
        <is>
          <t>Contractor</t>
        </is>
      </c>
      <c r="F23587" t="b">
        <v>0</v>
      </c>
      <c r="G23587" t="inlineStr">
        <is>
          <t>Netherlands</t>
        </is>
      </c>
      <c r="H23587" s="2" t="n">
        <v>45434.43811342592</v>
      </c>
      <c r="I23587" t="b">
        <v>0</v>
      </c>
      <c r="J23587" t="b">
        <v>0</v>
      </c>
      <c r="K23587" t="inlineStr">
        <is>
          <t>Netherlands</t>
        </is>
      </c>
      <c r="L23587" t="inlineStr"/>
      <c r="M23587" t="inlineStr"/>
      <c r="N23587" t="inlineStr"/>
      <c r="O23587" t="inlineStr">
        <is>
          <t>Undisclosed</t>
        </is>
      </c>
      <c r="P23587" t="inlineStr">
        <is>
          <t>['word']</t>
        </is>
      </c>
      <c r="Q23587" t="inlineStr">
        <is>
          <t>{'analyst_tools': ['word']}</t>
        </is>
      </c>
    </row>
    <row r="23588">
      <c r="A23588" t="inlineStr">
        <is>
          <t>Data Analyst</t>
        </is>
      </c>
      <c r="B23588" t="inlineStr">
        <is>
          <t>Sr. Data Analyst with Regulatory Reporting</t>
        </is>
      </c>
      <c r="C23588" t="inlineStr">
        <is>
          <t>Dallas, TX</t>
        </is>
      </c>
      <c r="D23588" t="inlineStr">
        <is>
          <t>via ZipRecruiter</t>
        </is>
      </c>
      <c r="E23588" t="inlineStr">
        <is>
          <t>Full-time</t>
        </is>
      </c>
      <c r="F23588" t="b">
        <v>0</v>
      </c>
      <c r="G23588" t="inlineStr">
        <is>
          <t>Texas, United States</t>
        </is>
      </c>
      <c r="H23588" s="2" t="n">
        <v>45443.41792824074</v>
      </c>
      <c r="I23588" t="b">
        <v>0</v>
      </c>
      <c r="J23588" t="b">
        <v>0</v>
      </c>
      <c r="K23588" t="inlineStr">
        <is>
          <t>United States</t>
        </is>
      </c>
      <c r="L23588" t="inlineStr"/>
      <c r="M23588" t="inlineStr"/>
      <c r="N23588" t="inlineStr"/>
      <c r="O23588" t="inlineStr">
        <is>
          <t>Genpact</t>
        </is>
      </c>
      <c r="P23588" t="inlineStr">
        <is>
          <t>['go', 'sql', 'excel', 'jira']</t>
        </is>
      </c>
      <c r="Q23588" t="inlineStr">
        <is>
          <t>{'analyst_tools': ['excel'], 'async': ['jira'], 'programming': ['go', 'sql']}</t>
        </is>
      </c>
    </row>
    <row r="23589">
      <c r="A23589" t="inlineStr">
        <is>
          <t>Data Scientist</t>
        </is>
      </c>
      <c r="B23589" t="inlineStr">
        <is>
          <t>Data scientist machine learning rappicard chile</t>
        </is>
      </c>
      <c r="C23589" t="inlineStr">
        <is>
          <t>Santiago, Chile</t>
        </is>
      </c>
      <c r="D23589" t="inlineStr">
        <is>
          <t>via Sercanto</t>
        </is>
      </c>
      <c r="E23589" t="inlineStr">
        <is>
          <t>Full-time</t>
        </is>
      </c>
      <c r="F23589" t="b">
        <v>0</v>
      </c>
      <c r="G23589" t="inlineStr">
        <is>
          <t>Chile</t>
        </is>
      </c>
      <c r="H23589" s="2" t="n">
        <v>45438.98577546296</v>
      </c>
      <c r="I23589" t="b">
        <v>0</v>
      </c>
      <c r="J23589" t="b">
        <v>0</v>
      </c>
      <c r="K23589" t="inlineStr">
        <is>
          <t>Chile</t>
        </is>
      </c>
      <c r="L23589" t="inlineStr"/>
      <c r="M23589" t="inlineStr"/>
      <c r="N23589" t="inlineStr"/>
      <c r="O23589" t="inlineStr">
        <is>
          <t>Rappi</t>
        </is>
      </c>
      <c r="P23589" t="inlineStr"/>
      <c r="Q23589" t="inlineStr"/>
    </row>
    <row r="23590">
      <c r="A23590" t="inlineStr">
        <is>
          <t>Data Engineer</t>
        </is>
      </c>
      <c r="B23590" t="inlineStr">
        <is>
          <t>Remote Senior and Principal Data Engineers</t>
        </is>
      </c>
      <c r="C23590" t="inlineStr">
        <is>
          <t>Denver, PA</t>
        </is>
      </c>
      <c r="D23590" t="inlineStr">
        <is>
          <t>via Snagajob</t>
        </is>
      </c>
      <c r="E23590" t="inlineStr">
        <is>
          <t>Full-time and Part-time</t>
        </is>
      </c>
      <c r="F23590" t="b">
        <v>0</v>
      </c>
      <c r="G23590" t="inlineStr">
        <is>
          <t>Georgia</t>
        </is>
      </c>
      <c r="H23590" s="2" t="n">
        <v>45435.48234953704</v>
      </c>
      <c r="I23590" t="b">
        <v>0</v>
      </c>
      <c r="J23590" t="b">
        <v>0</v>
      </c>
      <c r="K23590" t="inlineStr">
        <is>
          <t>United States</t>
        </is>
      </c>
      <c r="L23590" t="inlineStr">
        <is>
          <t>hour</t>
        </is>
      </c>
      <c r="M23590" t="inlineStr"/>
      <c r="N23590" t="n">
        <v>40.65499877929688</v>
      </c>
      <c r="O23590" t="inlineStr">
        <is>
          <t>KForce</t>
        </is>
      </c>
      <c r="P23590" t="inlineStr">
        <is>
          <t>['sql', 'python', 'snowflake', 'bigquery', 'aws', 'redshift', 'azure', 'kafka', 'ssis', 'docker']</t>
        </is>
      </c>
      <c r="Q23590" t="inlineStr">
        <is>
          <t>{'analyst_tools': ['ssis'], 'cloud': ['snowflake', 'bigquery', 'aws', 'redshift', 'azure'], 'libraries': ['kafka'], 'other': ['docker'], 'programming': ['sql', 'python']}</t>
        </is>
      </c>
    </row>
    <row r="23591">
      <c r="A23591" t="inlineStr">
        <is>
          <t>Data Engineer</t>
        </is>
      </c>
      <c r="B23591" t="inlineStr">
        <is>
          <t>Data Engineer</t>
        </is>
      </c>
      <c r="C23591" t="inlineStr">
        <is>
          <t>Fort Lauderdale, FL</t>
        </is>
      </c>
      <c r="D23591" t="inlineStr">
        <is>
          <t>via LinkedIn</t>
        </is>
      </c>
      <c r="E23591" t="inlineStr">
        <is>
          <t>Full-time</t>
        </is>
      </c>
      <c r="F23591" t="b">
        <v>0</v>
      </c>
      <c r="G23591" t="inlineStr">
        <is>
          <t>California, United States</t>
        </is>
      </c>
      <c r="H23591" s="2" t="n">
        <v>45438.91592592592</v>
      </c>
      <c r="I23591" t="b">
        <v>1</v>
      </c>
      <c r="J23591" t="b">
        <v>1</v>
      </c>
      <c r="K23591" t="inlineStr">
        <is>
          <t>United States</t>
        </is>
      </c>
      <c r="L23591" t="inlineStr"/>
      <c r="M23591" t="inlineStr"/>
      <c r="N23591" t="inlineStr"/>
      <c r="O23591" t="inlineStr">
        <is>
          <t>CGS Federal (Contact Government Services)</t>
        </is>
      </c>
      <c r="P23591" t="inlineStr">
        <is>
          <t>['python', 'r', 'sql', 'sas', 'sas', 'shell', 'postgresql', 'linux', 'tableau', 'git']</t>
        </is>
      </c>
      <c r="Q23591" t="inlineStr">
        <is>
          <t>{'analyst_tools': ['sas', 'tableau'], 'databases': ['postgresql'], 'os': ['linux'], 'other': ['git'], 'programming': ['python', 'r', 'sql', 'sas', 'shell']}</t>
        </is>
      </c>
    </row>
    <row r="23592">
      <c r="A23592" t="inlineStr">
        <is>
          <t>Data Scientist</t>
        </is>
      </c>
      <c r="B23592" t="inlineStr">
        <is>
          <t>Data Scientist</t>
        </is>
      </c>
      <c r="C23592" t="inlineStr">
        <is>
          <t>Rishon LeTsiyon, Israel</t>
        </is>
      </c>
      <c r="D23592" t="inlineStr">
        <is>
          <t>via LinkedIn</t>
        </is>
      </c>
      <c r="E23592" t="inlineStr">
        <is>
          <t>Full-time</t>
        </is>
      </c>
      <c r="F23592" t="b">
        <v>0</v>
      </c>
      <c r="G23592" t="inlineStr">
        <is>
          <t>Israel</t>
        </is>
      </c>
      <c r="H23592" s="2" t="n">
        <v>45440.45430555556</v>
      </c>
      <c r="I23592" t="b">
        <v>0</v>
      </c>
      <c r="J23592" t="b">
        <v>0</v>
      </c>
      <c r="K23592" t="inlineStr">
        <is>
          <t>Israel</t>
        </is>
      </c>
      <c r="L23592" t="inlineStr"/>
      <c r="M23592" t="inlineStr"/>
      <c r="N23592" t="inlineStr"/>
      <c r="O23592" t="inlineStr">
        <is>
          <t>Discount Bank בנק דיסקונט</t>
        </is>
      </c>
      <c r="P23592" t="inlineStr"/>
      <c r="Q23592" t="inlineStr"/>
    </row>
    <row r="23593">
      <c r="A23593" t="inlineStr">
        <is>
          <t>Data Engineer</t>
        </is>
      </c>
      <c r="B23593" t="inlineStr">
        <is>
          <t>Data Engineer II</t>
        </is>
      </c>
      <c r="C23593" t="inlineStr">
        <is>
          <t>Castroville, TX</t>
        </is>
      </c>
      <c r="D23593" t="inlineStr">
        <is>
          <t>via Castroville, TX - Geebo</t>
        </is>
      </c>
      <c r="E23593" t="inlineStr">
        <is>
          <t>Full-time</t>
        </is>
      </c>
      <c r="F23593" t="b">
        <v>0</v>
      </c>
      <c r="G23593" t="inlineStr">
        <is>
          <t>Georgia</t>
        </is>
      </c>
      <c r="H23593" s="2" t="n">
        <v>45439.00204861111</v>
      </c>
      <c r="I23593" t="b">
        <v>0</v>
      </c>
      <c r="J23593" t="b">
        <v>1</v>
      </c>
      <c r="K23593" t="inlineStr">
        <is>
          <t>United States</t>
        </is>
      </c>
      <c r="L23593" t="inlineStr">
        <is>
          <t>hour</t>
        </is>
      </c>
      <c r="M23593" t="inlineStr"/>
      <c r="N23593" t="n">
        <v>24</v>
      </c>
      <c r="O23593" t="inlineStr">
        <is>
          <t>USAA</t>
        </is>
      </c>
      <c r="P23593" t="inlineStr">
        <is>
          <t>['python', 'shell', 'sql', 'nosql', 'kafka']</t>
        </is>
      </c>
      <c r="Q23593" t="inlineStr">
        <is>
          <t>{'libraries': ['kafka'], 'programming': ['python', 'shell', 'sql', 'nosql']}</t>
        </is>
      </c>
    </row>
    <row r="23594">
      <c r="A23594" t="inlineStr">
        <is>
          <t>Data Analyst</t>
        </is>
      </c>
      <c r="B23594" t="inlineStr">
        <is>
          <t>International Equities | Sector Data Analyst</t>
        </is>
      </c>
      <c r="C23594" t="inlineStr">
        <is>
          <t>United States</t>
        </is>
      </c>
      <c r="D23594" t="inlineStr">
        <is>
          <t>via Citadel</t>
        </is>
      </c>
      <c r="E23594" t="inlineStr">
        <is>
          <t>Full-time</t>
        </is>
      </c>
      <c r="F23594" t="b">
        <v>0</v>
      </c>
      <c r="G23594" t="inlineStr">
        <is>
          <t>Sudan</t>
        </is>
      </c>
      <c r="H23594" s="2" t="n">
        <v>45438.99582175926</v>
      </c>
      <c r="I23594" t="b">
        <v>1</v>
      </c>
      <c r="J23594" t="b">
        <v>0</v>
      </c>
      <c r="K23594" t="inlineStr">
        <is>
          <t>Sudan</t>
        </is>
      </c>
      <c r="L23594" t="inlineStr"/>
      <c r="M23594" t="inlineStr"/>
      <c r="N23594" t="inlineStr"/>
      <c r="O23594" t="inlineStr">
        <is>
          <t>Citadel</t>
        </is>
      </c>
      <c r="P23594" t="inlineStr">
        <is>
          <t>['python', 'sql', 'react', 'pandas', 'excel']</t>
        </is>
      </c>
      <c r="Q23594" t="inlineStr">
        <is>
          <t>{'analyst_tools': ['excel'], 'libraries': ['react', 'pandas'], 'programming': ['python', 'sql']}</t>
        </is>
      </c>
    </row>
    <row r="23595">
      <c r="A23595" t="inlineStr">
        <is>
          <t>Data Engineer</t>
        </is>
      </c>
      <c r="B23595" t="inlineStr">
        <is>
          <t>Lead Data Engineer</t>
        </is>
      </c>
      <c r="C23595" t="inlineStr">
        <is>
          <t>Argentina</t>
        </is>
      </c>
      <c r="D23595" t="inlineStr">
        <is>
          <t>via LinkedIn</t>
        </is>
      </c>
      <c r="E23595" t="inlineStr">
        <is>
          <t>Full-time</t>
        </is>
      </c>
      <c r="F23595" t="b">
        <v>0</v>
      </c>
      <c r="G23595" t="inlineStr">
        <is>
          <t>Argentina</t>
        </is>
      </c>
      <c r="H23595" s="2" t="n">
        <v>45442.44208333334</v>
      </c>
      <c r="I23595" t="b">
        <v>1</v>
      </c>
      <c r="J23595" t="b">
        <v>0</v>
      </c>
      <c r="K23595" t="inlineStr">
        <is>
          <t>Argentina</t>
        </is>
      </c>
      <c r="L23595" t="inlineStr"/>
      <c r="M23595" t="inlineStr"/>
      <c r="N23595" t="inlineStr"/>
      <c r="O23595" t="inlineStr">
        <is>
          <t>Kainos</t>
        </is>
      </c>
      <c r="P23595" t="inlineStr">
        <is>
          <t>['java', 'scala', 'python', 'sql', 'azure', 'databricks']</t>
        </is>
      </c>
      <c r="Q23595" t="inlineStr">
        <is>
          <t>{'cloud': ['azure', 'databricks'], 'programming': ['java', 'scala', 'python', 'sql']}</t>
        </is>
      </c>
    </row>
    <row r="23596">
      <c r="A23596" t="inlineStr">
        <is>
          <t>Data Engineer</t>
        </is>
      </c>
      <c r="B23596" t="inlineStr">
        <is>
          <t>Data Engineer</t>
        </is>
      </c>
      <c r="C23596" t="inlineStr">
        <is>
          <t>Moscow, Russia</t>
        </is>
      </c>
      <c r="D23596" t="inlineStr">
        <is>
          <t>via hh.ru</t>
        </is>
      </c>
      <c r="E23596" t="inlineStr">
        <is>
          <t>Full-time</t>
        </is>
      </c>
      <c r="F23596" t="b">
        <v>0</v>
      </c>
      <c r="G23596" t="inlineStr">
        <is>
          <t>Russia</t>
        </is>
      </c>
      <c r="H23596" s="2" t="n">
        <v>45427.42751157407</v>
      </c>
      <c r="I23596" t="b">
        <v>1</v>
      </c>
      <c r="J23596" t="b">
        <v>0</v>
      </c>
      <c r="K23596" t="inlineStr">
        <is>
          <t>Russia</t>
        </is>
      </c>
      <c r="L23596" t="inlineStr"/>
      <c r="M23596" t="inlineStr"/>
      <c r="N23596" t="inlineStr"/>
      <c r="O23596" t="inlineStr">
        <is>
          <t>Datanomica</t>
        </is>
      </c>
      <c r="P23596" t="inlineStr">
        <is>
          <t>['sql', 'scala', 'java', 'python', 'hadoop', 'spark', 'git', 'jenkins']</t>
        </is>
      </c>
      <c r="Q23596" t="inlineStr">
        <is>
          <t>{'libraries': ['hadoop', 'spark'], 'other': ['git', 'jenkins'], 'programming': ['sql', 'scala', 'java', 'python']}</t>
        </is>
      </c>
    </row>
    <row r="23597">
      <c r="A23597" t="inlineStr">
        <is>
          <t>Data Engineer</t>
        </is>
      </c>
      <c r="B23597" t="inlineStr">
        <is>
          <t>Data Engineer</t>
        </is>
      </c>
      <c r="C23597" t="inlineStr">
        <is>
          <t>Anywhere</t>
        </is>
      </c>
      <c r="D23597" t="inlineStr">
        <is>
          <t>via LinkedIn</t>
        </is>
      </c>
      <c r="E23597" t="inlineStr">
        <is>
          <t>Full-time</t>
        </is>
      </c>
      <c r="F23597" t="b">
        <v>1</v>
      </c>
      <c r="G23597" t="inlineStr">
        <is>
          <t>Germany</t>
        </is>
      </c>
      <c r="H23597" s="2" t="n">
        <v>45435.47193287037</v>
      </c>
      <c r="I23597" t="b">
        <v>0</v>
      </c>
      <c r="J23597" t="b">
        <v>0</v>
      </c>
      <c r="K23597" t="inlineStr">
        <is>
          <t>Germany</t>
        </is>
      </c>
      <c r="L23597" t="inlineStr"/>
      <c r="M23597" t="inlineStr"/>
      <c r="N23597" t="inlineStr"/>
      <c r="O23597" t="inlineStr">
        <is>
          <t>Vantage Consulting</t>
        </is>
      </c>
      <c r="P23597" t="inlineStr">
        <is>
          <t>['azure', 'snowflake']</t>
        </is>
      </c>
      <c r="Q23597" t="inlineStr">
        <is>
          <t>{'cloud': ['azure', 'snowflake']}</t>
        </is>
      </c>
    </row>
    <row r="23598">
      <c r="A23598" t="inlineStr">
        <is>
          <t>Business Analyst</t>
        </is>
      </c>
      <c r="B23598" t="inlineStr">
        <is>
          <t>Business Intelligence Analyst</t>
        </is>
      </c>
      <c r="C23598" t="inlineStr">
        <is>
          <t>Sofia, Bulgaria</t>
        </is>
      </c>
      <c r="D23598" t="inlineStr">
        <is>
          <t>via LinkedIn</t>
        </is>
      </c>
      <c r="E23598" t="inlineStr">
        <is>
          <t>Full-time</t>
        </is>
      </c>
      <c r="F23598" t="b">
        <v>0</v>
      </c>
      <c r="G23598" t="inlineStr">
        <is>
          <t>Bulgaria</t>
        </is>
      </c>
      <c r="H23598" s="2" t="n">
        <v>45442.44616898148</v>
      </c>
      <c r="I23598" t="b">
        <v>0</v>
      </c>
      <c r="J23598" t="b">
        <v>0</v>
      </c>
      <c r="K23598" t="inlineStr">
        <is>
          <t>Bulgaria</t>
        </is>
      </c>
      <c r="L23598" t="inlineStr"/>
      <c r="M23598" t="inlineStr"/>
      <c r="N23598" t="inlineStr"/>
      <c r="O23598" t="inlineStr">
        <is>
          <t>Tungsten Automation</t>
        </is>
      </c>
      <c r="P23598" t="inlineStr">
        <is>
          <t>['sql', 'r', 'python', 'power bi', 'excel', 'qlik', 'tableau']</t>
        </is>
      </c>
      <c r="Q23598" t="inlineStr">
        <is>
          <t>{'analyst_tools': ['power bi', 'excel', 'qlik', 'tableau'], 'programming': ['sql', 'r', 'python']}</t>
        </is>
      </c>
    </row>
    <row r="23599">
      <c r="A23599" t="inlineStr">
        <is>
          <t>Data Engineer</t>
        </is>
      </c>
      <c r="B23599" t="inlineStr">
        <is>
          <t>Data Engineer - OPORTUNIDADES DE FUTURO</t>
        </is>
      </c>
      <c r="C23599" t="inlineStr">
        <is>
          <t>Anywhere</t>
        </is>
      </c>
      <c r="D23599" t="inlineStr">
        <is>
          <t>via LinkedIn</t>
        </is>
      </c>
      <c r="E23599" t="inlineStr">
        <is>
          <t>Full-time</t>
        </is>
      </c>
      <c r="F23599" t="b">
        <v>1</v>
      </c>
      <c r="G23599" t="inlineStr">
        <is>
          <t>Spain</t>
        </is>
      </c>
      <c r="H23599" s="2" t="n">
        <v>45415.43163194445</v>
      </c>
      <c r="I23599" t="b">
        <v>1</v>
      </c>
      <c r="J23599" t="b">
        <v>0</v>
      </c>
      <c r="K23599" t="inlineStr">
        <is>
          <t>Spain</t>
        </is>
      </c>
      <c r="L23599" t="inlineStr"/>
      <c r="M23599" t="inlineStr"/>
      <c r="N23599" t="inlineStr"/>
      <c r="O23599" t="inlineStr">
        <is>
          <t>SNGULAR</t>
        </is>
      </c>
      <c r="P23599" t="inlineStr">
        <is>
          <t>['python', 'sql', 'snowflake', 'spark', 'airflow', 'power bi', 'looker', 'tableau']</t>
        </is>
      </c>
      <c r="Q23599" t="inlineStr">
        <is>
          <t>{'analyst_tools': ['power bi', 'looker', 'tableau'], 'cloud': ['snowflake'], 'libraries': ['spark', 'airflow'], 'programming': ['python', 'sql']}</t>
        </is>
      </c>
    </row>
    <row r="23600">
      <c r="A23600" t="inlineStr">
        <is>
          <t>Data Scientist</t>
        </is>
      </c>
      <c r="B23600" t="inlineStr">
        <is>
          <t>Senior, Data Scientist - Customer Digital Identity</t>
        </is>
      </c>
      <c r="C23600" t="inlineStr">
        <is>
          <t>Anywhere</t>
        </is>
      </c>
      <c r="D23600" t="inlineStr">
        <is>
          <t>via ZipRecruiter</t>
        </is>
      </c>
      <c r="E23600" t="inlineStr">
        <is>
          <t>Full-time and Part-time</t>
        </is>
      </c>
      <c r="F23600" t="b">
        <v>1</v>
      </c>
      <c r="G23600" t="inlineStr">
        <is>
          <t>California, United States</t>
        </is>
      </c>
      <c r="H23600" s="2" t="n">
        <v>45428.41863425926</v>
      </c>
      <c r="I23600" t="b">
        <v>0</v>
      </c>
      <c r="J23600" t="b">
        <v>1</v>
      </c>
      <c r="K23600" t="inlineStr">
        <is>
          <t>United States</t>
        </is>
      </c>
      <c r="L23600" t="inlineStr">
        <is>
          <t>year</t>
        </is>
      </c>
      <c r="M23600" t="n">
        <v>162000</v>
      </c>
      <c r="N23600" t="inlineStr"/>
      <c r="O23600" t="inlineStr">
        <is>
          <t>Walmart</t>
        </is>
      </c>
      <c r="P23600" t="inlineStr">
        <is>
          <t>['python', 'sql', 'scala', 'r', 'azure', 'pyspark', 'tensorflow', 'pytorch', 'spark', 'hadoop', 'excel']</t>
        </is>
      </c>
      <c r="Q23600" t="inlineStr">
        <is>
          <t>{'analyst_tools': ['excel'], 'cloud': ['azure'], 'libraries': ['pyspark', 'tensorflow', 'pytorch', 'spark', 'hadoop'], 'programming': ['python', 'sql', 'scala', 'r']}</t>
        </is>
      </c>
    </row>
    <row r="23601">
      <c r="A23601" t="inlineStr">
        <is>
          <t>Senior Data Engineer</t>
        </is>
      </c>
      <c r="B23601" t="inlineStr">
        <is>
          <t>Senior Data Engineer</t>
        </is>
      </c>
      <c r="C23601" t="inlineStr">
        <is>
          <t>United Kingdom</t>
        </is>
      </c>
      <c r="D23601" t="inlineStr">
        <is>
          <t>via LinkedIn</t>
        </is>
      </c>
      <c r="E23601" t="inlineStr">
        <is>
          <t>Full-time</t>
        </is>
      </c>
      <c r="F23601" t="b">
        <v>0</v>
      </c>
      <c r="G23601" t="inlineStr">
        <is>
          <t>United Kingdom</t>
        </is>
      </c>
      <c r="H23601" s="2" t="n">
        <v>45422.43453703704</v>
      </c>
      <c r="I23601" t="b">
        <v>1</v>
      </c>
      <c r="J23601" t="b">
        <v>0</v>
      </c>
      <c r="K23601" t="inlineStr">
        <is>
          <t>United Kingdom</t>
        </is>
      </c>
      <c r="L23601" t="inlineStr"/>
      <c r="M23601" t="inlineStr"/>
      <c r="N23601" t="inlineStr"/>
      <c r="O23601" t="inlineStr">
        <is>
          <t>American Express</t>
        </is>
      </c>
      <c r="P23601" t="inlineStr">
        <is>
          <t>['nosql', 'java', 'cassandra', 'couchbase', 'oracle', 'express']</t>
        </is>
      </c>
      <c r="Q23601" t="inlineStr">
        <is>
          <t>{'cloud': ['oracle'], 'databases': ['cassandra', 'couchbase'], 'programming': ['nosql', 'java'], 'webframeworks': ['express']}</t>
        </is>
      </c>
    </row>
    <row r="23602">
      <c r="A23602" t="inlineStr">
        <is>
          <t>Data Scientist</t>
        </is>
      </c>
      <c r="B23602" t="inlineStr">
        <is>
          <t>Data Consultant</t>
        </is>
      </c>
      <c r="C23602" t="inlineStr">
        <is>
          <t>Amersfoort, Netherlands</t>
        </is>
      </c>
      <c r="D23602" t="inlineStr">
        <is>
          <t>via LinkedIn</t>
        </is>
      </c>
      <c r="E23602" t="inlineStr">
        <is>
          <t>Full-time</t>
        </is>
      </c>
      <c r="F23602" t="b">
        <v>0</v>
      </c>
      <c r="G23602" t="inlineStr">
        <is>
          <t>Netherlands</t>
        </is>
      </c>
      <c r="H23602" s="2" t="n">
        <v>45425.43726851852</v>
      </c>
      <c r="I23602" t="b">
        <v>0</v>
      </c>
      <c r="J23602" t="b">
        <v>0</v>
      </c>
      <c r="K23602" t="inlineStr">
        <is>
          <t>Netherlands</t>
        </is>
      </c>
      <c r="L23602" t="inlineStr"/>
      <c r="M23602" t="inlineStr"/>
      <c r="N23602" t="inlineStr"/>
      <c r="O23602" t="inlineStr">
        <is>
          <t>Datamo</t>
        </is>
      </c>
      <c r="P23602" t="inlineStr">
        <is>
          <t>['python', 'r', 'sql', 'power bi']</t>
        </is>
      </c>
      <c r="Q23602" t="inlineStr">
        <is>
          <t>{'analyst_tools': ['power bi'], 'programming': ['python', 'r', 'sql']}</t>
        </is>
      </c>
    </row>
    <row r="23603">
      <c r="A23603" t="inlineStr">
        <is>
          <t>Data Engineer</t>
        </is>
      </c>
      <c r="B23603" t="inlineStr">
        <is>
          <t>Data Engineer (6200 USD/Mes) [Remote]</t>
        </is>
      </c>
      <c r="C23603" t="inlineStr">
        <is>
          <t>Anywhere</t>
        </is>
      </c>
      <c r="D23603" t="inlineStr">
        <is>
          <t>via LinkedIn El Salvador</t>
        </is>
      </c>
      <c r="E23603" t="inlineStr">
        <is>
          <t>Full-time</t>
        </is>
      </c>
      <c r="F23603" t="b">
        <v>1</v>
      </c>
      <c r="G23603" t="inlineStr">
        <is>
          <t>El Salvador</t>
        </is>
      </c>
      <c r="H23603" s="2" t="n">
        <v>45429.45943287037</v>
      </c>
      <c r="I23603" t="b">
        <v>1</v>
      </c>
      <c r="J23603" t="b">
        <v>0</v>
      </c>
      <c r="K23603" t="inlineStr">
        <is>
          <t>El Salvador</t>
        </is>
      </c>
      <c r="L23603" t="inlineStr"/>
      <c r="M23603" t="inlineStr"/>
      <c r="N23603" t="inlineStr"/>
      <c r="O23603" t="inlineStr">
        <is>
          <t>Listopro</t>
        </is>
      </c>
      <c r="P23603" t="inlineStr">
        <is>
          <t>['python', 'golang', 'aws', 'redshift', 'snowflake', 'airflow', 'pandas']</t>
        </is>
      </c>
      <c r="Q23603" t="inlineStr">
        <is>
          <t>{'cloud': ['aws', 'redshift', 'snowflake'], 'libraries': ['airflow', 'pandas'], 'programming': ['python', 'golang']}</t>
        </is>
      </c>
    </row>
    <row r="23604">
      <c r="A23604" t="inlineStr">
        <is>
          <t>Data Engineer</t>
        </is>
      </c>
      <c r="B23604" t="inlineStr">
        <is>
          <t>Data Engineer regio Utrecht</t>
        </is>
      </c>
      <c r="C23604" t="inlineStr">
        <is>
          <t>Anywhere</t>
        </is>
      </c>
      <c r="D23604" t="inlineStr">
        <is>
          <t>via Yacht</t>
        </is>
      </c>
      <c r="E23604" t="inlineStr">
        <is>
          <t>Full-time</t>
        </is>
      </c>
      <c r="F23604" t="b">
        <v>1</v>
      </c>
      <c r="G23604" t="inlineStr">
        <is>
          <t>Netherlands</t>
        </is>
      </c>
      <c r="H23604" s="2" t="n">
        <v>45438.98206018518</v>
      </c>
      <c r="I23604" t="b">
        <v>0</v>
      </c>
      <c r="J23604" t="b">
        <v>0</v>
      </c>
      <c r="K23604" t="inlineStr">
        <is>
          <t>Netherlands</t>
        </is>
      </c>
      <c r="L23604" t="inlineStr"/>
      <c r="M23604" t="inlineStr"/>
      <c r="N23604" t="inlineStr"/>
      <c r="O23604" t="inlineStr">
        <is>
          <t>Yacht</t>
        </is>
      </c>
      <c r="P23604" t="inlineStr">
        <is>
          <t>['sql', 'python', 'r', 'java']</t>
        </is>
      </c>
      <c r="Q23604" t="inlineStr">
        <is>
          <t>{'programming': ['sql', 'python', 'r', 'java']}</t>
        </is>
      </c>
    </row>
    <row r="23605">
      <c r="A23605" t="inlineStr">
        <is>
          <t>Data Scientist</t>
        </is>
      </c>
      <c r="B23605" t="inlineStr">
        <is>
          <t>Manager, Data Science &amp; Analytics</t>
        </is>
      </c>
      <c r="C23605" t="inlineStr">
        <is>
          <t>Mumbai, Maharashtra, India</t>
        </is>
      </c>
      <c r="D23605" t="inlineStr">
        <is>
          <t>via LinkedIn</t>
        </is>
      </c>
      <c r="E23605" t="inlineStr">
        <is>
          <t>Full-time</t>
        </is>
      </c>
      <c r="F23605" t="b">
        <v>0</v>
      </c>
      <c r="G23605" t="inlineStr">
        <is>
          <t>India</t>
        </is>
      </c>
      <c r="H23605" s="2" t="n">
        <v>45442.43796296296</v>
      </c>
      <c r="I23605" t="b">
        <v>0</v>
      </c>
      <c r="J23605" t="b">
        <v>0</v>
      </c>
      <c r="K23605" t="inlineStr">
        <is>
          <t>India</t>
        </is>
      </c>
      <c r="L23605" t="inlineStr"/>
      <c r="M23605" t="inlineStr"/>
      <c r="N23605" t="inlineStr"/>
      <c r="O23605" t="inlineStr">
        <is>
          <t>TransUnion</t>
        </is>
      </c>
      <c r="P23605" t="inlineStr">
        <is>
          <t>['python', 'r', 'sql', 'spark', 'hadoop', 'git', 'docker']</t>
        </is>
      </c>
      <c r="Q23605" t="inlineStr">
        <is>
          <t>{'libraries': ['spark', 'hadoop'], 'other': ['git', 'docker'], 'programming': ['python', 'r', 'sql']}</t>
        </is>
      </c>
    </row>
    <row r="23606">
      <c r="A23606" t="inlineStr">
        <is>
          <t>Data Analyst</t>
        </is>
      </c>
      <c r="B23606" t="inlineStr">
        <is>
          <t>Data Analyst</t>
        </is>
      </c>
      <c r="C23606" t="inlineStr">
        <is>
          <t>Anywhere</t>
        </is>
      </c>
      <c r="D23606" t="inlineStr">
        <is>
          <t>via LinkedIn</t>
        </is>
      </c>
      <c r="E23606" t="inlineStr">
        <is>
          <t>Full-time</t>
        </is>
      </c>
      <c r="F23606" t="b">
        <v>1</v>
      </c>
      <c r="G23606" t="inlineStr">
        <is>
          <t>Turkey</t>
        </is>
      </c>
      <c r="H23606" s="2" t="n">
        <v>45420.4259837963</v>
      </c>
      <c r="I23606" t="b">
        <v>0</v>
      </c>
      <c r="J23606" t="b">
        <v>0</v>
      </c>
      <c r="K23606" t="inlineStr">
        <is>
          <t>Turkey</t>
        </is>
      </c>
      <c r="L23606" t="inlineStr"/>
      <c r="M23606" t="inlineStr"/>
      <c r="N23606" t="inlineStr"/>
      <c r="O23606" t="inlineStr">
        <is>
          <t>TurkNet</t>
        </is>
      </c>
      <c r="P23606" t="inlineStr">
        <is>
          <t>['sql', 'r', 'python', 'seaborn', 'pandas', 'numpy', 'tableau']</t>
        </is>
      </c>
      <c r="Q23606" t="inlineStr">
        <is>
          <t>{'analyst_tools': ['tableau'], 'libraries': ['seaborn', 'pandas', 'numpy'], 'programming': ['sql', 'r', 'python']}</t>
        </is>
      </c>
    </row>
    <row r="23607">
      <c r="A23607" t="inlineStr">
        <is>
          <t>Machine Learning Engineer</t>
        </is>
      </c>
      <c r="B23607" t="inlineStr">
        <is>
          <t>Machine Learning Engineer</t>
        </is>
      </c>
      <c r="C23607" t="inlineStr">
        <is>
          <t>Netherlands</t>
        </is>
      </c>
      <c r="D23607" t="inlineStr">
        <is>
          <t>via LinkedIn</t>
        </is>
      </c>
      <c r="E23607" t="inlineStr">
        <is>
          <t>Full-time</t>
        </is>
      </c>
      <c r="F23607" t="b">
        <v>0</v>
      </c>
      <c r="G23607" t="inlineStr">
        <is>
          <t>Netherlands</t>
        </is>
      </c>
      <c r="H23607" s="2" t="n">
        <v>45420.44472222222</v>
      </c>
      <c r="I23607" t="b">
        <v>0</v>
      </c>
      <c r="J23607" t="b">
        <v>0</v>
      </c>
      <c r="K23607" t="inlineStr">
        <is>
          <t>Netherlands</t>
        </is>
      </c>
      <c r="L23607" t="inlineStr"/>
      <c r="M23607" t="inlineStr"/>
      <c r="N23607" t="inlineStr"/>
      <c r="O23607" t="inlineStr">
        <is>
          <t>Montash</t>
        </is>
      </c>
      <c r="P23607" t="inlineStr">
        <is>
          <t>['python', 'azure', 'databricks', 'airflow', 'spark', 'kubernetes']</t>
        </is>
      </c>
      <c r="Q23607" t="inlineStr">
        <is>
          <t>{'cloud': ['azure', 'databricks'], 'libraries': ['airflow', 'spark'], 'other': ['kubernetes'], 'programming': ['python']}</t>
        </is>
      </c>
    </row>
    <row r="23608">
      <c r="A23608" t="inlineStr">
        <is>
          <t>Data Engineer</t>
        </is>
      </c>
      <c r="B23608" t="inlineStr">
        <is>
          <t>Data Engineer</t>
        </is>
      </c>
      <c r="C23608" t="inlineStr">
        <is>
          <t>Bristol, UK</t>
        </is>
      </c>
      <c r="D23608" t="inlineStr">
        <is>
          <t>via LinkedIn</t>
        </is>
      </c>
      <c r="E23608" t="inlineStr">
        <is>
          <t>Full-time</t>
        </is>
      </c>
      <c r="F23608" t="b">
        <v>0</v>
      </c>
      <c r="G23608" t="inlineStr">
        <is>
          <t>United Kingdom</t>
        </is>
      </c>
      <c r="H23608" s="2" t="n">
        <v>45440.44659722222</v>
      </c>
      <c r="I23608" t="b">
        <v>1</v>
      </c>
      <c r="J23608" t="b">
        <v>0</v>
      </c>
      <c r="K23608" t="inlineStr">
        <is>
          <t>United Kingdom</t>
        </is>
      </c>
      <c r="L23608" t="inlineStr"/>
      <c r="M23608" t="inlineStr"/>
      <c r="N23608" t="inlineStr"/>
      <c r="O23608" t="inlineStr">
        <is>
          <t>Peaple Talent</t>
        </is>
      </c>
      <c r="P23608" t="inlineStr">
        <is>
          <t>['sql', 'python', 'azure']</t>
        </is>
      </c>
      <c r="Q23608" t="inlineStr">
        <is>
          <t>{'cloud': ['azure'], 'programming': ['sql', 'python']}</t>
        </is>
      </c>
    </row>
    <row r="23609">
      <c r="A23609" t="inlineStr">
        <is>
          <t>Data Scientist</t>
        </is>
      </c>
      <c r="B23609" t="inlineStr">
        <is>
          <t>Data Scientist, People &amp; Culture</t>
        </is>
      </c>
      <c r="C23609" t="inlineStr">
        <is>
          <t>England, UK</t>
        </is>
      </c>
      <c r="D23609" t="inlineStr">
        <is>
          <t>via LinkedIn</t>
        </is>
      </c>
      <c r="E23609" t="inlineStr">
        <is>
          <t>Full-time</t>
        </is>
      </c>
      <c r="F23609" t="b">
        <v>0</v>
      </c>
      <c r="G23609" t="inlineStr">
        <is>
          <t>United Kingdom</t>
        </is>
      </c>
      <c r="H23609" s="2" t="n">
        <v>45436.42607638889</v>
      </c>
      <c r="I23609" t="b">
        <v>0</v>
      </c>
      <c r="J23609" t="b">
        <v>0</v>
      </c>
      <c r="K23609" t="inlineStr">
        <is>
          <t>United Kingdom</t>
        </is>
      </c>
      <c r="L23609" t="inlineStr"/>
      <c r="M23609" t="inlineStr"/>
      <c r="N23609" t="inlineStr"/>
      <c r="O23609" t="inlineStr">
        <is>
          <t>Ciena</t>
        </is>
      </c>
      <c r="P23609" t="inlineStr">
        <is>
          <t>['sql', 'python', 'snowflake', 'power bi', 'dax']</t>
        </is>
      </c>
      <c r="Q23609" t="inlineStr">
        <is>
          <t>{'analyst_tools': ['power bi', 'dax'], 'cloud': ['snowflake'], 'programming': ['sql', 'python']}</t>
        </is>
      </c>
    </row>
    <row r="23610">
      <c r="A23610" t="inlineStr">
        <is>
          <t>Data Analyst</t>
        </is>
      </c>
      <c r="B23610" t="inlineStr">
        <is>
          <t>Work at Home Data Entry Clerk</t>
        </is>
      </c>
      <c r="C23610" t="inlineStr">
        <is>
          <t>Tsuruga, Fukui, Japan</t>
        </is>
      </c>
      <c r="D23610" t="inlineStr">
        <is>
          <t>via Talent.com:求人検索</t>
        </is>
      </c>
      <c r="E23610" t="inlineStr">
        <is>
          <t>Full-time and Part-time</t>
        </is>
      </c>
      <c r="F23610" t="b">
        <v>0</v>
      </c>
      <c r="G23610" t="inlineStr">
        <is>
          <t>Japan</t>
        </is>
      </c>
      <c r="H23610" s="2" t="n">
        <v>45438.98791666667</v>
      </c>
      <c r="I23610" t="b">
        <v>1</v>
      </c>
      <c r="J23610" t="b">
        <v>0</v>
      </c>
      <c r="K23610" t="inlineStr">
        <is>
          <t>Japan</t>
        </is>
      </c>
      <c r="L23610" t="inlineStr"/>
      <c r="M23610" t="inlineStr"/>
      <c r="N23610" t="inlineStr"/>
      <c r="O23610" t="inlineStr">
        <is>
          <t>Toward Jobs Online</t>
        </is>
      </c>
      <c r="P23610" t="inlineStr"/>
      <c r="Q23610" t="inlineStr"/>
    </row>
    <row r="23611">
      <c r="A23611" t="inlineStr">
        <is>
          <t>Business Analyst</t>
        </is>
      </c>
      <c r="B23611" t="inlineStr">
        <is>
          <t>BI Analyst/developer</t>
        </is>
      </c>
      <c r="C23611" t="inlineStr">
        <is>
          <t>Brussels, Belgium</t>
        </is>
      </c>
      <c r="D23611" t="inlineStr">
        <is>
          <t>via Emplois Trabajo.org</t>
        </is>
      </c>
      <c r="E23611" t="inlineStr">
        <is>
          <t>Full-time</t>
        </is>
      </c>
      <c r="F23611" t="b">
        <v>0</v>
      </c>
      <c r="G23611" t="inlineStr">
        <is>
          <t>Belgium</t>
        </is>
      </c>
      <c r="H23611" s="2" t="n">
        <v>45423.44846064815</v>
      </c>
      <c r="I23611" t="b">
        <v>0</v>
      </c>
      <c r="J23611" t="b">
        <v>0</v>
      </c>
      <c r="K23611" t="inlineStr">
        <is>
          <t>Belgium</t>
        </is>
      </c>
      <c r="L23611" t="inlineStr"/>
      <c r="M23611" t="inlineStr"/>
      <c r="N23611" t="inlineStr"/>
      <c r="O23611" t="inlineStr">
        <is>
          <t>AG Insurance</t>
        </is>
      </c>
      <c r="P23611" t="inlineStr">
        <is>
          <t>['power bi']</t>
        </is>
      </c>
      <c r="Q23611" t="inlineStr">
        <is>
          <t>{'analyst_tools': ['power bi']}</t>
        </is>
      </c>
    </row>
    <row r="23612">
      <c r="A23612" t="inlineStr">
        <is>
          <t>Data Scientist</t>
        </is>
      </c>
      <c r="B23612" t="inlineStr">
        <is>
          <t>Data Scientist</t>
        </is>
      </c>
      <c r="C23612" t="inlineStr">
        <is>
          <t>United Kingdom</t>
        </is>
      </c>
      <c r="D23612" t="inlineStr">
        <is>
          <t>via LinkedIn</t>
        </is>
      </c>
      <c r="E23612" t="inlineStr">
        <is>
          <t>Contractor</t>
        </is>
      </c>
      <c r="F23612" t="b">
        <v>0</v>
      </c>
      <c r="G23612" t="inlineStr">
        <is>
          <t>United Kingdom</t>
        </is>
      </c>
      <c r="H23612" s="2" t="n">
        <v>45443.42839120371</v>
      </c>
      <c r="I23612" t="b">
        <v>0</v>
      </c>
      <c r="J23612" t="b">
        <v>0</v>
      </c>
      <c r="K23612" t="inlineStr">
        <is>
          <t>United Kingdom</t>
        </is>
      </c>
      <c r="L23612" t="inlineStr"/>
      <c r="M23612" t="inlineStr"/>
      <c r="N23612" t="inlineStr"/>
      <c r="O23612" t="inlineStr">
        <is>
          <t>MANNING SERVICES LIMITED</t>
        </is>
      </c>
      <c r="P23612" t="inlineStr"/>
      <c r="Q23612" t="inlineStr"/>
    </row>
    <row r="23613">
      <c r="A23613" t="inlineStr">
        <is>
          <t>Data Engineer</t>
        </is>
      </c>
      <c r="B23613" t="inlineStr">
        <is>
          <t>Director of Data Engineering, High Growth Start-Up</t>
        </is>
      </c>
      <c r="C23613" t="inlineStr">
        <is>
          <t>Conshohocken, PA</t>
        </is>
      </c>
      <c r="D23613" t="inlineStr">
        <is>
          <t>via LinkedIn</t>
        </is>
      </c>
      <c r="E23613" t="inlineStr">
        <is>
          <t>Full-time</t>
        </is>
      </c>
      <c r="F23613" t="b">
        <v>0</v>
      </c>
      <c r="G23613" t="inlineStr">
        <is>
          <t>Illinois, United States</t>
        </is>
      </c>
      <c r="H23613" s="2" t="n">
        <v>45419.42304398148</v>
      </c>
      <c r="I23613" t="b">
        <v>0</v>
      </c>
      <c r="J23613" t="b">
        <v>1</v>
      </c>
      <c r="K23613" t="inlineStr">
        <is>
          <t>United States</t>
        </is>
      </c>
      <c r="L23613" t="inlineStr">
        <is>
          <t>year</t>
        </is>
      </c>
      <c r="M23613" t="n">
        <v>177500</v>
      </c>
      <c r="N23613" t="inlineStr"/>
      <c r="O23613" t="inlineStr">
        <is>
          <t>Investigo</t>
        </is>
      </c>
      <c r="P23613" t="inlineStr">
        <is>
          <t>['spark', 'airflow']</t>
        </is>
      </c>
      <c r="Q23613" t="inlineStr">
        <is>
          <t>{'libraries': ['spark', 'airflow']}</t>
        </is>
      </c>
    </row>
    <row r="23614">
      <c r="A23614" t="inlineStr">
        <is>
          <t>Data Scientist</t>
        </is>
      </c>
      <c r="B23614" t="inlineStr">
        <is>
          <t>Lead Data Scientist</t>
        </is>
      </c>
      <c r="C23614" t="inlineStr">
        <is>
          <t>Miami, FL</t>
        </is>
      </c>
      <c r="D23614" t="inlineStr">
        <is>
          <t>via Built In</t>
        </is>
      </c>
      <c r="E23614" t="inlineStr">
        <is>
          <t>Full-time</t>
        </is>
      </c>
      <c r="F23614" t="b">
        <v>0</v>
      </c>
      <c r="G23614" t="inlineStr">
        <is>
          <t>Florida, United States</t>
        </is>
      </c>
      <c r="H23614" s="2" t="n">
        <v>45425.42231481482</v>
      </c>
      <c r="I23614" t="b">
        <v>0</v>
      </c>
      <c r="J23614" t="b">
        <v>0</v>
      </c>
      <c r="K23614" t="inlineStr">
        <is>
          <t>United States</t>
        </is>
      </c>
      <c r="L23614" t="inlineStr"/>
      <c r="M23614" t="inlineStr"/>
      <c r="N23614" t="inlineStr"/>
      <c r="O23614" t="inlineStr">
        <is>
          <t>Greenbox Capital</t>
        </is>
      </c>
      <c r="P23614" t="inlineStr">
        <is>
          <t>['python', 'sql']</t>
        </is>
      </c>
      <c r="Q23614" t="inlineStr">
        <is>
          <t>{'programming': ['python', 'sql']}</t>
        </is>
      </c>
    </row>
    <row r="23615">
      <c r="A23615" t="inlineStr">
        <is>
          <t>Data Scientist</t>
        </is>
      </c>
      <c r="B23615" t="inlineStr">
        <is>
          <t>Data &amp; Analytics Specialist</t>
        </is>
      </c>
      <c r="C23615" t="inlineStr">
        <is>
          <t>Pune, Maharashtra, India</t>
        </is>
      </c>
      <c r="D23615" t="inlineStr">
        <is>
          <t>via LinkedIn</t>
        </is>
      </c>
      <c r="E23615" t="inlineStr">
        <is>
          <t>Full-time and Part-time</t>
        </is>
      </c>
      <c r="F23615" t="b">
        <v>0</v>
      </c>
      <c r="G23615" t="inlineStr">
        <is>
          <t>India</t>
        </is>
      </c>
      <c r="H23615" s="2" t="n">
        <v>45441.42929398148</v>
      </c>
      <c r="I23615" t="b">
        <v>0</v>
      </c>
      <c r="J23615" t="b">
        <v>0</v>
      </c>
      <c r="K23615" t="inlineStr">
        <is>
          <t>India</t>
        </is>
      </c>
      <c r="L23615" t="inlineStr"/>
      <c r="M23615" t="inlineStr"/>
      <c r="N23615" t="inlineStr"/>
      <c r="O23615" t="inlineStr">
        <is>
          <t>UBS</t>
        </is>
      </c>
      <c r="P23615" t="inlineStr"/>
      <c r="Q23615" t="inlineStr"/>
    </row>
    <row r="23616">
      <c r="A23616" t="inlineStr">
        <is>
          <t>Data Scientist</t>
        </is>
      </c>
      <c r="B23616" t="inlineStr">
        <is>
          <t>Data Scientist II</t>
        </is>
      </c>
      <c r="C23616" t="inlineStr">
        <is>
          <t>Sunrise, FL</t>
        </is>
      </c>
      <c r="D23616" t="inlineStr">
        <is>
          <t>via Adzuna</t>
        </is>
      </c>
      <c r="E23616" t="inlineStr">
        <is>
          <t>Full-time</t>
        </is>
      </c>
      <c r="F23616" t="b">
        <v>0</v>
      </c>
      <c r="G23616" t="inlineStr">
        <is>
          <t>Florida, United States</t>
        </is>
      </c>
      <c r="H23616" s="2" t="n">
        <v>45429.41995370371</v>
      </c>
      <c r="I23616" t="b">
        <v>0</v>
      </c>
      <c r="J23616" t="b">
        <v>0</v>
      </c>
      <c r="K23616" t="inlineStr">
        <is>
          <t>United States</t>
        </is>
      </c>
      <c r="L23616" t="inlineStr"/>
      <c r="M23616" t="inlineStr"/>
      <c r="N23616" t="inlineStr"/>
      <c r="O23616" t="inlineStr">
        <is>
          <t>Chewy</t>
        </is>
      </c>
      <c r="P23616" t="inlineStr">
        <is>
          <t>['sql', 'python', 'aws', 'tableau', 'git', 'confluence']</t>
        </is>
      </c>
      <c r="Q23616" t="inlineStr">
        <is>
          <t>{'analyst_tools': ['tableau'], 'async': ['confluence'], 'cloud': ['aws'], 'other': ['git'], 'programming': ['sql', 'python']}</t>
        </is>
      </c>
    </row>
    <row r="23617">
      <c r="A23617" t="inlineStr">
        <is>
          <t>Data Engineer</t>
        </is>
      </c>
      <c r="B23617" t="inlineStr">
        <is>
          <t>Experienced Data Engineer</t>
        </is>
      </c>
      <c r="C23617" t="inlineStr">
        <is>
          <t>Gothenburg, Sweden</t>
        </is>
      </c>
      <c r="D23617" t="inlineStr">
        <is>
          <t>via LinkedIn</t>
        </is>
      </c>
      <c r="E23617" t="inlineStr">
        <is>
          <t>Full-time</t>
        </is>
      </c>
      <c r="F23617" t="b">
        <v>0</v>
      </c>
      <c r="G23617" t="inlineStr">
        <is>
          <t>Sweden</t>
        </is>
      </c>
      <c r="H23617" s="2" t="n">
        <v>45434.43667824074</v>
      </c>
      <c r="I23617" t="b">
        <v>0</v>
      </c>
      <c r="J23617" t="b">
        <v>0</v>
      </c>
      <c r="K23617" t="inlineStr">
        <is>
          <t>Sweden</t>
        </is>
      </c>
      <c r="L23617" t="inlineStr"/>
      <c r="M23617" t="inlineStr"/>
      <c r="N23617" t="inlineStr"/>
      <c r="O23617" t="inlineStr">
        <is>
          <t>Lowell</t>
        </is>
      </c>
      <c r="P23617" t="inlineStr">
        <is>
          <t>['sql', 'python', 't-sql', 'sql server', 'azure', 'databricks', 'ssis', 'ssrs', 'git']</t>
        </is>
      </c>
      <c r="Q23617" t="inlineStr">
        <is>
          <t>{'analyst_tools': ['ssis', 'ssrs'], 'cloud': ['azure', 'databricks'], 'databases': ['sql server'], 'other': ['git'], 'programming': ['sql', 'python', 't-sql']}</t>
        </is>
      </c>
    </row>
    <row r="23618">
      <c r="A23618" t="inlineStr">
        <is>
          <t>Data Analyst</t>
        </is>
      </c>
      <c r="B23618" t="inlineStr">
        <is>
          <t>Business Operations &amp; Data Analyst</t>
        </is>
      </c>
      <c r="C23618" t="inlineStr">
        <is>
          <t>Philippines</t>
        </is>
      </c>
      <c r="D23618" t="inlineStr">
        <is>
          <t>via LinkedIn</t>
        </is>
      </c>
      <c r="E23618" t="inlineStr"/>
      <c r="F23618" t="b">
        <v>0</v>
      </c>
      <c r="G23618" t="inlineStr">
        <is>
          <t>Philippines</t>
        </is>
      </c>
      <c r="H23618" s="2" t="n">
        <v>45420.42730324074</v>
      </c>
      <c r="I23618" t="b">
        <v>1</v>
      </c>
      <c r="J23618" t="b">
        <v>0</v>
      </c>
      <c r="K23618" t="inlineStr">
        <is>
          <t>Philippines</t>
        </is>
      </c>
      <c r="L23618" t="inlineStr"/>
      <c r="M23618" t="inlineStr"/>
      <c r="N23618" t="inlineStr"/>
      <c r="O23618" t="inlineStr">
        <is>
          <t>NCR Voyix</t>
        </is>
      </c>
      <c r="P23618" t="inlineStr">
        <is>
          <t>['power bi']</t>
        </is>
      </c>
      <c r="Q23618" t="inlineStr">
        <is>
          <t>{'analyst_tools': ['power bi']}</t>
        </is>
      </c>
    </row>
    <row r="23619">
      <c r="A23619" t="inlineStr">
        <is>
          <t>Data Engineer</t>
        </is>
      </c>
      <c r="B23619" t="inlineStr">
        <is>
          <t>Lead Data Engineer</t>
        </is>
      </c>
      <c r="C23619" t="inlineStr">
        <is>
          <t>Anywhere</t>
        </is>
      </c>
      <c r="D23619" t="inlineStr">
        <is>
          <t>via LinkedIn</t>
        </is>
      </c>
      <c r="E23619" t="inlineStr">
        <is>
          <t>Full-time</t>
        </is>
      </c>
      <c r="F23619" t="b">
        <v>1</v>
      </c>
      <c r="G23619" t="inlineStr">
        <is>
          <t>Illinois, United States</t>
        </is>
      </c>
      <c r="H23619" s="2" t="n">
        <v>45440.43894675926</v>
      </c>
      <c r="I23619" t="b">
        <v>0</v>
      </c>
      <c r="J23619" t="b">
        <v>0</v>
      </c>
      <c r="K23619" t="inlineStr">
        <is>
          <t>United States</t>
        </is>
      </c>
      <c r="L23619" t="inlineStr"/>
      <c r="M23619" t="inlineStr"/>
      <c r="N23619" t="inlineStr"/>
      <c r="O23619" t="inlineStr">
        <is>
          <t>W3Global</t>
        </is>
      </c>
      <c r="P23619" t="inlineStr">
        <is>
          <t>['sql', 'python', 'snowflake', 'databricks', 'aws', 'azure', 'spark']</t>
        </is>
      </c>
      <c r="Q23619" t="inlineStr">
        <is>
          <t>{'cloud': ['snowflake', 'databricks', 'aws', 'azure'], 'libraries': ['spark'], 'programming': ['sql', 'python']}</t>
        </is>
      </c>
    </row>
    <row r="23620">
      <c r="A23620" t="inlineStr">
        <is>
          <t>Data Scientist</t>
        </is>
      </c>
      <c r="B23620" t="inlineStr">
        <is>
          <t>Senior, Data Scientist - Platform Capabilities</t>
        </is>
      </c>
      <c r="C23620" t="inlineStr">
        <is>
          <t>Fayetteville, AR</t>
        </is>
      </c>
      <c r="D23620" t="inlineStr">
        <is>
          <t>via ZipRecruiter</t>
        </is>
      </c>
      <c r="E23620" t="inlineStr">
        <is>
          <t>Full-time and Part-time</t>
        </is>
      </c>
      <c r="F23620" t="b">
        <v>0</v>
      </c>
      <c r="G23620" t="inlineStr">
        <is>
          <t>Illinois, United States</t>
        </is>
      </c>
      <c r="H23620" s="2" t="n">
        <v>45441.42074074074</v>
      </c>
      <c r="I23620" t="b">
        <v>0</v>
      </c>
      <c r="J23620" t="b">
        <v>1</v>
      </c>
      <c r="K23620" t="inlineStr">
        <is>
          <t>United States</t>
        </is>
      </c>
      <c r="L23620" t="inlineStr"/>
      <c r="M23620" t="inlineStr"/>
      <c r="N23620" t="inlineStr"/>
      <c r="O23620" t="inlineStr">
        <is>
          <t>Walmart</t>
        </is>
      </c>
      <c r="P23620" t="inlineStr">
        <is>
          <t>['java', 'c++', 'python', 'scala', 'r', 'sql', 'aws', 'azure', 'spark', 'tensorflow', 'phoenix', 'tableau', 'power bi']</t>
        </is>
      </c>
      <c r="Q23620" t="inlineStr">
        <is>
          <t>{'analyst_tools': ['tableau', 'power bi'], 'cloud': ['aws', 'azure'], 'libraries': ['spark', 'tensorflow'], 'programming': ['java', 'c++', 'python', 'scala', 'r', 'sql'], 'webframeworks': ['phoenix']}</t>
        </is>
      </c>
    </row>
    <row r="23621">
      <c r="A23621" t="inlineStr">
        <is>
          <t>Business Analyst</t>
        </is>
      </c>
      <c r="B23621" t="inlineStr">
        <is>
          <t>Business Intelligence Analyst Senior - Fraud</t>
        </is>
      </c>
      <c r="C23621" t="inlineStr">
        <is>
          <t>Tampa, FL</t>
        </is>
      </c>
      <c r="D23621" t="inlineStr">
        <is>
          <t>via Adzuna</t>
        </is>
      </c>
      <c r="E23621" t="inlineStr">
        <is>
          <t>Full-time</t>
        </is>
      </c>
      <c r="F23621" t="b">
        <v>0</v>
      </c>
      <c r="G23621" t="inlineStr">
        <is>
          <t>Florida, United States</t>
        </is>
      </c>
      <c r="H23621" s="2" t="n">
        <v>45427.41841435185</v>
      </c>
      <c r="I23621" t="b">
        <v>0</v>
      </c>
      <c r="J23621" t="b">
        <v>1</v>
      </c>
      <c r="K23621" t="inlineStr">
        <is>
          <t>United States</t>
        </is>
      </c>
      <c r="L23621" t="inlineStr"/>
      <c r="M23621" t="inlineStr"/>
      <c r="N23621" t="inlineStr"/>
      <c r="O23621" t="inlineStr">
        <is>
          <t>USAA</t>
        </is>
      </c>
      <c r="P23621" t="inlineStr">
        <is>
          <t>['nosql', 'sql', 'sas', 'sas', 'snowflake', 'hadoop', 'phoenix', 'tableau']</t>
        </is>
      </c>
      <c r="Q23621" t="inlineStr">
        <is>
          <t>{'analyst_tools': ['sas', 'tableau'], 'cloud': ['snowflake'], 'libraries': ['hadoop'], 'programming': ['nosql', 'sql', 'sas'], 'webframeworks': ['phoenix']}</t>
        </is>
      </c>
    </row>
    <row r="23622">
      <c r="A23622" t="inlineStr">
        <is>
          <t>Machine Learning Engineer</t>
        </is>
      </c>
      <c r="B23622" t="inlineStr">
        <is>
          <t>AI Engineer (LLMs, RAG, MLOps)</t>
        </is>
      </c>
      <c r="C23622" t="inlineStr">
        <is>
          <t>United Kingdom</t>
        </is>
      </c>
      <c r="D23622" t="inlineStr">
        <is>
          <t>via LinkedIn</t>
        </is>
      </c>
      <c r="E23622" t="inlineStr">
        <is>
          <t>Full-time and Temp work</t>
        </is>
      </c>
      <c r="F23622" t="b">
        <v>0</v>
      </c>
      <c r="G23622" t="inlineStr">
        <is>
          <t>United Kingdom</t>
        </is>
      </c>
      <c r="H23622" s="2" t="n">
        <v>45426.43354166667</v>
      </c>
      <c r="I23622" t="b">
        <v>0</v>
      </c>
      <c r="J23622" t="b">
        <v>0</v>
      </c>
      <c r="K23622" t="inlineStr">
        <is>
          <t>United Kingdom</t>
        </is>
      </c>
      <c r="L23622" t="inlineStr"/>
      <c r="M23622" t="inlineStr"/>
      <c r="N23622" t="inlineStr"/>
      <c r="O23622" t="inlineStr">
        <is>
          <t>Data Marketing Agency</t>
        </is>
      </c>
      <c r="P23622" t="inlineStr">
        <is>
          <t>['python', 'azure', 'aws', 'tensorflow', 'pytorch']</t>
        </is>
      </c>
      <c r="Q23622" t="inlineStr">
        <is>
          <t>{'cloud': ['azure', 'aws'], 'libraries': ['tensorflow', 'pytorch'], 'programming': ['python']}</t>
        </is>
      </c>
    </row>
    <row r="23623">
      <c r="A23623" t="inlineStr">
        <is>
          <t>Data Scientist</t>
        </is>
      </c>
      <c r="B23623" t="inlineStr">
        <is>
          <t>Biological Data Scientist</t>
        </is>
      </c>
      <c r="C23623" t="inlineStr">
        <is>
          <t>Enkhuizen, Netherlands</t>
        </is>
      </c>
      <c r="D23623" t="inlineStr">
        <is>
          <t>via Syngenta Careers</t>
        </is>
      </c>
      <c r="E23623" t="inlineStr">
        <is>
          <t>Full-time</t>
        </is>
      </c>
      <c r="F23623" t="b">
        <v>0</v>
      </c>
      <c r="G23623" t="inlineStr">
        <is>
          <t>Netherlands</t>
        </is>
      </c>
      <c r="H23623" s="2" t="n">
        <v>45413.4365625</v>
      </c>
      <c r="I23623" t="b">
        <v>0</v>
      </c>
      <c r="J23623" t="b">
        <v>0</v>
      </c>
      <c r="K23623" t="inlineStr">
        <is>
          <t>Netherlands</t>
        </is>
      </c>
      <c r="L23623" t="inlineStr"/>
      <c r="M23623" t="inlineStr"/>
      <c r="N23623" t="inlineStr"/>
      <c r="O23623" t="inlineStr">
        <is>
          <t>Syngenta</t>
        </is>
      </c>
      <c r="P23623" t="inlineStr">
        <is>
          <t>['tensorflow', 'keras', 'pytorch']</t>
        </is>
      </c>
      <c r="Q23623" t="inlineStr">
        <is>
          <t>{'libraries': ['tensorflow', 'keras', 'pytorch']}</t>
        </is>
      </c>
    </row>
    <row r="23624">
      <c r="A23624" t="inlineStr">
        <is>
          <t>Senior Data Engineer</t>
        </is>
      </c>
      <c r="B23624" t="inlineStr">
        <is>
          <t>Senior Oracle Data Engineer(RMS)</t>
        </is>
      </c>
      <c r="C23624" t="inlineStr">
        <is>
          <t>Anywhere</t>
        </is>
      </c>
      <c r="D23624" t="inlineStr">
        <is>
          <t>via Built In</t>
        </is>
      </c>
      <c r="E23624" t="inlineStr">
        <is>
          <t>Full-time and Contractor</t>
        </is>
      </c>
      <c r="F23624" t="b">
        <v>1</v>
      </c>
      <c r="G23624" t="inlineStr">
        <is>
          <t>India</t>
        </is>
      </c>
      <c r="H23624" s="2" t="n">
        <v>45416.42429398148</v>
      </c>
      <c r="I23624" t="b">
        <v>1</v>
      </c>
      <c r="J23624" t="b">
        <v>0</v>
      </c>
      <c r="K23624" t="inlineStr">
        <is>
          <t>India</t>
        </is>
      </c>
      <c r="L23624" t="inlineStr"/>
      <c r="M23624" t="inlineStr"/>
      <c r="N23624" t="inlineStr"/>
      <c r="O23624" t="inlineStr">
        <is>
          <t>Tech Holding</t>
        </is>
      </c>
      <c r="P23624" t="inlineStr">
        <is>
          <t>['sql', 'shell', 'python', 'oracle']</t>
        </is>
      </c>
      <c r="Q23624" t="inlineStr">
        <is>
          <t>{'cloud': ['oracle'], 'programming': ['sql', 'shell', 'python']}</t>
        </is>
      </c>
    </row>
    <row r="23625">
      <c r="A23625" t="inlineStr">
        <is>
          <t>Data Engineer</t>
        </is>
      </c>
      <c r="B23625" t="inlineStr">
        <is>
          <t>BIG DATA ENGINEER</t>
        </is>
      </c>
      <c r="C23625" t="inlineStr">
        <is>
          <t>Ho Chi Minh City, Vietnam</t>
        </is>
      </c>
      <c r="D23625" t="inlineStr">
        <is>
          <t>via Jobs.vn.indeed.com</t>
        </is>
      </c>
      <c r="E23625" t="inlineStr">
        <is>
          <t>Full-time</t>
        </is>
      </c>
      <c r="F23625" t="b">
        <v>0</v>
      </c>
      <c r="G23625" t="inlineStr">
        <is>
          <t>Vietnam</t>
        </is>
      </c>
      <c r="H23625" s="2" t="n">
        <v>45427.42902777778</v>
      </c>
      <c r="I23625" t="b">
        <v>1</v>
      </c>
      <c r="J23625" t="b">
        <v>0</v>
      </c>
      <c r="K23625" t="inlineStr">
        <is>
          <t>Vietnam</t>
        </is>
      </c>
      <c r="L23625" t="inlineStr"/>
      <c r="M23625" t="inlineStr"/>
      <c r="N23625" t="inlineStr"/>
      <c r="O23625" t="inlineStr">
        <is>
          <t>FPT</t>
        </is>
      </c>
      <c r="P23625" t="inlineStr">
        <is>
          <t>['sql', 'scala', 'java', 'python', 'spark', 'hadoop', 'linux']</t>
        </is>
      </c>
      <c r="Q23625" t="inlineStr">
        <is>
          <t>{'libraries': ['spark', 'hadoop'], 'os': ['linux'], 'programming': ['sql', 'scala', 'java', 'python']}</t>
        </is>
      </c>
    </row>
    <row r="23626">
      <c r="A23626" t="inlineStr">
        <is>
          <t>Data Scientist</t>
        </is>
      </c>
      <c r="B23626" t="inlineStr">
        <is>
          <t>Security Governance Partner - Machine Learning/Data Science, Cash App</t>
        </is>
      </c>
      <c r="C23626" t="inlineStr">
        <is>
          <t>Anywhere</t>
        </is>
      </c>
      <c r="D23626" t="inlineStr">
        <is>
          <t>via Built In Chicago</t>
        </is>
      </c>
      <c r="E23626" t="inlineStr">
        <is>
          <t>Full-time</t>
        </is>
      </c>
      <c r="F23626" t="b">
        <v>1</v>
      </c>
      <c r="G23626" t="inlineStr">
        <is>
          <t>California, United States</t>
        </is>
      </c>
      <c r="H23626" s="2" t="n">
        <v>45434.41991898148</v>
      </c>
      <c r="I23626" t="b">
        <v>0</v>
      </c>
      <c r="J23626" t="b">
        <v>0</v>
      </c>
      <c r="K23626" t="inlineStr">
        <is>
          <t>United States</t>
        </is>
      </c>
      <c r="L23626" t="inlineStr">
        <is>
          <t>year</t>
        </is>
      </c>
      <c r="M23626" t="n">
        <v>174500</v>
      </c>
      <c r="N23626" t="inlineStr"/>
      <c r="O23626" t="inlineStr">
        <is>
          <t>Block</t>
        </is>
      </c>
      <c r="P23626" t="inlineStr">
        <is>
          <t>['python', 'kotlin', 'java', 'sql', 'dynamodb', 'aws', 'gcp', 'snowflake', 'gdpr', 'spark', 'kafka', 'airflow', 'jupyter', 'tableau', 'looker', 'kubernetes']</t>
        </is>
      </c>
      <c r="Q23626" t="inlineStr">
        <is>
          <t>{'analyst_tools': ['tableau', 'looker'], 'cloud': ['aws', 'gcp', 'snowflake'], 'databases': ['dynamodb'], 'libraries': ['gdpr', 'spark', 'kafka', 'airflow', 'jupyter'], 'other': ['kubernetes'], 'programming': ['python', 'kotlin', 'java', 'sql']}</t>
        </is>
      </c>
    </row>
    <row r="23627">
      <c r="A23627" t="inlineStr">
        <is>
          <t>Data Analyst</t>
        </is>
      </c>
      <c r="B23627" t="inlineStr">
        <is>
          <t>ALTERNANCE - Data Analyst Dimensionnement des Ressources H/F</t>
        </is>
      </c>
      <c r="C23627" t="inlineStr">
        <is>
          <t>Paris, France</t>
        </is>
      </c>
      <c r="D23627" t="inlineStr">
        <is>
          <t>via Jobijoba</t>
        </is>
      </c>
      <c r="E23627" t="inlineStr">
        <is>
          <t>Part-time and Internship</t>
        </is>
      </c>
      <c r="F23627" t="b">
        <v>0</v>
      </c>
      <c r="G23627" t="inlineStr">
        <is>
          <t>France</t>
        </is>
      </c>
      <c r="H23627" s="2" t="n">
        <v>45419.43361111111</v>
      </c>
      <c r="I23627" t="b">
        <v>1</v>
      </c>
      <c r="J23627" t="b">
        <v>0</v>
      </c>
      <c r="K23627" t="inlineStr">
        <is>
          <t>France</t>
        </is>
      </c>
      <c r="L23627" t="inlineStr"/>
      <c r="M23627" t="inlineStr"/>
      <c r="N23627" t="inlineStr"/>
      <c r="O23627" t="inlineStr">
        <is>
          <t>Air France</t>
        </is>
      </c>
      <c r="P23627" t="inlineStr"/>
      <c r="Q23627" t="inlineStr"/>
    </row>
    <row r="23628">
      <c r="A23628" t="inlineStr">
        <is>
          <t>Senior Data Analyst</t>
        </is>
      </c>
      <c r="B23628" t="inlineStr">
        <is>
          <t>Senior Technical Program Manager, Data Analytics</t>
        </is>
      </c>
      <c r="C23628" t="inlineStr">
        <is>
          <t>Anywhere</t>
        </is>
      </c>
      <c r="D23628" t="inlineStr">
        <is>
          <t>via LinkedIn</t>
        </is>
      </c>
      <c r="E23628" t="inlineStr">
        <is>
          <t>Full-time</t>
        </is>
      </c>
      <c r="F23628" t="b">
        <v>1</v>
      </c>
      <c r="G23628" t="inlineStr">
        <is>
          <t>Mexico</t>
        </is>
      </c>
      <c r="H23628" s="2" t="n">
        <v>45434.43162037037</v>
      </c>
      <c r="I23628" t="b">
        <v>1</v>
      </c>
      <c r="J23628" t="b">
        <v>0</v>
      </c>
      <c r="K23628" t="inlineStr">
        <is>
          <t>Mexico</t>
        </is>
      </c>
      <c r="L23628" t="inlineStr"/>
      <c r="M23628" t="inlineStr"/>
      <c r="N23628" t="inlineStr"/>
      <c r="O23628" t="inlineStr">
        <is>
          <t>Zillow</t>
        </is>
      </c>
      <c r="P23628" t="inlineStr">
        <is>
          <t>['sql', 'spark', 'airflow', 'word', 'flow']</t>
        </is>
      </c>
      <c r="Q23628" t="inlineStr">
        <is>
          <t>{'analyst_tools': ['word'], 'libraries': ['spark', 'airflow'], 'other': ['flow'], 'programming': ['sql']}</t>
        </is>
      </c>
    </row>
    <row r="23629">
      <c r="A23629" t="inlineStr">
        <is>
          <t>Data Engineer</t>
        </is>
      </c>
      <c r="B23629" t="inlineStr">
        <is>
          <t>Front-End Engineer Customer Data</t>
        </is>
      </c>
      <c r="C23629" t="inlineStr"/>
      <c r="D23629" t="inlineStr">
        <is>
          <t>via LinkedIn</t>
        </is>
      </c>
      <c r="E23629" t="inlineStr">
        <is>
          <t>Contractor</t>
        </is>
      </c>
      <c r="F23629" t="b">
        <v>0</v>
      </c>
      <c r="G23629" t="inlineStr">
        <is>
          <t>Netherlands</t>
        </is>
      </c>
      <c r="H23629" s="2" t="n">
        <v>45441.43346064815</v>
      </c>
      <c r="I23629" t="b">
        <v>0</v>
      </c>
      <c r="J23629" t="b">
        <v>0</v>
      </c>
      <c r="K23629" t="inlineStr">
        <is>
          <t>Netherlands</t>
        </is>
      </c>
      <c r="L23629" t="inlineStr"/>
      <c r="M23629" t="inlineStr"/>
      <c r="N23629" t="inlineStr"/>
      <c r="O23629" t="inlineStr">
        <is>
          <t>ING Nederland</t>
        </is>
      </c>
      <c r="P23629" t="inlineStr">
        <is>
          <t>['javascript', 'typescript', 'java', 'html', 'css', 'azure', 'spring', 'angular', 'npm', 'git', 'yarn']</t>
        </is>
      </c>
      <c r="Q23629" t="inlineStr">
        <is>
          <t>{'cloud': ['azure'], 'libraries': ['spring'], 'other': ['npm', 'git', 'yarn'], 'programming': ['javascript', 'typescript', 'java', 'html', 'css'], 'webframeworks': ['angular']}</t>
        </is>
      </c>
    </row>
    <row r="23630">
      <c r="A23630" t="inlineStr">
        <is>
          <t>Data Engineer</t>
        </is>
      </c>
      <c r="B23630" t="inlineStr">
        <is>
          <t>Principal Data Engineer (Viator)</t>
        </is>
      </c>
      <c r="C23630" t="inlineStr">
        <is>
          <t>Anywhere</t>
        </is>
      </c>
      <c r="D23630" t="inlineStr">
        <is>
          <t>via Indeed</t>
        </is>
      </c>
      <c r="E23630" t="inlineStr">
        <is>
          <t>Full-time</t>
        </is>
      </c>
      <c r="F23630" t="b">
        <v>1</v>
      </c>
      <c r="G23630" t="inlineStr">
        <is>
          <t>Portugal</t>
        </is>
      </c>
      <c r="H23630" s="2" t="n">
        <v>45421.42814814814</v>
      </c>
      <c r="I23630" t="b">
        <v>0</v>
      </c>
      <c r="J23630" t="b">
        <v>0</v>
      </c>
      <c r="K23630" t="inlineStr">
        <is>
          <t>Portugal</t>
        </is>
      </c>
      <c r="L23630" t="inlineStr"/>
      <c r="M23630" t="inlineStr"/>
      <c r="N23630" t="inlineStr"/>
      <c r="O23630" t="inlineStr">
        <is>
          <t>Tripadvisor</t>
        </is>
      </c>
      <c r="P23630" t="inlineStr">
        <is>
          <t>['java', 'sql', 'c#', 'aws', 'azure', 'kafka', 'spark', 'kubernetes', 'terraform']</t>
        </is>
      </c>
      <c r="Q23630" t="inlineStr">
        <is>
          <t>{'cloud': ['aws', 'azure'], 'libraries': ['kafka', 'spark'], 'other': ['kubernetes', 'terraform'], 'programming': ['java', 'sql', 'c#']}</t>
        </is>
      </c>
    </row>
    <row r="23631">
      <c r="A23631" t="inlineStr">
        <is>
          <t>Senior Data Engineer</t>
        </is>
      </c>
      <c r="B23631" t="inlineStr">
        <is>
          <t>Principal Software Engineer, Lead Data Engineer, Senior Software...</t>
        </is>
      </c>
      <c r="C23631" t="inlineStr">
        <is>
          <t>Anywhere</t>
        </is>
      </c>
      <c r="D23631" t="inlineStr">
        <is>
          <t>via Snagajob</t>
        </is>
      </c>
      <c r="E23631" t="inlineStr">
        <is>
          <t>Full-time and Part-time</t>
        </is>
      </c>
      <c r="F23631" t="b">
        <v>1</v>
      </c>
      <c r="G23631" t="inlineStr">
        <is>
          <t>Georgia</t>
        </is>
      </c>
      <c r="H23631" s="2" t="n">
        <v>45430.4497337963</v>
      </c>
      <c r="I23631" t="b">
        <v>1</v>
      </c>
      <c r="J23631" t="b">
        <v>0</v>
      </c>
      <c r="K23631" t="inlineStr">
        <is>
          <t>United States</t>
        </is>
      </c>
      <c r="L23631" t="inlineStr">
        <is>
          <t>hour</t>
        </is>
      </c>
      <c r="M23631" t="inlineStr"/>
      <c r="N23631" t="n">
        <v>41.92499923706055</v>
      </c>
      <c r="O23631" t="inlineStr">
        <is>
          <t>Fifth Third Bank</t>
        </is>
      </c>
      <c r="P23631" t="inlineStr">
        <is>
          <t>['sas', 'sas', 'sql', 'aws', 'github']</t>
        </is>
      </c>
      <c r="Q23631" t="inlineStr">
        <is>
          <t>{'analyst_tools': ['sas'], 'cloud': ['aws'], 'other': ['github'], 'programming': ['sas', 'sql']}</t>
        </is>
      </c>
    </row>
    <row r="23632">
      <c r="A23632" t="inlineStr">
        <is>
          <t>Senior Data Engineer</t>
        </is>
      </c>
      <c r="B23632" t="inlineStr">
        <is>
          <t>Senior Data Engineer</t>
        </is>
      </c>
      <c r="C23632" t="inlineStr">
        <is>
          <t>Mumbai, Maharashtra, India</t>
        </is>
      </c>
      <c r="D23632" t="inlineStr">
        <is>
          <t>via LinkedIn</t>
        </is>
      </c>
      <c r="E23632" t="inlineStr">
        <is>
          <t>Contractor</t>
        </is>
      </c>
      <c r="F23632" t="b">
        <v>0</v>
      </c>
      <c r="G23632" t="inlineStr">
        <is>
          <t>India</t>
        </is>
      </c>
      <c r="H23632" s="2" t="n">
        <v>45414.42850694444</v>
      </c>
      <c r="I23632" t="b">
        <v>0</v>
      </c>
      <c r="J23632" t="b">
        <v>0</v>
      </c>
      <c r="K23632" t="inlineStr">
        <is>
          <t>India</t>
        </is>
      </c>
      <c r="L23632" t="inlineStr"/>
      <c r="M23632" t="inlineStr"/>
      <c r="N23632" t="inlineStr"/>
      <c r="O23632" t="inlineStr">
        <is>
          <t>RapidBrains</t>
        </is>
      </c>
      <c r="P23632" t="inlineStr">
        <is>
          <t>['sql', 'nosql', 'databricks', 'azure', 'aws', 'gcp', 'spark', 'hadoop', 'kafka']</t>
        </is>
      </c>
      <c r="Q23632" t="inlineStr">
        <is>
          <t>{'cloud': ['databricks', 'azure', 'aws', 'gcp'], 'libraries': ['spark', 'hadoop', 'kafka'], 'programming': ['sql', 'nosql']}</t>
        </is>
      </c>
    </row>
    <row r="23633">
      <c r="A23633" t="inlineStr">
        <is>
          <t>Cloud Engineer</t>
        </is>
      </c>
      <c r="B23633" t="inlineStr">
        <is>
          <t>Engineer (Network Performance)</t>
        </is>
      </c>
      <c r="C23633" t="inlineStr">
        <is>
          <t>Singapore</t>
        </is>
      </c>
      <c r="D23633" t="inlineStr">
        <is>
          <t>via Singapore | JobsDB</t>
        </is>
      </c>
      <c r="E23633" t="inlineStr">
        <is>
          <t>Full-time</t>
        </is>
      </c>
      <c r="F23633" t="b">
        <v>0</v>
      </c>
      <c r="G23633" t="inlineStr">
        <is>
          <t>Singapore</t>
        </is>
      </c>
      <c r="H23633" s="2" t="n">
        <v>45421.434375</v>
      </c>
      <c r="I23633" t="b">
        <v>0</v>
      </c>
      <c r="J23633" t="b">
        <v>0</v>
      </c>
      <c r="K23633" t="inlineStr">
        <is>
          <t>Singapore</t>
        </is>
      </c>
      <c r="L23633" t="inlineStr"/>
      <c r="M23633" t="inlineStr"/>
      <c r="N23633" t="inlineStr"/>
      <c r="O23633" t="inlineStr">
        <is>
          <t>Kelly Services SG</t>
        </is>
      </c>
      <c r="P23633" t="inlineStr">
        <is>
          <t>['sql', 'excel', 'powerpoint']</t>
        </is>
      </c>
      <c r="Q23633" t="inlineStr">
        <is>
          <t>{'analyst_tools': ['excel', 'powerpoint'], 'programming': ['sql']}</t>
        </is>
      </c>
    </row>
    <row r="23634">
      <c r="A23634" t="inlineStr">
        <is>
          <t>Data Analyst</t>
        </is>
      </c>
      <c r="B23634" t="inlineStr">
        <is>
          <t>Data Analyst</t>
        </is>
      </c>
      <c r="C23634" t="inlineStr">
        <is>
          <t>Doha, Qatar</t>
        </is>
      </c>
      <c r="D23634" t="inlineStr">
        <is>
          <t>via Jooble</t>
        </is>
      </c>
      <c r="E23634" t="inlineStr">
        <is>
          <t>Full-time</t>
        </is>
      </c>
      <c r="F23634" t="b">
        <v>0</v>
      </c>
      <c r="G23634" t="inlineStr">
        <is>
          <t>Qatar</t>
        </is>
      </c>
      <c r="H23634" s="2" t="n">
        <v>45438.99490740741</v>
      </c>
      <c r="I23634" t="b">
        <v>1</v>
      </c>
      <c r="J23634" t="b">
        <v>0</v>
      </c>
      <c r="K23634" t="inlineStr">
        <is>
          <t>Qatar</t>
        </is>
      </c>
      <c r="L23634" t="inlineStr"/>
      <c r="M23634" t="inlineStr"/>
      <c r="N23634" t="inlineStr"/>
      <c r="O23634" t="inlineStr">
        <is>
          <t>Jing Hau</t>
        </is>
      </c>
      <c r="P23634" t="inlineStr">
        <is>
          <t>['sas', 'sas', 'spss', 'tableau', 'power bi']</t>
        </is>
      </c>
      <c r="Q23634" t="inlineStr">
        <is>
          <t>{'analyst_tools': ['sas', 'spss', 'tableau', 'power bi'], 'programming': ['sas']}</t>
        </is>
      </c>
    </row>
    <row r="23635">
      <c r="A23635" t="inlineStr">
        <is>
          <t>Data Engineer</t>
        </is>
      </c>
      <c r="B23635" t="inlineStr">
        <is>
          <t>Data engineer</t>
        </is>
      </c>
      <c r="C23635" t="inlineStr">
        <is>
          <t>New York, NY</t>
        </is>
      </c>
      <c r="D23635" t="inlineStr">
        <is>
          <t>via GrabJobs</t>
        </is>
      </c>
      <c r="E23635" t="inlineStr">
        <is>
          <t>Full-time</t>
        </is>
      </c>
      <c r="F23635" t="b">
        <v>0</v>
      </c>
      <c r="G23635" t="inlineStr">
        <is>
          <t>Texas, United States</t>
        </is>
      </c>
      <c r="H23635" s="2" t="n">
        <v>45431.42297453704</v>
      </c>
      <c r="I23635" t="b">
        <v>1</v>
      </c>
      <c r="J23635" t="b">
        <v>0</v>
      </c>
      <c r="K23635" t="inlineStr">
        <is>
          <t>United States</t>
        </is>
      </c>
      <c r="L23635" t="inlineStr"/>
      <c r="M23635" t="inlineStr"/>
      <c r="N23635" t="inlineStr"/>
      <c r="O23635" t="inlineStr">
        <is>
          <t>Vaco</t>
        </is>
      </c>
      <c r="P23635" t="inlineStr">
        <is>
          <t>['sql', 'sql server', 'azure', 'gdpr', 'ssis', 'flow']</t>
        </is>
      </c>
      <c r="Q23635" t="inlineStr">
        <is>
          <t>{'analyst_tools': ['ssis'], 'cloud': ['azure'], 'databases': ['sql server'], 'libraries': ['gdpr'], 'other': ['flow'], 'programming': ['sql']}</t>
        </is>
      </c>
    </row>
    <row r="23636">
      <c r="A23636" t="inlineStr">
        <is>
          <t>Data Analyst</t>
        </is>
      </c>
      <c r="B23636" t="inlineStr">
        <is>
          <t>E-Commerce Data Analyst (m/w/d)</t>
        </is>
      </c>
      <c r="C23636" t="inlineStr">
        <is>
          <t>Vienna, Austria</t>
        </is>
      </c>
      <c r="D23636" t="inlineStr">
        <is>
          <t>via LinkedIn</t>
        </is>
      </c>
      <c r="E23636" t="inlineStr">
        <is>
          <t>Full-time</t>
        </is>
      </c>
      <c r="F23636" t="b">
        <v>0</v>
      </c>
      <c r="G23636" t="inlineStr">
        <is>
          <t>Austria</t>
        </is>
      </c>
      <c r="H23636" s="2" t="n">
        <v>45422.44975694444</v>
      </c>
      <c r="I23636" t="b">
        <v>1</v>
      </c>
      <c r="J23636" t="b">
        <v>0</v>
      </c>
      <c r="K23636" t="inlineStr">
        <is>
          <t>Austria</t>
        </is>
      </c>
      <c r="L23636" t="inlineStr"/>
      <c r="M23636" t="inlineStr"/>
      <c r="N23636" t="inlineStr"/>
      <c r="O23636" t="inlineStr">
        <is>
          <t>Drei Österreich</t>
        </is>
      </c>
      <c r="P23636" t="inlineStr">
        <is>
          <t>['power bi', 'tableau', 'excel']</t>
        </is>
      </c>
      <c r="Q23636" t="inlineStr">
        <is>
          <t>{'analyst_tools': ['power bi', 'tableau', 'excel']}</t>
        </is>
      </c>
    </row>
    <row r="23637">
      <c r="A23637" t="inlineStr">
        <is>
          <t>Data Scientist</t>
        </is>
      </c>
      <c r="B23637" t="inlineStr">
        <is>
          <t>Data Scientist</t>
        </is>
      </c>
      <c r="C23637" t="inlineStr">
        <is>
          <t>New York, NY</t>
        </is>
      </c>
      <c r="D23637" t="inlineStr">
        <is>
          <t>via LinkedIn</t>
        </is>
      </c>
      <c r="E23637" t="inlineStr">
        <is>
          <t>Full-time</t>
        </is>
      </c>
      <c r="F23637" t="b">
        <v>0</v>
      </c>
      <c r="G23637" t="inlineStr">
        <is>
          <t>New York, United States</t>
        </is>
      </c>
      <c r="H23637" s="2" t="n">
        <v>45433.41892361111</v>
      </c>
      <c r="I23637" t="b">
        <v>0</v>
      </c>
      <c r="J23637" t="b">
        <v>0</v>
      </c>
      <c r="K23637" t="inlineStr">
        <is>
          <t>United States</t>
        </is>
      </c>
      <c r="L23637" t="inlineStr"/>
      <c r="M23637" t="inlineStr"/>
      <c r="N23637" t="inlineStr"/>
      <c r="O23637" t="inlineStr">
        <is>
          <t>CareerAddict</t>
        </is>
      </c>
      <c r="P23637" t="inlineStr">
        <is>
          <t>['scala', 'javascript', 'python', 'bash', 'sql', 'mongodb', 'mongodb', 'mysql', 'elasticsearch', 'aws', 'spark', 'scikit-learn']</t>
        </is>
      </c>
      <c r="Q23637" t="inlineStr">
        <is>
          <t>{'cloud': ['aws'], 'databases': ['mongodb', 'mysql', 'elasticsearch'], 'libraries': ['spark', 'scikit-learn'], 'programming': ['scala', 'javascript', 'python', 'bash', 'sql', 'mongodb']}</t>
        </is>
      </c>
    </row>
    <row r="23638">
      <c r="A23638" t="inlineStr">
        <is>
          <t>Data Scientist</t>
        </is>
      </c>
      <c r="B23638" t="inlineStr">
        <is>
          <t>Alternance - Data Scientist Junior (H/F)</t>
        </is>
      </c>
      <c r="C23638" t="inlineStr">
        <is>
          <t>Charenton-le-Pont, France</t>
        </is>
      </c>
      <c r="D23638" t="inlineStr">
        <is>
          <t>via LinkedIn</t>
        </is>
      </c>
      <c r="E23638" t="inlineStr">
        <is>
          <t>Full-time and Temp work</t>
        </is>
      </c>
      <c r="F23638" t="b">
        <v>0</v>
      </c>
      <c r="G23638" t="inlineStr">
        <is>
          <t>France</t>
        </is>
      </c>
      <c r="H23638" s="2" t="n">
        <v>45440.45079861111</v>
      </c>
      <c r="I23638" t="b">
        <v>0</v>
      </c>
      <c r="J23638" t="b">
        <v>0</v>
      </c>
      <c r="K23638" t="inlineStr">
        <is>
          <t>France</t>
        </is>
      </c>
      <c r="L23638" t="inlineStr"/>
      <c r="M23638" t="inlineStr"/>
      <c r="N23638" t="inlineStr"/>
      <c r="O23638" t="inlineStr">
        <is>
          <t>TRANSITIONS</t>
        </is>
      </c>
      <c r="P23638" t="inlineStr">
        <is>
          <t>['python']</t>
        </is>
      </c>
      <c r="Q23638" t="inlineStr">
        <is>
          <t>{'programming': ['python']}</t>
        </is>
      </c>
    </row>
    <row r="23639">
      <c r="A23639" t="inlineStr">
        <is>
          <t>Machine Learning Engineer</t>
        </is>
      </c>
      <c r="B23639" t="inlineStr">
        <is>
          <t>Data Analyst - Machine Learning Engineer</t>
        </is>
      </c>
      <c r="C23639" t="inlineStr">
        <is>
          <t>Highland Park, TX</t>
        </is>
      </c>
      <c r="D23639" t="inlineStr">
        <is>
          <t>via Adzuna</t>
        </is>
      </c>
      <c r="E23639" t="inlineStr">
        <is>
          <t>Full-time</t>
        </is>
      </c>
      <c r="F23639" t="b">
        <v>0</v>
      </c>
      <c r="G23639" t="inlineStr">
        <is>
          <t>Sudan</t>
        </is>
      </c>
      <c r="H23639" s="2" t="n">
        <v>45422.45151620371</v>
      </c>
      <c r="I23639" t="b">
        <v>0</v>
      </c>
      <c r="J23639" t="b">
        <v>1</v>
      </c>
      <c r="K23639" t="inlineStr">
        <is>
          <t>Sudan</t>
        </is>
      </c>
      <c r="L23639" t="inlineStr"/>
      <c r="M23639" t="inlineStr"/>
      <c r="N23639" t="inlineStr"/>
      <c r="O23639" t="inlineStr">
        <is>
          <t>Capgemini</t>
        </is>
      </c>
      <c r="P23639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23639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23640">
      <c r="A23640" t="inlineStr">
        <is>
          <t>Data Scientist</t>
        </is>
      </c>
      <c r="B23640" t="inlineStr">
        <is>
          <t>Lead Consultant:Data Scientist</t>
        </is>
      </c>
      <c r="C23640" t="inlineStr">
        <is>
          <t>Anywhere</t>
        </is>
      </c>
      <c r="D23640" t="inlineStr">
        <is>
          <t>via LinkedIn</t>
        </is>
      </c>
      <c r="E23640" t="inlineStr">
        <is>
          <t>Full-time</t>
        </is>
      </c>
      <c r="F23640" t="b">
        <v>1</v>
      </c>
      <c r="G23640" t="inlineStr">
        <is>
          <t>India</t>
        </is>
      </c>
      <c r="H23640" s="2" t="n">
        <v>45433.44087962963</v>
      </c>
      <c r="I23640" t="b">
        <v>0</v>
      </c>
      <c r="J23640" t="b">
        <v>0</v>
      </c>
      <c r="K23640" t="inlineStr">
        <is>
          <t>India</t>
        </is>
      </c>
      <c r="L23640" t="inlineStr"/>
      <c r="M23640" t="inlineStr"/>
      <c r="N23640" t="inlineStr"/>
      <c r="O23640" t="inlineStr">
        <is>
          <t>Thoughtworks</t>
        </is>
      </c>
      <c r="P23640" t="inlineStr">
        <is>
          <t>['r', 'python']</t>
        </is>
      </c>
      <c r="Q23640" t="inlineStr">
        <is>
          <t>{'programming': ['r', 'python']}</t>
        </is>
      </c>
    </row>
    <row r="23641">
      <c r="A23641" t="inlineStr">
        <is>
          <t>Data Analyst</t>
        </is>
      </c>
      <c r="B23641" t="inlineStr">
        <is>
          <t>(Linguistic) Data Operations Analyst</t>
        </is>
      </c>
      <c r="C23641" t="inlineStr">
        <is>
          <t>Zuchwil, Switzerland</t>
        </is>
      </c>
      <c r="D23641" t="inlineStr">
        <is>
          <t>via Johnson &amp; Johnson Careers</t>
        </is>
      </c>
      <c r="E23641" t="inlineStr">
        <is>
          <t>Full-time</t>
        </is>
      </c>
      <c r="F23641" t="b">
        <v>0</v>
      </c>
      <c r="G23641" t="inlineStr">
        <is>
          <t>Switzerland</t>
        </is>
      </c>
      <c r="H23641" s="2" t="n">
        <v>45426.46121527778</v>
      </c>
      <c r="I23641" t="b">
        <v>0</v>
      </c>
      <c r="J23641" t="b">
        <v>0</v>
      </c>
      <c r="K23641" t="inlineStr">
        <is>
          <t>Switzerland</t>
        </is>
      </c>
      <c r="L23641" t="inlineStr"/>
      <c r="M23641" t="inlineStr"/>
      <c r="N23641" t="inlineStr"/>
      <c r="O23641" t="inlineStr">
        <is>
          <t>Johnson &amp; Johnson</t>
        </is>
      </c>
      <c r="P23641" t="inlineStr"/>
      <c r="Q23641" t="inlineStr"/>
    </row>
    <row r="23642">
      <c r="A23642" t="inlineStr">
        <is>
          <t>Data Analyst</t>
        </is>
      </c>
      <c r="B23642" t="inlineStr">
        <is>
          <t>Data Analyst</t>
        </is>
      </c>
      <c r="C23642" t="inlineStr">
        <is>
          <t>Portugal</t>
        </is>
      </c>
      <c r="D23642" t="inlineStr">
        <is>
          <t>via LinkedIn</t>
        </is>
      </c>
      <c r="E23642" t="inlineStr">
        <is>
          <t>Full-time</t>
        </is>
      </c>
      <c r="F23642" t="b">
        <v>0</v>
      </c>
      <c r="G23642" t="inlineStr">
        <is>
          <t>Portugal</t>
        </is>
      </c>
      <c r="H23642" s="2" t="n">
        <v>45417.42518518519</v>
      </c>
      <c r="I23642" t="b">
        <v>1</v>
      </c>
      <c r="J23642" t="b">
        <v>0</v>
      </c>
      <c r="K23642" t="inlineStr">
        <is>
          <t>Portugal</t>
        </is>
      </c>
      <c r="L23642" t="inlineStr"/>
      <c r="M23642" t="inlineStr"/>
      <c r="N23642" t="inlineStr"/>
      <c r="O23642" t="inlineStr">
        <is>
          <t>Decskill</t>
        </is>
      </c>
      <c r="P23642" t="inlineStr">
        <is>
          <t>['python', 'pandas', 'numpy', 'scikit-learn', 'plotly']</t>
        </is>
      </c>
      <c r="Q23642" t="inlineStr">
        <is>
          <t>{'libraries': ['pandas', 'numpy', 'scikit-learn', 'plotly'], 'programming': ['python']}</t>
        </is>
      </c>
    </row>
    <row r="23643">
      <c r="A23643" t="inlineStr">
        <is>
          <t>Data Scientist</t>
        </is>
      </c>
      <c r="B23643" t="inlineStr">
        <is>
          <t>Junior Data Scientist (Geospatial/Remote Sensing)</t>
        </is>
      </c>
      <c r="C23643" t="inlineStr">
        <is>
          <t>Anywhere</t>
        </is>
      </c>
      <c r="D23643" t="inlineStr">
        <is>
          <t>via ZipRecruiter</t>
        </is>
      </c>
      <c r="E23643" t="inlineStr">
        <is>
          <t>Full-time</t>
        </is>
      </c>
      <c r="F23643" t="b">
        <v>1</v>
      </c>
      <c r="G23643" t="inlineStr">
        <is>
          <t>California, United States</t>
        </is>
      </c>
      <c r="H23643" s="2" t="n">
        <v>45423.42011574074</v>
      </c>
      <c r="I23643" t="b">
        <v>0</v>
      </c>
      <c r="J23643" t="b">
        <v>1</v>
      </c>
      <c r="K23643" t="inlineStr">
        <is>
          <t>United States</t>
        </is>
      </c>
      <c r="L23643" t="inlineStr"/>
      <c r="M23643" t="inlineStr"/>
      <c r="N23643" t="inlineStr"/>
      <c r="O23643" t="inlineStr">
        <is>
          <t>Rise Technical</t>
        </is>
      </c>
      <c r="P23643" t="inlineStr">
        <is>
          <t>['python']</t>
        </is>
      </c>
      <c r="Q23643" t="inlineStr">
        <is>
          <t>{'programming': ['python']}</t>
        </is>
      </c>
    </row>
    <row r="23644">
      <c r="A23644" t="inlineStr">
        <is>
          <t>Data Engineer</t>
        </is>
      </c>
      <c r="B23644" t="inlineStr">
        <is>
          <t>Lead Data Engineer - Disney Streaming</t>
        </is>
      </c>
      <c r="C23644" t="inlineStr">
        <is>
          <t>Compton, CA</t>
        </is>
      </c>
      <c r="D23644" t="inlineStr">
        <is>
          <t>via Compton, CA - Geebo</t>
        </is>
      </c>
      <c r="E23644" t="inlineStr">
        <is>
          <t>Full-time</t>
        </is>
      </c>
      <c r="F23644" t="b">
        <v>0</v>
      </c>
      <c r="G23644" t="inlineStr">
        <is>
          <t>Sudan</t>
        </is>
      </c>
      <c r="H23644" s="2" t="n">
        <v>45438.99637731481</v>
      </c>
      <c r="I23644" t="b">
        <v>0</v>
      </c>
      <c r="J23644" t="b">
        <v>0</v>
      </c>
      <c r="K23644" t="inlineStr">
        <is>
          <t>Sudan</t>
        </is>
      </c>
      <c r="L23644" t="inlineStr">
        <is>
          <t>hour</t>
        </is>
      </c>
      <c r="M23644" t="inlineStr"/>
      <c r="N23644" t="n">
        <v>24</v>
      </c>
      <c r="O23644" t="inlineStr">
        <is>
          <t>Disney Streaming Services</t>
        </is>
      </c>
      <c r="P23644" t="inlineStr">
        <is>
          <t>['sql', 'python', 'r', 'bash', 'bigquery', 'redshift', 'airflow', 'hadoop', 'spark', 'tableau', 'jenkins', 'yarn']</t>
        </is>
      </c>
      <c r="Q23644" t="inlineStr">
        <is>
          <t>{'analyst_tools': ['tableau'], 'cloud': ['bigquery', 'redshift'], 'libraries': ['airflow', 'hadoop', 'spark'], 'other': ['jenkins', 'yarn'], 'programming': ['sql', 'python', 'r', 'bash']}</t>
        </is>
      </c>
    </row>
    <row r="23645">
      <c r="A23645" t="inlineStr">
        <is>
          <t>Data Scientist</t>
        </is>
      </c>
      <c r="B23645" t="inlineStr">
        <is>
          <t>Data Scientist (F/H) - Alternance</t>
        </is>
      </c>
      <c r="C23645" t="inlineStr">
        <is>
          <t>Tourcoing, France</t>
        </is>
      </c>
      <c r="D23645" t="inlineStr">
        <is>
          <t>via Jobijoba</t>
        </is>
      </c>
      <c r="E23645" t="inlineStr">
        <is>
          <t>Part-time and Internship</t>
        </is>
      </c>
      <c r="F23645" t="b">
        <v>0</v>
      </c>
      <c r="G23645" t="inlineStr">
        <is>
          <t>France</t>
        </is>
      </c>
      <c r="H23645" s="2" t="n">
        <v>45422.44534722222</v>
      </c>
      <c r="I23645" t="b">
        <v>0</v>
      </c>
      <c r="J23645" t="b">
        <v>0</v>
      </c>
      <c r="K23645" t="inlineStr">
        <is>
          <t>France</t>
        </is>
      </c>
      <c r="L23645" t="inlineStr"/>
      <c r="M23645" t="inlineStr"/>
      <c r="N23645" t="inlineStr"/>
      <c r="O23645" t="inlineStr">
        <is>
          <t>Cyrillus</t>
        </is>
      </c>
      <c r="P23645" t="inlineStr"/>
      <c r="Q23645" t="inlineStr"/>
    </row>
    <row r="23646">
      <c r="A23646" t="inlineStr">
        <is>
          <t>Data Scientist</t>
        </is>
      </c>
      <c r="B23646" t="inlineStr">
        <is>
          <t>Lead Data Scientist</t>
        </is>
      </c>
      <c r="C23646" t="inlineStr">
        <is>
          <t>Oxford, UK   (+2 others)</t>
        </is>
      </c>
      <c r="D23646" t="inlineStr">
        <is>
          <t>via New Scientist</t>
        </is>
      </c>
      <c r="E23646" t="inlineStr">
        <is>
          <t>Full-time</t>
        </is>
      </c>
      <c r="F23646" t="b">
        <v>0</v>
      </c>
      <c r="G23646" t="inlineStr">
        <is>
          <t>United Kingdom</t>
        </is>
      </c>
      <c r="H23646" s="2" t="n">
        <v>45435.44162037037</v>
      </c>
      <c r="I23646" t="b">
        <v>0</v>
      </c>
      <c r="J23646" t="b">
        <v>0</v>
      </c>
      <c r="K23646" t="inlineStr">
        <is>
          <t>United Kingdom</t>
        </is>
      </c>
      <c r="L23646" t="inlineStr"/>
      <c r="M23646" t="inlineStr"/>
      <c r="N23646" t="inlineStr"/>
      <c r="O23646" t="inlineStr">
        <is>
          <t>United Kingdom Atomic Energy Authority (UKAEA)</t>
        </is>
      </c>
      <c r="P23646" t="inlineStr">
        <is>
          <t>['c++', 'fortran', 'c', 'rust', 'julia', 'r', 'swift', 'unix']</t>
        </is>
      </c>
      <c r="Q23646" t="inlineStr">
        <is>
          <t>{'os': ['unix'], 'programming': ['c++', 'fortran', 'c', 'rust', 'julia', 'r', 'swift']}</t>
        </is>
      </c>
    </row>
    <row r="23647">
      <c r="A23647" t="inlineStr">
        <is>
          <t>Data Analyst</t>
        </is>
      </c>
      <c r="B23647" t="inlineStr">
        <is>
          <t>Lead Data Analyst</t>
        </is>
      </c>
      <c r="C23647" t="inlineStr">
        <is>
          <t>Des Moines, IA</t>
        </is>
      </c>
      <c r="D23647" t="inlineStr">
        <is>
          <t>via ZipRecruiter</t>
        </is>
      </c>
      <c r="E23647" t="inlineStr">
        <is>
          <t>Full-time</t>
        </is>
      </c>
      <c r="F23647" t="b">
        <v>0</v>
      </c>
      <c r="G23647" t="inlineStr">
        <is>
          <t>Illinois, United States</t>
        </is>
      </c>
      <c r="H23647" s="2" t="n">
        <v>45418.41940972222</v>
      </c>
      <c r="I23647" t="b">
        <v>1</v>
      </c>
      <c r="J23647" t="b">
        <v>0</v>
      </c>
      <c r="K23647" t="inlineStr">
        <is>
          <t>United States</t>
        </is>
      </c>
      <c r="L23647" t="inlineStr"/>
      <c r="M23647" t="inlineStr"/>
      <c r="N23647" t="inlineStr"/>
      <c r="O23647" t="inlineStr">
        <is>
          <t>Mindlance</t>
        </is>
      </c>
      <c r="P23647" t="inlineStr">
        <is>
          <t>['sql', 'sql server', 'oracle']</t>
        </is>
      </c>
      <c r="Q23647" t="inlineStr">
        <is>
          <t>{'cloud': ['oracle'], 'databases': ['sql server'], 'programming': ['sql']}</t>
        </is>
      </c>
    </row>
    <row r="23648">
      <c r="A23648" t="inlineStr">
        <is>
          <t>Business Analyst</t>
        </is>
      </c>
      <c r="B23648" t="inlineStr">
        <is>
          <t>Inżynier danych</t>
        </is>
      </c>
      <c r="C23648" t="inlineStr">
        <is>
          <t>Anywhere</t>
        </is>
      </c>
      <c r="D23648" t="inlineStr">
        <is>
          <t>via LinkedIn</t>
        </is>
      </c>
      <c r="E23648" t="inlineStr">
        <is>
          <t>Full-time</t>
        </is>
      </c>
      <c r="F23648" t="b">
        <v>1</v>
      </c>
      <c r="G23648" t="inlineStr">
        <is>
          <t>Poland</t>
        </is>
      </c>
      <c r="H23648" s="2" t="n">
        <v>45440.44930555556</v>
      </c>
      <c r="I23648" t="b">
        <v>1</v>
      </c>
      <c r="J23648" t="b">
        <v>0</v>
      </c>
      <c r="K23648" t="inlineStr">
        <is>
          <t>Poland</t>
        </is>
      </c>
      <c r="L23648" t="inlineStr"/>
      <c r="M23648" t="inlineStr"/>
      <c r="N23648" t="inlineStr"/>
      <c r="O23648" t="inlineStr">
        <is>
          <t>HeadHR</t>
        </is>
      </c>
      <c r="P23648" t="inlineStr">
        <is>
          <t>['python', 'sql', 'snowflake', 'gcp', 'spark', 'tableau']</t>
        </is>
      </c>
      <c r="Q23648" t="inlineStr">
        <is>
          <t>{'analyst_tools': ['tableau'], 'cloud': ['snowflake', 'gcp'], 'libraries': ['spark'], 'programming': ['python', 'sql']}</t>
        </is>
      </c>
    </row>
    <row r="23649">
      <c r="A23649" t="inlineStr">
        <is>
          <t>Data Scientist</t>
        </is>
      </c>
      <c r="B23649" t="inlineStr">
        <is>
          <t>Sr. Data Scientist (AI)</t>
        </is>
      </c>
      <c r="C23649" t="inlineStr">
        <is>
          <t>Scottsdale, AZ</t>
        </is>
      </c>
      <c r="D23649" t="inlineStr">
        <is>
          <t>via ZipRecruiter</t>
        </is>
      </c>
      <c r="E23649" t="inlineStr">
        <is>
          <t>Full-time</t>
        </is>
      </c>
      <c r="F23649" t="b">
        <v>0</v>
      </c>
      <c r="G23649" t="inlineStr">
        <is>
          <t>California, United States</t>
        </is>
      </c>
      <c r="H23649" s="2" t="n">
        <v>45433.41993055555</v>
      </c>
      <c r="I23649" t="b">
        <v>0</v>
      </c>
      <c r="J23649" t="b">
        <v>0</v>
      </c>
      <c r="K23649" t="inlineStr">
        <is>
          <t>United States</t>
        </is>
      </c>
      <c r="L23649" t="inlineStr"/>
      <c r="M23649" t="inlineStr"/>
      <c r="N23649" t="inlineStr"/>
      <c r="O23649" t="inlineStr">
        <is>
          <t>Irvine Technology Corporation</t>
        </is>
      </c>
      <c r="P23649" t="inlineStr">
        <is>
          <t>['python', 'r', 'aws', 'azure', 'gcp', 'pandas', 'numpy']</t>
        </is>
      </c>
      <c r="Q23649" t="inlineStr">
        <is>
          <t>{'cloud': ['aws', 'azure', 'gcp'], 'libraries': ['pandas', 'numpy'], 'programming': ['python', 'r']}</t>
        </is>
      </c>
    </row>
    <row r="23650">
      <c r="A23650" t="inlineStr">
        <is>
          <t>Senior Data Analyst</t>
        </is>
      </c>
      <c r="B23650" t="inlineStr">
        <is>
          <t>Senior Analyst, Data Analysis</t>
        </is>
      </c>
      <c r="C23650" t="inlineStr">
        <is>
          <t>Anywhere</t>
        </is>
      </c>
      <c r="D23650" t="inlineStr">
        <is>
          <t>via Workday</t>
        </is>
      </c>
      <c r="E23650" t="inlineStr">
        <is>
          <t>Full-time</t>
        </is>
      </c>
      <c r="F23650" t="b">
        <v>1</v>
      </c>
      <c r="G23650" t="inlineStr">
        <is>
          <t>India</t>
        </is>
      </c>
      <c r="H23650" s="2" t="n">
        <v>45438.98064814815</v>
      </c>
      <c r="I23650" t="b">
        <v>0</v>
      </c>
      <c r="J23650" t="b">
        <v>0</v>
      </c>
      <c r="K23650" t="inlineStr">
        <is>
          <t>India</t>
        </is>
      </c>
      <c r="L23650" t="inlineStr"/>
      <c r="M23650" t="inlineStr"/>
      <c r="N23650" t="inlineStr"/>
      <c r="O23650" t="inlineStr">
        <is>
          <t>TransUnion LLC</t>
        </is>
      </c>
      <c r="P23650" t="inlineStr">
        <is>
          <t>['r', 'sql', 'python', 'spark', 'tableau', 'excel']</t>
        </is>
      </c>
      <c r="Q23650" t="inlineStr">
        <is>
          <t>{'analyst_tools': ['tableau', 'excel'], 'libraries': ['spark'], 'programming': ['r', 'sql', 'python']}</t>
        </is>
      </c>
    </row>
    <row r="23651">
      <c r="A23651" t="inlineStr">
        <is>
          <t>Data Analyst</t>
        </is>
      </c>
      <c r="B23651" t="inlineStr">
        <is>
          <t>Google Data Analyst – Sunderland (Remote)</t>
        </is>
      </c>
      <c r="C23651" t="inlineStr">
        <is>
          <t>Mountain View, CA</t>
        </is>
      </c>
      <c r="D23651" t="inlineStr">
        <is>
          <t>via Lightningbolt</t>
        </is>
      </c>
      <c r="E23651" t="inlineStr">
        <is>
          <t>Full-time</t>
        </is>
      </c>
      <c r="F23651" t="b">
        <v>0</v>
      </c>
      <c r="G23651" t="inlineStr">
        <is>
          <t>California, United States</t>
        </is>
      </c>
      <c r="H23651" s="2" t="n">
        <v>45433.4175462963</v>
      </c>
      <c r="I23651" t="b">
        <v>0</v>
      </c>
      <c r="J23651" t="b">
        <v>1</v>
      </c>
      <c r="K23651" t="inlineStr">
        <is>
          <t>United States</t>
        </is>
      </c>
      <c r="L23651" t="inlineStr"/>
      <c r="M23651" t="inlineStr"/>
      <c r="N23651" t="inlineStr"/>
      <c r="O23651" t="inlineStr">
        <is>
          <t>Google</t>
        </is>
      </c>
      <c r="P23651" t="inlineStr">
        <is>
          <t>['sql', 'python', 'r', 'tableau', 'power bi']</t>
        </is>
      </c>
      <c r="Q23651" t="inlineStr">
        <is>
          <t>{'analyst_tools': ['tableau', 'power bi'], 'programming': ['sql', 'python', 'r']}</t>
        </is>
      </c>
    </row>
    <row r="23652">
      <c r="A23652" t="inlineStr">
        <is>
          <t>Data Analyst</t>
        </is>
      </c>
      <c r="B23652" t="inlineStr">
        <is>
          <t>Research Data Analyst - with Great Benefits</t>
        </is>
      </c>
      <c r="C23652" t="inlineStr">
        <is>
          <t>New York, NY</t>
        </is>
      </c>
      <c r="D23652" t="inlineStr">
        <is>
          <t>via GrabJobs</t>
        </is>
      </c>
      <c r="E23652" t="inlineStr">
        <is>
          <t>Full-time and Part-time</t>
        </is>
      </c>
      <c r="F23652" t="b">
        <v>0</v>
      </c>
      <c r="G23652" t="inlineStr">
        <is>
          <t>New York, United States</t>
        </is>
      </c>
      <c r="H23652" s="2" t="n">
        <v>45428.41709490741</v>
      </c>
      <c r="I23652" t="b">
        <v>0</v>
      </c>
      <c r="J23652" t="b">
        <v>1</v>
      </c>
      <c r="K23652" t="inlineStr">
        <is>
          <t>United States</t>
        </is>
      </c>
      <c r="L23652" t="inlineStr"/>
      <c r="M23652" t="inlineStr"/>
      <c r="N23652" t="inlineStr"/>
      <c r="O23652" t="inlineStr">
        <is>
          <t>With Intelligence</t>
        </is>
      </c>
      <c r="P23652" t="inlineStr">
        <is>
          <t>['sql', 'pandas', 'numpy']</t>
        </is>
      </c>
      <c r="Q23652" t="inlineStr">
        <is>
          <t>{'libraries': ['pandas', 'numpy'], 'programming': ['sql']}</t>
        </is>
      </c>
    </row>
    <row r="23653">
      <c r="A23653" t="inlineStr">
        <is>
          <t>Data Scientist</t>
        </is>
      </c>
      <c r="B23653" t="inlineStr">
        <is>
          <t>Head of Data</t>
        </is>
      </c>
      <c r="C23653" t="inlineStr">
        <is>
          <t>Toulouse, France</t>
        </is>
      </c>
      <c r="D23653" t="inlineStr">
        <is>
          <t>via BeBee</t>
        </is>
      </c>
      <c r="E23653" t="inlineStr">
        <is>
          <t>Full-time</t>
        </is>
      </c>
      <c r="F23653" t="b">
        <v>0</v>
      </c>
      <c r="G23653" t="inlineStr">
        <is>
          <t>France</t>
        </is>
      </c>
      <c r="H23653" s="2" t="n">
        <v>45427.43366898148</v>
      </c>
      <c r="I23653" t="b">
        <v>1</v>
      </c>
      <c r="J23653" t="b">
        <v>0</v>
      </c>
      <c r="K23653" t="inlineStr">
        <is>
          <t>France</t>
        </is>
      </c>
      <c r="L23653" t="inlineStr"/>
      <c r="M23653" t="inlineStr"/>
      <c r="N23653" t="inlineStr"/>
      <c r="O23653" t="inlineStr">
        <is>
          <t>Glocomms</t>
        </is>
      </c>
      <c r="P23653" t="inlineStr"/>
      <c r="Q23653" t="inlineStr"/>
    </row>
    <row r="23654">
      <c r="A23654" t="inlineStr">
        <is>
          <t>Data Analyst</t>
        </is>
      </c>
      <c r="B23654" t="inlineStr">
        <is>
          <t>Data Analyst Statistical - Senior</t>
        </is>
      </c>
      <c r="C23654" t="inlineStr">
        <is>
          <t>Wyoming, DE</t>
        </is>
      </c>
      <c r="D23654" t="inlineStr">
        <is>
          <t>via Adzuna</t>
        </is>
      </c>
      <c r="E23654" t="inlineStr">
        <is>
          <t>Full-time</t>
        </is>
      </c>
      <c r="F23654" t="b">
        <v>0</v>
      </c>
      <c r="G23654" t="inlineStr">
        <is>
          <t>New York, United States</t>
        </is>
      </c>
      <c r="H23654" s="2" t="n">
        <v>45441.4171412037</v>
      </c>
      <c r="I23654" t="b">
        <v>0</v>
      </c>
      <c r="J23654" t="b">
        <v>1</v>
      </c>
      <c r="K23654" t="inlineStr">
        <is>
          <t>United States</t>
        </is>
      </c>
      <c r="L23654" t="inlineStr"/>
      <c r="M23654" t="inlineStr"/>
      <c r="N23654" t="inlineStr"/>
      <c r="O23654" t="inlineStr">
        <is>
          <t>Intermountain Health</t>
        </is>
      </c>
      <c r="P23654" t="inlineStr">
        <is>
          <t>['r', 'python', 'sas', 'sas', 'sql', 'cognos', 'tableau', 'word', 'spreadsheet']</t>
        </is>
      </c>
      <c r="Q23654" t="inlineStr">
        <is>
          <t>{'analyst_tools': ['sas', 'cognos', 'tableau', 'word', 'spreadsheet'], 'programming': ['r', 'python', 'sas', 'sql']}</t>
        </is>
      </c>
    </row>
    <row r="23655">
      <c r="A23655" t="inlineStr">
        <is>
          <t>Data Scientist</t>
        </is>
      </c>
      <c r="B23655" t="inlineStr">
        <is>
          <t>Learning applications data scientist</t>
        </is>
      </c>
      <c r="C23655" t="inlineStr">
        <is>
          <t>Plano, TX</t>
        </is>
      </c>
      <c r="D23655" t="inlineStr">
        <is>
          <t>via Jooble</t>
        </is>
      </c>
      <c r="E23655" t="inlineStr">
        <is>
          <t>Full-time</t>
        </is>
      </c>
      <c r="F23655" t="b">
        <v>0</v>
      </c>
      <c r="G23655" t="inlineStr">
        <is>
          <t>Texas, United States</t>
        </is>
      </c>
      <c r="H23655" s="2" t="n">
        <v>45421.41796296297</v>
      </c>
      <c r="I23655" t="b">
        <v>0</v>
      </c>
      <c r="J23655" t="b">
        <v>1</v>
      </c>
      <c r="K23655" t="inlineStr">
        <is>
          <t>United States</t>
        </is>
      </c>
      <c r="L23655" t="inlineStr"/>
      <c r="M23655" t="inlineStr"/>
      <c r="N23655" t="inlineStr"/>
      <c r="O23655" t="inlineStr">
        <is>
          <t>Cigna</t>
        </is>
      </c>
      <c r="P23655" t="inlineStr">
        <is>
          <t>['python', 'sql', 'tensorflow', 'pytorch', 'git']</t>
        </is>
      </c>
      <c r="Q23655" t="inlineStr">
        <is>
          <t>{'libraries': ['tensorflow', 'pytorch'], 'other': ['git'], 'programming': ['python', 'sql']}</t>
        </is>
      </c>
    </row>
    <row r="23656">
      <c r="A23656" t="inlineStr">
        <is>
          <t>Data Analyst</t>
        </is>
      </c>
      <c r="B23656" t="inlineStr">
        <is>
          <t>Data Analyst Fellowship</t>
        </is>
      </c>
      <c r="C23656" t="inlineStr">
        <is>
          <t>United Kingdom</t>
        </is>
      </c>
      <c r="D23656" t="inlineStr">
        <is>
          <t>via LinkedIn</t>
        </is>
      </c>
      <c r="E23656" t="inlineStr">
        <is>
          <t>Full-time</t>
        </is>
      </c>
      <c r="F23656" t="b">
        <v>0</v>
      </c>
      <c r="G23656" t="inlineStr">
        <is>
          <t>United Kingdom</t>
        </is>
      </c>
      <c r="H23656" s="2" t="n">
        <v>45421.42851851852</v>
      </c>
      <c r="I23656" t="b">
        <v>0</v>
      </c>
      <c r="J23656" t="b">
        <v>0</v>
      </c>
      <c r="K23656" t="inlineStr">
        <is>
          <t>United Kingdom</t>
        </is>
      </c>
      <c r="L23656" t="inlineStr"/>
      <c r="M23656" t="inlineStr"/>
      <c r="N23656" t="inlineStr"/>
      <c r="O23656" t="inlineStr">
        <is>
          <t>iO Sphere</t>
        </is>
      </c>
      <c r="P23656" t="inlineStr">
        <is>
          <t>['sql', 'python', 'go', 'excel', 'power bi']</t>
        </is>
      </c>
      <c r="Q23656" t="inlineStr">
        <is>
          <t>{'analyst_tools': ['excel', 'power bi'], 'programming': ['sql', 'python', 'go']}</t>
        </is>
      </c>
    </row>
    <row r="23657">
      <c r="A23657" t="inlineStr">
        <is>
          <t>Software Engineer</t>
        </is>
      </c>
      <c r="B23657" t="inlineStr">
        <is>
          <t>Senior Solutions Engineer</t>
        </is>
      </c>
      <c r="C23657" t="inlineStr">
        <is>
          <t>Munich, Germany</t>
        </is>
      </c>
      <c r="D23657" t="inlineStr">
        <is>
          <t>via Built In</t>
        </is>
      </c>
      <c r="E23657" t="inlineStr">
        <is>
          <t>Full-time</t>
        </is>
      </c>
      <c r="F23657" t="b">
        <v>0</v>
      </c>
      <c r="G23657" t="inlineStr">
        <is>
          <t>Germany</t>
        </is>
      </c>
      <c r="H23657" s="2" t="n">
        <v>45419.43104166666</v>
      </c>
      <c r="I23657" t="b">
        <v>1</v>
      </c>
      <c r="J23657" t="b">
        <v>0</v>
      </c>
      <c r="K23657" t="inlineStr">
        <is>
          <t>Germany</t>
        </is>
      </c>
      <c r="L23657" t="inlineStr"/>
      <c r="M23657" t="inlineStr"/>
      <c r="N23657" t="inlineStr"/>
      <c r="O23657" t="inlineStr">
        <is>
          <t>Databricks</t>
        </is>
      </c>
      <c r="P23657" t="inlineStr">
        <is>
          <t>['python', 'java', 'scala', 'databricks', 'excel', 'unify']</t>
        </is>
      </c>
      <c r="Q23657" t="inlineStr">
        <is>
          <t>{'analyst_tools': ['excel'], 'cloud': ['databricks'], 'programming': ['python', 'java', 'scala'], 'sync': ['unify']}</t>
        </is>
      </c>
    </row>
    <row r="23658">
      <c r="A23658" t="inlineStr">
        <is>
          <t>Senior Data Engineer</t>
        </is>
      </c>
      <c r="B23658" t="inlineStr">
        <is>
          <t>Senior Data Center Critical Facilities Engineer (m/f/d)</t>
        </is>
      </c>
      <c r="C23658" t="inlineStr">
        <is>
          <t>Frankfurt, Germany</t>
        </is>
      </c>
      <c r="D23658" t="inlineStr">
        <is>
          <t>via Career - Equinix</t>
        </is>
      </c>
      <c r="E23658" t="inlineStr">
        <is>
          <t>Full-time</t>
        </is>
      </c>
      <c r="F23658" t="b">
        <v>0</v>
      </c>
      <c r="G23658" t="inlineStr">
        <is>
          <t>Germany</t>
        </is>
      </c>
      <c r="H23658" s="2" t="n">
        <v>45429.43134259259</v>
      </c>
      <c r="I23658" t="b">
        <v>1</v>
      </c>
      <c r="J23658" t="b">
        <v>0</v>
      </c>
      <c r="K23658" t="inlineStr">
        <is>
          <t>Germany</t>
        </is>
      </c>
      <c r="L23658" t="inlineStr"/>
      <c r="M23658" t="inlineStr"/>
      <c r="N23658" t="inlineStr"/>
      <c r="O23658" t="inlineStr">
        <is>
          <t>Equinix</t>
        </is>
      </c>
      <c r="P23658" t="inlineStr"/>
      <c r="Q23658" t="inlineStr"/>
    </row>
    <row r="23659">
      <c r="A23659" t="inlineStr">
        <is>
          <t>Business Analyst</t>
        </is>
      </c>
      <c r="B23659" t="inlineStr">
        <is>
          <t>Development Intern - Relocation to the USA with J-1 Sponsorship</t>
        </is>
      </c>
      <c r="C23659" t="inlineStr">
        <is>
          <t>Beijing, China</t>
        </is>
      </c>
      <c r="D23659" t="inlineStr">
        <is>
          <t>via Talent.com:職位搜索</t>
        </is>
      </c>
      <c r="E23659" t="inlineStr">
        <is>
          <t>Full-time and Internship</t>
        </is>
      </c>
      <c r="F23659" t="b">
        <v>0</v>
      </c>
      <c r="G23659" t="inlineStr">
        <is>
          <t>China</t>
        </is>
      </c>
      <c r="H23659" s="2" t="n">
        <v>45438.99453703704</v>
      </c>
      <c r="I23659" t="b">
        <v>0</v>
      </c>
      <c r="J23659" t="b">
        <v>0</v>
      </c>
      <c r="K23659" t="inlineStr">
        <is>
          <t>China</t>
        </is>
      </c>
      <c r="L23659" t="inlineStr"/>
      <c r="M23659" t="inlineStr"/>
      <c r="N23659" t="inlineStr"/>
      <c r="O23659" t="inlineStr">
        <is>
          <t>Work Visa USA Jobs (move2usajobs.com LLC)</t>
        </is>
      </c>
      <c r="P23659" t="inlineStr"/>
      <c r="Q23659" t="inlineStr"/>
    </row>
    <row r="23660">
      <c r="A23660" t="inlineStr">
        <is>
          <t>Data Scientist</t>
        </is>
      </c>
      <c r="B23660" t="inlineStr">
        <is>
          <t>Manager of Data Science (On-Site in Wichita, KS)</t>
        </is>
      </c>
      <c r="C23660" t="inlineStr">
        <is>
          <t>Wichita, KS</t>
        </is>
      </c>
      <c r="D23660" t="inlineStr">
        <is>
          <t>via Indeed</t>
        </is>
      </c>
      <c r="E23660" t="inlineStr">
        <is>
          <t>Full-time</t>
        </is>
      </c>
      <c r="F23660" t="b">
        <v>0</v>
      </c>
      <c r="G23660" t="inlineStr">
        <is>
          <t>Texas, United States</t>
        </is>
      </c>
      <c r="H23660" s="2" t="n">
        <v>45416.41934027777</v>
      </c>
      <c r="I23660" t="b">
        <v>0</v>
      </c>
      <c r="J23660" t="b">
        <v>0</v>
      </c>
      <c r="K23660" t="inlineStr">
        <is>
          <t>United States</t>
        </is>
      </c>
      <c r="L23660" t="inlineStr"/>
      <c r="M23660" t="inlineStr"/>
      <c r="N23660" t="inlineStr"/>
      <c r="O23660" t="inlineStr">
        <is>
          <t>Nuvative, Inc.</t>
        </is>
      </c>
      <c r="P23660" t="inlineStr">
        <is>
          <t>['sql', 'r', 'python']</t>
        </is>
      </c>
      <c r="Q23660" t="inlineStr">
        <is>
          <t>{'programming': ['sql', 'r', 'python']}</t>
        </is>
      </c>
    </row>
    <row r="23661">
      <c r="A23661" t="inlineStr">
        <is>
          <t>Data Engineer</t>
        </is>
      </c>
      <c r="B23661" t="inlineStr">
        <is>
          <t>Data Center Facilities Engineer - Shift</t>
        </is>
      </c>
      <c r="C23661" t="inlineStr">
        <is>
          <t>Ternat, Belgium</t>
        </is>
      </c>
      <c r="D23661" t="inlineStr">
        <is>
          <t>via Indeed</t>
        </is>
      </c>
      <c r="E23661" t="inlineStr">
        <is>
          <t>Full-time</t>
        </is>
      </c>
      <c r="F23661" t="b">
        <v>0</v>
      </c>
      <c r="G23661" t="inlineStr">
        <is>
          <t>Belgium</t>
        </is>
      </c>
      <c r="H23661" s="2" t="n">
        <v>45435.47856481482</v>
      </c>
      <c r="I23661" t="b">
        <v>1</v>
      </c>
      <c r="J23661" t="b">
        <v>0</v>
      </c>
      <c r="K23661" t="inlineStr">
        <is>
          <t>Belgium</t>
        </is>
      </c>
      <c r="L23661" t="inlineStr"/>
      <c r="M23661" t="inlineStr"/>
      <c r="N23661" t="inlineStr"/>
      <c r="O23661" t="inlineStr">
        <is>
          <t>Salute Mission Critical - EMEA</t>
        </is>
      </c>
      <c r="P23661" t="inlineStr"/>
      <c r="Q23661" t="inlineStr"/>
    </row>
    <row r="23662">
      <c r="A23662" t="inlineStr">
        <is>
          <t>Data Analyst</t>
        </is>
      </c>
      <c r="B23662" t="inlineStr">
        <is>
          <t>Business Data Analyst – Portfolio Control</t>
        </is>
      </c>
      <c r="C23662" t="inlineStr">
        <is>
          <t>Rome, Metropolitan City of Rome Capital, Italy</t>
        </is>
      </c>
      <c r="D23662" t="inlineStr">
        <is>
          <t>via Lavoro Trabajo.org</t>
        </is>
      </c>
      <c r="E23662" t="inlineStr">
        <is>
          <t>Full-time</t>
        </is>
      </c>
      <c r="F23662" t="b">
        <v>0</v>
      </c>
      <c r="G23662" t="inlineStr">
        <is>
          <t>Italy</t>
        </is>
      </c>
      <c r="H23662" s="2" t="n">
        <v>45434.44482638889</v>
      </c>
      <c r="I23662" t="b">
        <v>0</v>
      </c>
      <c r="J23662" t="b">
        <v>0</v>
      </c>
      <c r="K23662" t="inlineStr">
        <is>
          <t>Italy</t>
        </is>
      </c>
      <c r="L23662" t="inlineStr"/>
      <c r="M23662" t="inlineStr"/>
      <c r="N23662" t="inlineStr"/>
      <c r="O23662" t="inlineStr">
        <is>
          <t>ConTe.it - Admiral Group</t>
        </is>
      </c>
      <c r="P23662" t="inlineStr">
        <is>
          <t>['sas', 'sas', 'sql']</t>
        </is>
      </c>
      <c r="Q23662" t="inlineStr">
        <is>
          <t>{'analyst_tools': ['sas'], 'programming': ['sas', 'sql']}</t>
        </is>
      </c>
    </row>
    <row r="23663">
      <c r="A23663" t="inlineStr">
        <is>
          <t>Data Analyst</t>
        </is>
      </c>
      <c r="B23663" t="inlineStr">
        <is>
          <t>นักวิเคราะห์ข้อมูล (Data Analyst)</t>
        </is>
      </c>
      <c r="C23663" t="inlineStr">
        <is>
          <t>Phra Nakhon, Bangkok, Thailand</t>
        </is>
      </c>
      <c r="D23663" t="inlineStr">
        <is>
          <t>via Jobbkk.com</t>
        </is>
      </c>
      <c r="E23663" t="inlineStr">
        <is>
          <t>Full-time</t>
        </is>
      </c>
      <c r="F23663" t="b">
        <v>0</v>
      </c>
      <c r="G23663" t="inlineStr">
        <is>
          <t>Thailand</t>
        </is>
      </c>
      <c r="H23663" s="2" t="n">
        <v>45429.43329861111</v>
      </c>
      <c r="I23663" t="b">
        <v>1</v>
      </c>
      <c r="J23663" t="b">
        <v>0</v>
      </c>
      <c r="K23663" t="inlineStr">
        <is>
          <t>Thailand</t>
        </is>
      </c>
      <c r="L23663" t="inlineStr"/>
      <c r="M23663" t="inlineStr"/>
      <c r="N23663" t="inlineStr"/>
      <c r="O23663" t="inlineStr">
        <is>
          <t>บริษัท เอ็มทีเอส โกลด์ จำกัด</t>
        </is>
      </c>
      <c r="P23663" t="inlineStr"/>
      <c r="Q23663" t="inlineStr"/>
    </row>
    <row r="23664">
      <c r="A23664" t="inlineStr">
        <is>
          <t>Machine Learning Engineer</t>
        </is>
      </c>
      <c r="B23664" t="inlineStr">
        <is>
          <t>Machine Learning Engineer</t>
        </is>
      </c>
      <c r="C23664" t="inlineStr">
        <is>
          <t>Anywhere</t>
        </is>
      </c>
      <c r="D23664" t="inlineStr">
        <is>
          <t>via LinkedIn Kazakhstan</t>
        </is>
      </c>
      <c r="E23664" t="inlineStr">
        <is>
          <t>Full-time</t>
        </is>
      </c>
      <c r="F23664" t="b">
        <v>1</v>
      </c>
      <c r="G23664" t="inlineStr">
        <is>
          <t>Kazakhstan</t>
        </is>
      </c>
      <c r="H23664" s="2" t="n">
        <v>45434.45238425926</v>
      </c>
      <c r="I23664" t="b">
        <v>0</v>
      </c>
      <c r="J23664" t="b">
        <v>0</v>
      </c>
      <c r="K23664" t="inlineStr">
        <is>
          <t>Kazakhstan</t>
        </is>
      </c>
      <c r="L23664" t="inlineStr"/>
      <c r="M23664" t="inlineStr"/>
      <c r="N23664" t="inlineStr"/>
      <c r="O23664" t="inlineStr">
        <is>
          <t>EPAM Anywhere</t>
        </is>
      </c>
      <c r="P23664" t="inlineStr">
        <is>
          <t>['python', 'aws', 'spark', 'hadoop']</t>
        </is>
      </c>
      <c r="Q23664" t="inlineStr">
        <is>
          <t>{'cloud': ['aws'], 'libraries': ['spark', 'hadoop'], 'programming': ['python']}</t>
        </is>
      </c>
    </row>
    <row r="23665">
      <c r="A23665" t="inlineStr">
        <is>
          <t>Data Analyst</t>
        </is>
      </c>
      <c r="B23665" t="inlineStr">
        <is>
          <t>Data Analyst</t>
        </is>
      </c>
      <c r="C23665" t="inlineStr">
        <is>
          <t>Jacksonville, FL</t>
        </is>
      </c>
      <c r="D23665" t="inlineStr">
        <is>
          <t>via Diversity Jobs</t>
        </is>
      </c>
      <c r="E23665" t="inlineStr">
        <is>
          <t>Full-time</t>
        </is>
      </c>
      <c r="F23665" t="b">
        <v>0</v>
      </c>
      <c r="G23665" t="inlineStr">
        <is>
          <t>Florida, United States</t>
        </is>
      </c>
      <c r="H23665" s="2" t="n">
        <v>45416.41792824074</v>
      </c>
      <c r="I23665" t="b">
        <v>1</v>
      </c>
      <c r="J23665" t="b">
        <v>0</v>
      </c>
      <c r="K23665" t="inlineStr">
        <is>
          <t>United States</t>
        </is>
      </c>
      <c r="L23665" t="inlineStr">
        <is>
          <t>year</t>
        </is>
      </c>
      <c r="M23665" t="n">
        <v>62499.5</v>
      </c>
      <c r="N23665" t="inlineStr"/>
      <c r="O23665" t="inlineStr">
        <is>
          <t>Vaco</t>
        </is>
      </c>
      <c r="P23665" t="inlineStr">
        <is>
          <t>['gdpr']</t>
        </is>
      </c>
      <c r="Q23665" t="inlineStr">
        <is>
          <t>{'libraries': ['gdpr']}</t>
        </is>
      </c>
    </row>
    <row r="23666">
      <c r="A23666" t="inlineStr">
        <is>
          <t>Machine Learning Engineer</t>
        </is>
      </c>
      <c r="B23666" t="inlineStr">
        <is>
          <t>AI Engineer Lead</t>
        </is>
      </c>
      <c r="C23666" t="inlineStr">
        <is>
          <t>Egypt</t>
        </is>
      </c>
      <c r="D23666" t="inlineStr">
        <is>
          <t>via تنقيب مصر</t>
        </is>
      </c>
      <c r="E23666" t="inlineStr">
        <is>
          <t>Full-time</t>
        </is>
      </c>
      <c r="F23666" t="b">
        <v>0</v>
      </c>
      <c r="G23666" t="inlineStr">
        <is>
          <t>Egypt</t>
        </is>
      </c>
      <c r="H23666" s="2" t="n">
        <v>45433.45877314815</v>
      </c>
      <c r="I23666" t="b">
        <v>0</v>
      </c>
      <c r="J23666" t="b">
        <v>0</v>
      </c>
      <c r="K23666" t="inlineStr">
        <is>
          <t>Egypt</t>
        </is>
      </c>
      <c r="L23666" t="inlineStr"/>
      <c r="M23666" t="inlineStr"/>
      <c r="N23666" t="inlineStr"/>
      <c r="O23666" t="inlineStr">
        <is>
          <t>confidential</t>
        </is>
      </c>
      <c r="P23666" t="inlineStr">
        <is>
          <t>['python', 'r', 'tensorflow']</t>
        </is>
      </c>
      <c r="Q23666" t="inlineStr">
        <is>
          <t>{'libraries': ['tensorflow'], 'programming': ['python', 'r']}</t>
        </is>
      </c>
    </row>
    <row r="23667">
      <c r="A23667" t="inlineStr">
        <is>
          <t>Data Scientist</t>
        </is>
      </c>
      <c r="B23667" t="inlineStr">
        <is>
          <t>Data Scientist – Graduate Training Program (online – part-time)</t>
        </is>
      </c>
      <c r="C23667" t="inlineStr">
        <is>
          <t>Doha, Qatar</t>
        </is>
      </c>
      <c r="D23667" t="inlineStr">
        <is>
          <t>via Moyyn</t>
        </is>
      </c>
      <c r="E23667" t="inlineStr">
        <is>
          <t>Part-time</t>
        </is>
      </c>
      <c r="F23667" t="b">
        <v>0</v>
      </c>
      <c r="G23667" t="inlineStr">
        <is>
          <t>Qatar</t>
        </is>
      </c>
      <c r="H23667" s="2" t="n">
        <v>45432.43484953704</v>
      </c>
      <c r="I23667" t="b">
        <v>0</v>
      </c>
      <c r="J23667" t="b">
        <v>0</v>
      </c>
      <c r="K23667" t="inlineStr">
        <is>
          <t>Qatar</t>
        </is>
      </c>
      <c r="L23667" t="inlineStr"/>
      <c r="M23667" t="inlineStr"/>
      <c r="N23667" t="inlineStr"/>
      <c r="O23667" t="inlineStr">
        <is>
          <t>Moyyn</t>
        </is>
      </c>
      <c r="P23667" t="inlineStr"/>
      <c r="Q23667" t="inlineStr"/>
    </row>
    <row r="23668">
      <c r="A23668" t="inlineStr">
        <is>
          <t>Data Scientist</t>
        </is>
      </c>
      <c r="B23668" t="inlineStr">
        <is>
          <t>Data Scientist III</t>
        </is>
      </c>
      <c r="C23668" t="inlineStr">
        <is>
          <t>Rogers, AR</t>
        </is>
      </c>
      <c r="D23668" t="inlineStr">
        <is>
          <t>via ZipRecruiter</t>
        </is>
      </c>
      <c r="E23668" t="inlineStr">
        <is>
          <t>Full-time and Part-time</t>
        </is>
      </c>
      <c r="F23668" t="b">
        <v>0</v>
      </c>
      <c r="G23668" t="inlineStr">
        <is>
          <t>Texas, United States</t>
        </is>
      </c>
      <c r="H23668" s="2" t="n">
        <v>45427.41964120371</v>
      </c>
      <c r="I23668" t="b">
        <v>0</v>
      </c>
      <c r="J23668" t="b">
        <v>1</v>
      </c>
      <c r="K23668" t="inlineStr">
        <is>
          <t>United States</t>
        </is>
      </c>
      <c r="L23668" t="inlineStr"/>
      <c r="M23668" t="inlineStr"/>
      <c r="N23668" t="inlineStr"/>
      <c r="O23668" t="inlineStr">
        <is>
          <t>Sam's Club</t>
        </is>
      </c>
      <c r="P23668" t="inlineStr">
        <is>
          <t>['go', 'python', 'scala', 'r', 'sql', 'spark', 'tensorflow', 'pytorch', 'pyspark']</t>
        </is>
      </c>
      <c r="Q23668" t="inlineStr">
        <is>
          <t>{'libraries': ['spark', 'tensorflow', 'pytorch', 'pyspark'], 'programming': ['go', 'python', 'scala', 'r', 'sql']}</t>
        </is>
      </c>
    </row>
    <row r="23669">
      <c r="A23669" t="inlineStr">
        <is>
          <t>Data Engineer</t>
        </is>
      </c>
      <c r="B23669" t="inlineStr">
        <is>
          <t>Data Engineer</t>
        </is>
      </c>
      <c r="C23669" t="inlineStr">
        <is>
          <t>Tysons, VA</t>
        </is>
      </c>
      <c r="D23669" t="inlineStr">
        <is>
          <t>via Build Submarines</t>
        </is>
      </c>
      <c r="E23669" t="inlineStr">
        <is>
          <t>Full-time</t>
        </is>
      </c>
      <c r="F23669" t="b">
        <v>0</v>
      </c>
      <c r="G23669" t="inlineStr">
        <is>
          <t>Georgia</t>
        </is>
      </c>
      <c r="H23669" s="2" t="n">
        <v>45439.00152777778</v>
      </c>
      <c r="I23669" t="b">
        <v>1</v>
      </c>
      <c r="J23669" t="b">
        <v>0</v>
      </c>
      <c r="K23669" t="inlineStr">
        <is>
          <t>United States</t>
        </is>
      </c>
      <c r="L23669" t="inlineStr"/>
      <c r="M23669" t="inlineStr"/>
      <c r="N23669" t="inlineStr"/>
      <c r="O23669" t="inlineStr">
        <is>
          <t>Fusion Innovation</t>
        </is>
      </c>
      <c r="P23669" t="inlineStr">
        <is>
          <t>['python', 'sql', 'mariadb', 'elasticsearch', 'aws', 'databricks', 'kafka', 'linux', 'github', 'docker', 'puppet']</t>
        </is>
      </c>
      <c r="Q23669" t="inlineStr">
        <is>
          <t>{'cloud': ['aws', 'databricks'], 'databases': ['mariadb', 'elasticsearch'], 'libraries': ['kafka'], 'os': ['linux'], 'other': ['github', 'docker', 'puppet'], 'programming': ['python', 'sql']}</t>
        </is>
      </c>
    </row>
    <row r="23670">
      <c r="A23670" t="inlineStr">
        <is>
          <t>Data Engineer</t>
        </is>
      </c>
      <c r="B23670" t="inlineStr">
        <is>
          <t>Specialist - Data Engineering</t>
        </is>
      </c>
      <c r="C23670" t="inlineStr">
        <is>
          <t>South Africa</t>
        </is>
      </c>
      <c r="D23670" t="inlineStr">
        <is>
          <t>via Indeed</t>
        </is>
      </c>
      <c r="E23670" t="inlineStr">
        <is>
          <t>Full-time</t>
        </is>
      </c>
      <c r="F23670" t="b">
        <v>0</v>
      </c>
      <c r="G23670" t="inlineStr">
        <is>
          <t>South Africa</t>
        </is>
      </c>
      <c r="H23670" s="2" t="n">
        <v>45427.43383101852</v>
      </c>
      <c r="I23670" t="b">
        <v>1</v>
      </c>
      <c r="J23670" t="b">
        <v>0</v>
      </c>
      <c r="K23670" t="inlineStr">
        <is>
          <t>South Africa</t>
        </is>
      </c>
      <c r="L23670" t="inlineStr"/>
      <c r="M23670" t="inlineStr"/>
      <c r="N23670" t="inlineStr"/>
      <c r="O23670" t="inlineStr">
        <is>
          <t>LTIMindtree</t>
        </is>
      </c>
      <c r="P23670" t="inlineStr"/>
      <c r="Q23670" t="inlineStr"/>
    </row>
    <row r="23671">
      <c r="A23671" t="inlineStr">
        <is>
          <t>Senior Data Scientist</t>
        </is>
      </c>
      <c r="B23671" t="inlineStr">
        <is>
          <t>Senior Data Scientist</t>
        </is>
      </c>
      <c r="C23671" t="inlineStr">
        <is>
          <t>Canada</t>
        </is>
      </c>
      <c r="D23671" t="inlineStr">
        <is>
          <t>via Simplify Jobs</t>
        </is>
      </c>
      <c r="E23671" t="inlineStr">
        <is>
          <t>Full-time</t>
        </is>
      </c>
      <c r="F23671" t="b">
        <v>0</v>
      </c>
      <c r="G23671" t="inlineStr">
        <is>
          <t>Canada</t>
        </is>
      </c>
      <c r="H23671" s="2" t="n">
        <v>45438.9872337963</v>
      </c>
      <c r="I23671" t="b">
        <v>0</v>
      </c>
      <c r="J23671" t="b">
        <v>0</v>
      </c>
      <c r="K23671" t="inlineStr">
        <is>
          <t>Canada</t>
        </is>
      </c>
      <c r="L23671" t="inlineStr"/>
      <c r="M23671" t="inlineStr"/>
      <c r="N23671" t="inlineStr"/>
      <c r="O23671" t="inlineStr">
        <is>
          <t>Coursera</t>
        </is>
      </c>
      <c r="P23671" t="inlineStr">
        <is>
          <t>['python', 'r', 'sql', 'go', 'databricks', 'airflow', 'gdpr', 'looker']</t>
        </is>
      </c>
      <c r="Q23671" t="inlineStr">
        <is>
          <t>{'analyst_tools': ['looker'], 'cloud': ['databricks'], 'libraries': ['airflow', 'gdpr'], 'programming': ['python', 'r', 'sql', 'go']}</t>
        </is>
      </c>
    </row>
    <row r="23672">
      <c r="A23672" t="inlineStr">
        <is>
          <t>Data Analyst</t>
        </is>
      </c>
      <c r="B23672" t="inlineStr">
        <is>
          <t>VIE - Sustainable Digital Data Analyst - Denmark (Ballerup)</t>
        </is>
      </c>
      <c r="C23672" t="inlineStr">
        <is>
          <t>Ballerup, Denmark</t>
        </is>
      </c>
      <c r="D23672" t="inlineStr">
        <is>
          <t>via LinkedIn</t>
        </is>
      </c>
      <c r="E23672" t="inlineStr">
        <is>
          <t>Full-time</t>
        </is>
      </c>
      <c r="F23672" t="b">
        <v>0</v>
      </c>
      <c r="G23672" t="inlineStr">
        <is>
          <t>Denmark</t>
        </is>
      </c>
      <c r="H23672" s="2" t="n">
        <v>45433.45729166667</v>
      </c>
      <c r="I23672" t="b">
        <v>0</v>
      </c>
      <c r="J23672" t="b">
        <v>0</v>
      </c>
      <c r="K23672" t="inlineStr">
        <is>
          <t>Denmark</t>
        </is>
      </c>
      <c r="L23672" t="inlineStr"/>
      <c r="M23672" t="inlineStr"/>
      <c r="N23672" t="inlineStr"/>
      <c r="O23672" t="inlineStr">
        <is>
          <t>Schneider Electric</t>
        </is>
      </c>
      <c r="P23672" t="inlineStr">
        <is>
          <t>['excel', 'tableau', 'power bi', 'powerpoint', 'word']</t>
        </is>
      </c>
      <c r="Q23672" t="inlineStr">
        <is>
          <t>{'analyst_tools': ['excel', 'tableau', 'power bi', 'powerpoint', 'word']}</t>
        </is>
      </c>
    </row>
    <row r="23673">
      <c r="A23673" t="inlineStr">
        <is>
          <t>Data Analyst</t>
        </is>
      </c>
      <c r="B23673" t="inlineStr">
        <is>
          <t>Data Analyst</t>
        </is>
      </c>
      <c r="C23673" t="inlineStr">
        <is>
          <t>Pasig, Metro Manila, Philippines</t>
        </is>
      </c>
      <c r="D23673" t="inlineStr">
        <is>
          <t>via LinkedIn</t>
        </is>
      </c>
      <c r="E23673" t="inlineStr"/>
      <c r="F23673" t="b">
        <v>0</v>
      </c>
      <c r="G23673" t="inlineStr">
        <is>
          <t>Philippines</t>
        </is>
      </c>
      <c r="H23673" s="2" t="n">
        <v>45435.42915509259</v>
      </c>
      <c r="I23673" t="b">
        <v>1</v>
      </c>
      <c r="J23673" t="b">
        <v>0</v>
      </c>
      <c r="K23673" t="inlineStr">
        <is>
          <t>Philippines</t>
        </is>
      </c>
      <c r="L23673" t="inlineStr"/>
      <c r="M23673" t="inlineStr"/>
      <c r="N23673" t="inlineStr"/>
      <c r="O23673" t="inlineStr">
        <is>
          <t>Intelegencia</t>
        </is>
      </c>
      <c r="P23673" t="inlineStr">
        <is>
          <t>['flow']</t>
        </is>
      </c>
      <c r="Q23673" t="inlineStr">
        <is>
          <t>{'other': ['flow']}</t>
        </is>
      </c>
    </row>
    <row r="23674">
      <c r="A23674" t="inlineStr">
        <is>
          <t>Data Analyst</t>
        </is>
      </c>
      <c r="B23674" t="inlineStr">
        <is>
          <t>Marketing Data Analyst</t>
        </is>
      </c>
      <c r="C23674" t="inlineStr">
        <is>
          <t>Alcobendas, Spain</t>
        </is>
      </c>
      <c r="D23674" t="inlineStr">
        <is>
          <t>via LinkedIn</t>
        </is>
      </c>
      <c r="E23674" t="inlineStr">
        <is>
          <t>Full-time</t>
        </is>
      </c>
      <c r="F23674" t="b">
        <v>0</v>
      </c>
      <c r="G23674" t="inlineStr">
        <is>
          <t>Spain</t>
        </is>
      </c>
      <c r="H23674" s="2" t="n">
        <v>45440.44398148148</v>
      </c>
      <c r="I23674" t="b">
        <v>0</v>
      </c>
      <c r="J23674" t="b">
        <v>0</v>
      </c>
      <c r="K23674" t="inlineStr">
        <is>
          <t>Spain</t>
        </is>
      </c>
      <c r="L23674" t="inlineStr"/>
      <c r="M23674" t="inlineStr"/>
      <c r="N23674" t="inlineStr"/>
      <c r="O23674" t="inlineStr">
        <is>
          <t>Cheil Spain</t>
        </is>
      </c>
      <c r="P23674" t="inlineStr">
        <is>
          <t>['sql', 'python', 'looker', 'power bi', 'tableau', 'microstrategy', 'excel']</t>
        </is>
      </c>
      <c r="Q23674" t="inlineStr">
        <is>
          <t>{'analyst_tools': ['looker', 'power bi', 'tableau', 'microstrategy', 'excel'], 'programming': ['sql', 'python']}</t>
        </is>
      </c>
    </row>
    <row r="23675">
      <c r="A23675" t="inlineStr">
        <is>
          <t>Data Analyst</t>
        </is>
      </c>
      <c r="B23675" t="inlineStr">
        <is>
          <t>Clinical Scientist - Contractor, Leiden (NL) or Basel (CH)</t>
        </is>
      </c>
      <c r="C23675" t="inlineStr">
        <is>
          <t>Leiden, Netherlands</t>
        </is>
      </c>
      <c r="D23675" t="inlineStr">
        <is>
          <t>via LinkedIn</t>
        </is>
      </c>
      <c r="E23675" t="inlineStr">
        <is>
          <t>Full-time and Contractor</t>
        </is>
      </c>
      <c r="F23675" t="b">
        <v>0</v>
      </c>
      <c r="G23675" t="inlineStr">
        <is>
          <t>Netherlands</t>
        </is>
      </c>
      <c r="H23675" s="2" t="n">
        <v>45442.44079861111</v>
      </c>
      <c r="I23675" t="b">
        <v>0</v>
      </c>
      <c r="J23675" t="b">
        <v>0</v>
      </c>
      <c r="K23675" t="inlineStr">
        <is>
          <t>Netherlands</t>
        </is>
      </c>
      <c r="L23675" t="inlineStr"/>
      <c r="M23675" t="inlineStr"/>
      <c r="N23675" t="inlineStr"/>
      <c r="O23675" t="inlineStr">
        <is>
          <t>Galapagos</t>
        </is>
      </c>
      <c r="P23675" t="inlineStr"/>
      <c r="Q23675" t="inlineStr"/>
    </row>
    <row r="23676">
      <c r="A23676" t="inlineStr">
        <is>
          <t>Data Analyst</t>
        </is>
      </c>
      <c r="B23676" t="inlineStr">
        <is>
          <t>Data Analyst</t>
        </is>
      </c>
      <c r="C23676" t="inlineStr">
        <is>
          <t>Los Angeles, CA</t>
        </is>
      </c>
      <c r="D23676" t="inlineStr">
        <is>
          <t>via ZipRecruiter</t>
        </is>
      </c>
      <c r="E23676" t="inlineStr">
        <is>
          <t>Full-time</t>
        </is>
      </c>
      <c r="F23676" t="b">
        <v>0</v>
      </c>
      <c r="G23676" t="inlineStr">
        <is>
          <t>California, United States</t>
        </is>
      </c>
      <c r="H23676" s="2" t="n">
        <v>45417.41773148148</v>
      </c>
      <c r="I23676" t="b">
        <v>0</v>
      </c>
      <c r="J23676" t="b">
        <v>0</v>
      </c>
      <c r="K23676" t="inlineStr">
        <is>
          <t>United States</t>
        </is>
      </c>
      <c r="L23676" t="inlineStr"/>
      <c r="M23676" t="inlineStr"/>
      <c r="N23676" t="inlineStr"/>
      <c r="O23676" t="inlineStr">
        <is>
          <t>Pique</t>
        </is>
      </c>
      <c r="P23676" t="inlineStr">
        <is>
          <t>['sql', 'looker', 'tableau']</t>
        </is>
      </c>
      <c r="Q23676" t="inlineStr">
        <is>
          <t>{'analyst_tools': ['looker', 'tableau'], 'programming': ['sql']}</t>
        </is>
      </c>
    </row>
    <row r="23677">
      <c r="A23677" t="inlineStr">
        <is>
          <t>Machine Learning Engineer</t>
        </is>
      </c>
      <c r="B23677" t="inlineStr">
        <is>
          <t>Senior Machine Learning Engineer</t>
        </is>
      </c>
      <c r="C23677" t="inlineStr">
        <is>
          <t>Anywhere</t>
        </is>
      </c>
      <c r="D23677" t="inlineStr">
        <is>
          <t>via LinkedIn</t>
        </is>
      </c>
      <c r="E23677" t="inlineStr">
        <is>
          <t>Full-time</t>
        </is>
      </c>
      <c r="F23677" t="b">
        <v>1</v>
      </c>
      <c r="G23677" t="inlineStr">
        <is>
          <t>Ukraine</t>
        </is>
      </c>
      <c r="H23677" s="2" t="n">
        <v>45427.42990740741</v>
      </c>
      <c r="I23677" t="b">
        <v>0</v>
      </c>
      <c r="J23677" t="b">
        <v>0</v>
      </c>
      <c r="K23677" t="inlineStr">
        <is>
          <t>Ukraine</t>
        </is>
      </c>
      <c r="L23677" t="inlineStr"/>
      <c r="M23677" t="inlineStr"/>
      <c r="N23677" t="inlineStr"/>
      <c r="O23677" t="inlineStr">
        <is>
          <t>N-iX</t>
        </is>
      </c>
      <c r="P23677" t="inlineStr">
        <is>
          <t>['python', 'go', 'java', 'kotlin', 'mysql', 'cassandra', 'snowflake', 'redshift', 'bigquery', 'aws', 'azure', 'gcp', 'pytorch', 'scikit-learn', 'kafka']</t>
        </is>
      </c>
      <c r="Q23677" t="inlineStr">
        <is>
          <t>{'cloud': ['snowflake', 'redshift', 'bigquery', 'aws', 'azure', 'gcp'], 'databases': ['mysql', 'cassandra'], 'libraries': ['pytorch', 'scikit-learn', 'kafka'], 'programming': ['python', 'go', 'java', 'kotlin']}</t>
        </is>
      </c>
    </row>
    <row r="23678">
      <c r="A23678" t="inlineStr">
        <is>
          <t>Data Engineer</t>
        </is>
      </c>
      <c r="B23678" t="inlineStr">
        <is>
          <t>Data Engineer/ System Analyst (AWS, Data Warehouse, Python...</t>
        </is>
      </c>
      <c r="C23678" t="inlineStr">
        <is>
          <t>Hong Kong</t>
        </is>
      </c>
      <c r="D23678" t="inlineStr">
        <is>
          <t>via LinkedIn</t>
        </is>
      </c>
      <c r="E23678" t="inlineStr">
        <is>
          <t>Full-time</t>
        </is>
      </c>
      <c r="F23678" t="b">
        <v>0</v>
      </c>
      <c r="G23678" t="inlineStr">
        <is>
          <t>Hong Kong</t>
        </is>
      </c>
      <c r="H23678" s="2" t="n">
        <v>45414.4446875</v>
      </c>
      <c r="I23678" t="b">
        <v>1</v>
      </c>
      <c r="J23678" t="b">
        <v>0</v>
      </c>
      <c r="K23678" t="inlineStr">
        <is>
          <t>Hong Kong</t>
        </is>
      </c>
      <c r="L23678" t="inlineStr"/>
      <c r="M23678" t="inlineStr"/>
      <c r="N23678" t="inlineStr"/>
      <c r="O23678" t="inlineStr">
        <is>
          <t>JustOneGalaxy Recruitment</t>
        </is>
      </c>
      <c r="P23678" t="inlineStr">
        <is>
          <t>['python', 'aws', 'gitlab']</t>
        </is>
      </c>
      <c r="Q23678" t="inlineStr">
        <is>
          <t>{'cloud': ['aws'], 'other': ['gitlab'], 'programming': ['python']}</t>
        </is>
      </c>
    </row>
    <row r="23679">
      <c r="A23679" t="inlineStr">
        <is>
          <t>Software Engineer</t>
        </is>
      </c>
      <c r="B23679" t="inlineStr">
        <is>
          <t>Software Engineer III</t>
        </is>
      </c>
      <c r="C23679" t="inlineStr">
        <is>
          <t>Cassville, MO</t>
        </is>
      </c>
      <c r="D23679" t="inlineStr">
        <is>
          <t>via ZipRecruiter</t>
        </is>
      </c>
      <c r="E23679" t="inlineStr">
        <is>
          <t>Full-time and Part-time</t>
        </is>
      </c>
      <c r="F23679" t="b">
        <v>0</v>
      </c>
      <c r="G23679" t="inlineStr">
        <is>
          <t>New York, United States</t>
        </is>
      </c>
      <c r="H23679" s="2" t="n">
        <v>45417.42030092593</v>
      </c>
      <c r="I23679" t="b">
        <v>0</v>
      </c>
      <c r="J23679" t="b">
        <v>1</v>
      </c>
      <c r="K23679" t="inlineStr">
        <is>
          <t>United States</t>
        </is>
      </c>
      <c r="L23679" t="inlineStr"/>
      <c r="M23679" t="inlineStr"/>
      <c r="N23679" t="inlineStr"/>
      <c r="O23679" t="inlineStr">
        <is>
          <t>Sam's Club</t>
        </is>
      </c>
      <c r="P23679" t="inlineStr">
        <is>
          <t>['python', 'azure', 'pyspark', 'airflow']</t>
        </is>
      </c>
      <c r="Q23679" t="inlineStr">
        <is>
          <t>{'cloud': ['azure'], 'libraries': ['pyspark', 'airflow'], 'programming': ['python']}</t>
        </is>
      </c>
    </row>
    <row r="23680">
      <c r="A23680" t="inlineStr">
        <is>
          <t>Data Analyst</t>
        </is>
      </c>
      <c r="B23680" t="inlineStr">
        <is>
          <t>Project Controls Data Analyst</t>
        </is>
      </c>
      <c r="C23680" t="inlineStr">
        <is>
          <t>Anywhere</t>
        </is>
      </c>
      <c r="D23680" t="inlineStr">
        <is>
          <t>via CV-Library</t>
        </is>
      </c>
      <c r="E23680" t="inlineStr">
        <is>
          <t>Contractor</t>
        </is>
      </c>
      <c r="F23680" t="b">
        <v>1</v>
      </c>
      <c r="G23680" t="inlineStr">
        <is>
          <t>United Kingdom</t>
        </is>
      </c>
      <c r="H23680" s="2" t="n">
        <v>45434.42979166667</v>
      </c>
      <c r="I23680" t="b">
        <v>0</v>
      </c>
      <c r="J23680" t="b">
        <v>0</v>
      </c>
      <c r="K23680" t="inlineStr">
        <is>
          <t>United Kingdom</t>
        </is>
      </c>
      <c r="L23680" t="inlineStr"/>
      <c r="M23680" t="inlineStr"/>
      <c r="N23680" t="inlineStr"/>
      <c r="O23680" t="inlineStr">
        <is>
          <t>Energi People</t>
        </is>
      </c>
      <c r="P23680" t="inlineStr">
        <is>
          <t>['excel', 'power bi']</t>
        </is>
      </c>
      <c r="Q23680" t="inlineStr">
        <is>
          <t>{'analyst_tools': ['excel', 'power bi']}</t>
        </is>
      </c>
    </row>
    <row r="23681">
      <c r="A23681" t="inlineStr">
        <is>
          <t>Data Scientist</t>
        </is>
      </c>
      <c r="B23681" t="inlineStr">
        <is>
          <t>Assistant Director, Data Science</t>
        </is>
      </c>
      <c r="C23681" t="inlineStr">
        <is>
          <t>Edinburgh, UK</t>
        </is>
      </c>
      <c r="D23681" t="inlineStr">
        <is>
          <t>via LinkedIn</t>
        </is>
      </c>
      <c r="E23681" t="inlineStr">
        <is>
          <t>Full-time and Part-time</t>
        </is>
      </c>
      <c r="F23681" t="b">
        <v>0</v>
      </c>
      <c r="G23681" t="inlineStr">
        <is>
          <t>United Kingdom</t>
        </is>
      </c>
      <c r="H23681" s="2" t="n">
        <v>45434.43008101852</v>
      </c>
      <c r="I23681" t="b">
        <v>0</v>
      </c>
      <c r="J23681" t="b">
        <v>0</v>
      </c>
      <c r="K23681" t="inlineStr">
        <is>
          <t>United Kingdom</t>
        </is>
      </c>
      <c r="L23681" t="inlineStr"/>
      <c r="M23681" t="inlineStr"/>
      <c r="N23681" t="inlineStr"/>
      <c r="O23681" t="inlineStr">
        <is>
          <t>Competition and Markets Authority</t>
        </is>
      </c>
      <c r="P23681" t="inlineStr"/>
      <c r="Q23681" t="inlineStr"/>
    </row>
    <row r="23682">
      <c r="A23682" t="inlineStr">
        <is>
          <t>Data Analyst</t>
        </is>
      </c>
      <c r="B23682" t="inlineStr">
        <is>
          <t>data analyst</t>
        </is>
      </c>
      <c r="C23682" t="inlineStr">
        <is>
          <t>Frazer, PA</t>
        </is>
      </c>
      <c r="D23682" t="inlineStr">
        <is>
          <t>via Adzuna</t>
        </is>
      </c>
      <c r="E23682" t="inlineStr">
        <is>
          <t>Full-time and Contractor</t>
        </is>
      </c>
      <c r="F23682" t="b">
        <v>0</v>
      </c>
      <c r="G23682" t="inlineStr">
        <is>
          <t>New York, United States</t>
        </is>
      </c>
      <c r="H23682" s="2" t="n">
        <v>45421.41685185185</v>
      </c>
      <c r="I23682" t="b">
        <v>0</v>
      </c>
      <c r="J23682" t="b">
        <v>1</v>
      </c>
      <c r="K23682" t="inlineStr">
        <is>
          <t>United States</t>
        </is>
      </c>
      <c r="L23682" t="inlineStr"/>
      <c r="M23682" t="inlineStr"/>
      <c r="N23682" t="inlineStr"/>
      <c r="O23682" t="inlineStr">
        <is>
          <t>Randstad US</t>
        </is>
      </c>
      <c r="P23682" t="inlineStr">
        <is>
          <t>['python', 'sql', 'aws', 'tableau']</t>
        </is>
      </c>
      <c r="Q23682" t="inlineStr">
        <is>
          <t>{'analyst_tools': ['tableau'], 'cloud': ['aws'], 'programming': ['python', 'sql']}</t>
        </is>
      </c>
    </row>
    <row r="23683">
      <c r="A23683" t="inlineStr">
        <is>
          <t>Data Analyst</t>
        </is>
      </c>
      <c r="B23683" t="inlineStr">
        <is>
          <t>Customer Data Analyst (m/w/d) CRM</t>
        </is>
      </c>
      <c r="C23683" t="inlineStr">
        <is>
          <t>Teltow, Germany</t>
        </is>
      </c>
      <c r="D23683" t="inlineStr">
        <is>
          <t>via Stepstone</t>
        </is>
      </c>
      <c r="E23683" t="inlineStr">
        <is>
          <t>Full-time</t>
        </is>
      </c>
      <c r="F23683" t="b">
        <v>0</v>
      </c>
      <c r="G23683" t="inlineStr">
        <is>
          <t>Germany</t>
        </is>
      </c>
      <c r="H23683" s="2" t="n">
        <v>45442.43677083333</v>
      </c>
      <c r="I23683" t="b">
        <v>1</v>
      </c>
      <c r="J23683" t="b">
        <v>0</v>
      </c>
      <c r="K23683" t="inlineStr">
        <is>
          <t>Germany</t>
        </is>
      </c>
      <c r="L23683" t="inlineStr"/>
      <c r="M23683" t="inlineStr"/>
      <c r="N23683" t="inlineStr"/>
      <c r="O23683" t="inlineStr">
        <is>
          <t>Verti Versicherung AG</t>
        </is>
      </c>
      <c r="P23683" t="inlineStr"/>
      <c r="Q23683" t="inlineStr"/>
    </row>
    <row r="23684">
      <c r="A23684" t="inlineStr">
        <is>
          <t>Data Scientist</t>
        </is>
      </c>
      <c r="B23684" t="inlineStr">
        <is>
          <t>Datenmanager/in / Data Scientist (w/m/d)</t>
        </is>
      </c>
      <c r="C23684" t="inlineStr">
        <is>
          <t>Aachen, Germany</t>
        </is>
      </c>
      <c r="D23684" t="inlineStr">
        <is>
          <t>via Indeed</t>
        </is>
      </c>
      <c r="E23684" t="inlineStr">
        <is>
          <t>Part-time</t>
        </is>
      </c>
      <c r="F23684" t="b">
        <v>0</v>
      </c>
      <c r="G23684" t="inlineStr">
        <is>
          <t>Germany</t>
        </is>
      </c>
      <c r="H23684" s="2" t="n">
        <v>45414.43539351852</v>
      </c>
      <c r="I23684" t="b">
        <v>0</v>
      </c>
      <c r="J23684" t="b">
        <v>0</v>
      </c>
      <c r="K23684" t="inlineStr">
        <is>
          <t>Germany</t>
        </is>
      </c>
      <c r="L23684" t="inlineStr"/>
      <c r="M23684" t="inlineStr"/>
      <c r="N23684" t="inlineStr"/>
      <c r="O23684" t="inlineStr">
        <is>
          <t>Uniklinik RWTH Aachen</t>
        </is>
      </c>
      <c r="P23684" t="inlineStr">
        <is>
          <t>['sql', 'python', 'r', 'java', 'docker']</t>
        </is>
      </c>
      <c r="Q23684" t="inlineStr">
        <is>
          <t>{'other': ['docker'], 'programming': ['sql', 'python', 'r', 'java']}</t>
        </is>
      </c>
    </row>
    <row r="23685">
      <c r="A23685" t="inlineStr">
        <is>
          <t>Data Engineer</t>
        </is>
      </c>
      <c r="B23685" t="inlineStr">
        <is>
          <t>Data Engineer (5833 USD/Mes)</t>
        </is>
      </c>
      <c r="C23685" t="inlineStr">
        <is>
          <t>Anywhere</t>
        </is>
      </c>
      <c r="D23685" t="inlineStr">
        <is>
          <t>via LinkedIn</t>
        </is>
      </c>
      <c r="E23685" t="inlineStr">
        <is>
          <t>Full-time</t>
        </is>
      </c>
      <c r="F23685" t="b">
        <v>1</v>
      </c>
      <c r="G23685" t="inlineStr">
        <is>
          <t>Peru</t>
        </is>
      </c>
      <c r="H23685" s="2" t="n">
        <v>45433.46091435185</v>
      </c>
      <c r="I23685" t="b">
        <v>1</v>
      </c>
      <c r="J23685" t="b">
        <v>0</v>
      </c>
      <c r="K23685" t="inlineStr">
        <is>
          <t>Peru</t>
        </is>
      </c>
      <c r="L23685" t="inlineStr"/>
      <c r="M23685" t="inlineStr"/>
      <c r="N23685" t="inlineStr"/>
      <c r="O23685" t="inlineStr">
        <is>
          <t>Listopro</t>
        </is>
      </c>
      <c r="P23685" t="inlineStr">
        <is>
          <t>['excel', 'confluence']</t>
        </is>
      </c>
      <c r="Q23685" t="inlineStr">
        <is>
          <t>{'analyst_tools': ['excel'], 'async': ['confluence']}</t>
        </is>
      </c>
    </row>
    <row r="23686">
      <c r="A23686" t="inlineStr">
        <is>
          <t>Data Engineer</t>
        </is>
      </c>
      <c r="B23686" t="inlineStr">
        <is>
          <t>Data Engineer - Remote | WFH</t>
        </is>
      </c>
      <c r="C23686" t="inlineStr">
        <is>
          <t>Anywhere</t>
        </is>
      </c>
      <c r="D23686" t="inlineStr">
        <is>
          <t>via LinkedIn</t>
        </is>
      </c>
      <c r="E23686" t="inlineStr">
        <is>
          <t>Full-time</t>
        </is>
      </c>
      <c r="F23686" t="b">
        <v>1</v>
      </c>
      <c r="G23686" t="inlineStr">
        <is>
          <t>Florida, United States</t>
        </is>
      </c>
      <c r="H23686" s="2" t="n">
        <v>45416.42273148148</v>
      </c>
      <c r="I23686" t="b">
        <v>0</v>
      </c>
      <c r="J23686" t="b">
        <v>0</v>
      </c>
      <c r="K23686" t="inlineStr">
        <is>
          <t>United States</t>
        </is>
      </c>
      <c r="L23686" t="inlineStr"/>
      <c r="M23686" t="inlineStr"/>
      <c r="N23686" t="inlineStr"/>
      <c r="O23686" t="inlineStr">
        <is>
          <t>Get It Recruit - Information Technology</t>
        </is>
      </c>
      <c r="P23686" t="inlineStr">
        <is>
          <t>['python', 'java', 'sql', 'mongo', 'cassandra', 'aws', 'spark', 'docker', 'kubernetes']</t>
        </is>
      </c>
      <c r="Q23686" t="inlineStr">
        <is>
          <t>{'cloud': ['aws'], 'databases': ['cassandra'], 'libraries': ['spark'], 'other': ['docker', 'kubernetes'], 'programming': ['python', 'java', 'sql', 'mongo']}</t>
        </is>
      </c>
    </row>
    <row r="23687">
      <c r="A23687" t="inlineStr">
        <is>
          <t>Data Engineer</t>
        </is>
      </c>
      <c r="B23687" t="inlineStr">
        <is>
          <t>Data Engineer - Palantir</t>
        </is>
      </c>
      <c r="C23687" t="inlineStr">
        <is>
          <t>Anywhere</t>
        </is>
      </c>
      <c r="D23687" t="inlineStr">
        <is>
          <t>via Recruit.net</t>
        </is>
      </c>
      <c r="E23687" t="inlineStr">
        <is>
          <t>Full-time</t>
        </is>
      </c>
      <c r="F23687" t="b">
        <v>1</v>
      </c>
      <c r="G23687" t="inlineStr">
        <is>
          <t>France</t>
        </is>
      </c>
      <c r="H23687" s="2" t="n">
        <v>45438.97943287037</v>
      </c>
      <c r="I23687" t="b">
        <v>1</v>
      </c>
      <c r="J23687" t="b">
        <v>0</v>
      </c>
      <c r="K23687" t="inlineStr">
        <is>
          <t>France</t>
        </is>
      </c>
      <c r="L23687" t="inlineStr"/>
      <c r="M23687" t="inlineStr"/>
      <c r="N23687" t="inlineStr"/>
      <c r="O23687" t="inlineStr">
        <is>
          <t>Next Ventures</t>
        </is>
      </c>
      <c r="P23687" t="inlineStr">
        <is>
          <t>['sql', 'python', 'azure']</t>
        </is>
      </c>
      <c r="Q23687" t="inlineStr">
        <is>
          <t>{'cloud': ['azure'], 'programming': ['sql', 'python']}</t>
        </is>
      </c>
    </row>
    <row r="23688">
      <c r="A23688" t="inlineStr">
        <is>
          <t>Senior Data Engineer</t>
        </is>
      </c>
      <c r="B23688" t="inlineStr">
        <is>
          <t>Senior Data Engineer</t>
        </is>
      </c>
      <c r="C23688" t="inlineStr">
        <is>
          <t>Anywhere</t>
        </is>
      </c>
      <c r="D23688" t="inlineStr">
        <is>
          <t>via LinkedIn</t>
        </is>
      </c>
      <c r="E23688" t="inlineStr">
        <is>
          <t>Full-time</t>
        </is>
      </c>
      <c r="F23688" t="b">
        <v>1</v>
      </c>
      <c r="G23688" t="inlineStr">
        <is>
          <t>France</t>
        </is>
      </c>
      <c r="H23688" s="2" t="n">
        <v>45414.43883101852</v>
      </c>
      <c r="I23688" t="b">
        <v>1</v>
      </c>
      <c r="J23688" t="b">
        <v>0</v>
      </c>
      <c r="K23688" t="inlineStr">
        <is>
          <t>France</t>
        </is>
      </c>
      <c r="L23688" t="inlineStr"/>
      <c r="M23688" t="inlineStr"/>
      <c r="N23688" t="inlineStr"/>
      <c r="O23688" t="inlineStr">
        <is>
          <t>WeMaintain | Certified B Corp</t>
        </is>
      </c>
      <c r="P23688" t="inlineStr">
        <is>
          <t>['sql', 'typescript', 'aws', 'gcp', 'bigquery', 'terraform', 'zoom']</t>
        </is>
      </c>
      <c r="Q23688" t="inlineStr">
        <is>
          <t>{'cloud': ['aws', 'gcp', 'bigquery'], 'other': ['terraform'], 'programming': ['sql', 'typescript'], 'sync': ['zoom']}</t>
        </is>
      </c>
    </row>
    <row r="23689">
      <c r="A23689" t="inlineStr">
        <is>
          <t>Data Scientist</t>
        </is>
      </c>
      <c r="B23689" t="inlineStr">
        <is>
          <t>Principal Data Scientist</t>
        </is>
      </c>
      <c r="C23689" t="inlineStr">
        <is>
          <t>Palo Alto, CA</t>
        </is>
      </c>
      <c r="D23689" t="inlineStr">
        <is>
          <t>via Procareerway</t>
        </is>
      </c>
      <c r="E23689" t="inlineStr">
        <is>
          <t>Full-time and Part-time</t>
        </is>
      </c>
      <c r="F23689" t="b">
        <v>0</v>
      </c>
      <c r="G23689" t="inlineStr">
        <is>
          <t>California, United States</t>
        </is>
      </c>
      <c r="H23689" s="2" t="n">
        <v>45432.41765046296</v>
      </c>
      <c r="I23689" t="b">
        <v>0</v>
      </c>
      <c r="J23689" t="b">
        <v>1</v>
      </c>
      <c r="K23689" t="inlineStr">
        <is>
          <t>United States</t>
        </is>
      </c>
      <c r="L23689" t="inlineStr"/>
      <c r="M23689" t="inlineStr"/>
      <c r="N23689" t="inlineStr"/>
      <c r="O23689" t="inlineStr">
        <is>
          <t>Capital One</t>
        </is>
      </c>
      <c r="P23689" t="inlineStr">
        <is>
          <t>['python', 'aws', 'spark']</t>
        </is>
      </c>
      <c r="Q23689" t="inlineStr">
        <is>
          <t>{'cloud': ['aws'], 'libraries': ['spark'], 'programming': ['python']}</t>
        </is>
      </c>
    </row>
    <row r="23690">
      <c r="A23690" t="inlineStr">
        <is>
          <t>Data Analyst</t>
        </is>
      </c>
      <c r="B23690" t="inlineStr">
        <is>
          <t>Google Data Analyst – Tauranga, New Zealand (Remote)</t>
        </is>
      </c>
      <c r="C23690" t="inlineStr">
        <is>
          <t>Tauranga, New Zealand</t>
        </is>
      </c>
      <c r="D23690" t="inlineStr">
        <is>
          <t>via Lightningbolt</t>
        </is>
      </c>
      <c r="E23690" t="inlineStr">
        <is>
          <t>Full-time</t>
        </is>
      </c>
      <c r="F23690" t="b">
        <v>0</v>
      </c>
      <c r="G23690" t="inlineStr">
        <is>
          <t>New Zealand</t>
        </is>
      </c>
      <c r="H23690" s="2" t="n">
        <v>45440.45506944445</v>
      </c>
      <c r="I23690" t="b">
        <v>0</v>
      </c>
      <c r="J23690" t="b">
        <v>0</v>
      </c>
      <c r="K23690" t="inlineStr">
        <is>
          <t>New Zealand</t>
        </is>
      </c>
      <c r="L23690" t="inlineStr"/>
      <c r="M23690" t="inlineStr"/>
      <c r="N23690" t="inlineStr"/>
      <c r="O23690" t="inlineStr">
        <is>
          <t>Google</t>
        </is>
      </c>
      <c r="P23690" t="inlineStr">
        <is>
          <t>['sql', 'python', 'r', 'tableau', 'power bi']</t>
        </is>
      </c>
      <c r="Q23690" t="inlineStr">
        <is>
          <t>{'analyst_tools': ['tableau', 'power bi'], 'programming': ['sql', 'python', 'r']}</t>
        </is>
      </c>
    </row>
    <row r="23691">
      <c r="A23691" t="inlineStr">
        <is>
          <t>Data Engineer</t>
        </is>
      </c>
      <c r="B23691" t="inlineStr">
        <is>
          <t>Data Engineer w/m/d 60-100%</t>
        </is>
      </c>
      <c r="C23691" t="inlineStr">
        <is>
          <t>Lucerne, Switzerland</t>
        </is>
      </c>
      <c r="D23691" t="inlineStr">
        <is>
          <t>via Jobrapido.com</t>
        </is>
      </c>
      <c r="E23691" t="inlineStr">
        <is>
          <t>Contractor</t>
        </is>
      </c>
      <c r="F23691" t="b">
        <v>0</v>
      </c>
      <c r="G23691" t="inlineStr">
        <is>
          <t>Switzerland</t>
        </is>
      </c>
      <c r="H23691" s="2" t="n">
        <v>45438.99111111111</v>
      </c>
      <c r="I23691" t="b">
        <v>1</v>
      </c>
      <c r="J23691" t="b">
        <v>0</v>
      </c>
      <c r="K23691" t="inlineStr">
        <is>
          <t>Switzerland</t>
        </is>
      </c>
      <c r="L23691" t="inlineStr"/>
      <c r="M23691" t="inlineStr"/>
      <c r="N23691" t="inlineStr"/>
      <c r="O23691" t="inlineStr">
        <is>
          <t>Wascosa AG</t>
        </is>
      </c>
      <c r="P23691" t="inlineStr">
        <is>
          <t>['python', 'java', 'c#', 'sql', 'power bi']</t>
        </is>
      </c>
      <c r="Q23691" t="inlineStr">
        <is>
          <t>{'analyst_tools': ['power bi'], 'programming': ['python', 'java', 'c#', 'sql']}</t>
        </is>
      </c>
    </row>
    <row r="23692">
      <c r="A23692" t="inlineStr">
        <is>
          <t>Senior Data Analyst</t>
        </is>
      </c>
      <c r="B23692" t="inlineStr">
        <is>
          <t>Senior Data Anayst - REF2759J</t>
        </is>
      </c>
      <c r="C23692" t="inlineStr">
        <is>
          <t>Budapest, Hungary</t>
        </is>
      </c>
      <c r="D23692" t="inlineStr">
        <is>
          <t>via LinkedIn</t>
        </is>
      </c>
      <c r="E23692" t="inlineStr">
        <is>
          <t>Full-time</t>
        </is>
      </c>
      <c r="F23692" t="b">
        <v>0</v>
      </c>
      <c r="G23692" t="inlineStr">
        <is>
          <t>Hungary</t>
        </is>
      </c>
      <c r="H23692" s="2" t="n">
        <v>45422.44956018519</v>
      </c>
      <c r="I23692" t="b">
        <v>0</v>
      </c>
      <c r="J23692" t="b">
        <v>0</v>
      </c>
      <c r="K23692" t="inlineStr">
        <is>
          <t>Hungary</t>
        </is>
      </c>
      <c r="L23692" t="inlineStr"/>
      <c r="M23692" t="inlineStr"/>
      <c r="N23692" t="inlineStr"/>
      <c r="O23692" t="inlineStr">
        <is>
          <t>Deutsche Telekom IT Solutions HU</t>
        </is>
      </c>
      <c r="P23692" t="inlineStr">
        <is>
          <t>['sql', 'python', 'r', 'power bi']</t>
        </is>
      </c>
      <c r="Q23692" t="inlineStr">
        <is>
          <t>{'analyst_tools': ['power bi'], 'programming': ['sql', 'python', 'r']}</t>
        </is>
      </c>
    </row>
    <row r="23693">
      <c r="A23693" t="inlineStr">
        <is>
          <t>Data Engineer</t>
        </is>
      </c>
      <c r="B23693" t="inlineStr">
        <is>
          <t>Data Engineer</t>
        </is>
      </c>
      <c r="C23693" t="inlineStr">
        <is>
          <t>Bangkok, Thailand</t>
        </is>
      </c>
      <c r="D23693" t="inlineStr">
        <is>
          <t>via Hotel Job</t>
        </is>
      </c>
      <c r="E23693" t="inlineStr">
        <is>
          <t>Full-time</t>
        </is>
      </c>
      <c r="F23693" t="b">
        <v>0</v>
      </c>
      <c r="G23693" t="inlineStr">
        <is>
          <t>Thailand</t>
        </is>
      </c>
      <c r="H23693" s="2" t="n">
        <v>45438.985</v>
      </c>
      <c r="I23693" t="b">
        <v>0</v>
      </c>
      <c r="J23693" t="b">
        <v>0</v>
      </c>
      <c r="K23693" t="inlineStr">
        <is>
          <t>Thailand</t>
        </is>
      </c>
      <c r="L23693" t="inlineStr"/>
      <c r="M23693" t="inlineStr"/>
      <c r="N23693" t="inlineStr"/>
      <c r="O23693" t="inlineStr">
        <is>
          <t>HOP INN HOTEL</t>
        </is>
      </c>
      <c r="P23693" t="inlineStr">
        <is>
          <t>['sql', 'tableau', 'power bi']</t>
        </is>
      </c>
      <c r="Q23693" t="inlineStr">
        <is>
          <t>{'analyst_tools': ['tableau', 'power bi'], 'programming': ['sql']}</t>
        </is>
      </c>
    </row>
    <row r="23694">
      <c r="A23694" t="inlineStr">
        <is>
          <t>Data Engineer</t>
        </is>
      </c>
      <c r="B23694" t="inlineStr">
        <is>
          <t>Sr. Data Engineer (Spark, BigData Hadoop, 4+ yrs)</t>
        </is>
      </c>
      <c r="C23694" t="inlineStr">
        <is>
          <t>Karnataka, India</t>
        </is>
      </c>
      <c r="D23694" t="inlineStr">
        <is>
          <t>via Indeed</t>
        </is>
      </c>
      <c r="E23694" t="inlineStr">
        <is>
          <t>Full-time</t>
        </is>
      </c>
      <c r="F23694" t="b">
        <v>0</v>
      </c>
      <c r="G23694" t="inlineStr">
        <is>
          <t>India</t>
        </is>
      </c>
      <c r="H23694" s="2" t="n">
        <v>45420.4269212963</v>
      </c>
      <c r="I23694" t="b">
        <v>0</v>
      </c>
      <c r="J23694" t="b">
        <v>0</v>
      </c>
      <c r="K23694" t="inlineStr">
        <is>
          <t>India</t>
        </is>
      </c>
      <c r="L23694" t="inlineStr"/>
      <c r="M23694" t="inlineStr"/>
      <c r="N23694" t="inlineStr"/>
      <c r="O23694" t="inlineStr">
        <is>
          <t>Visa</t>
        </is>
      </c>
      <c r="P23694" t="inlineStr">
        <is>
          <t>['go', 'mongodb', 'mongodb', 'nosql', 'perl', 'python', 'java', 'scala', 'mysql', 'hadoop', 'spark', 'tableau', 'jenkins', 'git']</t>
        </is>
      </c>
      <c r="Q23694" t="inlineStr">
        <is>
          <t>{'analyst_tools': ['tableau'], 'databases': ['mongodb', 'mysql'], 'libraries': ['hadoop', 'spark'], 'other': ['jenkins', 'git'], 'programming': ['go', 'mongodb', 'nosql', 'perl', 'python', 'java', 'scala']}</t>
        </is>
      </c>
    </row>
    <row r="23695">
      <c r="A23695" t="inlineStr">
        <is>
          <t>Data Engineer</t>
        </is>
      </c>
      <c r="B23695" t="inlineStr">
        <is>
          <t>Principal Cloud Data Engineer - Vehicle Data</t>
        </is>
      </c>
      <c r="C23695" t="inlineStr">
        <is>
          <t>North Dakota</t>
        </is>
      </c>
      <c r="D23695" t="inlineStr">
        <is>
          <t>via LinkedIn</t>
        </is>
      </c>
      <c r="E23695" t="inlineStr">
        <is>
          <t>Full-time</t>
        </is>
      </c>
      <c r="F23695" t="b">
        <v>0</v>
      </c>
      <c r="G23695" t="inlineStr">
        <is>
          <t>Florida, United States</t>
        </is>
      </c>
      <c r="H23695" s="2" t="n">
        <v>45443.4246875</v>
      </c>
      <c r="I23695" t="b">
        <v>0</v>
      </c>
      <c r="J23695" t="b">
        <v>1</v>
      </c>
      <c r="K23695" t="inlineStr">
        <is>
          <t>United States</t>
        </is>
      </c>
      <c r="L23695" t="inlineStr"/>
      <c r="M23695" t="inlineStr"/>
      <c r="N23695" t="inlineStr"/>
      <c r="O23695" t="inlineStr">
        <is>
          <t>General Motors</t>
        </is>
      </c>
      <c r="P23695" t="inlineStr">
        <is>
          <t>['azure', 'linux', 'kubernetes']</t>
        </is>
      </c>
      <c r="Q23695" t="inlineStr">
        <is>
          <t>{'cloud': ['azure'], 'os': ['linux'], 'other': ['kubernetes']}</t>
        </is>
      </c>
    </row>
    <row r="23696">
      <c r="A23696" t="inlineStr">
        <is>
          <t>Machine Learning Engineer</t>
        </is>
      </c>
      <c r="B23696" t="inlineStr">
        <is>
          <t>Machine Learning Engineer</t>
        </is>
      </c>
      <c r="C23696" t="inlineStr">
        <is>
          <t>Kraków, Poland</t>
        </is>
      </c>
      <c r="D23696" t="inlineStr">
        <is>
          <t>via LinkedIn</t>
        </is>
      </c>
      <c r="E23696" t="inlineStr">
        <is>
          <t>Full-time</t>
        </is>
      </c>
      <c r="F23696" t="b">
        <v>0</v>
      </c>
      <c r="G23696" t="inlineStr">
        <is>
          <t>Poland</t>
        </is>
      </c>
      <c r="H23696" s="2" t="n">
        <v>45429.4249537037</v>
      </c>
      <c r="I23696" t="b">
        <v>0</v>
      </c>
      <c r="J23696" t="b">
        <v>0</v>
      </c>
      <c r="K23696" t="inlineStr">
        <is>
          <t>Poland</t>
        </is>
      </c>
      <c r="L23696" t="inlineStr"/>
      <c r="M23696" t="inlineStr"/>
      <c r="N23696" t="inlineStr"/>
      <c r="O23696" t="inlineStr">
        <is>
          <t>ITDS</t>
        </is>
      </c>
      <c r="P23696" t="inlineStr">
        <is>
          <t>['python', 'bash', 'gcp', 'tensorflow', 'pandas', 'numpy', 'scikit-learn', 'pyspark', 'git', 'jenkins', 'ansible']</t>
        </is>
      </c>
      <c r="Q23696" t="inlineStr">
        <is>
          <t>{'cloud': ['gcp'], 'libraries': ['tensorflow', 'pandas', 'numpy', 'scikit-learn', 'pyspark'], 'other': ['git', 'jenkins', 'ansible'], 'programming': ['python', 'bash']}</t>
        </is>
      </c>
    </row>
    <row r="23697">
      <c r="A23697" t="inlineStr">
        <is>
          <t>Data Analyst</t>
        </is>
      </c>
      <c r="B23697" t="inlineStr">
        <is>
          <t>Data Analyst</t>
        </is>
      </c>
      <c r="C23697" t="inlineStr">
        <is>
          <t>Taguig, Metro Manila, Philippines</t>
        </is>
      </c>
      <c r="D23697" t="inlineStr">
        <is>
          <t>via LinkedIn Philippines</t>
        </is>
      </c>
      <c r="E23697" t="inlineStr"/>
      <c r="F23697" t="b">
        <v>0</v>
      </c>
      <c r="G23697" t="inlineStr">
        <is>
          <t>Philippines</t>
        </is>
      </c>
      <c r="H23697" s="2" t="n">
        <v>45421.42762731481</v>
      </c>
      <c r="I23697" t="b">
        <v>1</v>
      </c>
      <c r="J23697" t="b">
        <v>0</v>
      </c>
      <c r="K23697" t="inlineStr">
        <is>
          <t>Philippines</t>
        </is>
      </c>
      <c r="L23697" t="inlineStr"/>
      <c r="M23697" t="inlineStr"/>
      <c r="N23697" t="inlineStr"/>
      <c r="O23697" t="inlineStr">
        <is>
          <t>Cheil Philippines</t>
        </is>
      </c>
      <c r="P23697" t="inlineStr"/>
      <c r="Q23697" t="inlineStr"/>
    </row>
    <row r="23698">
      <c r="A23698" t="inlineStr">
        <is>
          <t>Data Engineer</t>
        </is>
      </c>
      <c r="B23698" t="inlineStr">
        <is>
          <t>Associate Data Engineer</t>
        </is>
      </c>
      <c r="C23698" t="inlineStr">
        <is>
          <t>Anywhere</t>
        </is>
      </c>
      <c r="D23698" t="inlineStr">
        <is>
          <t>via ZipRecruiter</t>
        </is>
      </c>
      <c r="E23698" t="inlineStr">
        <is>
          <t>Full-time</t>
        </is>
      </c>
      <c r="F23698" t="b">
        <v>1</v>
      </c>
      <c r="G23698" t="inlineStr">
        <is>
          <t>Illinois, United States</t>
        </is>
      </c>
      <c r="H23698" s="2" t="n">
        <v>45429.4227662037</v>
      </c>
      <c r="I23698" t="b">
        <v>0</v>
      </c>
      <c r="J23698" t="b">
        <v>1</v>
      </c>
      <c r="K23698" t="inlineStr">
        <is>
          <t>United States</t>
        </is>
      </c>
      <c r="L23698" t="inlineStr"/>
      <c r="M23698" t="inlineStr"/>
      <c r="N23698" t="inlineStr"/>
      <c r="O23698" t="inlineStr">
        <is>
          <t>The Hanover Insurance Group</t>
        </is>
      </c>
      <c r="P23698" t="inlineStr">
        <is>
          <t>['sql', 'python', 'azure', 'databricks', 'spark']</t>
        </is>
      </c>
      <c r="Q23698" t="inlineStr">
        <is>
          <t>{'cloud': ['azure', 'databricks'], 'libraries': ['spark'], 'programming': ['sql', 'python']}</t>
        </is>
      </c>
    </row>
    <row r="23699">
      <c r="A23699" t="inlineStr">
        <is>
          <t>Data Engineer</t>
        </is>
      </c>
      <c r="B23699" t="inlineStr">
        <is>
          <t>Data Engineer</t>
        </is>
      </c>
      <c r="C23699" t="inlineStr">
        <is>
          <t>Dallas, TX</t>
        </is>
      </c>
      <c r="D23699" t="inlineStr">
        <is>
          <t>via LinkedIn</t>
        </is>
      </c>
      <c r="E23699" t="inlineStr">
        <is>
          <t>Full-time</t>
        </is>
      </c>
      <c r="F23699" t="b">
        <v>0</v>
      </c>
      <c r="G23699" t="inlineStr">
        <is>
          <t>Georgia</t>
        </is>
      </c>
      <c r="H23699" s="2" t="n">
        <v>45443.45431712963</v>
      </c>
      <c r="I23699" t="b">
        <v>1</v>
      </c>
      <c r="J23699" t="b">
        <v>0</v>
      </c>
      <c r="K23699" t="inlineStr">
        <is>
          <t>United States</t>
        </is>
      </c>
      <c r="L23699" t="inlineStr"/>
      <c r="M23699" t="inlineStr"/>
      <c r="N23699" t="inlineStr"/>
      <c r="O23699" t="inlineStr">
        <is>
          <t>Tata Consultancy Services</t>
        </is>
      </c>
      <c r="P23699" t="inlineStr">
        <is>
          <t>['python', 'sql', 'gcp', 'bigquery']</t>
        </is>
      </c>
      <c r="Q23699" t="inlineStr">
        <is>
          <t>{'cloud': ['gcp', 'bigquery'], 'programming': ['python', 'sql']}</t>
        </is>
      </c>
    </row>
    <row r="23700">
      <c r="A23700" t="inlineStr">
        <is>
          <t>Data Engineer</t>
        </is>
      </c>
      <c r="B23700" t="inlineStr">
        <is>
          <t>Jr. Data Engineer Intern (Summer 2024, Hybrid)</t>
        </is>
      </c>
      <c r="C23700" t="inlineStr">
        <is>
          <t>Anywhere</t>
        </is>
      </c>
      <c r="D23700" t="inlineStr">
        <is>
          <t>via Built In</t>
        </is>
      </c>
      <c r="E23700" t="inlineStr">
        <is>
          <t>Full-time and Internship</t>
        </is>
      </c>
      <c r="F23700" t="b">
        <v>1</v>
      </c>
      <c r="G23700" t="inlineStr">
        <is>
          <t>California, United States</t>
        </is>
      </c>
      <c r="H23700" s="2" t="n">
        <v>45417.42087962963</v>
      </c>
      <c r="I23700" t="b">
        <v>0</v>
      </c>
      <c r="J23700" t="b">
        <v>0</v>
      </c>
      <c r="K23700" t="inlineStr">
        <is>
          <t>United States</t>
        </is>
      </c>
      <c r="L23700" t="inlineStr"/>
      <c r="M23700" t="inlineStr"/>
      <c r="N23700" t="inlineStr"/>
      <c r="O23700" t="inlineStr">
        <is>
          <t>Boomi</t>
        </is>
      </c>
      <c r="P23700" t="inlineStr">
        <is>
          <t>['sql', 'snowflake']</t>
        </is>
      </c>
      <c r="Q23700" t="inlineStr">
        <is>
          <t>{'cloud': ['snowflake'], 'programming': ['sql']}</t>
        </is>
      </c>
    </row>
    <row r="23701">
      <c r="A23701" t="inlineStr">
        <is>
          <t>Senior Data Engineer</t>
        </is>
      </c>
      <c r="B23701" t="inlineStr">
        <is>
          <t>Oracle Analytics&amp;Oracle Data Integrator Principal Engineer</t>
        </is>
      </c>
      <c r="C23701" t="inlineStr">
        <is>
          <t>Bucharest, Romania</t>
        </is>
      </c>
      <c r="D23701" t="inlineStr">
        <is>
          <t>via LinkedIn</t>
        </is>
      </c>
      <c r="E23701" t="inlineStr">
        <is>
          <t>Full-time</t>
        </is>
      </c>
      <c r="F23701" t="b">
        <v>0</v>
      </c>
      <c r="G23701" t="inlineStr">
        <is>
          <t>Romania</t>
        </is>
      </c>
      <c r="H23701" s="2" t="n">
        <v>45426.42909722222</v>
      </c>
      <c r="I23701" t="b">
        <v>0</v>
      </c>
      <c r="J23701" t="b">
        <v>0</v>
      </c>
      <c r="K23701" t="inlineStr">
        <is>
          <t>Romania</t>
        </is>
      </c>
      <c r="L23701" t="inlineStr"/>
      <c r="M23701" t="inlineStr"/>
      <c r="N23701" t="inlineStr"/>
      <c r="O23701" t="inlineStr">
        <is>
          <t>Oracle</t>
        </is>
      </c>
      <c r="P23701" t="inlineStr">
        <is>
          <t>['css', 'go', 'oracle']</t>
        </is>
      </c>
      <c r="Q23701" t="inlineStr">
        <is>
          <t>{'cloud': ['oracle'], 'programming': ['css', 'go']}</t>
        </is>
      </c>
    </row>
    <row r="23702">
      <c r="A23702" t="inlineStr">
        <is>
          <t>Data Scientist</t>
        </is>
      </c>
      <c r="B23702" t="inlineStr">
        <is>
          <t>Data Scientist Intern (September - 8 months)</t>
        </is>
      </c>
      <c r="C23702" t="inlineStr">
        <is>
          <t>United States</t>
        </is>
      </c>
      <c r="D23702" t="inlineStr">
        <is>
          <t>via Jora</t>
        </is>
      </c>
      <c r="E23702" t="inlineStr">
        <is>
          <t>Full-time and Internship</t>
        </is>
      </c>
      <c r="F23702" t="b">
        <v>0</v>
      </c>
      <c r="G23702" t="inlineStr">
        <is>
          <t>Sudan</t>
        </is>
      </c>
      <c r="H23702" s="2" t="n">
        <v>45429.43959490741</v>
      </c>
      <c r="I23702" t="b">
        <v>0</v>
      </c>
      <c r="J23702" t="b">
        <v>0</v>
      </c>
      <c r="K23702" t="inlineStr">
        <is>
          <t>Sudan</t>
        </is>
      </c>
      <c r="L23702" t="inlineStr"/>
      <c r="M23702" t="inlineStr"/>
      <c r="N23702" t="inlineStr"/>
      <c r="O23702" t="inlineStr">
        <is>
          <t>(0026) IBM Canada Limited – IBM Canada Limitee</t>
        </is>
      </c>
      <c r="P23702" t="inlineStr">
        <is>
          <t>['golang', 'elixir', 'python', 'r', 'sql', 'express', 'git']</t>
        </is>
      </c>
      <c r="Q23702" t="inlineStr">
        <is>
          <t>{'other': ['git'], 'programming': ['golang', 'elixir', 'python', 'r', 'sql'], 'webframeworks': ['express']}</t>
        </is>
      </c>
    </row>
    <row r="23703">
      <c r="A23703" t="inlineStr">
        <is>
          <t>Business Analyst</t>
        </is>
      </c>
      <c r="B23703" t="inlineStr">
        <is>
          <t>Business Analyst, Country Offices</t>
        </is>
      </c>
      <c r="C23703" t="inlineStr">
        <is>
          <t>Addis Ababa, Ethiopia</t>
        </is>
      </c>
      <c r="D23703" t="inlineStr">
        <is>
          <t>via Etcareers.com</t>
        </is>
      </c>
      <c r="E23703" t="inlineStr">
        <is>
          <t>Full-time</t>
        </is>
      </c>
      <c r="F23703" t="b">
        <v>0</v>
      </c>
      <c r="G23703" t="inlineStr">
        <is>
          <t>Ethiopia</t>
        </is>
      </c>
      <c r="H23703" s="2" t="n">
        <v>45441.44452546296</v>
      </c>
      <c r="I23703" t="b">
        <v>0</v>
      </c>
      <c r="J23703" t="b">
        <v>0</v>
      </c>
      <c r="K23703" t="inlineStr">
        <is>
          <t>Ethiopia</t>
        </is>
      </c>
      <c r="L23703" t="inlineStr"/>
      <c r="M23703" t="inlineStr"/>
      <c r="N23703" t="inlineStr"/>
      <c r="O23703" t="inlineStr">
        <is>
          <t>Right To Play</t>
        </is>
      </c>
      <c r="P23703" t="inlineStr"/>
      <c r="Q23703" t="inlineStr"/>
    </row>
    <row r="23704">
      <c r="A23704" t="inlineStr">
        <is>
          <t>Business Analyst</t>
        </is>
      </c>
      <c r="B23704" t="inlineStr">
        <is>
          <t>Site Reliability Engineer</t>
        </is>
      </c>
      <c r="C23704" t="inlineStr">
        <is>
          <t>Anywhere</t>
        </is>
      </c>
      <c r="D23704" t="inlineStr">
        <is>
          <t>via LinkedIn</t>
        </is>
      </c>
      <c r="E23704" t="inlineStr">
        <is>
          <t>Full-time</t>
        </is>
      </c>
      <c r="F23704" t="b">
        <v>1</v>
      </c>
      <c r="G23704" t="inlineStr">
        <is>
          <t>South Africa</t>
        </is>
      </c>
      <c r="H23704" s="2" t="n">
        <v>45434.44167824074</v>
      </c>
      <c r="I23704" t="b">
        <v>0</v>
      </c>
      <c r="J23704" t="b">
        <v>0</v>
      </c>
      <c r="K23704" t="inlineStr">
        <is>
          <t>South Africa</t>
        </is>
      </c>
      <c r="L23704" t="inlineStr"/>
      <c r="M23704" t="inlineStr"/>
      <c r="N23704" t="inlineStr"/>
      <c r="O23704" t="inlineStr">
        <is>
          <t>Black Swan Data</t>
        </is>
      </c>
      <c r="P23704" t="inlineStr">
        <is>
          <t>['bash', 'python', 'go', 'aws', 'linux', 'kubernetes', 'terraform', 'ansible', 'puppet', 'docker', 'jenkins', 'gitlab']</t>
        </is>
      </c>
      <c r="Q23704" t="inlineStr">
        <is>
          <t>{'cloud': ['aws'], 'os': ['linux'], 'other': ['kubernetes', 'terraform', 'ansible', 'puppet', 'docker', 'jenkins', 'gitlab'], 'programming': ['bash', 'python', 'go']}</t>
        </is>
      </c>
    </row>
    <row r="23705">
      <c r="A23705" t="inlineStr">
        <is>
          <t>Data Analyst</t>
        </is>
      </c>
      <c r="B23705" t="inlineStr">
        <is>
          <t>Data Analyst | Power BI | Python | 100% Remoto</t>
        </is>
      </c>
      <c r="C23705" t="inlineStr">
        <is>
          <t>Madrid, Spain</t>
        </is>
      </c>
      <c r="D23705" t="inlineStr">
        <is>
          <t>via LinkedIn</t>
        </is>
      </c>
      <c r="E23705" t="inlineStr">
        <is>
          <t>Full-time</t>
        </is>
      </c>
      <c r="F23705" t="b">
        <v>0</v>
      </c>
      <c r="G23705" t="inlineStr">
        <is>
          <t>Spain</t>
        </is>
      </c>
      <c r="H23705" s="2" t="n">
        <v>45432.42715277777</v>
      </c>
      <c r="I23705" t="b">
        <v>1</v>
      </c>
      <c r="J23705" t="b">
        <v>0</v>
      </c>
      <c r="K23705" t="inlineStr">
        <is>
          <t>Spain</t>
        </is>
      </c>
      <c r="L23705" t="inlineStr"/>
      <c r="M23705" t="inlineStr"/>
      <c r="N23705" t="inlineStr"/>
      <c r="O23705" t="inlineStr">
        <is>
          <t>UST</t>
        </is>
      </c>
      <c r="P23705" t="inlineStr">
        <is>
          <t>['python', 'java', 'sql', 'power bi']</t>
        </is>
      </c>
      <c r="Q23705" t="inlineStr">
        <is>
          <t>{'analyst_tools': ['power bi'], 'programming': ['python', 'java', 'sql']}</t>
        </is>
      </c>
    </row>
    <row r="23706">
      <c r="A23706" t="inlineStr">
        <is>
          <t>Data Engineer</t>
        </is>
      </c>
      <c r="B23706" t="inlineStr">
        <is>
          <t>Arity - Analytics Data Engineering and Infrastructure Director</t>
        </is>
      </c>
      <c r="C23706" t="inlineStr">
        <is>
          <t>Anywhere</t>
        </is>
      </c>
      <c r="D23706" t="inlineStr">
        <is>
          <t>via Built In</t>
        </is>
      </c>
      <c r="E23706" t="inlineStr">
        <is>
          <t>Full-time</t>
        </is>
      </c>
      <c r="F23706" t="b">
        <v>1</v>
      </c>
      <c r="G23706" t="inlineStr">
        <is>
          <t>Georgia</t>
        </is>
      </c>
      <c r="H23706" s="2" t="n">
        <v>45439.00162037037</v>
      </c>
      <c r="I23706" t="b">
        <v>0</v>
      </c>
      <c r="J23706" t="b">
        <v>0</v>
      </c>
      <c r="K23706" t="inlineStr">
        <is>
          <t>United States</t>
        </is>
      </c>
      <c r="L23706" t="inlineStr"/>
      <c r="M23706" t="inlineStr"/>
      <c r="N23706" t="inlineStr"/>
      <c r="O23706" t="inlineStr">
        <is>
          <t>Arity</t>
        </is>
      </c>
      <c r="P23706" t="inlineStr">
        <is>
          <t>['golang', 'scala', 'python', 'snowflake', 'bigquery', 'redshift', 'tensorflow', 'pytorch', 'spark']</t>
        </is>
      </c>
      <c r="Q23706" t="inlineStr">
        <is>
          <t>{'cloud': ['snowflake', 'bigquery', 'redshift'], 'libraries': ['tensorflow', 'pytorch', 'spark'], 'programming': ['golang', 'scala', 'python']}</t>
        </is>
      </c>
    </row>
    <row r="23707">
      <c r="A23707" t="inlineStr">
        <is>
          <t>Data Analyst</t>
        </is>
      </c>
      <c r="B23707" t="inlineStr">
        <is>
          <t>Online Data Analyst - Work From Home</t>
        </is>
      </c>
      <c r="C23707" t="inlineStr">
        <is>
          <t>Atlanta, GA</t>
        </is>
      </c>
      <c r="D23707" t="inlineStr">
        <is>
          <t>via Jooble</t>
        </is>
      </c>
      <c r="E23707" t="inlineStr">
        <is>
          <t>Part-time</t>
        </is>
      </c>
      <c r="F23707" t="b">
        <v>0</v>
      </c>
      <c r="G23707" t="inlineStr">
        <is>
          <t>Florida, United States</t>
        </is>
      </c>
      <c r="H23707" s="2" t="n">
        <v>45426.42091435185</v>
      </c>
      <c r="I23707" t="b">
        <v>0</v>
      </c>
      <c r="J23707" t="b">
        <v>0</v>
      </c>
      <c r="K23707" t="inlineStr">
        <is>
          <t>United States</t>
        </is>
      </c>
      <c r="L23707" t="inlineStr"/>
      <c r="M23707" t="inlineStr"/>
      <c r="N23707" t="inlineStr"/>
      <c r="O23707" t="inlineStr">
        <is>
          <t>TELUS International AI Inc.</t>
        </is>
      </c>
      <c r="P23707" t="inlineStr"/>
      <c r="Q23707" t="inlineStr"/>
    </row>
    <row r="23708">
      <c r="A23708" t="inlineStr">
        <is>
          <t>Data Analyst</t>
        </is>
      </c>
      <c r="B23708" t="inlineStr">
        <is>
          <t>Data Analyst Mosaic</t>
        </is>
      </c>
      <c r="C23708" t="inlineStr">
        <is>
          <t>Wales, UK</t>
        </is>
      </c>
      <c r="D23708" t="inlineStr">
        <is>
          <t>via Jora UK</t>
        </is>
      </c>
      <c r="E23708" t="inlineStr">
        <is>
          <t>Full-time and Temp work</t>
        </is>
      </c>
      <c r="F23708" t="b">
        <v>0</v>
      </c>
      <c r="G23708" t="inlineStr">
        <is>
          <t>United Kingdom</t>
        </is>
      </c>
      <c r="H23708" s="2" t="n">
        <v>45441.43369212963</v>
      </c>
      <c r="I23708" t="b">
        <v>0</v>
      </c>
      <c r="J23708" t="b">
        <v>0</v>
      </c>
      <c r="K23708" t="inlineStr">
        <is>
          <t>United Kingdom</t>
        </is>
      </c>
      <c r="L23708" t="inlineStr"/>
      <c r="M23708" t="inlineStr"/>
      <c r="N23708" t="inlineStr"/>
      <c r="O23708" t="inlineStr">
        <is>
          <t>Neath Port Talbot</t>
        </is>
      </c>
      <c r="P23708" t="inlineStr">
        <is>
          <t>['sql', 'r', 'python']</t>
        </is>
      </c>
      <c r="Q23708" t="inlineStr">
        <is>
          <t>{'programming': ['sql', 'r', 'python']}</t>
        </is>
      </c>
    </row>
    <row r="23709">
      <c r="A23709" t="inlineStr">
        <is>
          <t>Data Engineer</t>
        </is>
      </c>
      <c r="B23709" t="inlineStr">
        <is>
          <t>Director, Data Engineering Personal Lines Lead</t>
        </is>
      </c>
      <c r="C23709" t="inlineStr">
        <is>
          <t>Charlotte, NC   (+3 others)</t>
        </is>
      </c>
      <c r="D23709" t="inlineStr">
        <is>
          <t>via The Muse</t>
        </is>
      </c>
      <c r="E23709" t="inlineStr">
        <is>
          <t>Full-time</t>
        </is>
      </c>
      <c r="F23709" t="b">
        <v>0</v>
      </c>
      <c r="G23709" t="inlineStr">
        <is>
          <t>Georgia</t>
        </is>
      </c>
      <c r="H23709" s="2" t="n">
        <v>45426.46657407407</v>
      </c>
      <c r="I23709" t="b">
        <v>0</v>
      </c>
      <c r="J23709" t="b">
        <v>0</v>
      </c>
      <c r="K23709" t="inlineStr">
        <is>
          <t>United States</t>
        </is>
      </c>
      <c r="L23709" t="inlineStr"/>
      <c r="M23709" t="inlineStr"/>
      <c r="N23709" t="inlineStr"/>
      <c r="O23709" t="inlineStr">
        <is>
          <t>The Hartford</t>
        </is>
      </c>
      <c r="P23709" t="inlineStr">
        <is>
          <t>['python', 'sql', 'r', 'aws', 'snowflake', 'redshift', 'airflow', 'unix', 'github', 'git']</t>
        </is>
      </c>
      <c r="Q23709" t="inlineStr">
        <is>
          <t>{'cloud': ['aws', 'snowflake', 'redshift'], 'libraries': ['airflow'], 'os': ['unix'], 'other': ['github', 'git'], 'programming': ['python', 'sql', 'r']}</t>
        </is>
      </c>
    </row>
    <row r="23710">
      <c r="A23710" t="inlineStr">
        <is>
          <t>Data Engineer</t>
        </is>
      </c>
      <c r="B23710" t="inlineStr">
        <is>
          <t>Data Engineer-Poland</t>
        </is>
      </c>
      <c r="C23710" t="inlineStr">
        <is>
          <t>Warsaw, Poland</t>
        </is>
      </c>
      <c r="D23710" t="inlineStr">
        <is>
          <t>via LinkedIn</t>
        </is>
      </c>
      <c r="E23710" t="inlineStr">
        <is>
          <t>Contractor</t>
        </is>
      </c>
      <c r="F23710" t="b">
        <v>0</v>
      </c>
      <c r="G23710" t="inlineStr">
        <is>
          <t>Poland</t>
        </is>
      </c>
      <c r="H23710" s="2" t="n">
        <v>45432.42403935185</v>
      </c>
      <c r="I23710" t="b">
        <v>1</v>
      </c>
      <c r="J23710" t="b">
        <v>0</v>
      </c>
      <c r="K23710" t="inlineStr">
        <is>
          <t>Poland</t>
        </is>
      </c>
      <c r="L23710" t="inlineStr"/>
      <c r="M23710" t="inlineStr"/>
      <c r="N23710" t="inlineStr"/>
      <c r="O23710" t="inlineStr">
        <is>
          <t>Ampstek</t>
        </is>
      </c>
      <c r="P23710" t="inlineStr">
        <is>
          <t>['python', 'sql', 'snowflake']</t>
        </is>
      </c>
      <c r="Q23710" t="inlineStr">
        <is>
          <t>{'cloud': ['snowflake'], 'programming': ['python', 'sql']}</t>
        </is>
      </c>
    </row>
    <row r="23711">
      <c r="A23711" t="inlineStr">
        <is>
          <t>Data Engineer</t>
        </is>
      </c>
      <c r="B23711" t="inlineStr">
        <is>
          <t>Data Engineer (5833 USD/Mes) [Remote]</t>
        </is>
      </c>
      <c r="C23711" t="inlineStr">
        <is>
          <t>Anywhere</t>
        </is>
      </c>
      <c r="D23711" t="inlineStr">
        <is>
          <t>via LinkedIn El Salvador</t>
        </is>
      </c>
      <c r="E23711" t="inlineStr">
        <is>
          <t>Full-time</t>
        </is>
      </c>
      <c r="F23711" t="b">
        <v>1</v>
      </c>
      <c r="G23711" t="inlineStr">
        <is>
          <t>El Salvador</t>
        </is>
      </c>
      <c r="H23711" s="2" t="n">
        <v>45420.4580787037</v>
      </c>
      <c r="I23711" t="b">
        <v>1</v>
      </c>
      <c r="J23711" t="b">
        <v>0</v>
      </c>
      <c r="K23711" t="inlineStr">
        <is>
          <t>El Salvador</t>
        </is>
      </c>
      <c r="L23711" t="inlineStr"/>
      <c r="M23711" t="inlineStr"/>
      <c r="N23711" t="inlineStr"/>
      <c r="O23711" t="inlineStr">
        <is>
          <t>Listopro</t>
        </is>
      </c>
      <c r="P23711" t="inlineStr">
        <is>
          <t>['excel', 'confluence']</t>
        </is>
      </c>
      <c r="Q23711" t="inlineStr">
        <is>
          <t>{'analyst_tools': ['excel'], 'async': ['confluence']}</t>
        </is>
      </c>
    </row>
    <row r="23712">
      <c r="A23712" t="inlineStr">
        <is>
          <t>Data Scientist</t>
        </is>
      </c>
      <c r="B23712" t="inlineStr">
        <is>
          <t>Data Scientist, 10000 Sol peruano (Globalmente remoto...</t>
        </is>
      </c>
      <c r="C23712" t="inlineStr">
        <is>
          <t>Anywhere</t>
        </is>
      </c>
      <c r="D23712" t="inlineStr">
        <is>
          <t>via LinkedIn</t>
        </is>
      </c>
      <c r="E23712" t="inlineStr">
        <is>
          <t>Full-time</t>
        </is>
      </c>
      <c r="F23712" t="b">
        <v>1</v>
      </c>
      <c r="G23712" t="inlineStr">
        <is>
          <t>Sudan</t>
        </is>
      </c>
      <c r="H23712" s="2" t="n">
        <v>45424.46643518518</v>
      </c>
      <c r="I23712" t="b">
        <v>0</v>
      </c>
      <c r="J23712" t="b">
        <v>0</v>
      </c>
      <c r="K23712" t="inlineStr">
        <is>
          <t>Sudan</t>
        </is>
      </c>
      <c r="L23712" t="inlineStr"/>
      <c r="M23712" t="inlineStr"/>
      <c r="N23712" t="inlineStr"/>
      <c r="O23712" t="inlineStr">
        <is>
          <t>Listopro</t>
        </is>
      </c>
      <c r="P23712" t="inlineStr"/>
      <c r="Q23712" t="inlineStr"/>
    </row>
    <row r="23713">
      <c r="A23713" t="inlineStr">
        <is>
          <t>Data Engineer</t>
        </is>
      </c>
      <c r="B23713" t="inlineStr">
        <is>
          <t>Medical Analytics Data Engineer</t>
        </is>
      </c>
      <c r="C23713" t="inlineStr">
        <is>
          <t>La Jolla, CA</t>
        </is>
      </c>
      <c r="D23713" t="inlineStr">
        <is>
          <t>via JobServe</t>
        </is>
      </c>
      <c r="E23713" t="inlineStr">
        <is>
          <t>Full-time</t>
        </is>
      </c>
      <c r="F23713" t="b">
        <v>0</v>
      </c>
      <c r="G23713" t="inlineStr">
        <is>
          <t>California, United States</t>
        </is>
      </c>
      <c r="H23713" s="2" t="n">
        <v>45430.42089120371</v>
      </c>
      <c r="I23713" t="b">
        <v>0</v>
      </c>
      <c r="J23713" t="b">
        <v>1</v>
      </c>
      <c r="K23713" t="inlineStr">
        <is>
          <t>United States</t>
        </is>
      </c>
      <c r="L23713" t="inlineStr"/>
      <c r="M23713" t="inlineStr"/>
      <c r="N23713" t="inlineStr"/>
      <c r="O23713" t="inlineStr">
        <is>
          <t>Pfizer</t>
        </is>
      </c>
      <c r="P23713" t="inlineStr">
        <is>
          <t>['gcp']</t>
        </is>
      </c>
      <c r="Q23713" t="inlineStr">
        <is>
          <t>{'cloud': ['gcp']}</t>
        </is>
      </c>
    </row>
    <row r="23714">
      <c r="A23714" t="inlineStr">
        <is>
          <t>Data Scientist</t>
        </is>
      </c>
      <c r="B23714" t="inlineStr">
        <is>
          <t>Data Scientist- Recommendations</t>
        </is>
      </c>
      <c r="C23714" t="inlineStr">
        <is>
          <t>United States</t>
        </is>
      </c>
      <c r="D23714" t="inlineStr">
        <is>
          <t>via Jooble</t>
        </is>
      </c>
      <c r="E23714" t="inlineStr">
        <is>
          <t>Full-time</t>
        </is>
      </c>
      <c r="F23714" t="b">
        <v>0</v>
      </c>
      <c r="G23714" t="inlineStr">
        <is>
          <t>Illinois, United States</t>
        </is>
      </c>
      <c r="H23714" s="2" t="n">
        <v>45428.41920138889</v>
      </c>
      <c r="I23714" t="b">
        <v>0</v>
      </c>
      <c r="J23714" t="b">
        <v>0</v>
      </c>
      <c r="K23714" t="inlineStr">
        <is>
          <t>United States</t>
        </is>
      </c>
      <c r="L23714" t="inlineStr"/>
      <c r="M23714" t="inlineStr"/>
      <c r="N23714" t="inlineStr"/>
      <c r="O23714" t="inlineStr">
        <is>
          <t>Target Brands, Inc.</t>
        </is>
      </c>
      <c r="P23714" t="inlineStr">
        <is>
          <t>['python', 'sql', 'pyspark']</t>
        </is>
      </c>
      <c r="Q23714" t="inlineStr">
        <is>
          <t>{'libraries': ['pyspark'], 'programming': ['python', 'sql']}</t>
        </is>
      </c>
    </row>
    <row r="23715">
      <c r="A23715" t="inlineStr">
        <is>
          <t>Senior Data Engineer</t>
        </is>
      </c>
      <c r="B23715" t="inlineStr">
        <is>
          <t>Data Engineer Senior</t>
        </is>
      </c>
      <c r="C23715" t="inlineStr">
        <is>
          <t>Paris, France</t>
        </is>
      </c>
      <c r="D23715" t="inlineStr">
        <is>
          <t>via Recruit.net</t>
        </is>
      </c>
      <c r="E23715" t="inlineStr">
        <is>
          <t>Full-time and Part-time</t>
        </is>
      </c>
      <c r="F23715" t="b">
        <v>0</v>
      </c>
      <c r="G23715" t="inlineStr">
        <is>
          <t>France</t>
        </is>
      </c>
      <c r="H23715" s="2" t="n">
        <v>45438.97952546296</v>
      </c>
      <c r="I23715" t="b">
        <v>0</v>
      </c>
      <c r="J23715" t="b">
        <v>0</v>
      </c>
      <c r="K23715" t="inlineStr">
        <is>
          <t>France</t>
        </is>
      </c>
      <c r="L23715" t="inlineStr"/>
      <c r="M23715" t="inlineStr"/>
      <c r="N23715" t="inlineStr"/>
      <c r="O23715" t="inlineStr">
        <is>
          <t>AXA en France</t>
        </is>
      </c>
      <c r="P23715" t="inlineStr">
        <is>
          <t>['python', 'nosql', 'azure', 'databricks', 'pyspark', 'spark', 'git', 'jira']</t>
        </is>
      </c>
      <c r="Q23715" t="inlineStr">
        <is>
          <t>{'async': ['jira'], 'cloud': ['azure', 'databricks'], 'libraries': ['pyspark', 'spark'], 'other': ['git'], 'programming': ['python', 'nosql']}</t>
        </is>
      </c>
    </row>
    <row r="23716">
      <c r="A23716" t="inlineStr">
        <is>
          <t>Software Engineer</t>
        </is>
      </c>
      <c r="B23716" t="inlineStr">
        <is>
          <t>Staff Software Engineer - Fullstack</t>
        </is>
      </c>
      <c r="C23716" t="inlineStr">
        <is>
          <t>Amsterdam, Netherlands</t>
        </is>
      </c>
      <c r="D23716" t="inlineStr">
        <is>
          <t>via Built In</t>
        </is>
      </c>
      <c r="E23716" t="inlineStr">
        <is>
          <t>Full-time</t>
        </is>
      </c>
      <c r="F23716" t="b">
        <v>0</v>
      </c>
      <c r="G23716" t="inlineStr">
        <is>
          <t>Netherlands</t>
        </is>
      </c>
      <c r="H23716" s="2" t="n">
        <v>45419.4325925926</v>
      </c>
      <c r="I23716" t="b">
        <v>0</v>
      </c>
      <c r="J23716" t="b">
        <v>0</v>
      </c>
      <c r="K23716" t="inlineStr">
        <is>
          <t>Netherlands</t>
        </is>
      </c>
      <c r="L23716" t="inlineStr"/>
      <c r="M23716" t="inlineStr"/>
      <c r="N23716" t="inlineStr"/>
      <c r="O23716" t="inlineStr">
        <is>
          <t>Databricks</t>
        </is>
      </c>
      <c r="P23716" t="inlineStr">
        <is>
          <t>['sql', 'html', 'css', 'javascript', 'java', 'python', 'scala', 'c#', 'databricks', 'aws', 'azure', 'gcp', 'react', 'angular', 'excel', 'terraform', 'docker', 'kubernetes', 'unify']</t>
        </is>
      </c>
      <c r="Q23716" t="inlineStr">
        <is>
          <t>{'analyst_tools': ['excel'], 'cloud': ['databricks', 'aws', 'azure', 'gcp'], 'libraries': ['react'], 'other': ['terraform', 'docker', 'kubernetes'], 'programming': ['sql', 'html', 'css', 'javascript', 'java', 'python', 'scala', 'c#'], 'sync': ['unify'], 'webframeworks': ['angular']}</t>
        </is>
      </c>
    </row>
    <row r="23717">
      <c r="A23717" t="inlineStr">
        <is>
          <t>Data Analyst</t>
        </is>
      </c>
      <c r="B23717" t="inlineStr">
        <is>
          <t>Junior Data Analyst - Unlimited Growth Potential</t>
        </is>
      </c>
      <c r="C23717" t="inlineStr">
        <is>
          <t>New York, NY</t>
        </is>
      </c>
      <c r="D23717" t="inlineStr">
        <is>
          <t>via GrabJobs</t>
        </is>
      </c>
      <c r="E23717" t="inlineStr">
        <is>
          <t>Full-time</t>
        </is>
      </c>
      <c r="F23717" t="b">
        <v>0</v>
      </c>
      <c r="G23717" t="inlineStr">
        <is>
          <t>New York, United States</t>
        </is>
      </c>
      <c r="H23717" s="2" t="n">
        <v>45428.41695601852</v>
      </c>
      <c r="I23717" t="b">
        <v>0</v>
      </c>
      <c r="J23717" t="b">
        <v>0</v>
      </c>
      <c r="K23717" t="inlineStr">
        <is>
          <t>United States</t>
        </is>
      </c>
      <c r="L23717" t="inlineStr"/>
      <c r="M23717" t="inlineStr"/>
      <c r="N23717" t="inlineStr"/>
      <c r="O23717" t="inlineStr">
        <is>
          <t>Cube Asia</t>
        </is>
      </c>
      <c r="P23717" t="inlineStr">
        <is>
          <t>['python', 'sql']</t>
        </is>
      </c>
      <c r="Q23717" t="inlineStr">
        <is>
          <t>{'programming': ['python', 'sql']}</t>
        </is>
      </c>
    </row>
    <row r="23718">
      <c r="A23718" t="inlineStr">
        <is>
          <t>Data Engineer</t>
        </is>
      </c>
      <c r="B23718" t="inlineStr">
        <is>
          <t>Data Centre Engineer​/L2</t>
        </is>
      </c>
      <c r="C23718" t="inlineStr">
        <is>
          <t>Cape Town, South Africa</t>
        </is>
      </c>
      <c r="D23718" t="inlineStr">
        <is>
          <t>via Learn4Good</t>
        </is>
      </c>
      <c r="E23718" t="inlineStr">
        <is>
          <t>Full-time</t>
        </is>
      </c>
      <c r="F23718" t="b">
        <v>0</v>
      </c>
      <c r="G23718" t="inlineStr">
        <is>
          <t>South Africa</t>
        </is>
      </c>
      <c r="H23718" s="2" t="n">
        <v>45438.98162037037</v>
      </c>
      <c r="I23718" t="b">
        <v>1</v>
      </c>
      <c r="J23718" t="b">
        <v>0</v>
      </c>
      <c r="K23718" t="inlineStr">
        <is>
          <t>South Africa</t>
        </is>
      </c>
      <c r="L23718" t="inlineStr"/>
      <c r="M23718" t="inlineStr"/>
      <c r="N23718" t="inlineStr"/>
      <c r="O23718" t="inlineStr">
        <is>
          <t>NTT DATA</t>
        </is>
      </c>
      <c r="P23718" t="inlineStr">
        <is>
          <t>['vmware', 'windows', 'linux']</t>
        </is>
      </c>
      <c r="Q23718" t="inlineStr">
        <is>
          <t>{'cloud': ['vmware'], 'os': ['windows', 'linux']}</t>
        </is>
      </c>
    </row>
    <row r="23719">
      <c r="A23719" t="inlineStr">
        <is>
          <t>Data Scientist</t>
        </is>
      </c>
      <c r="B23719" t="inlineStr">
        <is>
          <t>Data Scientist</t>
        </is>
      </c>
      <c r="C23719" t="inlineStr">
        <is>
          <t>South Africa</t>
        </is>
      </c>
      <c r="D23719" t="inlineStr">
        <is>
          <t>via Jooble</t>
        </is>
      </c>
      <c r="E23719" t="inlineStr">
        <is>
          <t>Full-time</t>
        </is>
      </c>
      <c r="F23719" t="b">
        <v>0</v>
      </c>
      <c r="G23719" t="inlineStr">
        <is>
          <t>South Africa</t>
        </is>
      </c>
      <c r="H23719" s="2" t="n">
        <v>45426.45711805556</v>
      </c>
      <c r="I23719" t="b">
        <v>0</v>
      </c>
      <c r="J23719" t="b">
        <v>0</v>
      </c>
      <c r="K23719" t="inlineStr">
        <is>
          <t>South Africa</t>
        </is>
      </c>
      <c r="L23719" t="inlineStr"/>
      <c r="M23719" t="inlineStr"/>
      <c r="N23719" t="inlineStr"/>
      <c r="O23719" t="inlineStr">
        <is>
          <t>Standard Bank Group</t>
        </is>
      </c>
      <c r="P23719" t="inlineStr">
        <is>
          <t>['sas', 'sas', 'r', 'spss', 'power bi', 'tableau']</t>
        </is>
      </c>
      <c r="Q23719" t="inlineStr">
        <is>
          <t>{'analyst_tools': ['sas', 'spss', 'power bi', 'tableau'], 'programming': ['sas', 'r']}</t>
        </is>
      </c>
    </row>
    <row r="23720">
      <c r="A23720" t="inlineStr">
        <is>
          <t>Data Scientist</t>
        </is>
      </c>
      <c r="B23720" t="inlineStr">
        <is>
          <t>Senior Data Scientist z jniemieckim</t>
        </is>
      </c>
      <c r="C23720" t="inlineStr">
        <is>
          <t>Łódź, Poland</t>
        </is>
      </c>
      <c r="D23720" t="inlineStr">
        <is>
          <t>via Jooble</t>
        </is>
      </c>
      <c r="E23720" t="inlineStr">
        <is>
          <t>Full-time</t>
        </is>
      </c>
      <c r="F23720" t="b">
        <v>0</v>
      </c>
      <c r="G23720" t="inlineStr">
        <is>
          <t>Poland</t>
        </is>
      </c>
      <c r="H23720" s="2" t="n">
        <v>45431.42570601852</v>
      </c>
      <c r="I23720" t="b">
        <v>0</v>
      </c>
      <c r="J23720" t="b">
        <v>0</v>
      </c>
      <c r="K23720" t="inlineStr">
        <is>
          <t>Poland</t>
        </is>
      </c>
      <c r="L23720" t="inlineStr"/>
      <c r="M23720" t="inlineStr"/>
      <c r="N23720" t="inlineStr"/>
      <c r="O23720" t="inlineStr">
        <is>
          <t>dmTECH Polska</t>
        </is>
      </c>
      <c r="P23720" t="inlineStr">
        <is>
          <t>['nosql', 'python', 'gcp', 'snowflake', 'spark', 'airflow', 'kafka']</t>
        </is>
      </c>
      <c r="Q23720" t="inlineStr">
        <is>
          <t>{'cloud': ['gcp', 'snowflake'], 'libraries': ['spark', 'airflow', 'kafka'], 'programming': ['nosql', 'python']}</t>
        </is>
      </c>
    </row>
    <row r="23721">
      <c r="A23721" t="inlineStr">
        <is>
          <t>Data Engineer</t>
        </is>
      </c>
      <c r="B23721" t="inlineStr">
        <is>
          <t>Data Engineer</t>
        </is>
      </c>
      <c r="C23721" t="inlineStr">
        <is>
          <t>Anywhere</t>
        </is>
      </c>
      <c r="D23721" t="inlineStr">
        <is>
          <t>via Built In</t>
        </is>
      </c>
      <c r="E23721" t="inlineStr">
        <is>
          <t>Full-time</t>
        </is>
      </c>
      <c r="F23721" t="b">
        <v>1</v>
      </c>
      <c r="G23721" t="inlineStr">
        <is>
          <t>Sudan</t>
        </is>
      </c>
      <c r="H23721" s="2" t="n">
        <v>45437.4495949074</v>
      </c>
      <c r="I23721" t="b">
        <v>0</v>
      </c>
      <c r="J23721" t="b">
        <v>0</v>
      </c>
      <c r="K23721" t="inlineStr">
        <is>
          <t>Sudan</t>
        </is>
      </c>
      <c r="L23721" t="inlineStr"/>
      <c r="M23721" t="inlineStr"/>
      <c r="N23721" t="inlineStr"/>
      <c r="O23721" t="inlineStr">
        <is>
          <t>Network Coverage</t>
        </is>
      </c>
      <c r="P23721" t="inlineStr">
        <is>
          <t>['sql', 'python', 'java', 'scala', 'nosql', 'aws', 'azure', 'snowflake', 'redshift', 'bigquery']</t>
        </is>
      </c>
      <c r="Q23721" t="inlineStr">
        <is>
          <t>{'cloud': ['aws', 'azure', 'snowflake', 'redshift', 'bigquery'], 'programming': ['sql', 'python', 'java', 'scala', 'nosql']}</t>
        </is>
      </c>
    </row>
    <row r="23722">
      <c r="A23722" t="inlineStr">
        <is>
          <t>Data Engineer</t>
        </is>
      </c>
      <c r="B23722" t="inlineStr">
        <is>
          <t>Engineer I - Big Data/GCP</t>
        </is>
      </c>
      <c r="C23722" t="inlineStr">
        <is>
          <t>Haryana, India</t>
        </is>
      </c>
      <c r="D23722" t="inlineStr">
        <is>
          <t>via Indeed</t>
        </is>
      </c>
      <c r="E23722" t="inlineStr">
        <is>
          <t>Full-time</t>
        </is>
      </c>
      <c r="F23722" t="b">
        <v>0</v>
      </c>
      <c r="G23722" t="inlineStr">
        <is>
          <t>India</t>
        </is>
      </c>
      <c r="H23722" s="2" t="n">
        <v>45425.42929398148</v>
      </c>
      <c r="I23722" t="b">
        <v>0</v>
      </c>
      <c r="J23722" t="b">
        <v>0</v>
      </c>
      <c r="K23722" t="inlineStr">
        <is>
          <t>India</t>
        </is>
      </c>
      <c r="L23722" t="inlineStr"/>
      <c r="M23722" t="inlineStr"/>
      <c r="N23722" t="inlineStr"/>
      <c r="O23722" t="inlineStr">
        <is>
          <t>Amex</t>
        </is>
      </c>
      <c r="P23722" t="inlineStr">
        <is>
          <t>['kotlin', 'shell', 'gcp', 'spark', 'hadoop', 'express', 'unix']</t>
        </is>
      </c>
      <c r="Q23722" t="inlineStr">
        <is>
          <t>{'cloud': ['gcp'], 'libraries': ['spark', 'hadoop'], 'os': ['unix'], 'programming': ['kotlin', 'shell'], 'webframeworks': ['express']}</t>
        </is>
      </c>
    </row>
    <row r="23723">
      <c r="A23723" t="inlineStr">
        <is>
          <t>Data Engineer</t>
        </is>
      </c>
      <c r="B23723" t="inlineStr">
        <is>
          <t>Data Engineer - Singapore</t>
        </is>
      </c>
      <c r="C23723" t="inlineStr">
        <is>
          <t>Singapore</t>
        </is>
      </c>
      <c r="D23723" t="inlineStr">
        <is>
          <t>via Indeed</t>
        </is>
      </c>
      <c r="E23723" t="inlineStr">
        <is>
          <t>Full-time and Contractor</t>
        </is>
      </c>
      <c r="F23723" t="b">
        <v>0</v>
      </c>
      <c r="G23723" t="inlineStr">
        <is>
          <t>Singapore</t>
        </is>
      </c>
      <c r="H23723" s="2" t="n">
        <v>45433.45946759259</v>
      </c>
      <c r="I23723" t="b">
        <v>0</v>
      </c>
      <c r="J23723" t="b">
        <v>0</v>
      </c>
      <c r="K23723" t="inlineStr">
        <is>
          <t>Singapore</t>
        </is>
      </c>
      <c r="L23723" t="inlineStr"/>
      <c r="M23723" t="inlineStr"/>
      <c r="N23723" t="inlineStr"/>
      <c r="O23723" t="inlineStr">
        <is>
          <t>Rapsys Technologies</t>
        </is>
      </c>
      <c r="P23723" t="inlineStr">
        <is>
          <t>['sql', 'python', 'nosql', 'java', 'hadoop', 'unix', 'tableau', 'excel']</t>
        </is>
      </c>
      <c r="Q23723" t="inlineStr">
        <is>
          <t>{'analyst_tools': ['tableau', 'excel'], 'libraries': ['hadoop'], 'os': ['unix'], 'programming': ['sql', 'python', 'nosql', 'java']}</t>
        </is>
      </c>
    </row>
    <row r="23724">
      <c r="A23724" t="inlineStr">
        <is>
          <t>Cloud Engineer</t>
        </is>
      </c>
      <c r="B23724" t="inlineStr">
        <is>
          <t>Etl engineer remote work</t>
        </is>
      </c>
      <c r="C23724" t="inlineStr">
        <is>
          <t>Montevideo, Montevideo Department, Uruguay</t>
        </is>
      </c>
      <c r="D23724" t="inlineStr">
        <is>
          <t>via Sercanto</t>
        </is>
      </c>
      <c r="E23724" t="inlineStr">
        <is>
          <t>Full-time</t>
        </is>
      </c>
      <c r="F23724" t="b">
        <v>0</v>
      </c>
      <c r="G23724" t="inlineStr">
        <is>
          <t>Uruguay</t>
        </is>
      </c>
      <c r="H23724" s="2" t="n">
        <v>45439.00299768519</v>
      </c>
      <c r="I23724" t="b">
        <v>1</v>
      </c>
      <c r="J23724" t="b">
        <v>0</v>
      </c>
      <c r="K23724" t="inlineStr">
        <is>
          <t>Uruguay</t>
        </is>
      </c>
      <c r="L23724" t="inlineStr"/>
      <c r="M23724" t="inlineStr"/>
      <c r="N23724" t="inlineStr"/>
      <c r="O23724" t="inlineStr">
        <is>
          <t>Bairesdev</t>
        </is>
      </c>
      <c r="P23724" t="inlineStr"/>
      <c r="Q23724" t="inlineStr"/>
    </row>
    <row r="23725">
      <c r="A23725" t="inlineStr">
        <is>
          <t>Data Engineer</t>
        </is>
      </c>
      <c r="B23725" t="inlineStr">
        <is>
          <t>Data Engineer</t>
        </is>
      </c>
      <c r="C23725" t="inlineStr">
        <is>
          <t>Bangkok, Thailand</t>
        </is>
      </c>
      <c r="D23725" t="inlineStr">
        <is>
          <t>via Blognone Jobs</t>
        </is>
      </c>
      <c r="E23725" t="inlineStr">
        <is>
          <t>Full-time</t>
        </is>
      </c>
      <c r="F23725" t="b">
        <v>0</v>
      </c>
      <c r="G23725" t="inlineStr">
        <is>
          <t>Thailand</t>
        </is>
      </c>
      <c r="H23725" s="2" t="n">
        <v>45426.44052083333</v>
      </c>
      <c r="I23725" t="b">
        <v>0</v>
      </c>
      <c r="J23725" t="b">
        <v>0</v>
      </c>
      <c r="K23725" t="inlineStr">
        <is>
          <t>Thailand</t>
        </is>
      </c>
      <c r="L23725" t="inlineStr"/>
      <c r="M23725" t="inlineStr"/>
      <c r="N23725" t="inlineStr"/>
      <c r="O23725" t="inlineStr">
        <is>
          <t>Arise by INFINITAS</t>
        </is>
      </c>
      <c r="P23725" t="inlineStr">
        <is>
          <t>['python', 'sql', 'nosql', 'mongodb', 'mongodb', 'mysql', 'mariadb', 'couchbase', 'aws', 'gcp']</t>
        </is>
      </c>
      <c r="Q23725" t="inlineStr">
        <is>
          <t>{'cloud': ['aws', 'gcp'], 'databases': ['mongodb', 'mysql', 'mariadb', 'couchbase'], 'programming': ['python', 'sql', 'nosql', 'mongodb']}</t>
        </is>
      </c>
    </row>
    <row r="23726">
      <c r="A23726" t="inlineStr">
        <is>
          <t>Software Engineer</t>
        </is>
      </c>
      <c r="B23726" t="inlineStr">
        <is>
          <t>.Net Software Engineer - step into Low code development</t>
        </is>
      </c>
      <c r="C23726" t="inlineStr">
        <is>
          <t>Anywhere</t>
        </is>
      </c>
      <c r="D23726" t="inlineStr">
        <is>
          <t>via IrishJobs.ie</t>
        </is>
      </c>
      <c r="E23726" t="inlineStr">
        <is>
          <t>Full-time</t>
        </is>
      </c>
      <c r="F23726" t="b">
        <v>1</v>
      </c>
      <c r="G23726" t="inlineStr">
        <is>
          <t>Ireland</t>
        </is>
      </c>
      <c r="H23726" s="2" t="n">
        <v>45434.44190972222</v>
      </c>
      <c r="I23726" t="b">
        <v>1</v>
      </c>
      <c r="J23726" t="b">
        <v>0</v>
      </c>
      <c r="K23726" t="inlineStr">
        <is>
          <t>Ireland</t>
        </is>
      </c>
      <c r="L23726" t="inlineStr"/>
      <c r="M23726" t="inlineStr"/>
      <c r="N23726" t="inlineStr"/>
      <c r="O23726" t="inlineStr">
        <is>
          <t>Stelfox</t>
        </is>
      </c>
      <c r="P23726" t="inlineStr">
        <is>
          <t>['c#', 'sql', 'azure', 'gdpr', 'express', 'sharepoint']</t>
        </is>
      </c>
      <c r="Q23726" t="inlineStr">
        <is>
          <t>{'analyst_tools': ['sharepoint'], 'cloud': ['azure'], 'libraries': ['gdpr'], 'programming': ['c#', 'sql'], 'webframeworks': ['express']}</t>
        </is>
      </c>
    </row>
    <row r="23727">
      <c r="A23727" t="inlineStr">
        <is>
          <t>Data Engineer</t>
        </is>
      </c>
      <c r="B23727" t="inlineStr">
        <is>
          <t>Alternance - Data Engineering</t>
        </is>
      </c>
      <c r="C23727" t="inlineStr">
        <is>
          <t>France</t>
        </is>
      </c>
      <c r="D23727" t="inlineStr">
        <is>
          <t>via BeBee</t>
        </is>
      </c>
      <c r="E23727" t="inlineStr">
        <is>
          <t>Full-time</t>
        </is>
      </c>
      <c r="F23727" t="b">
        <v>0</v>
      </c>
      <c r="G23727" t="inlineStr">
        <is>
          <t>France</t>
        </is>
      </c>
      <c r="H23727" s="2" t="n">
        <v>45413.44003472223</v>
      </c>
      <c r="I23727" t="b">
        <v>0</v>
      </c>
      <c r="J23727" t="b">
        <v>0</v>
      </c>
      <c r="K23727" t="inlineStr">
        <is>
          <t>France</t>
        </is>
      </c>
      <c r="L23727" t="inlineStr"/>
      <c r="M23727" t="inlineStr"/>
      <c r="N23727" t="inlineStr"/>
      <c r="O23727" t="inlineStr">
        <is>
          <t>saint_gobain_group</t>
        </is>
      </c>
      <c r="P23727" t="inlineStr">
        <is>
          <t>['python', 'sql', 'azure', 'databricks', 'pyspark']</t>
        </is>
      </c>
      <c r="Q23727" t="inlineStr">
        <is>
          <t>{'cloud': ['azure', 'databricks'], 'libraries': ['pyspark'], 'programming': ['python', 'sql']}</t>
        </is>
      </c>
    </row>
    <row r="23728">
      <c r="A23728" t="inlineStr">
        <is>
          <t>Data Engineer</t>
        </is>
      </c>
      <c r="B23728" t="inlineStr">
        <is>
          <t>EMEA Lead Field Services Engineer UPS - Data Center</t>
        </is>
      </c>
      <c r="C23728" t="inlineStr">
        <is>
          <t>Anywhere</t>
        </is>
      </c>
      <c r="D23728" t="inlineStr">
        <is>
          <t>via LinkedIn</t>
        </is>
      </c>
      <c r="E23728" t="inlineStr">
        <is>
          <t>Full-time</t>
        </is>
      </c>
      <c r="F23728" t="b">
        <v>1</v>
      </c>
      <c r="G23728" t="inlineStr">
        <is>
          <t>Netherlands</t>
        </is>
      </c>
      <c r="H23728" s="2" t="n">
        <v>45434.43863425926</v>
      </c>
      <c r="I23728" t="b">
        <v>1</v>
      </c>
      <c r="J23728" t="b">
        <v>0</v>
      </c>
      <c r="K23728" t="inlineStr">
        <is>
          <t>Netherlands</t>
        </is>
      </c>
      <c r="L23728" t="inlineStr"/>
      <c r="M23728" t="inlineStr"/>
      <c r="N23728" t="inlineStr"/>
      <c r="O23728" t="inlineStr">
        <is>
          <t>Eaton</t>
        </is>
      </c>
      <c r="P23728" t="inlineStr"/>
      <c r="Q23728" t="inlineStr"/>
    </row>
    <row r="23729">
      <c r="A23729" t="inlineStr">
        <is>
          <t>Data Scientist</t>
        </is>
      </c>
      <c r="B23729" t="inlineStr">
        <is>
          <t>Specialist, Data Science</t>
        </is>
      </c>
      <c r="C23729" t="inlineStr">
        <is>
          <t>Tamil Nadu</t>
        </is>
      </c>
      <c r="D23729" t="inlineStr">
        <is>
          <t>via LinkedIn</t>
        </is>
      </c>
      <c r="E23729" t="inlineStr">
        <is>
          <t>Full-time</t>
        </is>
      </c>
      <c r="F23729" t="b">
        <v>0</v>
      </c>
      <c r="G23729" t="inlineStr">
        <is>
          <t>India</t>
        </is>
      </c>
      <c r="H23729" s="2" t="n">
        <v>45413.42920138889</v>
      </c>
      <c r="I23729" t="b">
        <v>0</v>
      </c>
      <c r="J23729" t="b">
        <v>0</v>
      </c>
      <c r="K23729" t="inlineStr">
        <is>
          <t>India</t>
        </is>
      </c>
      <c r="L23729" t="inlineStr"/>
      <c r="M23729" t="inlineStr"/>
      <c r="N23729" t="inlineStr"/>
      <c r="O23729" t="inlineStr">
        <is>
          <t>Standard Chartered</t>
        </is>
      </c>
      <c r="P23729" t="inlineStr">
        <is>
          <t>['java', 'python', 'tensorflow', 'pytorch']</t>
        </is>
      </c>
      <c r="Q23729" t="inlineStr">
        <is>
          <t>{'libraries': ['tensorflow', 'pytorch'], 'programming': ['java', 'python']}</t>
        </is>
      </c>
    </row>
    <row r="23730">
      <c r="A23730" t="inlineStr">
        <is>
          <t>Business Analyst</t>
        </is>
      </c>
      <c r="B23730" t="inlineStr">
        <is>
          <t>Analyst</t>
        </is>
      </c>
      <c r="C23730" t="inlineStr">
        <is>
          <t>Maharashtra, India</t>
        </is>
      </c>
      <c r="D23730" t="inlineStr">
        <is>
          <t>via Indeed</t>
        </is>
      </c>
      <c r="E23730" t="inlineStr">
        <is>
          <t>Full-time</t>
        </is>
      </c>
      <c r="F23730" t="b">
        <v>0</v>
      </c>
      <c r="G23730" t="inlineStr">
        <is>
          <t>India</t>
        </is>
      </c>
      <c r="H23730" s="2" t="n">
        <v>45428.42331018519</v>
      </c>
      <c r="I23730" t="b">
        <v>0</v>
      </c>
      <c r="J23730" t="b">
        <v>0</v>
      </c>
      <c r="K23730" t="inlineStr">
        <is>
          <t>India</t>
        </is>
      </c>
      <c r="L23730" t="inlineStr"/>
      <c r="M23730" t="inlineStr"/>
      <c r="N23730" t="inlineStr"/>
      <c r="O23730" t="inlineStr">
        <is>
          <t>PRGX Global, Inc</t>
        </is>
      </c>
      <c r="P23730" t="inlineStr">
        <is>
          <t>['oracle', 'excel', 'ms access', 'sap', 'outlook', 'word', 'powerpoint', 'flow']</t>
        </is>
      </c>
      <c r="Q23730" t="inlineStr">
        <is>
          <t>{'analyst_tools': ['excel', 'ms access', 'sap', 'outlook', 'word', 'powerpoint'], 'cloud': ['oracle'], 'other': ['flow']}</t>
        </is>
      </c>
    </row>
    <row r="23731">
      <c r="A23731" t="inlineStr">
        <is>
          <t>Data Analyst</t>
        </is>
      </c>
      <c r="B23731" t="inlineStr">
        <is>
          <t>Data Analyst</t>
        </is>
      </c>
      <c r="C23731" t="inlineStr">
        <is>
          <t>Prague, Czechia</t>
        </is>
      </c>
      <c r="D23731" t="inlineStr">
        <is>
          <t>via LinkedIn</t>
        </is>
      </c>
      <c r="E23731" t="inlineStr">
        <is>
          <t>Full-time</t>
        </is>
      </c>
      <c r="F23731" t="b">
        <v>0</v>
      </c>
      <c r="G23731" t="inlineStr">
        <is>
          <t>Czechia</t>
        </is>
      </c>
      <c r="H23731" s="2" t="n">
        <v>45427.42908564815</v>
      </c>
      <c r="I23731" t="b">
        <v>1</v>
      </c>
      <c r="J23731" t="b">
        <v>0</v>
      </c>
      <c r="K23731" t="inlineStr">
        <is>
          <t>Czechia</t>
        </is>
      </c>
      <c r="L23731" t="inlineStr"/>
      <c r="M23731" t="inlineStr"/>
      <c r="N23731" t="inlineStr"/>
      <c r="O23731" t="inlineStr">
        <is>
          <t>CoolPeople</t>
        </is>
      </c>
      <c r="P23731" t="inlineStr">
        <is>
          <t>['sql', 'oracle']</t>
        </is>
      </c>
      <c r="Q23731" t="inlineStr">
        <is>
          <t>{'cloud': ['oracle'], 'programming': ['sql']}</t>
        </is>
      </c>
    </row>
    <row r="23732">
      <c r="A23732" t="inlineStr">
        <is>
          <t>Software Engineer</t>
        </is>
      </c>
      <c r="B23732" t="inlineStr">
        <is>
          <t>Data Engineer Software Engineering</t>
        </is>
      </c>
      <c r="C23732" t="inlineStr">
        <is>
          <t>Carolina, Puerto Rico</t>
        </is>
      </c>
      <c r="D23732" t="inlineStr">
        <is>
          <t>via Talent.com</t>
        </is>
      </c>
      <c r="E23732" t="inlineStr">
        <is>
          <t>Full-time</t>
        </is>
      </c>
      <c r="F23732" t="b">
        <v>0</v>
      </c>
      <c r="G23732" t="inlineStr">
        <is>
          <t>Puerto Rico</t>
        </is>
      </c>
      <c r="H23732" s="2" t="n">
        <v>45438.9981712963</v>
      </c>
      <c r="I23732" t="b">
        <v>1</v>
      </c>
      <c r="J23732" t="b">
        <v>0</v>
      </c>
      <c r="K23732" t="inlineStr">
        <is>
          <t>Puerto Rico</t>
        </is>
      </c>
      <c r="L23732" t="inlineStr"/>
      <c r="M23732" t="inlineStr"/>
      <c r="N23732" t="inlineStr"/>
      <c r="O23732" t="inlineStr">
        <is>
          <t>VirtualVocations</t>
        </is>
      </c>
      <c r="P23732" t="inlineStr">
        <is>
          <t>['python', 'java']</t>
        </is>
      </c>
      <c r="Q23732" t="inlineStr">
        <is>
          <t>{'programming': ['python', 'java']}</t>
        </is>
      </c>
    </row>
    <row r="23733">
      <c r="A23733" t="inlineStr">
        <is>
          <t>Data Scientist</t>
        </is>
      </c>
      <c r="B23733" t="inlineStr">
        <is>
          <t>Data Specialist</t>
        </is>
      </c>
      <c r="C23733" t="inlineStr">
        <is>
          <t>Brussels, Belgium</t>
        </is>
      </c>
      <c r="D23733" t="inlineStr">
        <is>
          <t>via Emplois Trabajo.org</t>
        </is>
      </c>
      <c r="E23733" t="inlineStr">
        <is>
          <t>Full-time</t>
        </is>
      </c>
      <c r="F23733" t="b">
        <v>0</v>
      </c>
      <c r="G23733" t="inlineStr">
        <is>
          <t>Belgium</t>
        </is>
      </c>
      <c r="H23733" s="2" t="n">
        <v>45423.44846064815</v>
      </c>
      <c r="I23733" t="b">
        <v>0</v>
      </c>
      <c r="J23733" t="b">
        <v>0</v>
      </c>
      <c r="K23733" t="inlineStr">
        <is>
          <t>Belgium</t>
        </is>
      </c>
      <c r="L23733" t="inlineStr"/>
      <c r="M23733" t="inlineStr"/>
      <c r="N23733" t="inlineStr"/>
      <c r="O23733" t="inlineStr">
        <is>
          <t>V-IT</t>
        </is>
      </c>
      <c r="P23733" t="inlineStr">
        <is>
          <t>['sas', 'sas']</t>
        </is>
      </c>
      <c r="Q23733" t="inlineStr">
        <is>
          <t>{'analyst_tools': ['sas'], 'programming': ['sas']}</t>
        </is>
      </c>
    </row>
    <row r="23734">
      <c r="A23734" t="inlineStr">
        <is>
          <t>Business Analyst</t>
        </is>
      </c>
      <c r="B23734" t="inlineStr">
        <is>
          <t>Sr. Analyst Marketing Campaign Analyst</t>
        </is>
      </c>
      <c r="C23734" t="inlineStr">
        <is>
          <t>Miami, FL</t>
        </is>
      </c>
      <c r="D23734" t="inlineStr">
        <is>
          <t>via ZipRecruiter</t>
        </is>
      </c>
      <c r="E23734" t="inlineStr">
        <is>
          <t>Full-time</t>
        </is>
      </c>
      <c r="F23734" t="b">
        <v>0</v>
      </c>
      <c r="G23734" t="inlineStr">
        <is>
          <t>Florida, United States</t>
        </is>
      </c>
      <c r="H23734" s="2" t="n">
        <v>45441.41893518518</v>
      </c>
      <c r="I23734" t="b">
        <v>0</v>
      </c>
      <c r="J23734" t="b">
        <v>0</v>
      </c>
      <c r="K23734" t="inlineStr">
        <is>
          <t>United States</t>
        </is>
      </c>
      <c r="L23734" t="inlineStr"/>
      <c r="M23734" t="inlineStr"/>
      <c r="N23734" t="inlineStr"/>
      <c r="O23734" t="inlineStr">
        <is>
          <t>Luxus</t>
        </is>
      </c>
      <c r="P23734" t="inlineStr">
        <is>
          <t>['sql', 'sas', 'sas', 'sql server', 'oracle', 'tableau', 'excel', 'powerpoint', 'power bi']</t>
        </is>
      </c>
      <c r="Q23734" t="inlineStr">
        <is>
          <t>{'analyst_tools': ['sas', 'tableau', 'excel', 'powerpoint', 'power bi'], 'cloud': ['oracle'], 'databases': ['sql server'], 'programming': ['sql', 'sas']}</t>
        </is>
      </c>
    </row>
    <row r="23735">
      <c r="A23735" t="inlineStr">
        <is>
          <t>Machine Learning Engineer</t>
        </is>
      </c>
      <c r="B23735" t="inlineStr">
        <is>
          <t>AI/ML Engineer</t>
        </is>
      </c>
      <c r="C23735" t="inlineStr">
        <is>
          <t>Mumbai, Maharashtra, India</t>
        </is>
      </c>
      <c r="D23735" t="inlineStr">
        <is>
          <t>via LinkedIn</t>
        </is>
      </c>
      <c r="E23735" t="inlineStr">
        <is>
          <t>Full-time</t>
        </is>
      </c>
      <c r="F23735" t="b">
        <v>0</v>
      </c>
      <c r="G23735" t="inlineStr">
        <is>
          <t>India</t>
        </is>
      </c>
      <c r="H23735" s="2" t="n">
        <v>45416.42439814815</v>
      </c>
      <c r="I23735" t="b">
        <v>0</v>
      </c>
      <c r="J23735" t="b">
        <v>0</v>
      </c>
      <c r="K23735" t="inlineStr">
        <is>
          <t>India</t>
        </is>
      </c>
      <c r="L23735" t="inlineStr"/>
      <c r="M23735" t="inlineStr"/>
      <c r="N23735" t="inlineStr"/>
      <c r="O23735" t="inlineStr">
        <is>
          <t>JPMorgan Chase &amp; Co.</t>
        </is>
      </c>
      <c r="P23735" t="inlineStr">
        <is>
          <t>['python', 'html', 'css', 'javascript', 'dynamodb', 'aws', 'airflow', 'hugging face', 'terraform']</t>
        </is>
      </c>
      <c r="Q23735" t="inlineStr">
        <is>
          <t>{'cloud': ['aws'], 'databases': ['dynamodb'], 'libraries': ['airflow', 'hugging face'], 'other': ['terraform'], 'programming': ['python', 'html', 'css', 'javascript']}</t>
        </is>
      </c>
    </row>
    <row r="23736">
      <c r="A23736" t="inlineStr">
        <is>
          <t>Data Engineer</t>
        </is>
      </c>
      <c r="B23736" t="inlineStr">
        <is>
          <t>Cloud Data Engineer</t>
        </is>
      </c>
      <c r="C23736" t="inlineStr">
        <is>
          <t>Detroit, MI</t>
        </is>
      </c>
      <c r="D23736" t="inlineStr">
        <is>
          <t>via ZipRecruiter</t>
        </is>
      </c>
      <c r="E23736" t="inlineStr">
        <is>
          <t>Contractor</t>
        </is>
      </c>
      <c r="F23736" t="b">
        <v>0</v>
      </c>
      <c r="G23736" t="inlineStr">
        <is>
          <t>Florida, United States</t>
        </is>
      </c>
      <c r="H23736" s="2" t="n">
        <v>45423.42402777778</v>
      </c>
      <c r="I23736" t="b">
        <v>1</v>
      </c>
      <c r="J23736" t="b">
        <v>0</v>
      </c>
      <c r="K23736" t="inlineStr">
        <is>
          <t>United States</t>
        </is>
      </c>
      <c r="L23736" t="inlineStr"/>
      <c r="M23736" t="inlineStr"/>
      <c r="N23736" t="inlineStr"/>
      <c r="O23736" t="inlineStr">
        <is>
          <t>Custom Business Solutions, Inc.</t>
        </is>
      </c>
      <c r="P23736" t="inlineStr">
        <is>
          <t>['python', 'sql', 'scala', 'azure', 'databricks']</t>
        </is>
      </c>
      <c r="Q23736" t="inlineStr">
        <is>
          <t>{'cloud': ['azure', 'databricks'], 'programming': ['python', 'sql', 'scala']}</t>
        </is>
      </c>
    </row>
    <row r="23737">
      <c r="A23737" t="inlineStr">
        <is>
          <t>Business Analyst</t>
        </is>
      </c>
      <c r="B23737" t="inlineStr">
        <is>
          <t>BI Analyst - (570)</t>
        </is>
      </c>
      <c r="C23737" t="inlineStr">
        <is>
          <t>South Africa</t>
        </is>
      </c>
      <c r="D23737" t="inlineStr">
        <is>
          <t>via Jooble</t>
        </is>
      </c>
      <c r="E23737" t="inlineStr">
        <is>
          <t>Full-time</t>
        </is>
      </c>
      <c r="F23737" t="b">
        <v>0</v>
      </c>
      <c r="G23737" t="inlineStr">
        <is>
          <t>South Africa</t>
        </is>
      </c>
      <c r="H23737" s="2" t="n">
        <v>45429.43494212963</v>
      </c>
      <c r="I23737" t="b">
        <v>1</v>
      </c>
      <c r="J23737" t="b">
        <v>0</v>
      </c>
      <c r="K23737" t="inlineStr">
        <is>
          <t>South Africa</t>
        </is>
      </c>
      <c r="L23737" t="inlineStr"/>
      <c r="M23737" t="inlineStr"/>
      <c r="N23737" t="inlineStr"/>
      <c r="O23737" t="inlineStr">
        <is>
          <t>BankservAfrica</t>
        </is>
      </c>
      <c r="P23737" t="inlineStr">
        <is>
          <t>['qlik']</t>
        </is>
      </c>
      <c r="Q23737" t="inlineStr">
        <is>
          <t>{'analyst_tools': ['qlik']}</t>
        </is>
      </c>
    </row>
    <row r="23738">
      <c r="A23738" t="inlineStr">
        <is>
          <t>Software Engineer</t>
        </is>
      </c>
      <c r="B23738" t="inlineStr">
        <is>
          <t>Software Engineer (Big Data)</t>
        </is>
      </c>
      <c r="C23738" t="inlineStr">
        <is>
          <t>China</t>
        </is>
      </c>
      <c r="D23738" t="inlineStr">
        <is>
          <t>via 领英(中国)</t>
        </is>
      </c>
      <c r="E23738" t="inlineStr">
        <is>
          <t>Full-time</t>
        </is>
      </c>
      <c r="F23738" t="b">
        <v>0</v>
      </c>
      <c r="G23738" t="inlineStr">
        <is>
          <t>China</t>
        </is>
      </c>
      <c r="H23738" s="2" t="n">
        <v>45442.4492824074</v>
      </c>
      <c r="I23738" t="b">
        <v>0</v>
      </c>
      <c r="J23738" t="b">
        <v>0</v>
      </c>
      <c r="K23738" t="inlineStr">
        <is>
          <t>China</t>
        </is>
      </c>
      <c r="L23738" t="inlineStr"/>
      <c r="M23738" t="inlineStr"/>
      <c r="N23738" t="inlineStr"/>
      <c r="O23738" t="inlineStr">
        <is>
          <t>EPAM Systems</t>
        </is>
      </c>
      <c r="P23738" t="inlineStr">
        <is>
          <t>['java', 'scala', 'python', 'sql', 'go', 'cassandra', 'azure', 'aws', 'databricks', 'snowflake', 'spark', 'linux', 'git', 'svn', 'jenkins']</t>
        </is>
      </c>
      <c r="Q23738" t="inlineStr">
        <is>
          <t>{'cloud': ['azure', 'aws', 'databricks', 'snowflake'], 'databases': ['cassandra'], 'libraries': ['spark'], 'os': ['linux'], 'other': ['git', 'svn', 'jenkins'], 'programming': ['java', 'scala', 'python', 'sql', 'go']}</t>
        </is>
      </c>
    </row>
    <row r="23739">
      <c r="A23739" t="inlineStr">
        <is>
          <t>Data Scientist</t>
        </is>
      </c>
      <c r="B23739" t="inlineStr">
        <is>
          <t>Data Scientist</t>
        </is>
      </c>
      <c r="C23739" t="inlineStr">
        <is>
          <t>Hong Kong</t>
        </is>
      </c>
      <c r="D23739" t="inlineStr">
        <is>
          <t>via LinkedIn</t>
        </is>
      </c>
      <c r="E23739" t="inlineStr">
        <is>
          <t>Full-time</t>
        </is>
      </c>
      <c r="F23739" t="b">
        <v>0</v>
      </c>
      <c r="G23739" t="inlineStr">
        <is>
          <t>Hong Kong</t>
        </is>
      </c>
      <c r="H23739" s="2" t="n">
        <v>45442.44255787037</v>
      </c>
      <c r="I23739" t="b">
        <v>0</v>
      </c>
      <c r="J23739" t="b">
        <v>0</v>
      </c>
      <c r="K23739" t="inlineStr">
        <is>
          <t>Hong Kong</t>
        </is>
      </c>
      <c r="L23739" t="inlineStr"/>
      <c r="M23739" t="inlineStr"/>
      <c r="N23739" t="inlineStr"/>
      <c r="O23739" t="inlineStr">
        <is>
          <t>Cathay Pacific</t>
        </is>
      </c>
      <c r="P23739" t="inlineStr">
        <is>
          <t>['python', 'r', 'sql', 'spark', 'hadoop', 'alteryx']</t>
        </is>
      </c>
      <c r="Q23739" t="inlineStr">
        <is>
          <t>{'analyst_tools': ['alteryx'], 'libraries': ['spark', 'hadoop'], 'programming': ['python', 'r', 'sql']}</t>
        </is>
      </c>
    </row>
    <row r="23740">
      <c r="A23740" t="inlineStr">
        <is>
          <t>Senior Data Scientist</t>
        </is>
      </c>
      <c r="B23740" t="inlineStr">
        <is>
          <t>Senior Data Scientist</t>
        </is>
      </c>
      <c r="C23740" t="inlineStr">
        <is>
          <t>Mumbai, Maharashtra, India</t>
        </is>
      </c>
      <c r="D23740" t="inlineStr">
        <is>
          <t>via LinkedIn</t>
        </is>
      </c>
      <c r="E23740" t="inlineStr">
        <is>
          <t>Full-time</t>
        </is>
      </c>
      <c r="F23740" t="b">
        <v>0</v>
      </c>
      <c r="G23740" t="inlineStr">
        <is>
          <t>India</t>
        </is>
      </c>
      <c r="H23740" s="2" t="n">
        <v>45422.43097222222</v>
      </c>
      <c r="I23740" t="b">
        <v>0</v>
      </c>
      <c r="J23740" t="b">
        <v>0</v>
      </c>
      <c r="K23740" t="inlineStr">
        <is>
          <t>India</t>
        </is>
      </c>
      <c r="L23740" t="inlineStr"/>
      <c r="M23740" t="inlineStr"/>
      <c r="N23740" t="inlineStr"/>
      <c r="O23740" t="inlineStr">
        <is>
          <t>Surgyy Design</t>
        </is>
      </c>
      <c r="P23740" t="inlineStr">
        <is>
          <t>['python', 'sql']</t>
        </is>
      </c>
      <c r="Q23740" t="inlineStr">
        <is>
          <t>{'programming': ['python', 'sql']}</t>
        </is>
      </c>
    </row>
    <row r="23741">
      <c r="A23741" t="inlineStr">
        <is>
          <t>Senior Data Analyst</t>
        </is>
      </c>
      <c r="B23741" t="inlineStr">
        <is>
          <t>Senior Data Analyst</t>
        </is>
      </c>
      <c r="C23741" t="inlineStr">
        <is>
          <t>Cape Town, South Africa</t>
        </is>
      </c>
      <c r="D23741" t="inlineStr">
        <is>
          <t>via LinkedIn</t>
        </is>
      </c>
      <c r="E23741" t="inlineStr">
        <is>
          <t>Full-time</t>
        </is>
      </c>
      <c r="F23741" t="b">
        <v>0</v>
      </c>
      <c r="G23741" t="inlineStr">
        <is>
          <t>South Africa</t>
        </is>
      </c>
      <c r="H23741" s="2" t="n">
        <v>45432.43185185185</v>
      </c>
      <c r="I23741" t="b">
        <v>0</v>
      </c>
      <c r="J23741" t="b">
        <v>0</v>
      </c>
      <c r="K23741" t="inlineStr">
        <is>
          <t>South Africa</t>
        </is>
      </c>
      <c r="L23741" t="inlineStr"/>
      <c r="M23741" t="inlineStr"/>
      <c r="N23741" t="inlineStr"/>
      <c r="O23741" t="inlineStr">
        <is>
          <t>Lula</t>
        </is>
      </c>
      <c r="P23741" t="inlineStr">
        <is>
          <t>['sql', 'python', 'postgresql', 'looker', 'power bi', 'flow']</t>
        </is>
      </c>
      <c r="Q23741" t="inlineStr">
        <is>
          <t>{'analyst_tools': ['looker', 'power bi'], 'databases': ['postgresql'], 'other': ['flow'], 'programming': ['sql', 'python']}</t>
        </is>
      </c>
    </row>
    <row r="23742">
      <c r="A23742" t="inlineStr">
        <is>
          <t>Data Analyst</t>
        </is>
      </c>
      <c r="B23742" t="inlineStr">
        <is>
          <t>Microsoft Off Campus Drive for Data Analyst in Hyderabad</t>
        </is>
      </c>
      <c r="C23742" t="inlineStr">
        <is>
          <t>Anywhere</t>
        </is>
      </c>
      <c r="D23742" t="inlineStr">
        <is>
          <t>via Recruitment.Guru</t>
        </is>
      </c>
      <c r="E23742" t="inlineStr">
        <is>
          <t>Full-time</t>
        </is>
      </c>
      <c r="F23742" t="b">
        <v>1</v>
      </c>
      <c r="G23742" t="inlineStr">
        <is>
          <t>India</t>
        </is>
      </c>
      <c r="H23742" s="2" t="n">
        <v>45427.42502314815</v>
      </c>
      <c r="I23742" t="b">
        <v>0</v>
      </c>
      <c r="J23742" t="b">
        <v>0</v>
      </c>
      <c r="K23742" t="inlineStr">
        <is>
          <t>India</t>
        </is>
      </c>
      <c r="L23742" t="inlineStr"/>
      <c r="M23742" t="inlineStr"/>
      <c r="N23742" t="inlineStr"/>
      <c r="O23742" t="inlineStr">
        <is>
          <t>Microsoft</t>
        </is>
      </c>
      <c r="P23742" t="inlineStr">
        <is>
          <t>['sql', 'python', 'windows', 'excel']</t>
        </is>
      </c>
      <c r="Q23742" t="inlineStr">
        <is>
          <t>{'analyst_tools': ['excel'], 'os': ['windows'], 'programming': ['sql', 'python']}</t>
        </is>
      </c>
    </row>
    <row r="23743">
      <c r="A23743" t="inlineStr">
        <is>
          <t>Data Engineer</t>
        </is>
      </c>
      <c r="B23743" t="inlineStr">
        <is>
          <t>Data Analyst/Data Engineer</t>
        </is>
      </c>
      <c r="C23743" t="inlineStr">
        <is>
          <t>New York, NY</t>
        </is>
      </c>
      <c r="D23743" t="inlineStr">
        <is>
          <t>via GrabJobs</t>
        </is>
      </c>
      <c r="E23743" t="inlineStr">
        <is>
          <t>Full-time</t>
        </is>
      </c>
      <c r="F23743" t="b">
        <v>0</v>
      </c>
      <c r="G23743" t="inlineStr">
        <is>
          <t>New York, United States</t>
        </is>
      </c>
      <c r="H23743" s="2" t="n">
        <v>45413.41699074074</v>
      </c>
      <c r="I23743" t="b">
        <v>0</v>
      </c>
      <c r="J23743" t="b">
        <v>1</v>
      </c>
      <c r="K23743" t="inlineStr">
        <is>
          <t>United States</t>
        </is>
      </c>
      <c r="L23743" t="inlineStr"/>
      <c r="M23743" t="inlineStr"/>
      <c r="N23743" t="inlineStr"/>
      <c r="O23743" t="inlineStr">
        <is>
          <t>Piper Companies</t>
        </is>
      </c>
      <c r="P23743" t="inlineStr">
        <is>
          <t>['t-sql', 'sql', 'r', 'jira']</t>
        </is>
      </c>
      <c r="Q23743" t="inlineStr">
        <is>
          <t>{'async': ['jira'], 'programming': ['t-sql', 'sql', 'r']}</t>
        </is>
      </c>
    </row>
    <row r="23744">
      <c r="A23744" t="inlineStr">
        <is>
          <t>Data Scientist</t>
        </is>
      </c>
      <c r="B23744" t="inlineStr">
        <is>
          <t>Senior/ Research Officer (Data Science), Analytical Science ...</t>
        </is>
      </c>
      <c r="C23744" t="inlineStr">
        <is>
          <t>Singapore</t>
        </is>
      </c>
      <c r="D23744" t="inlineStr">
        <is>
          <t>via LinkedIn</t>
        </is>
      </c>
      <c r="E23744" t="inlineStr">
        <is>
          <t>Full-time</t>
        </is>
      </c>
      <c r="F23744" t="b">
        <v>0</v>
      </c>
      <c r="G23744" t="inlineStr">
        <is>
          <t>Singapore</t>
        </is>
      </c>
      <c r="H23744" s="2" t="n">
        <v>45440.44527777778</v>
      </c>
      <c r="I23744" t="b">
        <v>0</v>
      </c>
      <c r="J23744" t="b">
        <v>0</v>
      </c>
      <c r="K23744" t="inlineStr">
        <is>
          <t>Singapore</t>
        </is>
      </c>
      <c r="L23744" t="inlineStr"/>
      <c r="M23744" t="inlineStr"/>
      <c r="N23744" t="inlineStr"/>
      <c r="O23744" t="inlineStr">
        <is>
          <t>A*STAR - Agency for Science, Technology and Research</t>
        </is>
      </c>
      <c r="P23744" t="inlineStr">
        <is>
          <t>['python', 'r', 'c++', 'java']</t>
        </is>
      </c>
      <c r="Q23744" t="inlineStr">
        <is>
          <t>{'programming': ['python', 'r', 'c++', 'java']}</t>
        </is>
      </c>
    </row>
    <row r="23745">
      <c r="A23745" t="inlineStr">
        <is>
          <t>Data Analyst</t>
        </is>
      </c>
      <c r="B23745" t="inlineStr">
        <is>
          <t>Data Analyst</t>
        </is>
      </c>
      <c r="C23745" t="inlineStr">
        <is>
          <t>India</t>
        </is>
      </c>
      <c r="D23745" t="inlineStr">
        <is>
          <t>via Jooble</t>
        </is>
      </c>
      <c r="E23745" t="inlineStr">
        <is>
          <t>Full-time</t>
        </is>
      </c>
      <c r="F23745" t="b">
        <v>0</v>
      </c>
      <c r="G23745" t="inlineStr">
        <is>
          <t>India</t>
        </is>
      </c>
      <c r="H23745" s="2" t="n">
        <v>45422.43047453704</v>
      </c>
      <c r="I23745" t="b">
        <v>0</v>
      </c>
      <c r="J23745" t="b">
        <v>0</v>
      </c>
      <c r="K23745" t="inlineStr">
        <is>
          <t>India</t>
        </is>
      </c>
      <c r="L23745" t="inlineStr"/>
      <c r="M23745" t="inlineStr"/>
      <c r="N23745" t="inlineStr"/>
      <c r="O23745" t="inlineStr">
        <is>
          <t>Curefoods (EatFit)</t>
        </is>
      </c>
      <c r="P23745" t="inlineStr">
        <is>
          <t>['sql', 'python']</t>
        </is>
      </c>
      <c r="Q23745" t="inlineStr">
        <is>
          <t>{'programming': ['sql', 'python']}</t>
        </is>
      </c>
    </row>
    <row r="23746">
      <c r="A23746" t="inlineStr">
        <is>
          <t>Data Scientist</t>
        </is>
      </c>
      <c r="B23746" t="inlineStr">
        <is>
          <t>Analytics Engineer</t>
        </is>
      </c>
      <c r="C23746" t="inlineStr">
        <is>
          <t>Leeds, UK</t>
        </is>
      </c>
      <c r="D23746" t="inlineStr">
        <is>
          <t>via LinkedIn</t>
        </is>
      </c>
      <c r="E23746" t="inlineStr">
        <is>
          <t>Full-time</t>
        </is>
      </c>
      <c r="F23746" t="b">
        <v>0</v>
      </c>
      <c r="G23746" t="inlineStr">
        <is>
          <t>United Kingdom</t>
        </is>
      </c>
      <c r="H23746" s="2" t="n">
        <v>45426.43349537037</v>
      </c>
      <c r="I23746" t="b">
        <v>1</v>
      </c>
      <c r="J23746" t="b">
        <v>0</v>
      </c>
      <c r="K23746" t="inlineStr">
        <is>
          <t>United Kingdom</t>
        </is>
      </c>
      <c r="L23746" t="inlineStr"/>
      <c r="M23746" t="inlineStr"/>
      <c r="N23746" t="inlineStr"/>
      <c r="O23746" t="inlineStr">
        <is>
          <t>UK Infrastructure Bank</t>
        </is>
      </c>
      <c r="P23746" t="inlineStr">
        <is>
          <t>['python', 'azure', 'power bi']</t>
        </is>
      </c>
      <c r="Q23746" t="inlineStr">
        <is>
          <t>{'analyst_tools': ['power bi'], 'cloud': ['azure'], 'programming': ['python']}</t>
        </is>
      </c>
    </row>
    <row r="23747">
      <c r="A23747" t="inlineStr">
        <is>
          <t>Data Engineer</t>
        </is>
      </c>
      <c r="B23747" t="inlineStr">
        <is>
          <t>Data Engineer MSM</t>
        </is>
      </c>
      <c r="C23747" t="inlineStr">
        <is>
          <t>Warsaw, Poland</t>
        </is>
      </c>
      <c r="D23747" t="inlineStr">
        <is>
          <t>via Praca Trabajo.org</t>
        </is>
      </c>
      <c r="E23747" t="inlineStr">
        <is>
          <t>Full-time</t>
        </is>
      </c>
      <c r="F23747" t="b">
        <v>0</v>
      </c>
      <c r="G23747" t="inlineStr">
        <is>
          <t>Poland</t>
        </is>
      </c>
      <c r="H23747" s="2" t="n">
        <v>45435.42752314815</v>
      </c>
      <c r="I23747" t="b">
        <v>0</v>
      </c>
      <c r="J23747" t="b">
        <v>0</v>
      </c>
      <c r="K23747" t="inlineStr">
        <is>
          <t>Poland</t>
        </is>
      </c>
      <c r="L23747" t="inlineStr"/>
      <c r="M23747" t="inlineStr"/>
      <c r="N23747" t="inlineStr"/>
      <c r="O23747" t="inlineStr">
        <is>
          <t>Siemens Healthcare Sp. z o.o.</t>
        </is>
      </c>
      <c r="P23747" t="inlineStr">
        <is>
          <t>['t-sql', 'sql', 'python', 'sql server', 'aws', 'ssis']</t>
        </is>
      </c>
      <c r="Q23747" t="inlineStr">
        <is>
          <t>{'analyst_tools': ['ssis'], 'cloud': ['aws'], 'databases': ['sql server'], 'programming': ['t-sql', 'sql', 'python']}</t>
        </is>
      </c>
    </row>
    <row r="23748">
      <c r="A23748" t="inlineStr">
        <is>
          <t>Software Engineer</t>
        </is>
      </c>
      <c r="B23748" t="inlineStr">
        <is>
          <t>Scientist Product Development</t>
        </is>
      </c>
      <c r="C23748" t="inlineStr">
        <is>
          <t>Ostend, Belgium</t>
        </is>
      </c>
      <c r="D23748" t="inlineStr">
        <is>
          <t>via Emplois Trabajo.org</t>
        </is>
      </c>
      <c r="E23748" t="inlineStr">
        <is>
          <t>Full-time</t>
        </is>
      </c>
      <c r="F23748" t="b">
        <v>0</v>
      </c>
      <c r="G23748" t="inlineStr">
        <is>
          <t>Belgium</t>
        </is>
      </c>
      <c r="H23748" s="2" t="n">
        <v>45423.44850694444</v>
      </c>
      <c r="I23748" t="b">
        <v>0</v>
      </c>
      <c r="J23748" t="b">
        <v>0</v>
      </c>
      <c r="K23748" t="inlineStr">
        <is>
          <t>Belgium</t>
        </is>
      </c>
      <c r="L23748" t="inlineStr"/>
      <c r="M23748" t="inlineStr"/>
      <c r="N23748" t="inlineStr"/>
      <c r="O23748" t="inlineStr">
        <is>
          <t>Science at Work</t>
        </is>
      </c>
      <c r="P23748" t="inlineStr">
        <is>
          <t>['excel', 'powerpoint', 'word', 'outlook']</t>
        </is>
      </c>
      <c r="Q23748" t="inlineStr">
        <is>
          <t>{'analyst_tools': ['excel', 'powerpoint', 'word', 'outlook']}</t>
        </is>
      </c>
    </row>
    <row r="23749">
      <c r="A23749" t="inlineStr">
        <is>
          <t>Senior Data Scientist</t>
        </is>
      </c>
      <c r="B23749" t="inlineStr">
        <is>
          <t>Senior Data Scientist Lead</t>
        </is>
      </c>
      <c r="C23749" t="inlineStr">
        <is>
          <t>Englewood, CO</t>
        </is>
      </c>
      <c r="D23749" t="inlineStr">
        <is>
          <t>via Englewood, CO - Geebo</t>
        </is>
      </c>
      <c r="E23749" t="inlineStr">
        <is>
          <t>Full-time</t>
        </is>
      </c>
      <c r="F23749" t="b">
        <v>0</v>
      </c>
      <c r="G23749" t="inlineStr">
        <is>
          <t>Sudan</t>
        </is>
      </c>
      <c r="H23749" s="2" t="n">
        <v>45438.9959837963</v>
      </c>
      <c r="I23749" t="b">
        <v>0</v>
      </c>
      <c r="J23749" t="b">
        <v>1</v>
      </c>
      <c r="K23749" t="inlineStr">
        <is>
          <t>Sudan</t>
        </is>
      </c>
      <c r="L23749" t="inlineStr">
        <is>
          <t>hour</t>
        </is>
      </c>
      <c r="M23749" t="inlineStr"/>
      <c r="N23749" t="n">
        <v>24</v>
      </c>
      <c r="O23749" t="inlineStr">
        <is>
          <t>Dish Network</t>
        </is>
      </c>
      <c r="P23749" t="inlineStr">
        <is>
          <t>['sql', 'r', 'python', 'sql server', 'word', 'excel', 'powerpoint', 'visio']</t>
        </is>
      </c>
      <c r="Q23749" t="inlineStr">
        <is>
          <t>{'analyst_tools': ['word', 'excel', 'powerpoint', 'visio'], 'databases': ['sql server'], 'programming': ['sql', 'r', 'python']}</t>
        </is>
      </c>
    </row>
    <row r="23750">
      <c r="A23750" t="inlineStr">
        <is>
          <t>Data Engineer</t>
        </is>
      </c>
      <c r="B23750" t="inlineStr">
        <is>
          <t>Data Engineer</t>
        </is>
      </c>
      <c r="C23750" t="inlineStr">
        <is>
          <t>Alexandria, VA</t>
        </is>
      </c>
      <c r="D23750" t="inlineStr">
        <is>
          <t>via ZipRecruiter</t>
        </is>
      </c>
      <c r="E23750" t="inlineStr">
        <is>
          <t>Full-time</t>
        </is>
      </c>
      <c r="F23750" t="b">
        <v>0</v>
      </c>
      <c r="G23750" t="inlineStr">
        <is>
          <t>Texas, United States</t>
        </is>
      </c>
      <c r="H23750" s="2" t="n">
        <v>45425.42479166666</v>
      </c>
      <c r="I23750" t="b">
        <v>0</v>
      </c>
      <c r="J23750" t="b">
        <v>0</v>
      </c>
      <c r="K23750" t="inlineStr">
        <is>
          <t>United States</t>
        </is>
      </c>
      <c r="L23750" t="inlineStr"/>
      <c r="M23750" t="inlineStr"/>
      <c r="N23750" t="inlineStr"/>
      <c r="O23750" t="inlineStr">
        <is>
          <t>ST2 ManTech Advanced Systems Intl</t>
        </is>
      </c>
      <c r="P23750" t="inlineStr"/>
      <c r="Q23750" t="inlineStr"/>
    </row>
    <row r="23751">
      <c r="A23751" t="inlineStr">
        <is>
          <t>Data Scientist</t>
        </is>
      </c>
      <c r="B23751" t="inlineStr">
        <is>
          <t>Data Scientist</t>
        </is>
      </c>
      <c r="C23751" t="inlineStr">
        <is>
          <t>Abu Dhabi - United Arab Emirates</t>
        </is>
      </c>
      <c r="D23751" t="inlineStr">
        <is>
          <t>via Learn4Good</t>
        </is>
      </c>
      <c r="E23751" t="inlineStr">
        <is>
          <t>Full-time</t>
        </is>
      </c>
      <c r="F23751" t="b">
        <v>0</v>
      </c>
      <c r="G23751" t="inlineStr">
        <is>
          <t>United Arab Emirates</t>
        </is>
      </c>
      <c r="H23751" s="2" t="n">
        <v>45438.98238425926</v>
      </c>
      <c r="I23751" t="b">
        <v>0</v>
      </c>
      <c r="J23751" t="b">
        <v>0</v>
      </c>
      <c r="K23751" t="inlineStr">
        <is>
          <t>United Arab Emirates</t>
        </is>
      </c>
      <c r="L23751" t="inlineStr"/>
      <c r="M23751" t="inlineStr"/>
      <c r="N23751" t="inlineStr"/>
      <c r="O23751" t="inlineStr">
        <is>
          <t>SLB</t>
        </is>
      </c>
      <c r="P23751" t="inlineStr">
        <is>
          <t>['keras', 'pytorch', 'flow']</t>
        </is>
      </c>
      <c r="Q23751" t="inlineStr">
        <is>
          <t>{'libraries': ['keras', 'pytorch'], 'other': ['flow']}</t>
        </is>
      </c>
    </row>
    <row r="23752">
      <c r="A23752" t="inlineStr">
        <is>
          <t>Data Engineer</t>
        </is>
      </c>
      <c r="B23752" t="inlineStr">
        <is>
          <t>Engineering Manager - Data &amp; AI team</t>
        </is>
      </c>
      <c r="C23752" t="inlineStr">
        <is>
          <t>Anywhere</t>
        </is>
      </c>
      <c r="D23752" t="inlineStr">
        <is>
          <t>via TokyoDev</t>
        </is>
      </c>
      <c r="E23752" t="inlineStr">
        <is>
          <t>Full-time</t>
        </is>
      </c>
      <c r="F23752" t="b">
        <v>1</v>
      </c>
      <c r="G23752" t="inlineStr">
        <is>
          <t>Japan</t>
        </is>
      </c>
      <c r="H23752" s="2" t="n">
        <v>45440.45033564815</v>
      </c>
      <c r="I23752" t="b">
        <v>0</v>
      </c>
      <c r="J23752" t="b">
        <v>0</v>
      </c>
      <c r="K23752" t="inlineStr">
        <is>
          <t>Japan</t>
        </is>
      </c>
      <c r="L23752" t="inlineStr"/>
      <c r="M23752" t="inlineStr"/>
      <c r="N23752" t="inlineStr"/>
      <c r="O23752" t="inlineStr">
        <is>
          <t>Sales Marker</t>
        </is>
      </c>
      <c r="P23752" t="inlineStr"/>
      <c r="Q23752" t="inlineStr"/>
    </row>
    <row r="23753">
      <c r="A23753" t="inlineStr">
        <is>
          <t>Senior Data Engineer</t>
        </is>
      </c>
      <c r="B23753" t="inlineStr">
        <is>
          <t>Senior Data Engineer (Python) - Cannabis (ID: 2005)</t>
        </is>
      </c>
      <c r="C23753" t="inlineStr">
        <is>
          <t>Anywhere</t>
        </is>
      </c>
      <c r="D23753" t="inlineStr">
        <is>
          <t>via Startup Jobs</t>
        </is>
      </c>
      <c r="E23753" t="inlineStr">
        <is>
          <t>Full-time</t>
        </is>
      </c>
      <c r="F23753" t="b">
        <v>1</v>
      </c>
      <c r="G23753" t="inlineStr">
        <is>
          <t>Argentina</t>
        </is>
      </c>
      <c r="H23753" s="2" t="n">
        <v>45429.43035879629</v>
      </c>
      <c r="I23753" t="b">
        <v>1</v>
      </c>
      <c r="J23753" t="b">
        <v>0</v>
      </c>
      <c r="K23753" t="inlineStr">
        <is>
          <t>Argentina</t>
        </is>
      </c>
      <c r="L23753" t="inlineStr"/>
      <c r="M23753" t="inlineStr"/>
      <c r="N23753" t="inlineStr"/>
      <c r="O23753" t="inlineStr">
        <is>
          <t>Truelogic Software</t>
        </is>
      </c>
      <c r="P23753" t="inlineStr">
        <is>
          <t>['python', 'aws', 'snowflake']</t>
        </is>
      </c>
      <c r="Q23753" t="inlineStr">
        <is>
          <t>{'cloud': ['aws', 'snowflake'], 'programming': ['python']}</t>
        </is>
      </c>
    </row>
    <row r="23754">
      <c r="A23754" t="inlineStr">
        <is>
          <t>Data Engineer</t>
        </is>
      </c>
      <c r="B23754" t="inlineStr">
        <is>
          <t>Data Engineer</t>
        </is>
      </c>
      <c r="C23754" t="inlineStr">
        <is>
          <t>Bengaluru, Karnataka, India</t>
        </is>
      </c>
      <c r="D23754" t="inlineStr">
        <is>
          <t>via LinkedIn</t>
        </is>
      </c>
      <c r="E23754" t="inlineStr">
        <is>
          <t>Full-time</t>
        </is>
      </c>
      <c r="F23754" t="b">
        <v>0</v>
      </c>
      <c r="G23754" t="inlineStr">
        <is>
          <t>India</t>
        </is>
      </c>
      <c r="H23754" s="2" t="n">
        <v>45435.42885416667</v>
      </c>
      <c r="I23754" t="b">
        <v>1</v>
      </c>
      <c r="J23754" t="b">
        <v>0</v>
      </c>
      <c r="K23754" t="inlineStr">
        <is>
          <t>India</t>
        </is>
      </c>
      <c r="L23754" t="inlineStr"/>
      <c r="M23754" t="inlineStr"/>
      <c r="N23754" t="inlineStr"/>
      <c r="O23754" t="inlineStr">
        <is>
          <t>PW (PhysicsWallah)</t>
        </is>
      </c>
      <c r="P23754" t="inlineStr">
        <is>
          <t>['sql', 'python', 'scala', 'shell', 'nosql', 'mongodb', 'mongodb', 'aws', 'redshift', 'spark', 'airflow', 'kubernetes']</t>
        </is>
      </c>
      <c r="Q23754" t="inlineStr">
        <is>
          <t>{'cloud': ['aws', 'redshift'], 'databases': ['mongodb'], 'libraries': ['spark', 'airflow'], 'other': ['kubernetes'], 'programming': ['sql', 'python', 'scala', 'shell', 'nosql', 'mongodb']}</t>
        </is>
      </c>
    </row>
    <row r="23755">
      <c r="A23755" t="inlineStr">
        <is>
          <t>Senior Data Engineer</t>
        </is>
      </c>
      <c r="B23755" t="inlineStr">
        <is>
          <t>Senior Data Asset Engineer</t>
        </is>
      </c>
      <c r="C23755" t="inlineStr">
        <is>
          <t>Chennai, Tamil Nadu, India</t>
        </is>
      </c>
      <c r="D23755" t="inlineStr">
        <is>
          <t>via LinkedIn</t>
        </is>
      </c>
      <c r="E23755" t="inlineStr">
        <is>
          <t>Full-time</t>
        </is>
      </c>
      <c r="F23755" t="b">
        <v>0</v>
      </c>
      <c r="G23755" t="inlineStr">
        <is>
          <t>India</t>
        </is>
      </c>
      <c r="H23755" s="2" t="n">
        <v>45439.42105324074</v>
      </c>
      <c r="I23755" t="b">
        <v>0</v>
      </c>
      <c r="J23755" t="b">
        <v>0</v>
      </c>
      <c r="K23755" t="inlineStr">
        <is>
          <t>India</t>
        </is>
      </c>
      <c r="L23755" t="inlineStr"/>
      <c r="M23755" t="inlineStr"/>
      <c r="N23755" t="inlineStr"/>
      <c r="O23755" t="inlineStr">
        <is>
          <t>OEC</t>
        </is>
      </c>
      <c r="P23755" t="inlineStr"/>
      <c r="Q23755" t="inlineStr"/>
    </row>
    <row r="23756">
      <c r="A23756" t="inlineStr">
        <is>
          <t>Data Scientist</t>
        </is>
      </c>
      <c r="B23756" t="inlineStr">
        <is>
          <t>Data Scientist - (H/F) - En alternance</t>
        </is>
      </c>
      <c r="C23756" t="inlineStr">
        <is>
          <t>Communay, France</t>
        </is>
      </c>
      <c r="D23756" t="inlineStr">
        <is>
          <t>via LinkedIn</t>
        </is>
      </c>
      <c r="E23756" t="inlineStr">
        <is>
          <t>Internship</t>
        </is>
      </c>
      <c r="F23756" t="b">
        <v>0</v>
      </c>
      <c r="G23756" t="inlineStr">
        <is>
          <t>France</t>
        </is>
      </c>
      <c r="H23756" s="2" t="n">
        <v>45419.43368055556</v>
      </c>
      <c r="I23756" t="b">
        <v>0</v>
      </c>
      <c r="J23756" t="b">
        <v>0</v>
      </c>
      <c r="K23756" t="inlineStr">
        <is>
          <t>France</t>
        </is>
      </c>
      <c r="L23756" t="inlineStr"/>
      <c r="M23756" t="inlineStr"/>
      <c r="N23756" t="inlineStr"/>
      <c r="O23756" t="inlineStr">
        <is>
          <t>OpenClassrooms</t>
        </is>
      </c>
      <c r="P23756" t="inlineStr">
        <is>
          <t>['python', 'r']</t>
        </is>
      </c>
      <c r="Q23756" t="inlineStr">
        <is>
          <t>{'programming': ['python', 'r']}</t>
        </is>
      </c>
    </row>
    <row r="23757">
      <c r="A23757" t="inlineStr">
        <is>
          <t>Data Analyst</t>
        </is>
      </c>
      <c r="B23757" t="inlineStr">
        <is>
          <t>Data Analyst Intern</t>
        </is>
      </c>
      <c r="C23757" t="inlineStr">
        <is>
          <t>Abu Dhabi - United Arab Emirates</t>
        </is>
      </c>
      <c r="D23757" t="inlineStr">
        <is>
          <t>via Hitmarker</t>
        </is>
      </c>
      <c r="E23757" t="inlineStr">
        <is>
          <t>Internship</t>
        </is>
      </c>
      <c r="F23757" t="b">
        <v>0</v>
      </c>
      <c r="G23757" t="inlineStr">
        <is>
          <t>United Arab Emirates</t>
        </is>
      </c>
      <c r="H23757" s="2" t="n">
        <v>45429.4243287037</v>
      </c>
      <c r="I23757" t="b">
        <v>0</v>
      </c>
      <c r="J23757" t="b">
        <v>0</v>
      </c>
      <c r="K23757" t="inlineStr">
        <is>
          <t>United Arab Emirates</t>
        </is>
      </c>
      <c r="L23757" t="inlineStr"/>
      <c r="M23757" t="inlineStr"/>
      <c r="N23757" t="inlineStr"/>
      <c r="O23757" t="inlineStr">
        <is>
          <t>Ubisoft</t>
        </is>
      </c>
      <c r="P23757" t="inlineStr">
        <is>
          <t>['sql', 'express', 'excel']</t>
        </is>
      </c>
      <c r="Q23757" t="inlineStr">
        <is>
          <t>{'analyst_tools': ['excel'], 'programming': ['sql'], 'webframeworks': ['express']}</t>
        </is>
      </c>
    </row>
    <row r="23758">
      <c r="A23758" t="inlineStr">
        <is>
          <t>Data Engineer</t>
        </is>
      </c>
      <c r="B23758" t="inlineStr">
        <is>
          <t>Presales Engineer : Data &amp; AI</t>
        </is>
      </c>
      <c r="C23758" t="inlineStr">
        <is>
          <t>Mumbai, Maharashtra, India</t>
        </is>
      </c>
      <c r="D23758" t="inlineStr">
        <is>
          <t>via Built In</t>
        </is>
      </c>
      <c r="E23758" t="inlineStr">
        <is>
          <t>Full-time</t>
        </is>
      </c>
      <c r="F23758" t="b">
        <v>0</v>
      </c>
      <c r="G23758" t="inlineStr">
        <is>
          <t>India</t>
        </is>
      </c>
      <c r="H23758" s="2" t="n">
        <v>45419.42513888889</v>
      </c>
      <c r="I23758" t="b">
        <v>1</v>
      </c>
      <c r="J23758" t="b">
        <v>0</v>
      </c>
      <c r="K23758" t="inlineStr">
        <is>
          <t>India</t>
        </is>
      </c>
      <c r="L23758" t="inlineStr"/>
      <c r="M23758" t="inlineStr"/>
      <c r="N23758" t="inlineStr"/>
      <c r="O23758" t="inlineStr">
        <is>
          <t>Databricks</t>
        </is>
      </c>
      <c r="P23758" t="inlineStr">
        <is>
          <t>['python', 'r', 'java', 'scala', 'cassandra', 'databricks', 'aws', 'azure', 'gcp', 'hadoop', 'excel', 'unify']</t>
        </is>
      </c>
      <c r="Q23758" t="inlineStr">
        <is>
          <t>{'analyst_tools': ['excel'], 'cloud': ['databricks', 'aws', 'azure', 'gcp'], 'databases': ['cassandra'], 'libraries': ['hadoop'], 'programming': ['python', 'r', 'java', 'scala'], 'sync': ['unify']}</t>
        </is>
      </c>
    </row>
    <row r="23759">
      <c r="A23759" t="inlineStr">
        <is>
          <t>Data Scientist</t>
        </is>
      </c>
      <c r="B23759" t="inlineStr">
        <is>
          <t>Health Outcomes Data Scientist</t>
        </is>
      </c>
      <c r="C23759" t="inlineStr">
        <is>
          <t>Anywhere</t>
        </is>
      </c>
      <c r="D23759" t="inlineStr">
        <is>
          <t>via LinkedIn</t>
        </is>
      </c>
      <c r="E23759" t="inlineStr">
        <is>
          <t>Full-time</t>
        </is>
      </c>
      <c r="F23759" t="b">
        <v>1</v>
      </c>
      <c r="G23759" t="inlineStr">
        <is>
          <t>California, United States</t>
        </is>
      </c>
      <c r="H23759" s="2" t="n">
        <v>45433.41979166667</v>
      </c>
      <c r="I23759" t="b">
        <v>0</v>
      </c>
      <c r="J23759" t="b">
        <v>1</v>
      </c>
      <c r="K23759" t="inlineStr">
        <is>
          <t>United States</t>
        </is>
      </c>
      <c r="L23759" t="inlineStr"/>
      <c r="M23759" t="inlineStr"/>
      <c r="N23759" t="inlineStr"/>
      <c r="O23759" t="inlineStr">
        <is>
          <t>Arine</t>
        </is>
      </c>
      <c r="P23759" t="inlineStr">
        <is>
          <t>['r', 'python', 'sql', 'snowflake', 'aws', 'github']</t>
        </is>
      </c>
      <c r="Q23759" t="inlineStr">
        <is>
          <t>{'cloud': ['snowflake', 'aws'], 'other': ['github'], 'programming': ['r', 'python', 'sql']}</t>
        </is>
      </c>
    </row>
    <row r="23760">
      <c r="A23760" t="inlineStr">
        <is>
          <t>Machine Learning Engineer</t>
        </is>
      </c>
      <c r="B23760" t="inlineStr">
        <is>
          <t>ESG Modeling Analyst</t>
        </is>
      </c>
      <c r="C23760" t="inlineStr">
        <is>
          <t>Netherlands</t>
        </is>
      </c>
      <c r="D23760" t="inlineStr">
        <is>
          <t>via LinkedIn</t>
        </is>
      </c>
      <c r="E23760" t="inlineStr">
        <is>
          <t>Full-time</t>
        </is>
      </c>
      <c r="F23760" t="b">
        <v>0</v>
      </c>
      <c r="G23760" t="inlineStr">
        <is>
          <t>Netherlands</t>
        </is>
      </c>
      <c r="H23760" s="2" t="n">
        <v>45436.43123842592</v>
      </c>
      <c r="I23760" t="b">
        <v>0</v>
      </c>
      <c r="J23760" t="b">
        <v>0</v>
      </c>
      <c r="K23760" t="inlineStr">
        <is>
          <t>Netherlands</t>
        </is>
      </c>
      <c r="L23760" t="inlineStr"/>
      <c r="M23760" t="inlineStr"/>
      <c r="N23760" t="inlineStr"/>
      <c r="O23760" t="inlineStr">
        <is>
          <t>ING Nederland</t>
        </is>
      </c>
      <c r="P23760" t="inlineStr">
        <is>
          <t>['sas', 'sas', 'go']</t>
        </is>
      </c>
      <c r="Q23760" t="inlineStr">
        <is>
          <t>{'analyst_tools': ['sas'], 'programming': ['sas', 'go']}</t>
        </is>
      </c>
    </row>
    <row r="23761">
      <c r="A23761" t="inlineStr">
        <is>
          <t>Senior Data Scientist</t>
        </is>
      </c>
      <c r="B23761" t="inlineStr">
        <is>
          <t>Senior Data Scientist</t>
        </is>
      </c>
      <c r="C23761" t="inlineStr">
        <is>
          <t>New York, NY</t>
        </is>
      </c>
      <c r="D23761" t="inlineStr">
        <is>
          <t>via GrabJobs</t>
        </is>
      </c>
      <c r="E23761" t="inlineStr">
        <is>
          <t>Full-time</t>
        </is>
      </c>
      <c r="F23761" t="b">
        <v>0</v>
      </c>
      <c r="G23761" t="inlineStr">
        <is>
          <t>New York, United States</t>
        </is>
      </c>
      <c r="H23761" s="2" t="n">
        <v>45424.41798611111</v>
      </c>
      <c r="I23761" t="b">
        <v>0</v>
      </c>
      <c r="J23761" t="b">
        <v>0</v>
      </c>
      <c r="K23761" t="inlineStr">
        <is>
          <t>United States</t>
        </is>
      </c>
      <c r="L23761" t="inlineStr"/>
      <c r="M23761" t="inlineStr"/>
      <c r="N23761" t="inlineStr"/>
      <c r="O23761" t="inlineStr">
        <is>
          <t>Fidelity Corp</t>
        </is>
      </c>
      <c r="P23761" t="inlineStr">
        <is>
          <t>['python', 'sql', 'r', 'aws', 'azure', 'spark', 'tensorflow', 'pytorch']</t>
        </is>
      </c>
      <c r="Q23761" t="inlineStr">
        <is>
          <t>{'cloud': ['aws', 'azure'], 'libraries': ['spark', 'tensorflow', 'pytorch'], 'programming': ['python', 'sql', 'r']}</t>
        </is>
      </c>
    </row>
    <row r="23762">
      <c r="A23762" t="inlineStr">
        <is>
          <t>Data Analyst</t>
        </is>
      </c>
      <c r="B23762" t="inlineStr">
        <is>
          <t>Data Analyst</t>
        </is>
      </c>
      <c r="C23762" t="inlineStr">
        <is>
          <t>Knoxville, TN</t>
        </is>
      </c>
      <c r="D23762" t="inlineStr">
        <is>
          <t>via LinkedIn</t>
        </is>
      </c>
      <c r="E23762" t="inlineStr">
        <is>
          <t>Full-time</t>
        </is>
      </c>
      <c r="F23762" t="b">
        <v>0</v>
      </c>
      <c r="G23762" t="inlineStr">
        <is>
          <t>Florida, United States</t>
        </is>
      </c>
      <c r="H23762" s="2" t="n">
        <v>45436.41956018518</v>
      </c>
      <c r="I23762" t="b">
        <v>0</v>
      </c>
      <c r="J23762" t="b">
        <v>1</v>
      </c>
      <c r="K23762" t="inlineStr">
        <is>
          <t>United States</t>
        </is>
      </c>
      <c r="L23762" t="inlineStr"/>
      <c r="M23762" t="inlineStr"/>
      <c r="N23762" t="inlineStr"/>
      <c r="O23762" t="inlineStr">
        <is>
          <t>ABS Group</t>
        </is>
      </c>
      <c r="P23762" t="inlineStr">
        <is>
          <t>['sql', 'python', 'r', 'vba', 'power bi', 'tableau', 'excel', 'word', 'powerpoint']</t>
        </is>
      </c>
      <c r="Q23762" t="inlineStr">
        <is>
          <t>{'analyst_tools': ['power bi', 'tableau', 'excel', 'word', 'powerpoint'], 'programming': ['sql', 'python', 'r', 'vba']}</t>
        </is>
      </c>
    </row>
    <row r="23763">
      <c r="A23763" t="inlineStr">
        <is>
          <t>Data Analyst</t>
        </is>
      </c>
      <c r="B23763" t="inlineStr">
        <is>
          <t>Data and Reporting Lead</t>
        </is>
      </c>
      <c r="C23763" t="inlineStr">
        <is>
          <t>Edinburgh, UK</t>
        </is>
      </c>
      <c r="D23763" t="inlineStr">
        <is>
          <t>via Recruit.net</t>
        </is>
      </c>
      <c r="E23763" t="inlineStr">
        <is>
          <t>Full-time</t>
        </is>
      </c>
      <c r="F23763" t="b">
        <v>0</v>
      </c>
      <c r="G23763" t="inlineStr">
        <is>
          <t>United Kingdom</t>
        </is>
      </c>
      <c r="H23763" s="2" t="n">
        <v>45438.9831712963</v>
      </c>
      <c r="I23763" t="b">
        <v>1</v>
      </c>
      <c r="J23763" t="b">
        <v>0</v>
      </c>
      <c r="K23763" t="inlineStr">
        <is>
          <t>United Kingdom</t>
        </is>
      </c>
      <c r="L23763" t="inlineStr"/>
      <c r="M23763" t="inlineStr"/>
      <c r="N23763" t="inlineStr"/>
      <c r="O23763" t="inlineStr">
        <is>
          <t>Omni</t>
        </is>
      </c>
      <c r="P23763" t="inlineStr">
        <is>
          <t>['c#', 'sql', 'azure', 'gdpr', 'power bi', 'ssrs', 'ssis', 'sharepoint']</t>
        </is>
      </c>
      <c r="Q23763" t="inlineStr">
        <is>
          <t>{'analyst_tools': ['power bi', 'ssrs', 'ssis', 'sharepoint'], 'cloud': ['azure'], 'libraries': ['gdpr'], 'programming': ['c#', 'sql']}</t>
        </is>
      </c>
    </row>
    <row r="23764">
      <c r="A23764" t="inlineStr">
        <is>
          <t>Data Engineer</t>
        </is>
      </c>
      <c r="B23764" t="inlineStr">
        <is>
          <t>Data Engineer</t>
        </is>
      </c>
      <c r="C23764" t="inlineStr">
        <is>
          <t>Anywhere</t>
        </is>
      </c>
      <c r="D23764" t="inlineStr">
        <is>
          <t>via LinkedIn</t>
        </is>
      </c>
      <c r="E23764" t="inlineStr">
        <is>
          <t>Full-time</t>
        </is>
      </c>
      <c r="F23764" t="b">
        <v>1</v>
      </c>
      <c r="G23764" t="inlineStr">
        <is>
          <t>India</t>
        </is>
      </c>
      <c r="H23764" s="2" t="n">
        <v>45432.42449074074</v>
      </c>
      <c r="I23764" t="b">
        <v>0</v>
      </c>
      <c r="J23764" t="b">
        <v>0</v>
      </c>
      <c r="K23764" t="inlineStr">
        <is>
          <t>India</t>
        </is>
      </c>
      <c r="L23764" t="inlineStr"/>
      <c r="M23764" t="inlineStr"/>
      <c r="N23764" t="inlineStr"/>
      <c r="O23764" t="inlineStr">
        <is>
          <t>Expedify</t>
        </is>
      </c>
      <c r="P23764" t="inlineStr">
        <is>
          <t>['sql', 'nosql', 'mongodb', 'mongodb', 'python', 'sql server', 'mysql', 'postgresql', 'cassandra', 'bigquery', 'redshift', 'airflow', 'flow']</t>
        </is>
      </c>
      <c r="Q23764" t="inlineStr">
        <is>
          <t>{'cloud': ['bigquery', 'redshift'], 'databases': ['mongodb', 'sql server', 'mysql', 'postgresql', 'cassandra'], 'libraries': ['airflow'], 'other': ['flow'], 'programming': ['sql', 'nosql', 'mongodb', 'python']}</t>
        </is>
      </c>
    </row>
    <row r="23765">
      <c r="A23765" t="inlineStr">
        <is>
          <t>Data Analyst</t>
        </is>
      </c>
      <c r="B23765" t="inlineStr">
        <is>
          <t>HR Data Analyst</t>
        </is>
      </c>
      <c r="C23765" t="inlineStr">
        <is>
          <t>LACKLAND, TX</t>
        </is>
      </c>
      <c r="D23765" t="inlineStr">
        <is>
          <t>via Adzuna</t>
        </is>
      </c>
      <c r="E23765" t="inlineStr">
        <is>
          <t>Full-time</t>
        </is>
      </c>
      <c r="F23765" t="b">
        <v>0</v>
      </c>
      <c r="G23765" t="inlineStr">
        <is>
          <t>Texas, United States</t>
        </is>
      </c>
      <c r="H23765" s="2" t="n">
        <v>45429.4175</v>
      </c>
      <c r="I23765" t="b">
        <v>1</v>
      </c>
      <c r="J23765" t="b">
        <v>0</v>
      </c>
      <c r="K23765" t="inlineStr">
        <is>
          <t>United States</t>
        </is>
      </c>
      <c r="L23765" t="inlineStr"/>
      <c r="M23765" t="inlineStr"/>
      <c r="N23765" t="inlineStr"/>
      <c r="O23765" t="inlineStr">
        <is>
          <t>Insight Global</t>
        </is>
      </c>
      <c r="P23765" t="inlineStr">
        <is>
          <t>['excel', 'tableau', 'power bi', 'jira']</t>
        </is>
      </c>
      <c r="Q23765" t="inlineStr">
        <is>
          <t>{'analyst_tools': ['excel', 'tableau', 'power bi'], 'async': ['jira']}</t>
        </is>
      </c>
    </row>
    <row r="23766">
      <c r="A23766" t="inlineStr">
        <is>
          <t>Data Engineer</t>
        </is>
      </c>
      <c r="B23766" t="inlineStr">
        <is>
          <t>Technical Analyst (Cards)</t>
        </is>
      </c>
      <c r="C23766" t="inlineStr">
        <is>
          <t>Swords, County Dublin, Ireland</t>
        </is>
      </c>
      <c r="D23766" t="inlineStr">
        <is>
          <t>via IrishJobs.ie</t>
        </is>
      </c>
      <c r="E23766" t="inlineStr">
        <is>
          <t>Full-time</t>
        </is>
      </c>
      <c r="F23766" t="b">
        <v>0</v>
      </c>
      <c r="G23766" t="inlineStr">
        <is>
          <t>Ireland</t>
        </is>
      </c>
      <c r="H23766" s="2" t="n">
        <v>45419.4343287037</v>
      </c>
      <c r="I23766" t="b">
        <v>1</v>
      </c>
      <c r="J23766" t="b">
        <v>0</v>
      </c>
      <c r="K23766" t="inlineStr">
        <is>
          <t>Ireland</t>
        </is>
      </c>
      <c r="L23766" t="inlineStr"/>
      <c r="M23766" t="inlineStr"/>
      <c r="N23766" t="inlineStr"/>
      <c r="O23766" t="inlineStr">
        <is>
          <t>PTSB</t>
        </is>
      </c>
      <c r="P23766" t="inlineStr">
        <is>
          <t>['oracle', 'linux', 'windows']</t>
        </is>
      </c>
      <c r="Q23766" t="inlineStr">
        <is>
          <t>{'cloud': ['oracle'], 'os': ['linux', 'windows']}</t>
        </is>
      </c>
    </row>
    <row r="23767">
      <c r="A23767" t="inlineStr">
        <is>
          <t>Data Engineer</t>
        </is>
      </c>
      <c r="B23767" t="inlineStr">
        <is>
          <t>Cloud Data Engineer</t>
        </is>
      </c>
      <c r="C23767" t="inlineStr">
        <is>
          <t>Hoogeveen, Netherlands</t>
        </is>
      </c>
      <c r="D23767" t="inlineStr">
        <is>
          <t>via Centric Careers - Centric.eu</t>
        </is>
      </c>
      <c r="E23767" t="inlineStr">
        <is>
          <t>Part-time</t>
        </is>
      </c>
      <c r="F23767" t="b">
        <v>0</v>
      </c>
      <c r="G23767" t="inlineStr">
        <is>
          <t>Netherlands</t>
        </is>
      </c>
      <c r="H23767" s="2" t="n">
        <v>45419.43247685185</v>
      </c>
      <c r="I23767" t="b">
        <v>1</v>
      </c>
      <c r="J23767" t="b">
        <v>0</v>
      </c>
      <c r="K23767" t="inlineStr">
        <is>
          <t>Netherlands</t>
        </is>
      </c>
      <c r="L23767" t="inlineStr"/>
      <c r="M23767" t="inlineStr"/>
      <c r="N23767" t="inlineStr"/>
      <c r="O23767" t="inlineStr">
        <is>
          <t>Centric</t>
        </is>
      </c>
      <c r="P23767" t="inlineStr">
        <is>
          <t>['sql', 'python', 'scala', 'azure', 'databricks', 'word']</t>
        </is>
      </c>
      <c r="Q23767" t="inlineStr">
        <is>
          <t>{'analyst_tools': ['word'], 'cloud': ['azure', 'databricks'], 'programming': ['sql', 'python', 'scala']}</t>
        </is>
      </c>
    </row>
    <row r="23768">
      <c r="A23768" t="inlineStr">
        <is>
          <t>Data Analyst</t>
        </is>
      </c>
      <c r="B23768" t="inlineStr">
        <is>
          <t>Data Analyst (HR Governance &amp; Digital Process Spec)</t>
        </is>
      </c>
      <c r="C23768" t="inlineStr">
        <is>
          <t>Makati, Metro Manila, Philippines</t>
        </is>
      </c>
      <c r="D23768" t="inlineStr">
        <is>
          <t>via Indeed</t>
        </is>
      </c>
      <c r="E23768" t="inlineStr">
        <is>
          <t>Full-time</t>
        </is>
      </c>
      <c r="F23768" t="b">
        <v>0</v>
      </c>
      <c r="G23768" t="inlineStr">
        <is>
          <t>Philippines</t>
        </is>
      </c>
      <c r="H23768" s="2" t="n">
        <v>45428.42403935185</v>
      </c>
      <c r="I23768" t="b">
        <v>0</v>
      </c>
      <c r="J23768" t="b">
        <v>0</v>
      </c>
      <c r="K23768" t="inlineStr">
        <is>
          <t>Philippines</t>
        </is>
      </c>
      <c r="L23768" t="inlineStr"/>
      <c r="M23768" t="inlineStr"/>
      <c r="N23768" t="inlineStr"/>
      <c r="O23768" t="inlineStr">
        <is>
          <t>McDermott</t>
        </is>
      </c>
      <c r="P23768" t="inlineStr">
        <is>
          <t>['sql', 'oracle', 'excel', 'tableau', 'power bi', 'sap']</t>
        </is>
      </c>
      <c r="Q23768" t="inlineStr">
        <is>
          <t>{'analyst_tools': ['excel', 'tableau', 'power bi', 'sap'], 'cloud': ['oracle'], 'programming': ['sql']}</t>
        </is>
      </c>
    </row>
    <row r="23769">
      <c r="A23769" t="inlineStr">
        <is>
          <t>Data Engineer</t>
        </is>
      </c>
      <c r="B23769" t="inlineStr">
        <is>
          <t>Data Risk Engineer (F/H)</t>
        </is>
      </c>
      <c r="C23769" t="inlineStr">
        <is>
          <t>Rueil-Malmaison, France</t>
        </is>
      </c>
      <c r="D23769" t="inlineStr">
        <is>
          <t>via LinkedIn</t>
        </is>
      </c>
      <c r="E23769" t="inlineStr">
        <is>
          <t>Full-time</t>
        </is>
      </c>
      <c r="F23769" t="b">
        <v>0</v>
      </c>
      <c r="G23769" t="inlineStr">
        <is>
          <t>France</t>
        </is>
      </c>
      <c r="H23769" s="2" t="n">
        <v>45429.43481481481</v>
      </c>
      <c r="I23769" t="b">
        <v>0</v>
      </c>
      <c r="J23769" t="b">
        <v>0</v>
      </c>
      <c r="K23769" t="inlineStr">
        <is>
          <t>France</t>
        </is>
      </c>
      <c r="L23769" t="inlineStr"/>
      <c r="M23769" t="inlineStr"/>
      <c r="N23769" t="inlineStr"/>
      <c r="O23769" t="inlineStr">
        <is>
          <t>Schneider Electric</t>
        </is>
      </c>
      <c r="P23769" t="inlineStr">
        <is>
          <t>['azure', 'aws', 'gdpr', 'vue']</t>
        </is>
      </c>
      <c r="Q23769" t="inlineStr">
        <is>
          <t>{'cloud': ['azure', 'aws'], 'libraries': ['gdpr'], 'webframeworks': ['vue']}</t>
        </is>
      </c>
    </row>
    <row r="23770">
      <c r="A23770" t="inlineStr">
        <is>
          <t>Data Analyst</t>
        </is>
      </c>
      <c r="B23770" t="inlineStr">
        <is>
          <t>Business Intelligence Engineer</t>
        </is>
      </c>
      <c r="C23770" t="inlineStr">
        <is>
          <t>North Chicago, IL</t>
        </is>
      </c>
      <c r="D23770" t="inlineStr">
        <is>
          <t>via AbbVie Careers</t>
        </is>
      </c>
      <c r="E23770" t="inlineStr">
        <is>
          <t>Full-time</t>
        </is>
      </c>
      <c r="F23770" t="b">
        <v>0</v>
      </c>
      <c r="G23770" t="inlineStr">
        <is>
          <t>Georgia</t>
        </is>
      </c>
      <c r="H23770" s="2" t="n">
        <v>45415.443125</v>
      </c>
      <c r="I23770" t="b">
        <v>0</v>
      </c>
      <c r="J23770" t="b">
        <v>1</v>
      </c>
      <c r="K23770" t="inlineStr">
        <is>
          <t>United States</t>
        </is>
      </c>
      <c r="L23770" t="inlineStr"/>
      <c r="M23770" t="inlineStr"/>
      <c r="N23770" t="inlineStr"/>
      <c r="O23770" t="inlineStr">
        <is>
          <t>AbbVie</t>
        </is>
      </c>
      <c r="P23770" t="inlineStr">
        <is>
          <t>['sql', 'python', 'sas', 'sas', 'r', 'snowflake', 'aws', 'tableau', 'power bi']</t>
        </is>
      </c>
      <c r="Q23770" t="inlineStr">
        <is>
          <t>{'analyst_tools': ['sas', 'tableau', 'power bi'], 'cloud': ['snowflake', 'aws'], 'programming': ['sql', 'python', 'sas', 'r']}</t>
        </is>
      </c>
    </row>
    <row r="23771">
      <c r="A23771" t="inlineStr">
        <is>
          <t>Data Engineer</t>
        </is>
      </c>
      <c r="B23771" t="inlineStr">
        <is>
          <t>Data Engineer</t>
        </is>
      </c>
      <c r="C23771" t="inlineStr">
        <is>
          <t>Los Gatos, CA</t>
        </is>
      </c>
      <c r="D23771" t="inlineStr">
        <is>
          <t>via EchoJobs</t>
        </is>
      </c>
      <c r="E23771" t="inlineStr">
        <is>
          <t>Full-time</t>
        </is>
      </c>
      <c r="F23771" t="b">
        <v>0</v>
      </c>
      <c r="G23771" t="inlineStr">
        <is>
          <t>California, United States</t>
        </is>
      </c>
      <c r="H23771" s="2" t="n">
        <v>45443.42196759259</v>
      </c>
      <c r="I23771" t="b">
        <v>1</v>
      </c>
      <c r="J23771" t="b">
        <v>1</v>
      </c>
      <c r="K23771" t="inlineStr">
        <is>
          <t>United States</t>
        </is>
      </c>
      <c r="L23771" t="inlineStr">
        <is>
          <t>year</t>
        </is>
      </c>
      <c r="M23771" t="n">
        <v>410000</v>
      </c>
      <c r="N23771" t="inlineStr"/>
      <c r="O23771" t="inlineStr">
        <is>
          <t>Netflix</t>
        </is>
      </c>
      <c r="P23771" t="inlineStr">
        <is>
          <t>['java', 'scala', 'python', 'sql', 'spark']</t>
        </is>
      </c>
      <c r="Q23771" t="inlineStr">
        <is>
          <t>{'libraries': ['spark'], 'programming': ['java', 'scala', 'python', 'sql']}</t>
        </is>
      </c>
    </row>
    <row r="23772">
      <c r="A23772" t="inlineStr">
        <is>
          <t>Data Analyst</t>
        </is>
      </c>
      <c r="B23772" t="inlineStr">
        <is>
          <t>Drinking Water &amp; Water Quality Data Analyst</t>
        </is>
      </c>
      <c r="C23772" t="inlineStr">
        <is>
          <t>Guam</t>
        </is>
      </c>
      <c r="D23772" t="inlineStr">
        <is>
          <t>via Adzuna</t>
        </is>
      </c>
      <c r="E23772" t="inlineStr">
        <is>
          <t>Full-time</t>
        </is>
      </c>
      <c r="F23772" t="b">
        <v>0</v>
      </c>
      <c r="G23772" t="inlineStr">
        <is>
          <t>Guam</t>
        </is>
      </c>
      <c r="H23772" s="2" t="n">
        <v>45419.44751157407</v>
      </c>
      <c r="I23772" t="b">
        <v>0</v>
      </c>
      <c r="J23772" t="b">
        <v>0</v>
      </c>
      <c r="K23772" t="inlineStr">
        <is>
          <t>Guam</t>
        </is>
      </c>
      <c r="L23772" t="inlineStr"/>
      <c r="M23772" t="inlineStr"/>
      <c r="N23772" t="inlineStr"/>
      <c r="O23772" t="inlineStr">
        <is>
          <t>Cadmus</t>
        </is>
      </c>
      <c r="P23772" t="inlineStr">
        <is>
          <t>['r', 'python', 'power bi']</t>
        </is>
      </c>
      <c r="Q23772" t="inlineStr">
        <is>
          <t>{'analyst_tools': ['power bi'], 'programming': ['r', 'python']}</t>
        </is>
      </c>
    </row>
    <row r="23773">
      <c r="A23773" t="inlineStr">
        <is>
          <t>Data Analyst</t>
        </is>
      </c>
      <c r="B23773" t="inlineStr">
        <is>
          <t>Digital Analyst (w/m/d)</t>
        </is>
      </c>
      <c r="C23773" t="inlineStr">
        <is>
          <t>Bonn, Germany</t>
        </is>
      </c>
      <c r="D23773" t="inlineStr">
        <is>
          <t>via XING</t>
        </is>
      </c>
      <c r="E23773" t="inlineStr">
        <is>
          <t>Full-time</t>
        </is>
      </c>
      <c r="F23773" t="b">
        <v>0</v>
      </c>
      <c r="G23773" t="inlineStr">
        <is>
          <t>Germany</t>
        </is>
      </c>
      <c r="H23773" s="2" t="n">
        <v>45422.44005787037</v>
      </c>
      <c r="I23773" t="b">
        <v>1</v>
      </c>
      <c r="J23773" t="b">
        <v>0</v>
      </c>
      <c r="K23773" t="inlineStr">
        <is>
          <t>Germany</t>
        </is>
      </c>
      <c r="L23773" t="inlineStr"/>
      <c r="M23773" t="inlineStr"/>
      <c r="N23773" t="inlineStr"/>
      <c r="O23773" t="inlineStr">
        <is>
          <t>RTL Deutschland GmbH</t>
        </is>
      </c>
      <c r="P23773" t="inlineStr">
        <is>
          <t>['julia', 'bigquery', 'looker', 'outlook']</t>
        </is>
      </c>
      <c r="Q23773" t="inlineStr">
        <is>
          <t>{'analyst_tools': ['looker', 'outlook'], 'cloud': ['bigquery'], 'programming': ['julia']}</t>
        </is>
      </c>
    </row>
    <row r="23774">
      <c r="A23774" t="inlineStr">
        <is>
          <t>Data Analyst</t>
        </is>
      </c>
      <c r="B23774" t="inlineStr">
        <is>
          <t>Data Analyst(FP&amp;A담당, 3년 이상)</t>
        </is>
      </c>
      <c r="C23774" t="inlineStr">
        <is>
          <t>Incheon, South Korea</t>
        </is>
      </c>
      <c r="D23774" t="inlineStr">
        <is>
          <t>via LinkedIn</t>
        </is>
      </c>
      <c r="E23774" t="inlineStr">
        <is>
          <t>Full-time</t>
        </is>
      </c>
      <c r="F23774" t="b">
        <v>0</v>
      </c>
      <c r="G23774" t="inlineStr">
        <is>
          <t>South Korea</t>
        </is>
      </c>
      <c r="H23774" s="2" t="n">
        <v>45434.44604166667</v>
      </c>
      <c r="I23774" t="b">
        <v>0</v>
      </c>
      <c r="J23774" t="b">
        <v>0</v>
      </c>
      <c r="K23774" t="inlineStr">
        <is>
          <t>South Korea</t>
        </is>
      </c>
      <c r="L23774" t="inlineStr"/>
      <c r="M23774" t="inlineStr"/>
      <c r="N23774" t="inlineStr"/>
      <c r="O23774" t="inlineStr">
        <is>
          <t>INSPIRE Entertainment Resort</t>
        </is>
      </c>
      <c r="P23774" t="inlineStr">
        <is>
          <t>['sql', 'excel', 'power bi', 'tableau']</t>
        </is>
      </c>
      <c r="Q23774" t="inlineStr">
        <is>
          <t>{'analyst_tools': ['excel', 'power bi', 'tableau'], 'programming': ['sql']}</t>
        </is>
      </c>
    </row>
    <row r="23775">
      <c r="A23775" t="inlineStr">
        <is>
          <t>Senior Data Engineer</t>
        </is>
      </c>
      <c r="B23775" t="inlineStr">
        <is>
          <t>Senior Data Engineer- Cloudera</t>
        </is>
      </c>
      <c r="C23775" t="inlineStr">
        <is>
          <t>Lahore, Pakistan</t>
        </is>
      </c>
      <c r="D23775" t="inlineStr">
        <is>
          <t>via Jooble</t>
        </is>
      </c>
      <c r="E23775" t="inlineStr">
        <is>
          <t>Full-time</t>
        </is>
      </c>
      <c r="F23775" t="b">
        <v>0</v>
      </c>
      <c r="G23775" t="inlineStr">
        <is>
          <t>Pakistan</t>
        </is>
      </c>
      <c r="H23775" s="2" t="n">
        <v>45433.4419212963</v>
      </c>
      <c r="I23775" t="b">
        <v>0</v>
      </c>
      <c r="J23775" t="b">
        <v>0</v>
      </c>
      <c r="K23775" t="inlineStr">
        <is>
          <t>Pakistan</t>
        </is>
      </c>
      <c r="L23775" t="inlineStr"/>
      <c r="M23775" t="inlineStr"/>
      <c r="N23775" t="inlineStr"/>
      <c r="O23775" t="inlineStr">
        <is>
          <t>Confiz</t>
        </is>
      </c>
      <c r="P23775" t="inlineStr">
        <is>
          <t>['java', 'python', 'scala', 'kafka', 'spark']</t>
        </is>
      </c>
      <c r="Q23775" t="inlineStr">
        <is>
          <t>{'libraries': ['kafka', 'spark'], 'programming': ['java', 'python', 'scala']}</t>
        </is>
      </c>
    </row>
    <row r="23776">
      <c r="A23776" t="inlineStr">
        <is>
          <t>Senior Data Analyst</t>
        </is>
      </c>
      <c r="B23776" t="inlineStr">
        <is>
          <t>Sr. BI Analyst - International Operations Data, Analytics, and...</t>
        </is>
      </c>
      <c r="C23776" t="inlineStr">
        <is>
          <t>Berlin, Germany</t>
        </is>
      </c>
      <c r="D23776" t="inlineStr">
        <is>
          <t>via Startup Jobs</t>
        </is>
      </c>
      <c r="E23776" t="inlineStr">
        <is>
          <t>Full-time</t>
        </is>
      </c>
      <c r="F23776" t="b">
        <v>0</v>
      </c>
      <c r="G23776" t="inlineStr">
        <is>
          <t>Germany</t>
        </is>
      </c>
      <c r="H23776" s="2" t="n">
        <v>45436.42922453704</v>
      </c>
      <c r="I23776" t="b">
        <v>0</v>
      </c>
      <c r="J23776" t="b">
        <v>0</v>
      </c>
      <c r="K23776" t="inlineStr">
        <is>
          <t>Germany</t>
        </is>
      </c>
      <c r="L23776" t="inlineStr"/>
      <c r="M23776" t="inlineStr"/>
      <c r="N23776" t="inlineStr"/>
      <c r="O23776" t="inlineStr">
        <is>
          <t>HelloFresh</t>
        </is>
      </c>
      <c r="P23776" t="inlineStr">
        <is>
          <t>['sql', 'python', 'go', 'tableau']</t>
        </is>
      </c>
      <c r="Q23776" t="inlineStr">
        <is>
          <t>{'analyst_tools': ['tableau'], 'programming': ['sql', 'python', 'go']}</t>
        </is>
      </c>
    </row>
    <row r="23777">
      <c r="A23777" t="inlineStr">
        <is>
          <t>Data Analyst</t>
        </is>
      </c>
      <c r="B23777" t="inlineStr">
        <is>
          <t>Data Analytics Analyst</t>
        </is>
      </c>
      <c r="C23777" t="inlineStr">
        <is>
          <t>Dublin, Ireland</t>
        </is>
      </c>
      <c r="D23777" t="inlineStr">
        <is>
          <t>via LinkedIn</t>
        </is>
      </c>
      <c r="E23777" t="inlineStr">
        <is>
          <t>Full-time and Temp work</t>
        </is>
      </c>
      <c r="F23777" t="b">
        <v>0</v>
      </c>
      <c r="G23777" t="inlineStr">
        <is>
          <t>Ireland</t>
        </is>
      </c>
      <c r="H23777" s="2" t="n">
        <v>45432.43197916666</v>
      </c>
      <c r="I23777" t="b">
        <v>1</v>
      </c>
      <c r="J23777" t="b">
        <v>0</v>
      </c>
      <c r="K23777" t="inlineStr">
        <is>
          <t>Ireland</t>
        </is>
      </c>
      <c r="L23777" t="inlineStr"/>
      <c r="M23777" t="inlineStr"/>
      <c r="N23777" t="inlineStr"/>
      <c r="O23777" t="inlineStr">
        <is>
          <t>Virgin Media Ireland</t>
        </is>
      </c>
      <c r="P23777" t="inlineStr">
        <is>
          <t>['sql', 'snowflake', 'tableau']</t>
        </is>
      </c>
      <c r="Q23777" t="inlineStr">
        <is>
          <t>{'analyst_tools': ['tableau'], 'cloud': ['snowflake'], 'programming': ['sql']}</t>
        </is>
      </c>
    </row>
    <row r="23778">
      <c r="A23778" t="inlineStr">
        <is>
          <t>Data Scientist</t>
        </is>
      </c>
      <c r="B23778" t="inlineStr">
        <is>
          <t>Data Scientist</t>
        </is>
      </c>
      <c r="C23778" t="inlineStr">
        <is>
          <t>Anywhere</t>
        </is>
      </c>
      <c r="D23778" t="inlineStr">
        <is>
          <t>via JobTeaser</t>
        </is>
      </c>
      <c r="E23778" t="inlineStr">
        <is>
          <t>Full-time</t>
        </is>
      </c>
      <c r="F23778" t="b">
        <v>1</v>
      </c>
      <c r="G23778" t="inlineStr">
        <is>
          <t>Denmark</t>
        </is>
      </c>
      <c r="H23778" s="2" t="n">
        <v>45441.44268518518</v>
      </c>
      <c r="I23778" t="b">
        <v>0</v>
      </c>
      <c r="J23778" t="b">
        <v>0</v>
      </c>
      <c r="K23778" t="inlineStr">
        <is>
          <t>Denmark</t>
        </is>
      </c>
      <c r="L23778" t="inlineStr"/>
      <c r="M23778" t="inlineStr"/>
      <c r="N23778" t="inlineStr"/>
      <c r="O23778" t="inlineStr">
        <is>
          <t>Adversus.io</t>
        </is>
      </c>
      <c r="P23778" t="inlineStr">
        <is>
          <t>['sql', 'python', 'r', 'aws', 'azure', 'tableau', 'power bi', 'flow']</t>
        </is>
      </c>
      <c r="Q23778" t="inlineStr">
        <is>
          <t>{'analyst_tools': ['tableau', 'power bi'], 'cloud': ['aws', 'azure'], 'other': ['flow'], 'programming': ['sql', 'python', 'r']}</t>
        </is>
      </c>
    </row>
    <row r="23779">
      <c r="A23779" t="inlineStr">
        <is>
          <t>Data Engineer</t>
        </is>
      </c>
      <c r="B23779" t="inlineStr">
        <is>
          <t>Data Engineer (6200 USD/Mes)</t>
        </is>
      </c>
      <c r="C23779" t="inlineStr">
        <is>
          <t>Anywhere</t>
        </is>
      </c>
      <c r="D23779" t="inlineStr">
        <is>
          <t>via LinkedIn</t>
        </is>
      </c>
      <c r="E23779" t="inlineStr">
        <is>
          <t>Full-time</t>
        </is>
      </c>
      <c r="F23779" t="b">
        <v>1</v>
      </c>
      <c r="G23779" t="inlineStr">
        <is>
          <t>Chile</t>
        </is>
      </c>
      <c r="H23779" s="2" t="n">
        <v>45426.45912037037</v>
      </c>
      <c r="I23779" t="b">
        <v>1</v>
      </c>
      <c r="J23779" t="b">
        <v>0</v>
      </c>
      <c r="K23779" t="inlineStr">
        <is>
          <t>Chile</t>
        </is>
      </c>
      <c r="L23779" t="inlineStr"/>
      <c r="M23779" t="inlineStr"/>
      <c r="N23779" t="inlineStr"/>
      <c r="O23779" t="inlineStr">
        <is>
          <t>Listopro</t>
        </is>
      </c>
      <c r="P23779" t="inlineStr">
        <is>
          <t>['python', 'golang', 'aws', 'redshift', 'snowflake', 'airflow', 'pandas']</t>
        </is>
      </c>
      <c r="Q23779" t="inlineStr">
        <is>
          <t>{'cloud': ['aws', 'redshift', 'snowflake'], 'libraries': ['airflow', 'pandas'], 'programming': ['python', 'golang']}</t>
        </is>
      </c>
    </row>
    <row r="23780">
      <c r="A23780" t="inlineStr">
        <is>
          <t>Data Scientist</t>
        </is>
      </c>
      <c r="B23780" t="inlineStr">
        <is>
          <t>Geospatial Data Scientist</t>
        </is>
      </c>
      <c r="C23780" t="inlineStr">
        <is>
          <t>Munich, Germany</t>
        </is>
      </c>
      <c r="D23780" t="inlineStr">
        <is>
          <t>via LinkedIn</t>
        </is>
      </c>
      <c r="E23780" t="inlineStr">
        <is>
          <t>Full-time</t>
        </is>
      </c>
      <c r="F23780" t="b">
        <v>0</v>
      </c>
      <c r="G23780" t="inlineStr">
        <is>
          <t>Germany</t>
        </is>
      </c>
      <c r="H23780" s="2" t="n">
        <v>45442.43679398148</v>
      </c>
      <c r="I23780" t="b">
        <v>0</v>
      </c>
      <c r="J23780" t="b">
        <v>0</v>
      </c>
      <c r="K23780" t="inlineStr">
        <is>
          <t>Germany</t>
        </is>
      </c>
      <c r="L23780" t="inlineStr"/>
      <c r="M23780" t="inlineStr"/>
      <c r="N23780" t="inlineStr"/>
      <c r="O23780" t="inlineStr">
        <is>
          <t>osapiens</t>
        </is>
      </c>
      <c r="P23780" t="inlineStr">
        <is>
          <t>['python', 'git']</t>
        </is>
      </c>
      <c r="Q23780" t="inlineStr">
        <is>
          <t>{'other': ['git'], 'programming': ['python']}</t>
        </is>
      </c>
    </row>
    <row r="23781">
      <c r="A23781" t="inlineStr">
        <is>
          <t>Senior Data Analyst</t>
        </is>
      </c>
      <c r="B23781" t="inlineStr">
        <is>
          <t>Senior Data Analytics Internal Auditor</t>
        </is>
      </c>
      <c r="C23781" t="inlineStr">
        <is>
          <t>Netherlands</t>
        </is>
      </c>
      <c r="D23781" t="inlineStr">
        <is>
          <t>via LinkedIn</t>
        </is>
      </c>
      <c r="E23781" t="inlineStr">
        <is>
          <t>Full-time</t>
        </is>
      </c>
      <c r="F23781" t="b">
        <v>0</v>
      </c>
      <c r="G23781" t="inlineStr">
        <is>
          <t>Netherlands</t>
        </is>
      </c>
      <c r="H23781" s="2" t="n">
        <v>45415.43469907407</v>
      </c>
      <c r="I23781" t="b">
        <v>1</v>
      </c>
      <c r="J23781" t="b">
        <v>0</v>
      </c>
      <c r="K23781" t="inlineStr">
        <is>
          <t>Netherlands</t>
        </is>
      </c>
      <c r="L23781" t="inlineStr"/>
      <c r="M23781" t="inlineStr"/>
      <c r="N23781" t="inlineStr"/>
      <c r="O23781" t="inlineStr">
        <is>
          <t>Apollo Solutions</t>
        </is>
      </c>
      <c r="P23781" t="inlineStr">
        <is>
          <t>['sql', 'python', 'tableau']</t>
        </is>
      </c>
      <c r="Q23781" t="inlineStr">
        <is>
          <t>{'analyst_tools': ['tableau'], 'programming': ['sql', 'python']}</t>
        </is>
      </c>
    </row>
    <row r="23782">
      <c r="A23782" t="inlineStr">
        <is>
          <t>Data Analyst</t>
        </is>
      </c>
      <c r="B23782" t="inlineStr">
        <is>
          <t>Data Analyst</t>
        </is>
      </c>
      <c r="C23782" t="inlineStr">
        <is>
          <t>Paris, France</t>
        </is>
      </c>
      <c r="D23782" t="inlineStr">
        <is>
          <t>via Welcome To The Jungle</t>
        </is>
      </c>
      <c r="E23782" t="inlineStr">
        <is>
          <t>Full-time</t>
        </is>
      </c>
      <c r="F23782" t="b">
        <v>0</v>
      </c>
      <c r="G23782" t="inlineStr">
        <is>
          <t>France</t>
        </is>
      </c>
      <c r="H23782" s="2" t="n">
        <v>45422.44509259259</v>
      </c>
      <c r="I23782" t="b">
        <v>1</v>
      </c>
      <c r="J23782" t="b">
        <v>0</v>
      </c>
      <c r="K23782" t="inlineStr">
        <is>
          <t>France</t>
        </is>
      </c>
      <c r="L23782" t="inlineStr"/>
      <c r="M23782" t="inlineStr"/>
      <c r="N23782" t="inlineStr"/>
      <c r="O23782" t="inlineStr">
        <is>
          <t>The Product Crew</t>
        </is>
      </c>
      <c r="P23782" t="inlineStr"/>
      <c r="Q23782" t="inlineStr"/>
    </row>
    <row r="23783">
      <c r="A23783" t="inlineStr">
        <is>
          <t>Data Analyst</t>
        </is>
      </c>
      <c r="B23783" t="inlineStr">
        <is>
          <t>Business Data Analyst, Investment Management Solution</t>
        </is>
      </c>
      <c r="C23783" t="inlineStr">
        <is>
          <t>Monterrey, Nuevo Leon, Mexico</t>
        </is>
      </c>
      <c r="D23783" t="inlineStr">
        <is>
          <t>via Indeed</t>
        </is>
      </c>
      <c r="E23783" t="inlineStr">
        <is>
          <t>Full-time</t>
        </is>
      </c>
      <c r="F23783" t="b">
        <v>0</v>
      </c>
      <c r="G23783" t="inlineStr">
        <is>
          <t>Mexico</t>
        </is>
      </c>
      <c r="H23783" s="2" t="n">
        <v>45414.4321875</v>
      </c>
      <c r="I23783" t="b">
        <v>1</v>
      </c>
      <c r="J23783" t="b">
        <v>0</v>
      </c>
      <c r="K23783" t="inlineStr">
        <is>
          <t>Mexico</t>
        </is>
      </c>
      <c r="L23783" t="inlineStr"/>
      <c r="M23783" t="inlineStr"/>
      <c r="N23783" t="inlineStr"/>
      <c r="O23783" t="inlineStr">
        <is>
          <t>DataArt</t>
        </is>
      </c>
      <c r="P23783" t="inlineStr">
        <is>
          <t>['sql', 'tableau']</t>
        </is>
      </c>
      <c r="Q23783" t="inlineStr">
        <is>
          <t>{'analyst_tools': ['tableau'], 'programming': ['sql']}</t>
        </is>
      </c>
    </row>
    <row r="23784">
      <c r="A23784" t="inlineStr">
        <is>
          <t>Data Analyst</t>
        </is>
      </c>
      <c r="B23784" t="inlineStr">
        <is>
          <t>Data Analyst I - Intern</t>
        </is>
      </c>
      <c r="C23784" t="inlineStr">
        <is>
          <t>Rocky Hill, CT</t>
        </is>
      </c>
      <c r="D23784" t="inlineStr">
        <is>
          <t>via Adzuna</t>
        </is>
      </c>
      <c r="E23784" t="inlineStr">
        <is>
          <t>Full-time and Internship</t>
        </is>
      </c>
      <c r="F23784" t="b">
        <v>0</v>
      </c>
      <c r="G23784" t="inlineStr">
        <is>
          <t>New York, United States</t>
        </is>
      </c>
      <c r="H23784" s="2" t="n">
        <v>45443.41675925926</v>
      </c>
      <c r="I23784" t="b">
        <v>0</v>
      </c>
      <c r="J23784" t="b">
        <v>0</v>
      </c>
      <c r="K23784" t="inlineStr">
        <is>
          <t>United States</t>
        </is>
      </c>
      <c r="L23784" t="inlineStr"/>
      <c r="M23784" t="inlineStr"/>
      <c r="N23784" t="inlineStr"/>
      <c r="O23784" t="inlineStr">
        <is>
          <t>Nelnet</t>
        </is>
      </c>
      <c r="P23784" t="inlineStr">
        <is>
          <t>['sql', 'python', 'sql server', 'snowflake', 'excel']</t>
        </is>
      </c>
      <c r="Q23784" t="inlineStr">
        <is>
          <t>{'analyst_tools': ['excel'], 'cloud': ['snowflake'], 'databases': ['sql server'], 'programming': ['sql', 'python']}</t>
        </is>
      </c>
    </row>
    <row r="23785">
      <c r="A23785" t="inlineStr">
        <is>
          <t>Data Analyst</t>
        </is>
      </c>
      <c r="B23785" t="inlineStr">
        <is>
          <t>Infrastructure Data Analyst</t>
        </is>
      </c>
      <c r="C23785" t="inlineStr">
        <is>
          <t>Wellston, MO</t>
        </is>
      </c>
      <c r="D23785" t="inlineStr">
        <is>
          <t>via Adzuna</t>
        </is>
      </c>
      <c r="E23785" t="inlineStr">
        <is>
          <t>Full-time</t>
        </is>
      </c>
      <c r="F23785" t="b">
        <v>0</v>
      </c>
      <c r="G23785" t="inlineStr">
        <is>
          <t>Illinois, United States</t>
        </is>
      </c>
      <c r="H23785" s="2" t="n">
        <v>45421.41853009259</v>
      </c>
      <c r="I23785" t="b">
        <v>0</v>
      </c>
      <c r="J23785" t="b">
        <v>1</v>
      </c>
      <c r="K23785" t="inlineStr">
        <is>
          <t>United States</t>
        </is>
      </c>
      <c r="L23785" t="inlineStr"/>
      <c r="M23785" t="inlineStr"/>
      <c r="N23785" t="inlineStr"/>
      <c r="O23785" t="inlineStr">
        <is>
          <t>U.S. Bank</t>
        </is>
      </c>
      <c r="P23785" t="inlineStr">
        <is>
          <t>['sql', 'excel', 'power bi', 'dax', 'alteryx']</t>
        </is>
      </c>
      <c r="Q23785" t="inlineStr">
        <is>
          <t>{'analyst_tools': ['excel', 'power bi', 'dax', 'alteryx'], 'programming': ['sql']}</t>
        </is>
      </c>
    </row>
    <row r="23786">
      <c r="A23786" t="inlineStr">
        <is>
          <t>Data Scientist</t>
        </is>
      </c>
      <c r="B23786" t="inlineStr">
        <is>
          <t>Lead Machine Learning Engineer (DataScientist) (5 ans d'exp mini)-H/F</t>
        </is>
      </c>
      <c r="C23786" t="inlineStr">
        <is>
          <t>Aix-en-Provence, France</t>
        </is>
      </c>
      <c r="D23786" t="inlineStr">
        <is>
          <t>via Talent Detection</t>
        </is>
      </c>
      <c r="E23786" t="inlineStr">
        <is>
          <t>Full-time and Temp work</t>
        </is>
      </c>
      <c r="F23786" t="b">
        <v>0</v>
      </c>
      <c r="G23786" t="inlineStr">
        <is>
          <t>France</t>
        </is>
      </c>
      <c r="H23786" s="2" t="n">
        <v>45439.43039351852</v>
      </c>
      <c r="I23786" t="b">
        <v>0</v>
      </c>
      <c r="J23786" t="b">
        <v>0</v>
      </c>
      <c r="K23786" t="inlineStr">
        <is>
          <t>France</t>
        </is>
      </c>
      <c r="L23786" t="inlineStr"/>
      <c r="M23786" t="inlineStr"/>
      <c r="N23786" t="inlineStr"/>
      <c r="O23786" t="inlineStr">
        <is>
          <t>Twenty One Talents</t>
        </is>
      </c>
      <c r="P23786" t="inlineStr">
        <is>
          <t>['python', 'sql', 'postgresql', 'gcp', 'aws', 'azure', 'bigquery', 'pandas', 'tensorflow', 'pytorch', 'vue', 'gitlab', 'docker', 'kubernetes']</t>
        </is>
      </c>
      <c r="Q23786" t="inlineStr">
        <is>
          <t>{'cloud': ['gcp', 'aws', 'azure', 'bigquery'], 'databases': ['postgresql'], 'libraries': ['pandas', 'tensorflow', 'pytorch'], 'other': ['gitlab', 'docker', 'kubernetes'], 'programming': ['python', 'sql'], 'webframeworks': ['vue']}</t>
        </is>
      </c>
    </row>
    <row r="23787">
      <c r="A23787" t="inlineStr">
        <is>
          <t>Data Scientist</t>
        </is>
      </c>
      <c r="B23787" t="inlineStr">
        <is>
          <t>Senior Associate, Senior Statistical Data Scientist</t>
        </is>
      </c>
      <c r="C23787" t="inlineStr">
        <is>
          <t>Makati, Metro Manila, Philippines</t>
        </is>
      </c>
      <c r="D23787" t="inlineStr">
        <is>
          <t>via Built In</t>
        </is>
      </c>
      <c r="E23787" t="inlineStr">
        <is>
          <t>Full-time</t>
        </is>
      </c>
      <c r="F23787" t="b">
        <v>0</v>
      </c>
      <c r="G23787" t="inlineStr">
        <is>
          <t>Philippines</t>
        </is>
      </c>
      <c r="H23787" s="2" t="n">
        <v>45422.43241898148</v>
      </c>
      <c r="I23787" t="b">
        <v>0</v>
      </c>
      <c r="J23787" t="b">
        <v>0</v>
      </c>
      <c r="K23787" t="inlineStr">
        <is>
          <t>Philippines</t>
        </is>
      </c>
      <c r="L23787" t="inlineStr"/>
      <c r="M23787" t="inlineStr"/>
      <c r="N23787" t="inlineStr"/>
      <c r="O23787" t="inlineStr">
        <is>
          <t>Pfizer</t>
        </is>
      </c>
      <c r="P23787" t="inlineStr"/>
      <c r="Q23787" t="inlineStr"/>
    </row>
    <row r="23788">
      <c r="A23788" t="inlineStr">
        <is>
          <t>Data Analyst</t>
        </is>
      </c>
      <c r="B23788" t="inlineStr">
        <is>
          <t>Healthcare Data Analyst Nurse</t>
        </is>
      </c>
      <c r="C23788" t="inlineStr">
        <is>
          <t>Easton, MA</t>
        </is>
      </c>
      <c r="D23788" t="inlineStr">
        <is>
          <t>via Carecareer Link</t>
        </is>
      </c>
      <c r="E23788" t="inlineStr">
        <is>
          <t>Full-time</t>
        </is>
      </c>
      <c r="F23788" t="b">
        <v>0</v>
      </c>
      <c r="G23788" t="inlineStr">
        <is>
          <t>New York, United States</t>
        </is>
      </c>
      <c r="H23788" s="2" t="n">
        <v>45425.41739583333</v>
      </c>
      <c r="I23788" t="b">
        <v>0</v>
      </c>
      <c r="J23788" t="b">
        <v>1</v>
      </c>
      <c r="K23788" t="inlineStr">
        <is>
          <t>United States</t>
        </is>
      </c>
      <c r="L23788" t="inlineStr">
        <is>
          <t>year</t>
        </is>
      </c>
      <c r="M23788" t="n">
        <v>112500</v>
      </c>
      <c r="N23788" t="inlineStr"/>
      <c r="O23788" t="inlineStr">
        <is>
          <t>Incredible Health, Inc.</t>
        </is>
      </c>
      <c r="P23788" t="inlineStr">
        <is>
          <t>['excel']</t>
        </is>
      </c>
      <c r="Q23788" t="inlineStr">
        <is>
          <t>{'analyst_tools': ['excel']}</t>
        </is>
      </c>
    </row>
    <row r="23789">
      <c r="A23789" t="inlineStr">
        <is>
          <t>Business Analyst</t>
        </is>
      </c>
      <c r="B23789" t="inlineStr">
        <is>
          <t>Investment Analyst - Family Office</t>
        </is>
      </c>
      <c r="C23789" t="inlineStr">
        <is>
          <t>Swords, County Dublin, Ireland</t>
        </is>
      </c>
      <c r="D23789" t="inlineStr">
        <is>
          <t>via IrishJobs.ie</t>
        </is>
      </c>
      <c r="E23789" t="inlineStr">
        <is>
          <t>Full-time</t>
        </is>
      </c>
      <c r="F23789" t="b">
        <v>0</v>
      </c>
      <c r="G23789" t="inlineStr">
        <is>
          <t>Ireland</t>
        </is>
      </c>
      <c r="H23789" s="2" t="n">
        <v>45442.443125</v>
      </c>
      <c r="I23789" t="b">
        <v>1</v>
      </c>
      <c r="J23789" t="b">
        <v>0</v>
      </c>
      <c r="K23789" t="inlineStr">
        <is>
          <t>Ireland</t>
        </is>
      </c>
      <c r="L23789" t="inlineStr"/>
      <c r="M23789" t="inlineStr"/>
      <c r="N23789" t="inlineStr"/>
      <c r="O23789" t="inlineStr">
        <is>
          <t>FK International</t>
        </is>
      </c>
      <c r="P23789" t="inlineStr"/>
      <c r="Q23789" t="inlineStr"/>
    </row>
    <row r="23790">
      <c r="A23790" t="inlineStr">
        <is>
          <t>Data Analyst</t>
        </is>
      </c>
      <c r="B23790" t="inlineStr">
        <is>
          <t>Data Analyst</t>
        </is>
      </c>
      <c r="C23790" t="inlineStr">
        <is>
          <t>Dallas, TX</t>
        </is>
      </c>
      <c r="D23790" t="inlineStr">
        <is>
          <t>via LinkedIn</t>
        </is>
      </c>
      <c r="E23790" t="inlineStr">
        <is>
          <t>Full-time</t>
        </is>
      </c>
      <c r="F23790" t="b">
        <v>0</v>
      </c>
      <c r="G23790" t="inlineStr">
        <is>
          <t>Texas, United States</t>
        </is>
      </c>
      <c r="H23790" s="2" t="n">
        <v>45427.41788194444</v>
      </c>
      <c r="I23790" t="b">
        <v>0</v>
      </c>
      <c r="J23790" t="b">
        <v>0</v>
      </c>
      <c r="K23790" t="inlineStr">
        <is>
          <t>United States</t>
        </is>
      </c>
      <c r="L23790" t="inlineStr"/>
      <c r="M23790" t="inlineStr"/>
      <c r="N23790" t="inlineStr"/>
      <c r="O23790" t="inlineStr">
        <is>
          <t>Infosys</t>
        </is>
      </c>
      <c r="P23790" t="inlineStr">
        <is>
          <t>['python', 'r', 'scala', 'java', 'sql', 'azure', 'spark', 'tableau']</t>
        </is>
      </c>
      <c r="Q23790" t="inlineStr">
        <is>
          <t>{'analyst_tools': ['tableau'], 'cloud': ['azure'], 'libraries': ['spark'], 'programming': ['python', 'r', 'scala', 'java', 'sql']}</t>
        </is>
      </c>
    </row>
    <row r="23791">
      <c r="A23791" t="inlineStr">
        <is>
          <t>Senior Data Scientist</t>
        </is>
      </c>
      <c r="B23791" t="inlineStr">
        <is>
          <t>Senior Data Scientist</t>
        </is>
      </c>
      <c r="C23791" t="inlineStr">
        <is>
          <t>Anywhere</t>
        </is>
      </c>
      <c r="D23791" t="inlineStr">
        <is>
          <t>via LinkedIn</t>
        </is>
      </c>
      <c r="E23791" t="inlineStr">
        <is>
          <t>Full-time</t>
        </is>
      </c>
      <c r="F23791" t="b">
        <v>1</v>
      </c>
      <c r="G23791" t="inlineStr">
        <is>
          <t>Mexico</t>
        </is>
      </c>
      <c r="H23791" s="2" t="n">
        <v>45434.4312037037</v>
      </c>
      <c r="I23791" t="b">
        <v>0</v>
      </c>
      <c r="J23791" t="b">
        <v>0</v>
      </c>
      <c r="K23791" t="inlineStr">
        <is>
          <t>Mexico</t>
        </is>
      </c>
      <c r="L23791" t="inlineStr"/>
      <c r="M23791" t="inlineStr"/>
      <c r="N23791" t="inlineStr"/>
      <c r="O23791" t="inlineStr">
        <is>
          <t>Nagarro</t>
        </is>
      </c>
      <c r="P23791" t="inlineStr">
        <is>
          <t>['python', 'sql', 'postgresql']</t>
        </is>
      </c>
      <c r="Q23791" t="inlineStr">
        <is>
          <t>{'databases': ['postgresql'], 'programming': ['python', 'sql']}</t>
        </is>
      </c>
    </row>
    <row r="23792">
      <c r="A23792" t="inlineStr">
        <is>
          <t>Data Analyst</t>
        </is>
      </c>
      <c r="B23792" t="inlineStr">
        <is>
          <t>Data Analyst - Urgent Role</t>
        </is>
      </c>
      <c r="C23792" t="inlineStr">
        <is>
          <t>New York, NY</t>
        </is>
      </c>
      <c r="D23792" t="inlineStr">
        <is>
          <t>via GrabJobs</t>
        </is>
      </c>
      <c r="E23792" t="inlineStr">
        <is>
          <t>Full-time</t>
        </is>
      </c>
      <c r="F23792" t="b">
        <v>0</v>
      </c>
      <c r="G23792" t="inlineStr">
        <is>
          <t>New York, United States</t>
        </is>
      </c>
      <c r="H23792" s="2" t="n">
        <v>45428.41712962963</v>
      </c>
      <c r="I23792" t="b">
        <v>0</v>
      </c>
      <c r="J23792" t="b">
        <v>1</v>
      </c>
      <c r="K23792" t="inlineStr">
        <is>
          <t>United States</t>
        </is>
      </c>
      <c r="L23792" t="inlineStr"/>
      <c r="M23792" t="inlineStr"/>
      <c r="N23792" t="inlineStr"/>
      <c r="O23792" t="inlineStr">
        <is>
          <t>Willow HR</t>
        </is>
      </c>
      <c r="P23792" t="inlineStr">
        <is>
          <t>['sql', 'python', 'r']</t>
        </is>
      </c>
      <c r="Q23792" t="inlineStr">
        <is>
          <t>{'programming': ['sql', 'python', 'r']}</t>
        </is>
      </c>
    </row>
    <row r="23793">
      <c r="A23793" t="inlineStr">
        <is>
          <t>Data Engineer</t>
        </is>
      </c>
      <c r="B23793" t="inlineStr">
        <is>
          <t>Data Engineer</t>
        </is>
      </c>
      <c r="C23793" t="inlineStr">
        <is>
          <t>Cape Town, South Africa</t>
        </is>
      </c>
      <c r="D23793" t="inlineStr">
        <is>
          <t>via LinkedIn</t>
        </is>
      </c>
      <c r="E23793" t="inlineStr">
        <is>
          <t>Full-time</t>
        </is>
      </c>
      <c r="F23793" t="b">
        <v>0</v>
      </c>
      <c r="G23793" t="inlineStr">
        <is>
          <t>South Africa</t>
        </is>
      </c>
      <c r="H23793" s="2" t="n">
        <v>45442.44277777777</v>
      </c>
      <c r="I23793" t="b">
        <v>0</v>
      </c>
      <c r="J23793" t="b">
        <v>0</v>
      </c>
      <c r="K23793" t="inlineStr">
        <is>
          <t>South Africa</t>
        </is>
      </c>
      <c r="L23793" t="inlineStr"/>
      <c r="M23793" t="inlineStr"/>
      <c r="N23793" t="inlineStr"/>
      <c r="O23793" t="inlineStr">
        <is>
          <t>FinChoice</t>
        </is>
      </c>
      <c r="P23793" t="inlineStr">
        <is>
          <t>['python', 'sql', 'scala', 'bash', 'nosql', 'aws', 'azure', 'gdpr', 'hadoop', 'spark', 'kafka', 'airflow', 'linux', 'ssis']</t>
        </is>
      </c>
      <c r="Q23793" t="inlineStr">
        <is>
          <t>{'analyst_tools': ['ssis'], 'cloud': ['aws', 'azure'], 'libraries': ['gdpr', 'hadoop', 'spark', 'kafka', 'airflow'], 'os': ['linux'], 'programming': ['python', 'sql', 'scala', 'bash', 'nosql']}</t>
        </is>
      </c>
    </row>
    <row r="23794">
      <c r="A23794" t="inlineStr">
        <is>
          <t>Data Scientist</t>
        </is>
      </c>
      <c r="B23794" t="inlineStr">
        <is>
          <t>Data Scientist - (H/F) - En alternance</t>
        </is>
      </c>
      <c r="C23794" t="inlineStr">
        <is>
          <t>Solaize, France</t>
        </is>
      </c>
      <c r="D23794" t="inlineStr">
        <is>
          <t>via Jobijoba</t>
        </is>
      </c>
      <c r="E23794" t="inlineStr">
        <is>
          <t>Full-time, Part-time, and Internship</t>
        </is>
      </c>
      <c r="F23794" t="b">
        <v>0</v>
      </c>
      <c r="G23794" t="inlineStr">
        <is>
          <t>France</t>
        </is>
      </c>
      <c r="H23794" s="2" t="n">
        <v>45423.44524305555</v>
      </c>
      <c r="I23794" t="b">
        <v>0</v>
      </c>
      <c r="J23794" t="b">
        <v>0</v>
      </c>
      <c r="K23794" t="inlineStr">
        <is>
          <t>France</t>
        </is>
      </c>
      <c r="L23794" t="inlineStr"/>
      <c r="M23794" t="inlineStr"/>
      <c r="N23794" t="inlineStr"/>
      <c r="O23794" t="inlineStr">
        <is>
          <t>Openclassrooms</t>
        </is>
      </c>
      <c r="P23794" t="inlineStr"/>
      <c r="Q23794" t="inlineStr"/>
    </row>
    <row r="23795">
      <c r="A23795" t="inlineStr">
        <is>
          <t>Data Engineer</t>
        </is>
      </c>
      <c r="B23795" t="inlineStr">
        <is>
          <t>Data Center Infrastructure Engineer</t>
        </is>
      </c>
      <c r="C23795" t="inlineStr">
        <is>
          <t>Hong Kong</t>
        </is>
      </c>
      <c r="D23795" t="inlineStr">
        <is>
          <t>via LinkedIn</t>
        </is>
      </c>
      <c r="E23795" t="inlineStr">
        <is>
          <t>Full-time</t>
        </is>
      </c>
      <c r="F23795" t="b">
        <v>0</v>
      </c>
      <c r="G23795" t="inlineStr">
        <is>
          <t>Hong Kong</t>
        </is>
      </c>
      <c r="H23795" s="2" t="n">
        <v>45434.44653935185</v>
      </c>
      <c r="I23795" t="b">
        <v>0</v>
      </c>
      <c r="J23795" t="b">
        <v>0</v>
      </c>
      <c r="K23795" t="inlineStr">
        <is>
          <t>Hong Kong</t>
        </is>
      </c>
      <c r="L23795" t="inlineStr"/>
      <c r="M23795" t="inlineStr"/>
      <c r="N23795" t="inlineStr"/>
      <c r="O23795" t="inlineStr">
        <is>
          <t>Amazon Web Services (AWS)</t>
        </is>
      </c>
      <c r="P23795" t="inlineStr">
        <is>
          <t>['aws', 'linux']</t>
        </is>
      </c>
      <c r="Q23795" t="inlineStr">
        <is>
          <t>{'cloud': ['aws'], 'os': ['linux']}</t>
        </is>
      </c>
    </row>
    <row r="23796">
      <c r="A23796" t="inlineStr">
        <is>
          <t>Software Engineer</t>
        </is>
      </c>
      <c r="B23796" t="inlineStr">
        <is>
          <t>Shift Engineer 數據中心值班工程師 (將軍澳)</t>
        </is>
      </c>
      <c r="C23796" t="inlineStr">
        <is>
          <t>Hong Kong</t>
        </is>
      </c>
      <c r="D23796" t="inlineStr">
        <is>
          <t>via Recruit.net</t>
        </is>
      </c>
      <c r="E23796" t="inlineStr"/>
      <c r="F23796" t="b">
        <v>0</v>
      </c>
      <c r="G23796" t="inlineStr">
        <is>
          <t>Hong Kong</t>
        </is>
      </c>
      <c r="H23796" s="2" t="n">
        <v>45438.98018518519</v>
      </c>
      <c r="I23796" t="b">
        <v>1</v>
      </c>
      <c r="J23796" t="b">
        <v>0</v>
      </c>
      <c r="K23796" t="inlineStr">
        <is>
          <t>Hong Kong</t>
        </is>
      </c>
      <c r="L23796" t="inlineStr"/>
      <c r="M23796" t="inlineStr"/>
      <c r="N23796" t="inlineStr"/>
      <c r="O23796" t="inlineStr">
        <is>
          <t>CBRE HK Limited</t>
        </is>
      </c>
      <c r="P23796" t="inlineStr"/>
      <c r="Q23796" t="inlineStr"/>
    </row>
    <row r="23797">
      <c r="A23797" t="inlineStr">
        <is>
          <t>Data Engineer</t>
        </is>
      </c>
      <c r="B23797" t="inlineStr">
        <is>
          <t>Data Engineer - Gas &amp; Power Trading</t>
        </is>
      </c>
      <c r="C23797" t="inlineStr">
        <is>
          <t>London, UK</t>
        </is>
      </c>
      <c r="D23797" t="inlineStr">
        <is>
          <t>via Indeed</t>
        </is>
      </c>
      <c r="E23797" t="inlineStr">
        <is>
          <t>Full-time</t>
        </is>
      </c>
      <c r="F23797" t="b">
        <v>0</v>
      </c>
      <c r="G23797" t="inlineStr">
        <is>
          <t>United Kingdom</t>
        </is>
      </c>
      <c r="H23797" s="2" t="n">
        <v>45422.43453703704</v>
      </c>
      <c r="I23797" t="b">
        <v>0</v>
      </c>
      <c r="J23797" t="b">
        <v>0</v>
      </c>
      <c r="K23797" t="inlineStr">
        <is>
          <t>United Kingdom</t>
        </is>
      </c>
      <c r="L23797" t="inlineStr"/>
      <c r="M23797" t="inlineStr"/>
      <c r="N23797" t="inlineStr"/>
      <c r="O23797" t="inlineStr">
        <is>
          <t>Trafigura</t>
        </is>
      </c>
      <c r="P23797" t="inlineStr">
        <is>
          <t>['python', 'sql', 'aws', 'redshift']</t>
        </is>
      </c>
      <c r="Q23797" t="inlineStr">
        <is>
          <t>{'cloud': ['aws', 'redshift'], 'programming': ['python', 'sql']}</t>
        </is>
      </c>
    </row>
    <row r="23798">
      <c r="A23798" t="inlineStr">
        <is>
          <t>Data Analyst</t>
        </is>
      </c>
      <c r="B23798" t="inlineStr">
        <is>
          <t>Data Analyst (m/w/d)</t>
        </is>
      </c>
      <c r="C23798" t="inlineStr">
        <is>
          <t>Nuremberg, Germany</t>
        </is>
      </c>
      <c r="D23798" t="inlineStr">
        <is>
          <t>via AllatNet Recruiting</t>
        </is>
      </c>
      <c r="E23798" t="inlineStr">
        <is>
          <t>Contractor</t>
        </is>
      </c>
      <c r="F23798" t="b">
        <v>0</v>
      </c>
      <c r="G23798" t="inlineStr">
        <is>
          <t>Germany</t>
        </is>
      </c>
      <c r="H23798" s="2" t="n">
        <v>45438.98431712963</v>
      </c>
      <c r="I23798" t="b">
        <v>1</v>
      </c>
      <c r="J23798" t="b">
        <v>0</v>
      </c>
      <c r="K23798" t="inlineStr">
        <is>
          <t>Germany</t>
        </is>
      </c>
      <c r="L23798" t="inlineStr"/>
      <c r="M23798" t="inlineStr"/>
      <c r="N23798" t="inlineStr"/>
      <c r="O23798" t="inlineStr">
        <is>
          <t>AllatNet Recruiting GmbH &amp; Co. KG</t>
        </is>
      </c>
      <c r="P23798" t="inlineStr"/>
      <c r="Q23798" t="inlineStr"/>
    </row>
    <row r="23799">
      <c r="A23799" t="inlineStr">
        <is>
          <t>Data Analyst</t>
        </is>
      </c>
      <c r="B23799" t="inlineStr">
        <is>
          <t>Business Data Analyst ETRM</t>
        </is>
      </c>
      <c r="C23799" t="inlineStr">
        <is>
          <t>Frankfurt, Germany</t>
        </is>
      </c>
      <c r="D23799" t="inlineStr">
        <is>
          <t>via Next Ventures</t>
        </is>
      </c>
      <c r="E23799" t="inlineStr">
        <is>
          <t>Contractor</t>
        </is>
      </c>
      <c r="F23799" t="b">
        <v>0</v>
      </c>
      <c r="G23799" t="inlineStr">
        <is>
          <t>Germany</t>
        </is>
      </c>
      <c r="H23799" s="2" t="n">
        <v>45426.43730324074</v>
      </c>
      <c r="I23799" t="b">
        <v>1</v>
      </c>
      <c r="J23799" t="b">
        <v>0</v>
      </c>
      <c r="K23799" t="inlineStr">
        <is>
          <t>Germany</t>
        </is>
      </c>
      <c r="L23799" t="inlineStr"/>
      <c r="M23799" t="inlineStr"/>
      <c r="N23799" t="inlineStr"/>
      <c r="O23799" t="inlineStr">
        <is>
          <t>Next Ventures</t>
        </is>
      </c>
      <c r="P23799" t="inlineStr"/>
      <c r="Q23799" t="inlineStr"/>
    </row>
    <row r="23800">
      <c r="A23800" t="inlineStr">
        <is>
          <t>Data Scientist</t>
        </is>
      </c>
      <c r="B23800" t="inlineStr">
        <is>
          <t>Data Scientist</t>
        </is>
      </c>
      <c r="C23800" t="inlineStr">
        <is>
          <t>Darlington, UK</t>
        </is>
      </c>
      <c r="D23800" t="inlineStr">
        <is>
          <t>via LinkedIn</t>
        </is>
      </c>
      <c r="E23800" t="inlineStr">
        <is>
          <t>Part-time</t>
        </is>
      </c>
      <c r="F23800" t="b">
        <v>0</v>
      </c>
      <c r="G23800" t="inlineStr">
        <is>
          <t>United Kingdom</t>
        </is>
      </c>
      <c r="H23800" s="2" t="n">
        <v>45418.43155092592</v>
      </c>
      <c r="I23800" t="b">
        <v>0</v>
      </c>
      <c r="J23800" t="b">
        <v>0</v>
      </c>
      <c r="K23800" t="inlineStr">
        <is>
          <t>United Kingdom</t>
        </is>
      </c>
      <c r="L23800" t="inlineStr"/>
      <c r="M23800" t="inlineStr"/>
      <c r="N23800" t="inlineStr"/>
      <c r="O23800" t="inlineStr">
        <is>
          <t>IfATE (Institute for Apprenticeships and Technical Education)</t>
        </is>
      </c>
      <c r="P23800" t="inlineStr">
        <is>
          <t>['python', 'word']</t>
        </is>
      </c>
      <c r="Q23800" t="inlineStr">
        <is>
          <t>{'analyst_tools': ['word'], 'programming': ['python']}</t>
        </is>
      </c>
    </row>
    <row r="23801">
      <c r="A23801" t="inlineStr">
        <is>
          <t>Data Engineer</t>
        </is>
      </c>
      <c r="B23801" t="inlineStr">
        <is>
          <t>Data Engineer - QuantumBlack - Ho Chi Minh City</t>
        </is>
      </c>
      <c r="C23801" t="inlineStr">
        <is>
          <t>Gurugram, Haryana, India</t>
        </is>
      </c>
      <c r="D23801" t="inlineStr">
        <is>
          <t>via Mogul</t>
        </is>
      </c>
      <c r="E23801" t="inlineStr">
        <is>
          <t>Full-time</t>
        </is>
      </c>
      <c r="F23801" t="b">
        <v>0</v>
      </c>
      <c r="G23801" t="inlineStr">
        <is>
          <t>India</t>
        </is>
      </c>
      <c r="H23801" s="2" t="n">
        <v>45438.98078703704</v>
      </c>
      <c r="I23801" t="b">
        <v>0</v>
      </c>
      <c r="J23801" t="b">
        <v>0</v>
      </c>
      <c r="K23801" t="inlineStr">
        <is>
          <t>India</t>
        </is>
      </c>
      <c r="L23801" t="inlineStr"/>
      <c r="M23801" t="inlineStr"/>
      <c r="N23801" t="inlineStr"/>
      <c r="O23801" t="inlineStr">
        <is>
          <t>McKinsey &amp; Company</t>
        </is>
      </c>
      <c r="P23801" t="inlineStr">
        <is>
          <t>['python', 'sql', 'scala', 'java', 'databricks', 'aws', 'gcp', 'azure', 'pyspark', 'airflow', 'docker', 'kubernetes']</t>
        </is>
      </c>
      <c r="Q23801" t="inlineStr">
        <is>
          <t>{'cloud': ['databricks', 'aws', 'gcp', 'azure'], 'libraries': ['pyspark', 'airflow'], 'other': ['docker', 'kubernetes'], 'programming': ['python', 'sql', 'scala', 'java']}</t>
        </is>
      </c>
    </row>
    <row r="23802">
      <c r="A23802" t="inlineStr">
        <is>
          <t>Data Analyst</t>
        </is>
      </c>
      <c r="B23802" t="inlineStr">
        <is>
          <t>Reliability Data Analyst</t>
        </is>
      </c>
      <c r="C23802" t="inlineStr">
        <is>
          <t>Chicago, IL</t>
        </is>
      </c>
      <c r="D23802" t="inlineStr">
        <is>
          <t>via LinkedIn</t>
        </is>
      </c>
      <c r="E23802" t="inlineStr">
        <is>
          <t>Full-time</t>
        </is>
      </c>
      <c r="F23802" t="b">
        <v>0</v>
      </c>
      <c r="G23802" t="inlineStr">
        <is>
          <t>Illinois, United States</t>
        </is>
      </c>
      <c r="H23802" s="2" t="n">
        <v>45419.41799768519</v>
      </c>
      <c r="I23802" t="b">
        <v>0</v>
      </c>
      <c r="J23802" t="b">
        <v>0</v>
      </c>
      <c r="K23802" t="inlineStr">
        <is>
          <t>United States</t>
        </is>
      </c>
      <c r="L23802" t="inlineStr"/>
      <c r="M23802" t="inlineStr"/>
      <c r="N23802" t="inlineStr"/>
      <c r="O23802" t="inlineStr">
        <is>
          <t>myGwork - LGBTQ+ Business Community</t>
        </is>
      </c>
      <c r="P23802" t="inlineStr"/>
      <c r="Q23802" t="inlineStr"/>
    </row>
    <row r="23803">
      <c r="A23803" t="inlineStr">
        <is>
          <t>Senior Data Engineer</t>
        </is>
      </c>
      <c r="B23803" t="inlineStr">
        <is>
          <t>Senior Azure Data Engineer</t>
        </is>
      </c>
      <c r="C23803" t="inlineStr">
        <is>
          <t>Ahmedabad, Gujarat, India</t>
        </is>
      </c>
      <c r="D23803" t="inlineStr">
        <is>
          <t>via LinkedIn</t>
        </is>
      </c>
      <c r="E23803" t="inlineStr">
        <is>
          <t>Full-time</t>
        </is>
      </c>
      <c r="F23803" t="b">
        <v>0</v>
      </c>
      <c r="G23803" t="inlineStr">
        <is>
          <t>India</t>
        </is>
      </c>
      <c r="H23803" s="2" t="n">
        <v>45435.42892361111</v>
      </c>
      <c r="I23803" t="b">
        <v>0</v>
      </c>
      <c r="J23803" t="b">
        <v>0</v>
      </c>
      <c r="K23803" t="inlineStr">
        <is>
          <t>India</t>
        </is>
      </c>
      <c r="L23803" t="inlineStr"/>
      <c r="M23803" t="inlineStr"/>
      <c r="N23803" t="inlineStr"/>
      <c r="O23803" t="inlineStr">
        <is>
          <t>Shreeji Data Analytics</t>
        </is>
      </c>
      <c r="P23803" t="inlineStr">
        <is>
          <t>['sql', 'python', 'scala', 'azure', 'databricks']</t>
        </is>
      </c>
      <c r="Q23803" t="inlineStr">
        <is>
          <t>{'cloud': ['azure', 'databricks'], 'programming': ['sql', 'python', 'scala']}</t>
        </is>
      </c>
    </row>
    <row r="23804">
      <c r="A23804" t="inlineStr">
        <is>
          <t>Data Engineer</t>
        </is>
      </c>
      <c r="B23804" t="inlineStr">
        <is>
          <t>Data Platform Engineer</t>
        </is>
      </c>
      <c r="C23804" t="inlineStr">
        <is>
          <t>Dubai - United Arab Emirates</t>
        </is>
      </c>
      <c r="D23804" t="inlineStr">
        <is>
          <t>via Chalhoub Group</t>
        </is>
      </c>
      <c r="E23804" t="inlineStr">
        <is>
          <t>Full-time</t>
        </is>
      </c>
      <c r="F23804" t="b">
        <v>0</v>
      </c>
      <c r="G23804" t="inlineStr">
        <is>
          <t>United Arab Emirates</t>
        </is>
      </c>
      <c r="H23804" s="2" t="n">
        <v>45426.42961805555</v>
      </c>
      <c r="I23804" t="b">
        <v>1</v>
      </c>
      <c r="J23804" t="b">
        <v>0</v>
      </c>
      <c r="K23804" t="inlineStr">
        <is>
          <t>United Arab Emirates</t>
        </is>
      </c>
      <c r="L23804" t="inlineStr"/>
      <c r="M23804" t="inlineStr"/>
      <c r="N23804" t="inlineStr"/>
      <c r="O23804" t="inlineStr">
        <is>
          <t>Chalhoub Group</t>
        </is>
      </c>
      <c r="P23804" t="inlineStr">
        <is>
          <t>['python', 'bash', 'gcp', 'linux', 'excel', 'terraform', 'docker', 'gitlab']</t>
        </is>
      </c>
      <c r="Q23804" t="inlineStr">
        <is>
          <t>{'analyst_tools': ['excel'], 'cloud': ['gcp'], 'os': ['linux'], 'other': ['terraform', 'docker', 'gitlab'], 'programming': ['python', 'bash']}</t>
        </is>
      </c>
    </row>
    <row r="23805">
      <c r="A23805" t="inlineStr">
        <is>
          <t>Software Engineer</t>
        </is>
      </c>
      <c r="B23805" t="inlineStr">
        <is>
          <t>Junior Product Analyst</t>
        </is>
      </c>
      <c r="C23805" t="inlineStr">
        <is>
          <t>Kraków, Poland</t>
        </is>
      </c>
      <c r="D23805" t="inlineStr">
        <is>
          <t>via Praca Trabajo.org</t>
        </is>
      </c>
      <c r="E23805" t="inlineStr">
        <is>
          <t>Full-time</t>
        </is>
      </c>
      <c r="F23805" t="b">
        <v>0</v>
      </c>
      <c r="G23805" t="inlineStr">
        <is>
          <t>Poland</t>
        </is>
      </c>
      <c r="H23805" s="2" t="n">
        <v>45435.42730324074</v>
      </c>
      <c r="I23805" t="b">
        <v>0</v>
      </c>
      <c r="J23805" t="b">
        <v>0</v>
      </c>
      <c r="K23805" t="inlineStr">
        <is>
          <t>Poland</t>
        </is>
      </c>
      <c r="L23805" t="inlineStr"/>
      <c r="M23805" t="inlineStr"/>
      <c r="N23805" t="inlineStr"/>
      <c r="O23805" t="inlineStr">
        <is>
          <t>Verisk</t>
        </is>
      </c>
      <c r="P23805" t="inlineStr">
        <is>
          <t>['excel']</t>
        </is>
      </c>
      <c r="Q23805" t="inlineStr">
        <is>
          <t>{'analyst_tools': ['excel']}</t>
        </is>
      </c>
    </row>
    <row r="23806">
      <c r="A23806" t="inlineStr">
        <is>
          <t>Data Scientist</t>
        </is>
      </c>
      <c r="B23806" t="inlineStr">
        <is>
          <t>Data Scientist - Syst REQ</t>
        </is>
      </c>
      <c r="C23806" t="inlineStr">
        <is>
          <t>Morris Plains, NJ</t>
        </is>
      </c>
      <c r="D23806" t="inlineStr">
        <is>
          <t>via Adzuna</t>
        </is>
      </c>
      <c r="E23806" t="inlineStr">
        <is>
          <t>Full-time</t>
        </is>
      </c>
      <c r="F23806" t="b">
        <v>0</v>
      </c>
      <c r="G23806" t="inlineStr">
        <is>
          <t>New York, United States</t>
        </is>
      </c>
      <c r="H23806" s="2" t="n">
        <v>45429.41818287037</v>
      </c>
      <c r="I23806" t="b">
        <v>0</v>
      </c>
      <c r="J23806" t="b">
        <v>0</v>
      </c>
      <c r="K23806" t="inlineStr">
        <is>
          <t>United States</t>
        </is>
      </c>
      <c r="L23806" t="inlineStr"/>
      <c r="M23806" t="inlineStr"/>
      <c r="N23806" t="inlineStr"/>
      <c r="O23806" t="inlineStr">
        <is>
          <t>Insight Global</t>
        </is>
      </c>
      <c r="P23806" t="inlineStr">
        <is>
          <t>['python', 'r', 'sql', 'aws', 'databricks', 'spark', 'excel', 'tableau']</t>
        </is>
      </c>
      <c r="Q23806" t="inlineStr">
        <is>
          <t>{'analyst_tools': ['excel', 'tableau'], 'cloud': ['aws', 'databricks'], 'libraries': ['spark'], 'programming': ['python', 'r', 'sql']}</t>
        </is>
      </c>
    </row>
    <row r="23807">
      <c r="A23807" t="inlineStr">
        <is>
          <t>Data Scientist</t>
        </is>
      </c>
      <c r="B23807" t="inlineStr">
        <is>
          <t>Data Scientist (Azure AI Search, LLMops, Semantic Kernel)</t>
        </is>
      </c>
      <c r="C23807" t="inlineStr">
        <is>
          <t>Anywhere</t>
        </is>
      </c>
      <c r="D23807" t="inlineStr">
        <is>
          <t>via LinkedIn</t>
        </is>
      </c>
      <c r="E23807" t="inlineStr">
        <is>
          <t>Full-time</t>
        </is>
      </c>
      <c r="F23807" t="b">
        <v>1</v>
      </c>
      <c r="G23807" t="inlineStr">
        <is>
          <t>Poland</t>
        </is>
      </c>
      <c r="H23807" s="2" t="n">
        <v>45439.42143518518</v>
      </c>
      <c r="I23807" t="b">
        <v>0</v>
      </c>
      <c r="J23807" t="b">
        <v>0</v>
      </c>
      <c r="K23807" t="inlineStr">
        <is>
          <t>Poland</t>
        </is>
      </c>
      <c r="L23807" t="inlineStr"/>
      <c r="M23807" t="inlineStr"/>
      <c r="N23807" t="inlineStr"/>
      <c r="O23807" t="inlineStr">
        <is>
          <t>emagine</t>
        </is>
      </c>
      <c r="P23807" t="inlineStr">
        <is>
          <t>['python', 'c#', 'azure']</t>
        </is>
      </c>
      <c r="Q23807" t="inlineStr">
        <is>
          <t>{'cloud': ['azure'], 'programming': ['python', 'c#']}</t>
        </is>
      </c>
    </row>
    <row r="23808">
      <c r="A23808" t="inlineStr">
        <is>
          <t>Data Analyst</t>
        </is>
      </c>
      <c r="B23808" t="inlineStr">
        <is>
          <t>Business Process Data Analyst</t>
        </is>
      </c>
      <c r="C23808" t="inlineStr">
        <is>
          <t>Sofia, Bulgaria</t>
        </is>
      </c>
      <c r="D23808" t="inlineStr">
        <is>
          <t>via LinkedIn</t>
        </is>
      </c>
      <c r="E23808" t="inlineStr">
        <is>
          <t>Full-time</t>
        </is>
      </c>
      <c r="F23808" t="b">
        <v>0</v>
      </c>
      <c r="G23808" t="inlineStr">
        <is>
          <t>Bulgaria</t>
        </is>
      </c>
      <c r="H23808" s="2" t="n">
        <v>45434.44013888889</v>
      </c>
      <c r="I23808" t="b">
        <v>0</v>
      </c>
      <c r="J23808" t="b">
        <v>0</v>
      </c>
      <c r="K23808" t="inlineStr">
        <is>
          <t>Bulgaria</t>
        </is>
      </c>
      <c r="L23808" t="inlineStr"/>
      <c r="M23808" t="inlineStr"/>
      <c r="N23808" t="inlineStr"/>
      <c r="O23808" t="inlineStr">
        <is>
          <t>Sensata Technologies</t>
        </is>
      </c>
      <c r="P23808" t="inlineStr">
        <is>
          <t>['outlook', 'word', 'powerpoint', 'excel']</t>
        </is>
      </c>
      <c r="Q23808" t="inlineStr">
        <is>
          <t>{'analyst_tools': ['outlook', 'word', 'powerpoint', 'excel']}</t>
        </is>
      </c>
    </row>
    <row r="23809">
      <c r="A23809" t="inlineStr">
        <is>
          <t>Software Engineer</t>
        </is>
      </c>
      <c r="B23809" t="inlineStr">
        <is>
          <t>Sr. Software Engineer (GenAI Platform) (Remote)</t>
        </is>
      </c>
      <c r="C23809" t="inlineStr">
        <is>
          <t>Anywhere</t>
        </is>
      </c>
      <c r="D23809" t="inlineStr">
        <is>
          <t>via Built In</t>
        </is>
      </c>
      <c r="E23809" t="inlineStr">
        <is>
          <t>Full-time</t>
        </is>
      </c>
      <c r="F23809" t="b">
        <v>1</v>
      </c>
      <c r="G23809" t="inlineStr">
        <is>
          <t>Romania</t>
        </is>
      </c>
      <c r="H23809" s="2" t="n">
        <v>45433.43957175926</v>
      </c>
      <c r="I23809" t="b">
        <v>0</v>
      </c>
      <c r="J23809" t="b">
        <v>0</v>
      </c>
      <c r="K23809" t="inlineStr">
        <is>
          <t>Romania</t>
        </is>
      </c>
      <c r="L23809" t="inlineStr"/>
      <c r="M23809" t="inlineStr"/>
      <c r="N23809" t="inlineStr"/>
      <c r="O23809" t="inlineStr">
        <is>
          <t>CrowdStrike</t>
        </is>
      </c>
      <c r="P23809" t="inlineStr">
        <is>
          <t>['golang', 'powershell', 'go', 'python', 'redis', 'cassandra', 'elasticsearch', 'aws', 'kafka', 'docker', 'kubernetes', 'git']</t>
        </is>
      </c>
      <c r="Q23809" t="inlineStr">
        <is>
          <t>{'cloud': ['aws'], 'databases': ['redis', 'cassandra', 'elasticsearch'], 'libraries': ['kafka'], 'other': ['docker', 'kubernetes', 'git'], 'programming': ['golang', 'powershell', 'go', 'python']}</t>
        </is>
      </c>
    </row>
    <row r="23810">
      <c r="A23810" t="inlineStr">
        <is>
          <t>Data Engineer</t>
        </is>
      </c>
      <c r="B23810" t="inlineStr">
        <is>
          <t>Data Analytics QA Engineer</t>
        </is>
      </c>
      <c r="C23810" t="inlineStr">
        <is>
          <t>Missouri</t>
        </is>
      </c>
      <c r="D23810" t="inlineStr">
        <is>
          <t>via Quality Assurance Jobs</t>
        </is>
      </c>
      <c r="E23810" t="inlineStr">
        <is>
          <t>Full-time</t>
        </is>
      </c>
      <c r="F23810" t="b">
        <v>0</v>
      </c>
      <c r="G23810" t="inlineStr">
        <is>
          <t>California, United States</t>
        </is>
      </c>
      <c r="H23810" s="2" t="n">
        <v>45439.41950231481</v>
      </c>
      <c r="I23810" t="b">
        <v>0</v>
      </c>
      <c r="J23810" t="b">
        <v>0</v>
      </c>
      <c r="K23810" t="inlineStr">
        <is>
          <t>United States</t>
        </is>
      </c>
      <c r="L23810" t="inlineStr"/>
      <c r="M23810" t="inlineStr"/>
      <c r="N23810" t="inlineStr"/>
      <c r="O23810" t="inlineStr">
        <is>
          <t>Colibri Group</t>
        </is>
      </c>
      <c r="P23810" t="inlineStr">
        <is>
          <t>['sql', 'git']</t>
        </is>
      </c>
      <c r="Q23810" t="inlineStr">
        <is>
          <t>{'other': ['git'], 'programming': ['sql']}</t>
        </is>
      </c>
    </row>
    <row r="23811">
      <c r="A23811" t="inlineStr">
        <is>
          <t>Data Engineer</t>
        </is>
      </c>
      <c r="B23811" t="inlineStr">
        <is>
          <t>Data Engineer Intern</t>
        </is>
      </c>
      <c r="C23811" t="inlineStr">
        <is>
          <t>Anywhere</t>
        </is>
      </c>
      <c r="D23811" t="inlineStr">
        <is>
          <t>via LinkedIn</t>
        </is>
      </c>
      <c r="E23811" t="inlineStr">
        <is>
          <t>Internship</t>
        </is>
      </c>
      <c r="F23811" t="b">
        <v>1</v>
      </c>
      <c r="G23811" t="inlineStr">
        <is>
          <t>Spain</t>
        </is>
      </c>
      <c r="H23811" s="2" t="n">
        <v>45420.43030092592</v>
      </c>
      <c r="I23811" t="b">
        <v>0</v>
      </c>
      <c r="J23811" t="b">
        <v>0</v>
      </c>
      <c r="K23811" t="inlineStr">
        <is>
          <t>Spain</t>
        </is>
      </c>
      <c r="L23811" t="inlineStr"/>
      <c r="M23811" t="inlineStr"/>
      <c r="N23811" t="inlineStr"/>
      <c r="O23811" t="inlineStr">
        <is>
          <t>Nextail</t>
        </is>
      </c>
      <c r="P23811" t="inlineStr">
        <is>
          <t>['sql', 'python']</t>
        </is>
      </c>
      <c r="Q23811" t="inlineStr">
        <is>
          <t>{'programming': ['sql', 'python']}</t>
        </is>
      </c>
    </row>
    <row r="23812">
      <c r="A23812" t="inlineStr">
        <is>
          <t>Data Engineer</t>
        </is>
      </c>
      <c r="B23812" t="inlineStr">
        <is>
          <t>Data Engineer (GCP - GOOGLE CLOUD PLATFORM) - Full remote Portugal</t>
        </is>
      </c>
      <c r="C23812" t="inlineStr">
        <is>
          <t>Lisbon, Portugal</t>
        </is>
      </c>
      <c r="D23812" t="inlineStr">
        <is>
          <t>via LinkedIn</t>
        </is>
      </c>
      <c r="E23812" t="inlineStr">
        <is>
          <t>Contractor</t>
        </is>
      </c>
      <c r="F23812" t="b">
        <v>0</v>
      </c>
      <c r="G23812" t="inlineStr">
        <is>
          <t>Portugal</t>
        </is>
      </c>
      <c r="H23812" s="2" t="n">
        <v>45425.43027777778</v>
      </c>
      <c r="I23812" t="b">
        <v>1</v>
      </c>
      <c r="J23812" t="b">
        <v>0</v>
      </c>
      <c r="K23812" t="inlineStr">
        <is>
          <t>Portugal</t>
        </is>
      </c>
      <c r="L23812" t="inlineStr"/>
      <c r="M23812" t="inlineStr"/>
      <c r="N23812" t="inlineStr"/>
      <c r="O23812" t="inlineStr">
        <is>
          <t>Boost IT</t>
        </is>
      </c>
      <c r="P23812" t="inlineStr">
        <is>
          <t>['sql', 'python', 'gcp', 'bigquery', 'azure', 'kafka', 'airflow', 'terraform']</t>
        </is>
      </c>
      <c r="Q23812" t="inlineStr">
        <is>
          <t>{'cloud': ['gcp', 'bigquery', 'azure'], 'libraries': ['kafka', 'airflow'], 'other': ['terraform'], 'programming': ['sql', 'python']}</t>
        </is>
      </c>
    </row>
    <row r="23813">
      <c r="A23813" t="inlineStr">
        <is>
          <t>Software Engineer</t>
        </is>
      </c>
      <c r="B23813" t="inlineStr">
        <is>
          <t>Technical Support Engineer</t>
        </is>
      </c>
      <c r="C23813" t="inlineStr">
        <is>
          <t>Anywhere</t>
        </is>
      </c>
      <c r="D23813" t="inlineStr">
        <is>
          <t>via EchoJobs</t>
        </is>
      </c>
      <c r="E23813" t="inlineStr">
        <is>
          <t>Full-time</t>
        </is>
      </c>
      <c r="F23813" t="b">
        <v>1</v>
      </c>
      <c r="G23813" t="inlineStr">
        <is>
          <t>Mexico</t>
        </is>
      </c>
      <c r="H23813" s="2" t="n">
        <v>45437.44006944444</v>
      </c>
      <c r="I23813" t="b">
        <v>1</v>
      </c>
      <c r="J23813" t="b">
        <v>0</v>
      </c>
      <c r="K23813" t="inlineStr">
        <is>
          <t>Mexico</t>
        </is>
      </c>
      <c r="L23813" t="inlineStr"/>
      <c r="M23813" t="inlineStr"/>
      <c r="N23813" t="inlineStr"/>
      <c r="O23813" t="inlineStr">
        <is>
          <t>Salesforce</t>
        </is>
      </c>
      <c r="P23813" t="inlineStr">
        <is>
          <t>['html', 'css', 'sql', 'splunk']</t>
        </is>
      </c>
      <c r="Q23813" t="inlineStr">
        <is>
          <t>{'analyst_tools': ['splunk'], 'programming': ['html', 'css', 'sql']}</t>
        </is>
      </c>
    </row>
    <row r="23814">
      <c r="A23814" t="inlineStr">
        <is>
          <t>Data Scientist</t>
        </is>
      </c>
      <c r="B23814" t="inlineStr">
        <is>
          <t>Data scientist product</t>
        </is>
      </c>
      <c r="C23814" t="inlineStr">
        <is>
          <t>Baton Rouge, LA</t>
        </is>
      </c>
      <c r="D23814" t="inlineStr">
        <is>
          <t>via Talent.com</t>
        </is>
      </c>
      <c r="E23814" t="inlineStr">
        <is>
          <t>Full-time</t>
        </is>
      </c>
      <c r="F23814" t="b">
        <v>0</v>
      </c>
      <c r="G23814" t="inlineStr">
        <is>
          <t>Georgia</t>
        </is>
      </c>
      <c r="H23814" s="2" t="n">
        <v>45439.00140046296</v>
      </c>
      <c r="I23814" t="b">
        <v>0</v>
      </c>
      <c r="J23814" t="b">
        <v>0</v>
      </c>
      <c r="K23814" t="inlineStr">
        <is>
          <t>United States</t>
        </is>
      </c>
      <c r="L23814" t="inlineStr">
        <is>
          <t>year</t>
        </is>
      </c>
      <c r="M23814" t="n">
        <v>242000</v>
      </c>
      <c r="N23814" t="inlineStr"/>
      <c r="O23814" t="inlineStr">
        <is>
          <t>Meta Inc</t>
        </is>
      </c>
      <c r="P23814" t="inlineStr">
        <is>
          <t>['sql', 'python']</t>
        </is>
      </c>
      <c r="Q23814" t="inlineStr">
        <is>
          <t>{'programming': ['sql', 'python']}</t>
        </is>
      </c>
    </row>
    <row r="23815">
      <c r="A23815" t="inlineStr">
        <is>
          <t>Data Engineer</t>
        </is>
      </c>
      <c r="B23815" t="inlineStr">
        <is>
          <t>Lead Data Engineer (Team Lead)</t>
        </is>
      </c>
      <c r="C23815" t="inlineStr">
        <is>
          <t>Anywhere</t>
        </is>
      </c>
      <c r="D23815" t="inlineStr">
        <is>
          <t>via LinkedIn</t>
        </is>
      </c>
      <c r="E23815" t="inlineStr">
        <is>
          <t>Full-time</t>
        </is>
      </c>
      <c r="F23815" t="b">
        <v>1</v>
      </c>
      <c r="G23815" t="inlineStr">
        <is>
          <t>Turkey</t>
        </is>
      </c>
      <c r="H23815" s="2" t="n">
        <v>45442.43916666666</v>
      </c>
      <c r="I23815" t="b">
        <v>1</v>
      </c>
      <c r="J23815" t="b">
        <v>0</v>
      </c>
      <c r="K23815" t="inlineStr">
        <is>
          <t>Turkey</t>
        </is>
      </c>
      <c r="L23815" t="inlineStr"/>
      <c r="M23815" t="inlineStr"/>
      <c r="N23815" t="inlineStr"/>
      <c r="O23815" t="inlineStr">
        <is>
          <t>MAVE DIGITAL</t>
        </is>
      </c>
      <c r="P23815" t="inlineStr"/>
      <c r="Q23815" t="inlineStr"/>
    </row>
    <row r="23816">
      <c r="A23816" t="inlineStr">
        <is>
          <t>Data Engineer</t>
        </is>
      </c>
      <c r="B23816" t="inlineStr">
        <is>
          <t>Data Lake Engineer</t>
        </is>
      </c>
      <c r="C23816" t="inlineStr">
        <is>
          <t>Lisbon, Portugal</t>
        </is>
      </c>
      <c r="D23816" t="inlineStr">
        <is>
          <t>via LinkedIn</t>
        </is>
      </c>
      <c r="E23816" t="inlineStr">
        <is>
          <t>Full-time</t>
        </is>
      </c>
      <c r="F23816" t="b">
        <v>0</v>
      </c>
      <c r="G23816" t="inlineStr">
        <is>
          <t>Portugal</t>
        </is>
      </c>
      <c r="H23816" s="2" t="n">
        <v>45421.4281712963</v>
      </c>
      <c r="I23816" t="b">
        <v>0</v>
      </c>
      <c r="J23816" t="b">
        <v>0</v>
      </c>
      <c r="K23816" t="inlineStr">
        <is>
          <t>Portugal</t>
        </is>
      </c>
      <c r="L23816" t="inlineStr"/>
      <c r="M23816" t="inlineStr"/>
      <c r="N23816" t="inlineStr"/>
      <c r="O23816" t="inlineStr">
        <is>
          <t>Ivy Partners SA</t>
        </is>
      </c>
      <c r="P23816" t="inlineStr">
        <is>
          <t>['sas', 'sas', 'python', 'sql', 'sql server', 'azure', 'databricks', 'pyspark', 'hadoop']</t>
        </is>
      </c>
      <c r="Q23816" t="inlineStr">
        <is>
          <t>{'analyst_tools': ['sas'], 'cloud': ['azure', 'databricks'], 'databases': ['sql server'], 'libraries': ['pyspark', 'hadoop'], 'programming': ['sas', 'python', 'sql']}</t>
        </is>
      </c>
    </row>
    <row r="23817">
      <c r="A23817" t="inlineStr">
        <is>
          <t>Data Analyst</t>
        </is>
      </c>
      <c r="B23817" t="inlineStr">
        <is>
          <t>Digital Data Analyst Jobs In Dubai | Sunny Vibe Gaming</t>
        </is>
      </c>
      <c r="C23817" t="inlineStr">
        <is>
          <t>Dubai - United Arab Emirates</t>
        </is>
      </c>
      <c r="D23817" t="inlineStr">
        <is>
          <t>via Jooble</t>
        </is>
      </c>
      <c r="E23817" t="inlineStr">
        <is>
          <t>Full-time</t>
        </is>
      </c>
      <c r="F23817" t="b">
        <v>0</v>
      </c>
      <c r="G23817" t="inlineStr">
        <is>
          <t>United Arab Emirates</t>
        </is>
      </c>
      <c r="H23817" s="2" t="n">
        <v>45438.98228009259</v>
      </c>
      <c r="I23817" t="b">
        <v>1</v>
      </c>
      <c r="J23817" t="b">
        <v>0</v>
      </c>
      <c r="K23817" t="inlineStr">
        <is>
          <t>United Arab Emirates</t>
        </is>
      </c>
      <c r="L23817" t="inlineStr"/>
      <c r="M23817" t="inlineStr"/>
      <c r="N23817" t="inlineStr"/>
      <c r="O23817" t="inlineStr">
        <is>
          <t>Sunny Vibe Gaming</t>
        </is>
      </c>
      <c r="P23817" t="inlineStr">
        <is>
          <t>['sql', 'excel', 'tableau', 'power bi']</t>
        </is>
      </c>
      <c r="Q23817" t="inlineStr">
        <is>
          <t>{'analyst_tools': ['excel', 'tableau', 'power bi'], 'programming': ['sql']}</t>
        </is>
      </c>
    </row>
    <row r="23818">
      <c r="A23818" t="inlineStr">
        <is>
          <t>Data Scientist</t>
        </is>
      </c>
      <c r="B23818" t="inlineStr">
        <is>
          <t>Data Scientist (AI/ML)</t>
        </is>
      </c>
      <c r="C23818" t="inlineStr">
        <is>
          <t>Pune, Maharashtra, India</t>
        </is>
      </c>
      <c r="D23818" t="inlineStr">
        <is>
          <t>via LinkedIn</t>
        </is>
      </c>
      <c r="E23818" t="inlineStr">
        <is>
          <t>Full-time</t>
        </is>
      </c>
      <c r="F23818" t="b">
        <v>0</v>
      </c>
      <c r="G23818" t="inlineStr">
        <is>
          <t>India</t>
        </is>
      </c>
      <c r="H23818" s="2" t="n">
        <v>45415.42635416667</v>
      </c>
      <c r="I23818" t="b">
        <v>0</v>
      </c>
      <c r="J23818" t="b">
        <v>0</v>
      </c>
      <c r="K23818" t="inlineStr">
        <is>
          <t>India</t>
        </is>
      </c>
      <c r="L23818" t="inlineStr"/>
      <c r="M23818" t="inlineStr"/>
      <c r="N23818" t="inlineStr"/>
      <c r="O23818" t="inlineStr">
        <is>
          <t>Tata Technologies</t>
        </is>
      </c>
      <c r="P23818" t="inlineStr">
        <is>
          <t>['python', 'r', 'sql', 'nosql', 'oracle', 'flask', 'tableau']</t>
        </is>
      </c>
      <c r="Q23818" t="inlineStr">
        <is>
          <t>{'analyst_tools': ['tableau'], 'cloud': ['oracle'], 'programming': ['python', 'r', 'sql', 'nosql'], 'webframeworks': ['flask']}</t>
        </is>
      </c>
    </row>
    <row r="23819">
      <c r="A23819" t="inlineStr">
        <is>
          <t>Data Engineer</t>
        </is>
      </c>
      <c r="B23819" t="inlineStr">
        <is>
          <t>Data Engineer II</t>
        </is>
      </c>
      <c r="C23819" t="inlineStr">
        <is>
          <t>Oakland, CA</t>
        </is>
      </c>
      <c r="D23819" t="inlineStr">
        <is>
          <t>via Talentify</t>
        </is>
      </c>
      <c r="E23819" t="inlineStr">
        <is>
          <t>Full-time</t>
        </is>
      </c>
      <c r="F23819" t="b">
        <v>0</v>
      </c>
      <c r="G23819" t="inlineStr">
        <is>
          <t>Georgia</t>
        </is>
      </c>
      <c r="H23819" s="2" t="n">
        <v>45415.4434837963</v>
      </c>
      <c r="I23819" t="b">
        <v>1</v>
      </c>
      <c r="J23819" t="b">
        <v>0</v>
      </c>
      <c r="K23819" t="inlineStr">
        <is>
          <t>United States</t>
        </is>
      </c>
      <c r="L23819" t="inlineStr"/>
      <c r="M23819" t="inlineStr"/>
      <c r="N23819" t="inlineStr"/>
      <c r="O23819" t="inlineStr">
        <is>
          <t>GreatSchools.org</t>
        </is>
      </c>
      <c r="P23819" t="inlineStr"/>
      <c r="Q23819" t="inlineStr"/>
    </row>
    <row r="23820">
      <c r="A23820" t="inlineStr">
        <is>
          <t>Data Analyst</t>
        </is>
      </c>
      <c r="B23820" t="inlineStr">
        <is>
          <t>Data Analyst (Social Media Data)</t>
        </is>
      </c>
      <c r="C23820" t="inlineStr">
        <is>
          <t>Thailand</t>
        </is>
      </c>
      <c r="D23820" t="inlineStr">
        <is>
          <t>via Jobbkk.com</t>
        </is>
      </c>
      <c r="E23820" t="inlineStr">
        <is>
          <t>Full-time</t>
        </is>
      </c>
      <c r="F23820" t="b">
        <v>0</v>
      </c>
      <c r="G23820" t="inlineStr">
        <is>
          <t>Thailand</t>
        </is>
      </c>
      <c r="H23820" s="2" t="n">
        <v>45440.44479166667</v>
      </c>
      <c r="I23820" t="b">
        <v>1</v>
      </c>
      <c r="J23820" t="b">
        <v>0</v>
      </c>
      <c r="K23820" t="inlineStr">
        <is>
          <t>Thailand</t>
        </is>
      </c>
      <c r="L23820" t="inlineStr"/>
      <c r="M23820" t="inlineStr"/>
      <c r="N23820" t="inlineStr"/>
      <c r="O23820" t="inlineStr">
        <is>
          <t>บริษัท โอเชี่ยน สกาย เน็ตเวิร์ค จำกัด</t>
        </is>
      </c>
      <c r="P23820" t="inlineStr"/>
      <c r="Q23820" t="inlineStr"/>
    </row>
    <row r="23821">
      <c r="A23821" t="inlineStr">
        <is>
          <t>Data Scientist</t>
        </is>
      </c>
      <c r="B23821" t="inlineStr">
        <is>
          <t>Associate Data Scientist</t>
        </is>
      </c>
      <c r="C23821" t="inlineStr">
        <is>
          <t>Columbia, SC</t>
        </is>
      </c>
      <c r="D23821" t="inlineStr">
        <is>
          <t>via JobServe</t>
        </is>
      </c>
      <c r="E23821" t="inlineStr">
        <is>
          <t>Full-time</t>
        </is>
      </c>
      <c r="F23821" t="b">
        <v>0</v>
      </c>
      <c r="G23821" t="inlineStr">
        <is>
          <t>New York, United States</t>
        </is>
      </c>
      <c r="H23821" s="2" t="n">
        <v>45420.4194212963</v>
      </c>
      <c r="I23821" t="b">
        <v>0</v>
      </c>
      <c r="J23821" t="b">
        <v>0</v>
      </c>
      <c r="K23821" t="inlineStr">
        <is>
          <t>United States</t>
        </is>
      </c>
      <c r="L23821" t="inlineStr">
        <is>
          <t>year</t>
        </is>
      </c>
      <c r="M23821" t="n">
        <v>67600</v>
      </c>
      <c r="N23821" t="inlineStr"/>
      <c r="O23821" t="inlineStr">
        <is>
          <t>Cengage Group</t>
        </is>
      </c>
      <c r="P23821" t="inlineStr">
        <is>
          <t>['sql', 'r', 'python', 'power bi']</t>
        </is>
      </c>
      <c r="Q23821" t="inlineStr">
        <is>
          <t>{'analyst_tools': ['power bi'], 'programming': ['sql', 'r', 'python']}</t>
        </is>
      </c>
    </row>
    <row r="23822">
      <c r="A23822" t="inlineStr">
        <is>
          <t>Data Analyst</t>
        </is>
      </c>
      <c r="B23822" t="inlineStr">
        <is>
          <t>Remote Data Analyst (Entry-Level) for Japan Market.</t>
        </is>
      </c>
      <c r="C23822" t="inlineStr">
        <is>
          <t>Kobe, Hyogo, Japan</t>
        </is>
      </c>
      <c r="D23822" t="inlineStr">
        <is>
          <t>via Get.It</t>
        </is>
      </c>
      <c r="E23822" t="inlineStr">
        <is>
          <t>Part-time</t>
        </is>
      </c>
      <c r="F23822" t="b">
        <v>0</v>
      </c>
      <c r="G23822" t="inlineStr">
        <is>
          <t>Japan</t>
        </is>
      </c>
      <c r="H23822" s="2" t="n">
        <v>45439.4259375</v>
      </c>
      <c r="I23822" t="b">
        <v>1</v>
      </c>
      <c r="J23822" t="b">
        <v>0</v>
      </c>
      <c r="K23822" t="inlineStr">
        <is>
          <t>Japan</t>
        </is>
      </c>
      <c r="L23822" t="inlineStr">
        <is>
          <t>hour</t>
        </is>
      </c>
      <c r="M23822" t="inlineStr"/>
      <c r="N23822" t="n">
        <v>10</v>
      </c>
      <c r="O23822" t="inlineStr">
        <is>
          <t>Telus International AI</t>
        </is>
      </c>
      <c r="P23822" t="inlineStr"/>
      <c r="Q23822" t="inlineStr"/>
    </row>
    <row r="23823">
      <c r="A23823" t="inlineStr">
        <is>
          <t>Data Analyst</t>
        </is>
      </c>
      <c r="B23823" t="inlineStr">
        <is>
          <t>Data Analyst</t>
        </is>
      </c>
      <c r="C23823" t="inlineStr">
        <is>
          <t>Manila, Metro Manila, Philippines</t>
        </is>
      </c>
      <c r="D23823" t="inlineStr">
        <is>
          <t>via Built In</t>
        </is>
      </c>
      <c r="E23823" t="inlineStr">
        <is>
          <t>Full-time</t>
        </is>
      </c>
      <c r="F23823" t="b">
        <v>0</v>
      </c>
      <c r="G23823" t="inlineStr">
        <is>
          <t>Philippines</t>
        </is>
      </c>
      <c r="H23823" s="2" t="n">
        <v>45432.42480324074</v>
      </c>
      <c r="I23823" t="b">
        <v>1</v>
      </c>
      <c r="J23823" t="b">
        <v>0</v>
      </c>
      <c r="K23823" t="inlineStr">
        <is>
          <t>Philippines</t>
        </is>
      </c>
      <c r="L23823" t="inlineStr"/>
      <c r="M23823" t="inlineStr"/>
      <c r="N23823" t="inlineStr"/>
      <c r="O23823" t="inlineStr">
        <is>
          <t>Hogarth</t>
        </is>
      </c>
      <c r="P23823" t="inlineStr">
        <is>
          <t>['sql', 'javascript', 'gdpr', 'power bi', 'tableau', 'jira']</t>
        </is>
      </c>
      <c r="Q23823" t="inlineStr">
        <is>
          <t>{'analyst_tools': ['power bi', 'tableau'], 'async': ['jira'], 'libraries': ['gdpr'], 'programming': ['sql', 'javascript']}</t>
        </is>
      </c>
    </row>
    <row r="23824">
      <c r="A23824" t="inlineStr">
        <is>
          <t>Senior Data Analyst</t>
        </is>
      </c>
      <c r="B23824" t="inlineStr">
        <is>
          <t>Senior Data Analyst</t>
        </is>
      </c>
      <c r="C23824" t="inlineStr">
        <is>
          <t>Winterthur, Switzerland</t>
        </is>
      </c>
      <c r="D23824" t="inlineStr">
        <is>
          <t>via BeBee Schweiz</t>
        </is>
      </c>
      <c r="E23824" t="inlineStr">
        <is>
          <t>Full-time</t>
        </is>
      </c>
      <c r="F23824" t="b">
        <v>0</v>
      </c>
      <c r="G23824" t="inlineStr">
        <is>
          <t>Switzerland</t>
        </is>
      </c>
      <c r="H23824" s="2" t="n">
        <v>45422.4493287037</v>
      </c>
      <c r="I23824" t="b">
        <v>1</v>
      </c>
      <c r="J23824" t="b">
        <v>0</v>
      </c>
      <c r="K23824" t="inlineStr">
        <is>
          <t>Switzerland</t>
        </is>
      </c>
      <c r="L23824" t="inlineStr"/>
      <c r="M23824" t="inlineStr"/>
      <c r="N23824" t="inlineStr"/>
      <c r="O23824" t="inlineStr">
        <is>
          <t>SWICA</t>
        </is>
      </c>
      <c r="P23824" t="inlineStr">
        <is>
          <t>['sql', 'python', 'azure', 'pyspark', 'ssis', 'dax', 'ssrs', 'power bi', 'jira']</t>
        </is>
      </c>
      <c r="Q23824" t="inlineStr">
        <is>
          <t>{'analyst_tools': ['ssis', 'dax', 'ssrs', 'power bi'], 'async': ['jira'], 'cloud': ['azure'], 'libraries': ['pyspark'], 'programming': ['sql', 'python']}</t>
        </is>
      </c>
    </row>
    <row r="23825">
      <c r="A23825" t="inlineStr">
        <is>
          <t>Data Scientist</t>
        </is>
      </c>
      <c r="B23825" t="inlineStr">
        <is>
          <t>Data Scientist</t>
        </is>
      </c>
      <c r="C23825" t="inlineStr">
        <is>
          <t>Montpelier Station, VA</t>
        </is>
      </c>
      <c r="D23825" t="inlineStr">
        <is>
          <t>via LocalJobs.com</t>
        </is>
      </c>
      <c r="E23825" t="inlineStr">
        <is>
          <t>Full-time</t>
        </is>
      </c>
      <c r="F23825" t="b">
        <v>0</v>
      </c>
      <c r="G23825" t="inlineStr">
        <is>
          <t>Georgia</t>
        </is>
      </c>
      <c r="H23825" s="2" t="n">
        <v>45439.00125</v>
      </c>
      <c r="I23825" t="b">
        <v>0</v>
      </c>
      <c r="J23825" t="b">
        <v>1</v>
      </c>
      <c r="K23825" t="inlineStr">
        <is>
          <t>United States</t>
        </is>
      </c>
      <c r="L23825" t="inlineStr"/>
      <c r="M23825" t="inlineStr"/>
      <c r="N23825" t="inlineStr"/>
      <c r="O23825" t="inlineStr">
        <is>
          <t>Facebook</t>
        </is>
      </c>
      <c r="P23825" t="inlineStr">
        <is>
          <t>['sql', 'python', 'r', 'sas', 'sas', 'matlab']</t>
        </is>
      </c>
      <c r="Q23825" t="inlineStr">
        <is>
          <t>{'analyst_tools': ['sas'], 'programming': ['sql', 'python', 'r', 'sas', 'matlab']}</t>
        </is>
      </c>
    </row>
    <row r="23826">
      <c r="A23826" t="inlineStr">
        <is>
          <t>Data Analyst</t>
        </is>
      </c>
      <c r="B23826" t="inlineStr">
        <is>
          <t>Traineeship - Logistics Data Analyst</t>
        </is>
      </c>
      <c r="C23826" t="inlineStr">
        <is>
          <t>Ghent, Belgium</t>
        </is>
      </c>
      <c r="D23826" t="inlineStr">
        <is>
          <t>via Emplois Trabajo.org</t>
        </is>
      </c>
      <c r="E23826" t="inlineStr">
        <is>
          <t>Full-time</t>
        </is>
      </c>
      <c r="F23826" t="b">
        <v>0</v>
      </c>
      <c r="G23826" t="inlineStr">
        <is>
          <t>Belgium</t>
        </is>
      </c>
      <c r="H23826" s="2" t="n">
        <v>45423.44850694444</v>
      </c>
      <c r="I23826" t="b">
        <v>0</v>
      </c>
      <c r="J23826" t="b">
        <v>0</v>
      </c>
      <c r="K23826" t="inlineStr">
        <is>
          <t>Belgium</t>
        </is>
      </c>
      <c r="L23826" t="inlineStr"/>
      <c r="M23826" t="inlineStr"/>
      <c r="N23826" t="inlineStr"/>
      <c r="O23826" t="inlineStr">
        <is>
          <t>HAYS</t>
        </is>
      </c>
      <c r="P23826" t="inlineStr"/>
      <c r="Q23826" t="inlineStr"/>
    </row>
    <row r="23827">
      <c r="A23827" t="inlineStr">
        <is>
          <t>Data Engineer</t>
        </is>
      </c>
      <c r="B23827" t="inlineStr">
        <is>
          <t>Data Engineer</t>
        </is>
      </c>
      <c r="C23827" t="inlineStr">
        <is>
          <t>Amstelveen, Netherlands</t>
        </is>
      </c>
      <c r="D23827" t="inlineStr">
        <is>
          <t>via LinkedIn</t>
        </is>
      </c>
      <c r="E23827" t="inlineStr">
        <is>
          <t>Full-time</t>
        </is>
      </c>
      <c r="F23827" t="b">
        <v>0</v>
      </c>
      <c r="G23827" t="inlineStr">
        <is>
          <t>Netherlands</t>
        </is>
      </c>
      <c r="H23827" s="2" t="n">
        <v>45435.47353009259</v>
      </c>
      <c r="I23827" t="b">
        <v>1</v>
      </c>
      <c r="J23827" t="b">
        <v>0</v>
      </c>
      <c r="K23827" t="inlineStr">
        <is>
          <t>Netherlands</t>
        </is>
      </c>
      <c r="L23827" t="inlineStr"/>
      <c r="M23827" t="inlineStr"/>
      <c r="N23827" t="inlineStr"/>
      <c r="O23827" t="inlineStr">
        <is>
          <t>PGB Pensioendiensten</t>
        </is>
      </c>
      <c r="P23827" t="inlineStr">
        <is>
          <t>['sql', 'sql server', 'databricks', 'azure', 'word', 'power bi', 'dax']</t>
        </is>
      </c>
      <c r="Q23827" t="inlineStr">
        <is>
          <t>{'analyst_tools': ['word', 'power bi', 'dax'], 'cloud': ['databricks', 'azure'], 'databases': ['sql server'], 'programming': ['sql']}</t>
        </is>
      </c>
    </row>
    <row r="23828">
      <c r="A23828" t="inlineStr">
        <is>
          <t>Senior Data Engineer</t>
        </is>
      </c>
      <c r="B23828" t="inlineStr">
        <is>
          <t>Senior Lead Data Engineer</t>
        </is>
      </c>
      <c r="C23828" t="inlineStr">
        <is>
          <t>Worcester, MA</t>
        </is>
      </c>
      <c r="D23828" t="inlineStr">
        <is>
          <t>via Monster</t>
        </is>
      </c>
      <c r="E23828" t="inlineStr">
        <is>
          <t>Full-time and Part-time</t>
        </is>
      </c>
      <c r="F23828" t="b">
        <v>0</v>
      </c>
      <c r="G23828" t="inlineStr">
        <is>
          <t>Sudan</t>
        </is>
      </c>
      <c r="H23828" s="2" t="n">
        <v>45438.99623842593</v>
      </c>
      <c r="I23828" t="b">
        <v>0</v>
      </c>
      <c r="J23828" t="b">
        <v>1</v>
      </c>
      <c r="K23828" t="inlineStr">
        <is>
          <t>Sudan</t>
        </is>
      </c>
      <c r="L23828" t="inlineStr"/>
      <c r="M23828" t="inlineStr"/>
      <c r="N23828" t="inlineStr"/>
      <c r="O23828" t="inlineStr">
        <is>
          <t>Capital One</t>
        </is>
      </c>
      <c r="P23828" t="inlineStr">
        <is>
          <t>['java', 'scala', 'python', 'nosql', 'sql', 'mongo', 'shell', 'mysql', 'cassandra', 'redshift', 'snowflake', 'aws', 'azure', 'hadoop', 'kafka', 'spark', 'unix', 'linux']</t>
        </is>
      </c>
      <c r="Q23828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23829">
      <c r="A23829" t="inlineStr">
        <is>
          <t>Senior Data Engineer</t>
        </is>
      </c>
      <c r="B23829" t="inlineStr">
        <is>
          <t>Senior Data Engineer</t>
        </is>
      </c>
      <c r="C23829" t="inlineStr">
        <is>
          <t>Toronto, ON, Canada</t>
        </is>
      </c>
      <c r="D23829" t="inlineStr">
        <is>
          <t>via Learn4Good</t>
        </is>
      </c>
      <c r="E23829" t="inlineStr">
        <is>
          <t>Full-time</t>
        </is>
      </c>
      <c r="F23829" t="b">
        <v>0</v>
      </c>
      <c r="G23829" t="inlineStr">
        <is>
          <t>Canada</t>
        </is>
      </c>
      <c r="H23829" s="2" t="n">
        <v>45438.98741898148</v>
      </c>
      <c r="I23829" t="b">
        <v>0</v>
      </c>
      <c r="J23829" t="b">
        <v>0</v>
      </c>
      <c r="K23829" t="inlineStr">
        <is>
          <t>Canada</t>
        </is>
      </c>
      <c r="L23829" t="inlineStr"/>
      <c r="M23829" t="inlineStr"/>
      <c r="N23829" t="inlineStr"/>
      <c r="O23829" t="inlineStr">
        <is>
          <t>Wellington-Altus</t>
        </is>
      </c>
      <c r="P23829" t="inlineStr">
        <is>
          <t>['sql', 'r', 'python', 'aws', 'databricks', 'spark', 'kafka', 'flow', 'git', 'jenkins']</t>
        </is>
      </c>
      <c r="Q23829" t="inlineStr">
        <is>
          <t>{'cloud': ['aws', 'databricks'], 'libraries': ['spark', 'kafka'], 'other': ['flow', 'git', 'jenkins'], 'programming': ['sql', 'r', 'python']}</t>
        </is>
      </c>
    </row>
    <row r="23830">
      <c r="A23830" t="inlineStr">
        <is>
          <t>Business Analyst</t>
        </is>
      </c>
      <c r="B23830" t="inlineStr">
        <is>
          <t>BI-Spezialist</t>
        </is>
      </c>
      <c r="C23830" t="inlineStr">
        <is>
          <t>Ratingen, Germany</t>
        </is>
      </c>
      <c r="D23830" t="inlineStr">
        <is>
          <t>via Kununu</t>
        </is>
      </c>
      <c r="E23830" t="inlineStr">
        <is>
          <t>Full-time</t>
        </is>
      </c>
      <c r="F23830" t="b">
        <v>0</v>
      </c>
      <c r="G23830" t="inlineStr">
        <is>
          <t>Germany</t>
        </is>
      </c>
      <c r="H23830" s="2" t="n">
        <v>45438.98422453704</v>
      </c>
      <c r="I23830" t="b">
        <v>1</v>
      </c>
      <c r="J23830" t="b">
        <v>0</v>
      </c>
      <c r="K23830" t="inlineStr">
        <is>
          <t>Germany</t>
        </is>
      </c>
      <c r="L23830" t="inlineStr"/>
      <c r="M23830" t="inlineStr"/>
      <c r="N23830" t="inlineStr"/>
      <c r="O23830" t="inlineStr">
        <is>
          <t>Amadeus Fire AG</t>
        </is>
      </c>
      <c r="P23830" t="inlineStr">
        <is>
          <t>['excel']</t>
        </is>
      </c>
      <c r="Q23830" t="inlineStr">
        <is>
          <t>{'analyst_tools': ['excel']}</t>
        </is>
      </c>
    </row>
    <row r="23831">
      <c r="A23831" t="inlineStr">
        <is>
          <t>Business Analyst</t>
        </is>
      </c>
      <c r="B23831" t="inlineStr">
        <is>
          <t>Business Intelligence Analyst</t>
        </is>
      </c>
      <c r="C23831" t="inlineStr">
        <is>
          <t>Alphen aan den Rijn, Netherlands</t>
        </is>
      </c>
      <c r="D23831" t="inlineStr">
        <is>
          <t>via BeBee</t>
        </is>
      </c>
      <c r="E23831" t="inlineStr">
        <is>
          <t>Full-time</t>
        </is>
      </c>
      <c r="F23831" t="b">
        <v>0</v>
      </c>
      <c r="G23831" t="inlineStr">
        <is>
          <t>Netherlands</t>
        </is>
      </c>
      <c r="H23831" s="2" t="n">
        <v>45420.44459490741</v>
      </c>
      <c r="I23831" t="b">
        <v>0</v>
      </c>
      <c r="J23831" t="b">
        <v>0</v>
      </c>
      <c r="K23831" t="inlineStr">
        <is>
          <t>Netherlands</t>
        </is>
      </c>
      <c r="L23831" t="inlineStr"/>
      <c r="M23831" t="inlineStr"/>
      <c r="N23831" t="inlineStr"/>
      <c r="O23831" t="inlineStr">
        <is>
          <t>Proponent</t>
        </is>
      </c>
      <c r="P23831" t="inlineStr">
        <is>
          <t>['sql', 'sql server', 'excel']</t>
        </is>
      </c>
      <c r="Q23831" t="inlineStr">
        <is>
          <t>{'analyst_tools': ['excel'], 'databases': ['sql server'], 'programming': ['sql']}</t>
        </is>
      </c>
    </row>
    <row r="23832">
      <c r="A23832" t="inlineStr">
        <is>
          <t>Senior Data Scientist</t>
        </is>
      </c>
      <c r="B23832" t="inlineStr">
        <is>
          <t>Senior Data Scientist</t>
        </is>
      </c>
      <c r="C23832" t="inlineStr">
        <is>
          <t>Charlotte, NC</t>
        </is>
      </c>
      <c r="D23832" t="inlineStr">
        <is>
          <t>via Adzuna</t>
        </is>
      </c>
      <c r="E23832" t="inlineStr">
        <is>
          <t>Full-time</t>
        </is>
      </c>
      <c r="F23832" t="b">
        <v>0</v>
      </c>
      <c r="G23832" t="inlineStr">
        <is>
          <t>Georgia</t>
        </is>
      </c>
      <c r="H23832" s="2" t="n">
        <v>45421.44261574074</v>
      </c>
      <c r="I23832" t="b">
        <v>0</v>
      </c>
      <c r="J23832" t="b">
        <v>0</v>
      </c>
      <c r="K23832" t="inlineStr">
        <is>
          <t>United States</t>
        </is>
      </c>
      <c r="L23832" t="inlineStr"/>
      <c r="M23832" t="inlineStr"/>
      <c r="N23832" t="inlineStr"/>
      <c r="O23832" t="inlineStr">
        <is>
          <t>The Hartford</t>
        </is>
      </c>
      <c r="P23832" t="inlineStr">
        <is>
          <t>['python', 'sql', 'go', 'oracle', 'aws', 'gcp', 'azure', 'hadoop']</t>
        </is>
      </c>
      <c r="Q23832" t="inlineStr">
        <is>
          <t>{'cloud': ['oracle', 'aws', 'gcp', 'azure'], 'libraries': ['hadoop'], 'programming': ['python', 'sql', 'go']}</t>
        </is>
      </c>
    </row>
    <row r="23833">
      <c r="A23833" t="inlineStr">
        <is>
          <t>Data Analyst</t>
        </is>
      </c>
      <c r="B23833" t="inlineStr">
        <is>
          <t>Energy Data Analyst</t>
        </is>
      </c>
      <c r="C23833" t="inlineStr">
        <is>
          <t>Amsterdam, Netherlands</t>
        </is>
      </c>
      <c r="D23833" t="inlineStr">
        <is>
          <t>via ClimateTechList</t>
        </is>
      </c>
      <c r="E23833" t="inlineStr">
        <is>
          <t>Full-time</t>
        </is>
      </c>
      <c r="F23833" t="b">
        <v>0</v>
      </c>
      <c r="G23833" t="inlineStr">
        <is>
          <t>Netherlands</t>
        </is>
      </c>
      <c r="H23833" s="2" t="n">
        <v>45438.98179398148</v>
      </c>
      <c r="I23833" t="b">
        <v>1</v>
      </c>
      <c r="J23833" t="b">
        <v>0</v>
      </c>
      <c r="K23833" t="inlineStr">
        <is>
          <t>Netherlands</t>
        </is>
      </c>
      <c r="L23833" t="inlineStr"/>
      <c r="M23833" t="inlineStr"/>
      <c r="N23833" t="inlineStr"/>
      <c r="O23833" t="inlineStr">
        <is>
          <t>Tesla</t>
        </is>
      </c>
      <c r="P23833" t="inlineStr"/>
      <c r="Q23833" t="inlineStr"/>
    </row>
    <row r="23834">
      <c r="A23834" t="inlineStr">
        <is>
          <t>Data Engineer</t>
        </is>
      </c>
      <c r="B23834" t="inlineStr">
        <is>
          <t>Data &amp; Integration Engineer</t>
        </is>
      </c>
      <c r="C23834" t="inlineStr">
        <is>
          <t>Anywhere</t>
        </is>
      </c>
      <c r="D23834" t="inlineStr">
        <is>
          <t>via IrishJobs.ie</t>
        </is>
      </c>
      <c r="E23834" t="inlineStr">
        <is>
          <t>Full-time</t>
        </is>
      </c>
      <c r="F23834" t="b">
        <v>1</v>
      </c>
      <c r="G23834" t="inlineStr">
        <is>
          <t>Ireland</t>
        </is>
      </c>
      <c r="H23834" s="2" t="n">
        <v>45421.43668981481</v>
      </c>
      <c r="I23834" t="b">
        <v>1</v>
      </c>
      <c r="J23834" t="b">
        <v>0</v>
      </c>
      <c r="K23834" t="inlineStr">
        <is>
          <t>Ireland</t>
        </is>
      </c>
      <c r="L23834" t="inlineStr"/>
      <c r="M23834" t="inlineStr"/>
      <c r="N23834" t="inlineStr"/>
      <c r="O23834" t="inlineStr">
        <is>
          <t>Irish Life Great West Lifeco Group</t>
        </is>
      </c>
      <c r="P23834" t="inlineStr">
        <is>
          <t>['sql', 'c#', 'powershell', 'python', 'crystal', 'azure', 'power bi']</t>
        </is>
      </c>
      <c r="Q23834" t="inlineStr">
        <is>
          <t>{'analyst_tools': ['power bi'], 'cloud': ['azure'], 'programming': ['sql', 'c#', 'powershell', 'python', 'crystal']}</t>
        </is>
      </c>
    </row>
    <row r="23835">
      <c r="A23835" t="inlineStr">
        <is>
          <t>Data Analyst</t>
        </is>
      </c>
      <c r="B23835" t="inlineStr">
        <is>
          <t>Sr. Data Analyst</t>
        </is>
      </c>
      <c r="C23835" t="inlineStr">
        <is>
          <t>New York, NY</t>
        </is>
      </c>
      <c r="D23835" t="inlineStr">
        <is>
          <t>via LinkedIn</t>
        </is>
      </c>
      <c r="E23835" t="inlineStr">
        <is>
          <t>Full-time</t>
        </is>
      </c>
      <c r="F23835" t="b">
        <v>0</v>
      </c>
      <c r="G23835" t="inlineStr">
        <is>
          <t>New York, United States</t>
        </is>
      </c>
      <c r="H23835" s="2" t="n">
        <v>45434.416875</v>
      </c>
      <c r="I23835" t="b">
        <v>0</v>
      </c>
      <c r="J23835" t="b">
        <v>1</v>
      </c>
      <c r="K23835" t="inlineStr">
        <is>
          <t>United States</t>
        </is>
      </c>
      <c r="L23835" t="inlineStr"/>
      <c r="M23835" t="inlineStr"/>
      <c r="N23835" t="inlineStr"/>
      <c r="O23835" t="inlineStr">
        <is>
          <t>Leaf Home</t>
        </is>
      </c>
      <c r="P23835" t="inlineStr">
        <is>
          <t>['sql', 'snowflake', 'tableau', 'excel', 'outlook', 'word', 'powerpoint', 'git']</t>
        </is>
      </c>
      <c r="Q23835" t="inlineStr">
        <is>
          <t>{'analyst_tools': ['tableau', 'excel', 'outlook', 'word', 'powerpoint'], 'cloud': ['snowflake'], 'other': ['git'], 'programming': ['sql']}</t>
        </is>
      </c>
    </row>
    <row r="23836">
      <c r="A23836" t="inlineStr">
        <is>
          <t>Data Analyst</t>
        </is>
      </c>
      <c r="B23836" t="inlineStr">
        <is>
          <t>Data Analyst Jobs In Dubai UAE 2023 | RIEDEL</t>
        </is>
      </c>
      <c r="C23836" t="inlineStr">
        <is>
          <t>Dubai - United Arab Emirates</t>
        </is>
      </c>
      <c r="D23836" t="inlineStr">
        <is>
          <t>via Jooble</t>
        </is>
      </c>
      <c r="E23836" t="inlineStr">
        <is>
          <t>Full-time</t>
        </is>
      </c>
      <c r="F23836" t="b">
        <v>0</v>
      </c>
      <c r="G23836" t="inlineStr">
        <is>
          <t>United Arab Emirates</t>
        </is>
      </c>
      <c r="H23836" s="2" t="n">
        <v>45438.98231481481</v>
      </c>
      <c r="I23836" t="b">
        <v>1</v>
      </c>
      <c r="J23836" t="b">
        <v>0</v>
      </c>
      <c r="K23836" t="inlineStr">
        <is>
          <t>United Arab Emirates</t>
        </is>
      </c>
      <c r="L23836" t="inlineStr"/>
      <c r="M23836" t="inlineStr"/>
      <c r="N23836" t="inlineStr"/>
      <c r="O23836" t="inlineStr">
        <is>
          <t>RIEDEL</t>
        </is>
      </c>
      <c r="P23836" t="inlineStr">
        <is>
          <t>['sql', 'python', 'sql server', 'power bi', 'dax']</t>
        </is>
      </c>
      <c r="Q23836" t="inlineStr">
        <is>
          <t>{'analyst_tools': ['power bi', 'dax'], 'databases': ['sql server'], 'programming': ['sql', 'python']}</t>
        </is>
      </c>
    </row>
    <row r="23837">
      <c r="A23837" t="inlineStr">
        <is>
          <t>Data Scientist</t>
        </is>
      </c>
      <c r="B23837" t="inlineStr">
        <is>
          <t>Location Intelligence Analyst</t>
        </is>
      </c>
      <c r="C23837" t="inlineStr">
        <is>
          <t>Anywhere</t>
        </is>
      </c>
      <c r="D23837" t="inlineStr">
        <is>
          <t>via Jobgether</t>
        </is>
      </c>
      <c r="E23837" t="inlineStr">
        <is>
          <t>Full-time</t>
        </is>
      </c>
      <c r="F23837" t="b">
        <v>1</v>
      </c>
      <c r="G23837" t="inlineStr">
        <is>
          <t>Germany</t>
        </is>
      </c>
      <c r="H23837" s="2" t="n">
        <v>45415.43292824074</v>
      </c>
      <c r="I23837" t="b">
        <v>1</v>
      </c>
      <c r="J23837" t="b">
        <v>0</v>
      </c>
      <c r="K23837" t="inlineStr">
        <is>
          <t>Germany</t>
        </is>
      </c>
      <c r="L23837" t="inlineStr"/>
      <c r="M23837" t="inlineStr"/>
      <c r="N23837" t="inlineStr"/>
      <c r="O23837" t="inlineStr">
        <is>
          <t>Allego</t>
        </is>
      </c>
      <c r="P23837" t="inlineStr"/>
      <c r="Q23837" t="inlineStr"/>
    </row>
    <row r="23838">
      <c r="A23838" t="inlineStr">
        <is>
          <t>Business Analyst</t>
        </is>
      </c>
      <c r="B23838" t="inlineStr">
        <is>
          <t>Electrical Engineer</t>
        </is>
      </c>
      <c r="C23838" t="inlineStr">
        <is>
          <t>Sildujure, Nepal</t>
        </is>
      </c>
      <c r="D23838" t="inlineStr">
        <is>
          <t>via Merojob</t>
        </is>
      </c>
      <c r="E23838" t="inlineStr">
        <is>
          <t>Full-time</t>
        </is>
      </c>
      <c r="F23838" t="b">
        <v>0</v>
      </c>
      <c r="G23838" t="inlineStr">
        <is>
          <t>Nepal</t>
        </is>
      </c>
      <c r="H23838" s="2" t="n">
        <v>45414.4296412037</v>
      </c>
      <c r="I23838" t="b">
        <v>1</v>
      </c>
      <c r="J23838" t="b">
        <v>0</v>
      </c>
      <c r="K23838" t="inlineStr">
        <is>
          <t>Nepal</t>
        </is>
      </c>
      <c r="L23838" t="inlineStr"/>
      <c r="M23838" t="inlineStr"/>
      <c r="N23838" t="inlineStr"/>
      <c r="O23838" t="inlineStr">
        <is>
          <t>Upper Madi Hydropower</t>
        </is>
      </c>
      <c r="P23838" t="inlineStr"/>
      <c r="Q23838" t="inlineStr"/>
    </row>
    <row r="23839">
      <c r="A23839" t="inlineStr">
        <is>
          <t>Data Analyst</t>
        </is>
      </c>
      <c r="B23839" t="inlineStr">
        <is>
          <t>Data Analyst (m/w)</t>
        </is>
      </c>
      <c r="C23839" t="inlineStr">
        <is>
          <t>Berlin, Germany</t>
        </is>
      </c>
      <c r="D23839" t="inlineStr">
        <is>
          <t>via LinkedIn</t>
        </is>
      </c>
      <c r="E23839" t="inlineStr">
        <is>
          <t>Full-time</t>
        </is>
      </c>
      <c r="F23839" t="b">
        <v>0</v>
      </c>
      <c r="G23839" t="inlineStr">
        <is>
          <t>Germany</t>
        </is>
      </c>
      <c r="H23839" s="2" t="n">
        <v>45428.42778935185</v>
      </c>
      <c r="I23839" t="b">
        <v>1</v>
      </c>
      <c r="J23839" t="b">
        <v>0</v>
      </c>
      <c r="K23839" t="inlineStr">
        <is>
          <t>Germany</t>
        </is>
      </c>
      <c r="L23839" t="inlineStr"/>
      <c r="M23839" t="inlineStr"/>
      <c r="N23839" t="inlineStr"/>
      <c r="O23839" t="inlineStr">
        <is>
          <t>Collaborative Marketing Club - CMC GmbH</t>
        </is>
      </c>
      <c r="P23839" t="inlineStr">
        <is>
          <t>['sql', 'tableau', 'excel']</t>
        </is>
      </c>
      <c r="Q23839" t="inlineStr">
        <is>
          <t>{'analyst_tools': ['tableau', 'excel'], 'programming': ['sql']}</t>
        </is>
      </c>
    </row>
    <row r="23840">
      <c r="A23840" t="inlineStr">
        <is>
          <t>Data Scientist</t>
        </is>
      </c>
      <c r="B23840" t="inlineStr">
        <is>
          <t>Software analyst data science remote</t>
        </is>
      </c>
      <c r="C23840" t="inlineStr">
        <is>
          <t>Bucaramanga, Santander, Colombia</t>
        </is>
      </c>
      <c r="D23840" t="inlineStr">
        <is>
          <t>via Sercanto</t>
        </is>
      </c>
      <c r="E23840" t="inlineStr">
        <is>
          <t>Full-time</t>
        </is>
      </c>
      <c r="F23840" t="b">
        <v>0</v>
      </c>
      <c r="G23840" t="inlineStr">
        <is>
          <t>Colombia</t>
        </is>
      </c>
      <c r="H23840" s="2" t="n">
        <v>45438.98692129629</v>
      </c>
      <c r="I23840" t="b">
        <v>0</v>
      </c>
      <c r="J23840" t="b">
        <v>0</v>
      </c>
      <c r="K23840" t="inlineStr">
        <is>
          <t>Colombia</t>
        </is>
      </c>
      <c r="L23840" t="inlineStr"/>
      <c r="M23840" t="inlineStr"/>
      <c r="N23840" t="inlineStr"/>
      <c r="O23840" t="inlineStr">
        <is>
          <t>Bairesdev</t>
        </is>
      </c>
      <c r="P23840" t="inlineStr"/>
      <c r="Q23840" t="inlineStr"/>
    </row>
    <row r="23841">
      <c r="A23841" t="inlineStr">
        <is>
          <t>Data Analyst</t>
        </is>
      </c>
      <c r="B23841" t="inlineStr">
        <is>
          <t>Data Analyst</t>
        </is>
      </c>
      <c r="C23841" t="inlineStr">
        <is>
          <t>Dublin, Ireland</t>
        </is>
      </c>
      <c r="D23841" t="inlineStr">
        <is>
          <t>via Randstad</t>
        </is>
      </c>
      <c r="E23841" t="inlineStr">
        <is>
          <t>Full-time</t>
        </is>
      </c>
      <c r="F23841" t="b">
        <v>0</v>
      </c>
      <c r="G23841" t="inlineStr">
        <is>
          <t>Ireland</t>
        </is>
      </c>
      <c r="H23841" s="2" t="n">
        <v>45422.44600694445</v>
      </c>
      <c r="I23841" t="b">
        <v>1</v>
      </c>
      <c r="J23841" t="b">
        <v>0</v>
      </c>
      <c r="K23841" t="inlineStr">
        <is>
          <t>Ireland</t>
        </is>
      </c>
      <c r="L23841" t="inlineStr"/>
      <c r="M23841" t="inlineStr"/>
      <c r="N23841" t="inlineStr"/>
      <c r="O23841" t="inlineStr">
        <is>
          <t>Randstad</t>
        </is>
      </c>
      <c r="P23841" t="inlineStr"/>
      <c r="Q23841" t="inlineStr"/>
    </row>
    <row r="23842">
      <c r="A23842" t="inlineStr">
        <is>
          <t>Data Analyst</t>
        </is>
      </c>
      <c r="B23842" t="inlineStr">
        <is>
          <t>Data Analyst</t>
        </is>
      </c>
      <c r="C23842" t="inlineStr">
        <is>
          <t>Abu Dhabi - United Arab Emirates</t>
        </is>
      </c>
      <c r="D23842" t="inlineStr">
        <is>
          <t>via Learn4Good</t>
        </is>
      </c>
      <c r="E23842" t="inlineStr">
        <is>
          <t>Full-time</t>
        </is>
      </c>
      <c r="F23842" t="b">
        <v>0</v>
      </c>
      <c r="G23842" t="inlineStr">
        <is>
          <t>United Arab Emirates</t>
        </is>
      </c>
      <c r="H23842" s="2" t="n">
        <v>45438.98238425926</v>
      </c>
      <c r="I23842" t="b">
        <v>0</v>
      </c>
      <c r="J23842" t="b">
        <v>0</v>
      </c>
      <c r="K23842" t="inlineStr">
        <is>
          <t>United Arab Emirates</t>
        </is>
      </c>
      <c r="L23842" t="inlineStr"/>
      <c r="M23842" t="inlineStr"/>
      <c r="N23842" t="inlineStr"/>
      <c r="O23842" t="inlineStr">
        <is>
          <t>PPOAR</t>
        </is>
      </c>
      <c r="P23842" t="inlineStr">
        <is>
          <t>['excel', 'spss']</t>
        </is>
      </c>
      <c r="Q23842" t="inlineStr">
        <is>
          <t>{'analyst_tools': ['excel', 'spss']}</t>
        </is>
      </c>
    </row>
    <row r="23843">
      <c r="A23843" t="inlineStr">
        <is>
          <t>Senior Data Analyst</t>
        </is>
      </c>
      <c r="B23843" t="inlineStr">
        <is>
          <t>Enterprise Data Analytics Senior / Managing Consultant Data...</t>
        </is>
      </c>
      <c r="C23843" t="inlineStr">
        <is>
          <t>France</t>
        </is>
      </c>
      <c r="D23843" t="inlineStr">
        <is>
          <t>via Jobrapido.com</t>
        </is>
      </c>
      <c r="E23843" t="inlineStr">
        <is>
          <t>Full-time</t>
        </is>
      </c>
      <c r="F23843" t="b">
        <v>0</v>
      </c>
      <c r="G23843" t="inlineStr">
        <is>
          <t>France</t>
        </is>
      </c>
      <c r="H23843" s="2" t="n">
        <v>45438.97931712963</v>
      </c>
      <c r="I23843" t="b">
        <v>0</v>
      </c>
      <c r="J23843" t="b">
        <v>0</v>
      </c>
      <c r="K23843" t="inlineStr">
        <is>
          <t>France</t>
        </is>
      </c>
      <c r="L23843" t="inlineStr"/>
      <c r="M23843" t="inlineStr"/>
      <c r="N23843" t="inlineStr"/>
      <c r="O23843" t="inlineStr">
        <is>
          <t>Unspecified</t>
        </is>
      </c>
      <c r="P23843" t="inlineStr">
        <is>
          <t>['vue']</t>
        </is>
      </c>
      <c r="Q23843" t="inlineStr">
        <is>
          <t>{'webframeworks': ['vue']}</t>
        </is>
      </c>
    </row>
    <row r="23844">
      <c r="A23844" t="inlineStr">
        <is>
          <t>Data Engineer</t>
        </is>
      </c>
      <c r="B23844" t="inlineStr">
        <is>
          <t>Data Engineer, Alexa Mobile BI</t>
        </is>
      </c>
      <c r="C23844" t="inlineStr">
        <is>
          <t>Irvine, CA</t>
        </is>
      </c>
      <c r="D23844" t="inlineStr">
        <is>
          <t>via Irvine, CA - Geebo</t>
        </is>
      </c>
      <c r="E23844" t="inlineStr">
        <is>
          <t>Full-time</t>
        </is>
      </c>
      <c r="F23844" t="b">
        <v>0</v>
      </c>
      <c r="G23844" t="inlineStr">
        <is>
          <t>Georgia</t>
        </is>
      </c>
      <c r="H23844" s="2" t="n">
        <v>45439.00209490741</v>
      </c>
      <c r="I23844" t="b">
        <v>1</v>
      </c>
      <c r="J23844" t="b">
        <v>0</v>
      </c>
      <c r="K23844" t="inlineStr">
        <is>
          <t>United States</t>
        </is>
      </c>
      <c r="L23844" t="inlineStr">
        <is>
          <t>hour</t>
        </is>
      </c>
      <c r="M23844" t="inlineStr"/>
      <c r="N23844" t="n">
        <v>24</v>
      </c>
      <c r="O23844" t="inlineStr">
        <is>
          <t>Amazon.com Services LLC</t>
        </is>
      </c>
      <c r="P23844" t="inlineStr">
        <is>
          <t>['aws', 'redshift']</t>
        </is>
      </c>
      <c r="Q23844" t="inlineStr">
        <is>
          <t>{'cloud': ['aws', 'redshift']}</t>
        </is>
      </c>
    </row>
    <row r="23845">
      <c r="A23845" t="inlineStr">
        <is>
          <t>Data Analyst</t>
        </is>
      </c>
      <c r="B23845" t="inlineStr">
        <is>
          <t>Data Analyst Scientist Insurance Industry</t>
        </is>
      </c>
      <c r="C23845" t="inlineStr">
        <is>
          <t>Midrand, South Africa</t>
        </is>
      </c>
      <c r="D23845" t="inlineStr">
        <is>
          <t>via Jobtome</t>
        </is>
      </c>
      <c r="E23845" t="inlineStr">
        <is>
          <t>Full-time</t>
        </is>
      </c>
      <c r="F23845" t="b">
        <v>0</v>
      </c>
      <c r="G23845" t="inlineStr">
        <is>
          <t>South Africa</t>
        </is>
      </c>
      <c r="H23845" s="2" t="n">
        <v>45438.98158564815</v>
      </c>
      <c r="I23845" t="b">
        <v>0</v>
      </c>
      <c r="J23845" t="b">
        <v>0</v>
      </c>
      <c r="K23845" t="inlineStr">
        <is>
          <t>South Africa</t>
        </is>
      </c>
      <c r="L23845" t="inlineStr"/>
      <c r="M23845" t="inlineStr"/>
      <c r="N23845" t="inlineStr"/>
      <c r="O23845" t="inlineStr">
        <is>
          <t>Ikusasa Recruitment Group</t>
        </is>
      </c>
      <c r="P23845" t="inlineStr"/>
      <c r="Q23845" t="inlineStr"/>
    </row>
    <row r="23846">
      <c r="A23846" t="inlineStr">
        <is>
          <t>Data Scientist</t>
        </is>
      </c>
      <c r="B23846" t="inlineStr">
        <is>
          <t>Customer Solutions Data Scientist</t>
        </is>
      </c>
      <c r="C23846" t="inlineStr">
        <is>
          <t>Dublin, Ireland</t>
        </is>
      </c>
      <c r="D23846" t="inlineStr">
        <is>
          <t>via Indeed.ie</t>
        </is>
      </c>
      <c r="E23846" t="inlineStr">
        <is>
          <t>Full-time</t>
        </is>
      </c>
      <c r="F23846" t="b">
        <v>0</v>
      </c>
      <c r="G23846" t="inlineStr">
        <is>
          <t>Ireland</t>
        </is>
      </c>
      <c r="H23846" s="2" t="n">
        <v>45419.434375</v>
      </c>
      <c r="I23846" t="b">
        <v>0</v>
      </c>
      <c r="J23846" t="b">
        <v>0</v>
      </c>
      <c r="K23846" t="inlineStr">
        <is>
          <t>Ireland</t>
        </is>
      </c>
      <c r="L23846" t="inlineStr"/>
      <c r="M23846" t="inlineStr"/>
      <c r="N23846" t="inlineStr"/>
      <c r="O23846" t="inlineStr">
        <is>
          <t>Mastercard</t>
        </is>
      </c>
      <c r="P23846" t="inlineStr">
        <is>
          <t>['python', 'sql']</t>
        </is>
      </c>
      <c r="Q23846" t="inlineStr">
        <is>
          <t>{'programming': ['python', 'sql']}</t>
        </is>
      </c>
    </row>
    <row r="23847">
      <c r="A23847" t="inlineStr">
        <is>
          <t>Data Engineer</t>
        </is>
      </c>
      <c r="B23847" t="inlineStr">
        <is>
          <t>Associate Director, Data Engineering (Alpharetta, GA)</t>
        </is>
      </c>
      <c r="C23847" t="inlineStr">
        <is>
          <t>Alpharetta, GA</t>
        </is>
      </c>
      <c r="D23847" t="inlineStr">
        <is>
          <t>via ZipRecruiter</t>
        </is>
      </c>
      <c r="E23847" t="inlineStr">
        <is>
          <t>Full-time</t>
        </is>
      </c>
      <c r="F23847" t="b">
        <v>0</v>
      </c>
      <c r="G23847" t="inlineStr">
        <is>
          <t>Illinois, United States</t>
        </is>
      </c>
      <c r="H23847" s="2" t="n">
        <v>45423.4237037037</v>
      </c>
      <c r="I23847" t="b">
        <v>0</v>
      </c>
      <c r="J23847" t="b">
        <v>0</v>
      </c>
      <c r="K23847" t="inlineStr">
        <is>
          <t>United States</t>
        </is>
      </c>
      <c r="L23847" t="inlineStr"/>
      <c r="M23847" t="inlineStr"/>
      <c r="N23847" t="inlineStr"/>
      <c r="O23847" t="inlineStr">
        <is>
          <t>CEDENT</t>
        </is>
      </c>
      <c r="P23847" t="inlineStr">
        <is>
          <t>['python', 'hadoop', 'tableau']</t>
        </is>
      </c>
      <c r="Q23847" t="inlineStr">
        <is>
          <t>{'analyst_tools': ['tableau'], 'libraries': ['hadoop'], 'programming': ['python']}</t>
        </is>
      </c>
    </row>
    <row r="23848">
      <c r="A23848" t="inlineStr">
        <is>
          <t>Data Engineer</t>
        </is>
      </c>
      <c r="B23848" t="inlineStr">
        <is>
          <t>Senior Engineer, Data Engineering</t>
        </is>
      </c>
      <c r="C23848" t="inlineStr">
        <is>
          <t>Germany</t>
        </is>
      </c>
      <c r="D23848" t="inlineStr">
        <is>
          <t>via BeBee</t>
        </is>
      </c>
      <c r="E23848" t="inlineStr">
        <is>
          <t>Full-time</t>
        </is>
      </c>
      <c r="F23848" t="b">
        <v>0</v>
      </c>
      <c r="G23848" t="inlineStr">
        <is>
          <t>Germany</t>
        </is>
      </c>
      <c r="H23848" s="2" t="n">
        <v>45435.471875</v>
      </c>
      <c r="I23848" t="b">
        <v>0</v>
      </c>
      <c r="J23848" t="b">
        <v>0</v>
      </c>
      <c r="K23848" t="inlineStr">
        <is>
          <t>Germany</t>
        </is>
      </c>
      <c r="L23848" t="inlineStr"/>
      <c r="M23848" t="inlineStr"/>
      <c r="N23848" t="inlineStr"/>
      <c r="O23848" t="inlineStr">
        <is>
          <t>THRYVE</t>
        </is>
      </c>
      <c r="P23848" t="inlineStr">
        <is>
          <t>['python', 'sql', 'azure', 'databricks']</t>
        </is>
      </c>
      <c r="Q23848" t="inlineStr">
        <is>
          <t>{'cloud': ['azure', 'databricks'], 'programming': ['python', 'sql']}</t>
        </is>
      </c>
    </row>
    <row r="23849">
      <c r="A23849" t="inlineStr">
        <is>
          <t>Data Scientist</t>
        </is>
      </c>
      <c r="B23849" t="inlineStr">
        <is>
          <t>Data Scientist</t>
        </is>
      </c>
      <c r="C23849" t="inlineStr">
        <is>
          <t>Jerusalem District, Israel</t>
        </is>
      </c>
      <c r="D23849" t="inlineStr">
        <is>
          <t>via Talent.com</t>
        </is>
      </c>
      <c r="E23849" t="inlineStr">
        <is>
          <t>Full-time</t>
        </is>
      </c>
      <c r="F23849" t="b">
        <v>0</v>
      </c>
      <c r="G23849" t="inlineStr">
        <is>
          <t>Israel</t>
        </is>
      </c>
      <c r="H23849" s="2" t="n">
        <v>45438.98398148148</v>
      </c>
      <c r="I23849" t="b">
        <v>0</v>
      </c>
      <c r="J23849" t="b">
        <v>0</v>
      </c>
      <c r="K23849" t="inlineStr">
        <is>
          <t>Israel</t>
        </is>
      </c>
      <c r="L23849" t="inlineStr"/>
      <c r="M23849" t="inlineStr"/>
      <c r="N23849" t="inlineStr"/>
      <c r="O23849" t="inlineStr">
        <is>
          <t>אר.ויי.בי. פלסמנט אגנסי בע"מ</t>
        </is>
      </c>
      <c r="P23849" t="inlineStr">
        <is>
          <t>['sas', 'sas', 'python', 'r', 'sql', 'aws']</t>
        </is>
      </c>
      <c r="Q23849" t="inlineStr">
        <is>
          <t>{'analyst_tools': ['sas'], 'cloud': ['aws'], 'programming': ['sas', 'python', 'r', 'sql']}</t>
        </is>
      </c>
    </row>
    <row r="23850">
      <c r="A23850" t="inlineStr">
        <is>
          <t>Data Analyst</t>
        </is>
      </c>
      <c r="B23850" t="inlineStr">
        <is>
          <t>Data Analyst (DFC)</t>
        </is>
      </c>
      <c r="C23850" t="inlineStr">
        <is>
          <t>Netherlands</t>
        </is>
      </c>
      <c r="D23850" t="inlineStr">
        <is>
          <t>via Jooble</t>
        </is>
      </c>
      <c r="E23850" t="inlineStr">
        <is>
          <t>Full-time</t>
        </is>
      </c>
      <c r="F23850" t="b">
        <v>0</v>
      </c>
      <c r="G23850" t="inlineStr">
        <is>
          <t>Netherlands</t>
        </is>
      </c>
      <c r="H23850" s="2" t="n">
        <v>45424.44615740741</v>
      </c>
      <c r="I23850" t="b">
        <v>0</v>
      </c>
      <c r="J23850" t="b">
        <v>0</v>
      </c>
      <c r="K23850" t="inlineStr">
        <is>
          <t>Netherlands</t>
        </is>
      </c>
      <c r="L23850" t="inlineStr"/>
      <c r="M23850" t="inlineStr"/>
      <c r="N23850" t="inlineStr"/>
      <c r="O23850" t="inlineStr">
        <is>
          <t>ABN AMRO International Services B.V.</t>
        </is>
      </c>
      <c r="P23850" t="inlineStr">
        <is>
          <t>['sql', 'python', 'azure', 'power bi']</t>
        </is>
      </c>
      <c r="Q23850" t="inlineStr">
        <is>
          <t>{'analyst_tools': ['power bi'], 'cloud': ['azure'], 'programming': ['sql', 'python']}</t>
        </is>
      </c>
    </row>
    <row r="23851">
      <c r="A23851" t="inlineStr">
        <is>
          <t>Business Analyst</t>
        </is>
      </c>
      <c r="B23851" t="inlineStr">
        <is>
          <t>IT-Business Analyst (m/w/d)</t>
        </is>
      </c>
      <c r="C23851" t="inlineStr">
        <is>
          <t>Nuremberg, Germany</t>
        </is>
      </c>
      <c r="D23851" t="inlineStr">
        <is>
          <t>via Stepstone</t>
        </is>
      </c>
      <c r="E23851" t="inlineStr">
        <is>
          <t>Full-time</t>
        </is>
      </c>
      <c r="F23851" t="b">
        <v>0</v>
      </c>
      <c r="G23851" t="inlineStr">
        <is>
          <t>Germany</t>
        </is>
      </c>
      <c r="H23851" s="2" t="n">
        <v>45413.43451388889</v>
      </c>
      <c r="I23851" t="b">
        <v>0</v>
      </c>
      <c r="J23851" t="b">
        <v>0</v>
      </c>
      <c r="K23851" t="inlineStr">
        <is>
          <t>Germany</t>
        </is>
      </c>
      <c r="L23851" t="inlineStr"/>
      <c r="M23851" t="inlineStr"/>
      <c r="N23851" t="inlineStr"/>
      <c r="O23851" t="inlineStr">
        <is>
          <t>MID GmbH</t>
        </is>
      </c>
      <c r="P23851" t="inlineStr">
        <is>
          <t>['java', 'confluence', 'jira']</t>
        </is>
      </c>
      <c r="Q23851" t="inlineStr">
        <is>
          <t>{'async': ['confluence', 'jira'], 'programming': ['java']}</t>
        </is>
      </c>
    </row>
    <row r="23852">
      <c r="A23852" t="inlineStr">
        <is>
          <t>Data Scientist</t>
        </is>
      </c>
      <c r="B23852" t="inlineStr">
        <is>
          <t>Data Scientist</t>
        </is>
      </c>
      <c r="C23852" t="inlineStr">
        <is>
          <t>Orlando, FL</t>
        </is>
      </c>
      <c r="D23852" t="inlineStr">
        <is>
          <t>via Geebo</t>
        </is>
      </c>
      <c r="E23852" t="inlineStr">
        <is>
          <t>Full-time</t>
        </is>
      </c>
      <c r="F23852" t="b">
        <v>0</v>
      </c>
      <c r="G23852" t="inlineStr">
        <is>
          <t>Georgia</t>
        </is>
      </c>
      <c r="H23852" s="2" t="n">
        <v>45439.00140046296</v>
      </c>
      <c r="I23852" t="b">
        <v>0</v>
      </c>
      <c r="J23852" t="b">
        <v>0</v>
      </c>
      <c r="K23852" t="inlineStr">
        <is>
          <t>United States</t>
        </is>
      </c>
      <c r="L23852" t="inlineStr">
        <is>
          <t>hour</t>
        </is>
      </c>
      <c r="M23852" t="inlineStr"/>
      <c r="N23852" t="n">
        <v>24</v>
      </c>
      <c r="O23852" t="inlineStr">
        <is>
          <t>RBC</t>
        </is>
      </c>
      <c r="P23852" t="inlineStr">
        <is>
          <t>['python', 'r', 'node']</t>
        </is>
      </c>
      <c r="Q23852" t="inlineStr">
        <is>
          <t>{'programming': ['python', 'r'], 'webframeworks': ['node']}</t>
        </is>
      </c>
    </row>
    <row r="23853">
      <c r="A23853" t="inlineStr">
        <is>
          <t>Data Engineer</t>
        </is>
      </c>
      <c r="B23853" t="inlineStr">
        <is>
          <t>Data Engineer III</t>
        </is>
      </c>
      <c r="C23853" t="inlineStr">
        <is>
          <t>Killingly, CT</t>
        </is>
      </c>
      <c r="D23853" t="inlineStr">
        <is>
          <t>via Monster</t>
        </is>
      </c>
      <c r="E23853" t="inlineStr">
        <is>
          <t>Full-time</t>
        </is>
      </c>
      <c r="F23853" t="b">
        <v>0</v>
      </c>
      <c r="G23853" t="inlineStr">
        <is>
          <t>Georgia</t>
        </is>
      </c>
      <c r="H23853" s="2" t="n">
        <v>45439.00158564815</v>
      </c>
      <c r="I23853" t="b">
        <v>0</v>
      </c>
      <c r="J23853" t="b">
        <v>1</v>
      </c>
      <c r="K23853" t="inlineStr">
        <is>
          <t>United States</t>
        </is>
      </c>
      <c r="L23853" t="inlineStr">
        <is>
          <t>year</t>
        </is>
      </c>
      <c r="M23853" t="n">
        <v>112500</v>
      </c>
      <c r="N23853" t="inlineStr"/>
      <c r="O23853" t="inlineStr">
        <is>
          <t>FM Global</t>
        </is>
      </c>
      <c r="P23853" t="inlineStr">
        <is>
          <t>['sql', 'sql server', 'postgresql', 'azure', 'kafka', 'windows', 'ssis', 'flow', 'docker', 'kubernetes']</t>
        </is>
      </c>
      <c r="Q23853" t="inlineStr">
        <is>
          <t>{'analyst_tools': ['ssis'], 'cloud': ['azure'], 'databases': ['sql server', 'postgresql'], 'libraries': ['kafka'], 'os': ['windows'], 'other': ['flow', 'docker', 'kubernetes'], 'programming': ['sql']}</t>
        </is>
      </c>
    </row>
    <row r="23854">
      <c r="A23854" t="inlineStr">
        <is>
          <t>Data Analyst</t>
        </is>
      </c>
      <c r="B23854" t="inlineStr">
        <is>
          <t>Online Data Analyst - The Netherlands</t>
        </is>
      </c>
      <c r="C23854" t="inlineStr">
        <is>
          <t>Nieuwegein, Netherlands</t>
        </is>
      </c>
      <c r="D23854" t="inlineStr">
        <is>
          <t>via The Muse</t>
        </is>
      </c>
      <c r="E23854" t="inlineStr">
        <is>
          <t>Part-time</t>
        </is>
      </c>
      <c r="F23854" t="b">
        <v>0</v>
      </c>
      <c r="G23854" t="inlineStr">
        <is>
          <t>Netherlands</t>
        </is>
      </c>
      <c r="H23854" s="2" t="n">
        <v>45440.4455787037</v>
      </c>
      <c r="I23854" t="b">
        <v>1</v>
      </c>
      <c r="J23854" t="b">
        <v>0</v>
      </c>
      <c r="K23854" t="inlineStr">
        <is>
          <t>Netherlands</t>
        </is>
      </c>
      <c r="L23854" t="inlineStr"/>
      <c r="M23854" t="inlineStr"/>
      <c r="N23854" t="inlineStr"/>
      <c r="O23854" t="inlineStr">
        <is>
          <t>TELUS International AI Inc.</t>
        </is>
      </c>
      <c r="P23854" t="inlineStr">
        <is>
          <t>['go']</t>
        </is>
      </c>
      <c r="Q23854" t="inlineStr">
        <is>
          <t>{'programming': ['go']}</t>
        </is>
      </c>
    </row>
    <row r="23855">
      <c r="A23855" t="inlineStr">
        <is>
          <t>Data Scientist</t>
        </is>
      </c>
      <c r="B23855" t="inlineStr">
        <is>
          <t>Graduate Data Scientist</t>
        </is>
      </c>
      <c r="C23855" t="inlineStr">
        <is>
          <t>London, United Kingdom</t>
        </is>
      </c>
      <c r="D23855" t="inlineStr">
        <is>
          <t>via Mogul</t>
        </is>
      </c>
      <c r="E23855" t="inlineStr">
        <is>
          <t>Full-time</t>
        </is>
      </c>
      <c r="F23855" t="b">
        <v>0</v>
      </c>
      <c r="G23855" t="inlineStr">
        <is>
          <t>United Kingdom</t>
        </is>
      </c>
      <c r="H23855" s="2" t="n">
        <v>45438.98327546296</v>
      </c>
      <c r="I23855" t="b">
        <v>0</v>
      </c>
      <c r="J23855" t="b">
        <v>0</v>
      </c>
      <c r="K23855" t="inlineStr">
        <is>
          <t>United Kingdom</t>
        </is>
      </c>
      <c r="L23855" t="inlineStr"/>
      <c r="M23855" t="inlineStr"/>
      <c r="N23855" t="inlineStr"/>
      <c r="O23855" t="inlineStr">
        <is>
          <t>Kantar</t>
        </is>
      </c>
      <c r="P23855" t="inlineStr">
        <is>
          <t>['r']</t>
        </is>
      </c>
      <c r="Q23855" t="inlineStr">
        <is>
          <t>{'programming': ['r']}</t>
        </is>
      </c>
    </row>
    <row r="23856">
      <c r="A23856" t="inlineStr">
        <is>
          <t>Data Analyst</t>
        </is>
      </c>
      <c r="B23856" t="inlineStr">
        <is>
          <t>Data Analyst (0 Experience Required)</t>
        </is>
      </c>
      <c r="C23856" t="inlineStr">
        <is>
          <t>Anywhere</t>
        </is>
      </c>
      <c r="D23856" t="inlineStr">
        <is>
          <t>via LinkedIn</t>
        </is>
      </c>
      <c r="E23856" t="inlineStr">
        <is>
          <t>Part-time</t>
        </is>
      </c>
      <c r="F23856" t="b">
        <v>1</v>
      </c>
      <c r="G23856" t="inlineStr">
        <is>
          <t>Hungary</t>
        </is>
      </c>
      <c r="H23856" s="2" t="n">
        <v>45427.43777777778</v>
      </c>
      <c r="I23856" t="b">
        <v>1</v>
      </c>
      <c r="J23856" t="b">
        <v>0</v>
      </c>
      <c r="K23856" t="inlineStr">
        <is>
          <t>Hungary</t>
        </is>
      </c>
      <c r="L23856" t="inlineStr"/>
      <c r="M23856" t="inlineStr"/>
      <c r="N23856" t="inlineStr"/>
      <c r="O23856" t="inlineStr">
        <is>
          <t>Peroptyx</t>
        </is>
      </c>
      <c r="P23856" t="inlineStr"/>
      <c r="Q23856" t="inlineStr"/>
    </row>
    <row r="23857">
      <c r="A23857" t="inlineStr">
        <is>
          <t>Data Scientist</t>
        </is>
      </c>
      <c r="B23857" t="inlineStr">
        <is>
          <t>Data Specialist</t>
        </is>
      </c>
      <c r="C23857" t="inlineStr">
        <is>
          <t>Belgium</t>
        </is>
      </c>
      <c r="D23857" t="inlineStr">
        <is>
          <t>via Be.linkedin.com</t>
        </is>
      </c>
      <c r="E23857" t="inlineStr">
        <is>
          <t>Contractor</t>
        </is>
      </c>
      <c r="F23857" t="b">
        <v>0</v>
      </c>
      <c r="G23857" t="inlineStr">
        <is>
          <t>Belgium</t>
        </is>
      </c>
      <c r="H23857" s="2" t="n">
        <v>45443.43217592593</v>
      </c>
      <c r="I23857" t="b">
        <v>1</v>
      </c>
      <c r="J23857" t="b">
        <v>0</v>
      </c>
      <c r="K23857" t="inlineStr">
        <is>
          <t>Belgium</t>
        </is>
      </c>
      <c r="L23857" t="inlineStr"/>
      <c r="M23857" t="inlineStr"/>
      <c r="N23857" t="inlineStr"/>
      <c r="O23857" t="inlineStr">
        <is>
          <t>g2 Recruitment</t>
        </is>
      </c>
      <c r="P23857" t="inlineStr"/>
      <c r="Q23857" t="inlineStr"/>
    </row>
    <row r="23858">
      <c r="A23858" t="inlineStr">
        <is>
          <t>Data Analyst</t>
        </is>
      </c>
      <c r="B23858" t="inlineStr">
        <is>
          <t>Automotive Inventory and Data Analyst</t>
        </is>
      </c>
      <c r="C23858" t="inlineStr">
        <is>
          <t>St. Petersburg, FL</t>
        </is>
      </c>
      <c r="D23858" t="inlineStr">
        <is>
          <t>via LinkedIn</t>
        </is>
      </c>
      <c r="E23858" t="inlineStr">
        <is>
          <t>Full-time</t>
        </is>
      </c>
      <c r="F23858" t="b">
        <v>0</v>
      </c>
      <c r="G23858" t="inlineStr">
        <is>
          <t>Florida, United States</t>
        </is>
      </c>
      <c r="H23858" s="2" t="n">
        <v>45434.41893518518</v>
      </c>
      <c r="I23858" t="b">
        <v>1</v>
      </c>
      <c r="J23858" t="b">
        <v>1</v>
      </c>
      <c r="K23858" t="inlineStr">
        <is>
          <t>United States</t>
        </is>
      </c>
      <c r="L23858" t="inlineStr"/>
      <c r="M23858" t="inlineStr"/>
      <c r="N23858" t="inlineStr"/>
      <c r="O23858" t="inlineStr">
        <is>
          <t>Crown Cars</t>
        </is>
      </c>
      <c r="P23858" t="inlineStr"/>
      <c r="Q23858" t="inlineStr"/>
    </row>
    <row r="23859">
      <c r="A23859" t="inlineStr">
        <is>
          <t>Data Engineer</t>
        </is>
      </c>
      <c r="B23859" t="inlineStr">
        <is>
          <t>Data Engineer (5833 USD/Mes) [Remote]</t>
        </is>
      </c>
      <c r="C23859" t="inlineStr">
        <is>
          <t>Anywhere</t>
        </is>
      </c>
      <c r="D23859" t="inlineStr">
        <is>
          <t>via LinkedIn El Salvador</t>
        </is>
      </c>
      <c r="E23859" t="inlineStr">
        <is>
          <t>Full-time</t>
        </is>
      </c>
      <c r="F23859" t="b">
        <v>1</v>
      </c>
      <c r="G23859" t="inlineStr">
        <is>
          <t>El Salvador</t>
        </is>
      </c>
      <c r="H23859" s="2" t="n">
        <v>45436.4575</v>
      </c>
      <c r="I23859" t="b">
        <v>1</v>
      </c>
      <c r="J23859" t="b">
        <v>0</v>
      </c>
      <c r="K23859" t="inlineStr">
        <is>
          <t>El Salvador</t>
        </is>
      </c>
      <c r="L23859" t="inlineStr"/>
      <c r="M23859" t="inlineStr"/>
      <c r="N23859" t="inlineStr"/>
      <c r="O23859" t="inlineStr">
        <is>
          <t>Listopro</t>
        </is>
      </c>
      <c r="P23859" t="inlineStr">
        <is>
          <t>['excel', 'confluence']</t>
        </is>
      </c>
      <c r="Q23859" t="inlineStr">
        <is>
          <t>{'analyst_tools': ['excel'], 'async': ['confluence']}</t>
        </is>
      </c>
    </row>
    <row r="23860">
      <c r="A23860" t="inlineStr">
        <is>
          <t>Data Analyst</t>
        </is>
      </c>
      <c r="B23860" t="inlineStr">
        <is>
          <t>Data analyst</t>
        </is>
      </c>
      <c r="C23860" t="inlineStr">
        <is>
          <t>Arecibo, Puerto Rico</t>
        </is>
      </c>
      <c r="D23860" t="inlineStr">
        <is>
          <t>via Sercanto</t>
        </is>
      </c>
      <c r="E23860" t="inlineStr">
        <is>
          <t>Full-time</t>
        </is>
      </c>
      <c r="F23860" t="b">
        <v>0</v>
      </c>
      <c r="G23860" t="inlineStr">
        <is>
          <t>Puerto Rico</t>
        </is>
      </c>
      <c r="H23860" s="2" t="n">
        <v>45438.99802083334</v>
      </c>
      <c r="I23860" t="b">
        <v>1</v>
      </c>
      <c r="J23860" t="b">
        <v>0</v>
      </c>
      <c r="K23860" t="inlineStr">
        <is>
          <t>Puerto Rico</t>
        </is>
      </c>
      <c r="L23860" t="inlineStr"/>
      <c r="M23860" t="inlineStr"/>
      <c r="N23860" t="inlineStr"/>
      <c r="O23860" t="inlineStr">
        <is>
          <t>Ywca El Paso Del Norte</t>
        </is>
      </c>
      <c r="P23860" t="inlineStr"/>
      <c r="Q23860" t="inlineStr"/>
    </row>
    <row r="23861">
      <c r="A23861" t="inlineStr">
        <is>
          <t>Data Analyst</t>
        </is>
      </c>
      <c r="B23861" t="inlineStr">
        <is>
          <t>Systems Data Analyst</t>
        </is>
      </c>
      <c r="C23861" t="inlineStr">
        <is>
          <t>Anywhere</t>
        </is>
      </c>
      <c r="D23861" t="inlineStr">
        <is>
          <t>via CV-Library</t>
        </is>
      </c>
      <c r="E23861" t="inlineStr">
        <is>
          <t>Full-time</t>
        </is>
      </c>
      <c r="F23861" t="b">
        <v>1</v>
      </c>
      <c r="G23861" t="inlineStr">
        <is>
          <t>United Kingdom</t>
        </is>
      </c>
      <c r="H23861" s="2" t="n">
        <v>45422.43383101852</v>
      </c>
      <c r="I23861" t="b">
        <v>1</v>
      </c>
      <c r="J23861" t="b">
        <v>0</v>
      </c>
      <c r="K23861" t="inlineStr">
        <is>
          <t>United Kingdom</t>
        </is>
      </c>
      <c r="L23861" t="inlineStr"/>
      <c r="M23861" t="inlineStr"/>
      <c r="N23861" t="inlineStr"/>
      <c r="O23861" t="inlineStr">
        <is>
          <t>Collabera Digital</t>
        </is>
      </c>
      <c r="P23861" t="inlineStr">
        <is>
          <t>['excel', 'tableau', 'power bi']</t>
        </is>
      </c>
      <c r="Q23861" t="inlineStr">
        <is>
          <t>{'analyst_tools': ['excel', 'tableau', 'power bi']}</t>
        </is>
      </c>
    </row>
    <row r="23862">
      <c r="A23862" t="inlineStr">
        <is>
          <t>Data Engineer</t>
        </is>
      </c>
      <c r="B23862" t="inlineStr">
        <is>
          <t>Lead Data Engineer</t>
        </is>
      </c>
      <c r="C23862" t="inlineStr">
        <is>
          <t>United Kingdom</t>
        </is>
      </c>
      <c r="D23862" t="inlineStr">
        <is>
          <t>via LinkedIn</t>
        </is>
      </c>
      <c r="E23862" t="inlineStr">
        <is>
          <t>Full-time</t>
        </is>
      </c>
      <c r="F23862" t="b">
        <v>0</v>
      </c>
      <c r="G23862" t="inlineStr">
        <is>
          <t>United Kingdom</t>
        </is>
      </c>
      <c r="H23862" s="2" t="n">
        <v>45421.42892361111</v>
      </c>
      <c r="I23862" t="b">
        <v>1</v>
      </c>
      <c r="J23862" t="b">
        <v>0</v>
      </c>
      <c r="K23862" t="inlineStr">
        <is>
          <t>United Kingdom</t>
        </is>
      </c>
      <c r="L23862" t="inlineStr"/>
      <c r="M23862" t="inlineStr"/>
      <c r="N23862" t="inlineStr"/>
      <c r="O23862" t="inlineStr">
        <is>
          <t>Cornwallis Elt</t>
        </is>
      </c>
      <c r="P23862" t="inlineStr">
        <is>
          <t>['sql', 'python', 'azure', 'databricks', 'pyspark']</t>
        </is>
      </c>
      <c r="Q23862" t="inlineStr">
        <is>
          <t>{'cloud': ['azure', 'databricks'], 'libraries': ['pyspark'], 'programming': ['sql', 'python']}</t>
        </is>
      </c>
    </row>
    <row r="23863">
      <c r="A23863" t="inlineStr">
        <is>
          <t>Data Engineer</t>
        </is>
      </c>
      <c r="B23863" t="inlineStr">
        <is>
          <t>Azure Data Engineer | Remote | HR-295</t>
        </is>
      </c>
      <c r="C23863" t="inlineStr">
        <is>
          <t>Haryana, India</t>
        </is>
      </c>
      <c r="D23863" t="inlineStr">
        <is>
          <t>via HR Software For Growing Businesses | Freshteam</t>
        </is>
      </c>
      <c r="E23863" t="inlineStr">
        <is>
          <t>Full-time</t>
        </is>
      </c>
      <c r="F23863" t="b">
        <v>0</v>
      </c>
      <c r="G23863" t="inlineStr">
        <is>
          <t>India</t>
        </is>
      </c>
      <c r="H23863" s="2" t="n">
        <v>45430.42491898148</v>
      </c>
      <c r="I23863" t="b">
        <v>1</v>
      </c>
      <c r="J23863" t="b">
        <v>0</v>
      </c>
      <c r="K23863" t="inlineStr">
        <is>
          <t>India</t>
        </is>
      </c>
      <c r="L23863" t="inlineStr"/>
      <c r="M23863" t="inlineStr"/>
      <c r="N23863" t="inlineStr"/>
      <c r="O23863" t="inlineStr">
        <is>
          <t>Think Future Technologies Pvt Ltd</t>
        </is>
      </c>
      <c r="P23863" t="inlineStr">
        <is>
          <t>['sql', 'azure', 'flow']</t>
        </is>
      </c>
      <c r="Q23863" t="inlineStr">
        <is>
          <t>{'cloud': ['azure'], 'other': ['flow'], 'programming': ['sql']}</t>
        </is>
      </c>
    </row>
    <row r="23864">
      <c r="A23864" t="inlineStr">
        <is>
          <t>Senior Data Analyst</t>
        </is>
      </c>
      <c r="B23864" t="inlineStr">
        <is>
          <t>Data Support Lead</t>
        </is>
      </c>
      <c r="C23864" t="inlineStr">
        <is>
          <t>Anywhere</t>
        </is>
      </c>
      <c r="D23864" t="inlineStr">
        <is>
          <t>via LinkedIn</t>
        </is>
      </c>
      <c r="E23864" t="inlineStr">
        <is>
          <t>Full-time</t>
        </is>
      </c>
      <c r="F23864" t="b">
        <v>1</v>
      </c>
      <c r="G23864" t="inlineStr">
        <is>
          <t>United Kingdom</t>
        </is>
      </c>
      <c r="H23864" s="2" t="n">
        <v>45420.42849537037</v>
      </c>
      <c r="I23864" t="b">
        <v>1</v>
      </c>
      <c r="J23864" t="b">
        <v>0</v>
      </c>
      <c r="K23864" t="inlineStr">
        <is>
          <t>United Kingdom</t>
        </is>
      </c>
      <c r="L23864" t="inlineStr"/>
      <c r="M23864" t="inlineStr"/>
      <c r="N23864" t="inlineStr"/>
      <c r="O23864" t="inlineStr">
        <is>
          <t>360Giving</t>
        </is>
      </c>
      <c r="P23864" t="inlineStr"/>
      <c r="Q23864" t="inlineStr"/>
    </row>
    <row r="23865">
      <c r="A23865" t="inlineStr">
        <is>
          <t>Data Engineer</t>
        </is>
      </c>
      <c r="B23865" t="inlineStr">
        <is>
          <t>Azure SQL Data Engineer FTC</t>
        </is>
      </c>
      <c r="C23865" t="inlineStr">
        <is>
          <t>London, UK</t>
        </is>
      </c>
      <c r="D23865" t="inlineStr">
        <is>
          <t>via Learn4Good</t>
        </is>
      </c>
      <c r="E23865" t="inlineStr">
        <is>
          <t>Full-time, Part-time, and Contractor</t>
        </is>
      </c>
      <c r="F23865" t="b">
        <v>0</v>
      </c>
      <c r="G23865" t="inlineStr">
        <is>
          <t>United Kingdom</t>
        </is>
      </c>
      <c r="H23865" s="2" t="n">
        <v>45438.98370370371</v>
      </c>
      <c r="I23865" t="b">
        <v>1</v>
      </c>
      <c r="J23865" t="b">
        <v>0</v>
      </c>
      <c r="K23865" t="inlineStr">
        <is>
          <t>United Kingdom</t>
        </is>
      </c>
      <c r="L23865" t="inlineStr"/>
      <c r="M23865" t="inlineStr"/>
      <c r="N23865" t="inlineStr"/>
      <c r="O23865" t="inlineStr">
        <is>
          <t>Method Resourcing</t>
        </is>
      </c>
      <c r="P23865" t="inlineStr">
        <is>
          <t>['sql', 't-sql', 'c#', 'powershell', 'python', 'azure', 'flow']</t>
        </is>
      </c>
      <c r="Q23865" t="inlineStr">
        <is>
          <t>{'cloud': ['azure'], 'other': ['flow'], 'programming': ['sql', 't-sql', 'c#', 'powershell', 'python']}</t>
        </is>
      </c>
    </row>
    <row r="23866">
      <c r="A23866" t="inlineStr">
        <is>
          <t>Business Analyst</t>
        </is>
      </c>
      <c r="B23866" t="inlineStr">
        <is>
          <t>Data Analysist and Developer/Lead Business Analyst/Chief...</t>
        </is>
      </c>
      <c r="C23866" t="inlineStr">
        <is>
          <t>Hyderabad, Telangana, India</t>
        </is>
      </c>
      <c r="D23866" t="inlineStr">
        <is>
          <t>via LinkedIn</t>
        </is>
      </c>
      <c r="E23866" t="inlineStr">
        <is>
          <t>Full-time</t>
        </is>
      </c>
      <c r="F23866" t="b">
        <v>0</v>
      </c>
      <c r="G23866" t="inlineStr">
        <is>
          <t>India</t>
        </is>
      </c>
      <c r="H23866" s="2" t="n">
        <v>45442.43765046296</v>
      </c>
      <c r="I23866" t="b">
        <v>1</v>
      </c>
      <c r="J23866" t="b">
        <v>0</v>
      </c>
      <c r="K23866" t="inlineStr">
        <is>
          <t>India</t>
        </is>
      </c>
      <c r="L23866" t="inlineStr"/>
      <c r="M23866" t="inlineStr"/>
      <c r="N23866" t="inlineStr"/>
      <c r="O23866" t="inlineStr">
        <is>
          <t>HSBC</t>
        </is>
      </c>
      <c r="P23866" t="inlineStr">
        <is>
          <t>['python', 'java', 'gcp', 'looker', 'splunk', 'kubernetes']</t>
        </is>
      </c>
      <c r="Q23866" t="inlineStr">
        <is>
          <t>{'analyst_tools': ['looker', 'splunk'], 'cloud': ['gcp'], 'other': ['kubernetes'], 'programming': ['python', 'java']}</t>
        </is>
      </c>
    </row>
    <row r="23867">
      <c r="A23867" t="inlineStr">
        <is>
          <t>Data Engineer</t>
        </is>
      </c>
      <c r="B23867" t="inlineStr">
        <is>
          <t>Azure Data Engineer</t>
        </is>
      </c>
      <c r="C23867" t="inlineStr">
        <is>
          <t>Anywhere</t>
        </is>
      </c>
      <c r="D23867" t="inlineStr">
        <is>
          <t>via LinkedIn</t>
        </is>
      </c>
      <c r="E23867" t="inlineStr">
        <is>
          <t>Full-time</t>
        </is>
      </c>
      <c r="F23867" t="b">
        <v>1</v>
      </c>
      <c r="G23867" t="inlineStr">
        <is>
          <t>Spain</t>
        </is>
      </c>
      <c r="H23867" s="2" t="n">
        <v>45429.42951388889</v>
      </c>
      <c r="I23867" t="b">
        <v>0</v>
      </c>
      <c r="J23867" t="b">
        <v>0</v>
      </c>
      <c r="K23867" t="inlineStr">
        <is>
          <t>Spain</t>
        </is>
      </c>
      <c r="L23867" t="inlineStr"/>
      <c r="M23867" t="inlineStr"/>
      <c r="N23867" t="inlineStr"/>
      <c r="O23867" t="inlineStr">
        <is>
          <t>Capitole</t>
        </is>
      </c>
      <c r="P23867" t="inlineStr">
        <is>
          <t>['python', 'sql', 'azure', 'databricks', 'git', 'github']</t>
        </is>
      </c>
      <c r="Q23867" t="inlineStr">
        <is>
          <t>{'cloud': ['azure', 'databricks'], 'other': ['git', 'github'], 'programming': ['python', 'sql']}</t>
        </is>
      </c>
    </row>
    <row r="23868">
      <c r="A23868" t="inlineStr">
        <is>
          <t>Senior Data Scientist</t>
        </is>
      </c>
      <c r="B23868" t="inlineStr">
        <is>
          <t>Senior Data Scientist</t>
        </is>
      </c>
      <c r="C23868" t="inlineStr">
        <is>
          <t>Kraków, Poland</t>
        </is>
      </c>
      <c r="D23868" t="inlineStr">
        <is>
          <t>via WhatJobs</t>
        </is>
      </c>
      <c r="E23868" t="inlineStr">
        <is>
          <t>Full-time</t>
        </is>
      </c>
      <c r="F23868" t="b">
        <v>0</v>
      </c>
      <c r="G23868" t="inlineStr">
        <is>
          <t>Poland</t>
        </is>
      </c>
      <c r="H23868" s="2" t="n">
        <v>45438.98995370371</v>
      </c>
      <c r="I23868" t="b">
        <v>0</v>
      </c>
      <c r="J23868" t="b">
        <v>0</v>
      </c>
      <c r="K23868" t="inlineStr">
        <is>
          <t>Poland</t>
        </is>
      </c>
      <c r="L23868" t="inlineStr"/>
      <c r="M23868" t="inlineStr"/>
      <c r="N23868" t="inlineStr"/>
      <c r="O23868" t="inlineStr">
        <is>
          <t>hubQuest</t>
        </is>
      </c>
      <c r="P23868" t="inlineStr">
        <is>
          <t>['azure', 'pandas', 'scikit-learn', 'matplotlib', 'docker', 'kubernetes']</t>
        </is>
      </c>
      <c r="Q23868" t="inlineStr">
        <is>
          <t>{'cloud': ['azure'], 'libraries': ['pandas', 'scikit-learn', 'matplotlib'], 'other': ['docker', 'kubernetes']}</t>
        </is>
      </c>
    </row>
    <row r="23869">
      <c r="A23869" t="inlineStr">
        <is>
          <t>Data Engineer</t>
        </is>
      </c>
      <c r="B23869" t="inlineStr">
        <is>
          <t>Data Engineer</t>
        </is>
      </c>
      <c r="C23869" t="inlineStr">
        <is>
          <t>Anywhere</t>
        </is>
      </c>
      <c r="D23869" t="inlineStr">
        <is>
          <t>via LinkedIn</t>
        </is>
      </c>
      <c r="E23869" t="inlineStr">
        <is>
          <t>Full-time</t>
        </is>
      </c>
      <c r="F23869" t="b">
        <v>1</v>
      </c>
      <c r="G23869" t="inlineStr">
        <is>
          <t>Romania</t>
        </is>
      </c>
      <c r="H23869" s="2" t="n">
        <v>45440.4528125</v>
      </c>
      <c r="I23869" t="b">
        <v>0</v>
      </c>
      <c r="J23869" t="b">
        <v>0</v>
      </c>
      <c r="K23869" t="inlineStr">
        <is>
          <t>Romania</t>
        </is>
      </c>
      <c r="L23869" t="inlineStr"/>
      <c r="M23869" t="inlineStr"/>
      <c r="N23869" t="inlineStr"/>
      <c r="O23869" t="inlineStr">
        <is>
          <t>Suvoda</t>
        </is>
      </c>
      <c r="P23869" t="inlineStr">
        <is>
          <t>['python', 'java', 'snowflake', 'aws', 'redshift', 'hadoop', 'spark', 'tableau', 'power bi', 'flow']</t>
        </is>
      </c>
      <c r="Q23869" t="inlineStr">
        <is>
          <t>{'analyst_tools': ['tableau', 'power bi'], 'cloud': ['snowflake', 'aws', 'redshift'], 'libraries': ['hadoop', 'spark'], 'other': ['flow'], 'programming': ['python', 'java']}</t>
        </is>
      </c>
    </row>
    <row r="23870">
      <c r="A23870" t="inlineStr">
        <is>
          <t>Business Analyst</t>
        </is>
      </c>
      <c r="B23870" t="inlineStr">
        <is>
          <t>Senior BI Analyst (f/m/x)</t>
        </is>
      </c>
      <c r="C23870" t="inlineStr">
        <is>
          <t>Berlin, Germany</t>
        </is>
      </c>
      <c r="D23870" t="inlineStr">
        <is>
          <t>via Built In</t>
        </is>
      </c>
      <c r="E23870" t="inlineStr">
        <is>
          <t>Full-time</t>
        </is>
      </c>
      <c r="F23870" t="b">
        <v>0</v>
      </c>
      <c r="G23870" t="inlineStr">
        <is>
          <t>Germany</t>
        </is>
      </c>
      <c r="H23870" s="2" t="n">
        <v>45426.43730324074</v>
      </c>
      <c r="I23870" t="b">
        <v>1</v>
      </c>
      <c r="J23870" t="b">
        <v>0</v>
      </c>
      <c r="K23870" t="inlineStr">
        <is>
          <t>Germany</t>
        </is>
      </c>
      <c r="L23870" t="inlineStr"/>
      <c r="M23870" t="inlineStr"/>
      <c r="N23870" t="inlineStr"/>
      <c r="O23870" t="inlineStr">
        <is>
          <t>CarOnSale</t>
        </is>
      </c>
      <c r="P23870" t="inlineStr">
        <is>
          <t>['sql', 'python', 'windows', 'tableau']</t>
        </is>
      </c>
      <c r="Q23870" t="inlineStr">
        <is>
          <t>{'analyst_tools': ['tableau'], 'os': ['windows'], 'programming': ['sql', 'python']}</t>
        </is>
      </c>
    </row>
    <row r="23871">
      <c r="A23871" t="inlineStr">
        <is>
          <t>Data Analyst</t>
        </is>
      </c>
      <c r="B23871" t="inlineStr">
        <is>
          <t>Junior Data Analyst</t>
        </is>
      </c>
      <c r="C23871" t="inlineStr">
        <is>
          <t>Kortenberg, Belgium</t>
        </is>
      </c>
      <c r="D23871" t="inlineStr">
        <is>
          <t>via Emplois Trabajo.org</t>
        </is>
      </c>
      <c r="E23871" t="inlineStr">
        <is>
          <t>Full-time</t>
        </is>
      </c>
      <c r="F23871" t="b">
        <v>0</v>
      </c>
      <c r="G23871" t="inlineStr">
        <is>
          <t>Belgium</t>
        </is>
      </c>
      <c r="H23871" s="2" t="n">
        <v>45415.43837962963</v>
      </c>
      <c r="I23871" t="b">
        <v>0</v>
      </c>
      <c r="J23871" t="b">
        <v>0</v>
      </c>
      <c r="K23871" t="inlineStr">
        <is>
          <t>Belgium</t>
        </is>
      </c>
      <c r="L23871" t="inlineStr"/>
      <c r="M23871" t="inlineStr"/>
      <c r="N23871" t="inlineStr"/>
      <c r="O23871" t="inlineStr">
        <is>
          <t>D'Ieteren</t>
        </is>
      </c>
      <c r="P23871" t="inlineStr">
        <is>
          <t>['sql', 'word']</t>
        </is>
      </c>
      <c r="Q23871" t="inlineStr">
        <is>
          <t>{'analyst_tools': ['word'], 'programming': ['sql']}</t>
        </is>
      </c>
    </row>
    <row r="23872">
      <c r="A23872" t="inlineStr">
        <is>
          <t>Data Scientist</t>
        </is>
      </c>
      <c r="B23872" t="inlineStr">
        <is>
          <t>Internship in Data Science</t>
        </is>
      </c>
      <c r="C23872" t="inlineStr">
        <is>
          <t>Colmar-Berg, Luxembourg</t>
        </is>
      </c>
      <c r="D23872" t="inlineStr">
        <is>
          <t>via Emplois Trabajo.org</t>
        </is>
      </c>
      <c r="E23872" t="inlineStr">
        <is>
          <t>Full-time and Internship</t>
        </is>
      </c>
      <c r="F23872" t="b">
        <v>0</v>
      </c>
      <c r="G23872" t="inlineStr">
        <is>
          <t>Luxembourg</t>
        </is>
      </c>
      <c r="H23872" s="2" t="n">
        <v>45413.45452546296</v>
      </c>
      <c r="I23872" t="b">
        <v>0</v>
      </c>
      <c r="J23872" t="b">
        <v>0</v>
      </c>
      <c r="K23872" t="inlineStr">
        <is>
          <t>Luxembourg</t>
        </is>
      </c>
      <c r="L23872" t="inlineStr"/>
      <c r="M23872" t="inlineStr"/>
      <c r="N23872" t="inlineStr"/>
      <c r="O23872" t="inlineStr">
        <is>
          <t>Goodyear</t>
        </is>
      </c>
      <c r="P23872" t="inlineStr">
        <is>
          <t>['python', 'git']</t>
        </is>
      </c>
      <c r="Q23872" t="inlineStr">
        <is>
          <t>{'other': ['git'], 'programming': ['python']}</t>
        </is>
      </c>
    </row>
    <row r="23873">
      <c r="A23873" t="inlineStr">
        <is>
          <t>Data Scientist</t>
        </is>
      </c>
      <c r="B23873" t="inlineStr">
        <is>
          <t>Data Scientist, Product Analytics</t>
        </is>
      </c>
      <c r="C23873" t="inlineStr">
        <is>
          <t>New York</t>
        </is>
      </c>
      <c r="D23873" t="inlineStr">
        <is>
          <t>via Jooble</t>
        </is>
      </c>
      <c r="E23873" t="inlineStr">
        <is>
          <t>Full-time</t>
        </is>
      </c>
      <c r="F23873" t="b">
        <v>0</v>
      </c>
      <c r="G23873" t="inlineStr">
        <is>
          <t>New York, United States</t>
        </is>
      </c>
      <c r="H23873" s="2" t="n">
        <v>45438.91362268518</v>
      </c>
      <c r="I23873" t="b">
        <v>0</v>
      </c>
      <c r="J23873" t="b">
        <v>1</v>
      </c>
      <c r="K23873" t="inlineStr">
        <is>
          <t>United States</t>
        </is>
      </c>
      <c r="L23873" t="inlineStr"/>
      <c r="M23873" t="inlineStr"/>
      <c r="N23873" t="inlineStr"/>
      <c r="O23873" t="inlineStr">
        <is>
          <t>Etsy</t>
        </is>
      </c>
      <c r="P23873" t="inlineStr">
        <is>
          <t>['sql', 'looker', 'tableau']</t>
        </is>
      </c>
      <c r="Q23873" t="inlineStr">
        <is>
          <t>{'analyst_tools': ['looker', 'tableau'], 'programming': ['sql']}</t>
        </is>
      </c>
    </row>
    <row r="23874">
      <c r="A23874" t="inlineStr">
        <is>
          <t>Data Engineer</t>
        </is>
      </c>
      <c r="B23874" t="inlineStr">
        <is>
          <t>Sr. Data Engineer with Devops Experience</t>
        </is>
      </c>
      <c r="C23874" t="inlineStr">
        <is>
          <t>Weehawken, NJ</t>
        </is>
      </c>
      <c r="D23874" t="inlineStr">
        <is>
          <t>via LinkedIn</t>
        </is>
      </c>
      <c r="E23874" t="inlineStr">
        <is>
          <t>Full-time</t>
        </is>
      </c>
      <c r="F23874" t="b">
        <v>0</v>
      </c>
      <c r="G23874" t="inlineStr">
        <is>
          <t>Illinois, United States</t>
        </is>
      </c>
      <c r="H23874" s="2" t="n">
        <v>45420.42445601852</v>
      </c>
      <c r="I23874" t="b">
        <v>0</v>
      </c>
      <c r="J23874" t="b">
        <v>1</v>
      </c>
      <c r="K23874" t="inlineStr">
        <is>
          <t>United States</t>
        </is>
      </c>
      <c r="L23874" t="inlineStr"/>
      <c r="M23874" t="inlineStr"/>
      <c r="N23874" t="inlineStr"/>
      <c r="O23874" t="inlineStr">
        <is>
          <t>Synechron</t>
        </is>
      </c>
      <c r="P23874" t="inlineStr">
        <is>
          <t>['sql', 'python', 'databricks', 'aws', 'azure', 'gcp', 'jenkins', 'git', 'kubernetes', 'docker']</t>
        </is>
      </c>
      <c r="Q23874" t="inlineStr">
        <is>
          <t>{'cloud': ['databricks', 'aws', 'azure', 'gcp'], 'other': ['jenkins', 'git', 'kubernetes', 'docker'], 'programming': ['sql', 'python']}</t>
        </is>
      </c>
    </row>
    <row r="23875">
      <c r="A23875" t="inlineStr">
        <is>
          <t>Software Engineer</t>
        </is>
      </c>
      <c r="B23875" t="inlineStr">
        <is>
          <t>Tester &amp; Digital Solutions, Engineer</t>
        </is>
      </c>
      <c r="C23875" t="inlineStr">
        <is>
          <t>Cadrezzate, Province of Varese, Italy</t>
        </is>
      </c>
      <c r="D23875" t="inlineStr">
        <is>
          <t>via XING</t>
        </is>
      </c>
      <c r="E23875" t="inlineStr">
        <is>
          <t>Full-time</t>
        </is>
      </c>
      <c r="F23875" t="b">
        <v>0</v>
      </c>
      <c r="G23875" t="inlineStr">
        <is>
          <t>Italy</t>
        </is>
      </c>
      <c r="H23875" s="2" t="n">
        <v>45432.43385416667</v>
      </c>
      <c r="I23875" t="b">
        <v>0</v>
      </c>
      <c r="J23875" t="b">
        <v>0</v>
      </c>
      <c r="K23875" t="inlineStr">
        <is>
          <t>Italy</t>
        </is>
      </c>
      <c r="L23875" t="inlineStr"/>
      <c r="M23875" t="inlineStr"/>
      <c r="N23875" t="inlineStr"/>
      <c r="O23875" t="inlineStr">
        <is>
          <t>SLI Slimpa S.p.A.</t>
        </is>
      </c>
      <c r="P23875" t="inlineStr">
        <is>
          <t>['assembly', 'c#', 'sql', 'sql server', 'git', 'flow']</t>
        </is>
      </c>
      <c r="Q23875" t="inlineStr">
        <is>
          <t>{'databases': ['sql server'], 'other': ['git', 'flow'], 'programming': ['assembly', 'c#', 'sql']}</t>
        </is>
      </c>
    </row>
    <row r="23876">
      <c r="A23876" t="inlineStr">
        <is>
          <t>Senior Data Engineer</t>
        </is>
      </c>
      <c r="B23876" t="inlineStr">
        <is>
          <t>Senior Azure Data Engineer</t>
        </is>
      </c>
      <c r="C23876" t="inlineStr">
        <is>
          <t>United Kingdom</t>
        </is>
      </c>
      <c r="D23876" t="inlineStr">
        <is>
          <t>via LinkedIn</t>
        </is>
      </c>
      <c r="E23876" t="inlineStr">
        <is>
          <t>Full-time</t>
        </is>
      </c>
      <c r="F23876" t="b">
        <v>0</v>
      </c>
      <c r="G23876" t="inlineStr">
        <is>
          <t>United Kingdom</t>
        </is>
      </c>
      <c r="H23876" s="2" t="n">
        <v>45430.42621527778</v>
      </c>
      <c r="I23876" t="b">
        <v>1</v>
      </c>
      <c r="J23876" t="b">
        <v>0</v>
      </c>
      <c r="K23876" t="inlineStr">
        <is>
          <t>United Kingdom</t>
        </is>
      </c>
      <c r="L23876" t="inlineStr"/>
      <c r="M23876" t="inlineStr"/>
      <c r="N23876" t="inlineStr"/>
      <c r="O23876" t="inlineStr">
        <is>
          <t>Venturi</t>
        </is>
      </c>
      <c r="P23876" t="inlineStr">
        <is>
          <t>['azure', 'databricks', 'power bi', 'excel']</t>
        </is>
      </c>
      <c r="Q23876" t="inlineStr">
        <is>
          <t>{'analyst_tools': ['power bi', 'excel'], 'cloud': ['azure', 'databricks']}</t>
        </is>
      </c>
    </row>
    <row r="23877">
      <c r="A23877" t="inlineStr">
        <is>
          <t>Data Engineer</t>
        </is>
      </c>
      <c r="B23877" t="inlineStr">
        <is>
          <t>Data Engineer Lead</t>
        </is>
      </c>
      <c r="C23877" t="inlineStr">
        <is>
          <t>Dubai - United Arab Emirates</t>
        </is>
      </c>
      <c r="D23877" t="inlineStr">
        <is>
          <t>via Learn4Good</t>
        </is>
      </c>
      <c r="E23877" t="inlineStr">
        <is>
          <t>Full-time</t>
        </is>
      </c>
      <c r="F23877" t="b">
        <v>0</v>
      </c>
      <c r="G23877" t="inlineStr">
        <is>
          <t>United Arab Emirates</t>
        </is>
      </c>
      <c r="H23877" s="2" t="n">
        <v>45438.98241898148</v>
      </c>
      <c r="I23877" t="b">
        <v>0</v>
      </c>
      <c r="J23877" t="b">
        <v>0</v>
      </c>
      <c r="K23877" t="inlineStr">
        <is>
          <t>United Arab Emirates</t>
        </is>
      </c>
      <c r="L23877" t="inlineStr"/>
      <c r="M23877" t="inlineStr"/>
      <c r="N23877" t="inlineStr"/>
      <c r="O23877" t="inlineStr">
        <is>
          <t>Dice</t>
        </is>
      </c>
      <c r="P23877" t="inlineStr">
        <is>
          <t>['sql']</t>
        </is>
      </c>
      <c r="Q23877" t="inlineStr">
        <is>
          <t>{'programming': ['sql']}</t>
        </is>
      </c>
    </row>
    <row r="23878">
      <c r="A23878" t="inlineStr">
        <is>
          <t>Data Analyst</t>
        </is>
      </c>
      <c r="B23878" t="inlineStr">
        <is>
          <t>Business Data Analyst (Freelance)</t>
        </is>
      </c>
      <c r="C23878" t="inlineStr">
        <is>
          <t>Anywhere</t>
        </is>
      </c>
      <c r="D23878" t="inlineStr">
        <is>
          <t>via LinkedIn</t>
        </is>
      </c>
      <c r="E23878" t="inlineStr">
        <is>
          <t>Full-time</t>
        </is>
      </c>
      <c r="F23878" t="b">
        <v>1</v>
      </c>
      <c r="G23878" t="inlineStr">
        <is>
          <t>Spain</t>
        </is>
      </c>
      <c r="H23878" s="2" t="n">
        <v>45420.43</v>
      </c>
      <c r="I23878" t="b">
        <v>1</v>
      </c>
      <c r="J23878" t="b">
        <v>0</v>
      </c>
      <c r="K23878" t="inlineStr">
        <is>
          <t>Spain</t>
        </is>
      </c>
      <c r="L23878" t="inlineStr"/>
      <c r="M23878" t="inlineStr"/>
      <c r="N23878" t="inlineStr"/>
      <c r="O23878" t="inlineStr">
        <is>
          <t>VASS</t>
        </is>
      </c>
      <c r="P23878" t="inlineStr">
        <is>
          <t>['sql', 'aws']</t>
        </is>
      </c>
      <c r="Q23878" t="inlineStr">
        <is>
          <t>{'cloud': ['aws'], 'programming': ['sql']}</t>
        </is>
      </c>
    </row>
    <row r="23879">
      <c r="A23879" t="inlineStr">
        <is>
          <t>Senior Data Engineer</t>
        </is>
      </c>
      <c r="B23879" t="inlineStr">
        <is>
          <t>Senior Data Engineer in Data Enablement team</t>
        </is>
      </c>
      <c r="C23879" t="inlineStr">
        <is>
          <t>Vilnius, Vilnius City Municipality, Lithuania</t>
        </is>
      </c>
      <c r="D23879" t="inlineStr">
        <is>
          <t>via LinkedIn</t>
        </is>
      </c>
      <c r="E23879" t="inlineStr">
        <is>
          <t>Full-time</t>
        </is>
      </c>
      <c r="F23879" t="b">
        <v>0</v>
      </c>
      <c r="G23879" t="inlineStr">
        <is>
          <t>Lithuania</t>
        </is>
      </c>
      <c r="H23879" s="2" t="n">
        <v>45443.43483796297</v>
      </c>
      <c r="I23879" t="b">
        <v>1</v>
      </c>
      <c r="J23879" t="b">
        <v>0</v>
      </c>
      <c r="K23879" t="inlineStr">
        <is>
          <t>Lithuania</t>
        </is>
      </c>
      <c r="L23879" t="inlineStr"/>
      <c r="M23879" t="inlineStr"/>
      <c r="N23879" t="inlineStr"/>
      <c r="O23879" t="inlineStr">
        <is>
          <t>CVMarket.lt</t>
        </is>
      </c>
      <c r="P23879" t="inlineStr">
        <is>
          <t>['sql', 'nosql', 'python', 'java', 'scala', 'aws', 'azure']</t>
        </is>
      </c>
      <c r="Q23879" t="inlineStr">
        <is>
          <t>{'cloud': ['aws', 'azure'], 'programming': ['sql', 'nosql', 'python', 'java', 'scala']}</t>
        </is>
      </c>
    </row>
    <row r="23880">
      <c r="A23880" t="inlineStr">
        <is>
          <t>Senior Data Engineer</t>
        </is>
      </c>
      <c r="B23880" t="inlineStr">
        <is>
          <t>Senior Data Engineer</t>
        </is>
      </c>
      <c r="C23880" t="inlineStr"/>
      <c r="D23880" t="inlineStr">
        <is>
          <t>via Jooble</t>
        </is>
      </c>
      <c r="E23880" t="inlineStr">
        <is>
          <t>Full-time</t>
        </is>
      </c>
      <c r="F23880" t="b">
        <v>0</v>
      </c>
      <c r="G23880" t="inlineStr">
        <is>
          <t>Sudan</t>
        </is>
      </c>
      <c r="H23880" s="2" t="n">
        <v>45426.46361111111</v>
      </c>
      <c r="I23880" t="b">
        <v>0</v>
      </c>
      <c r="J23880" t="b">
        <v>0</v>
      </c>
      <c r="K23880" t="inlineStr">
        <is>
          <t>Sudan</t>
        </is>
      </c>
      <c r="L23880" t="inlineStr"/>
      <c r="M23880" t="inlineStr"/>
      <c r="N23880" t="inlineStr"/>
      <c r="O23880" t="inlineStr">
        <is>
          <t>SAIC</t>
        </is>
      </c>
      <c r="P23880" t="inlineStr">
        <is>
          <t>['python', 'mongo', 'sql', 'azure', 'aws', 'kubernetes']</t>
        </is>
      </c>
      <c r="Q23880" t="inlineStr">
        <is>
          <t>{'cloud': ['azure', 'aws'], 'other': ['kubernetes'], 'programming': ['python', 'mongo', 'sql']}</t>
        </is>
      </c>
    </row>
    <row r="23881">
      <c r="A23881" t="inlineStr">
        <is>
          <t>Data Engineer</t>
        </is>
      </c>
      <c r="B23881" t="inlineStr">
        <is>
          <t>Principal Engineer, Data Analytics Engineering</t>
        </is>
      </c>
      <c r="C23881" t="inlineStr">
        <is>
          <t>Bengaluru, Karnataka, India</t>
        </is>
      </c>
      <c r="D23881" t="inlineStr">
        <is>
          <t>via Smart Recruiters Jobs</t>
        </is>
      </c>
      <c r="E23881" t="inlineStr">
        <is>
          <t>Full-time</t>
        </is>
      </c>
      <c r="F23881" t="b">
        <v>0</v>
      </c>
      <c r="G23881" t="inlineStr">
        <is>
          <t>India</t>
        </is>
      </c>
      <c r="H23881" s="2" t="n">
        <v>45439.42070601852</v>
      </c>
      <c r="I23881" t="b">
        <v>0</v>
      </c>
      <c r="J23881" t="b">
        <v>0</v>
      </c>
      <c r="K23881" t="inlineStr">
        <is>
          <t>India</t>
        </is>
      </c>
      <c r="L23881" t="inlineStr"/>
      <c r="M23881" t="inlineStr"/>
      <c r="N23881" t="inlineStr"/>
      <c r="O23881" t="inlineStr">
        <is>
          <t>Western Digital</t>
        </is>
      </c>
      <c r="P23881" t="inlineStr">
        <is>
          <t>['java', 'python', 'aws', 'gcp', 'azure', 'hadoop', 'spark', 'kafka']</t>
        </is>
      </c>
      <c r="Q23881" t="inlineStr">
        <is>
          <t>{'cloud': ['aws', 'gcp', 'azure'], 'libraries': ['hadoop', 'spark', 'kafka'], 'programming': ['java', 'python']}</t>
        </is>
      </c>
    </row>
    <row r="23882">
      <c r="A23882" t="inlineStr">
        <is>
          <t>Senior Data Engineer</t>
        </is>
      </c>
      <c r="B23882" t="inlineStr">
        <is>
          <t>Senior Software Engineer - Data Platforms (CA)</t>
        </is>
      </c>
      <c r="C23882" t="inlineStr">
        <is>
          <t>Toronto, ON, Canada</t>
        </is>
      </c>
      <c r="D23882" t="inlineStr">
        <is>
          <t>via SmartRecruiters Job Search</t>
        </is>
      </c>
      <c r="E23882" t="inlineStr">
        <is>
          <t>Full-time and Part-time</t>
        </is>
      </c>
      <c r="F23882" t="b">
        <v>0</v>
      </c>
      <c r="G23882" t="inlineStr">
        <is>
          <t>Canada</t>
        </is>
      </c>
      <c r="H23882" s="2" t="n">
        <v>45433.45365740741</v>
      </c>
      <c r="I23882" t="b">
        <v>1</v>
      </c>
      <c r="J23882" t="b">
        <v>0</v>
      </c>
      <c r="K23882" t="inlineStr">
        <is>
          <t>Canada</t>
        </is>
      </c>
      <c r="L23882" t="inlineStr"/>
      <c r="M23882" t="inlineStr"/>
      <c r="N23882" t="inlineStr"/>
      <c r="O23882" t="inlineStr">
        <is>
          <t>Informa Group Plc.</t>
        </is>
      </c>
      <c r="P23882" t="inlineStr">
        <is>
          <t>['python', 'sql', 'java', 'scala', 'go', 'databricks', 'spark']</t>
        </is>
      </c>
      <c r="Q23882" t="inlineStr">
        <is>
          <t>{'cloud': ['databricks'], 'libraries': ['spark'], 'programming': ['python', 'sql', 'java', 'scala', 'go']}</t>
        </is>
      </c>
    </row>
    <row r="23883">
      <c r="A23883" t="inlineStr">
        <is>
          <t>Senior Data Engineer</t>
        </is>
      </c>
      <c r="B23883" t="inlineStr">
        <is>
          <t>Senior Data Engineer</t>
        </is>
      </c>
      <c r="C23883" t="inlineStr">
        <is>
          <t>Rocky Hill, CT</t>
        </is>
      </c>
      <c r="D23883" t="inlineStr">
        <is>
          <t>via ZipRecruiter</t>
        </is>
      </c>
      <c r="E23883" t="inlineStr">
        <is>
          <t>Full-time</t>
        </is>
      </c>
      <c r="F23883" t="b">
        <v>0</v>
      </c>
      <c r="G23883" t="inlineStr">
        <is>
          <t>New York, United States</t>
        </is>
      </c>
      <c r="H23883" s="2" t="n">
        <v>45421.42224537037</v>
      </c>
      <c r="I23883" t="b">
        <v>1</v>
      </c>
      <c r="J23883" t="b">
        <v>1</v>
      </c>
      <c r="K23883" t="inlineStr">
        <is>
          <t>United States</t>
        </is>
      </c>
      <c r="L23883" t="inlineStr"/>
      <c r="M23883" t="inlineStr"/>
      <c r="N23883" t="inlineStr"/>
      <c r="O23883" t="inlineStr">
        <is>
          <t>ebbo</t>
        </is>
      </c>
      <c r="P23883" t="inlineStr">
        <is>
          <t>['sql', 'python', 'aws', 'airflow']</t>
        </is>
      </c>
      <c r="Q23883" t="inlineStr">
        <is>
          <t>{'cloud': ['aws'], 'libraries': ['airflow'], 'programming': ['sql', 'python']}</t>
        </is>
      </c>
    </row>
    <row r="23884">
      <c r="A23884" t="inlineStr">
        <is>
          <t>Data Scientist</t>
        </is>
      </c>
      <c r="B23884" t="inlineStr">
        <is>
          <t>Data Scientist - Contract to Hire</t>
        </is>
      </c>
      <c r="C23884" t="inlineStr">
        <is>
          <t>Anywhere</t>
        </is>
      </c>
      <c r="D23884" t="inlineStr">
        <is>
          <t>via Upwork</t>
        </is>
      </c>
      <c r="E23884" t="inlineStr">
        <is>
          <t>Part-time, Contractor, and Temp work</t>
        </is>
      </c>
      <c r="F23884" t="b">
        <v>1</v>
      </c>
      <c r="G23884" t="inlineStr">
        <is>
          <t>Sudan</t>
        </is>
      </c>
      <c r="H23884" s="2" t="n">
        <v>45413.44524305555</v>
      </c>
      <c r="I23884" t="b">
        <v>0</v>
      </c>
      <c r="J23884" t="b">
        <v>0</v>
      </c>
      <c r="K23884" t="inlineStr">
        <is>
          <t>Sudan</t>
        </is>
      </c>
      <c r="L23884" t="inlineStr">
        <is>
          <t>hour</t>
        </is>
      </c>
      <c r="M23884" t="inlineStr"/>
      <c r="N23884" t="n">
        <v>15</v>
      </c>
      <c r="O23884" t="inlineStr">
        <is>
          <t>Upwork</t>
        </is>
      </c>
      <c r="P23884" t="inlineStr"/>
      <c r="Q23884" t="inlineStr"/>
    </row>
    <row r="23885">
      <c r="A23885" t="inlineStr">
        <is>
          <t>Data Scientist</t>
        </is>
      </c>
      <c r="B23885" t="inlineStr">
        <is>
          <t>(USA) Senior, Data Scientist</t>
        </is>
      </c>
      <c r="C23885" t="inlineStr">
        <is>
          <t>South San Francisco, CA</t>
        </is>
      </c>
      <c r="D23885" t="inlineStr">
        <is>
          <t>via ZipRecruiter</t>
        </is>
      </c>
      <c r="E23885" t="inlineStr">
        <is>
          <t>Full-time and Part-time</t>
        </is>
      </c>
      <c r="F23885" t="b">
        <v>0</v>
      </c>
      <c r="G23885" t="inlineStr">
        <is>
          <t>California, United States</t>
        </is>
      </c>
      <c r="H23885" s="2" t="n">
        <v>45413.41958333334</v>
      </c>
      <c r="I23885" t="b">
        <v>0</v>
      </c>
      <c r="J23885" t="b">
        <v>1</v>
      </c>
      <c r="K23885" t="inlineStr">
        <is>
          <t>United States</t>
        </is>
      </c>
      <c r="L23885" t="inlineStr"/>
      <c r="M23885" t="inlineStr"/>
      <c r="N23885" t="inlineStr"/>
      <c r="O23885" t="inlineStr">
        <is>
          <t>Walmart</t>
        </is>
      </c>
      <c r="P23885" t="inlineStr">
        <is>
          <t>['sql', 'python', 'scala', 'r', 'scikit-learn', 'tensorflow', 'pytorch', 'spark']</t>
        </is>
      </c>
      <c r="Q23885" t="inlineStr">
        <is>
          <t>{'libraries': ['scikit-learn', 'tensorflow', 'pytorch', 'spark'], 'programming': ['sql', 'python', 'scala', 'r']}</t>
        </is>
      </c>
    </row>
    <row r="23886">
      <c r="A23886" t="inlineStr">
        <is>
          <t>Data Engineer</t>
        </is>
      </c>
      <c r="B23886" t="inlineStr">
        <is>
          <t>Site Reliability Engineer - Big data</t>
        </is>
      </c>
      <c r="C23886" t="inlineStr">
        <is>
          <t>Gdańsk, Poland</t>
        </is>
      </c>
      <c r="D23886" t="inlineStr">
        <is>
          <t>via Theprotocol.it</t>
        </is>
      </c>
      <c r="E23886" t="inlineStr">
        <is>
          <t>Contractor</t>
        </is>
      </c>
      <c r="F23886" t="b">
        <v>0</v>
      </c>
      <c r="G23886" t="inlineStr">
        <is>
          <t>Poland</t>
        </is>
      </c>
      <c r="H23886" s="2" t="n">
        <v>45435.42752314815</v>
      </c>
      <c r="I23886" t="b">
        <v>1</v>
      </c>
      <c r="J23886" t="b">
        <v>0</v>
      </c>
      <c r="K23886" t="inlineStr">
        <is>
          <t>Poland</t>
        </is>
      </c>
      <c r="L23886" t="inlineStr"/>
      <c r="M23886" t="inlineStr"/>
      <c r="N23886" t="inlineStr"/>
      <c r="O23886" t="inlineStr">
        <is>
          <t>WIPRO IT SERVICES POLAND Sp. z o.o.</t>
        </is>
      </c>
      <c r="P23886" t="inlineStr"/>
      <c r="Q23886" t="inlineStr"/>
    </row>
    <row r="23887">
      <c r="A23887" t="inlineStr">
        <is>
          <t>Senior Data Scientist</t>
        </is>
      </c>
      <c r="B23887" t="inlineStr">
        <is>
          <t>Senior Data Scientist</t>
        </is>
      </c>
      <c r="C23887" t="inlineStr">
        <is>
          <t>Boston, MA</t>
        </is>
      </c>
      <c r="D23887" t="inlineStr">
        <is>
          <t>via LinkedIn</t>
        </is>
      </c>
      <c r="E23887" t="inlineStr">
        <is>
          <t>Full-time</t>
        </is>
      </c>
      <c r="F23887" t="b">
        <v>0</v>
      </c>
      <c r="G23887" t="inlineStr">
        <is>
          <t>New York, United States</t>
        </is>
      </c>
      <c r="H23887" s="2" t="n">
        <v>45422.41972222222</v>
      </c>
      <c r="I23887" t="b">
        <v>0</v>
      </c>
      <c r="J23887" t="b">
        <v>1</v>
      </c>
      <c r="K23887" t="inlineStr">
        <is>
          <t>United States</t>
        </is>
      </c>
      <c r="L23887" t="inlineStr"/>
      <c r="M23887" t="inlineStr"/>
      <c r="N23887" t="inlineStr"/>
      <c r="O23887" t="inlineStr">
        <is>
          <t>Storm3</t>
        </is>
      </c>
      <c r="P23887" t="inlineStr">
        <is>
          <t>['python', 'java', 'aws']</t>
        </is>
      </c>
      <c r="Q23887" t="inlineStr">
        <is>
          <t>{'cloud': ['aws'], 'programming': ['python', 'java']}</t>
        </is>
      </c>
    </row>
    <row r="23888">
      <c r="A23888" t="inlineStr">
        <is>
          <t>Senior Data Engineer</t>
        </is>
      </c>
      <c r="B23888" t="inlineStr">
        <is>
          <t>Senior Data Engineer</t>
        </is>
      </c>
      <c r="C23888" t="inlineStr">
        <is>
          <t>Netherlands</t>
        </is>
      </c>
      <c r="D23888" t="inlineStr">
        <is>
          <t>via Jooble</t>
        </is>
      </c>
      <c r="E23888" t="inlineStr">
        <is>
          <t>Full-time</t>
        </is>
      </c>
      <c r="F23888" t="b">
        <v>0</v>
      </c>
      <c r="G23888" t="inlineStr">
        <is>
          <t>Netherlands</t>
        </is>
      </c>
      <c r="H23888" s="2" t="n">
        <v>45436.43130787037</v>
      </c>
      <c r="I23888" t="b">
        <v>1</v>
      </c>
      <c r="J23888" t="b">
        <v>0</v>
      </c>
      <c r="K23888" t="inlineStr">
        <is>
          <t>Netherlands</t>
        </is>
      </c>
      <c r="L23888" t="inlineStr"/>
      <c r="M23888" t="inlineStr"/>
      <c r="N23888" t="inlineStr"/>
      <c r="O23888" t="inlineStr">
        <is>
          <t>ABN AMRO International Services B.V.</t>
        </is>
      </c>
      <c r="P23888" t="inlineStr">
        <is>
          <t>['python', 'sql', 'azure', 'databricks', 'spark', 'airflow']</t>
        </is>
      </c>
      <c r="Q23888" t="inlineStr">
        <is>
          <t>{'cloud': ['azure', 'databricks'], 'libraries': ['spark', 'airflow'], 'programming': ['python', 'sql']}</t>
        </is>
      </c>
    </row>
    <row r="23889">
      <c r="A23889" t="inlineStr">
        <is>
          <t>Data Analyst</t>
        </is>
      </c>
      <c r="B23889" t="inlineStr">
        <is>
          <t>Improvement / Innovation Data Analyst</t>
        </is>
      </c>
      <c r="C23889" t="inlineStr">
        <is>
          <t>New York, NY</t>
        </is>
      </c>
      <c r="D23889" t="inlineStr">
        <is>
          <t>via GrabJobs</t>
        </is>
      </c>
      <c r="E23889" t="inlineStr">
        <is>
          <t>Full-time</t>
        </is>
      </c>
      <c r="F23889" t="b">
        <v>0</v>
      </c>
      <c r="G23889" t="inlineStr">
        <is>
          <t>New York, United States</t>
        </is>
      </c>
      <c r="H23889" s="2" t="n">
        <v>45439.41703703703</v>
      </c>
      <c r="I23889" t="b">
        <v>1</v>
      </c>
      <c r="J23889" t="b">
        <v>0</v>
      </c>
      <c r="K23889" t="inlineStr">
        <is>
          <t>United States</t>
        </is>
      </c>
      <c r="L23889" t="inlineStr"/>
      <c r="M23889" t="inlineStr"/>
      <c r="N23889" t="inlineStr"/>
      <c r="O23889" t="inlineStr">
        <is>
          <t>Columbia</t>
        </is>
      </c>
      <c r="P23889" t="inlineStr">
        <is>
          <t>['sql']</t>
        </is>
      </c>
      <c r="Q23889" t="inlineStr">
        <is>
          <t>{'programming': ['sql']}</t>
        </is>
      </c>
    </row>
    <row r="23890">
      <c r="A23890" t="inlineStr">
        <is>
          <t>Data Engineer</t>
        </is>
      </c>
      <c r="B23890" t="inlineStr">
        <is>
          <t>Senior Specialist Solutions Engineer - Data Engineering</t>
        </is>
      </c>
      <c r="C23890" t="inlineStr">
        <is>
          <t>Anywhere</t>
        </is>
      </c>
      <c r="D23890" t="inlineStr">
        <is>
          <t>via Jobs For Developers</t>
        </is>
      </c>
      <c r="E23890" t="inlineStr">
        <is>
          <t>Full-time</t>
        </is>
      </c>
      <c r="F23890" t="b">
        <v>1</v>
      </c>
      <c r="G23890" t="inlineStr">
        <is>
          <t>Germany</t>
        </is>
      </c>
      <c r="H23890" s="2" t="n">
        <v>45428.42810185185</v>
      </c>
      <c r="I23890" t="b">
        <v>0</v>
      </c>
      <c r="J23890" t="b">
        <v>0</v>
      </c>
      <c r="K23890" t="inlineStr">
        <is>
          <t>Germany</t>
        </is>
      </c>
      <c r="L23890" t="inlineStr">
        <is>
          <t>year</t>
        </is>
      </c>
      <c r="M23890" t="n">
        <v>185000</v>
      </c>
      <c r="N23890" t="inlineStr"/>
      <c r="O23890" t="inlineStr">
        <is>
          <t>Databricks</t>
        </is>
      </c>
      <c r="P23890" t="inlineStr">
        <is>
          <t>['sql', 'python', 'scala', 'java', 'databricks', 'spark', 'kafka', 'hadoop', 'excel', 'unify']</t>
        </is>
      </c>
      <c r="Q23890" t="inlineStr">
        <is>
          <t>{'analyst_tools': ['excel'], 'cloud': ['databricks'], 'libraries': ['spark', 'kafka', 'hadoop'], 'programming': ['sql', 'python', 'scala', 'java'], 'sync': ['unify']}</t>
        </is>
      </c>
    </row>
    <row r="23891">
      <c r="A23891" t="inlineStr">
        <is>
          <t>Data Analyst</t>
        </is>
      </c>
      <c r="B23891" t="inlineStr">
        <is>
          <t>SBRT Data Analyst VISTA</t>
        </is>
      </c>
      <c r="C23891" t="inlineStr">
        <is>
          <t>New York, NY</t>
        </is>
      </c>
      <c r="D23891" t="inlineStr">
        <is>
          <t>via ZipRecruiter</t>
        </is>
      </c>
      <c r="E23891" t="inlineStr">
        <is>
          <t>Full-time</t>
        </is>
      </c>
      <c r="F23891" t="b">
        <v>0</v>
      </c>
      <c r="G23891" t="inlineStr">
        <is>
          <t>New York, United States</t>
        </is>
      </c>
      <c r="H23891" s="2" t="n">
        <v>45424.41678240741</v>
      </c>
      <c r="I23891" t="b">
        <v>1</v>
      </c>
      <c r="J23891" t="b">
        <v>1</v>
      </c>
      <c r="K23891" t="inlineStr">
        <is>
          <t>United States</t>
        </is>
      </c>
      <c r="L23891" t="inlineStr"/>
      <c r="M23891" t="inlineStr"/>
      <c r="N23891" t="inlineStr"/>
      <c r="O23891" t="inlineStr">
        <is>
          <t>AmeriCorps</t>
        </is>
      </c>
      <c r="P23891" t="inlineStr"/>
      <c r="Q23891" t="inlineStr"/>
    </row>
    <row r="23892">
      <c r="A23892" t="inlineStr">
        <is>
          <t>Data Engineer</t>
        </is>
      </c>
      <c r="B23892" t="inlineStr">
        <is>
          <t>Data Engineer</t>
        </is>
      </c>
      <c r="C23892" t="inlineStr">
        <is>
          <t>Bologna, Metropolitan City of Bologna, Italy</t>
        </is>
      </c>
      <c r="D23892" t="inlineStr">
        <is>
          <t>via Indeed</t>
        </is>
      </c>
      <c r="E23892" t="inlineStr">
        <is>
          <t>Full-time</t>
        </is>
      </c>
      <c r="F23892" t="b">
        <v>0</v>
      </c>
      <c r="G23892" t="inlineStr">
        <is>
          <t>Italy</t>
        </is>
      </c>
      <c r="H23892" s="2" t="n">
        <v>45415.43938657407</v>
      </c>
      <c r="I23892" t="b">
        <v>0</v>
      </c>
      <c r="J23892" t="b">
        <v>0</v>
      </c>
      <c r="K23892" t="inlineStr">
        <is>
          <t>Italy</t>
        </is>
      </c>
      <c r="L23892" t="inlineStr"/>
      <c r="M23892" t="inlineStr"/>
      <c r="N23892" t="inlineStr"/>
      <c r="O23892" t="inlineStr">
        <is>
          <t>Amaris Consulting</t>
        </is>
      </c>
      <c r="P23892" t="inlineStr">
        <is>
          <t>['python', 'scala', 'aws', 'azure', 'hadoop', 'spark', 'kafka']</t>
        </is>
      </c>
      <c r="Q23892" t="inlineStr">
        <is>
          <t>{'cloud': ['aws', 'azure'], 'libraries': ['hadoop', 'spark', 'kafka'], 'programming': ['python', 'scala']}</t>
        </is>
      </c>
    </row>
    <row r="23893">
      <c r="A23893" t="inlineStr">
        <is>
          <t>Data Engineer</t>
        </is>
      </c>
      <c r="B23893" t="inlineStr">
        <is>
          <t>Data Engineer (Mid-Level)</t>
        </is>
      </c>
      <c r="C23893" t="inlineStr">
        <is>
          <t>Anywhere</t>
        </is>
      </c>
      <c r="D23893" t="inlineStr">
        <is>
          <t>via Built In</t>
        </is>
      </c>
      <c r="E23893" t="inlineStr">
        <is>
          <t>Full-time</t>
        </is>
      </c>
      <c r="F23893" t="b">
        <v>1</v>
      </c>
      <c r="G23893" t="inlineStr">
        <is>
          <t>Georgia</t>
        </is>
      </c>
      <c r="H23893" s="2" t="n">
        <v>45427.45234953704</v>
      </c>
      <c r="I23893" t="b">
        <v>0</v>
      </c>
      <c r="J23893" t="b">
        <v>1</v>
      </c>
      <c r="K23893" t="inlineStr">
        <is>
          <t>United States</t>
        </is>
      </c>
      <c r="L23893" t="inlineStr">
        <is>
          <t>year</t>
        </is>
      </c>
      <c r="M23893" t="n">
        <v>126000</v>
      </c>
      <c r="N23893" t="inlineStr"/>
      <c r="O23893" t="inlineStr">
        <is>
          <t>Signify Health</t>
        </is>
      </c>
      <c r="P23893" t="inlineStr">
        <is>
          <t>['c#', 'typescript', 'javascript', 'sql', 'nosql', 'azure', 'kafka', 'angular', 'flow', 'git', 'kubernetes', 'github', 'jenkins']</t>
        </is>
      </c>
      <c r="Q23893" t="inlineStr">
        <is>
          <t>{'cloud': ['azure'], 'libraries': ['kafka'], 'other': ['flow', 'git', 'kubernetes', 'github', 'jenkins'], 'programming': ['c#', 'typescript', 'javascript', 'sql', 'nosql'], 'webframeworks': ['angular']}</t>
        </is>
      </c>
    </row>
    <row r="23894">
      <c r="A23894" t="inlineStr">
        <is>
          <t>Data Scientist</t>
        </is>
      </c>
      <c r="B23894" t="inlineStr">
        <is>
          <t>Data Developer</t>
        </is>
      </c>
      <c r="C23894" t="inlineStr">
        <is>
          <t>Ta' Xbiex, Malta</t>
        </is>
      </c>
      <c r="D23894" t="inlineStr">
        <is>
          <t>via LinkedIn Malta</t>
        </is>
      </c>
      <c r="E23894" t="inlineStr">
        <is>
          <t>Full-time</t>
        </is>
      </c>
      <c r="F23894" t="b">
        <v>0</v>
      </c>
      <c r="G23894" t="inlineStr">
        <is>
          <t>Malta</t>
        </is>
      </c>
      <c r="H23894" s="2" t="n">
        <v>45428.46762731481</v>
      </c>
      <c r="I23894" t="b">
        <v>0</v>
      </c>
      <c r="J23894" t="b">
        <v>0</v>
      </c>
      <c r="K23894" t="inlineStr">
        <is>
          <t>Malta</t>
        </is>
      </c>
      <c r="L23894" t="inlineStr"/>
      <c r="M23894" t="inlineStr"/>
      <c r="N23894" t="inlineStr"/>
      <c r="O23894" t="inlineStr">
        <is>
          <t>Rootz LTD</t>
        </is>
      </c>
      <c r="P23894" t="inlineStr">
        <is>
          <t>['sql', 'python', 'java', 'go', 'c#', 'c', 'mysql', 'mariadb', 'redshift', 'snowflake', 'aws', 'kafka', 'linux', 'tableau', 'qlik', 'git']</t>
        </is>
      </c>
      <c r="Q23894" t="inlineStr">
        <is>
          <t>{'analyst_tools': ['tableau', 'qlik'], 'cloud': ['redshift', 'snowflake', 'aws'], 'databases': ['mysql', 'mariadb'], 'libraries': ['kafka'], 'os': ['linux'], 'other': ['git'], 'programming': ['sql', 'python', 'java', 'go', 'c#', 'c']}</t>
        </is>
      </c>
    </row>
    <row r="23895">
      <c r="A23895" t="inlineStr">
        <is>
          <t>Data Scientist</t>
        </is>
      </c>
      <c r="B23895" t="inlineStr">
        <is>
          <t>Data Warehouse Specialist</t>
        </is>
      </c>
      <c r="C23895" t="inlineStr">
        <is>
          <t>Luxembourg</t>
        </is>
      </c>
      <c r="D23895" t="inlineStr">
        <is>
          <t>via Emplois Trabajo.org</t>
        </is>
      </c>
      <c r="E23895" t="inlineStr">
        <is>
          <t>Full-time</t>
        </is>
      </c>
      <c r="F23895" t="b">
        <v>0</v>
      </c>
      <c r="G23895" t="inlineStr">
        <is>
          <t>Luxembourg</t>
        </is>
      </c>
      <c r="H23895" s="2" t="n">
        <v>45413.45444444445</v>
      </c>
      <c r="I23895" t="b">
        <v>1</v>
      </c>
      <c r="J23895" t="b">
        <v>0</v>
      </c>
      <c r="K23895" t="inlineStr">
        <is>
          <t>Luxembourg</t>
        </is>
      </c>
      <c r="L23895" t="inlineStr"/>
      <c r="M23895" t="inlineStr"/>
      <c r="N23895" t="inlineStr"/>
      <c r="O23895" t="inlineStr">
        <is>
          <t>Uni Systems</t>
        </is>
      </c>
      <c r="P23895" t="inlineStr">
        <is>
          <t>['sql', 'sap']</t>
        </is>
      </c>
      <c r="Q23895" t="inlineStr">
        <is>
          <t>{'analyst_tools': ['sap'], 'programming': ['sql']}</t>
        </is>
      </c>
    </row>
    <row r="23896">
      <c r="A23896" t="inlineStr">
        <is>
          <t>Senior Data Analyst</t>
        </is>
      </c>
      <c r="B23896" t="inlineStr">
        <is>
          <t>Senior Data Analyst</t>
        </is>
      </c>
      <c r="C23896" t="inlineStr">
        <is>
          <t>Kampala, Uganda</t>
        </is>
      </c>
      <c r="D23896" t="inlineStr">
        <is>
          <t>via Great Uganda Jobs</t>
        </is>
      </c>
      <c r="E23896" t="inlineStr">
        <is>
          <t>Full-time</t>
        </is>
      </c>
      <c r="F23896" t="b">
        <v>0</v>
      </c>
      <c r="G23896" t="inlineStr">
        <is>
          <t>Uganda</t>
        </is>
      </c>
      <c r="H23896" s="2" t="n">
        <v>45427.43418981481</v>
      </c>
      <c r="I23896" t="b">
        <v>0</v>
      </c>
      <c r="J23896" t="b">
        <v>0</v>
      </c>
      <c r="K23896" t="inlineStr">
        <is>
          <t>Uganda</t>
        </is>
      </c>
      <c r="L23896" t="inlineStr"/>
      <c r="M23896" t="inlineStr"/>
      <c r="N23896" t="inlineStr"/>
      <c r="O23896" t="inlineStr">
        <is>
          <t>Wave Mobile Money</t>
        </is>
      </c>
      <c r="P23896" t="inlineStr">
        <is>
          <t>['sql', 'python', 'tableau', 'looker', 'excel']</t>
        </is>
      </c>
      <c r="Q23896" t="inlineStr">
        <is>
          <t>{'analyst_tools': ['tableau', 'looker', 'excel'], 'programming': ['sql', 'python']}</t>
        </is>
      </c>
    </row>
    <row r="23897">
      <c r="A23897" t="inlineStr">
        <is>
          <t>Data Engineer</t>
        </is>
      </c>
      <c r="B23897" t="inlineStr">
        <is>
          <t>Data Engineer</t>
        </is>
      </c>
      <c r="C23897" t="inlineStr">
        <is>
          <t>Gothenburg, Sweden</t>
        </is>
      </c>
      <c r="D23897" t="inlineStr">
        <is>
          <t>via LinkedIn</t>
        </is>
      </c>
      <c r="E23897" t="inlineStr">
        <is>
          <t>Full-time</t>
        </is>
      </c>
      <c r="F23897" t="b">
        <v>0</v>
      </c>
      <c r="G23897" t="inlineStr">
        <is>
          <t>Sweden</t>
        </is>
      </c>
      <c r="H23897" s="2" t="n">
        <v>45435.47256944444</v>
      </c>
      <c r="I23897" t="b">
        <v>0</v>
      </c>
      <c r="J23897" t="b">
        <v>0</v>
      </c>
      <c r="K23897" t="inlineStr">
        <is>
          <t>Sweden</t>
        </is>
      </c>
      <c r="L23897" t="inlineStr"/>
      <c r="M23897" t="inlineStr"/>
      <c r="N23897" t="inlineStr"/>
      <c r="O23897" t="inlineStr">
        <is>
          <t>iFindTech Ltd</t>
        </is>
      </c>
      <c r="P23897" t="inlineStr">
        <is>
          <t>['python', 'sql', 'aws', 'redshift']</t>
        </is>
      </c>
      <c r="Q23897" t="inlineStr">
        <is>
          <t>{'cloud': ['aws', 'redshift'], 'programming': ['python', 'sql']}</t>
        </is>
      </c>
    </row>
    <row r="23898">
      <c r="A23898" t="inlineStr">
        <is>
          <t>Senior Data Scientist</t>
        </is>
      </c>
      <c r="B23898" t="inlineStr">
        <is>
          <t>Senior Data Scientist Meldewesen Liquidität (m/w/d)</t>
        </is>
      </c>
      <c r="C23898" t="inlineStr">
        <is>
          <t>Münster, Germany</t>
        </is>
      </c>
      <c r="D23898" t="inlineStr">
        <is>
          <t>via LinkedIn</t>
        </is>
      </c>
      <c r="E23898" t="inlineStr">
        <is>
          <t>Full-time</t>
        </is>
      </c>
      <c r="F23898" t="b">
        <v>0</v>
      </c>
      <c r="G23898" t="inlineStr">
        <is>
          <t>Germany</t>
        </is>
      </c>
      <c r="H23898" s="2" t="n">
        <v>45434.43581018518</v>
      </c>
      <c r="I23898" t="b">
        <v>0</v>
      </c>
      <c r="J23898" t="b">
        <v>0</v>
      </c>
      <c r="K23898" t="inlineStr">
        <is>
          <t>Germany</t>
        </is>
      </c>
      <c r="L23898" t="inlineStr"/>
      <c r="M23898" t="inlineStr"/>
      <c r="N23898" t="inlineStr"/>
      <c r="O23898" t="inlineStr">
        <is>
          <t>Finanz Informatik</t>
        </is>
      </c>
      <c r="P23898" t="inlineStr">
        <is>
          <t>['sql', 'db2']</t>
        </is>
      </c>
      <c r="Q23898" t="inlineStr">
        <is>
          <t>{'databases': ['db2'], 'programming': ['sql']}</t>
        </is>
      </c>
    </row>
    <row r="23899">
      <c r="A23899" t="inlineStr">
        <is>
          <t>Senior Data Engineer</t>
        </is>
      </c>
      <c r="B23899" t="inlineStr">
        <is>
          <t>Data Infra Platform Team Leader</t>
        </is>
      </c>
      <c r="C23899" t="inlineStr">
        <is>
          <t>Seoul, South Korea</t>
        </is>
      </c>
      <c r="D23899" t="inlineStr">
        <is>
          <t>via Startup Jobs</t>
        </is>
      </c>
      <c r="E23899" t="inlineStr">
        <is>
          <t>Full-time</t>
        </is>
      </c>
      <c r="F23899" t="b">
        <v>0</v>
      </c>
      <c r="G23899" t="inlineStr">
        <is>
          <t>South Korea</t>
        </is>
      </c>
      <c r="H23899" s="2" t="n">
        <v>45415.4399537037</v>
      </c>
      <c r="I23899" t="b">
        <v>1</v>
      </c>
      <c r="J23899" t="b">
        <v>0</v>
      </c>
      <c r="K23899" t="inlineStr">
        <is>
          <t>South Korea</t>
        </is>
      </c>
      <c r="L23899" t="inlineStr"/>
      <c r="M23899" t="inlineStr"/>
      <c r="N23899" t="inlineStr"/>
      <c r="O23899" t="inlineStr">
        <is>
          <t>Match Group</t>
        </is>
      </c>
      <c r="P23899" t="inlineStr">
        <is>
          <t>['bigquery', 'databricks', 'aws', 'spark', 'tableau', 'power bi', 'looker', 'terraform']</t>
        </is>
      </c>
      <c r="Q23899" t="inlineStr">
        <is>
          <t>{'analyst_tools': ['tableau', 'power bi', 'looker'], 'cloud': ['bigquery', 'databricks', 'aws'], 'libraries': ['spark'], 'other': ['terraform']}</t>
        </is>
      </c>
    </row>
    <row r="23900">
      <c r="A23900" t="inlineStr">
        <is>
          <t>Data Engineer</t>
        </is>
      </c>
      <c r="B23900" t="inlineStr">
        <is>
          <t>Data Engineer</t>
        </is>
      </c>
      <c r="C23900" t="inlineStr">
        <is>
          <t>Calverton, VA</t>
        </is>
      </c>
      <c r="D23900" t="inlineStr">
        <is>
          <t>via Recruit.net</t>
        </is>
      </c>
      <c r="E23900" t="inlineStr">
        <is>
          <t>Full-time and Part-time</t>
        </is>
      </c>
      <c r="F23900" t="b">
        <v>0</v>
      </c>
      <c r="G23900" t="inlineStr">
        <is>
          <t>Sudan</t>
        </is>
      </c>
      <c r="H23900" s="2" t="n">
        <v>45438.99616898148</v>
      </c>
      <c r="I23900" t="b">
        <v>0</v>
      </c>
      <c r="J23900" t="b">
        <v>1</v>
      </c>
      <c r="K23900" t="inlineStr">
        <is>
          <t>Sudan</t>
        </is>
      </c>
      <c r="L23900" t="inlineStr"/>
      <c r="M23900" t="inlineStr"/>
      <c r="N23900" t="inlineStr"/>
      <c r="O23900" t="inlineStr">
        <is>
          <t>Capital One</t>
        </is>
      </c>
      <c r="P23900" t="inlineStr">
        <is>
          <t>['java', 'scala', 'python', 'nosql', 'sql', 'mongo', 'shell', 'mysql', 'cassandra', 'redshift', 'snowflake', 'aws', 'azure', 'hadoop', 'kafka', 'spark']</t>
        </is>
      </c>
      <c r="Q2390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3901">
      <c r="A23901" t="inlineStr">
        <is>
          <t>Machine Learning Engineer</t>
        </is>
      </c>
      <c r="B23901" t="inlineStr">
        <is>
          <t>ML Engineer</t>
        </is>
      </c>
      <c r="C23901" t="inlineStr">
        <is>
          <t>Prague, Czechia</t>
        </is>
      </c>
      <c r="D23901" t="inlineStr">
        <is>
          <t>via LinkedIn</t>
        </is>
      </c>
      <c r="E23901" t="inlineStr">
        <is>
          <t>Full-time</t>
        </is>
      </c>
      <c r="F23901" t="b">
        <v>0</v>
      </c>
      <c r="G23901" t="inlineStr">
        <is>
          <t>Czechia</t>
        </is>
      </c>
      <c r="H23901" s="2" t="n">
        <v>45425.43333333333</v>
      </c>
      <c r="I23901" t="b">
        <v>0</v>
      </c>
      <c r="J23901" t="b">
        <v>0</v>
      </c>
      <c r="K23901" t="inlineStr">
        <is>
          <t>Czechia</t>
        </is>
      </c>
      <c r="L23901" t="inlineStr"/>
      <c r="M23901" t="inlineStr"/>
      <c r="N23901" t="inlineStr"/>
      <c r="O23901" t="inlineStr">
        <is>
          <t>CoolPeople</t>
        </is>
      </c>
      <c r="P23901" t="inlineStr">
        <is>
          <t>['java', 'python', 'perl', 'aws', 'hadoop', 'spark', 'airflow']</t>
        </is>
      </c>
      <c r="Q23901" t="inlineStr">
        <is>
          <t>{'cloud': ['aws'], 'libraries': ['hadoop', 'spark', 'airflow'], 'programming': ['java', 'python', 'perl']}</t>
        </is>
      </c>
    </row>
    <row r="23902">
      <c r="A23902" t="inlineStr">
        <is>
          <t>Senior Data Scientist</t>
        </is>
      </c>
      <c r="B23902" t="inlineStr">
        <is>
          <t>Senior Data Scientist</t>
        </is>
      </c>
      <c r="C23902" t="inlineStr">
        <is>
          <t>Cary, NC</t>
        </is>
      </c>
      <c r="D23902" t="inlineStr">
        <is>
          <t>via Built In</t>
        </is>
      </c>
      <c r="E23902" t="inlineStr">
        <is>
          <t>Full-time</t>
        </is>
      </c>
      <c r="F23902" t="b">
        <v>0</v>
      </c>
      <c r="G23902" t="inlineStr">
        <is>
          <t>Georgia</t>
        </is>
      </c>
      <c r="H23902" s="2" t="n">
        <v>45436.45342592592</v>
      </c>
      <c r="I23902" t="b">
        <v>0</v>
      </c>
      <c r="J23902" t="b">
        <v>1</v>
      </c>
      <c r="K23902" t="inlineStr">
        <is>
          <t>United States</t>
        </is>
      </c>
      <c r="L23902" t="inlineStr"/>
      <c r="M23902" t="inlineStr"/>
      <c r="N23902" t="inlineStr"/>
      <c r="O23902" t="inlineStr">
        <is>
          <t>Epic Games</t>
        </is>
      </c>
      <c r="P23902" t="inlineStr">
        <is>
          <t>['sql', 'scala', 'python', 'spark', 'pyspark', 'airflow', 'tableau', 'github', 'unreal']</t>
        </is>
      </c>
      <c r="Q23902" t="inlineStr">
        <is>
          <t>{'analyst_tools': ['tableau'], 'libraries': ['spark', 'pyspark', 'airflow'], 'other': ['github', 'unreal'], 'programming': ['sql', 'scala', 'python']}</t>
        </is>
      </c>
    </row>
    <row r="23903">
      <c r="A23903" t="inlineStr">
        <is>
          <t>Data Scientist</t>
        </is>
      </c>
      <c r="B23903" t="inlineStr">
        <is>
          <t>Staff Data Scientist - Digital Identity (Causal Inference ...</t>
        </is>
      </c>
      <c r="C23903" t="inlineStr">
        <is>
          <t>Newark, CA</t>
        </is>
      </c>
      <c r="D23903" t="inlineStr">
        <is>
          <t>via ZipRecruiter</t>
        </is>
      </c>
      <c r="E23903" t="inlineStr">
        <is>
          <t>Full-time and Part-time</t>
        </is>
      </c>
      <c r="F23903" t="b">
        <v>0</v>
      </c>
      <c r="G23903" t="inlineStr">
        <is>
          <t>California, United States</t>
        </is>
      </c>
      <c r="H23903" s="2" t="n">
        <v>45427.41944444444</v>
      </c>
      <c r="I23903" t="b">
        <v>0</v>
      </c>
      <c r="J23903" t="b">
        <v>1</v>
      </c>
      <c r="K23903" t="inlineStr">
        <is>
          <t>United States</t>
        </is>
      </c>
      <c r="L23903" t="inlineStr">
        <is>
          <t>year</t>
        </is>
      </c>
      <c r="M23903" t="n">
        <v>214500</v>
      </c>
      <c r="N23903" t="inlineStr"/>
      <c r="O23903" t="inlineStr">
        <is>
          <t>Walmart</t>
        </is>
      </c>
      <c r="P23903" t="inlineStr">
        <is>
          <t>['python', 'r', 'scala', 'sql', 'azure', 'tensorflow', 'pytorch', 'pyspark', 'spark', 'git', 'jira']</t>
        </is>
      </c>
      <c r="Q23903" t="inlineStr">
        <is>
          <t>{'async': ['jira'], 'cloud': ['azure'], 'libraries': ['tensorflow', 'pytorch', 'pyspark', 'spark'], 'other': ['git'], 'programming': ['python', 'r', 'scala', 'sql']}</t>
        </is>
      </c>
    </row>
    <row r="23904">
      <c r="A23904" t="inlineStr">
        <is>
          <t>Data Engineer</t>
        </is>
      </c>
      <c r="B23904" t="inlineStr">
        <is>
          <t>Data Engineering Specialist</t>
        </is>
      </c>
      <c r="C23904" t="inlineStr">
        <is>
          <t>Carolina, Puerto Rico</t>
        </is>
      </c>
      <c r="D23904" t="inlineStr">
        <is>
          <t>via Talent.com</t>
        </is>
      </c>
      <c r="E23904" t="inlineStr">
        <is>
          <t>Full-time</t>
        </is>
      </c>
      <c r="F23904" t="b">
        <v>0</v>
      </c>
      <c r="G23904" t="inlineStr">
        <is>
          <t>Puerto Rico</t>
        </is>
      </c>
      <c r="H23904" s="2" t="n">
        <v>45438.9981712963</v>
      </c>
      <c r="I23904" t="b">
        <v>1</v>
      </c>
      <c r="J23904" t="b">
        <v>0</v>
      </c>
      <c r="K23904" t="inlineStr">
        <is>
          <t>Puerto Rico</t>
        </is>
      </c>
      <c r="L23904" t="inlineStr"/>
      <c r="M23904" t="inlineStr"/>
      <c r="N23904" t="inlineStr"/>
      <c r="O23904" t="inlineStr">
        <is>
          <t>VirtualVocations</t>
        </is>
      </c>
      <c r="P23904" t="inlineStr">
        <is>
          <t>['sql', 'python', 'azure', 'power bi', 'git']</t>
        </is>
      </c>
      <c r="Q23904" t="inlineStr">
        <is>
          <t>{'analyst_tools': ['power bi'], 'cloud': ['azure'], 'other': ['git'], 'programming': ['sql', 'python']}</t>
        </is>
      </c>
    </row>
    <row r="23905">
      <c r="A23905" t="inlineStr">
        <is>
          <t>Data Engineer</t>
        </is>
      </c>
      <c r="B23905" t="inlineStr">
        <is>
          <t>Data Engineer - Remote</t>
        </is>
      </c>
      <c r="C23905" t="inlineStr">
        <is>
          <t>Anywhere</t>
        </is>
      </c>
      <c r="D23905" t="inlineStr">
        <is>
          <t>via Virtual Vocations</t>
        </is>
      </c>
      <c r="E23905" t="inlineStr">
        <is>
          <t>Full-time</t>
        </is>
      </c>
      <c r="F23905" t="b">
        <v>1</v>
      </c>
      <c r="G23905" t="inlineStr">
        <is>
          <t>Texas, United States</t>
        </is>
      </c>
      <c r="H23905" s="2" t="n">
        <v>45427.42186342592</v>
      </c>
      <c r="I23905" t="b">
        <v>1</v>
      </c>
      <c r="J23905" t="b">
        <v>0</v>
      </c>
      <c r="K23905" t="inlineStr">
        <is>
          <t>United States</t>
        </is>
      </c>
      <c r="L23905" t="inlineStr"/>
      <c r="M23905" t="inlineStr"/>
      <c r="N23905" t="inlineStr"/>
      <c r="O23905" t="inlineStr">
        <is>
          <t>UnitedHealth Group</t>
        </is>
      </c>
      <c r="P23905" t="inlineStr">
        <is>
          <t>['power bi', 'tableau', 'excel', 'word']</t>
        </is>
      </c>
      <c r="Q23905" t="inlineStr">
        <is>
          <t>{'analyst_tools': ['power bi', 'tableau', 'excel', 'word']}</t>
        </is>
      </c>
    </row>
    <row r="23906">
      <c r="A23906" t="inlineStr">
        <is>
          <t>Data Engineer</t>
        </is>
      </c>
      <c r="B23906" t="inlineStr">
        <is>
          <t>Data Engineer in Financial Crime Lifecycle Management Tribe</t>
        </is>
      </c>
      <c r="C23906" t="inlineStr">
        <is>
          <t>Vilnius, Vilnius City Municipality, Lithuania</t>
        </is>
      </c>
      <c r="D23906" t="inlineStr">
        <is>
          <t>via LinkedIn</t>
        </is>
      </c>
      <c r="E23906" t="inlineStr">
        <is>
          <t>Full-time</t>
        </is>
      </c>
      <c r="F23906" t="b">
        <v>0</v>
      </c>
      <c r="G23906" t="inlineStr">
        <is>
          <t>Lithuania</t>
        </is>
      </c>
      <c r="H23906" s="2" t="n">
        <v>45443.43483796297</v>
      </c>
      <c r="I23906" t="b">
        <v>1</v>
      </c>
      <c r="J23906" t="b">
        <v>0</v>
      </c>
      <c r="K23906" t="inlineStr">
        <is>
          <t>Lithuania</t>
        </is>
      </c>
      <c r="L23906" t="inlineStr"/>
      <c r="M23906" t="inlineStr"/>
      <c r="N23906" t="inlineStr"/>
      <c r="O23906" t="inlineStr">
        <is>
          <t>CVMarket.lt</t>
        </is>
      </c>
      <c r="P23906" t="inlineStr">
        <is>
          <t>['sql', 'sap']</t>
        </is>
      </c>
      <c r="Q23906" t="inlineStr">
        <is>
          <t>{'analyst_tools': ['sap'], 'programming': ['sql']}</t>
        </is>
      </c>
    </row>
    <row r="23907">
      <c r="A23907" t="inlineStr">
        <is>
          <t>Data Engineer</t>
        </is>
      </c>
      <c r="B23907" t="inlineStr">
        <is>
          <t>Data Engineer* Business Intelligence Microsoft</t>
        </is>
      </c>
      <c r="C23907" t="inlineStr">
        <is>
          <t>Überlingen, Germany</t>
        </is>
      </c>
      <c r="D23907" t="inlineStr">
        <is>
          <t>via Jobs Im Südwesten</t>
        </is>
      </c>
      <c r="E23907" t="inlineStr">
        <is>
          <t>Full-time</t>
        </is>
      </c>
      <c r="F23907" t="b">
        <v>0</v>
      </c>
      <c r="G23907" t="inlineStr">
        <is>
          <t>Germany</t>
        </is>
      </c>
      <c r="H23907" s="2" t="n">
        <v>45438.98431712963</v>
      </c>
      <c r="I23907" t="b">
        <v>1</v>
      </c>
      <c r="J23907" t="b">
        <v>0</v>
      </c>
      <c r="K23907" t="inlineStr">
        <is>
          <t>Germany</t>
        </is>
      </c>
      <c r="L23907" t="inlineStr"/>
      <c r="M23907" t="inlineStr"/>
      <c r="N23907" t="inlineStr"/>
      <c r="O23907" t="inlineStr">
        <is>
          <t>BE-terna GmbH</t>
        </is>
      </c>
      <c r="P23907" t="inlineStr">
        <is>
          <t>['sql', 'power bi', 'dax']</t>
        </is>
      </c>
      <c r="Q23907" t="inlineStr">
        <is>
          <t>{'analyst_tools': ['power bi', 'dax'], 'programming': ['sql']}</t>
        </is>
      </c>
    </row>
    <row r="23908">
      <c r="A23908" t="inlineStr">
        <is>
          <t>Data Analyst</t>
        </is>
      </c>
      <c r="B23908" t="inlineStr">
        <is>
          <t>Praktikum als Performance Manager:in/ Data Analyst:in im globalen...</t>
        </is>
      </c>
      <c r="C23908" t="inlineStr">
        <is>
          <t>Leinfelden-Echterdingen, Germany</t>
        </is>
      </c>
      <c r="D23908" t="inlineStr">
        <is>
          <t>via Talent.com</t>
        </is>
      </c>
      <c r="E23908" t="inlineStr">
        <is>
          <t>Full-time and Internship</t>
        </is>
      </c>
      <c r="F23908" t="b">
        <v>0</v>
      </c>
      <c r="G23908" t="inlineStr">
        <is>
          <t>Germany</t>
        </is>
      </c>
      <c r="H23908" s="2" t="n">
        <v>45438.98431712963</v>
      </c>
      <c r="I23908" t="b">
        <v>0</v>
      </c>
      <c r="J23908" t="b">
        <v>0</v>
      </c>
      <c r="K23908" t="inlineStr">
        <is>
          <t>Germany</t>
        </is>
      </c>
      <c r="L23908" t="inlineStr"/>
      <c r="M23908" t="inlineStr"/>
      <c r="N23908" t="inlineStr"/>
      <c r="O23908" t="inlineStr">
        <is>
          <t>Daimler Truck AG</t>
        </is>
      </c>
      <c r="P23908" t="inlineStr"/>
      <c r="Q23908" t="inlineStr"/>
    </row>
    <row r="23909">
      <c r="A23909" t="inlineStr">
        <is>
          <t>Data Scientist</t>
        </is>
      </c>
      <c r="B23909" t="inlineStr">
        <is>
          <t>Data Scientist</t>
        </is>
      </c>
      <c r="C23909" t="inlineStr">
        <is>
          <t>Woluwe-Saint-Pierre, Belgium</t>
        </is>
      </c>
      <c r="D23909" t="inlineStr">
        <is>
          <t>via Emplois Trabajo.org</t>
        </is>
      </c>
      <c r="E23909" t="inlineStr">
        <is>
          <t>Full-time</t>
        </is>
      </c>
      <c r="F23909" t="b">
        <v>0</v>
      </c>
      <c r="G23909" t="inlineStr">
        <is>
          <t>Belgium</t>
        </is>
      </c>
      <c r="H23909" s="2" t="n">
        <v>45423.44850694444</v>
      </c>
      <c r="I23909" t="b">
        <v>0</v>
      </c>
      <c r="J23909" t="b">
        <v>0</v>
      </c>
      <c r="K23909" t="inlineStr">
        <is>
          <t>Belgium</t>
        </is>
      </c>
      <c r="L23909" t="inlineStr"/>
      <c r="M23909" t="inlineStr"/>
      <c r="N23909" t="inlineStr"/>
      <c r="O23909" t="inlineStr">
        <is>
          <t>Intys</t>
        </is>
      </c>
      <c r="P23909" t="inlineStr"/>
      <c r="Q23909" t="inlineStr"/>
    </row>
    <row r="23910">
      <c r="A23910" t="inlineStr">
        <is>
          <t>Senior Data Scientist</t>
        </is>
      </c>
      <c r="B23910" t="inlineStr">
        <is>
          <t>Senior Data Scientist / Bioinformatics- Pharma R&amp;D</t>
        </is>
      </c>
      <c r="C23910" t="inlineStr">
        <is>
          <t>Hopewell Township, NJ</t>
        </is>
      </c>
      <c r="D23910" t="inlineStr">
        <is>
          <t>via JobServe</t>
        </is>
      </c>
      <c r="E23910" t="inlineStr">
        <is>
          <t>Full-time</t>
        </is>
      </c>
      <c r="F23910" t="b">
        <v>0</v>
      </c>
      <c r="G23910" t="inlineStr">
        <is>
          <t>New York, United States</t>
        </is>
      </c>
      <c r="H23910" s="2" t="n">
        <v>45424.41802083333</v>
      </c>
      <c r="I23910" t="b">
        <v>0</v>
      </c>
      <c r="J23910" t="b">
        <v>0</v>
      </c>
      <c r="K23910" t="inlineStr">
        <is>
          <t>United States</t>
        </is>
      </c>
      <c r="L23910" t="inlineStr">
        <is>
          <t>year</t>
        </is>
      </c>
      <c r="M23910" t="n">
        <v>135000</v>
      </c>
      <c r="N23910" t="inlineStr"/>
      <c r="O23910" t="inlineStr">
        <is>
          <t>J&amp;J Family of Companies</t>
        </is>
      </c>
      <c r="P23910" t="inlineStr">
        <is>
          <t>['sql', 'r', 'python', 'aws', 'spring']</t>
        </is>
      </c>
      <c r="Q23910" t="inlineStr">
        <is>
          <t>{'cloud': ['aws'], 'libraries': ['spring'], 'programming': ['sql', 'r', 'python']}</t>
        </is>
      </c>
    </row>
    <row r="23911">
      <c r="A23911" t="inlineStr">
        <is>
          <t>Data Analyst</t>
        </is>
      </c>
      <c r="B23911" t="inlineStr">
        <is>
          <t>Data Analyst</t>
        </is>
      </c>
      <c r="C23911" t="inlineStr">
        <is>
          <t>Kyiv, Ukraine</t>
        </is>
      </c>
      <c r="D23911" t="inlineStr">
        <is>
          <t>via Robota.ua</t>
        </is>
      </c>
      <c r="E23911" t="inlineStr">
        <is>
          <t>Full-time</t>
        </is>
      </c>
      <c r="F23911" t="b">
        <v>0</v>
      </c>
      <c r="G23911" t="inlineStr">
        <is>
          <t>Ukraine</t>
        </is>
      </c>
      <c r="H23911" s="2" t="n">
        <v>45420.43145833333</v>
      </c>
      <c r="I23911" t="b">
        <v>1</v>
      </c>
      <c r="J23911" t="b">
        <v>0</v>
      </c>
      <c r="K23911" t="inlineStr">
        <is>
          <t>Ukraine</t>
        </is>
      </c>
      <c r="L23911" t="inlineStr"/>
      <c r="M23911" t="inlineStr"/>
      <c r="N23911" t="inlineStr"/>
      <c r="O23911" t="inlineStr">
        <is>
          <t>SKELAR</t>
        </is>
      </c>
      <c r="P23911" t="inlineStr"/>
      <c r="Q23911" t="inlineStr"/>
    </row>
    <row r="23912">
      <c r="A23912" t="inlineStr">
        <is>
          <t>Data Engineer</t>
        </is>
      </c>
      <c r="B23912" t="inlineStr">
        <is>
          <t>Data Engineer with SAP BO</t>
        </is>
      </c>
      <c r="C23912" t="inlineStr">
        <is>
          <t>Košice, Slovakia</t>
        </is>
      </c>
      <c r="D23912" t="inlineStr">
        <is>
          <t>via SmartRecruiters Job Search</t>
        </is>
      </c>
      <c r="E23912" t="inlineStr">
        <is>
          <t>Full-time</t>
        </is>
      </c>
      <c r="F23912" t="b">
        <v>0</v>
      </c>
      <c r="G23912" t="inlineStr">
        <is>
          <t>Slovakia</t>
        </is>
      </c>
      <c r="H23912" s="2" t="n">
        <v>45435.47916666666</v>
      </c>
      <c r="I23912" t="b">
        <v>1</v>
      </c>
      <c r="J23912" t="b">
        <v>0</v>
      </c>
      <c r="K23912" t="inlineStr">
        <is>
          <t>Slovakia</t>
        </is>
      </c>
      <c r="L23912" t="inlineStr"/>
      <c r="M23912" t="inlineStr"/>
      <c r="N23912" t="inlineStr"/>
      <c r="O23912" t="inlineStr">
        <is>
          <t>Deutsche Telekom IT Solutions Slovakia</t>
        </is>
      </c>
      <c r="P23912" t="inlineStr">
        <is>
          <t>['gcp', 'oracle', 'sap']</t>
        </is>
      </c>
      <c r="Q23912" t="inlineStr">
        <is>
          <t>{'analyst_tools': ['sap'], 'cloud': ['gcp', 'oracle']}</t>
        </is>
      </c>
    </row>
    <row r="23913">
      <c r="A23913" t="inlineStr">
        <is>
          <t>Data Analyst</t>
        </is>
      </c>
      <c r="B23913" t="inlineStr">
        <is>
          <t>Clinical Data Analyst I</t>
        </is>
      </c>
      <c r="C23913" t="inlineStr">
        <is>
          <t>Telangana, India</t>
        </is>
      </c>
      <c r="D23913" t="inlineStr">
        <is>
          <t>via Indeed</t>
        </is>
      </c>
      <c r="E23913" t="inlineStr">
        <is>
          <t>Full-time</t>
        </is>
      </c>
      <c r="F23913" t="b">
        <v>0</v>
      </c>
      <c r="G23913" t="inlineStr">
        <is>
          <t>India</t>
        </is>
      </c>
      <c r="H23913" s="2" t="n">
        <v>45440.44142361111</v>
      </c>
      <c r="I23913" t="b">
        <v>0</v>
      </c>
      <c r="J23913" t="b">
        <v>0</v>
      </c>
      <c r="K23913" t="inlineStr">
        <is>
          <t>India</t>
        </is>
      </c>
      <c r="L23913" t="inlineStr"/>
      <c r="M23913" t="inlineStr"/>
      <c r="N23913" t="inlineStr"/>
      <c r="O23913" t="inlineStr">
        <is>
          <t>Parexel</t>
        </is>
      </c>
      <c r="P23913" t="inlineStr">
        <is>
          <t>['swift', 'flow']</t>
        </is>
      </c>
      <c r="Q23913" t="inlineStr">
        <is>
          <t>{'other': ['flow'], 'programming': ['swift']}</t>
        </is>
      </c>
    </row>
    <row r="23914">
      <c r="A23914" t="inlineStr">
        <is>
          <t>Data Scientist</t>
        </is>
      </c>
      <c r="B23914" t="inlineStr">
        <is>
          <t>Director, Data Science &amp; AI</t>
        </is>
      </c>
      <c r="C23914" t="inlineStr">
        <is>
          <t>Mumbai, Maharashtra, India</t>
        </is>
      </c>
      <c r="D23914" t="inlineStr">
        <is>
          <t>via LinkedIn</t>
        </is>
      </c>
      <c r="E23914" t="inlineStr">
        <is>
          <t>Full-time</t>
        </is>
      </c>
      <c r="F23914" t="b">
        <v>0</v>
      </c>
      <c r="G23914" t="inlineStr">
        <is>
          <t>India</t>
        </is>
      </c>
      <c r="H23914" s="2" t="n">
        <v>45441.42854166667</v>
      </c>
      <c r="I23914" t="b">
        <v>0</v>
      </c>
      <c r="J23914" t="b">
        <v>0</v>
      </c>
      <c r="K23914" t="inlineStr">
        <is>
          <t>India</t>
        </is>
      </c>
      <c r="L23914" t="inlineStr"/>
      <c r="M23914" t="inlineStr"/>
      <c r="N23914" t="inlineStr"/>
      <c r="O23914" t="inlineStr">
        <is>
          <t>Pfizer</t>
        </is>
      </c>
      <c r="P23914" t="inlineStr">
        <is>
          <t>['sql', 'nosql', 'python', 'r', 'hadoop', 'tensorflow', 'pytorch']</t>
        </is>
      </c>
      <c r="Q23914" t="inlineStr">
        <is>
          <t>{'libraries': ['hadoop', 'tensorflow', 'pytorch'], 'programming': ['sql', 'nosql', 'python', 'r']}</t>
        </is>
      </c>
    </row>
    <row r="23915">
      <c r="A23915" t="inlineStr">
        <is>
          <t>Data Analyst</t>
        </is>
      </c>
      <c r="B23915" t="inlineStr">
        <is>
          <t>Data Analyst</t>
        </is>
      </c>
      <c r="C23915" t="inlineStr">
        <is>
          <t>Maharashtra, India</t>
        </is>
      </c>
      <c r="D23915" t="inlineStr">
        <is>
          <t>via Indeed</t>
        </is>
      </c>
      <c r="E23915" t="inlineStr">
        <is>
          <t>Part-time</t>
        </is>
      </c>
      <c r="F23915" t="b">
        <v>0</v>
      </c>
      <c r="G23915" t="inlineStr">
        <is>
          <t>India</t>
        </is>
      </c>
      <c r="H23915" s="2" t="n">
        <v>45441.42809027778</v>
      </c>
      <c r="I23915" t="b">
        <v>0</v>
      </c>
      <c r="J23915" t="b">
        <v>0</v>
      </c>
      <c r="K23915" t="inlineStr">
        <is>
          <t>India</t>
        </is>
      </c>
      <c r="L23915" t="inlineStr"/>
      <c r="M23915" t="inlineStr"/>
      <c r="N23915" t="inlineStr"/>
      <c r="O23915" t="inlineStr">
        <is>
          <t>Barclays</t>
        </is>
      </c>
      <c r="P23915" t="inlineStr">
        <is>
          <t>['sql', 'tableau']</t>
        </is>
      </c>
      <c r="Q23915" t="inlineStr">
        <is>
          <t>{'analyst_tools': ['tableau'], 'programming': ['sql']}</t>
        </is>
      </c>
    </row>
    <row r="23916">
      <c r="A23916" t="inlineStr">
        <is>
          <t>Senior Data Analyst</t>
        </is>
      </c>
      <c r="B23916" t="inlineStr">
        <is>
          <t>Intelligence Analyst</t>
        </is>
      </c>
      <c r="C23916" t="inlineStr">
        <is>
          <t>Dallas, TX</t>
        </is>
      </c>
      <c r="D23916" t="inlineStr">
        <is>
          <t>via Adzuna</t>
        </is>
      </c>
      <c r="E23916" t="inlineStr">
        <is>
          <t>Full-time and Part-time</t>
        </is>
      </c>
      <c r="F23916" t="b">
        <v>0</v>
      </c>
      <c r="G23916" t="inlineStr">
        <is>
          <t>Texas, United States</t>
        </is>
      </c>
      <c r="H23916" s="2" t="n">
        <v>45435.41863425926</v>
      </c>
      <c r="I23916" t="b">
        <v>1</v>
      </c>
      <c r="J23916" t="b">
        <v>1</v>
      </c>
      <c r="K23916" t="inlineStr">
        <is>
          <t>United States</t>
        </is>
      </c>
      <c r="L23916" t="inlineStr"/>
      <c r="M23916" t="inlineStr"/>
      <c r="N23916" t="inlineStr"/>
      <c r="O23916" t="inlineStr">
        <is>
          <t>United States Army</t>
        </is>
      </c>
      <c r="P23916" t="inlineStr"/>
      <c r="Q23916" t="inlineStr"/>
    </row>
    <row r="23917">
      <c r="A23917" t="inlineStr">
        <is>
          <t>Data Analyst</t>
        </is>
      </c>
      <c r="B23917" t="inlineStr">
        <is>
          <t>Data Science Analyst</t>
        </is>
      </c>
      <c r="C23917" t="inlineStr">
        <is>
          <t>Anywhere</t>
        </is>
      </c>
      <c r="D23917" t="inlineStr">
        <is>
          <t>via Built In</t>
        </is>
      </c>
      <c r="E23917" t="inlineStr">
        <is>
          <t>Full-time</t>
        </is>
      </c>
      <c r="F23917" t="b">
        <v>1</v>
      </c>
      <c r="G23917" t="inlineStr">
        <is>
          <t>Ukraine</t>
        </is>
      </c>
      <c r="H23917" s="2" t="n">
        <v>45426.43704861111</v>
      </c>
      <c r="I23917" t="b">
        <v>0</v>
      </c>
      <c r="J23917" t="b">
        <v>0</v>
      </c>
      <c r="K23917" t="inlineStr">
        <is>
          <t>Ukraine</t>
        </is>
      </c>
      <c r="L23917" t="inlineStr"/>
      <c r="M23917" t="inlineStr"/>
      <c r="N23917" t="inlineStr"/>
      <c r="O23917" t="inlineStr">
        <is>
          <t>TuneIn</t>
        </is>
      </c>
      <c r="P23917" t="inlineStr">
        <is>
          <t>['sql', 'python', 'excel', 'wire']</t>
        </is>
      </c>
      <c r="Q23917" t="inlineStr">
        <is>
          <t>{'analyst_tools': ['excel'], 'programming': ['sql', 'python'], 'sync': ['wire']}</t>
        </is>
      </c>
    </row>
    <row r="23918">
      <c r="A23918" t="inlineStr">
        <is>
          <t>Data Analyst</t>
        </is>
      </c>
      <c r="B23918" t="inlineStr">
        <is>
          <t>Fullstack Engineer, Analyze: Analytics Instrumentation</t>
        </is>
      </c>
      <c r="C23918" t="inlineStr">
        <is>
          <t>Anywhere</t>
        </is>
      </c>
      <c r="D23918" t="inlineStr">
        <is>
          <t>via Levels.fyi</t>
        </is>
      </c>
      <c r="E23918" t="inlineStr">
        <is>
          <t>Full-time</t>
        </is>
      </c>
      <c r="F23918" t="b">
        <v>1</v>
      </c>
      <c r="G23918" t="inlineStr">
        <is>
          <t>Italy</t>
        </is>
      </c>
      <c r="H23918" s="2" t="n">
        <v>45419.43648148148</v>
      </c>
      <c r="I23918" t="b">
        <v>1</v>
      </c>
      <c r="J23918" t="b">
        <v>0</v>
      </c>
      <c r="K23918" t="inlineStr">
        <is>
          <t>Italy</t>
        </is>
      </c>
      <c r="L23918" t="inlineStr"/>
      <c r="M23918" t="inlineStr"/>
      <c r="N23918" t="inlineStr"/>
      <c r="O23918" t="inlineStr">
        <is>
          <t>GitLab</t>
        </is>
      </c>
      <c r="P23918" t="inlineStr">
        <is>
          <t>['javascript', 'ruby', 'ruby', 'html', 'css', 'typescript', 'go', 'python', 'gcp', 'aws', 'snowflake', 'react', 'angular', 'ruby on rails', 'gitlab', 'git']</t>
        </is>
      </c>
      <c r="Q23918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23919">
      <c r="A23919" t="inlineStr">
        <is>
          <t>Data Engineer</t>
        </is>
      </c>
      <c r="B23919" t="inlineStr">
        <is>
          <t>Data Engineer II</t>
        </is>
      </c>
      <c r="C23919" t="inlineStr">
        <is>
          <t>Virginia</t>
        </is>
      </c>
      <c r="D23919" t="inlineStr">
        <is>
          <t>via Adzuna</t>
        </is>
      </c>
      <c r="E23919" t="inlineStr">
        <is>
          <t>Full-time and Part-time</t>
        </is>
      </c>
      <c r="F23919" t="b">
        <v>0</v>
      </c>
      <c r="G23919" t="inlineStr">
        <is>
          <t>California, United States</t>
        </is>
      </c>
      <c r="H23919" s="2" t="n">
        <v>45430.42096064815</v>
      </c>
      <c r="I23919" t="b">
        <v>1</v>
      </c>
      <c r="J23919" t="b">
        <v>1</v>
      </c>
      <c r="K23919" t="inlineStr">
        <is>
          <t>United States</t>
        </is>
      </c>
      <c r="L23919" t="inlineStr"/>
      <c r="M23919" t="inlineStr"/>
      <c r="N23919" t="inlineStr"/>
      <c r="O23919" t="inlineStr">
        <is>
          <t>Mastercard</t>
        </is>
      </c>
      <c r="P23919" t="inlineStr">
        <is>
          <t>['sql', 'sql server', 'ssis']</t>
        </is>
      </c>
      <c r="Q23919" t="inlineStr">
        <is>
          <t>{'analyst_tools': ['ssis'], 'databases': ['sql server'], 'programming': ['sql']}</t>
        </is>
      </c>
    </row>
    <row r="23920">
      <c r="A23920" t="inlineStr">
        <is>
          <t>Data Analyst</t>
        </is>
      </c>
      <c r="B23920" t="inlineStr">
        <is>
          <t>Data Analyst</t>
        </is>
      </c>
      <c r="C23920" t="inlineStr">
        <is>
          <t>Kampala, Uganda</t>
        </is>
      </c>
      <c r="D23920" t="inlineStr">
        <is>
          <t>via Great Uganda Jobs</t>
        </is>
      </c>
      <c r="E23920" t="inlineStr">
        <is>
          <t>Full-time</t>
        </is>
      </c>
      <c r="F23920" t="b">
        <v>0</v>
      </c>
      <c r="G23920" t="inlineStr">
        <is>
          <t>Uganda</t>
        </is>
      </c>
      <c r="H23920" s="2" t="n">
        <v>45442.45076388889</v>
      </c>
      <c r="I23920" t="b">
        <v>0</v>
      </c>
      <c r="J23920" t="b">
        <v>0</v>
      </c>
      <c r="K23920" t="inlineStr">
        <is>
          <t>Uganda</t>
        </is>
      </c>
      <c r="L23920" t="inlineStr"/>
      <c r="M23920" t="inlineStr"/>
      <c r="N23920" t="inlineStr"/>
      <c r="O23920" t="inlineStr">
        <is>
          <t>Infectious Diseases Institute</t>
        </is>
      </c>
      <c r="P23920" t="inlineStr">
        <is>
          <t>['sql', 'r', 'excel']</t>
        </is>
      </c>
      <c r="Q23920" t="inlineStr">
        <is>
          <t>{'analyst_tools': ['excel'], 'programming': ['sql', 'r']}</t>
        </is>
      </c>
    </row>
    <row r="23921">
      <c r="A23921" t="inlineStr">
        <is>
          <t>Machine Learning Engineer</t>
        </is>
      </c>
      <c r="B23921" t="inlineStr">
        <is>
          <t>Machine Learning Engineer</t>
        </is>
      </c>
      <c r="C23921" t="inlineStr">
        <is>
          <t>London, UK</t>
        </is>
      </c>
      <c r="D23921" t="inlineStr">
        <is>
          <t>via Totaljobs</t>
        </is>
      </c>
      <c r="E23921" t="inlineStr">
        <is>
          <t>Full-time</t>
        </is>
      </c>
      <c r="F23921" t="b">
        <v>0</v>
      </c>
      <c r="G23921" t="inlineStr">
        <is>
          <t>United Kingdom</t>
        </is>
      </c>
      <c r="H23921" s="2" t="n">
        <v>45417.425625</v>
      </c>
      <c r="I23921" t="b">
        <v>0</v>
      </c>
      <c r="J23921" t="b">
        <v>0</v>
      </c>
      <c r="K23921" t="inlineStr">
        <is>
          <t>United Kingdom</t>
        </is>
      </c>
      <c r="L23921" t="inlineStr"/>
      <c r="M23921" t="inlineStr"/>
      <c r="N23921" t="inlineStr"/>
      <c r="O23921" t="inlineStr">
        <is>
          <t>WiseTech Global</t>
        </is>
      </c>
      <c r="P23921" t="inlineStr">
        <is>
          <t>['python', 'numpy', 'pytorch']</t>
        </is>
      </c>
      <c r="Q23921" t="inlineStr">
        <is>
          <t>{'libraries': ['numpy', 'pytorch'], 'programming': ['python']}</t>
        </is>
      </c>
    </row>
    <row r="23922">
      <c r="A23922" t="inlineStr">
        <is>
          <t>Data Engineer</t>
        </is>
      </c>
      <c r="B23922" t="inlineStr">
        <is>
          <t>Data Warehouse Engineer</t>
        </is>
      </c>
      <c r="C23922" t="inlineStr">
        <is>
          <t>Stockholm, Sweden</t>
        </is>
      </c>
      <c r="D23922" t="inlineStr">
        <is>
          <t>via Webbjobb.io</t>
        </is>
      </c>
      <c r="E23922" t="inlineStr">
        <is>
          <t>Full-time and Contractor</t>
        </is>
      </c>
      <c r="F23922" t="b">
        <v>0</v>
      </c>
      <c r="G23922" t="inlineStr">
        <is>
          <t>Sweden</t>
        </is>
      </c>
      <c r="H23922" s="2" t="n">
        <v>45438.98829861111</v>
      </c>
      <c r="I23922" t="b">
        <v>1</v>
      </c>
      <c r="J23922" t="b">
        <v>0</v>
      </c>
      <c r="K23922" t="inlineStr">
        <is>
          <t>Sweden</t>
        </is>
      </c>
      <c r="L23922" t="inlineStr"/>
      <c r="M23922" t="inlineStr"/>
      <c r="N23922" t="inlineStr"/>
      <c r="O23922" t="inlineStr">
        <is>
          <t>VetFamily Holding AB</t>
        </is>
      </c>
      <c r="P23922" t="inlineStr">
        <is>
          <t>['sql', 'python', 'aws']</t>
        </is>
      </c>
      <c r="Q23922" t="inlineStr">
        <is>
          <t>{'cloud': ['aws'], 'programming': ['sql', 'python']}</t>
        </is>
      </c>
    </row>
    <row r="23923">
      <c r="A23923" t="inlineStr">
        <is>
          <t>Senior Data Scientist</t>
        </is>
      </c>
      <c r="B23923" t="inlineStr">
        <is>
          <t>Senior Data Scientist E-Health</t>
        </is>
      </c>
      <c r="C23923" t="inlineStr">
        <is>
          <t>Berlin, Germany</t>
        </is>
      </c>
      <c r="D23923" t="inlineStr">
        <is>
          <t>via BeBee</t>
        </is>
      </c>
      <c r="E23923" t="inlineStr">
        <is>
          <t>Full-time</t>
        </is>
      </c>
      <c r="F23923" t="b">
        <v>0</v>
      </c>
      <c r="G23923" t="inlineStr">
        <is>
          <t>Germany</t>
        </is>
      </c>
      <c r="H23923" s="2" t="n">
        <v>45440.44030092593</v>
      </c>
      <c r="I23923" t="b">
        <v>0</v>
      </c>
      <c r="J23923" t="b">
        <v>0</v>
      </c>
      <c r="K23923" t="inlineStr">
        <is>
          <t>Germany</t>
        </is>
      </c>
      <c r="L23923" t="inlineStr"/>
      <c r="M23923" t="inlineStr"/>
      <c r="N23923" t="inlineStr"/>
      <c r="O23923" t="inlineStr">
        <is>
          <t>Tech Punk GmbH</t>
        </is>
      </c>
      <c r="P23923" t="inlineStr">
        <is>
          <t>['python', 'sql', 'elasticsearch']</t>
        </is>
      </c>
      <c r="Q23923" t="inlineStr">
        <is>
          <t>{'databases': ['elasticsearch'], 'programming': ['python', 'sql']}</t>
        </is>
      </c>
    </row>
    <row r="23924">
      <c r="A23924" t="inlineStr">
        <is>
          <t>Data Scientist</t>
        </is>
      </c>
      <c r="B23924" t="inlineStr">
        <is>
          <t>Data Scientist (Entry - Principal Level)</t>
        </is>
      </c>
      <c r="C23924" t="inlineStr">
        <is>
          <t>Aurora, CO</t>
        </is>
      </c>
      <c r="D23924" t="inlineStr">
        <is>
          <t>via Zippia</t>
        </is>
      </c>
      <c r="E23924" t="inlineStr">
        <is>
          <t>Full-time</t>
        </is>
      </c>
      <c r="F23924" t="b">
        <v>0</v>
      </c>
      <c r="G23924" t="inlineStr">
        <is>
          <t>Texas, United States</t>
        </is>
      </c>
      <c r="H23924" s="2" t="n">
        <v>45429.41907407407</v>
      </c>
      <c r="I23924" t="b">
        <v>0</v>
      </c>
      <c r="J23924" t="b">
        <v>1</v>
      </c>
      <c r="K23924" t="inlineStr">
        <is>
          <t>United States</t>
        </is>
      </c>
      <c r="L23924" t="inlineStr">
        <is>
          <t>year</t>
        </is>
      </c>
      <c r="M23924" t="n">
        <v>102040.5</v>
      </c>
      <c r="N23924" t="inlineStr"/>
      <c r="O23924" t="inlineStr">
        <is>
          <t>University of Colorado</t>
        </is>
      </c>
      <c r="P23924" t="inlineStr">
        <is>
          <t>['aurora', 'github']</t>
        </is>
      </c>
      <c r="Q23924" t="inlineStr">
        <is>
          <t>{'cloud': ['aurora'], 'other': ['github']}</t>
        </is>
      </c>
    </row>
    <row r="23925">
      <c r="A23925" t="inlineStr">
        <is>
          <t>Senior Data Engineer</t>
        </is>
      </c>
      <c r="B23925" t="inlineStr">
        <is>
          <t>Senior Data Engineer (Python, Spark, AWS)</t>
        </is>
      </c>
      <c r="C23925" t="inlineStr">
        <is>
          <t>Charlottesville, VA</t>
        </is>
      </c>
      <c r="D23925" t="inlineStr">
        <is>
          <t>via Monster</t>
        </is>
      </c>
      <c r="E23925" t="inlineStr">
        <is>
          <t>Full-time and Part-time</t>
        </is>
      </c>
      <c r="F23925" t="b">
        <v>0</v>
      </c>
      <c r="G23925" t="inlineStr">
        <is>
          <t>Georgia</t>
        </is>
      </c>
      <c r="H23925" s="2" t="n">
        <v>45439.00204861111</v>
      </c>
      <c r="I23925" t="b">
        <v>0</v>
      </c>
      <c r="J23925" t="b">
        <v>1</v>
      </c>
      <c r="K23925" t="inlineStr">
        <is>
          <t>United States</t>
        </is>
      </c>
      <c r="L23925" t="inlineStr"/>
      <c r="M23925" t="inlineStr"/>
      <c r="N23925" t="inlineStr"/>
      <c r="O23925" t="inlineStr">
        <is>
          <t>Capital One</t>
        </is>
      </c>
      <c r="P23925" t="inlineStr">
        <is>
          <t>['python', 'scala', 'java', 'shell', 'aws', 'azure', 'redshift', 'snowflake', 'spark', 'pyspark', 'linux', 'windows', 'unix']</t>
        </is>
      </c>
      <c r="Q23925" t="inlineStr">
        <is>
          <t>{'cloud': ['aws', 'azure', 'redshift', 'snowflake'], 'libraries': ['spark', 'pyspark'], 'os': ['linux', 'windows', 'unix'], 'programming': ['python', 'scala', 'java', 'shell']}</t>
        </is>
      </c>
    </row>
    <row r="23926">
      <c r="A23926" t="inlineStr">
        <is>
          <t>Data Engineer</t>
        </is>
      </c>
      <c r="B23926" t="inlineStr">
        <is>
          <t>Partner Solutions Architect (Big Data)</t>
        </is>
      </c>
      <c r="C23926" t="inlineStr">
        <is>
          <t>Singapore</t>
        </is>
      </c>
      <c r="D23926" t="inlineStr">
        <is>
          <t>via Built In</t>
        </is>
      </c>
      <c r="E23926" t="inlineStr">
        <is>
          <t>Full-time</t>
        </is>
      </c>
      <c r="F23926" t="b">
        <v>0</v>
      </c>
      <c r="G23926" t="inlineStr">
        <is>
          <t>Singapore</t>
        </is>
      </c>
      <c r="H23926" s="2" t="n">
        <v>45419.43189814815</v>
      </c>
      <c r="I23926" t="b">
        <v>1</v>
      </c>
      <c r="J23926" t="b">
        <v>0</v>
      </c>
      <c r="K23926" t="inlineStr">
        <is>
          <t>Singapore</t>
        </is>
      </c>
      <c r="L23926" t="inlineStr"/>
      <c r="M23926" t="inlineStr"/>
      <c r="N23926" t="inlineStr"/>
      <c r="O23926" t="inlineStr">
        <is>
          <t>Databricks</t>
        </is>
      </c>
      <c r="P23926" t="inlineStr">
        <is>
          <t>['sql', 'python', 'scala', 'java', 'databricks', 'aws', 'azure', 'gcp', 'hadoop', 'kafka', 'pandas', 'scikit-learn', 'excel', 'unify']</t>
        </is>
      </c>
      <c r="Q23926" t="inlineStr">
        <is>
          <t>{'analyst_tools': ['excel'], 'cloud': ['databricks', 'aws', 'azure', 'gcp'], 'libraries': ['hadoop', 'kafka', 'pandas', 'scikit-learn'], 'programming': ['sql', 'python', 'scala', 'java'], 'sync': ['unify']}</t>
        </is>
      </c>
    </row>
    <row r="23927">
      <c r="A23927" t="inlineStr">
        <is>
          <t>Senior Data Scientist</t>
        </is>
      </c>
      <c r="B23927" t="inlineStr">
        <is>
          <t>Senior Data Scientist</t>
        </is>
      </c>
      <c r="C23927" t="inlineStr">
        <is>
          <t>Lisbon, Portugal</t>
        </is>
      </c>
      <c r="D23927" t="inlineStr">
        <is>
          <t>via Richemont Jobs</t>
        </is>
      </c>
      <c r="E23927" t="inlineStr">
        <is>
          <t>Full-time</t>
        </is>
      </c>
      <c r="F23927" t="b">
        <v>0</v>
      </c>
      <c r="G23927" t="inlineStr">
        <is>
          <t>Portugal</t>
        </is>
      </c>
      <c r="H23927" s="2" t="n">
        <v>45438.99240740741</v>
      </c>
      <c r="I23927" t="b">
        <v>0</v>
      </c>
      <c r="J23927" t="b">
        <v>0</v>
      </c>
      <c r="K23927" t="inlineStr">
        <is>
          <t>Portugal</t>
        </is>
      </c>
      <c r="L23927" t="inlineStr"/>
      <c r="M23927" t="inlineStr"/>
      <c r="N23927" t="inlineStr"/>
      <c r="O23927" t="inlineStr">
        <is>
          <t>Richemont</t>
        </is>
      </c>
      <c r="P23927" t="inlineStr">
        <is>
          <t>['python', 'sql', 'git']</t>
        </is>
      </c>
      <c r="Q23927" t="inlineStr">
        <is>
          <t>{'other': ['git'], 'programming': ['python', 'sql']}</t>
        </is>
      </c>
    </row>
    <row r="23928">
      <c r="A23928" t="inlineStr">
        <is>
          <t>Software Engineer</t>
        </is>
      </c>
      <c r="B23928" t="inlineStr">
        <is>
          <t>IT Support Engineer</t>
        </is>
      </c>
      <c r="C23928" t="inlineStr">
        <is>
          <t>Anywhere</t>
        </is>
      </c>
      <c r="D23928" t="inlineStr">
        <is>
          <t>via IrishJobs.ie</t>
        </is>
      </c>
      <c r="E23928" t="inlineStr">
        <is>
          <t>Contractor</t>
        </is>
      </c>
      <c r="F23928" t="b">
        <v>1</v>
      </c>
      <c r="G23928" t="inlineStr">
        <is>
          <t>Ireland</t>
        </is>
      </c>
      <c r="H23928" s="2" t="n">
        <v>45432.43209490741</v>
      </c>
      <c r="I23928" t="b">
        <v>0</v>
      </c>
      <c r="J23928" t="b">
        <v>0</v>
      </c>
      <c r="K23928" t="inlineStr">
        <is>
          <t>Ireland</t>
        </is>
      </c>
      <c r="L23928" t="inlineStr"/>
      <c r="M23928" t="inlineStr"/>
      <c r="N23928" t="inlineStr"/>
      <c r="O23928" t="inlineStr">
        <is>
          <t>itContracting</t>
        </is>
      </c>
      <c r="P23928" t="inlineStr">
        <is>
          <t>['windows']</t>
        </is>
      </c>
      <c r="Q23928" t="inlineStr">
        <is>
          <t>{'os': ['windows']}</t>
        </is>
      </c>
    </row>
    <row r="23929">
      <c r="A23929" t="inlineStr">
        <is>
          <t>Senior Data Analyst</t>
        </is>
      </c>
      <c r="B23929" t="inlineStr">
        <is>
          <t>Data Analyst &amp; Business Integration (Senior)</t>
        </is>
      </c>
      <c r="C23929" t="inlineStr">
        <is>
          <t>Nadarzyn, Poland</t>
        </is>
      </c>
      <c r="D23929" t="inlineStr">
        <is>
          <t>via The:Protocol</t>
        </is>
      </c>
      <c r="E23929" t="inlineStr">
        <is>
          <t>Contractor</t>
        </is>
      </c>
      <c r="F23929" t="b">
        <v>0</v>
      </c>
      <c r="G23929" t="inlineStr">
        <is>
          <t>Poland</t>
        </is>
      </c>
      <c r="H23929" s="2" t="n">
        <v>45434.42665509259</v>
      </c>
      <c r="I23929" t="b">
        <v>1</v>
      </c>
      <c r="J23929" t="b">
        <v>0</v>
      </c>
      <c r="K23929" t="inlineStr">
        <is>
          <t>Poland</t>
        </is>
      </c>
      <c r="L23929" t="inlineStr"/>
      <c r="M23929" t="inlineStr"/>
      <c r="N23929" t="inlineStr"/>
      <c r="O23929" t="inlineStr">
        <is>
          <t>TURKA INVEST SP. Z O.O.</t>
        </is>
      </c>
      <c r="P23929" t="inlineStr"/>
      <c r="Q23929" t="inlineStr"/>
    </row>
    <row r="23930">
      <c r="A23930" t="inlineStr">
        <is>
          <t>Data Engineer</t>
        </is>
      </c>
      <c r="B23930" t="inlineStr">
        <is>
          <t>Senior BI Developer</t>
        </is>
      </c>
      <c r="C23930" t="inlineStr">
        <is>
          <t>Tel Aviv-Yafo, Israel</t>
        </is>
      </c>
      <c r="D23930" t="inlineStr">
        <is>
          <t>via Comeet</t>
        </is>
      </c>
      <c r="E23930" t="inlineStr">
        <is>
          <t>Full-time</t>
        </is>
      </c>
      <c r="F23930" t="b">
        <v>0</v>
      </c>
      <c r="G23930" t="inlineStr">
        <is>
          <t>Israel</t>
        </is>
      </c>
      <c r="H23930" s="2" t="n">
        <v>45420.44716435186</v>
      </c>
      <c r="I23930" t="b">
        <v>0</v>
      </c>
      <c r="J23930" t="b">
        <v>0</v>
      </c>
      <c r="K23930" t="inlineStr">
        <is>
          <t>Israel</t>
        </is>
      </c>
      <c r="L23930" t="inlineStr"/>
      <c r="M23930" t="inlineStr"/>
      <c r="N23930" t="inlineStr"/>
      <c r="O23930" t="inlineStr">
        <is>
          <t>Communix</t>
        </is>
      </c>
      <c r="P23930" t="inlineStr">
        <is>
          <t>['python', 'sql', 'gcp', 'airflow', 'kafka', 'spark', 'tableau', 'power bi', 'docker', 'kubernetes']</t>
        </is>
      </c>
      <c r="Q23930" t="inlineStr">
        <is>
          <t>{'analyst_tools': ['tableau', 'power bi'], 'cloud': ['gcp'], 'libraries': ['airflow', 'kafka', 'spark'], 'other': ['docker', 'kubernetes'], 'programming': ['python', 'sql']}</t>
        </is>
      </c>
    </row>
    <row r="23931">
      <c r="A23931" t="inlineStr">
        <is>
          <t>Data Engineer</t>
        </is>
      </c>
      <c r="B23931" t="inlineStr">
        <is>
          <t>DATA ENGINEER, looking for both Experienced Consultant and Paid...</t>
        </is>
      </c>
      <c r="C23931" t="inlineStr">
        <is>
          <t>Italy</t>
        </is>
      </c>
      <c r="D23931" t="inlineStr">
        <is>
          <t>via LinkedIn</t>
        </is>
      </c>
      <c r="E23931" t="inlineStr">
        <is>
          <t>Full-time and Internship</t>
        </is>
      </c>
      <c r="F23931" t="b">
        <v>0</v>
      </c>
      <c r="G23931" t="inlineStr">
        <is>
          <t>Italy</t>
        </is>
      </c>
      <c r="H23931" s="2" t="n">
        <v>45420.45041666667</v>
      </c>
      <c r="I23931" t="b">
        <v>0</v>
      </c>
      <c r="J23931" t="b">
        <v>0</v>
      </c>
      <c r="K23931" t="inlineStr">
        <is>
          <t>Italy</t>
        </is>
      </c>
      <c r="L23931" t="inlineStr"/>
      <c r="M23931" t="inlineStr"/>
      <c r="N23931" t="inlineStr"/>
      <c r="O23931" t="inlineStr">
        <is>
          <t>Target Reply</t>
        </is>
      </c>
      <c r="P23931" t="inlineStr">
        <is>
          <t>['scala', 'python', 'java', 'aws', 'azure', 'gcp', 'spark', 'kafka', 'atlassian', 'bitbucket', 'confluence', 'jira']</t>
        </is>
      </c>
      <c r="Q23931" t="inlineStr">
        <is>
          <t>{'async': ['confluence', 'jira'], 'cloud': ['aws', 'azure', 'gcp'], 'libraries': ['spark', 'kafka'], 'other': ['atlassian', 'bitbucket'], 'programming': ['scala', 'python', 'java']}</t>
        </is>
      </c>
    </row>
    <row r="23932">
      <c r="A23932" t="inlineStr">
        <is>
          <t>Senior Data Engineer</t>
        </is>
      </c>
      <c r="B23932" t="inlineStr">
        <is>
          <t>Senior Data Engineer</t>
        </is>
      </c>
      <c r="C23932" t="inlineStr">
        <is>
          <t>Ontario, Canada</t>
        </is>
      </c>
      <c r="D23932" t="inlineStr">
        <is>
          <t>via LinkedIn</t>
        </is>
      </c>
      <c r="E23932" t="inlineStr">
        <is>
          <t>Contractor</t>
        </is>
      </c>
      <c r="F23932" t="b">
        <v>0</v>
      </c>
      <c r="G23932" t="inlineStr">
        <is>
          <t>Canada</t>
        </is>
      </c>
      <c r="H23932" s="2" t="n">
        <v>45441.43612268518</v>
      </c>
      <c r="I23932" t="b">
        <v>0</v>
      </c>
      <c r="J23932" t="b">
        <v>0</v>
      </c>
      <c r="K23932" t="inlineStr">
        <is>
          <t>Canada</t>
        </is>
      </c>
      <c r="L23932" t="inlineStr"/>
      <c r="M23932" t="inlineStr"/>
      <c r="N23932" t="inlineStr"/>
      <c r="O23932" t="inlineStr">
        <is>
          <t>Luxoft</t>
        </is>
      </c>
      <c r="P23932" t="inlineStr">
        <is>
          <t>['python', 'aws', 'redshift', 'airflow', 'pyspark']</t>
        </is>
      </c>
      <c r="Q23932" t="inlineStr">
        <is>
          <t>{'cloud': ['aws', 'redshift'], 'libraries': ['airflow', 'pyspark'], 'programming': ['python']}</t>
        </is>
      </c>
    </row>
    <row r="23933">
      <c r="A23933" t="inlineStr">
        <is>
          <t>Data Analyst</t>
        </is>
      </c>
      <c r="B23933" t="inlineStr">
        <is>
          <t>Financial Reimbursement Data Analyst | KA Consulting</t>
        </is>
      </c>
      <c r="C23933" t="inlineStr">
        <is>
          <t>East Windsor, NJ</t>
        </is>
      </c>
      <c r="D23933" t="inlineStr">
        <is>
          <t>via LinkedIn</t>
        </is>
      </c>
      <c r="E23933" t="inlineStr">
        <is>
          <t>Full-time</t>
        </is>
      </c>
      <c r="F23933" t="b">
        <v>0</v>
      </c>
      <c r="G23933" t="inlineStr">
        <is>
          <t>New York, United States</t>
        </is>
      </c>
      <c r="H23933" s="2" t="n">
        <v>45434.4171875</v>
      </c>
      <c r="I23933" t="b">
        <v>0</v>
      </c>
      <c r="J23933" t="b">
        <v>1</v>
      </c>
      <c r="K23933" t="inlineStr">
        <is>
          <t>United States</t>
        </is>
      </c>
      <c r="L23933" t="inlineStr"/>
      <c r="M23933" t="inlineStr"/>
      <c r="N23933" t="inlineStr"/>
      <c r="O23933" t="inlineStr">
        <is>
          <t>CBIZ</t>
        </is>
      </c>
      <c r="P23933" t="inlineStr">
        <is>
          <t>['t-sql']</t>
        </is>
      </c>
      <c r="Q23933" t="inlineStr">
        <is>
          <t>{'programming': ['t-sql']}</t>
        </is>
      </c>
    </row>
    <row r="23934">
      <c r="A23934" t="inlineStr">
        <is>
          <t>Machine Learning Engineer</t>
        </is>
      </c>
      <c r="B23934" t="inlineStr">
        <is>
          <t>Senior Machine Learning Operations Engineer</t>
        </is>
      </c>
      <c r="C23934" t="inlineStr">
        <is>
          <t>Bengaluru, Karnataka, India</t>
        </is>
      </c>
      <c r="D23934" t="inlineStr">
        <is>
          <t>via LinkedIn</t>
        </is>
      </c>
      <c r="E23934" t="inlineStr">
        <is>
          <t>Full-time</t>
        </is>
      </c>
      <c r="F23934" t="b">
        <v>0</v>
      </c>
      <c r="G23934" t="inlineStr">
        <is>
          <t>India</t>
        </is>
      </c>
      <c r="H23934" s="2" t="n">
        <v>45416.42421296296</v>
      </c>
      <c r="I23934" t="b">
        <v>0</v>
      </c>
      <c r="J23934" t="b">
        <v>0</v>
      </c>
      <c r="K23934" t="inlineStr">
        <is>
          <t>India</t>
        </is>
      </c>
      <c r="L23934" t="inlineStr"/>
      <c r="M23934" t="inlineStr"/>
      <c r="N23934" t="inlineStr"/>
      <c r="O23934" t="inlineStr">
        <is>
          <t>Nucleus Health Singapore</t>
        </is>
      </c>
      <c r="P23934" t="inlineStr">
        <is>
          <t>['python', 'pandas', 'numpy', 'tensorflow', 'pytorch', 'linux']</t>
        </is>
      </c>
      <c r="Q23934" t="inlineStr">
        <is>
          <t>{'libraries': ['pandas', 'numpy', 'tensorflow', 'pytorch'], 'os': ['linux'], 'programming': ['python']}</t>
        </is>
      </c>
    </row>
    <row r="23935">
      <c r="A23935" t="inlineStr">
        <is>
          <t>Business Analyst</t>
        </is>
      </c>
      <c r="B23935" t="inlineStr">
        <is>
          <t>Finance Business Intelligence Analyst</t>
        </is>
      </c>
      <c r="C23935" t="inlineStr">
        <is>
          <t>United Kingdom</t>
        </is>
      </c>
      <c r="D23935" t="inlineStr">
        <is>
          <t>via LinkedIn</t>
        </is>
      </c>
      <c r="E23935" t="inlineStr">
        <is>
          <t>Full-time</t>
        </is>
      </c>
      <c r="F23935" t="b">
        <v>0</v>
      </c>
      <c r="G23935" t="inlineStr">
        <is>
          <t>United Kingdom</t>
        </is>
      </c>
      <c r="H23935" s="2" t="n">
        <v>45439.42163194445</v>
      </c>
      <c r="I23935" t="b">
        <v>1</v>
      </c>
      <c r="J23935" t="b">
        <v>0</v>
      </c>
      <c r="K23935" t="inlineStr">
        <is>
          <t>United Kingdom</t>
        </is>
      </c>
      <c r="L23935" t="inlineStr"/>
      <c r="M23935" t="inlineStr"/>
      <c r="N23935" t="inlineStr"/>
      <c r="O23935" t="inlineStr">
        <is>
          <t>Flutter Entertainment Plc</t>
        </is>
      </c>
      <c r="P23935" t="inlineStr">
        <is>
          <t>['sql', 'flutter', 'alteryx', 'looker']</t>
        </is>
      </c>
      <c r="Q23935" t="inlineStr">
        <is>
          <t>{'analyst_tools': ['alteryx', 'looker'], 'libraries': ['flutter'], 'programming': ['sql']}</t>
        </is>
      </c>
    </row>
    <row r="23936">
      <c r="A23936" t="inlineStr">
        <is>
          <t>Data Scientist</t>
        </is>
      </c>
      <c r="B23936" t="inlineStr">
        <is>
          <t>NLP Data Scientist - Leiden</t>
        </is>
      </c>
      <c r="C23936" t="inlineStr">
        <is>
          <t>Leiden, Netherlands</t>
        </is>
      </c>
      <c r="D23936" t="inlineStr">
        <is>
          <t>via Envision Pharma | Careers - Envision Pharma Group</t>
        </is>
      </c>
      <c r="E23936" t="inlineStr">
        <is>
          <t>Full-time</t>
        </is>
      </c>
      <c r="F23936" t="b">
        <v>0</v>
      </c>
      <c r="G23936" t="inlineStr">
        <is>
          <t>Netherlands</t>
        </is>
      </c>
      <c r="H23936" s="2" t="n">
        <v>45438.98189814815</v>
      </c>
      <c r="I23936" t="b">
        <v>0</v>
      </c>
      <c r="J23936" t="b">
        <v>0</v>
      </c>
      <c r="K23936" t="inlineStr">
        <is>
          <t>Netherlands</t>
        </is>
      </c>
      <c r="L23936" t="inlineStr"/>
      <c r="M23936" t="inlineStr"/>
      <c r="N23936" t="inlineStr"/>
      <c r="O23936" t="inlineStr">
        <is>
          <t>Envision Pharma Group</t>
        </is>
      </c>
      <c r="P23936" t="inlineStr">
        <is>
          <t>['python', 'aws', 'jira']</t>
        </is>
      </c>
      <c r="Q23936" t="inlineStr">
        <is>
          <t>{'async': ['jira'], 'cloud': ['aws'], 'programming': ['python']}</t>
        </is>
      </c>
    </row>
    <row r="23937">
      <c r="A23937" t="inlineStr">
        <is>
          <t>Data Scientist</t>
        </is>
      </c>
      <c r="B23937" t="inlineStr">
        <is>
          <t>Data Scientist (Data Scientist 1)</t>
        </is>
      </c>
      <c r="C23937" t="inlineStr">
        <is>
          <t>Anywhere</t>
        </is>
      </c>
      <c r="D23937" t="inlineStr">
        <is>
          <t>via Indeed</t>
        </is>
      </c>
      <c r="E23937" t="inlineStr">
        <is>
          <t>Full-time</t>
        </is>
      </c>
      <c r="F23937" t="b">
        <v>1</v>
      </c>
      <c r="G23937" t="inlineStr">
        <is>
          <t>New York, United States</t>
        </is>
      </c>
      <c r="H23937" s="2" t="n">
        <v>45428.4181712963</v>
      </c>
      <c r="I23937" t="b">
        <v>0</v>
      </c>
      <c r="J23937" t="b">
        <v>1</v>
      </c>
      <c r="K23937" t="inlineStr">
        <is>
          <t>United States</t>
        </is>
      </c>
      <c r="L23937" t="inlineStr"/>
      <c r="M23937" t="inlineStr"/>
      <c r="N23937" t="inlineStr"/>
      <c r="O23937" t="inlineStr">
        <is>
          <t>HII</t>
        </is>
      </c>
      <c r="P23937" t="inlineStr"/>
      <c r="Q23937" t="inlineStr"/>
    </row>
    <row r="23938">
      <c r="A23938" t="inlineStr">
        <is>
          <t>Business Analyst</t>
        </is>
      </c>
      <c r="B23938" t="inlineStr">
        <is>
          <t>BI Engineer</t>
        </is>
      </c>
      <c r="C23938" t="inlineStr">
        <is>
          <t>Tel Aviv-Yafo, Israel</t>
        </is>
      </c>
      <c r="D23938" t="inlineStr">
        <is>
          <t>via Built In</t>
        </is>
      </c>
      <c r="E23938" t="inlineStr">
        <is>
          <t>Full-time</t>
        </is>
      </c>
      <c r="F23938" t="b">
        <v>0</v>
      </c>
      <c r="G23938" t="inlineStr">
        <is>
          <t>Israel</t>
        </is>
      </c>
      <c r="H23938" s="2" t="n">
        <v>45432.43233796296</v>
      </c>
      <c r="I23938" t="b">
        <v>1</v>
      </c>
      <c r="J23938" t="b">
        <v>0</v>
      </c>
      <c r="K23938" t="inlineStr">
        <is>
          <t>Israel</t>
        </is>
      </c>
      <c r="L23938" t="inlineStr"/>
      <c r="M23938" t="inlineStr"/>
      <c r="N23938" t="inlineStr"/>
      <c r="O23938" t="inlineStr">
        <is>
          <t>Sisense</t>
        </is>
      </c>
      <c r="P23938" t="inlineStr">
        <is>
          <t>['sql', 'snowflake']</t>
        </is>
      </c>
      <c r="Q23938" t="inlineStr">
        <is>
          <t>{'cloud': ['snowflake'], 'programming': ['sql']}</t>
        </is>
      </c>
    </row>
    <row r="23939">
      <c r="A23939" t="inlineStr">
        <is>
          <t>Data Engineer</t>
        </is>
      </c>
      <c r="B23939" t="inlineStr">
        <is>
          <t>GCP Professional Data Engineer (5+ Years Exp)</t>
        </is>
      </c>
      <c r="C23939" t="inlineStr">
        <is>
          <t>Tunis, Tunisia</t>
        </is>
      </c>
      <c r="D23939" t="inlineStr">
        <is>
          <t>via Keejob</t>
        </is>
      </c>
      <c r="E23939" t="inlineStr">
        <is>
          <t>Full-time</t>
        </is>
      </c>
      <c r="F23939" t="b">
        <v>0</v>
      </c>
      <c r="G23939" t="inlineStr">
        <is>
          <t>Tunisia</t>
        </is>
      </c>
      <c r="H23939" s="2" t="n">
        <v>45438.9971412037</v>
      </c>
      <c r="I23939" t="b">
        <v>1</v>
      </c>
      <c r="J23939" t="b">
        <v>0</v>
      </c>
      <c r="K23939" t="inlineStr">
        <is>
          <t>Tunisia</t>
        </is>
      </c>
      <c r="L23939" t="inlineStr"/>
      <c r="M23939" t="inlineStr"/>
      <c r="N23939" t="inlineStr"/>
      <c r="O23939" t="inlineStr">
        <is>
          <t>PARTNER RECRUITMENT</t>
        </is>
      </c>
      <c r="P23939" t="inlineStr">
        <is>
          <t>['python', 'sql', 'assembly', 'gcp', 'bigquery', 'flask', 'fastapi']</t>
        </is>
      </c>
      <c r="Q23939" t="inlineStr">
        <is>
          <t>{'cloud': ['gcp', 'bigquery'], 'programming': ['python', 'sql', 'assembly'], 'webframeworks': ['flask', 'fastapi']}</t>
        </is>
      </c>
    </row>
    <row r="23940">
      <c r="A23940" t="inlineStr">
        <is>
          <t>Data Engineer</t>
        </is>
      </c>
      <c r="B23940" t="inlineStr">
        <is>
          <t>Middle Data Engineer</t>
        </is>
      </c>
      <c r="C23940" t="inlineStr">
        <is>
          <t>Anywhere</t>
        </is>
      </c>
      <c r="D23940" t="inlineStr">
        <is>
          <t>via LinkedIn</t>
        </is>
      </c>
      <c r="E23940" t="inlineStr">
        <is>
          <t>Full-time</t>
        </is>
      </c>
      <c r="F23940" t="b">
        <v>1</v>
      </c>
      <c r="G23940" t="inlineStr">
        <is>
          <t>Ukraine</t>
        </is>
      </c>
      <c r="H23940" s="2" t="n">
        <v>45426.43715277778</v>
      </c>
      <c r="I23940" t="b">
        <v>0</v>
      </c>
      <c r="J23940" t="b">
        <v>0</v>
      </c>
      <c r="K23940" t="inlineStr">
        <is>
          <t>Ukraine</t>
        </is>
      </c>
      <c r="L23940" t="inlineStr"/>
      <c r="M23940" t="inlineStr"/>
      <c r="N23940" t="inlineStr"/>
      <c r="O23940" t="inlineStr">
        <is>
          <t>VeliTech</t>
        </is>
      </c>
      <c r="P23940" t="inlineStr">
        <is>
          <t>['scala', 'sql', 'python', 'nosql', 'postgresql', 'elasticsearch', 'aws', 'bigquery', 'kafka', 'airflow', 'spark', 'kubernetes', 'jenkins']</t>
        </is>
      </c>
      <c r="Q23940" t="inlineStr">
        <is>
          <t>{'cloud': ['aws', 'bigquery'], 'databases': ['postgresql', 'elasticsearch'], 'libraries': ['kafka', 'airflow', 'spark'], 'other': ['kubernetes', 'jenkins'], 'programming': ['scala', 'sql', 'python', 'nosql']}</t>
        </is>
      </c>
    </row>
    <row r="23941">
      <c r="A23941" t="inlineStr">
        <is>
          <t>Data Analyst</t>
        </is>
      </c>
      <c r="B23941" t="inlineStr">
        <is>
          <t>Data Management Controller, Analyst</t>
        </is>
      </c>
      <c r="C23941" t="inlineStr">
        <is>
          <t>Newark, DE</t>
        </is>
      </c>
      <c r="D23941" t="inlineStr">
        <is>
          <t>via ZipRecruiter</t>
        </is>
      </c>
      <c r="E23941" t="inlineStr">
        <is>
          <t>Full-time</t>
        </is>
      </c>
      <c r="F23941" t="b">
        <v>0</v>
      </c>
      <c r="G23941" t="inlineStr">
        <is>
          <t>New York, United States</t>
        </is>
      </c>
      <c r="H23941" s="2" t="n">
        <v>45440.4175462963</v>
      </c>
      <c r="I23941" t="b">
        <v>0</v>
      </c>
      <c r="J23941" t="b">
        <v>1</v>
      </c>
      <c r="K23941" t="inlineStr">
        <is>
          <t>United States</t>
        </is>
      </c>
      <c r="L23941" t="inlineStr"/>
      <c r="M23941" t="inlineStr"/>
      <c r="N23941" t="inlineStr"/>
      <c r="O23941" t="inlineStr">
        <is>
          <t>JPMorgan Chase &amp; Co</t>
        </is>
      </c>
      <c r="P23941" t="inlineStr">
        <is>
          <t>['sql', 'sap']</t>
        </is>
      </c>
      <c r="Q23941" t="inlineStr">
        <is>
          <t>{'analyst_tools': ['sap'], 'programming': ['sql']}</t>
        </is>
      </c>
    </row>
    <row r="23942">
      <c r="A23942" t="inlineStr">
        <is>
          <t>Data Analyst</t>
        </is>
      </c>
      <c r="B23942" t="inlineStr">
        <is>
          <t>Data Analyst with Consulting and Power BI experience</t>
        </is>
      </c>
      <c r="C23942" t="inlineStr">
        <is>
          <t>Chicago, IL</t>
        </is>
      </c>
      <c r="D23942" t="inlineStr">
        <is>
          <t>via ZipRecruiter</t>
        </is>
      </c>
      <c r="E23942" t="inlineStr">
        <is>
          <t>Full-time</t>
        </is>
      </c>
      <c r="F23942" t="b">
        <v>0</v>
      </c>
      <c r="G23942" t="inlineStr">
        <is>
          <t>Illinois, United States</t>
        </is>
      </c>
      <c r="H23942" s="2" t="n">
        <v>45418.41935185185</v>
      </c>
      <c r="I23942" t="b">
        <v>0</v>
      </c>
      <c r="J23942" t="b">
        <v>0</v>
      </c>
      <c r="K23942" t="inlineStr">
        <is>
          <t>United States</t>
        </is>
      </c>
      <c r="L23942" t="inlineStr"/>
      <c r="M23942" t="inlineStr"/>
      <c r="N23942" t="inlineStr"/>
      <c r="O23942" t="inlineStr">
        <is>
          <t>Access Search, Inc.</t>
        </is>
      </c>
      <c r="P23942" t="inlineStr">
        <is>
          <t>['sql', 'power bi', 'dax']</t>
        </is>
      </c>
      <c r="Q23942" t="inlineStr">
        <is>
          <t>{'analyst_tools': ['power bi', 'dax'], 'programming': ['sql']}</t>
        </is>
      </c>
    </row>
    <row r="23943">
      <c r="A23943" t="inlineStr">
        <is>
          <t>Data Analyst</t>
        </is>
      </c>
      <c r="B23943" t="inlineStr">
        <is>
          <t>Data analyst</t>
        </is>
      </c>
      <c r="C23943" t="inlineStr">
        <is>
          <t>Kyiv, Ukraine</t>
        </is>
      </c>
      <c r="D23943" t="inlineStr">
        <is>
          <t>via Robota.ua</t>
        </is>
      </c>
      <c r="E23943" t="inlineStr">
        <is>
          <t>Full-time</t>
        </is>
      </c>
      <c r="F23943" t="b">
        <v>0</v>
      </c>
      <c r="G23943" t="inlineStr">
        <is>
          <t>Ukraine</t>
        </is>
      </c>
      <c r="H23943" s="2" t="n">
        <v>45415.43280092593</v>
      </c>
      <c r="I23943" t="b">
        <v>1</v>
      </c>
      <c r="J23943" t="b">
        <v>0</v>
      </c>
      <c r="K23943" t="inlineStr">
        <is>
          <t>Ukraine</t>
        </is>
      </c>
      <c r="L23943" t="inlineStr"/>
      <c r="M23943" t="inlineStr"/>
      <c r="N23943" t="inlineStr"/>
      <c r="O23943" t="inlineStr">
        <is>
          <t>ДТЕК, ТОВ, Енергетична компанія</t>
        </is>
      </c>
      <c r="P23943" t="inlineStr"/>
      <c r="Q23943" t="inlineStr"/>
    </row>
    <row r="23944">
      <c r="A23944" t="inlineStr">
        <is>
          <t>Data Engineer</t>
        </is>
      </c>
      <c r="B23944" t="inlineStr">
        <is>
          <t>Data engineer SQL server / Dev SSIS / C# (H/F) 👨🏻💻</t>
        </is>
      </c>
      <c r="C23944" t="inlineStr">
        <is>
          <t>Paris, France</t>
        </is>
      </c>
      <c r="D23944" t="inlineStr">
        <is>
          <t>via LinkedIn</t>
        </is>
      </c>
      <c r="E23944" t="inlineStr">
        <is>
          <t>Full-time</t>
        </is>
      </c>
      <c r="F23944" t="b">
        <v>0</v>
      </c>
      <c r="G23944" t="inlineStr">
        <is>
          <t>France</t>
        </is>
      </c>
      <c r="H23944" s="2" t="n">
        <v>45419.43402777778</v>
      </c>
      <c r="I23944" t="b">
        <v>1</v>
      </c>
      <c r="J23944" t="b">
        <v>0</v>
      </c>
      <c r="K23944" t="inlineStr">
        <is>
          <t>France</t>
        </is>
      </c>
      <c r="L23944" t="inlineStr"/>
      <c r="M23944" t="inlineStr"/>
      <c r="N23944" t="inlineStr"/>
      <c r="O23944" t="inlineStr">
        <is>
          <t>XRAYS TRADING</t>
        </is>
      </c>
      <c r="P23944" t="inlineStr">
        <is>
          <t>['sql', 'c#', 'ssis', 'bitbucket', 'jenkins']</t>
        </is>
      </c>
      <c r="Q23944" t="inlineStr">
        <is>
          <t>{'analyst_tools': ['ssis'], 'other': ['bitbucket', 'jenkins'], 'programming': ['sql', 'c#']}</t>
        </is>
      </c>
    </row>
    <row r="23945">
      <c r="A23945" t="inlineStr">
        <is>
          <t>Data Engineer</t>
        </is>
      </c>
      <c r="B23945" t="inlineStr">
        <is>
          <t>Lead Data Engineer</t>
        </is>
      </c>
      <c r="C23945" t="inlineStr">
        <is>
          <t>New York, NY</t>
        </is>
      </c>
      <c r="D23945" t="inlineStr">
        <is>
          <t>via Techfetch</t>
        </is>
      </c>
      <c r="E23945" t="inlineStr">
        <is>
          <t>Contractor and Temp work</t>
        </is>
      </c>
      <c r="F23945" t="b">
        <v>0</v>
      </c>
      <c r="G23945" t="inlineStr">
        <is>
          <t>Georgia</t>
        </is>
      </c>
      <c r="H23945" s="2" t="n">
        <v>45439.00162037037</v>
      </c>
      <c r="I23945" t="b">
        <v>1</v>
      </c>
      <c r="J23945" t="b">
        <v>0</v>
      </c>
      <c r="K23945" t="inlineStr">
        <is>
          <t>United States</t>
        </is>
      </c>
      <c r="L23945" t="inlineStr"/>
      <c r="M23945" t="inlineStr"/>
      <c r="N23945" t="inlineStr"/>
      <c r="O23945" t="inlineStr">
        <is>
          <t>Intone Networks</t>
        </is>
      </c>
      <c r="P23945" t="inlineStr">
        <is>
          <t>['go', 'sql', 'python', 'databricks', 'aws', 'airflow', 'pyspark', 'spark', 'unity', 'github']</t>
        </is>
      </c>
      <c r="Q23945" t="inlineStr">
        <is>
          <t>{'cloud': ['databricks', 'aws'], 'libraries': ['airflow', 'pyspark', 'spark'], 'other': ['unity', 'github'], 'programming': ['go', 'sql', 'python']}</t>
        </is>
      </c>
    </row>
    <row r="23946">
      <c r="A23946" t="inlineStr">
        <is>
          <t>Data Engineer</t>
        </is>
      </c>
      <c r="B23946" t="inlineStr">
        <is>
          <t>Data Engineer</t>
        </is>
      </c>
      <c r="C23946" t="inlineStr">
        <is>
          <t>West Bengal</t>
        </is>
      </c>
      <c r="D23946" t="inlineStr">
        <is>
          <t>via LinkedIn</t>
        </is>
      </c>
      <c r="E23946" t="inlineStr">
        <is>
          <t>Full-time</t>
        </is>
      </c>
      <c r="F23946" t="b">
        <v>0</v>
      </c>
      <c r="G23946" t="inlineStr">
        <is>
          <t>India</t>
        </is>
      </c>
      <c r="H23946" s="2" t="n">
        <v>45433.44130787037</v>
      </c>
      <c r="I23946" t="b">
        <v>1</v>
      </c>
      <c r="J23946" t="b">
        <v>0</v>
      </c>
      <c r="K23946" t="inlineStr">
        <is>
          <t>India</t>
        </is>
      </c>
      <c r="L23946" t="inlineStr"/>
      <c r="M23946" t="inlineStr"/>
      <c r="N23946" t="inlineStr"/>
      <c r="O23946" t="inlineStr">
        <is>
          <t>Constellation Training &amp; Placement Services Pvt. Ltd.</t>
        </is>
      </c>
      <c r="P23946" t="inlineStr">
        <is>
          <t>['sql', 'azure', 'snowflake', 'aws', 'redshift', 'tableau', 'power bi']</t>
        </is>
      </c>
      <c r="Q23946" t="inlineStr">
        <is>
          <t>{'analyst_tools': ['tableau', 'power bi'], 'cloud': ['azure', 'snowflake', 'aws', 'redshift'], 'programming': ['sql']}</t>
        </is>
      </c>
    </row>
    <row r="23947">
      <c r="A23947" t="inlineStr">
        <is>
          <t>Senior Data Engineer</t>
        </is>
      </c>
      <c r="B23947" t="inlineStr">
        <is>
          <t>Senior Data Engineer</t>
        </is>
      </c>
      <c r="C23947" t="inlineStr">
        <is>
          <t>Carrollton, TX</t>
        </is>
      </c>
      <c r="D23947" t="inlineStr">
        <is>
          <t>via Recruit.net</t>
        </is>
      </c>
      <c r="E23947" t="inlineStr">
        <is>
          <t>Full-time and Part-time</t>
        </is>
      </c>
      <c r="F23947" t="b">
        <v>0</v>
      </c>
      <c r="G23947" t="inlineStr">
        <is>
          <t>Georgia</t>
        </is>
      </c>
      <c r="H23947" s="2" t="n">
        <v>45439.00209490741</v>
      </c>
      <c r="I23947" t="b">
        <v>0</v>
      </c>
      <c r="J23947" t="b">
        <v>1</v>
      </c>
      <c r="K23947" t="inlineStr">
        <is>
          <t>United States</t>
        </is>
      </c>
      <c r="L23947" t="inlineStr"/>
      <c r="M23947" t="inlineStr"/>
      <c r="N23947" t="inlineStr"/>
      <c r="O23947" t="inlineStr">
        <is>
          <t>Capital One</t>
        </is>
      </c>
      <c r="P23947" t="inlineStr">
        <is>
          <t>['scala', 'python', 'nosql', 'sql', 'java', 'mongo', 'shell', 'mysql', 'cassandra', 'redshift', 'snowflake', 'aws', 'azure', 'hadoop', 'kafka', 'spark']</t>
        </is>
      </c>
      <c r="Q23947" t="inlineStr">
        <is>
          <t>{'cloud': ['redshift', 'snowflake', 'aws', 'azure'], 'databases': ['mysql', 'cassandra'], 'libraries': ['hadoop', 'kafka', 'spark'], 'programming': ['scala', 'python', 'nosql', 'sql', 'java', 'mongo', 'shell']}</t>
        </is>
      </c>
    </row>
    <row r="23948">
      <c r="A23948" t="inlineStr">
        <is>
          <t>Data Analyst</t>
        </is>
      </c>
      <c r="B23948" t="inlineStr">
        <is>
          <t>Data Analyst (Alteryx) (m/f) – Hybrid (Porto)</t>
        </is>
      </c>
      <c r="C23948" t="inlineStr">
        <is>
          <t>Porto, Portugal</t>
        </is>
      </c>
      <c r="D23948" t="inlineStr">
        <is>
          <t>via Indeed</t>
        </is>
      </c>
      <c r="E23948" t="inlineStr">
        <is>
          <t>Full-time</t>
        </is>
      </c>
      <c r="F23948" t="b">
        <v>0</v>
      </c>
      <c r="G23948" t="inlineStr">
        <is>
          <t>Portugal</t>
        </is>
      </c>
      <c r="H23948" s="2" t="n">
        <v>45426.43232638889</v>
      </c>
      <c r="I23948" t="b">
        <v>0</v>
      </c>
      <c r="J23948" t="b">
        <v>0</v>
      </c>
      <c r="K23948" t="inlineStr">
        <is>
          <t>Portugal</t>
        </is>
      </c>
      <c r="L23948" t="inlineStr"/>
      <c r="M23948" t="inlineStr"/>
      <c r="N23948" t="inlineStr"/>
      <c r="O23948" t="inlineStr">
        <is>
          <t>Match Profiler</t>
        </is>
      </c>
      <c r="P23948" t="inlineStr">
        <is>
          <t>['alteryx', 'power bi']</t>
        </is>
      </c>
      <c r="Q23948" t="inlineStr">
        <is>
          <t>{'analyst_tools': ['alteryx', 'power bi']}</t>
        </is>
      </c>
    </row>
    <row r="23949">
      <c r="A23949" t="inlineStr">
        <is>
          <t>Data Analyst</t>
        </is>
      </c>
      <c r="B23949" t="inlineStr">
        <is>
          <t>Data Management – Data Analyst</t>
        </is>
      </c>
      <c r="C23949" t="inlineStr">
        <is>
          <t>Kraków, Poland</t>
        </is>
      </c>
      <c r="D23949" t="inlineStr">
        <is>
          <t>via LinkedIn</t>
        </is>
      </c>
      <c r="E23949" t="inlineStr">
        <is>
          <t>Full-time and Part-time</t>
        </is>
      </c>
      <c r="F23949" t="b">
        <v>0</v>
      </c>
      <c r="G23949" t="inlineStr">
        <is>
          <t>Poland</t>
        </is>
      </c>
      <c r="H23949" s="2" t="n">
        <v>45434.42641203704</v>
      </c>
      <c r="I23949" t="b">
        <v>1</v>
      </c>
      <c r="J23949" t="b">
        <v>0</v>
      </c>
      <c r="K23949" t="inlineStr">
        <is>
          <t>Poland</t>
        </is>
      </c>
      <c r="L23949" t="inlineStr"/>
      <c r="M23949" t="inlineStr"/>
      <c r="N23949" t="inlineStr"/>
      <c r="O23949" t="inlineStr">
        <is>
          <t>UBS</t>
        </is>
      </c>
      <c r="P23949" t="inlineStr">
        <is>
          <t>['sql', 'python', 'tableau', 'powerpoint', 'flow']</t>
        </is>
      </c>
      <c r="Q23949" t="inlineStr">
        <is>
          <t>{'analyst_tools': ['tableau', 'powerpoint'], 'other': ['flow'], 'programming': ['sql', 'python']}</t>
        </is>
      </c>
    </row>
    <row r="23950">
      <c r="A23950" t="inlineStr">
        <is>
          <t>Data Scientist</t>
        </is>
      </c>
      <c r="B23950" t="inlineStr">
        <is>
          <t>Data Scientist - AIS</t>
        </is>
      </c>
      <c r="C23950" t="inlineStr">
        <is>
          <t>Bengaluru, Karnataka, India</t>
        </is>
      </c>
      <c r="D23950" t="inlineStr">
        <is>
          <t>via LinkedIn</t>
        </is>
      </c>
      <c r="E23950" t="inlineStr">
        <is>
          <t>Full-time</t>
        </is>
      </c>
      <c r="F23950" t="b">
        <v>0</v>
      </c>
      <c r="G23950" t="inlineStr">
        <is>
          <t>India</t>
        </is>
      </c>
      <c r="H23950" s="2" t="n">
        <v>45418.42983796296</v>
      </c>
      <c r="I23950" t="b">
        <v>0</v>
      </c>
      <c r="J23950" t="b">
        <v>0</v>
      </c>
      <c r="K23950" t="inlineStr">
        <is>
          <t>India</t>
        </is>
      </c>
      <c r="L23950" t="inlineStr"/>
      <c r="M23950" t="inlineStr"/>
      <c r="N23950" t="inlineStr"/>
      <c r="O23950" t="inlineStr">
        <is>
          <t>Societe Generale Global Solution Centre</t>
        </is>
      </c>
      <c r="P23950" t="inlineStr">
        <is>
          <t>['r', 'python', 'sas', 'sas']</t>
        </is>
      </c>
      <c r="Q23950" t="inlineStr">
        <is>
          <t>{'analyst_tools': ['sas'], 'programming': ['r', 'python', 'sas']}</t>
        </is>
      </c>
    </row>
    <row r="23951">
      <c r="A23951" t="inlineStr">
        <is>
          <t>Data Scientist</t>
        </is>
      </c>
      <c r="B23951" t="inlineStr">
        <is>
          <t>Director, Data Science - Graph &amp; Insights (Remote or Onsite)</t>
        </is>
      </c>
      <c r="C23951" t="inlineStr">
        <is>
          <t>Anywhere</t>
        </is>
      </c>
      <c r="D23951" t="inlineStr">
        <is>
          <t>via ZipRecruiter</t>
        </is>
      </c>
      <c r="E23951" t="inlineStr">
        <is>
          <t>Full-time</t>
        </is>
      </c>
      <c r="F23951" t="b">
        <v>1</v>
      </c>
      <c r="G23951" t="inlineStr">
        <is>
          <t>Florida, United States</t>
        </is>
      </c>
      <c r="H23951" s="2" t="n">
        <v>45423.42072916667</v>
      </c>
      <c r="I23951" t="b">
        <v>0</v>
      </c>
      <c r="J23951" t="b">
        <v>1</v>
      </c>
      <c r="K23951" t="inlineStr">
        <is>
          <t>United States</t>
        </is>
      </c>
      <c r="L23951" t="inlineStr"/>
      <c r="M23951" t="inlineStr"/>
      <c r="N23951" t="inlineStr"/>
      <c r="O23951" t="inlineStr">
        <is>
          <t>TelevisaUnivision Management Co.</t>
        </is>
      </c>
      <c r="P23951" t="inlineStr">
        <is>
          <t>['python', 'sql']</t>
        </is>
      </c>
      <c r="Q23951" t="inlineStr">
        <is>
          <t>{'programming': ['python', 'sql']}</t>
        </is>
      </c>
    </row>
    <row r="23952">
      <c r="A23952" t="inlineStr">
        <is>
          <t>Data Engineer</t>
        </is>
      </c>
      <c r="B23952" t="inlineStr">
        <is>
          <t>Data Modeler Engineer</t>
        </is>
      </c>
      <c r="C23952" t="inlineStr">
        <is>
          <t>Selangor, Malaysia</t>
        </is>
      </c>
      <c r="D23952" t="inlineStr">
        <is>
          <t>via Jobrapido.com</t>
        </is>
      </c>
      <c r="E23952" t="inlineStr">
        <is>
          <t>Full-time and Contractor</t>
        </is>
      </c>
      <c r="F23952" t="b">
        <v>0</v>
      </c>
      <c r="G23952" t="inlineStr">
        <is>
          <t>Malaysia</t>
        </is>
      </c>
      <c r="H23952" s="2" t="n">
        <v>45438.98875</v>
      </c>
      <c r="I23952" t="b">
        <v>1</v>
      </c>
      <c r="J23952" t="b">
        <v>0</v>
      </c>
      <c r="K23952" t="inlineStr">
        <is>
          <t>Malaysia</t>
        </is>
      </c>
      <c r="L23952" t="inlineStr"/>
      <c r="M23952" t="inlineStr"/>
      <c r="N23952" t="inlineStr"/>
      <c r="O23952" t="inlineStr">
        <is>
          <t>Confidential</t>
        </is>
      </c>
      <c r="P23952" t="inlineStr"/>
      <c r="Q23952" t="inlineStr"/>
    </row>
    <row r="23953">
      <c r="A23953" t="inlineStr">
        <is>
          <t>Data Scientist</t>
        </is>
      </c>
      <c r="B23953" t="inlineStr">
        <is>
          <t>Lead Data Scientist</t>
        </is>
      </c>
      <c r="C23953" t="inlineStr">
        <is>
          <t>Mannheim, Germany</t>
        </is>
      </c>
      <c r="D23953" t="inlineStr">
        <is>
          <t>via LinkedIn</t>
        </is>
      </c>
      <c r="E23953" t="inlineStr">
        <is>
          <t>Full-time</t>
        </is>
      </c>
      <c r="F23953" t="b">
        <v>0</v>
      </c>
      <c r="G23953" t="inlineStr">
        <is>
          <t>Germany</t>
        </is>
      </c>
      <c r="H23953" s="2" t="n">
        <v>45442.43685185185</v>
      </c>
      <c r="I23953" t="b">
        <v>0</v>
      </c>
      <c r="J23953" t="b">
        <v>0</v>
      </c>
      <c r="K23953" t="inlineStr">
        <is>
          <t>Germany</t>
        </is>
      </c>
      <c r="L23953" t="inlineStr"/>
      <c r="M23953" t="inlineStr"/>
      <c r="N23953" t="inlineStr"/>
      <c r="O23953" t="inlineStr">
        <is>
          <t>osapiens</t>
        </is>
      </c>
      <c r="P23953" t="inlineStr">
        <is>
          <t>['python', 'r', 'oracle']</t>
        </is>
      </c>
      <c r="Q23953" t="inlineStr">
        <is>
          <t>{'cloud': ['oracle'], 'programming': ['python', 'r']}</t>
        </is>
      </c>
    </row>
    <row r="23954">
      <c r="A23954" t="inlineStr">
        <is>
          <t>Senior Data Engineer</t>
        </is>
      </c>
      <c r="B23954" t="inlineStr">
        <is>
          <t>Senior Lead Data Modeler/Architect - Senior Lead Data Engineer</t>
        </is>
      </c>
      <c r="C23954" t="inlineStr">
        <is>
          <t>Tampa, FL</t>
        </is>
      </c>
      <c r="D23954" t="inlineStr">
        <is>
          <t>via Built In</t>
        </is>
      </c>
      <c r="E23954" t="inlineStr">
        <is>
          <t>Full-time</t>
        </is>
      </c>
      <c r="F23954" t="b">
        <v>0</v>
      </c>
      <c r="G23954" t="inlineStr">
        <is>
          <t>New York, United States</t>
        </is>
      </c>
      <c r="H23954" s="2" t="n">
        <v>45442.43215277778</v>
      </c>
      <c r="I23954" t="b">
        <v>1</v>
      </c>
      <c r="J23954" t="b">
        <v>1</v>
      </c>
      <c r="K23954" t="inlineStr">
        <is>
          <t>United States</t>
        </is>
      </c>
      <c r="L23954" t="inlineStr"/>
      <c r="M23954" t="inlineStr"/>
      <c r="N23954" t="inlineStr"/>
      <c r="O23954" t="inlineStr">
        <is>
          <t>JPMorgan Chase</t>
        </is>
      </c>
      <c r="P23954" t="inlineStr">
        <is>
          <t>['nosql', 'oracle', 'snowflake']</t>
        </is>
      </c>
      <c r="Q23954" t="inlineStr">
        <is>
          <t>{'cloud': ['oracle', 'snowflake'], 'programming': ['nosql']}</t>
        </is>
      </c>
    </row>
    <row r="23955">
      <c r="A23955" t="inlineStr">
        <is>
          <t>Data Scientist</t>
        </is>
      </c>
      <c r="B23955" t="inlineStr">
        <is>
          <t>Data Scientist / Theoretical Modeller / Software Developer</t>
        </is>
      </c>
      <c r="C23955" t="inlineStr">
        <is>
          <t>Oxford, UK</t>
        </is>
      </c>
      <c r="D23955" t="inlineStr">
        <is>
          <t>via Smart Recruiters Jobs</t>
        </is>
      </c>
      <c r="E23955" t="inlineStr">
        <is>
          <t>Full-time</t>
        </is>
      </c>
      <c r="F23955" t="b">
        <v>0</v>
      </c>
      <c r="G23955" t="inlineStr">
        <is>
          <t>United Kingdom</t>
        </is>
      </c>
      <c r="H23955" s="2" t="n">
        <v>45421.42855324074</v>
      </c>
      <c r="I23955" t="b">
        <v>0</v>
      </c>
      <c r="J23955" t="b">
        <v>0</v>
      </c>
      <c r="K23955" t="inlineStr">
        <is>
          <t>United Kingdom</t>
        </is>
      </c>
      <c r="L23955" t="inlineStr"/>
      <c r="M23955" t="inlineStr"/>
      <c r="N23955" t="inlineStr"/>
      <c r="O23955" t="inlineStr">
        <is>
          <t>UK Atomic Energy Authority</t>
        </is>
      </c>
      <c r="P23955" t="inlineStr">
        <is>
          <t>['c++', 'fortran', 'c', 'rust', 'julia', 'r', 'python', 'unix']</t>
        </is>
      </c>
      <c r="Q23955" t="inlineStr">
        <is>
          <t>{'os': ['unix'], 'programming': ['c++', 'fortran', 'c', 'rust', 'julia', 'r', 'python']}</t>
        </is>
      </c>
    </row>
    <row r="23956">
      <c r="A23956" t="inlineStr">
        <is>
          <t>Data Scientist</t>
        </is>
      </c>
      <c r="B23956" t="inlineStr">
        <is>
          <t>Data Scientist H1B Visa Sponsorship Jobs</t>
        </is>
      </c>
      <c r="C23956" t="inlineStr">
        <is>
          <t>Fort Worth, TX</t>
        </is>
      </c>
      <c r="D23956" t="inlineStr">
        <is>
          <t>via USA Visa Sponsorship Jobs</t>
        </is>
      </c>
      <c r="E23956" t="inlineStr">
        <is>
          <t>Full-time</t>
        </is>
      </c>
      <c r="F23956" t="b">
        <v>0</v>
      </c>
      <c r="G23956" t="inlineStr">
        <is>
          <t>Sudan</t>
        </is>
      </c>
      <c r="H23956" s="2" t="n">
        <v>45413.4452662037</v>
      </c>
      <c r="I23956" t="b">
        <v>0</v>
      </c>
      <c r="J23956" t="b">
        <v>1</v>
      </c>
      <c r="K23956" t="inlineStr">
        <is>
          <t>Sudan</t>
        </is>
      </c>
      <c r="L23956" t="inlineStr"/>
      <c r="M23956" t="inlineStr"/>
      <c r="N23956" t="inlineStr"/>
      <c r="O23956" t="inlineStr">
        <is>
          <t>USA Company</t>
        </is>
      </c>
      <c r="P23956" t="inlineStr">
        <is>
          <t>['go', 'python', 'sql', 'aws']</t>
        </is>
      </c>
      <c r="Q23956" t="inlineStr">
        <is>
          <t>{'cloud': ['aws'], 'programming': ['go', 'python', 'sql']}</t>
        </is>
      </c>
    </row>
    <row r="23957">
      <c r="A23957" t="inlineStr">
        <is>
          <t>Data Scientist</t>
        </is>
      </c>
      <c r="B23957" t="inlineStr">
        <is>
          <t>Data Scientist</t>
        </is>
      </c>
      <c r="C23957" t="inlineStr">
        <is>
          <t>Paris, France</t>
        </is>
      </c>
      <c r="D23957" t="inlineStr">
        <is>
          <t>via LinkedIn</t>
        </is>
      </c>
      <c r="E23957" t="inlineStr">
        <is>
          <t>Full-time</t>
        </is>
      </c>
      <c r="F23957" t="b">
        <v>0</v>
      </c>
      <c r="G23957" t="inlineStr">
        <is>
          <t>France</t>
        </is>
      </c>
      <c r="H23957" s="2" t="n">
        <v>45443.43129629629</v>
      </c>
      <c r="I23957" t="b">
        <v>0</v>
      </c>
      <c r="J23957" t="b">
        <v>0</v>
      </c>
      <c r="K23957" t="inlineStr">
        <is>
          <t>France</t>
        </is>
      </c>
      <c r="L23957" t="inlineStr"/>
      <c r="M23957" t="inlineStr"/>
      <c r="N23957" t="inlineStr"/>
      <c r="O23957" t="inlineStr">
        <is>
          <t>pass Culture</t>
        </is>
      </c>
      <c r="P23957" t="inlineStr">
        <is>
          <t>['python', 'sql', 'gcp', 'tensorflow']</t>
        </is>
      </c>
      <c r="Q23957" t="inlineStr">
        <is>
          <t>{'cloud': ['gcp'], 'libraries': ['tensorflow'], 'programming': ['python', 'sql']}</t>
        </is>
      </c>
    </row>
    <row r="23958">
      <c r="A23958" t="inlineStr">
        <is>
          <t>Data Engineer</t>
        </is>
      </c>
      <c r="B23958" t="inlineStr">
        <is>
          <t>Lead Data Engineer - Hybrid Working - Up to £160,000 + Bonus</t>
        </is>
      </c>
      <c r="C23958" t="inlineStr">
        <is>
          <t>United Kingdom</t>
        </is>
      </c>
      <c r="D23958" t="inlineStr">
        <is>
          <t>via LinkedIn</t>
        </is>
      </c>
      <c r="E23958" t="inlineStr">
        <is>
          <t>Full-time</t>
        </is>
      </c>
      <c r="F23958" t="b">
        <v>0</v>
      </c>
      <c r="G23958" t="inlineStr">
        <is>
          <t>United Kingdom</t>
        </is>
      </c>
      <c r="H23958" s="2" t="n">
        <v>45419.42684027777</v>
      </c>
      <c r="I23958" t="b">
        <v>0</v>
      </c>
      <c r="J23958" t="b">
        <v>0</v>
      </c>
      <c r="K23958" t="inlineStr">
        <is>
          <t>United Kingdom</t>
        </is>
      </c>
      <c r="L23958" t="inlineStr"/>
      <c r="M23958" t="inlineStr"/>
      <c r="N23958" t="inlineStr"/>
      <c r="O23958" t="inlineStr">
        <is>
          <t>Hunter Bond</t>
        </is>
      </c>
      <c r="P23958" t="inlineStr">
        <is>
          <t>['azure', 'spark']</t>
        </is>
      </c>
      <c r="Q23958" t="inlineStr">
        <is>
          <t>{'cloud': ['azure'], 'libraries': ['spark']}</t>
        </is>
      </c>
    </row>
    <row r="23959">
      <c r="A23959" t="inlineStr">
        <is>
          <t>Data Engineer</t>
        </is>
      </c>
      <c r="B23959" t="inlineStr">
        <is>
          <t>Data Engineer</t>
        </is>
      </c>
      <c r="C23959" t="inlineStr">
        <is>
          <t>Hamburg, Germany</t>
        </is>
      </c>
      <c r="D23959" t="inlineStr">
        <is>
          <t>via XING</t>
        </is>
      </c>
      <c r="E23959" t="inlineStr">
        <is>
          <t>Full-time</t>
        </is>
      </c>
      <c r="F23959" t="b">
        <v>0</v>
      </c>
      <c r="G23959" t="inlineStr">
        <is>
          <t>Germany</t>
        </is>
      </c>
      <c r="H23959" s="2" t="n">
        <v>45422.44053240741</v>
      </c>
      <c r="I23959" t="b">
        <v>0</v>
      </c>
      <c r="J23959" t="b">
        <v>0</v>
      </c>
      <c r="K23959" t="inlineStr">
        <is>
          <t>Germany</t>
        </is>
      </c>
      <c r="L23959" t="inlineStr"/>
      <c r="M23959" t="inlineStr"/>
      <c r="N23959" t="inlineStr"/>
      <c r="O23959" t="inlineStr">
        <is>
          <t>Materna Information &amp; Communications SE</t>
        </is>
      </c>
      <c r="P23959" t="inlineStr">
        <is>
          <t>['java', 'python', 'mongodb', 'mongodb', 'postgresql', 'elasticsearch', 'kafka', 'hadoop', 'kubernetes', 'docker']</t>
        </is>
      </c>
      <c r="Q23959" t="inlineStr">
        <is>
          <t>{'databases': ['mongodb', 'postgresql', 'elasticsearch'], 'libraries': ['kafka', 'hadoop'], 'other': ['kubernetes', 'docker'], 'programming': ['java', 'python', 'mongodb']}</t>
        </is>
      </c>
    </row>
    <row r="23960">
      <c r="A23960" t="inlineStr">
        <is>
          <t>Data Engineer</t>
        </is>
      </c>
      <c r="B23960" t="inlineStr">
        <is>
          <t>Data Engineering Analyst</t>
        </is>
      </c>
      <c r="C23960" t="inlineStr">
        <is>
          <t>Metro Manila, Philippines</t>
        </is>
      </c>
      <c r="D23960" t="inlineStr">
        <is>
          <t>via Jora</t>
        </is>
      </c>
      <c r="E23960" t="inlineStr">
        <is>
          <t>Full-time</t>
        </is>
      </c>
      <c r="F23960" t="b">
        <v>0</v>
      </c>
      <c r="G23960" t="inlineStr">
        <is>
          <t>Philippines</t>
        </is>
      </c>
      <c r="H23960" s="2" t="n">
        <v>45427.42594907407</v>
      </c>
      <c r="I23960" t="b">
        <v>1</v>
      </c>
      <c r="J23960" t="b">
        <v>0</v>
      </c>
      <c r="K23960" t="inlineStr">
        <is>
          <t>Philippines</t>
        </is>
      </c>
      <c r="L23960" t="inlineStr"/>
      <c r="M23960" t="inlineStr"/>
      <c r="N23960" t="inlineStr"/>
      <c r="O23960" t="inlineStr">
        <is>
          <t>AYUDA Business Management Solutions Inc.</t>
        </is>
      </c>
      <c r="P23960" t="inlineStr">
        <is>
          <t>['java', 'c#', 'python', 'perl', 'groovy', 'javascript', 'sql', 'mongodb', 'mongodb', 'elasticsearch', 'dynamodb', 'aws', 'gcp', 'azure', 'kubernetes', 'docker']</t>
        </is>
      </c>
      <c r="Q23960" t="inlineStr">
        <is>
          <t>{'cloud': ['aws', 'gcp', 'azure'], 'databases': ['mongodb', 'elasticsearch', 'dynamodb'], 'other': ['kubernetes', 'docker'], 'programming': ['java', 'c#', 'python', 'perl', 'groovy', 'javascript', 'sql', 'mongodb']}</t>
        </is>
      </c>
    </row>
    <row r="23961">
      <c r="A23961" t="inlineStr">
        <is>
          <t>Data Scientist</t>
        </is>
      </c>
      <c r="B23961" t="inlineStr">
        <is>
          <t>Functional Analyst</t>
        </is>
      </c>
      <c r="C23961" t="inlineStr">
        <is>
          <t>Leuven, Belgium</t>
        </is>
      </c>
      <c r="D23961" t="inlineStr">
        <is>
          <t>via Emplois Trabajo.org</t>
        </is>
      </c>
      <c r="E23961" t="inlineStr">
        <is>
          <t>Full-time</t>
        </is>
      </c>
      <c r="F23961" t="b">
        <v>0</v>
      </c>
      <c r="G23961" t="inlineStr">
        <is>
          <t>Belgium</t>
        </is>
      </c>
      <c r="H23961" s="2" t="n">
        <v>45423.44841435185</v>
      </c>
      <c r="I23961" t="b">
        <v>0</v>
      </c>
      <c r="J23961" t="b">
        <v>0</v>
      </c>
      <c r="K23961" t="inlineStr">
        <is>
          <t>Belgium</t>
        </is>
      </c>
      <c r="L23961" t="inlineStr"/>
      <c r="M23961" t="inlineStr"/>
      <c r="N23961" t="inlineStr"/>
      <c r="O23961" t="inlineStr">
        <is>
          <t>Sparagus</t>
        </is>
      </c>
      <c r="P23961" t="inlineStr"/>
      <c r="Q23961" t="inlineStr"/>
    </row>
    <row r="23962">
      <c r="A23962" t="inlineStr">
        <is>
          <t>Data Scientist</t>
        </is>
      </c>
      <c r="B23962" t="inlineStr">
        <is>
          <t>Data Scientist I</t>
        </is>
      </c>
      <c r="C23962" t="inlineStr">
        <is>
          <t>Jacksonville, FL</t>
        </is>
      </c>
      <c r="D23962" t="inlineStr">
        <is>
          <t>via Built In</t>
        </is>
      </c>
      <c r="E23962" t="inlineStr">
        <is>
          <t>Full-time</t>
        </is>
      </c>
      <c r="F23962" t="b">
        <v>0</v>
      </c>
      <c r="G23962" t="inlineStr">
        <is>
          <t>Florida, United States</t>
        </is>
      </c>
      <c r="H23962" s="2" t="n">
        <v>45429.41995370371</v>
      </c>
      <c r="I23962" t="b">
        <v>0</v>
      </c>
      <c r="J23962" t="b">
        <v>1</v>
      </c>
      <c r="K23962" t="inlineStr">
        <is>
          <t>United States</t>
        </is>
      </c>
      <c r="L23962" t="inlineStr"/>
      <c r="M23962" t="inlineStr"/>
      <c r="N23962" t="inlineStr"/>
      <c r="O23962" t="inlineStr">
        <is>
          <t>Black Knight</t>
        </is>
      </c>
      <c r="P23962" t="inlineStr">
        <is>
          <t>['python', 'sql', 'r', 'aws', 'spark', 'pyspark', 'tableau', 'power bi', 'excel']</t>
        </is>
      </c>
      <c r="Q23962" t="inlineStr">
        <is>
          <t>{'analyst_tools': ['tableau', 'power bi', 'excel'], 'cloud': ['aws'], 'libraries': ['spark', 'pyspark'], 'programming': ['python', 'sql', 'r']}</t>
        </is>
      </c>
    </row>
    <row r="23963">
      <c r="A23963" t="inlineStr">
        <is>
          <t>Data Scientist</t>
        </is>
      </c>
      <c r="B23963" t="inlineStr">
        <is>
          <t>Data Technical Lead</t>
        </is>
      </c>
      <c r="C23963" t="inlineStr">
        <is>
          <t>United Kingdom</t>
        </is>
      </c>
      <c r="D23963" t="inlineStr">
        <is>
          <t>via LinkedIn</t>
        </is>
      </c>
      <c r="E23963" t="inlineStr">
        <is>
          <t>Full-time</t>
        </is>
      </c>
      <c r="F23963" t="b">
        <v>0</v>
      </c>
      <c r="G23963" t="inlineStr">
        <is>
          <t>United Kingdom</t>
        </is>
      </c>
      <c r="H23963" s="2" t="n">
        <v>45426.43354166667</v>
      </c>
      <c r="I23963" t="b">
        <v>1</v>
      </c>
      <c r="J23963" t="b">
        <v>0</v>
      </c>
      <c r="K23963" t="inlineStr">
        <is>
          <t>United Kingdom</t>
        </is>
      </c>
      <c r="L23963" t="inlineStr"/>
      <c r="M23963" t="inlineStr"/>
      <c r="N23963" t="inlineStr"/>
      <c r="O23963" t="inlineStr">
        <is>
          <t>Brown &amp; Brown Europe</t>
        </is>
      </c>
      <c r="P23963" t="inlineStr">
        <is>
          <t>['sql', 'azure', 'power bi']</t>
        </is>
      </c>
      <c r="Q23963" t="inlineStr">
        <is>
          <t>{'analyst_tools': ['power bi'], 'cloud': ['azure'], 'programming': ['sql']}</t>
        </is>
      </c>
    </row>
    <row r="23964">
      <c r="A23964" t="inlineStr">
        <is>
          <t>Senior Data Scientist</t>
        </is>
      </c>
      <c r="B23964" t="inlineStr">
        <is>
          <t>Senior Data Scientist</t>
        </is>
      </c>
      <c r="C23964" t="inlineStr">
        <is>
          <t>Anywhere</t>
        </is>
      </c>
      <c r="D23964" t="inlineStr">
        <is>
          <t>via Virtual Vocations</t>
        </is>
      </c>
      <c r="E23964" t="inlineStr">
        <is>
          <t>Full-time</t>
        </is>
      </c>
      <c r="F23964" t="b">
        <v>1</v>
      </c>
      <c r="G23964" t="inlineStr">
        <is>
          <t>Sudan</t>
        </is>
      </c>
      <c r="H23964" s="2" t="n">
        <v>45423.45114583334</v>
      </c>
      <c r="I23964" t="b">
        <v>0</v>
      </c>
      <c r="J23964" t="b">
        <v>0</v>
      </c>
      <c r="K23964" t="inlineStr">
        <is>
          <t>Sudan</t>
        </is>
      </c>
      <c r="L23964" t="inlineStr"/>
      <c r="M23964" t="inlineStr"/>
      <c r="N23964" t="inlineStr"/>
      <c r="O23964" t="inlineStr">
        <is>
          <t>Harvard Business Publishing (HBP)</t>
        </is>
      </c>
      <c r="P23964" t="inlineStr">
        <is>
          <t>['python', 'sql']</t>
        </is>
      </c>
      <c r="Q23964" t="inlineStr">
        <is>
          <t>{'programming': ['python', 'sql']}</t>
        </is>
      </c>
    </row>
    <row r="23965">
      <c r="A23965" t="inlineStr">
        <is>
          <t>Data Engineer</t>
        </is>
      </c>
      <c r="B23965" t="inlineStr">
        <is>
          <t>Data Engineer</t>
        </is>
      </c>
      <c r="C23965" t="inlineStr">
        <is>
          <t>Utrecht, Netherlands</t>
        </is>
      </c>
      <c r="D23965" t="inlineStr">
        <is>
          <t>via LinkedIn</t>
        </is>
      </c>
      <c r="E23965" t="inlineStr">
        <is>
          <t>Contractor</t>
        </is>
      </c>
      <c r="F23965" t="b">
        <v>0</v>
      </c>
      <c r="G23965" t="inlineStr">
        <is>
          <t>Netherlands</t>
        </is>
      </c>
      <c r="H23965" s="2" t="n">
        <v>45439.42231481482</v>
      </c>
      <c r="I23965" t="b">
        <v>1</v>
      </c>
      <c r="J23965" t="b">
        <v>0</v>
      </c>
      <c r="K23965" t="inlineStr">
        <is>
          <t>Netherlands</t>
        </is>
      </c>
      <c r="L23965" t="inlineStr"/>
      <c r="M23965" t="inlineStr"/>
      <c r="N23965" t="inlineStr"/>
      <c r="O23965" t="inlineStr">
        <is>
          <t>Amoria Bond</t>
        </is>
      </c>
      <c r="P23965" t="inlineStr">
        <is>
          <t>['python', 'pyspark', 'git']</t>
        </is>
      </c>
      <c r="Q23965" t="inlineStr">
        <is>
          <t>{'libraries': ['pyspark'], 'other': ['git'], 'programming': ['python']}</t>
        </is>
      </c>
    </row>
    <row r="23966">
      <c r="A23966" t="inlineStr">
        <is>
          <t>Data Scientist</t>
        </is>
      </c>
      <c r="B23966" t="inlineStr">
        <is>
          <t>Data Scientist  -- Remote | WFH</t>
        </is>
      </c>
      <c r="C23966" t="inlineStr">
        <is>
          <t>Anywhere</t>
        </is>
      </c>
      <c r="D23966" t="inlineStr">
        <is>
          <t>via LinkedIn</t>
        </is>
      </c>
      <c r="E23966" t="inlineStr">
        <is>
          <t>Full-time</t>
        </is>
      </c>
      <c r="F23966" t="b">
        <v>1</v>
      </c>
      <c r="G23966" t="inlineStr">
        <is>
          <t>New York, United States</t>
        </is>
      </c>
      <c r="H23966" s="2" t="n">
        <v>45424.41798611111</v>
      </c>
      <c r="I23966" t="b">
        <v>0</v>
      </c>
      <c r="J23966" t="b">
        <v>1</v>
      </c>
      <c r="K23966" t="inlineStr">
        <is>
          <t>United States</t>
        </is>
      </c>
      <c r="L23966" t="inlineStr"/>
      <c r="M23966" t="inlineStr"/>
      <c r="N23966" t="inlineStr"/>
      <c r="O23966" t="inlineStr">
        <is>
          <t>Get It Recruit - Transportation</t>
        </is>
      </c>
      <c r="P23966" t="inlineStr">
        <is>
          <t>['r', 'python']</t>
        </is>
      </c>
      <c r="Q23966" t="inlineStr">
        <is>
          <t>{'programming': ['r', 'python']}</t>
        </is>
      </c>
    </row>
    <row r="23967">
      <c r="A23967" t="inlineStr">
        <is>
          <t>Data Engineer</t>
        </is>
      </c>
      <c r="B23967" t="inlineStr">
        <is>
          <t>Data Engineer II - Couchbase</t>
        </is>
      </c>
      <c r="C23967" t="inlineStr">
        <is>
          <t>Karnataka, India</t>
        </is>
      </c>
      <c r="D23967" t="inlineStr">
        <is>
          <t>via Indeed</t>
        </is>
      </c>
      <c r="E23967" t="inlineStr">
        <is>
          <t>Full-time</t>
        </is>
      </c>
      <c r="F23967" t="b">
        <v>0</v>
      </c>
      <c r="G23967" t="inlineStr">
        <is>
          <t>India</t>
        </is>
      </c>
      <c r="H23967" s="2" t="n">
        <v>45439.42079861111</v>
      </c>
      <c r="I23967" t="b">
        <v>1</v>
      </c>
      <c r="J23967" t="b">
        <v>0</v>
      </c>
      <c r="K23967" t="inlineStr">
        <is>
          <t>India</t>
        </is>
      </c>
      <c r="L23967" t="inlineStr"/>
      <c r="M23967" t="inlineStr"/>
      <c r="N23967" t="inlineStr"/>
      <c r="O23967" t="inlineStr">
        <is>
          <t>Amex</t>
        </is>
      </c>
      <c r="P23967" t="inlineStr">
        <is>
          <t>['shell', 'python', 'couchbase', 'db2', 'express', 'unix', 'splunk', 'ansible', 'github']</t>
        </is>
      </c>
      <c r="Q23967" t="inlineStr">
        <is>
          <t>{'analyst_tools': ['splunk'], 'databases': ['couchbase', 'db2'], 'os': ['unix'], 'other': ['ansible', 'github'], 'programming': ['shell', 'python'], 'webframeworks': ['express']}</t>
        </is>
      </c>
    </row>
    <row r="23968">
      <c r="A23968" t="inlineStr">
        <is>
          <t>Data Scientist</t>
        </is>
      </c>
      <c r="B23968" t="inlineStr">
        <is>
          <t>Staff, Data Scientist - Advanced Measurement Methodology - Walmart...</t>
        </is>
      </c>
      <c r="C23968" t="inlineStr">
        <is>
          <t>Oakland, CA</t>
        </is>
      </c>
      <c r="D23968" t="inlineStr">
        <is>
          <t>via ZipRecruiter</t>
        </is>
      </c>
      <c r="E23968" t="inlineStr">
        <is>
          <t>Full-time and Part-time</t>
        </is>
      </c>
      <c r="F23968" t="b">
        <v>0</v>
      </c>
      <c r="G23968" t="inlineStr">
        <is>
          <t>California, United States</t>
        </is>
      </c>
      <c r="H23968" s="2" t="n">
        <v>45427.41944444444</v>
      </c>
      <c r="I23968" t="b">
        <v>0</v>
      </c>
      <c r="J23968" t="b">
        <v>1</v>
      </c>
      <c r="K23968" t="inlineStr">
        <is>
          <t>United States</t>
        </is>
      </c>
      <c r="L23968" t="inlineStr">
        <is>
          <t>year</t>
        </is>
      </c>
      <c r="M23968" t="n">
        <v>209000</v>
      </c>
      <c r="N23968" t="inlineStr"/>
      <c r="O23968" t="inlineStr">
        <is>
          <t>Walmart</t>
        </is>
      </c>
      <c r="P23968" t="inlineStr">
        <is>
          <t>['sql', 'python', 'scala', 'r', 'spark', 'tensorflow', 'tableau']</t>
        </is>
      </c>
      <c r="Q23968" t="inlineStr">
        <is>
          <t>{'analyst_tools': ['tableau'], 'libraries': ['spark', 'tensorflow'], 'programming': ['sql', 'python', 'scala', 'r']}</t>
        </is>
      </c>
    </row>
    <row r="23969">
      <c r="A23969" t="inlineStr">
        <is>
          <t>Data Scientist</t>
        </is>
      </c>
      <c r="B23969" t="inlineStr">
        <is>
          <t>Consumer Products/Retail Data Science Manager</t>
        </is>
      </c>
      <c r="C23969" t="inlineStr">
        <is>
          <t>Dallas, TX</t>
        </is>
      </c>
      <c r="D23969" t="inlineStr">
        <is>
          <t>via Deloitte Jobs</t>
        </is>
      </c>
      <c r="E23969" t="inlineStr">
        <is>
          <t>Full-time</t>
        </is>
      </c>
      <c r="F23969" t="b">
        <v>0</v>
      </c>
      <c r="G23969" t="inlineStr">
        <is>
          <t>Texas, United States</t>
        </is>
      </c>
      <c r="H23969" s="2" t="n">
        <v>45420.42033564814</v>
      </c>
      <c r="I23969" t="b">
        <v>0</v>
      </c>
      <c r="J23969" t="b">
        <v>0</v>
      </c>
      <c r="K23969" t="inlineStr">
        <is>
          <t>United States</t>
        </is>
      </c>
      <c r="L23969" t="inlineStr"/>
      <c r="M23969" t="inlineStr"/>
      <c r="N23969" t="inlineStr"/>
      <c r="O23969" t="inlineStr">
        <is>
          <t>Deloitte</t>
        </is>
      </c>
      <c r="P23969" t="inlineStr">
        <is>
          <t>['python', 'aws', 'azure', 'gcp', 'keras', 'tensorflow', 'pytorch', 'pandas', 'scikit-learn', 'jupyter']</t>
        </is>
      </c>
      <c r="Q23969" t="inlineStr">
        <is>
          <t>{'cloud': ['aws', 'azure', 'gcp'], 'libraries': ['keras', 'tensorflow', 'pytorch', 'pandas', 'scikit-learn', 'jupyter'], 'programming': ['python']}</t>
        </is>
      </c>
    </row>
    <row r="23970">
      <c r="A23970" t="inlineStr">
        <is>
          <t>Senior Data Scientist</t>
        </is>
      </c>
      <c r="B23970" t="inlineStr">
        <is>
          <t>Senior Data Scientist</t>
        </is>
      </c>
      <c r="C23970" t="inlineStr">
        <is>
          <t>Oslo, Norway</t>
        </is>
      </c>
      <c r="D23970" t="inlineStr">
        <is>
          <t>via LinkedIn</t>
        </is>
      </c>
      <c r="E23970" t="inlineStr">
        <is>
          <t>Full-time</t>
        </is>
      </c>
      <c r="F23970" t="b">
        <v>0</v>
      </c>
      <c r="G23970" t="inlineStr">
        <is>
          <t>Norway</t>
        </is>
      </c>
      <c r="H23970" s="2" t="n">
        <v>45435.42627314815</v>
      </c>
      <c r="I23970" t="b">
        <v>0</v>
      </c>
      <c r="J23970" t="b">
        <v>0</v>
      </c>
      <c r="K23970" t="inlineStr">
        <is>
          <t>Norway</t>
        </is>
      </c>
      <c r="L23970" t="inlineStr"/>
      <c r="M23970" t="inlineStr"/>
      <c r="N23970" t="inlineStr"/>
      <c r="O23970" t="inlineStr">
        <is>
          <t>Volue</t>
        </is>
      </c>
      <c r="P23970" t="inlineStr">
        <is>
          <t>['python']</t>
        </is>
      </c>
      <c r="Q23970" t="inlineStr">
        <is>
          <t>{'programming': ['python']}</t>
        </is>
      </c>
    </row>
    <row r="23971">
      <c r="A23971" t="inlineStr">
        <is>
          <t>Data Engineer</t>
        </is>
      </c>
      <c r="B23971" t="inlineStr">
        <is>
          <t>Data Warehouse Entwickler / Data Engineer (m/w/d)</t>
        </is>
      </c>
      <c r="C23971" t="inlineStr">
        <is>
          <t>Offenburg, Germany</t>
        </is>
      </c>
      <c r="D23971" t="inlineStr">
        <is>
          <t>via Stepstone</t>
        </is>
      </c>
      <c r="E23971" t="inlineStr">
        <is>
          <t>Full-time</t>
        </is>
      </c>
      <c r="F23971" t="b">
        <v>0</v>
      </c>
      <c r="G23971" t="inlineStr">
        <is>
          <t>Germany</t>
        </is>
      </c>
      <c r="H23971" s="2" t="n">
        <v>45413.43488425926</v>
      </c>
      <c r="I23971" t="b">
        <v>1</v>
      </c>
      <c r="J23971" t="b">
        <v>0</v>
      </c>
      <c r="K23971" t="inlineStr">
        <is>
          <t>Germany</t>
        </is>
      </c>
      <c r="L23971" t="inlineStr"/>
      <c r="M23971" t="inlineStr"/>
      <c r="N23971" t="inlineStr"/>
      <c r="O23971" t="inlineStr">
        <is>
          <t>MEDICLIN-IT GmbH</t>
        </is>
      </c>
      <c r="P23971" t="inlineStr">
        <is>
          <t>['sql', 'sql server']</t>
        </is>
      </c>
      <c r="Q23971" t="inlineStr">
        <is>
          <t>{'databases': ['sql server'], 'programming': ['sql']}</t>
        </is>
      </c>
    </row>
    <row r="23972">
      <c r="A23972" t="inlineStr">
        <is>
          <t>Senior Data Scientist</t>
        </is>
      </c>
      <c r="B23972" t="inlineStr">
        <is>
          <t>Senior Principal Data Scientist</t>
        </is>
      </c>
      <c r="C23972" t="inlineStr">
        <is>
          <t>Anywhere</t>
        </is>
      </c>
      <c r="D23972" t="inlineStr">
        <is>
          <t>via LinkedIn</t>
        </is>
      </c>
      <c r="E23972" t="inlineStr">
        <is>
          <t>Full-time</t>
        </is>
      </c>
      <c r="F23972" t="b">
        <v>1</v>
      </c>
      <c r="G23972" t="inlineStr">
        <is>
          <t>Illinois, United States</t>
        </is>
      </c>
      <c r="H23972" s="2" t="n">
        <v>45429.41935185185</v>
      </c>
      <c r="I23972" t="b">
        <v>0</v>
      </c>
      <c r="J23972" t="b">
        <v>1</v>
      </c>
      <c r="K23972" t="inlineStr">
        <is>
          <t>United States</t>
        </is>
      </c>
      <c r="L23972" t="inlineStr"/>
      <c r="M23972" t="inlineStr"/>
      <c r="N23972" t="inlineStr"/>
      <c r="O23972" t="inlineStr">
        <is>
          <t>Oracle</t>
        </is>
      </c>
      <c r="P23972" t="inlineStr">
        <is>
          <t>['go', 'oracle', 'git']</t>
        </is>
      </c>
      <c r="Q23972" t="inlineStr">
        <is>
          <t>{'cloud': ['oracle'], 'other': ['git'], 'programming': ['go']}</t>
        </is>
      </c>
    </row>
    <row r="23973">
      <c r="A23973" t="inlineStr">
        <is>
          <t>Senior Data Engineer</t>
        </is>
      </c>
      <c r="B23973" t="inlineStr">
        <is>
          <t>Senior Data Engineer</t>
        </is>
      </c>
      <c r="C23973" t="inlineStr">
        <is>
          <t>London, UK</t>
        </is>
      </c>
      <c r="D23973" t="inlineStr">
        <is>
          <t>via Breakroom</t>
        </is>
      </c>
      <c r="E23973" t="inlineStr">
        <is>
          <t>Full-time</t>
        </is>
      </c>
      <c r="F23973" t="b">
        <v>0</v>
      </c>
      <c r="G23973" t="inlineStr">
        <is>
          <t>United Kingdom</t>
        </is>
      </c>
      <c r="H23973" s="2" t="n">
        <v>45438.9837962963</v>
      </c>
      <c r="I23973" t="b">
        <v>0</v>
      </c>
      <c r="J23973" t="b">
        <v>0</v>
      </c>
      <c r="K23973" t="inlineStr">
        <is>
          <t>United Kingdom</t>
        </is>
      </c>
      <c r="L23973" t="inlineStr"/>
      <c r="M23973" t="inlineStr"/>
      <c r="N23973" t="inlineStr"/>
      <c r="O23973" t="inlineStr">
        <is>
          <t>Centrica</t>
        </is>
      </c>
      <c r="P23973" t="inlineStr">
        <is>
          <t>['python', 'java', 'aws', 'azure', 'gcp', 'hadoop', 'spark', 'flow']</t>
        </is>
      </c>
      <c r="Q23973" t="inlineStr">
        <is>
          <t>{'cloud': ['aws', 'azure', 'gcp'], 'libraries': ['hadoop', 'spark'], 'other': ['flow'], 'programming': ['python', 'java']}</t>
        </is>
      </c>
    </row>
    <row r="23974">
      <c r="A23974" t="inlineStr">
        <is>
          <t>Data Scientist</t>
        </is>
      </c>
      <c r="B23974" t="inlineStr">
        <is>
          <t>Geospatial Data Scientist</t>
        </is>
      </c>
      <c r="C23974" t="inlineStr">
        <is>
          <t>Reston, VA</t>
        </is>
      </c>
      <c r="D23974" t="inlineStr">
        <is>
          <t>via ZipRecruiter</t>
        </is>
      </c>
      <c r="E23974" t="inlineStr">
        <is>
          <t>Full-time</t>
        </is>
      </c>
      <c r="F23974" t="b">
        <v>0</v>
      </c>
      <c r="G23974" t="inlineStr">
        <is>
          <t>Georgia</t>
        </is>
      </c>
      <c r="H23974" s="2" t="n">
        <v>45443.45369212963</v>
      </c>
      <c r="I23974" t="b">
        <v>0</v>
      </c>
      <c r="J23974" t="b">
        <v>0</v>
      </c>
      <c r="K23974" t="inlineStr">
        <is>
          <t>United States</t>
        </is>
      </c>
      <c r="L23974" t="inlineStr"/>
      <c r="M23974" t="inlineStr"/>
      <c r="N23974" t="inlineStr"/>
      <c r="O23974" t="inlineStr">
        <is>
          <t>Maxar Mission Solutions Inc.</t>
        </is>
      </c>
      <c r="P23974" t="inlineStr">
        <is>
          <t>['python', 'sql', 'elasticsearch', 'pandas', 'pyspark']</t>
        </is>
      </c>
      <c r="Q23974" t="inlineStr">
        <is>
          <t>{'databases': ['elasticsearch'], 'libraries': ['pandas', 'pyspark'], 'programming': ['python', 'sql']}</t>
        </is>
      </c>
    </row>
    <row r="23975">
      <c r="A23975" t="inlineStr">
        <is>
          <t>Data Scientist</t>
        </is>
      </c>
      <c r="B23975" t="inlineStr">
        <is>
          <t>Data Science Manager - Supply Chain &amp; Manufacturing</t>
        </is>
      </c>
      <c r="C23975" t="inlineStr">
        <is>
          <t>Bethesda, MD</t>
        </is>
      </c>
      <c r="D23975" t="inlineStr">
        <is>
          <t>via Built In</t>
        </is>
      </c>
      <c r="E23975" t="inlineStr">
        <is>
          <t>Full-time</t>
        </is>
      </c>
      <c r="F23975" t="b">
        <v>0</v>
      </c>
      <c r="G23975" t="inlineStr">
        <is>
          <t>New York, United States</t>
        </is>
      </c>
      <c r="H23975" s="2" t="n">
        <v>45442.418125</v>
      </c>
      <c r="I23975" t="b">
        <v>0</v>
      </c>
      <c r="J23975" t="b">
        <v>1</v>
      </c>
      <c r="K23975" t="inlineStr">
        <is>
          <t>United States</t>
        </is>
      </c>
      <c r="L23975" t="inlineStr">
        <is>
          <t>year</t>
        </is>
      </c>
      <c r="M23975" t="n">
        <v>220000</v>
      </c>
      <c r="N23975" t="inlineStr"/>
      <c r="O23975" t="inlineStr">
        <is>
          <t>ZS</t>
        </is>
      </c>
      <c r="P23975" t="inlineStr">
        <is>
          <t>['python']</t>
        </is>
      </c>
      <c r="Q23975" t="inlineStr">
        <is>
          <t>{'programming': ['python']}</t>
        </is>
      </c>
    </row>
    <row r="23976">
      <c r="A23976" t="inlineStr">
        <is>
          <t>Data Engineer</t>
        </is>
      </c>
      <c r="B23976" t="inlineStr">
        <is>
          <t>Data Engineer</t>
        </is>
      </c>
      <c r="C23976" t="inlineStr">
        <is>
          <t>Anywhere</t>
        </is>
      </c>
      <c r="D23976" t="inlineStr">
        <is>
          <t>via LinkedIn</t>
        </is>
      </c>
      <c r="E23976" t="inlineStr">
        <is>
          <t>Full-time</t>
        </is>
      </c>
      <c r="F23976" t="b">
        <v>1</v>
      </c>
      <c r="G23976" t="inlineStr">
        <is>
          <t>India</t>
        </is>
      </c>
      <c r="H23976" s="2" t="n">
        <v>45417.42461805556</v>
      </c>
      <c r="I23976" t="b">
        <v>0</v>
      </c>
      <c r="J23976" t="b">
        <v>0</v>
      </c>
      <c r="K23976" t="inlineStr">
        <is>
          <t>India</t>
        </is>
      </c>
      <c r="L23976" t="inlineStr"/>
      <c r="M23976" t="inlineStr"/>
      <c r="N23976" t="inlineStr"/>
      <c r="O23976" t="inlineStr">
        <is>
          <t>DataE2E Technologies</t>
        </is>
      </c>
      <c r="P23976" t="inlineStr">
        <is>
          <t>['sql', 'python', 'aws', 'azure', 'gcp', 'snowflake', 'redshift', 'alteryx', 'git']</t>
        </is>
      </c>
      <c r="Q23976" t="inlineStr">
        <is>
          <t>{'analyst_tools': ['alteryx'], 'cloud': ['aws', 'azure', 'gcp', 'snowflake', 'redshift'], 'other': ['git'], 'programming': ['sql', 'python']}</t>
        </is>
      </c>
    </row>
    <row r="23977">
      <c r="A23977" t="inlineStr">
        <is>
          <t>Data Analyst</t>
        </is>
      </c>
      <c r="B23977" t="inlineStr">
        <is>
          <t>Data / Insights Analyst</t>
        </is>
      </c>
      <c r="C23977" t="inlineStr">
        <is>
          <t>United Kingdom</t>
        </is>
      </c>
      <c r="D23977" t="inlineStr">
        <is>
          <t>via LinkedIn</t>
        </is>
      </c>
      <c r="E23977" t="inlineStr">
        <is>
          <t>Full-time</t>
        </is>
      </c>
      <c r="F23977" t="b">
        <v>0</v>
      </c>
      <c r="G23977" t="inlineStr">
        <is>
          <t>United Kingdom</t>
        </is>
      </c>
      <c r="H23977" s="2" t="n">
        <v>45435.44145833333</v>
      </c>
      <c r="I23977" t="b">
        <v>0</v>
      </c>
      <c r="J23977" t="b">
        <v>0</v>
      </c>
      <c r="K23977" t="inlineStr">
        <is>
          <t>United Kingdom</t>
        </is>
      </c>
      <c r="L23977" t="inlineStr"/>
      <c r="M23977" t="inlineStr"/>
      <c r="N23977" t="inlineStr"/>
      <c r="O23977" t="inlineStr">
        <is>
          <t>Sessions</t>
        </is>
      </c>
      <c r="P23977" t="inlineStr">
        <is>
          <t>['sql', 'python', 'bigquery', 'redshift', 'databricks', 'snowflake', 'looker', 'power bi', 'tableau']</t>
        </is>
      </c>
      <c r="Q23977" t="inlineStr">
        <is>
          <t>{'analyst_tools': ['looker', 'power bi', 'tableau'], 'cloud': ['bigquery', 'redshift', 'databricks', 'snowflake'], 'programming': ['sql', 'python']}</t>
        </is>
      </c>
    </row>
    <row r="23978">
      <c r="A23978" t="inlineStr">
        <is>
          <t>Senior Data Scientist</t>
        </is>
      </c>
      <c r="B23978" t="inlineStr">
        <is>
          <t>Sr. Applied Scientist, AWS Data Center Infrastructure Operations</t>
        </is>
      </c>
      <c r="C23978" t="inlineStr">
        <is>
          <t>Arcola, VA</t>
        </is>
      </c>
      <c r="D23978" t="inlineStr">
        <is>
          <t>via Women For Hire- Job Board</t>
        </is>
      </c>
      <c r="E23978" t="inlineStr">
        <is>
          <t>Full-time</t>
        </is>
      </c>
      <c r="F23978" t="b">
        <v>0</v>
      </c>
      <c r="G23978" t="inlineStr">
        <is>
          <t>Georgia</t>
        </is>
      </c>
      <c r="H23978" s="2" t="n">
        <v>45431.43959490741</v>
      </c>
      <c r="I23978" t="b">
        <v>0</v>
      </c>
      <c r="J23978" t="b">
        <v>0</v>
      </c>
      <c r="K23978" t="inlineStr">
        <is>
          <t>United States</t>
        </is>
      </c>
      <c r="L23978" t="inlineStr"/>
      <c r="M23978" t="inlineStr"/>
      <c r="N23978" t="inlineStr"/>
      <c r="O23978" t="inlineStr">
        <is>
          <t>Amazon Data Services, Inc.</t>
        </is>
      </c>
      <c r="P23978" t="inlineStr">
        <is>
          <t>['python', 'sql', 'r', 'sas', 'sas', 'java', 'c++', 'aws', 'scikit-learn', 'spark', 'mxnet', 'tensorflow', 'numpy', 'hadoop']</t>
        </is>
      </c>
      <c r="Q23978" t="inlineStr">
        <is>
          <t>{'analyst_tools': ['sas'], 'cloud': ['aws'], 'libraries': ['scikit-learn', 'spark', 'mxnet', 'tensorflow', 'numpy', 'hadoop'], 'programming': ['python', 'sql', 'r', 'sas', 'java', 'c++']}</t>
        </is>
      </c>
    </row>
    <row r="23979">
      <c r="A23979" t="inlineStr">
        <is>
          <t>Senior Data Scientist</t>
        </is>
      </c>
      <c r="B23979" t="inlineStr">
        <is>
          <t>Senior Data Scientist</t>
        </is>
      </c>
      <c r="C23979" t="inlineStr">
        <is>
          <t>Pune, Maharashtra, India</t>
        </is>
      </c>
      <c r="D23979" t="inlineStr">
        <is>
          <t>via LinkedIn</t>
        </is>
      </c>
      <c r="E23979" t="inlineStr">
        <is>
          <t>Full-time</t>
        </is>
      </c>
      <c r="F23979" t="b">
        <v>0</v>
      </c>
      <c r="G23979" t="inlineStr">
        <is>
          <t>India</t>
        </is>
      </c>
      <c r="H23979" s="2" t="n">
        <v>45427.42528935185</v>
      </c>
      <c r="I23979" t="b">
        <v>0</v>
      </c>
      <c r="J23979" t="b">
        <v>0</v>
      </c>
      <c r="K23979" t="inlineStr">
        <is>
          <t>India</t>
        </is>
      </c>
      <c r="L23979" t="inlineStr"/>
      <c r="M23979" t="inlineStr"/>
      <c r="N23979" t="inlineStr"/>
      <c r="O23979" t="inlineStr">
        <is>
          <t>Exela Technologies</t>
        </is>
      </c>
      <c r="P23979" t="inlineStr">
        <is>
          <t>['python', 'azure', 'gcp', 'numpy', 'pandas', 'scikit-learn', 'jupyter', 'react', 'angular', 'flask', 'django', 'fastapi']</t>
        </is>
      </c>
      <c r="Q23979" t="inlineStr">
        <is>
          <t>{'cloud': ['azure', 'gcp'], 'libraries': ['numpy', 'pandas', 'scikit-learn', 'jupyter', 'react'], 'programming': ['python'], 'webframeworks': ['angular', 'flask', 'django', 'fastapi']}</t>
        </is>
      </c>
    </row>
    <row r="23980">
      <c r="A23980" t="inlineStr">
        <is>
          <t>Data Engineer</t>
        </is>
      </c>
      <c r="B23980" t="inlineStr">
        <is>
          <t>IT Analyst - Data Engineering</t>
        </is>
      </c>
      <c r="C23980" t="inlineStr">
        <is>
          <t>Herzogenaurach, Germany</t>
        </is>
      </c>
      <c r="D23980" t="inlineStr">
        <is>
          <t>via Monster.de</t>
        </is>
      </c>
      <c r="E23980" t="inlineStr">
        <is>
          <t>Full-time</t>
        </is>
      </c>
      <c r="F23980" t="b">
        <v>0</v>
      </c>
      <c r="G23980" t="inlineStr">
        <is>
          <t>Germany</t>
        </is>
      </c>
      <c r="H23980" s="2" t="n">
        <v>45438.98427083333</v>
      </c>
      <c r="I23980" t="b">
        <v>0</v>
      </c>
      <c r="J23980" t="b">
        <v>0</v>
      </c>
      <c r="K23980" t="inlineStr">
        <is>
          <t>Germany</t>
        </is>
      </c>
      <c r="L23980" t="inlineStr"/>
      <c r="M23980" t="inlineStr"/>
      <c r="N23980" t="inlineStr"/>
      <c r="O23980" t="inlineStr">
        <is>
          <t>Puma SE</t>
        </is>
      </c>
      <c r="P23980" t="inlineStr">
        <is>
          <t>['java']</t>
        </is>
      </c>
      <c r="Q23980" t="inlineStr">
        <is>
          <t>{'programming': ['java']}</t>
        </is>
      </c>
    </row>
    <row r="23981">
      <c r="A23981" t="inlineStr">
        <is>
          <t>Data Engineer</t>
        </is>
      </c>
      <c r="B23981" t="inlineStr">
        <is>
          <t>Analyst - Data Engineer</t>
        </is>
      </c>
      <c r="C23981" t="inlineStr">
        <is>
          <t>Bengaluru, Karnataka, India</t>
        </is>
      </c>
      <c r="D23981" t="inlineStr">
        <is>
          <t>via EMD Group</t>
        </is>
      </c>
      <c r="E23981" t="inlineStr">
        <is>
          <t>Full-time</t>
        </is>
      </c>
      <c r="F23981" t="b">
        <v>0</v>
      </c>
      <c r="G23981" t="inlineStr">
        <is>
          <t>India</t>
        </is>
      </c>
      <c r="H23981" s="2" t="n">
        <v>45419.4250462963</v>
      </c>
      <c r="I23981" t="b">
        <v>0</v>
      </c>
      <c r="J23981" t="b">
        <v>0</v>
      </c>
      <c r="K23981" t="inlineStr">
        <is>
          <t>India</t>
        </is>
      </c>
      <c r="L23981" t="inlineStr"/>
      <c r="M23981" t="inlineStr"/>
      <c r="N23981" t="inlineStr"/>
      <c r="O23981" t="inlineStr">
        <is>
          <t>Merck KGaA, Darmstadt, Germany</t>
        </is>
      </c>
      <c r="P23981" t="inlineStr">
        <is>
          <t>['sql', 'java', 'python', 'html', 'css', 'javascript', 'elasticsearch', 'mysql', 'db2', 'aws', 'oracle', 'pyspark', 'spark', 'hadoop', 'tableau', 'git']</t>
        </is>
      </c>
      <c r="Q23981" t="inlineStr">
        <is>
          <t>{'analyst_tools': ['tableau'], 'cloud': ['aws', 'oracle'], 'databases': ['elasticsearch', 'mysql', 'db2'], 'libraries': ['pyspark', 'spark', 'hadoop'], 'other': ['git'], 'programming': ['sql', 'java', 'python', 'html', 'css', 'javascript']}</t>
        </is>
      </c>
    </row>
    <row r="23982">
      <c r="A23982" t="inlineStr">
        <is>
          <t>Data Scientist</t>
        </is>
      </c>
      <c r="B23982" t="inlineStr">
        <is>
          <t>Data Scientist</t>
        </is>
      </c>
      <c r="C23982" t="inlineStr">
        <is>
          <t>Basel, Switzerland</t>
        </is>
      </c>
      <c r="D23982" t="inlineStr">
        <is>
          <t>via LinkedIn</t>
        </is>
      </c>
      <c r="E23982" t="inlineStr">
        <is>
          <t>Contractor</t>
        </is>
      </c>
      <c r="F23982" t="b">
        <v>0</v>
      </c>
      <c r="G23982" t="inlineStr">
        <is>
          <t>Switzerland</t>
        </is>
      </c>
      <c r="H23982" s="2" t="n">
        <v>45437.44752314815</v>
      </c>
      <c r="I23982" t="b">
        <v>0</v>
      </c>
      <c r="J23982" t="b">
        <v>0</v>
      </c>
      <c r="K23982" t="inlineStr">
        <is>
          <t>Switzerland</t>
        </is>
      </c>
      <c r="L23982" t="inlineStr"/>
      <c r="M23982" t="inlineStr"/>
      <c r="N23982" t="inlineStr"/>
      <c r="O23982" t="inlineStr">
        <is>
          <t>Novartis</t>
        </is>
      </c>
      <c r="P23982" t="inlineStr">
        <is>
          <t>['python']</t>
        </is>
      </c>
      <c r="Q23982" t="inlineStr">
        <is>
          <t>{'programming': ['python']}</t>
        </is>
      </c>
    </row>
    <row r="23983">
      <c r="A23983" t="inlineStr">
        <is>
          <t>Data Engineer</t>
        </is>
      </c>
      <c r="B23983" t="inlineStr">
        <is>
          <t>Data Engineer</t>
        </is>
      </c>
      <c r="C23983" t="inlineStr">
        <is>
          <t>Khandala, Maharashtra, India</t>
        </is>
      </c>
      <c r="D23983" t="inlineStr">
        <is>
          <t>via LinkedIn</t>
        </is>
      </c>
      <c r="E23983" t="inlineStr">
        <is>
          <t>Full-time</t>
        </is>
      </c>
      <c r="F23983" t="b">
        <v>0</v>
      </c>
      <c r="G23983" t="inlineStr">
        <is>
          <t>India</t>
        </is>
      </c>
      <c r="H23983" s="2" t="n">
        <v>45429.42563657407</v>
      </c>
      <c r="I23983" t="b">
        <v>0</v>
      </c>
      <c r="J23983" t="b">
        <v>0</v>
      </c>
      <c r="K23983" t="inlineStr">
        <is>
          <t>India</t>
        </is>
      </c>
      <c r="L23983" t="inlineStr"/>
      <c r="M23983" t="inlineStr"/>
      <c r="N23983" t="inlineStr"/>
      <c r="O23983" t="inlineStr">
        <is>
          <t>Umicore</t>
        </is>
      </c>
      <c r="P23983" t="inlineStr">
        <is>
          <t>['sql', 'powershell', 'python', 'java', 'c++', 'azure', 'databricks', 'pyspark', 'dax']</t>
        </is>
      </c>
      <c r="Q23983" t="inlineStr">
        <is>
          <t>{'analyst_tools': ['dax'], 'cloud': ['azure', 'databricks'], 'libraries': ['pyspark'], 'programming': ['sql', 'powershell', 'python', 'java', 'c++']}</t>
        </is>
      </c>
    </row>
    <row r="23984">
      <c r="A23984" t="inlineStr">
        <is>
          <t>Senior Data Engineer</t>
        </is>
      </c>
      <c r="B23984" t="inlineStr">
        <is>
          <t>(Senior) Data Engineer (m/w/d) Pharma</t>
        </is>
      </c>
      <c r="C23984" t="inlineStr">
        <is>
          <t>Frankfurt, Germany</t>
        </is>
      </c>
      <c r="D23984" t="inlineStr">
        <is>
          <t>via LinkedIn</t>
        </is>
      </c>
      <c r="E23984" t="inlineStr">
        <is>
          <t>Full-time</t>
        </is>
      </c>
      <c r="F23984" t="b">
        <v>0</v>
      </c>
      <c r="G23984" t="inlineStr">
        <is>
          <t>Germany</t>
        </is>
      </c>
      <c r="H23984" s="2" t="n">
        <v>45429.43155092592</v>
      </c>
      <c r="I23984" t="b">
        <v>1</v>
      </c>
      <c r="J23984" t="b">
        <v>0</v>
      </c>
      <c r="K23984" t="inlineStr">
        <is>
          <t>Germany</t>
        </is>
      </c>
      <c r="L23984" t="inlineStr"/>
      <c r="M23984" t="inlineStr"/>
      <c r="N23984" t="inlineStr"/>
      <c r="O23984" t="inlineStr">
        <is>
          <t>invenio</t>
        </is>
      </c>
      <c r="P23984" t="inlineStr">
        <is>
          <t>['python', 'sql', 'matlab', 'mysql', 'snowflake', 'aws', 'airflow', 'kafka', 'gitlab']</t>
        </is>
      </c>
      <c r="Q23984" t="inlineStr">
        <is>
          <t>{'cloud': ['snowflake', 'aws'], 'databases': ['mysql'], 'libraries': ['airflow', 'kafka'], 'other': ['gitlab'], 'programming': ['python', 'sql', 'matlab']}</t>
        </is>
      </c>
    </row>
    <row r="23985">
      <c r="A23985" t="inlineStr">
        <is>
          <t>Software Engineer</t>
        </is>
      </c>
      <c r="B23985" t="inlineStr">
        <is>
          <t>Software Engineer II</t>
        </is>
      </c>
      <c r="C23985" t="inlineStr">
        <is>
          <t>Kraków, Poland</t>
        </is>
      </c>
      <c r="D23985" t="inlineStr">
        <is>
          <t>via Praca Trabajo.org</t>
        </is>
      </c>
      <c r="E23985" t="inlineStr">
        <is>
          <t>Full-time</t>
        </is>
      </c>
      <c r="F23985" t="b">
        <v>0</v>
      </c>
      <c r="G23985" t="inlineStr">
        <is>
          <t>Poland</t>
        </is>
      </c>
      <c r="H23985" s="2" t="n">
        <v>45435.42762731481</v>
      </c>
      <c r="I23985" t="b">
        <v>1</v>
      </c>
      <c r="J23985" t="b">
        <v>0</v>
      </c>
      <c r="K23985" t="inlineStr">
        <is>
          <t>Poland</t>
        </is>
      </c>
      <c r="L23985" t="inlineStr"/>
      <c r="M23985" t="inlineStr"/>
      <c r="N23985" t="inlineStr"/>
      <c r="O23985" t="inlineStr">
        <is>
          <t>Zendesk</t>
        </is>
      </c>
      <c r="P23985" t="inlineStr">
        <is>
          <t>['ruby', 'ruby', 'scala', 'aws', 'aurora', 'kafka', 'ruby on rails', 'kubernetes']</t>
        </is>
      </c>
      <c r="Q23985" t="inlineStr">
        <is>
          <t>{'cloud': ['aws', 'aurora'], 'libraries': ['kafka'], 'other': ['kubernetes'], 'programming': ['ruby', 'scala'], 'webframeworks': ['ruby', 'ruby on rails']}</t>
        </is>
      </c>
    </row>
    <row r="23986">
      <c r="A23986" t="inlineStr">
        <is>
          <t>Data Engineer</t>
        </is>
      </c>
      <c r="B23986" t="inlineStr">
        <is>
          <t>(Junior) Consultant Cloud &amp; Data Engineer (m/w/d)</t>
        </is>
      </c>
      <c r="C23986" t="inlineStr">
        <is>
          <t>Alle, Switzerland</t>
        </is>
      </c>
      <c r="D23986" t="inlineStr">
        <is>
          <t>via XING</t>
        </is>
      </c>
      <c r="E23986" t="inlineStr">
        <is>
          <t>Full-time</t>
        </is>
      </c>
      <c r="F23986" t="b">
        <v>0</v>
      </c>
      <c r="G23986" t="inlineStr">
        <is>
          <t>Switzerland</t>
        </is>
      </c>
      <c r="H23986" s="2" t="n">
        <v>45422.44947916667</v>
      </c>
      <c r="I23986" t="b">
        <v>1</v>
      </c>
      <c r="J23986" t="b">
        <v>0</v>
      </c>
      <c r="K23986" t="inlineStr">
        <is>
          <t>Switzerland</t>
        </is>
      </c>
      <c r="L23986" t="inlineStr"/>
      <c r="M23986" t="inlineStr"/>
      <c r="N23986" t="inlineStr"/>
      <c r="O23986" t="inlineStr">
        <is>
          <t>Sopra Steria</t>
        </is>
      </c>
      <c r="P23986" t="inlineStr">
        <is>
          <t>['python', 'java', 'sql', 'azure', 'aws', 'gcp', 'bigquery']</t>
        </is>
      </c>
      <c r="Q23986" t="inlineStr">
        <is>
          <t>{'cloud': ['azure', 'aws', 'gcp', 'bigquery'], 'programming': ['python', 'java', 'sql']}</t>
        </is>
      </c>
    </row>
    <row r="23987">
      <c r="A23987" t="inlineStr">
        <is>
          <t>Data Analyst</t>
        </is>
      </c>
      <c r="B23987" t="inlineStr">
        <is>
          <t>Data Analyst Intern</t>
        </is>
      </c>
      <c r="C23987" t="inlineStr">
        <is>
          <t>Malaysia</t>
        </is>
      </c>
      <c r="D23987" t="inlineStr">
        <is>
          <t>via LinkedIn</t>
        </is>
      </c>
      <c r="E23987" t="inlineStr"/>
      <c r="F23987" t="b">
        <v>0</v>
      </c>
      <c r="G23987" t="inlineStr">
        <is>
          <t>Malaysia</t>
        </is>
      </c>
      <c r="H23987" s="2" t="n">
        <v>45420.44549768518</v>
      </c>
      <c r="I23987" t="b">
        <v>0</v>
      </c>
      <c r="J23987" t="b">
        <v>0</v>
      </c>
      <c r="K23987" t="inlineStr">
        <is>
          <t>Malaysia</t>
        </is>
      </c>
      <c r="L23987" t="inlineStr"/>
      <c r="M23987" t="inlineStr"/>
      <c r="N23987" t="inlineStr"/>
      <c r="O23987" t="inlineStr">
        <is>
          <t>Maxis</t>
        </is>
      </c>
      <c r="P23987" t="inlineStr">
        <is>
          <t>['sql', 'sharepoint', 'powerpoint', 'excel', 'qlik', 'tableau', 'power bi']</t>
        </is>
      </c>
      <c r="Q23987" t="inlineStr">
        <is>
          <t>{'analyst_tools': ['sharepoint', 'powerpoint', 'excel', 'qlik', 'tableau', 'power bi'], 'programming': ['sql']}</t>
        </is>
      </c>
    </row>
    <row r="23988">
      <c r="A23988" t="inlineStr">
        <is>
          <t>Senior Data Scientist</t>
        </is>
      </c>
      <c r="B23988" t="inlineStr">
        <is>
          <t>Senior Data Scientist</t>
        </is>
      </c>
      <c r="C23988" t="inlineStr">
        <is>
          <t>Barcelona, Spain</t>
        </is>
      </c>
      <c r="D23988" t="inlineStr">
        <is>
          <t>via LinkedIn</t>
        </is>
      </c>
      <c r="E23988" t="inlineStr">
        <is>
          <t>Full-time</t>
        </is>
      </c>
      <c r="F23988" t="b">
        <v>0</v>
      </c>
      <c r="G23988" t="inlineStr">
        <is>
          <t>Spain</t>
        </is>
      </c>
      <c r="H23988" s="2" t="n">
        <v>45439.42372685186</v>
      </c>
      <c r="I23988" t="b">
        <v>0</v>
      </c>
      <c r="J23988" t="b">
        <v>0</v>
      </c>
      <c r="K23988" t="inlineStr">
        <is>
          <t>Spain</t>
        </is>
      </c>
      <c r="L23988" t="inlineStr"/>
      <c r="M23988" t="inlineStr"/>
      <c r="N23988" t="inlineStr"/>
      <c r="O23988" t="inlineStr">
        <is>
          <t>Volotea</t>
        </is>
      </c>
      <c r="P23988" t="inlineStr">
        <is>
          <t>['python', 'sql', 'mysql', 'sql server', 'azure', 'aws', 'spark', 'hadoop', 'excel']</t>
        </is>
      </c>
      <c r="Q23988" t="inlineStr">
        <is>
          <t>{'analyst_tools': ['excel'], 'cloud': ['azure', 'aws'], 'databases': ['mysql', 'sql server'], 'libraries': ['spark', 'hadoop'], 'programming': ['python', 'sql']}</t>
        </is>
      </c>
    </row>
    <row r="23989">
      <c r="A23989" t="inlineStr">
        <is>
          <t>Data Engineer</t>
        </is>
      </c>
      <c r="B23989" t="inlineStr">
        <is>
          <t>DevOps engineer, Data Science Platform - Data Platform Department...</t>
        </is>
      </c>
      <c r="C23989" t="inlineStr">
        <is>
          <t>Tokyo, Japan</t>
        </is>
      </c>
      <c r="D23989" t="inlineStr">
        <is>
          <t>via LinkedIn</t>
        </is>
      </c>
      <c r="E23989" t="inlineStr">
        <is>
          <t>Full-time</t>
        </is>
      </c>
      <c r="F23989" t="b">
        <v>0</v>
      </c>
      <c r="G23989" t="inlineStr">
        <is>
          <t>Japan</t>
        </is>
      </c>
      <c r="H23989" s="2" t="n">
        <v>45414.43802083333</v>
      </c>
      <c r="I23989" t="b">
        <v>0</v>
      </c>
      <c r="J23989" t="b">
        <v>0</v>
      </c>
      <c r="K23989" t="inlineStr">
        <is>
          <t>Japan</t>
        </is>
      </c>
      <c r="L23989" t="inlineStr"/>
      <c r="M23989" t="inlineStr"/>
      <c r="N23989" t="inlineStr"/>
      <c r="O23989" t="inlineStr">
        <is>
          <t>Rakuten</t>
        </is>
      </c>
      <c r="P23989" t="inlineStr">
        <is>
          <t>['azure', 'hadoop', 'docker', 'kubernetes', 'terraform', 'ansible', 'jenkins']</t>
        </is>
      </c>
      <c r="Q23989" t="inlineStr">
        <is>
          <t>{'cloud': ['azure'], 'libraries': ['hadoop'], 'other': ['docker', 'kubernetes', 'terraform', 'ansible', 'jenkins']}</t>
        </is>
      </c>
    </row>
    <row r="23990">
      <c r="A23990" t="inlineStr">
        <is>
          <t>Data Engineer</t>
        </is>
      </c>
      <c r="B23990" t="inlineStr">
        <is>
          <t>Data Engineer</t>
        </is>
      </c>
      <c r="C23990" t="inlineStr">
        <is>
          <t>Hyderabad, Telangana, India</t>
        </is>
      </c>
      <c r="D23990" t="inlineStr">
        <is>
          <t>via LinkedIn</t>
        </is>
      </c>
      <c r="E23990" t="inlineStr">
        <is>
          <t>Full-time</t>
        </is>
      </c>
      <c r="F23990" t="b">
        <v>0</v>
      </c>
      <c r="G23990" t="inlineStr">
        <is>
          <t>India</t>
        </is>
      </c>
      <c r="H23990" s="2" t="n">
        <v>45442.43809027778</v>
      </c>
      <c r="I23990" t="b">
        <v>0</v>
      </c>
      <c r="J23990" t="b">
        <v>0</v>
      </c>
      <c r="K23990" t="inlineStr">
        <is>
          <t>India</t>
        </is>
      </c>
      <c r="L23990" t="inlineStr"/>
      <c r="M23990" t="inlineStr"/>
      <c r="N23990" t="inlineStr"/>
      <c r="O23990" t="inlineStr">
        <is>
          <t>Akrivia HCM</t>
        </is>
      </c>
      <c r="P23990" t="inlineStr">
        <is>
          <t>['sql', 'python', 'java', 'c++', 'scala', 'aws', 'azure', 'redshift', 'kafka', 'airflow']</t>
        </is>
      </c>
      <c r="Q23990" t="inlineStr">
        <is>
          <t>{'cloud': ['aws', 'azure', 'redshift'], 'libraries': ['kafka', 'airflow'], 'programming': ['sql', 'python', 'java', 'c++', 'scala']}</t>
        </is>
      </c>
    </row>
    <row r="23991">
      <c r="A23991" t="inlineStr">
        <is>
          <t>Senior Data Analyst</t>
        </is>
      </c>
      <c r="B23991" t="inlineStr">
        <is>
          <t>Senior erp crm data analyst remote work</t>
        </is>
      </c>
      <c r="C23991" t="inlineStr">
        <is>
          <t>Pereira, Risaralda, Colombia</t>
        </is>
      </c>
      <c r="D23991" t="inlineStr">
        <is>
          <t>via Sercanto</t>
        </is>
      </c>
      <c r="E23991" t="inlineStr">
        <is>
          <t>Full-time</t>
        </is>
      </c>
      <c r="F23991" t="b">
        <v>0</v>
      </c>
      <c r="G23991" t="inlineStr">
        <is>
          <t>Colombia</t>
        </is>
      </c>
      <c r="H23991" s="2" t="n">
        <v>45438.98692129629</v>
      </c>
      <c r="I23991" t="b">
        <v>1</v>
      </c>
      <c r="J23991" t="b">
        <v>0</v>
      </c>
      <c r="K23991" t="inlineStr">
        <is>
          <t>Colombia</t>
        </is>
      </c>
      <c r="L23991" t="inlineStr"/>
      <c r="M23991" t="inlineStr"/>
      <c r="N23991" t="inlineStr"/>
      <c r="O23991" t="inlineStr">
        <is>
          <t>Bairesdev</t>
        </is>
      </c>
      <c r="P23991" t="inlineStr"/>
      <c r="Q23991" t="inlineStr"/>
    </row>
    <row r="23992">
      <c r="A23992" t="inlineStr">
        <is>
          <t>Data Scientist</t>
        </is>
      </c>
      <c r="B23992" t="inlineStr">
        <is>
          <t>Data Science Intern</t>
        </is>
      </c>
      <c r="C23992" t="inlineStr">
        <is>
          <t>Anywhere</t>
        </is>
      </c>
      <c r="D23992" t="inlineStr">
        <is>
          <t>via LinkedIn</t>
        </is>
      </c>
      <c r="E23992" t="inlineStr">
        <is>
          <t>Full-time and Internship</t>
        </is>
      </c>
      <c r="F23992" t="b">
        <v>1</v>
      </c>
      <c r="G23992" t="inlineStr">
        <is>
          <t>India</t>
        </is>
      </c>
      <c r="H23992" s="2" t="n">
        <v>45420.42637731481</v>
      </c>
      <c r="I23992" t="b">
        <v>0</v>
      </c>
      <c r="J23992" t="b">
        <v>0</v>
      </c>
      <c r="K23992" t="inlineStr">
        <is>
          <t>India</t>
        </is>
      </c>
      <c r="L23992" t="inlineStr"/>
      <c r="M23992" t="inlineStr"/>
      <c r="N23992" t="inlineStr"/>
      <c r="O23992" t="inlineStr">
        <is>
          <t>Sony Research India</t>
        </is>
      </c>
      <c r="P23992" t="inlineStr">
        <is>
          <t>['python', 'aws', 'pytorch', 'tensorflow', 'scikit-learn']</t>
        </is>
      </c>
      <c r="Q23992" t="inlineStr">
        <is>
          <t>{'cloud': ['aws'], 'libraries': ['pytorch', 'tensorflow', 'scikit-learn'], 'programming': ['python']}</t>
        </is>
      </c>
    </row>
    <row r="23993">
      <c r="A23993" t="inlineStr">
        <is>
          <t>Senior Data Scientist</t>
        </is>
      </c>
      <c r="B23993" t="inlineStr">
        <is>
          <t>Personalization Platform Senior Data Scientist</t>
        </is>
      </c>
      <c r="C23993" t="inlineStr">
        <is>
          <t>Karnataka, India</t>
        </is>
      </c>
      <c r="D23993" t="inlineStr">
        <is>
          <t>via Indeed</t>
        </is>
      </c>
      <c r="E23993" t="inlineStr">
        <is>
          <t>Full-time</t>
        </is>
      </c>
      <c r="F23993" t="b">
        <v>0</v>
      </c>
      <c r="G23993" t="inlineStr">
        <is>
          <t>India</t>
        </is>
      </c>
      <c r="H23993" s="2" t="n">
        <v>45424.43829861111</v>
      </c>
      <c r="I23993" t="b">
        <v>0</v>
      </c>
      <c r="J23993" t="b">
        <v>0</v>
      </c>
      <c r="K23993" t="inlineStr">
        <is>
          <t>India</t>
        </is>
      </c>
      <c r="L23993" t="inlineStr"/>
      <c r="M23993" t="inlineStr"/>
      <c r="N23993" t="inlineStr"/>
      <c r="O23993" t="inlineStr">
        <is>
          <t>Dell</t>
        </is>
      </c>
      <c r="P23993" t="inlineStr">
        <is>
          <t>['python', 'r']</t>
        </is>
      </c>
      <c r="Q23993" t="inlineStr">
        <is>
          <t>{'programming': ['python', 'r']}</t>
        </is>
      </c>
    </row>
    <row r="23994">
      <c r="A23994" t="inlineStr">
        <is>
          <t>Data Engineer</t>
        </is>
      </c>
      <c r="B23994" t="inlineStr">
        <is>
          <t>Data Engineer - Python</t>
        </is>
      </c>
      <c r="C23994" t="inlineStr">
        <is>
          <t>Bengaluru, Karnataka, India</t>
        </is>
      </c>
      <c r="D23994" t="inlineStr">
        <is>
          <t>via LinkedIn</t>
        </is>
      </c>
      <c r="E23994" t="inlineStr">
        <is>
          <t>Full-time</t>
        </is>
      </c>
      <c r="F23994" t="b">
        <v>0</v>
      </c>
      <c r="G23994" t="inlineStr">
        <is>
          <t>India</t>
        </is>
      </c>
      <c r="H23994" s="2" t="n">
        <v>45436.424375</v>
      </c>
      <c r="I23994" t="b">
        <v>1</v>
      </c>
      <c r="J23994" t="b">
        <v>0</v>
      </c>
      <c r="K23994" t="inlineStr">
        <is>
          <t>India</t>
        </is>
      </c>
      <c r="L23994" t="inlineStr"/>
      <c r="M23994" t="inlineStr"/>
      <c r="N23994" t="inlineStr"/>
      <c r="O23994" t="inlineStr">
        <is>
          <t>ResMed</t>
        </is>
      </c>
      <c r="P23994" t="inlineStr">
        <is>
          <t>['python', 'sql', 'aws', 'snowflake', 'azure', 'pyspark', 'spark', 'kafka', 'airflow', 'ssis', 'flow', 'github', 'docker', 'kubernetes']</t>
        </is>
      </c>
      <c r="Q23994" t="inlineStr">
        <is>
          <t>{'analyst_tools': ['ssis'], 'cloud': ['aws', 'snowflake', 'azure'], 'libraries': ['pyspark', 'spark', 'kafka', 'airflow'], 'other': ['flow', 'github', 'docker', 'kubernetes'], 'programming': ['python', 'sql']}</t>
        </is>
      </c>
    </row>
    <row r="23995">
      <c r="A23995" t="inlineStr">
        <is>
          <t>Business Analyst</t>
        </is>
      </c>
      <c r="B23995" t="inlineStr">
        <is>
          <t>Insurance Analyst</t>
        </is>
      </c>
      <c r="C23995" t="inlineStr">
        <is>
          <t>Anywhere</t>
        </is>
      </c>
      <c r="D23995" t="inlineStr">
        <is>
          <t>via ZipRecruiter</t>
        </is>
      </c>
      <c r="E23995" t="inlineStr">
        <is>
          <t>Full-time</t>
        </is>
      </c>
      <c r="F23995" t="b">
        <v>1</v>
      </c>
      <c r="G23995" t="inlineStr">
        <is>
          <t>Florida, United States</t>
        </is>
      </c>
      <c r="H23995" s="2" t="n">
        <v>45424.4179050926</v>
      </c>
      <c r="I23995" t="b">
        <v>0</v>
      </c>
      <c r="J23995" t="b">
        <v>1</v>
      </c>
      <c r="K23995" t="inlineStr">
        <is>
          <t>United States</t>
        </is>
      </c>
      <c r="L23995" t="inlineStr"/>
      <c r="M23995" t="inlineStr"/>
      <c r="N23995" t="inlineStr"/>
      <c r="O23995" t="inlineStr">
        <is>
          <t>Franklin Street</t>
        </is>
      </c>
      <c r="P23995" t="inlineStr">
        <is>
          <t>['swift', 'excel', 'word', 'outlook', 'power bi', 'spreadsheet', 'powerpoint']</t>
        </is>
      </c>
      <c r="Q23995" t="inlineStr">
        <is>
          <t>{'analyst_tools': ['excel', 'word', 'outlook', 'power bi', 'spreadsheet', 'powerpoint'], 'programming': ['swift']}</t>
        </is>
      </c>
    </row>
    <row r="23996">
      <c r="A23996" t="inlineStr">
        <is>
          <t>Senior Data Engineer</t>
        </is>
      </c>
      <c r="B23996" t="inlineStr">
        <is>
          <t>(Senior) Data Engineer – Business Intelligence (w/m/d) in Düsseldorf</t>
        </is>
      </c>
      <c r="C23996" t="inlineStr">
        <is>
          <t>Essen, Germany</t>
        </is>
      </c>
      <c r="D23996" t="inlineStr">
        <is>
          <t>via Indeed</t>
        </is>
      </c>
      <c r="E23996" t="inlineStr">
        <is>
          <t>Full-time</t>
        </is>
      </c>
      <c r="F23996" t="b">
        <v>0</v>
      </c>
      <c r="G23996" t="inlineStr">
        <is>
          <t>Germany</t>
        </is>
      </c>
      <c r="H23996" s="2" t="n">
        <v>45434.43591435185</v>
      </c>
      <c r="I23996" t="b">
        <v>0</v>
      </c>
      <c r="J23996" t="b">
        <v>0</v>
      </c>
      <c r="K23996" t="inlineStr">
        <is>
          <t>Germany</t>
        </is>
      </c>
      <c r="L23996" t="inlineStr"/>
      <c r="M23996" t="inlineStr"/>
      <c r="N23996" t="inlineStr"/>
      <c r="O23996" t="inlineStr">
        <is>
          <t>DOUGLAS</t>
        </is>
      </c>
      <c r="P23996" t="inlineStr">
        <is>
          <t>['sql', 'python', 'db2', 'azure', 'airflow', 'kafka', 'macos', 'linux', 'windows', 'sap']</t>
        </is>
      </c>
      <c r="Q23996" t="inlineStr">
        <is>
          <t>{'analyst_tools': ['sap'], 'cloud': ['azure'], 'databases': ['db2'], 'libraries': ['airflow', 'kafka'], 'os': ['macos', 'linux', 'windows'], 'programming': ['sql', 'python']}</t>
        </is>
      </c>
    </row>
    <row r="23997">
      <c r="A23997" t="inlineStr">
        <is>
          <t>Data Scientist</t>
        </is>
      </c>
      <c r="B23997" t="inlineStr">
        <is>
          <t>Data Scientist – ML Engineering H/F</t>
        </is>
      </c>
      <c r="C23997" t="inlineStr">
        <is>
          <t>Lyon, France</t>
        </is>
      </c>
      <c r="D23997" t="inlineStr">
        <is>
          <t>via LinkedIn</t>
        </is>
      </c>
      <c r="E23997" t="inlineStr">
        <is>
          <t>Full-time</t>
        </is>
      </c>
      <c r="F23997" t="b">
        <v>0</v>
      </c>
      <c r="G23997" t="inlineStr">
        <is>
          <t>France</t>
        </is>
      </c>
      <c r="H23997" s="2" t="n">
        <v>45429.43456018518</v>
      </c>
      <c r="I23997" t="b">
        <v>0</v>
      </c>
      <c r="J23997" t="b">
        <v>0</v>
      </c>
      <c r="K23997" t="inlineStr">
        <is>
          <t>France</t>
        </is>
      </c>
      <c r="L23997" t="inlineStr"/>
      <c r="M23997" t="inlineStr"/>
      <c r="N23997" t="inlineStr"/>
      <c r="O23997" t="inlineStr">
        <is>
          <t>Inetum</t>
        </is>
      </c>
      <c r="P23997" t="inlineStr">
        <is>
          <t>['python', 'azure', 'aws', 'tensorflow', 'scikit-learn', 'pytorch', 'pandas', 'spark', 'sap']</t>
        </is>
      </c>
      <c r="Q23997" t="inlineStr">
        <is>
          <t>{'analyst_tools': ['sap'], 'cloud': ['azure', 'aws'], 'libraries': ['tensorflow', 'scikit-learn', 'pytorch', 'pandas', 'spark'], 'programming': ['python']}</t>
        </is>
      </c>
    </row>
    <row r="23998">
      <c r="A23998" t="inlineStr">
        <is>
          <t>Data Engineer</t>
        </is>
      </c>
      <c r="B23998" t="inlineStr">
        <is>
          <t>Sr. Data Engineer</t>
        </is>
      </c>
      <c r="C23998" t="inlineStr">
        <is>
          <t>Anywhere</t>
        </is>
      </c>
      <c r="D23998" t="inlineStr">
        <is>
          <t>via Built In</t>
        </is>
      </c>
      <c r="E23998" t="inlineStr">
        <is>
          <t>Full-time</t>
        </is>
      </c>
      <c r="F23998" t="b">
        <v>1</v>
      </c>
      <c r="G23998" t="inlineStr">
        <is>
          <t>Texas, United States</t>
        </is>
      </c>
      <c r="H23998" s="2" t="n">
        <v>45437.43452546297</v>
      </c>
      <c r="I23998" t="b">
        <v>0</v>
      </c>
      <c r="J23998" t="b">
        <v>0</v>
      </c>
      <c r="K23998" t="inlineStr">
        <is>
          <t>United States</t>
        </is>
      </c>
      <c r="L23998" t="inlineStr">
        <is>
          <t>year</t>
        </is>
      </c>
      <c r="M23998" t="n">
        <v>160000</v>
      </c>
      <c r="N23998" t="inlineStr"/>
      <c r="O23998" t="inlineStr">
        <is>
          <t>Varo Bank</t>
        </is>
      </c>
      <c r="P23998" t="inlineStr">
        <is>
          <t>['python', 'java', 'kotlin', 'c', 'c++', 'aws', 'hadoop', 'airflow']</t>
        </is>
      </c>
      <c r="Q23998" t="inlineStr">
        <is>
          <t>{'cloud': ['aws'], 'libraries': ['hadoop', 'airflow'], 'programming': ['python', 'java', 'kotlin', 'c', 'c++']}</t>
        </is>
      </c>
    </row>
    <row r="23999">
      <c r="A23999" t="inlineStr">
        <is>
          <t>Data Engineer</t>
        </is>
      </c>
      <c r="B23999" t="inlineStr">
        <is>
          <t>Data Engineer III</t>
        </is>
      </c>
      <c r="C23999" t="inlineStr">
        <is>
          <t>Anywhere</t>
        </is>
      </c>
      <c r="D23999" t="inlineStr">
        <is>
          <t>via LinkedIn</t>
        </is>
      </c>
      <c r="E23999" t="inlineStr">
        <is>
          <t>Full-time</t>
        </is>
      </c>
      <c r="F23999" t="b">
        <v>1</v>
      </c>
      <c r="G23999" t="inlineStr">
        <is>
          <t>Spain</t>
        </is>
      </c>
      <c r="H23999" s="2" t="n">
        <v>45434.4334375</v>
      </c>
      <c r="I23999" t="b">
        <v>0</v>
      </c>
      <c r="J23999" t="b">
        <v>0</v>
      </c>
      <c r="K23999" t="inlineStr">
        <is>
          <t>Spain</t>
        </is>
      </c>
      <c r="L23999" t="inlineStr"/>
      <c r="M23999" t="inlineStr"/>
      <c r="N23999" t="inlineStr"/>
      <c r="O23999" t="inlineStr">
        <is>
          <t>Ookla</t>
        </is>
      </c>
      <c r="P23999" t="inlineStr">
        <is>
          <t>['python', 'scala', 'java', 'sql', 'mysql', 'redshift', 'aws', 'spark', 'airflow']</t>
        </is>
      </c>
      <c r="Q23999" t="inlineStr">
        <is>
          <t>{'cloud': ['redshift', 'aws'], 'databases': ['mysql'], 'libraries': ['spark', 'airflow'], 'programming': ['python', 'scala', 'java', 'sql']}</t>
        </is>
      </c>
    </row>
    <row r="24000">
      <c r="A24000" t="inlineStr">
        <is>
          <t>Machine Learning Engineer</t>
        </is>
      </c>
      <c r="B24000" t="inlineStr">
        <is>
          <t>Machine Learning Engineer</t>
        </is>
      </c>
      <c r="C24000" t="inlineStr">
        <is>
          <t>Warsaw, Poland</t>
        </is>
      </c>
      <c r="D24000" t="inlineStr">
        <is>
          <t>via LinkedIn</t>
        </is>
      </c>
      <c r="E24000" t="inlineStr">
        <is>
          <t>Full-time</t>
        </is>
      </c>
      <c r="F24000" t="b">
        <v>0</v>
      </c>
      <c r="G24000" t="inlineStr">
        <is>
          <t>Poland</t>
        </is>
      </c>
      <c r="H24000" s="2" t="n">
        <v>45431.42577546297</v>
      </c>
      <c r="I24000" t="b">
        <v>0</v>
      </c>
      <c r="J24000" t="b">
        <v>0</v>
      </c>
      <c r="K24000" t="inlineStr">
        <is>
          <t>Poland</t>
        </is>
      </c>
      <c r="L24000" t="inlineStr"/>
      <c r="M24000" t="inlineStr"/>
      <c r="N24000" t="inlineStr"/>
      <c r="O24000" t="inlineStr">
        <is>
          <t>Expert Executive Recruiters (EER Global)</t>
        </is>
      </c>
      <c r="P24000" t="inlineStr">
        <is>
          <t>['python', 'sql', 'mongodb', 'mongodb', 'scala', 'go', 'hadoop', 'spark']</t>
        </is>
      </c>
      <c r="Q24000" t="inlineStr">
        <is>
          <t>{'databases': ['mongodb'], 'libraries': ['hadoop', 'spark'], 'programming': ['python', 'sql', 'mongodb', 'scala', 'go']}</t>
        </is>
      </c>
    </row>
    <row r="24001">
      <c r="A24001" t="inlineStr">
        <is>
          <t>Data Scientist</t>
        </is>
      </c>
      <c r="B24001" t="inlineStr">
        <is>
          <t>Data Scientist - AWS Infrastructure</t>
        </is>
      </c>
      <c r="C24001" t="inlineStr">
        <is>
          <t>Arlington, VA</t>
        </is>
      </c>
      <c r="D24001" t="inlineStr">
        <is>
          <t>via Arlington, VA - Geebo</t>
        </is>
      </c>
      <c r="E24001" t="inlineStr">
        <is>
          <t>Full-time</t>
        </is>
      </c>
      <c r="F24001" t="b">
        <v>0</v>
      </c>
      <c r="G24001" t="inlineStr">
        <is>
          <t>Georgia</t>
        </is>
      </c>
      <c r="H24001" s="2" t="n">
        <v>45439.00140046296</v>
      </c>
      <c r="I24001" t="b">
        <v>0</v>
      </c>
      <c r="J24001" t="b">
        <v>0</v>
      </c>
      <c r="K24001" t="inlineStr">
        <is>
          <t>United States</t>
        </is>
      </c>
      <c r="L24001" t="inlineStr">
        <is>
          <t>hour</t>
        </is>
      </c>
      <c r="M24001" t="inlineStr"/>
      <c r="N24001" t="n">
        <v>24</v>
      </c>
      <c r="O24001" t="inlineStr">
        <is>
          <t>Amazon Data Services, Inc.</t>
        </is>
      </c>
      <c r="P24001" t="inlineStr">
        <is>
          <t>['aws']</t>
        </is>
      </c>
      <c r="Q24001" t="inlineStr">
        <is>
          <t>{'cloud': ['aws']}</t>
        </is>
      </c>
    </row>
    <row r="24002">
      <c r="A24002" t="inlineStr">
        <is>
          <t>Data Analyst</t>
        </is>
      </c>
      <c r="B24002" t="inlineStr">
        <is>
          <t>Managing Consultant – Analytics &amp; Insights</t>
        </is>
      </c>
      <c r="C24002" t="inlineStr">
        <is>
          <t>Glasgow, UK</t>
        </is>
      </c>
      <c r="D24002" t="inlineStr">
        <is>
          <t>via LinkedIn</t>
        </is>
      </c>
      <c r="E24002" t="inlineStr">
        <is>
          <t>Full-time</t>
        </is>
      </c>
      <c r="F24002" t="b">
        <v>0</v>
      </c>
      <c r="G24002" t="inlineStr">
        <is>
          <t>United Kingdom</t>
        </is>
      </c>
      <c r="H24002" s="2" t="n">
        <v>45419.42649305556</v>
      </c>
      <c r="I24002" t="b">
        <v>0</v>
      </c>
      <c r="J24002" t="b">
        <v>0</v>
      </c>
      <c r="K24002" t="inlineStr">
        <is>
          <t>United Kingdom</t>
        </is>
      </c>
      <c r="L24002" t="inlineStr"/>
      <c r="M24002" t="inlineStr"/>
      <c r="N24002" t="inlineStr"/>
      <c r="O24002" t="inlineStr">
        <is>
          <t>Women in Data®</t>
        </is>
      </c>
      <c r="P24002" t="inlineStr">
        <is>
          <t>['sql', 'r', 'python', 'snowflake', 'azure', 'power bi', 'tableau', 'qlik', 'looker']</t>
        </is>
      </c>
      <c r="Q24002" t="inlineStr">
        <is>
          <t>{'analyst_tools': ['power bi', 'tableau', 'qlik', 'looker'], 'cloud': ['snowflake', 'azure'], 'programming': ['sql', 'r', 'python']}</t>
        </is>
      </c>
    </row>
    <row r="24003">
      <c r="A24003" t="inlineStr">
        <is>
          <t>Senior Data Scientist</t>
        </is>
      </c>
      <c r="B24003" t="inlineStr">
        <is>
          <t>Senior Data Scientist</t>
        </is>
      </c>
      <c r="C24003" t="inlineStr">
        <is>
          <t>Anywhere</t>
        </is>
      </c>
      <c r="D24003" t="inlineStr">
        <is>
          <t>via LinkedIn</t>
        </is>
      </c>
      <c r="E24003" t="inlineStr">
        <is>
          <t>Contractor</t>
        </is>
      </c>
      <c r="F24003" t="b">
        <v>1</v>
      </c>
      <c r="G24003" t="inlineStr">
        <is>
          <t>Poland</t>
        </is>
      </c>
      <c r="H24003" s="2" t="n">
        <v>45420.42614583333</v>
      </c>
      <c r="I24003" t="b">
        <v>0</v>
      </c>
      <c r="J24003" t="b">
        <v>0</v>
      </c>
      <c r="K24003" t="inlineStr">
        <is>
          <t>Poland</t>
        </is>
      </c>
      <c r="L24003" t="inlineStr"/>
      <c r="M24003" t="inlineStr"/>
      <c r="N24003" t="inlineStr"/>
      <c r="O24003" t="inlineStr">
        <is>
          <t>Solvd, Inc.</t>
        </is>
      </c>
      <c r="P24003" t="inlineStr">
        <is>
          <t>['python', 'aws', 'azure', 'gcp', 'tensorflow', 'pytorch']</t>
        </is>
      </c>
      <c r="Q24003" t="inlineStr">
        <is>
          <t>{'cloud': ['aws', 'azure', 'gcp'], 'libraries': ['tensorflow', 'pytorch'], 'programming': ['python']}</t>
        </is>
      </c>
    </row>
    <row r="24004">
      <c r="A24004" t="inlineStr">
        <is>
          <t>Data Engineer</t>
        </is>
      </c>
      <c r="B24004" t="inlineStr">
        <is>
          <t>Data Engineer techlead (remote)</t>
        </is>
      </c>
      <c r="C24004" t="inlineStr">
        <is>
          <t>Anywhere</t>
        </is>
      </c>
      <c r="D24004" t="inlineStr">
        <is>
          <t>via LinkedIn Vietnam</t>
        </is>
      </c>
      <c r="E24004" t="inlineStr">
        <is>
          <t>Full-time</t>
        </is>
      </c>
      <c r="F24004" t="b">
        <v>1</v>
      </c>
      <c r="G24004" t="inlineStr">
        <is>
          <t>Vietnam</t>
        </is>
      </c>
      <c r="H24004" s="2" t="n">
        <v>45427.42902777778</v>
      </c>
      <c r="I24004" t="b">
        <v>1</v>
      </c>
      <c r="J24004" t="b">
        <v>0</v>
      </c>
      <c r="K24004" t="inlineStr">
        <is>
          <t>Vietnam</t>
        </is>
      </c>
      <c r="L24004" t="inlineStr"/>
      <c r="M24004" t="inlineStr"/>
      <c r="N24004" t="inlineStr"/>
      <c r="O24004" t="inlineStr">
        <is>
          <t>Savvycom - Software Product Development</t>
        </is>
      </c>
      <c r="P24004" t="inlineStr">
        <is>
          <t>['sql', 't-sql', 'db2', 'dynamodb', 'sql server', 'oracle', 'aws', 'ssis', 'ssrs', 'power bi']</t>
        </is>
      </c>
      <c r="Q24004" t="inlineStr">
        <is>
          <t>{'analyst_tools': ['ssis', 'ssrs', 'power bi'], 'cloud': ['oracle', 'aws'], 'databases': ['db2', 'dynamodb', 'sql server'], 'programming': ['sql', 't-sql']}</t>
        </is>
      </c>
    </row>
    <row r="24005">
      <c r="A24005" t="inlineStr">
        <is>
          <t>Data Engineer</t>
        </is>
      </c>
      <c r="B24005" t="inlineStr">
        <is>
          <t>Data Engineer</t>
        </is>
      </c>
      <c r="C24005" t="inlineStr">
        <is>
          <t>Maharashtra</t>
        </is>
      </c>
      <c r="D24005" t="inlineStr">
        <is>
          <t>via LinkedIn</t>
        </is>
      </c>
      <c r="E24005" t="inlineStr">
        <is>
          <t>Full-time</t>
        </is>
      </c>
      <c r="F24005" t="b">
        <v>0</v>
      </c>
      <c r="G24005" t="inlineStr">
        <is>
          <t>India</t>
        </is>
      </c>
      <c r="H24005" s="2" t="n">
        <v>45420.42702546297</v>
      </c>
      <c r="I24005" t="b">
        <v>0</v>
      </c>
      <c r="J24005" t="b">
        <v>0</v>
      </c>
      <c r="K24005" t="inlineStr">
        <is>
          <t>India</t>
        </is>
      </c>
      <c r="L24005" t="inlineStr"/>
      <c r="M24005" t="inlineStr"/>
      <c r="N24005" t="inlineStr"/>
      <c r="O24005" t="inlineStr">
        <is>
          <t>Newfold Digital</t>
        </is>
      </c>
      <c r="P24005" t="inlineStr">
        <is>
          <t>['go', 'python', 'java', 'sql', 'no-sql', 'aws', 'linux', 'tableau', 'ssrs', 'git']</t>
        </is>
      </c>
      <c r="Q24005" t="inlineStr">
        <is>
          <t>{'analyst_tools': ['tableau', 'ssrs'], 'cloud': ['aws'], 'os': ['linux'], 'other': ['git'], 'programming': ['go', 'python', 'java', 'sql', 'no-sql']}</t>
        </is>
      </c>
    </row>
    <row r="24006">
      <c r="A24006" t="inlineStr">
        <is>
          <t>Data Engineer</t>
        </is>
      </c>
      <c r="B24006" t="inlineStr">
        <is>
          <t>Data Engineer / Remote / SQL / ETL / Power BI</t>
        </is>
      </c>
      <c r="C24006" t="inlineStr">
        <is>
          <t>Anywhere</t>
        </is>
      </c>
      <c r="D24006" t="inlineStr">
        <is>
          <t>via LinkedIn</t>
        </is>
      </c>
      <c r="E24006" t="inlineStr">
        <is>
          <t>Full-time</t>
        </is>
      </c>
      <c r="F24006" t="b">
        <v>1</v>
      </c>
      <c r="G24006" t="inlineStr">
        <is>
          <t>United Kingdom</t>
        </is>
      </c>
      <c r="H24006" s="2" t="n">
        <v>45416.42554398148</v>
      </c>
      <c r="I24006" t="b">
        <v>0</v>
      </c>
      <c r="J24006" t="b">
        <v>0</v>
      </c>
      <c r="K24006" t="inlineStr">
        <is>
          <t>United Kingdom</t>
        </is>
      </c>
      <c r="L24006" t="inlineStr"/>
      <c r="M24006" t="inlineStr"/>
      <c r="N24006" t="inlineStr"/>
      <c r="O24006" t="inlineStr">
        <is>
          <t>RemoteWorker UK</t>
        </is>
      </c>
      <c r="P24006" t="inlineStr">
        <is>
          <t>['sql', 'sql server', 'power bi', 'ssrs']</t>
        </is>
      </c>
      <c r="Q24006" t="inlineStr">
        <is>
          <t>{'analyst_tools': ['power bi', 'ssrs'], 'databases': ['sql server'], 'programming': ['sql']}</t>
        </is>
      </c>
    </row>
    <row r="24007">
      <c r="A24007" t="inlineStr">
        <is>
          <t>Senior Data Analyst</t>
        </is>
      </c>
      <c r="B24007" t="inlineStr">
        <is>
          <t>Vice President of Generics Analytics</t>
        </is>
      </c>
      <c r="C24007" t="inlineStr">
        <is>
          <t>Anywhere</t>
        </is>
      </c>
      <c r="D24007" t="inlineStr">
        <is>
          <t>via ZipRecruiter</t>
        </is>
      </c>
      <c r="E24007" t="inlineStr">
        <is>
          <t>Full-time</t>
        </is>
      </c>
      <c r="F24007" t="b">
        <v>1</v>
      </c>
      <c r="G24007" t="inlineStr">
        <is>
          <t>Texas, United States</t>
        </is>
      </c>
      <c r="H24007" s="2" t="n">
        <v>45422.41847222222</v>
      </c>
      <c r="I24007" t="b">
        <v>0</v>
      </c>
      <c r="J24007" t="b">
        <v>1</v>
      </c>
      <c r="K24007" t="inlineStr">
        <is>
          <t>United States</t>
        </is>
      </c>
      <c r="L24007" t="inlineStr"/>
      <c r="M24007" t="inlineStr"/>
      <c r="N24007" t="inlineStr"/>
      <c r="O24007" t="inlineStr">
        <is>
          <t>MCK McKesson Corporation</t>
        </is>
      </c>
      <c r="P24007" t="inlineStr">
        <is>
          <t>['python', 'r', 'sql', 'tableau']</t>
        </is>
      </c>
      <c r="Q24007" t="inlineStr">
        <is>
          <t>{'analyst_tools': ['tableau'], 'programming': ['python', 'r', 'sql']}</t>
        </is>
      </c>
    </row>
    <row r="24008">
      <c r="A24008" t="inlineStr">
        <is>
          <t>Business Analyst</t>
        </is>
      </c>
      <c r="B24008" t="inlineStr">
        <is>
          <t>Business Analysts - Clinical</t>
        </is>
      </c>
      <c r="C24008" t="inlineStr">
        <is>
          <t>Australia</t>
        </is>
      </c>
      <c r="D24008" t="inlineStr">
        <is>
          <t>via LinkedIn</t>
        </is>
      </c>
      <c r="E24008" t="inlineStr">
        <is>
          <t>Full-time</t>
        </is>
      </c>
      <c r="F24008" t="b">
        <v>0</v>
      </c>
      <c r="G24008" t="inlineStr">
        <is>
          <t>Australia</t>
        </is>
      </c>
      <c r="H24008" s="2" t="n">
        <v>45419.42865740741</v>
      </c>
      <c r="I24008" t="b">
        <v>0</v>
      </c>
      <c r="J24008" t="b">
        <v>0</v>
      </c>
      <c r="K24008" t="inlineStr">
        <is>
          <t>Australia</t>
        </is>
      </c>
      <c r="L24008" t="inlineStr"/>
      <c r="M24008" t="inlineStr"/>
      <c r="N24008" t="inlineStr"/>
      <c r="O24008" t="inlineStr">
        <is>
          <t>Talenza</t>
        </is>
      </c>
      <c r="P24008" t="inlineStr"/>
      <c r="Q24008" t="inlineStr"/>
    </row>
    <row r="24009">
      <c r="A24009" t="inlineStr">
        <is>
          <t>Data Scientist</t>
        </is>
      </c>
      <c r="B24009" t="inlineStr">
        <is>
          <t>(USA) Staff, Data Scientist</t>
        </is>
      </c>
      <c r="C24009" t="inlineStr">
        <is>
          <t>Arlington, VA</t>
        </is>
      </c>
      <c r="D24009" t="inlineStr">
        <is>
          <t>via ZipRecruiter</t>
        </is>
      </c>
      <c r="E24009" t="inlineStr">
        <is>
          <t>Full-time and Part-time</t>
        </is>
      </c>
      <c r="F24009" t="b">
        <v>0</v>
      </c>
      <c r="G24009" t="inlineStr">
        <is>
          <t>New York, United States</t>
        </is>
      </c>
      <c r="H24009" s="2" t="n">
        <v>45433.41964120371</v>
      </c>
      <c r="I24009" t="b">
        <v>0</v>
      </c>
      <c r="J24009" t="b">
        <v>1</v>
      </c>
      <c r="K24009" t="inlineStr">
        <is>
          <t>United States</t>
        </is>
      </c>
      <c r="L24009" t="inlineStr"/>
      <c r="M24009" t="inlineStr"/>
      <c r="N24009" t="inlineStr"/>
      <c r="O24009" t="inlineStr">
        <is>
          <t>Walmart</t>
        </is>
      </c>
      <c r="P24009" t="inlineStr">
        <is>
          <t>['sql', 'java', 'python', 'scala', 'r', 'gcp', 'azure', 'databricks', 'spark', 'hadoop', 'kafka', 'tensorflow']</t>
        </is>
      </c>
      <c r="Q24009" t="inlineStr">
        <is>
          <t>{'cloud': ['gcp', 'azure', 'databricks'], 'libraries': ['spark', 'hadoop', 'kafka', 'tensorflow'], 'programming': ['sql', 'java', 'python', 'scala', 'r']}</t>
        </is>
      </c>
    </row>
    <row r="24010">
      <c r="A24010" t="inlineStr">
        <is>
          <t>Data Analyst</t>
        </is>
      </c>
      <c r="B24010" t="inlineStr">
        <is>
          <t>Healthcare Data Analyst Nurse</t>
        </is>
      </c>
      <c r="C24010" t="inlineStr">
        <is>
          <t>Westborough, MA</t>
        </is>
      </c>
      <c r="D24010" t="inlineStr">
        <is>
          <t>via Carecareer Link</t>
        </is>
      </c>
      <c r="E24010" t="inlineStr">
        <is>
          <t>Full-time</t>
        </is>
      </c>
      <c r="F24010" t="b">
        <v>0</v>
      </c>
      <c r="G24010" t="inlineStr">
        <is>
          <t>New York, United States</t>
        </is>
      </c>
      <c r="H24010" s="2" t="n">
        <v>45425.41724537037</v>
      </c>
      <c r="I24010" t="b">
        <v>0</v>
      </c>
      <c r="J24010" t="b">
        <v>1</v>
      </c>
      <c r="K24010" t="inlineStr">
        <is>
          <t>United States</t>
        </is>
      </c>
      <c r="L24010" t="inlineStr">
        <is>
          <t>year</t>
        </is>
      </c>
      <c r="M24010" t="n">
        <v>112500</v>
      </c>
      <c r="N24010" t="inlineStr"/>
      <c r="O24010" t="inlineStr">
        <is>
          <t>Incredible Health, Inc.</t>
        </is>
      </c>
      <c r="P24010" t="inlineStr">
        <is>
          <t>['excel']</t>
        </is>
      </c>
      <c r="Q24010" t="inlineStr">
        <is>
          <t>{'analyst_tools': ['excel']}</t>
        </is>
      </c>
    </row>
    <row r="24011">
      <c r="A24011" t="inlineStr">
        <is>
          <t>Senior Data Engineer</t>
        </is>
      </c>
      <c r="B24011" t="inlineStr">
        <is>
          <t>Senior Data Center Critical Facilities Engineer/ 데이터센터 설비 엔지니어</t>
        </is>
      </c>
      <c r="C24011" t="inlineStr">
        <is>
          <t>South Korea</t>
        </is>
      </c>
      <c r="D24011" t="inlineStr">
        <is>
          <t>via LinkedIn</t>
        </is>
      </c>
      <c r="E24011" t="inlineStr">
        <is>
          <t>Full-time</t>
        </is>
      </c>
      <c r="F24011" t="b">
        <v>0</v>
      </c>
      <c r="G24011" t="inlineStr">
        <is>
          <t>South Korea</t>
        </is>
      </c>
      <c r="H24011" s="2" t="n">
        <v>45436.43636574074</v>
      </c>
      <c r="I24011" t="b">
        <v>0</v>
      </c>
      <c r="J24011" t="b">
        <v>0</v>
      </c>
      <c r="K24011" t="inlineStr">
        <is>
          <t>South Korea</t>
        </is>
      </c>
      <c r="L24011" t="inlineStr"/>
      <c r="M24011" t="inlineStr"/>
      <c r="N24011" t="inlineStr"/>
      <c r="O24011" t="inlineStr">
        <is>
          <t>Equinix</t>
        </is>
      </c>
      <c r="P24011" t="inlineStr"/>
      <c r="Q24011" t="inlineStr"/>
    </row>
    <row r="24012">
      <c r="A24012" t="inlineStr">
        <is>
          <t>Data Engineer</t>
        </is>
      </c>
      <c r="B24012" t="inlineStr">
        <is>
          <t>AWS Lead Data Engineer</t>
        </is>
      </c>
      <c r="C24012" t="inlineStr">
        <is>
          <t>Hyderabad, Telangana, India</t>
        </is>
      </c>
      <c r="D24012" t="inlineStr">
        <is>
          <t>via LinkedIn</t>
        </is>
      </c>
      <c r="E24012" t="inlineStr">
        <is>
          <t>Full-time</t>
        </is>
      </c>
      <c r="F24012" t="b">
        <v>0</v>
      </c>
      <c r="G24012" t="inlineStr">
        <is>
          <t>India</t>
        </is>
      </c>
      <c r="H24012" s="2" t="n">
        <v>45440.44229166667</v>
      </c>
      <c r="I24012" t="b">
        <v>1</v>
      </c>
      <c r="J24012" t="b">
        <v>0</v>
      </c>
      <c r="K24012" t="inlineStr">
        <is>
          <t>India</t>
        </is>
      </c>
      <c r="L24012" t="inlineStr"/>
      <c r="M24012" t="inlineStr"/>
      <c r="N24012" t="inlineStr"/>
      <c r="O24012" t="inlineStr">
        <is>
          <t>Proclink</t>
        </is>
      </c>
      <c r="P24012" t="inlineStr">
        <is>
          <t>['python', 'sql', 'aws', 'pyspark', 'looker', 'power bi', 'jenkins', 'jira', 'confluence']</t>
        </is>
      </c>
      <c r="Q24012" t="inlineStr">
        <is>
          <t>{'analyst_tools': ['looker', 'power bi'], 'async': ['jira', 'confluence'], 'cloud': ['aws'], 'libraries': ['pyspark'], 'other': ['jenkins'], 'programming': ['python', 'sql']}</t>
        </is>
      </c>
    </row>
    <row r="24013">
      <c r="A24013" t="inlineStr">
        <is>
          <t>Business Analyst</t>
        </is>
      </c>
      <c r="B24013" t="inlineStr">
        <is>
          <t>Growth Analyst (Executive)</t>
        </is>
      </c>
      <c r="C24013" t="inlineStr">
        <is>
          <t>Türkiye</t>
        </is>
      </c>
      <c r="D24013" t="inlineStr">
        <is>
          <t>via LinkedIn</t>
        </is>
      </c>
      <c r="E24013" t="inlineStr">
        <is>
          <t>Full-time</t>
        </is>
      </c>
      <c r="F24013" t="b">
        <v>0</v>
      </c>
      <c r="G24013" t="inlineStr">
        <is>
          <t>Turkey</t>
        </is>
      </c>
      <c r="H24013" s="2" t="n">
        <v>45441.43097222222</v>
      </c>
      <c r="I24013" t="b">
        <v>0</v>
      </c>
      <c r="J24013" t="b">
        <v>0</v>
      </c>
      <c r="K24013" t="inlineStr">
        <is>
          <t>Turkey</t>
        </is>
      </c>
      <c r="L24013" t="inlineStr"/>
      <c r="M24013" t="inlineStr"/>
      <c r="N24013" t="inlineStr"/>
      <c r="O24013" t="inlineStr">
        <is>
          <t>Hepsiburada</t>
        </is>
      </c>
      <c r="P24013" t="inlineStr">
        <is>
          <t>['sql']</t>
        </is>
      </c>
      <c r="Q24013" t="inlineStr">
        <is>
          <t>{'programming': ['sql']}</t>
        </is>
      </c>
    </row>
    <row r="24014">
      <c r="A24014" t="inlineStr">
        <is>
          <t>Data Analyst</t>
        </is>
      </c>
      <c r="B24014" t="inlineStr">
        <is>
          <t>Nda fin tech marketing data analyst</t>
        </is>
      </c>
      <c r="C24014" t="inlineStr">
        <is>
          <t>Medellín, Medellin, Antioquia, Colombia</t>
        </is>
      </c>
      <c r="D24014" t="inlineStr">
        <is>
          <t>via Sercanto</t>
        </is>
      </c>
      <c r="E24014" t="inlineStr">
        <is>
          <t>Full-time</t>
        </is>
      </c>
      <c r="F24014" t="b">
        <v>0</v>
      </c>
      <c r="G24014" t="inlineStr">
        <is>
          <t>Colombia</t>
        </is>
      </c>
      <c r="H24014" s="2" t="n">
        <v>45438.98692129629</v>
      </c>
      <c r="I24014" t="b">
        <v>1</v>
      </c>
      <c r="J24014" t="b">
        <v>0</v>
      </c>
      <c r="K24014" t="inlineStr">
        <is>
          <t>Colombia</t>
        </is>
      </c>
      <c r="L24014" t="inlineStr"/>
      <c r="M24014" t="inlineStr"/>
      <c r="N24014" t="inlineStr"/>
      <c r="O24014" t="inlineStr">
        <is>
          <t>Sd Solutions</t>
        </is>
      </c>
      <c r="P24014" t="inlineStr"/>
      <c r="Q24014" t="inlineStr"/>
    </row>
    <row r="24015">
      <c r="A24015" t="inlineStr">
        <is>
          <t>Data Scientist</t>
        </is>
      </c>
      <c r="B24015" t="inlineStr">
        <is>
          <t>Senior Manager, Ad Measurement (Staff, Data Scientist) - Walmart...</t>
        </is>
      </c>
      <c r="C24015" t="inlineStr">
        <is>
          <t>East Los Angeles, CA</t>
        </is>
      </c>
      <c r="D24015" t="inlineStr">
        <is>
          <t>via ZipRecruiter</t>
        </is>
      </c>
      <c r="E24015" t="inlineStr">
        <is>
          <t>Full-time and Part-time</t>
        </is>
      </c>
      <c r="F24015" t="b">
        <v>0</v>
      </c>
      <c r="G24015" t="inlineStr">
        <is>
          <t>California, United States</t>
        </is>
      </c>
      <c r="H24015" s="2" t="n">
        <v>45422.4209375</v>
      </c>
      <c r="I24015" t="b">
        <v>0</v>
      </c>
      <c r="J24015" t="b">
        <v>1</v>
      </c>
      <c r="K24015" t="inlineStr">
        <is>
          <t>United States</t>
        </is>
      </c>
      <c r="L24015" t="inlineStr">
        <is>
          <t>year</t>
        </is>
      </c>
      <c r="M24015" t="n">
        <v>209000</v>
      </c>
      <c r="N24015" t="inlineStr"/>
      <c r="O24015" t="inlineStr">
        <is>
          <t>Walmart</t>
        </is>
      </c>
      <c r="P24015" t="inlineStr">
        <is>
          <t>['python', 'scala', 'r', 'gdpr', 'spark', 'tensorflow']</t>
        </is>
      </c>
      <c r="Q24015" t="inlineStr">
        <is>
          <t>{'libraries': ['gdpr', 'spark', 'tensorflow'], 'programming': ['python', 'scala', 'r']}</t>
        </is>
      </c>
    </row>
    <row r="24016">
      <c r="A24016" t="inlineStr">
        <is>
          <t>Data Scientist</t>
        </is>
      </c>
      <c r="B24016" t="inlineStr">
        <is>
          <t>Data Scientist</t>
        </is>
      </c>
      <c r="C24016" t="inlineStr">
        <is>
          <t>Port Washington, NY</t>
        </is>
      </c>
      <c r="D24016" t="inlineStr">
        <is>
          <t>via ZipRecruiter</t>
        </is>
      </c>
      <c r="E24016" t="inlineStr">
        <is>
          <t>Full-time</t>
        </is>
      </c>
      <c r="F24016" t="b">
        <v>0</v>
      </c>
      <c r="G24016" t="inlineStr">
        <is>
          <t>New York, United States</t>
        </is>
      </c>
      <c r="H24016" s="2" t="n">
        <v>45434.41912037037</v>
      </c>
      <c r="I24016" t="b">
        <v>0</v>
      </c>
      <c r="J24016" t="b">
        <v>0</v>
      </c>
      <c r="K24016" t="inlineStr">
        <is>
          <t>United States</t>
        </is>
      </c>
      <c r="L24016" t="inlineStr"/>
      <c r="M24016" t="inlineStr"/>
      <c r="N24016" t="inlineStr"/>
      <c r="O24016" t="inlineStr">
        <is>
          <t>The NPD Group, Inc.</t>
        </is>
      </c>
      <c r="P24016" t="inlineStr">
        <is>
          <t>['sas', 'sas', 'r']</t>
        </is>
      </c>
      <c r="Q24016" t="inlineStr">
        <is>
          <t>{'analyst_tools': ['sas'], 'programming': ['sas', 'r']}</t>
        </is>
      </c>
    </row>
    <row r="24017">
      <c r="A24017" t="inlineStr">
        <is>
          <t>Data Scientist</t>
        </is>
      </c>
      <c r="B24017" t="inlineStr">
        <is>
          <t>Principal Data Scientist</t>
        </is>
      </c>
      <c r="C24017" t="inlineStr">
        <is>
          <t>South Africa</t>
        </is>
      </c>
      <c r="D24017" t="inlineStr">
        <is>
          <t>via LinkedIn</t>
        </is>
      </c>
      <c r="E24017" t="inlineStr">
        <is>
          <t>Full-time</t>
        </is>
      </c>
      <c r="F24017" t="b">
        <v>0</v>
      </c>
      <c r="G24017" t="inlineStr">
        <is>
          <t>South Africa</t>
        </is>
      </c>
      <c r="H24017" s="2" t="n">
        <v>45414.43918981482</v>
      </c>
      <c r="I24017" t="b">
        <v>0</v>
      </c>
      <c r="J24017" t="b">
        <v>0</v>
      </c>
      <c r="K24017" t="inlineStr">
        <is>
          <t>South Africa</t>
        </is>
      </c>
      <c r="L24017" t="inlineStr"/>
      <c r="M24017" t="inlineStr"/>
      <c r="N24017" t="inlineStr"/>
      <c r="O24017" t="inlineStr">
        <is>
          <t>The Shoprite Group of Companies</t>
        </is>
      </c>
      <c r="P24017" t="inlineStr"/>
      <c r="Q24017" t="inlineStr"/>
    </row>
    <row r="24018">
      <c r="A24018" t="inlineStr">
        <is>
          <t>Data Engineer</t>
        </is>
      </c>
      <c r="B24018" t="inlineStr">
        <is>
          <t>Data Engineering Manager</t>
        </is>
      </c>
      <c r="C24018" t="inlineStr">
        <is>
          <t>Renton, WA</t>
        </is>
      </c>
      <c r="D24018" t="inlineStr">
        <is>
          <t>via Renton, WA - Geebo</t>
        </is>
      </c>
      <c r="E24018" t="inlineStr">
        <is>
          <t>Full-time</t>
        </is>
      </c>
      <c r="F24018" t="b">
        <v>0</v>
      </c>
      <c r="G24018" t="inlineStr">
        <is>
          <t>Georgia</t>
        </is>
      </c>
      <c r="H24018" s="2" t="n">
        <v>45439.00179398148</v>
      </c>
      <c r="I24018" t="b">
        <v>1</v>
      </c>
      <c r="J24018" t="b">
        <v>0</v>
      </c>
      <c r="K24018" t="inlineStr">
        <is>
          <t>United States</t>
        </is>
      </c>
      <c r="L24018" t="inlineStr">
        <is>
          <t>hour</t>
        </is>
      </c>
      <c r="M24018" t="inlineStr"/>
      <c r="N24018" t="n">
        <v>24</v>
      </c>
      <c r="O24018" t="inlineStr">
        <is>
          <t>WizardsoftheCoast</t>
        </is>
      </c>
      <c r="P24018" t="inlineStr"/>
      <c r="Q24018" t="inlineStr"/>
    </row>
    <row r="24019">
      <c r="A24019" t="inlineStr">
        <is>
          <t>Data Scientist</t>
        </is>
      </c>
      <c r="B24019" t="inlineStr">
        <is>
          <t>Data Scientist</t>
        </is>
      </c>
      <c r="C24019" t="inlineStr">
        <is>
          <t>Hamburg, Germany</t>
        </is>
      </c>
      <c r="D24019" t="inlineStr">
        <is>
          <t>via Kununu</t>
        </is>
      </c>
      <c r="E24019" t="inlineStr">
        <is>
          <t>Full-time</t>
        </is>
      </c>
      <c r="F24019" t="b">
        <v>0</v>
      </c>
      <c r="G24019" t="inlineStr">
        <is>
          <t>Germany</t>
        </is>
      </c>
      <c r="H24019" s="2" t="n">
        <v>45438.98444444445</v>
      </c>
      <c r="I24019" t="b">
        <v>0</v>
      </c>
      <c r="J24019" t="b">
        <v>0</v>
      </c>
      <c r="K24019" t="inlineStr">
        <is>
          <t>Germany</t>
        </is>
      </c>
      <c r="L24019" t="inlineStr"/>
      <c r="M24019" t="inlineStr"/>
      <c r="N24019" t="inlineStr"/>
      <c r="O24019" t="inlineStr">
        <is>
          <t>akquinet GmbH</t>
        </is>
      </c>
      <c r="P24019" t="inlineStr">
        <is>
          <t>['java', 'kotlin', 'kafka', 'ansible', 'docker', 'kubernetes']</t>
        </is>
      </c>
      <c r="Q24019" t="inlineStr">
        <is>
          <t>{'libraries': ['kafka'], 'other': ['ansible', 'docker', 'kubernetes'], 'programming': ['java', 'kotlin']}</t>
        </is>
      </c>
    </row>
    <row r="24020">
      <c r="A24020" t="inlineStr">
        <is>
          <t>Data Engineer</t>
        </is>
      </c>
      <c r="B24020" t="inlineStr">
        <is>
          <t>Data Engineer</t>
        </is>
      </c>
      <c r="C24020" t="inlineStr">
        <is>
          <t>Anywhere</t>
        </is>
      </c>
      <c r="D24020" t="inlineStr">
        <is>
          <t>via LinkedIn</t>
        </is>
      </c>
      <c r="E24020" t="inlineStr">
        <is>
          <t>Full-time</t>
        </is>
      </c>
      <c r="F24020" t="b">
        <v>1</v>
      </c>
      <c r="G24020" t="inlineStr">
        <is>
          <t>Georgia</t>
        </is>
      </c>
      <c r="H24020" s="2" t="n">
        <v>45420.455</v>
      </c>
      <c r="I24020" t="b">
        <v>0</v>
      </c>
      <c r="J24020" t="b">
        <v>0</v>
      </c>
      <c r="K24020" t="inlineStr">
        <is>
          <t>United States</t>
        </is>
      </c>
      <c r="L24020" t="inlineStr"/>
      <c r="M24020" t="inlineStr"/>
      <c r="N24020" t="inlineStr"/>
      <c r="O24020" t="inlineStr">
        <is>
          <t>TekJobs</t>
        </is>
      </c>
      <c r="P24020" t="inlineStr">
        <is>
          <t>['sql', 't-sql', 'python', 'sql server', 'hadoop', 'ssis', 'sharepoint']</t>
        </is>
      </c>
      <c r="Q24020" t="inlineStr">
        <is>
          <t>{'analyst_tools': ['ssis', 'sharepoint'], 'databases': ['sql server'], 'libraries': ['hadoop'], 'programming': ['sql', 't-sql', 'python']}</t>
        </is>
      </c>
    </row>
    <row r="24021">
      <c r="A24021" t="inlineStr">
        <is>
          <t>Data Analyst</t>
        </is>
      </c>
      <c r="B24021" t="inlineStr">
        <is>
          <t>Analytics Engineer - Contract</t>
        </is>
      </c>
      <c r="C24021" t="inlineStr">
        <is>
          <t>Anywhere</t>
        </is>
      </c>
      <c r="D24021" t="inlineStr">
        <is>
          <t>via LinkedIn</t>
        </is>
      </c>
      <c r="E24021" t="inlineStr">
        <is>
          <t>Full-time and Contractor</t>
        </is>
      </c>
      <c r="F24021" t="b">
        <v>1</v>
      </c>
      <c r="G24021" t="inlineStr">
        <is>
          <t>Costa Rica</t>
        </is>
      </c>
      <c r="H24021" s="2" t="n">
        <v>45442.44974537037</v>
      </c>
      <c r="I24021" t="b">
        <v>0</v>
      </c>
      <c r="J24021" t="b">
        <v>0</v>
      </c>
      <c r="K24021" t="inlineStr">
        <is>
          <t>Costa Rica</t>
        </is>
      </c>
      <c r="L24021" t="inlineStr"/>
      <c r="M24021" t="inlineStr"/>
      <c r="N24021" t="inlineStr"/>
      <c r="O24021" t="inlineStr">
        <is>
          <t>Uplimit</t>
        </is>
      </c>
      <c r="P24021" t="inlineStr">
        <is>
          <t>['sql', 'python', 'snowflake']</t>
        </is>
      </c>
      <c r="Q24021" t="inlineStr">
        <is>
          <t>{'cloud': ['snowflake'], 'programming': ['sql', 'python']}</t>
        </is>
      </c>
    </row>
    <row r="24022">
      <c r="A24022" t="inlineStr">
        <is>
          <t>Data Analyst</t>
        </is>
      </c>
      <c r="B24022" t="inlineStr">
        <is>
          <t>Customer Insights Analyst</t>
        </is>
      </c>
      <c r="C24022" t="inlineStr">
        <is>
          <t>Tallinn, Estonia</t>
        </is>
      </c>
      <c r="D24022" t="inlineStr">
        <is>
          <t>via Yolo Group</t>
        </is>
      </c>
      <c r="E24022" t="inlineStr">
        <is>
          <t>Full-time</t>
        </is>
      </c>
      <c r="F24022" t="b">
        <v>0</v>
      </c>
      <c r="G24022" t="inlineStr">
        <is>
          <t>Estonia</t>
        </is>
      </c>
      <c r="H24022" s="2" t="n">
        <v>45418.46336805556</v>
      </c>
      <c r="I24022" t="b">
        <v>1</v>
      </c>
      <c r="J24022" t="b">
        <v>0</v>
      </c>
      <c r="K24022" t="inlineStr">
        <is>
          <t>Estonia</t>
        </is>
      </c>
      <c r="L24022" t="inlineStr"/>
      <c r="M24022" t="inlineStr"/>
      <c r="N24022" t="inlineStr"/>
      <c r="O24022" t="inlineStr">
        <is>
          <t>Yolo Group</t>
        </is>
      </c>
      <c r="P24022" t="inlineStr">
        <is>
          <t>['sql', 'go', 'microstrategy']</t>
        </is>
      </c>
      <c r="Q24022" t="inlineStr">
        <is>
          <t>{'analyst_tools': ['microstrategy'], 'programming': ['sql', 'go']}</t>
        </is>
      </c>
    </row>
    <row r="24023">
      <c r="A24023" t="inlineStr">
        <is>
          <t>Data Scientist</t>
        </is>
      </c>
      <c r="B24023" t="inlineStr">
        <is>
          <t>Research Data Scientist II (Alberts Lab)</t>
        </is>
      </c>
      <c r="C24023" t="inlineStr">
        <is>
          <t>Newburgh Heights, OH</t>
        </is>
      </c>
      <c r="D24023" t="inlineStr">
        <is>
          <t>via Adzuna</t>
        </is>
      </c>
      <c r="E24023" t="inlineStr">
        <is>
          <t>Full-time</t>
        </is>
      </c>
      <c r="F24023" t="b">
        <v>0</v>
      </c>
      <c r="G24023" t="inlineStr">
        <is>
          <t>New York, United States</t>
        </is>
      </c>
      <c r="H24023" s="2" t="n">
        <v>45442.41815972222</v>
      </c>
      <c r="I24023" t="b">
        <v>0</v>
      </c>
      <c r="J24023" t="b">
        <v>1</v>
      </c>
      <c r="K24023" t="inlineStr">
        <is>
          <t>United States</t>
        </is>
      </c>
      <c r="L24023" t="inlineStr"/>
      <c r="M24023" t="inlineStr"/>
      <c r="N24023" t="inlineStr"/>
      <c r="O24023" t="inlineStr">
        <is>
          <t>Cleveland Clinic</t>
        </is>
      </c>
      <c r="P24023" t="inlineStr">
        <is>
          <t>['sas', 'sas', 'sql', 'r', 'python', 'spss']</t>
        </is>
      </c>
      <c r="Q24023" t="inlineStr">
        <is>
          <t>{'analyst_tools': ['sas', 'spss'], 'programming': ['sas', 'sql', 'r', 'python']}</t>
        </is>
      </c>
    </row>
    <row r="24024">
      <c r="A24024" t="inlineStr">
        <is>
          <t>Software Engineer</t>
        </is>
      </c>
      <c r="B24024" t="inlineStr">
        <is>
          <t>Solutions Analyst</t>
        </is>
      </c>
      <c r="C24024" t="inlineStr">
        <is>
          <t>Accra, Ghana</t>
        </is>
      </c>
      <c r="D24024" t="inlineStr">
        <is>
          <t>via LinkedIn Ghana</t>
        </is>
      </c>
      <c r="E24024" t="inlineStr">
        <is>
          <t>Full-time</t>
        </is>
      </c>
      <c r="F24024" t="b">
        <v>0</v>
      </c>
      <c r="G24024" t="inlineStr">
        <is>
          <t>Ghana</t>
        </is>
      </c>
      <c r="H24024" s="2" t="n">
        <v>45433.45844907407</v>
      </c>
      <c r="I24024" t="b">
        <v>0</v>
      </c>
      <c r="J24024" t="b">
        <v>0</v>
      </c>
      <c r="K24024" t="inlineStr">
        <is>
          <t>Ghana</t>
        </is>
      </c>
      <c r="L24024" t="inlineStr"/>
      <c r="M24024" t="inlineStr"/>
      <c r="N24024" t="inlineStr"/>
      <c r="O24024" t="inlineStr">
        <is>
          <t>Aya Data</t>
        </is>
      </c>
      <c r="P24024" t="inlineStr">
        <is>
          <t>['python']</t>
        </is>
      </c>
      <c r="Q24024" t="inlineStr">
        <is>
          <t>{'programming': ['python']}</t>
        </is>
      </c>
    </row>
    <row r="24025">
      <c r="A24025" t="inlineStr">
        <is>
          <t>Data Engineer</t>
        </is>
      </c>
      <c r="B24025" t="inlineStr">
        <is>
          <t>[Talent Pool]  Azure Data Engineer</t>
        </is>
      </c>
      <c r="C24025" t="inlineStr">
        <is>
          <t>Anywhere</t>
        </is>
      </c>
      <c r="D24025" t="inlineStr">
        <is>
          <t>via LinkedIn</t>
        </is>
      </c>
      <c r="E24025" t="inlineStr">
        <is>
          <t>Full-time</t>
        </is>
      </c>
      <c r="F24025" t="b">
        <v>1</v>
      </c>
      <c r="G24025" t="inlineStr">
        <is>
          <t>Brazil</t>
        </is>
      </c>
      <c r="H24025" s="2" t="n">
        <v>45429.42902777778</v>
      </c>
      <c r="I24025" t="b">
        <v>1</v>
      </c>
      <c r="J24025" t="b">
        <v>0</v>
      </c>
      <c r="K24025" t="inlineStr">
        <is>
          <t>Brazil</t>
        </is>
      </c>
      <c r="L24025" t="inlineStr"/>
      <c r="M24025" t="inlineStr"/>
      <c r="N24025" t="inlineStr"/>
      <c r="O24025" t="inlineStr">
        <is>
          <t>Meta IT North America</t>
        </is>
      </c>
      <c r="P24025" t="inlineStr">
        <is>
          <t>['azure']</t>
        </is>
      </c>
      <c r="Q24025" t="inlineStr">
        <is>
          <t>{'cloud': ['azure']}</t>
        </is>
      </c>
    </row>
    <row r="24026">
      <c r="A24026" t="inlineStr">
        <is>
          <t>Data Analyst</t>
        </is>
      </c>
      <c r="B24026" t="inlineStr">
        <is>
          <t>Data Analyst</t>
        </is>
      </c>
      <c r="C24026" t="inlineStr">
        <is>
          <t>Colombia</t>
        </is>
      </c>
      <c r="D24026" t="inlineStr">
        <is>
          <t>via Sercanto</t>
        </is>
      </c>
      <c r="E24026" t="inlineStr">
        <is>
          <t>Full-time</t>
        </is>
      </c>
      <c r="F24026" t="b">
        <v>0</v>
      </c>
      <c r="G24026" t="inlineStr">
        <is>
          <t>Colombia</t>
        </is>
      </c>
      <c r="H24026" s="2" t="n">
        <v>45438.986875</v>
      </c>
      <c r="I24026" t="b">
        <v>0</v>
      </c>
      <c r="J24026" t="b">
        <v>0</v>
      </c>
      <c r="K24026" t="inlineStr">
        <is>
          <t>Colombia</t>
        </is>
      </c>
      <c r="L24026" t="inlineStr"/>
      <c r="M24026" t="inlineStr"/>
      <c r="N24026" t="inlineStr"/>
      <c r="O24026" t="inlineStr">
        <is>
          <t>Starkflow</t>
        </is>
      </c>
      <c r="P24026" t="inlineStr">
        <is>
          <t>['excel']</t>
        </is>
      </c>
      <c r="Q24026" t="inlineStr">
        <is>
          <t>{'analyst_tools': ['excel']}</t>
        </is>
      </c>
    </row>
    <row r="24027">
      <c r="A24027" t="inlineStr">
        <is>
          <t>Data Engineer</t>
        </is>
      </c>
      <c r="B24027" t="inlineStr">
        <is>
          <t>Core Data Platform Engineer</t>
        </is>
      </c>
      <c r="C24027" t="inlineStr">
        <is>
          <t>Brisbane QLD, Australia</t>
        </is>
      </c>
      <c r="D24027" t="inlineStr">
        <is>
          <t>via LinkedIn</t>
        </is>
      </c>
      <c r="E24027" t="inlineStr">
        <is>
          <t>Full-time</t>
        </is>
      </c>
      <c r="F24027" t="b">
        <v>0</v>
      </c>
      <c r="G24027" t="inlineStr">
        <is>
          <t>Australia</t>
        </is>
      </c>
      <c r="H24027" s="2" t="n">
        <v>45443.4267824074</v>
      </c>
      <c r="I24027" t="b">
        <v>0</v>
      </c>
      <c r="J24027" t="b">
        <v>0</v>
      </c>
      <c r="K24027" t="inlineStr">
        <is>
          <t>Australia</t>
        </is>
      </c>
      <c r="L24027" t="inlineStr"/>
      <c r="M24027" t="inlineStr"/>
      <c r="N24027" t="inlineStr"/>
      <c r="O24027" t="inlineStr">
        <is>
          <t>Suncorp Group</t>
        </is>
      </c>
      <c r="P24027" t="inlineStr">
        <is>
          <t>['python', 'aws', 'excel']</t>
        </is>
      </c>
      <c r="Q24027" t="inlineStr">
        <is>
          <t>{'analyst_tools': ['excel'], 'cloud': ['aws'], 'programming': ['python']}</t>
        </is>
      </c>
    </row>
    <row r="24028">
      <c r="A24028" t="inlineStr">
        <is>
          <t>Data Scientist</t>
        </is>
      </c>
      <c r="B24028" t="inlineStr">
        <is>
          <t>Senior, Data Scientist</t>
        </is>
      </c>
      <c r="C24028" t="inlineStr">
        <is>
          <t>San Mateo, CA</t>
        </is>
      </c>
      <c r="D24028" t="inlineStr">
        <is>
          <t>via ZipRecruiter</t>
        </is>
      </c>
      <c r="E24028" t="inlineStr">
        <is>
          <t>Full-time and Part-time</t>
        </is>
      </c>
      <c r="F24028" t="b">
        <v>0</v>
      </c>
      <c r="G24028" t="inlineStr">
        <is>
          <t>California, United States</t>
        </is>
      </c>
      <c r="H24028" s="2" t="n">
        <v>45427.41923611111</v>
      </c>
      <c r="I24028" t="b">
        <v>0</v>
      </c>
      <c r="J24028" t="b">
        <v>1</v>
      </c>
      <c r="K24028" t="inlineStr">
        <is>
          <t>United States</t>
        </is>
      </c>
      <c r="L24028" t="inlineStr"/>
      <c r="M24028" t="inlineStr"/>
      <c r="N24028" t="inlineStr"/>
      <c r="O24028" t="inlineStr">
        <is>
          <t>Walmart</t>
        </is>
      </c>
      <c r="P24028" t="inlineStr">
        <is>
          <t>['python', 'sql', 'scala', 'r', 'hadoop', 'spark', 'tensorflow']</t>
        </is>
      </c>
      <c r="Q24028" t="inlineStr">
        <is>
          <t>{'libraries': ['hadoop', 'spark', 'tensorflow'], 'programming': ['python', 'sql', 'scala', 'r']}</t>
        </is>
      </c>
    </row>
    <row r="24029">
      <c r="A24029" t="inlineStr">
        <is>
          <t>Senior Data Scientist</t>
        </is>
      </c>
      <c r="B24029" t="inlineStr">
        <is>
          <t>Senior Data Scientist</t>
        </is>
      </c>
      <c r="C24029" t="inlineStr">
        <is>
          <t>Paris, France</t>
        </is>
      </c>
      <c r="D24029" t="inlineStr">
        <is>
          <t>via Sercanto</t>
        </is>
      </c>
      <c r="E24029" t="inlineStr">
        <is>
          <t>Full-time</t>
        </is>
      </c>
      <c r="F24029" t="b">
        <v>0</v>
      </c>
      <c r="G24029" t="inlineStr">
        <is>
          <t>France</t>
        </is>
      </c>
      <c r="H24029" s="2" t="n">
        <v>45438.97956018519</v>
      </c>
      <c r="I24029" t="b">
        <v>0</v>
      </c>
      <c r="J24029" t="b">
        <v>0</v>
      </c>
      <c r="K24029" t="inlineStr">
        <is>
          <t>France</t>
        </is>
      </c>
      <c r="L24029" t="inlineStr"/>
      <c r="M24029" t="inlineStr"/>
      <c r="N24029" t="inlineStr"/>
      <c r="O24029" t="inlineStr">
        <is>
          <t>Sennder</t>
        </is>
      </c>
      <c r="P24029" t="inlineStr">
        <is>
          <t>['go', 'python', 'aws', 'git', 'jira']</t>
        </is>
      </c>
      <c r="Q24029" t="inlineStr">
        <is>
          <t>{'async': ['jira'], 'cloud': ['aws'], 'other': ['git'], 'programming': ['go', 'python']}</t>
        </is>
      </c>
    </row>
    <row r="24030">
      <c r="A24030" t="inlineStr">
        <is>
          <t>Data Engineer</t>
        </is>
      </c>
      <c r="B24030" t="inlineStr">
        <is>
          <t>AWS Data Engineer - Warehousing | Pipelining | End to End Process...</t>
        </is>
      </c>
      <c r="C24030" t="inlineStr">
        <is>
          <t>Virginia</t>
        </is>
      </c>
      <c r="D24030" t="inlineStr">
        <is>
          <t>via Deloitte Jobs</t>
        </is>
      </c>
      <c r="E24030" t="inlineStr">
        <is>
          <t>Full-time</t>
        </is>
      </c>
      <c r="F24030" t="b">
        <v>0</v>
      </c>
      <c r="G24030" t="inlineStr">
        <is>
          <t>Florida, United States</t>
        </is>
      </c>
      <c r="H24030" s="2" t="n">
        <v>45423.42393518519</v>
      </c>
      <c r="I24030" t="b">
        <v>0</v>
      </c>
      <c r="J24030" t="b">
        <v>1</v>
      </c>
      <c r="K24030" t="inlineStr">
        <is>
          <t>United States</t>
        </is>
      </c>
      <c r="L24030" t="inlineStr"/>
      <c r="M24030" t="inlineStr"/>
      <c r="N24030" t="inlineStr"/>
      <c r="O24030" t="inlineStr">
        <is>
          <t>Deloitte</t>
        </is>
      </c>
      <c r="P24030" t="inlineStr">
        <is>
          <t>['aws']</t>
        </is>
      </c>
      <c r="Q24030" t="inlineStr">
        <is>
          <t>{'cloud': ['aws']}</t>
        </is>
      </c>
    </row>
    <row r="24031">
      <c r="A24031" t="inlineStr">
        <is>
          <t>Data Analyst</t>
        </is>
      </c>
      <c r="B24031" t="inlineStr">
        <is>
          <t>Healthcare Data Analyst Nurse</t>
        </is>
      </c>
      <c r="C24031" t="inlineStr">
        <is>
          <t>Medway, MA</t>
        </is>
      </c>
      <c r="D24031" t="inlineStr">
        <is>
          <t>via Carecareer Link</t>
        </is>
      </c>
      <c r="E24031" t="inlineStr">
        <is>
          <t>Full-time</t>
        </is>
      </c>
      <c r="F24031" t="b">
        <v>0</v>
      </c>
      <c r="G24031" t="inlineStr">
        <is>
          <t>New York, United States</t>
        </is>
      </c>
      <c r="H24031" s="2" t="n">
        <v>45425.41751157407</v>
      </c>
      <c r="I24031" t="b">
        <v>0</v>
      </c>
      <c r="J24031" t="b">
        <v>1</v>
      </c>
      <c r="K24031" t="inlineStr">
        <is>
          <t>United States</t>
        </is>
      </c>
      <c r="L24031" t="inlineStr">
        <is>
          <t>year</t>
        </is>
      </c>
      <c r="M24031" t="n">
        <v>112500</v>
      </c>
      <c r="N24031" t="inlineStr"/>
      <c r="O24031" t="inlineStr">
        <is>
          <t>Incredible Health, Inc.</t>
        </is>
      </c>
      <c r="P24031" t="inlineStr">
        <is>
          <t>['excel']</t>
        </is>
      </c>
      <c r="Q24031" t="inlineStr">
        <is>
          <t>{'analyst_tools': ['excel']}</t>
        </is>
      </c>
    </row>
    <row r="24032">
      <c r="A24032" t="inlineStr">
        <is>
          <t>Data Analyst</t>
        </is>
      </c>
      <c r="B24032" t="inlineStr">
        <is>
          <t>Data Analyst - Salesforce</t>
        </is>
      </c>
      <c r="C24032" t="inlineStr">
        <is>
          <t>Cannock Wood, Rugeley, UK</t>
        </is>
      </c>
      <c r="D24032" t="inlineStr">
        <is>
          <t>via LinkedIn</t>
        </is>
      </c>
      <c r="E24032" t="inlineStr">
        <is>
          <t>Full-time</t>
        </is>
      </c>
      <c r="F24032" t="b">
        <v>0</v>
      </c>
      <c r="G24032" t="inlineStr">
        <is>
          <t>United Kingdom</t>
        </is>
      </c>
      <c r="H24032" s="2" t="n">
        <v>45434.42981481482</v>
      </c>
      <c r="I24032" t="b">
        <v>1</v>
      </c>
      <c r="J24032" t="b">
        <v>0</v>
      </c>
      <c r="K24032" t="inlineStr">
        <is>
          <t>United Kingdom</t>
        </is>
      </c>
      <c r="L24032" t="inlineStr"/>
      <c r="M24032" t="inlineStr"/>
      <c r="N24032" t="inlineStr"/>
      <c r="O24032" t="inlineStr">
        <is>
          <t>Veolia UK</t>
        </is>
      </c>
      <c r="P24032" t="inlineStr">
        <is>
          <t>['sql', 'power bi', 'jira']</t>
        </is>
      </c>
      <c r="Q24032" t="inlineStr">
        <is>
          <t>{'analyst_tools': ['power bi'], 'async': ['jira'], 'programming': ['sql']}</t>
        </is>
      </c>
    </row>
    <row r="24033">
      <c r="A24033" t="inlineStr">
        <is>
          <t>Senior Data Engineer</t>
        </is>
      </c>
      <c r="B24033" t="inlineStr">
        <is>
          <t>Senior Data Engineer - Python &amp; AWS [T500-11437]</t>
        </is>
      </c>
      <c r="C24033" t="inlineStr">
        <is>
          <t>Bengaluru, Karnataka, India</t>
        </is>
      </c>
      <c r="D24033" t="inlineStr">
        <is>
          <t>via LinkedIn</t>
        </is>
      </c>
      <c r="E24033" t="inlineStr">
        <is>
          <t>Full-time</t>
        </is>
      </c>
      <c r="F24033" t="b">
        <v>0</v>
      </c>
      <c r="G24033" t="inlineStr">
        <is>
          <t>India</t>
        </is>
      </c>
      <c r="H24033" s="2" t="n">
        <v>45419.42513888889</v>
      </c>
      <c r="I24033" t="b">
        <v>0</v>
      </c>
      <c r="J24033" t="b">
        <v>0</v>
      </c>
      <c r="K24033" t="inlineStr">
        <is>
          <t>India</t>
        </is>
      </c>
      <c r="L24033" t="inlineStr"/>
      <c r="M24033" t="inlineStr"/>
      <c r="N24033" t="inlineStr"/>
      <c r="O24033" t="inlineStr">
        <is>
          <t>Delta Air Lines</t>
        </is>
      </c>
      <c r="P24033" t="inlineStr">
        <is>
          <t>['python', 'aws']</t>
        </is>
      </c>
      <c r="Q24033" t="inlineStr">
        <is>
          <t>{'cloud': ['aws'], 'programming': ['python']}</t>
        </is>
      </c>
    </row>
    <row r="24034">
      <c r="A24034" t="inlineStr">
        <is>
          <t>Senior Data Scientist</t>
        </is>
      </c>
      <c r="B24034" t="inlineStr">
        <is>
          <t>Senior Data Scientist Pretoria</t>
        </is>
      </c>
      <c r="C24034" t="inlineStr">
        <is>
          <t>Pretoria, South Africa</t>
        </is>
      </c>
      <c r="D24034" t="inlineStr">
        <is>
          <t>via Talent.com</t>
        </is>
      </c>
      <c r="E24034" t="inlineStr">
        <is>
          <t>Full-time</t>
        </is>
      </c>
      <c r="F24034" t="b">
        <v>0</v>
      </c>
      <c r="G24034" t="inlineStr">
        <is>
          <t>South Africa</t>
        </is>
      </c>
      <c r="H24034" s="2" t="n">
        <v>45438.98128472222</v>
      </c>
      <c r="I24034" t="b">
        <v>0</v>
      </c>
      <c r="J24034" t="b">
        <v>0</v>
      </c>
      <c r="K24034" t="inlineStr">
        <is>
          <t>South Africa</t>
        </is>
      </c>
      <c r="L24034" t="inlineStr"/>
      <c r="M24034" t="inlineStr"/>
      <c r="N24034" t="inlineStr"/>
      <c r="O24034" t="inlineStr">
        <is>
          <t>Outsource Sa Solutions (Pty) Ltd</t>
        </is>
      </c>
      <c r="P24034" t="inlineStr">
        <is>
          <t>['python', 'sql', 'java', 'c#', 'databricks', 'azure', 'pyspark', 'hadoop', 'matplotlib', 'seaborn', 'linux', 'git', 'github', 'gitlab', 'docker', 'kubernetes']</t>
        </is>
      </c>
      <c r="Q24034" t="inlineStr">
        <is>
          <t>{'cloud': ['databricks', 'azure'], 'libraries': ['pyspark', 'hadoop', 'matplotlib', 'seaborn'], 'os': ['linux'], 'other': ['git', 'github', 'gitlab', 'docker', 'kubernetes'], 'programming': ['python', 'sql', 'java', 'c#']}</t>
        </is>
      </c>
    </row>
    <row r="24035">
      <c r="A24035" t="inlineStr">
        <is>
          <t>Data Engineer</t>
        </is>
      </c>
      <c r="B24035" t="inlineStr">
        <is>
          <t>Data Engineer</t>
        </is>
      </c>
      <c r="C24035" t="inlineStr">
        <is>
          <t>United States</t>
        </is>
      </c>
      <c r="D24035" t="inlineStr">
        <is>
          <t>via LinkedIn</t>
        </is>
      </c>
      <c r="E24035" t="inlineStr">
        <is>
          <t>Full-time</t>
        </is>
      </c>
      <c r="F24035" t="b">
        <v>0</v>
      </c>
      <c r="G24035" t="inlineStr">
        <is>
          <t>Illinois, United States</t>
        </is>
      </c>
      <c r="H24035" s="2" t="n">
        <v>45413.42398148148</v>
      </c>
      <c r="I24035" t="b">
        <v>0</v>
      </c>
      <c r="J24035" t="b">
        <v>1</v>
      </c>
      <c r="K24035" t="inlineStr">
        <is>
          <t>United States</t>
        </is>
      </c>
      <c r="L24035" t="inlineStr"/>
      <c r="M24035" t="inlineStr"/>
      <c r="N24035" t="inlineStr"/>
      <c r="O24035" t="inlineStr">
        <is>
          <t>GradBay</t>
        </is>
      </c>
      <c r="P24035" t="inlineStr">
        <is>
          <t>['python', 'sql', 'java', 'aws', 'azure', 'spark', 'hadoop']</t>
        </is>
      </c>
      <c r="Q24035" t="inlineStr">
        <is>
          <t>{'cloud': ['aws', 'azure'], 'libraries': ['spark', 'hadoop'], 'programming': ['python', 'sql', 'java']}</t>
        </is>
      </c>
    </row>
    <row r="24036">
      <c r="A24036" t="inlineStr">
        <is>
          <t>Data Engineer</t>
        </is>
      </c>
      <c r="B24036" t="inlineStr">
        <is>
          <t>Data Engineer</t>
        </is>
      </c>
      <c r="C24036" t="inlineStr">
        <is>
          <t>Malaysia</t>
        </is>
      </c>
      <c r="D24036" t="inlineStr">
        <is>
          <t>via LinkedIn</t>
        </is>
      </c>
      <c r="E24036" t="inlineStr"/>
      <c r="F24036" t="b">
        <v>0</v>
      </c>
      <c r="G24036" t="inlineStr">
        <is>
          <t>Malaysia</t>
        </is>
      </c>
      <c r="H24036" s="2" t="n">
        <v>45443.4275462963</v>
      </c>
      <c r="I24036" t="b">
        <v>0</v>
      </c>
      <c r="J24036" t="b">
        <v>0</v>
      </c>
      <c r="K24036" t="inlineStr">
        <is>
          <t>Malaysia</t>
        </is>
      </c>
      <c r="L24036" t="inlineStr"/>
      <c r="M24036" t="inlineStr"/>
      <c r="N24036" t="inlineStr"/>
      <c r="O24036" t="inlineStr">
        <is>
          <t>Moojing Market Intelligence - 魔镜洞察</t>
        </is>
      </c>
      <c r="P24036" t="inlineStr">
        <is>
          <t>['python', 'java', 'html', 'javascript', 'shell', 'pandas']</t>
        </is>
      </c>
      <c r="Q24036" t="inlineStr">
        <is>
          <t>{'libraries': ['pandas'], 'programming': ['python', 'java', 'html', 'javascript', 'shell']}</t>
        </is>
      </c>
    </row>
    <row r="24037">
      <c r="A24037" t="inlineStr">
        <is>
          <t>Business Analyst</t>
        </is>
      </c>
      <c r="B24037" t="inlineStr">
        <is>
          <t>Business Analyst (Data Project)</t>
        </is>
      </c>
      <c r="C24037" t="inlineStr">
        <is>
          <t>Vietnam</t>
        </is>
      </c>
      <c r="D24037" t="inlineStr">
        <is>
          <t>via LinkedIn Vietnam</t>
        </is>
      </c>
      <c r="E24037" t="inlineStr">
        <is>
          <t>Full-time</t>
        </is>
      </c>
      <c r="F24037" t="b">
        <v>0</v>
      </c>
      <c r="G24037" t="inlineStr">
        <is>
          <t>Vietnam</t>
        </is>
      </c>
      <c r="H24037" s="2" t="n">
        <v>45443.42980324074</v>
      </c>
      <c r="I24037" t="b">
        <v>0</v>
      </c>
      <c r="J24037" t="b">
        <v>0</v>
      </c>
      <c r="K24037" t="inlineStr">
        <is>
          <t>Vietnam</t>
        </is>
      </c>
      <c r="L24037" t="inlineStr"/>
      <c r="M24037" t="inlineStr"/>
      <c r="N24037" t="inlineStr"/>
      <c r="O24037" t="inlineStr">
        <is>
          <t>Bestarion</t>
        </is>
      </c>
      <c r="P24037" t="inlineStr">
        <is>
          <t>['excel', 'tableau', 'visio']</t>
        </is>
      </c>
      <c r="Q24037" t="inlineStr">
        <is>
          <t>{'analyst_tools': ['excel', 'tableau', 'visio']}</t>
        </is>
      </c>
    </row>
    <row r="24038">
      <c r="A24038" t="inlineStr">
        <is>
          <t>Data Engineer</t>
        </is>
      </c>
      <c r="B24038" t="inlineStr">
        <is>
          <t>Lead Data Engineer</t>
        </is>
      </c>
      <c r="C24038" t="inlineStr">
        <is>
          <t>Dublin, Ireland</t>
        </is>
      </c>
      <c r="D24038" t="inlineStr">
        <is>
          <t>via LinkedIn</t>
        </is>
      </c>
      <c r="E24038" t="inlineStr">
        <is>
          <t>Full-time</t>
        </is>
      </c>
      <c r="F24038" t="b">
        <v>0</v>
      </c>
      <c r="G24038" t="inlineStr">
        <is>
          <t>Ireland</t>
        </is>
      </c>
      <c r="H24038" s="2" t="n">
        <v>45443.43068287037</v>
      </c>
      <c r="I24038" t="b">
        <v>0</v>
      </c>
      <c r="J24038" t="b">
        <v>0</v>
      </c>
      <c r="K24038" t="inlineStr">
        <is>
          <t>Ireland</t>
        </is>
      </c>
      <c r="L24038" t="inlineStr"/>
      <c r="M24038" t="inlineStr"/>
      <c r="N24038" t="inlineStr"/>
      <c r="O24038" t="inlineStr">
        <is>
          <t>CleverCards</t>
        </is>
      </c>
      <c r="P24038" t="inlineStr">
        <is>
          <t>['nosql', 'sql', 'python', 'java', 'mysql', 'postgresql', 'dynamodb', 'elasticsearch', 'aws', 'aurora', 'redshift', 'snowflake', 'azure', 'gdpr', 'airflow', 'hadoop', 'spark', 'kafka']</t>
        </is>
      </c>
      <c r="Q24038" t="inlineStr">
        <is>
          <t>{'cloud': ['aws', 'aurora', 'redshift', 'snowflake', 'azure'], 'databases': ['mysql', 'postgresql', 'dynamodb', 'elasticsearch'], 'libraries': ['gdpr', 'airflow', 'hadoop', 'spark', 'kafka'], 'programming': ['nosql', 'sql', 'python', 'java']}</t>
        </is>
      </c>
    </row>
    <row r="24039">
      <c r="A24039" t="inlineStr">
        <is>
          <t>Data Scientist</t>
        </is>
      </c>
      <c r="B24039" t="inlineStr">
        <is>
          <t>Alternance – Data Scientist - H/F</t>
        </is>
      </c>
      <c r="C24039" t="inlineStr">
        <is>
          <t>Paris, France</t>
        </is>
      </c>
      <c r="D24039" t="inlineStr">
        <is>
          <t>via Jobijoba</t>
        </is>
      </c>
      <c r="E24039" t="inlineStr">
        <is>
          <t>Part-time and Internship</t>
        </is>
      </c>
      <c r="F24039" t="b">
        <v>0</v>
      </c>
      <c r="G24039" t="inlineStr">
        <is>
          <t>France</t>
        </is>
      </c>
      <c r="H24039" s="2" t="n">
        <v>45419.43368055556</v>
      </c>
      <c r="I24039" t="b">
        <v>0</v>
      </c>
      <c r="J24039" t="b">
        <v>0</v>
      </c>
      <c r="K24039" t="inlineStr">
        <is>
          <t>France</t>
        </is>
      </c>
      <c r="L24039" t="inlineStr"/>
      <c r="M24039" t="inlineStr"/>
      <c r="N24039" t="inlineStr"/>
      <c r="O24039" t="inlineStr">
        <is>
          <t>Naval Group</t>
        </is>
      </c>
      <c r="P24039" t="inlineStr"/>
      <c r="Q24039" t="inlineStr"/>
    </row>
    <row r="24040">
      <c r="A24040" t="inlineStr">
        <is>
          <t>Data Scientist</t>
        </is>
      </c>
      <c r="B24040" t="inlineStr">
        <is>
          <t>Data Scientist</t>
        </is>
      </c>
      <c r="C24040" t="inlineStr">
        <is>
          <t>Southlake, TX</t>
        </is>
      </c>
      <c r="D24040" t="inlineStr">
        <is>
          <t>via ZipRecruiter</t>
        </is>
      </c>
      <c r="E24040" t="inlineStr">
        <is>
          <t>Full-time</t>
        </is>
      </c>
      <c r="F24040" t="b">
        <v>0</v>
      </c>
      <c r="G24040" t="inlineStr">
        <is>
          <t>Sudan</t>
        </is>
      </c>
      <c r="H24040" s="2" t="n">
        <v>45413.44555555555</v>
      </c>
      <c r="I24040" t="b">
        <v>0</v>
      </c>
      <c r="J24040" t="b">
        <v>1</v>
      </c>
      <c r="K24040" t="inlineStr">
        <is>
          <t>Sudan</t>
        </is>
      </c>
      <c r="L24040" t="inlineStr"/>
      <c r="M24040" t="inlineStr"/>
      <c r="N24040" t="inlineStr"/>
      <c r="O24040" t="inlineStr">
        <is>
          <t>Argus Software, Inc.</t>
        </is>
      </c>
      <c r="P24040" t="inlineStr">
        <is>
          <t>['r', 'python', 'sql', 'spss']</t>
        </is>
      </c>
      <c r="Q24040" t="inlineStr">
        <is>
          <t>{'analyst_tools': ['spss'], 'programming': ['r', 'python', 'sql']}</t>
        </is>
      </c>
    </row>
    <row r="24041">
      <c r="A24041" t="inlineStr">
        <is>
          <t>Data Engineer</t>
        </is>
      </c>
      <c r="B24041" t="inlineStr">
        <is>
          <t>AWS Data Engineer</t>
        </is>
      </c>
      <c r="C24041" t="inlineStr">
        <is>
          <t>Morocco</t>
        </is>
      </c>
      <c r="D24041" t="inlineStr">
        <is>
          <t>via LinkedIn</t>
        </is>
      </c>
      <c r="E24041" t="inlineStr">
        <is>
          <t>Full-time</t>
        </is>
      </c>
      <c r="F24041" t="b">
        <v>0</v>
      </c>
      <c r="G24041" t="inlineStr">
        <is>
          <t>Morocco</t>
        </is>
      </c>
      <c r="H24041" s="2" t="n">
        <v>45425.43604166667</v>
      </c>
      <c r="I24041" t="b">
        <v>1</v>
      </c>
      <c r="J24041" t="b">
        <v>0</v>
      </c>
      <c r="K24041" t="inlineStr">
        <is>
          <t>Morocco</t>
        </is>
      </c>
      <c r="L24041" t="inlineStr"/>
      <c r="M24041" t="inlineStr"/>
      <c r="N24041" t="inlineStr"/>
      <c r="O24041" t="inlineStr">
        <is>
          <t>Capgemini Engineering</t>
        </is>
      </c>
      <c r="P24041" t="inlineStr">
        <is>
          <t>['python', 'shell', 'sql', 'aws', 'redshift', 'airflow', 'pyspark']</t>
        </is>
      </c>
      <c r="Q24041" t="inlineStr">
        <is>
          <t>{'cloud': ['aws', 'redshift'], 'libraries': ['airflow', 'pyspark'], 'programming': ['python', 'shell', 'sql']}</t>
        </is>
      </c>
    </row>
    <row r="24042">
      <c r="A24042" t="inlineStr">
        <is>
          <t>Senior Data Scientist</t>
        </is>
      </c>
      <c r="B24042" t="inlineStr">
        <is>
          <t>Senior Analytics Engineer</t>
        </is>
      </c>
      <c r="C24042" t="inlineStr">
        <is>
          <t>Lisbon, Portugal</t>
        </is>
      </c>
      <c r="D24042" t="inlineStr">
        <is>
          <t>via Richemont Jobs</t>
        </is>
      </c>
      <c r="E24042" t="inlineStr">
        <is>
          <t>Full-time</t>
        </is>
      </c>
      <c r="F24042" t="b">
        <v>0</v>
      </c>
      <c r="G24042" t="inlineStr">
        <is>
          <t>Portugal</t>
        </is>
      </c>
      <c r="H24042" s="2" t="n">
        <v>45438.99240740741</v>
      </c>
      <c r="I24042" t="b">
        <v>0</v>
      </c>
      <c r="J24042" t="b">
        <v>0</v>
      </c>
      <c r="K24042" t="inlineStr">
        <is>
          <t>Portugal</t>
        </is>
      </c>
      <c r="L24042" t="inlineStr"/>
      <c r="M24042" t="inlineStr"/>
      <c r="N24042" t="inlineStr"/>
      <c r="O24042" t="inlineStr">
        <is>
          <t>Richemont</t>
        </is>
      </c>
      <c r="P24042" t="inlineStr">
        <is>
          <t>['sql', 'gcp', 'bigquery', 'looker']</t>
        </is>
      </c>
      <c r="Q24042" t="inlineStr">
        <is>
          <t>{'analyst_tools': ['looker'], 'cloud': ['gcp', 'bigquery'], 'programming': ['sql']}</t>
        </is>
      </c>
    </row>
    <row r="24043">
      <c r="A24043" t="inlineStr">
        <is>
          <t>Senior Data Engineer</t>
        </is>
      </c>
      <c r="B24043" t="inlineStr">
        <is>
          <t>Senior Data Engineer</t>
        </is>
      </c>
      <c r="C24043" t="inlineStr">
        <is>
          <t>Madrid, Spain</t>
        </is>
      </c>
      <c r="D24043" t="inlineStr">
        <is>
          <t>via LinkedIn</t>
        </is>
      </c>
      <c r="E24043" t="inlineStr">
        <is>
          <t>Full-time</t>
        </is>
      </c>
      <c r="F24043" t="b">
        <v>0</v>
      </c>
      <c r="G24043" t="inlineStr">
        <is>
          <t>Spain</t>
        </is>
      </c>
      <c r="H24043" s="2" t="n">
        <v>45422.43747685185</v>
      </c>
      <c r="I24043" t="b">
        <v>0</v>
      </c>
      <c r="J24043" t="b">
        <v>0</v>
      </c>
      <c r="K24043" t="inlineStr">
        <is>
          <t>Spain</t>
        </is>
      </c>
      <c r="L24043" t="inlineStr"/>
      <c r="M24043" t="inlineStr"/>
      <c r="N24043" t="inlineStr"/>
      <c r="O24043" t="inlineStr">
        <is>
          <t>Innova-tsn</t>
        </is>
      </c>
      <c r="P24043" t="inlineStr">
        <is>
          <t>['python', 'scala', 'sql', 'sas', 'sas', 'azure', 'pyspark']</t>
        </is>
      </c>
      <c r="Q24043" t="inlineStr">
        <is>
          <t>{'analyst_tools': ['sas'], 'cloud': ['azure'], 'libraries': ['pyspark'], 'programming': ['python', 'scala', 'sql', 'sas']}</t>
        </is>
      </c>
    </row>
    <row r="24044">
      <c r="A24044" t="inlineStr">
        <is>
          <t>Data Engineer</t>
        </is>
      </c>
      <c r="B24044" t="inlineStr">
        <is>
          <t>Manager, Data Engineering</t>
        </is>
      </c>
      <c r="C24044" t="inlineStr">
        <is>
          <t>Poughkeepsie, NY</t>
        </is>
      </c>
      <c r="D24044" t="inlineStr">
        <is>
          <t>via Monster</t>
        </is>
      </c>
      <c r="E24044" t="inlineStr">
        <is>
          <t>Full-time and Part-time</t>
        </is>
      </c>
      <c r="F24044" t="b">
        <v>0</v>
      </c>
      <c r="G24044" t="inlineStr">
        <is>
          <t>Georgia</t>
        </is>
      </c>
      <c r="H24044" s="2" t="n">
        <v>45439.00167824074</v>
      </c>
      <c r="I24044" t="b">
        <v>0</v>
      </c>
      <c r="J24044" t="b">
        <v>1</v>
      </c>
      <c r="K24044" t="inlineStr">
        <is>
          <t>United States</t>
        </is>
      </c>
      <c r="L24044" t="inlineStr"/>
      <c r="M24044" t="inlineStr"/>
      <c r="N24044" t="inlineStr"/>
      <c r="O24044" t="inlineStr">
        <is>
          <t>Capital One</t>
        </is>
      </c>
      <c r="P24044" t="inlineStr">
        <is>
          <t>['python', 'java', 'scala', 'nosql', 'sql', 'mongo', 'shell', 'dynamodb', 'mysql', 'cassandra', 'redshift', 'snowflake', 'aws', 'azure', 'spark', 'airflow', 'hadoop', 'kafka', 'linux', 'windows', 'unix']</t>
        </is>
      </c>
      <c r="Q24044" t="inlineStr">
        <is>
          <t>{'cloud': ['redshift', 'snowflake', 'aws', 'azure'], 'databases': ['dynamodb', 'mysql', 'cassandra'], 'libraries': ['spark', 'airflow', 'hadoop', 'kafka'], 'os': ['linux', 'windows', 'unix'], 'programming': ['python', 'java', 'scala', 'nosql', 'sql', 'mongo', 'shell']}</t>
        </is>
      </c>
    </row>
    <row r="24045">
      <c r="A24045" t="inlineStr">
        <is>
          <t>Data Engineer</t>
        </is>
      </c>
      <c r="B24045" t="inlineStr">
        <is>
          <t>AWS Data Engineer</t>
        </is>
      </c>
      <c r="C24045" t="inlineStr">
        <is>
          <t>Malmö, Sweden</t>
        </is>
      </c>
      <c r="D24045" t="inlineStr">
        <is>
          <t>via LinkedIn</t>
        </is>
      </c>
      <c r="E24045" t="inlineStr">
        <is>
          <t>Full-time</t>
        </is>
      </c>
      <c r="F24045" t="b">
        <v>0</v>
      </c>
      <c r="G24045" t="inlineStr">
        <is>
          <t>Sweden</t>
        </is>
      </c>
      <c r="H24045" s="2" t="n">
        <v>45439.42430555556</v>
      </c>
      <c r="I24045" t="b">
        <v>1</v>
      </c>
      <c r="J24045" t="b">
        <v>0</v>
      </c>
      <c r="K24045" t="inlineStr">
        <is>
          <t>Sweden</t>
        </is>
      </c>
      <c r="L24045" t="inlineStr"/>
      <c r="M24045" t="inlineStr"/>
      <c r="N24045" t="inlineStr"/>
      <c r="O24045" t="inlineStr">
        <is>
          <t>Veritaz</t>
        </is>
      </c>
      <c r="P24045" t="inlineStr">
        <is>
          <t>['aws', 'redshift']</t>
        </is>
      </c>
      <c r="Q24045" t="inlineStr">
        <is>
          <t>{'cloud': ['aws', 'redshift']}</t>
        </is>
      </c>
    </row>
    <row r="24046">
      <c r="A24046" t="inlineStr">
        <is>
          <t>Data Analyst</t>
        </is>
      </c>
      <c r="B24046" t="inlineStr">
        <is>
          <t>Data Analyst - PowerBI</t>
        </is>
      </c>
      <c r="C24046" t="inlineStr">
        <is>
          <t>Madrid, Spain</t>
        </is>
      </c>
      <c r="D24046" t="inlineStr">
        <is>
          <t>via LinkedIn</t>
        </is>
      </c>
      <c r="E24046" t="inlineStr">
        <is>
          <t>Contractor</t>
        </is>
      </c>
      <c r="F24046" t="b">
        <v>0</v>
      </c>
      <c r="G24046" t="inlineStr">
        <is>
          <t>Spain</t>
        </is>
      </c>
      <c r="H24046" s="2" t="n">
        <v>45425.43274305556</v>
      </c>
      <c r="I24046" t="b">
        <v>1</v>
      </c>
      <c r="J24046" t="b">
        <v>0</v>
      </c>
      <c r="K24046" t="inlineStr">
        <is>
          <t>Spain</t>
        </is>
      </c>
      <c r="L24046" t="inlineStr"/>
      <c r="M24046" t="inlineStr"/>
      <c r="N24046" t="inlineStr"/>
      <c r="O24046" t="inlineStr">
        <is>
          <t>PrimeIT</t>
        </is>
      </c>
      <c r="P24046" t="inlineStr">
        <is>
          <t>['sql', 'power bi', 'dax', 'git']</t>
        </is>
      </c>
      <c r="Q24046" t="inlineStr">
        <is>
          <t>{'analyst_tools': ['power bi', 'dax'], 'other': ['git'], 'programming': ['sql']}</t>
        </is>
      </c>
    </row>
    <row r="24047">
      <c r="A24047" t="inlineStr">
        <is>
          <t>Business Analyst</t>
        </is>
      </c>
      <c r="B24047" t="inlineStr">
        <is>
          <t>Productanalist</t>
        </is>
      </c>
      <c r="C24047" t="inlineStr">
        <is>
          <t>Utrecht, Netherlands</t>
        </is>
      </c>
      <c r="D24047" t="inlineStr">
        <is>
          <t>via Sentior</t>
        </is>
      </c>
      <c r="E24047" t="inlineStr">
        <is>
          <t>Contractor</t>
        </is>
      </c>
      <c r="F24047" t="b">
        <v>0</v>
      </c>
      <c r="G24047" t="inlineStr">
        <is>
          <t>Netherlands</t>
        </is>
      </c>
      <c r="H24047" s="2" t="n">
        <v>45425.43741898148</v>
      </c>
      <c r="I24047" t="b">
        <v>0</v>
      </c>
      <c r="J24047" t="b">
        <v>0</v>
      </c>
      <c r="K24047" t="inlineStr">
        <is>
          <t>Netherlands</t>
        </is>
      </c>
      <c r="L24047" t="inlineStr"/>
      <c r="M24047" t="inlineStr"/>
      <c r="N24047" t="inlineStr"/>
      <c r="O24047" t="inlineStr">
        <is>
          <t>Raad voor de Rechtspraak</t>
        </is>
      </c>
      <c r="P24047" t="inlineStr"/>
      <c r="Q24047" t="inlineStr"/>
    </row>
    <row r="24048">
      <c r="A24048" t="inlineStr">
        <is>
          <t>Data Scientist</t>
        </is>
      </c>
      <c r="B24048" t="inlineStr">
        <is>
          <t>Data Scientist</t>
        </is>
      </c>
      <c r="C24048" t="inlineStr">
        <is>
          <t>Mexico</t>
        </is>
      </c>
      <c r="D24048" t="inlineStr">
        <is>
          <t>via LinkedIn</t>
        </is>
      </c>
      <c r="E24048" t="inlineStr">
        <is>
          <t>Full-time</t>
        </is>
      </c>
      <c r="F24048" t="b">
        <v>0</v>
      </c>
      <c r="G24048" t="inlineStr">
        <is>
          <t>Mexico</t>
        </is>
      </c>
      <c r="H24048" s="2" t="n">
        <v>45441.42740740741</v>
      </c>
      <c r="I24048" t="b">
        <v>0</v>
      </c>
      <c r="J24048" t="b">
        <v>0</v>
      </c>
      <c r="K24048" t="inlineStr">
        <is>
          <t>Mexico</t>
        </is>
      </c>
      <c r="L24048" t="inlineStr"/>
      <c r="M24048" t="inlineStr"/>
      <c r="N24048" t="inlineStr"/>
      <c r="O24048" t="inlineStr">
        <is>
          <t>NEORIS</t>
        </is>
      </c>
      <c r="P24048" t="inlineStr">
        <is>
          <t>['python', 'sql', 'mysql', 'postgresql', 'aws', 'azure', 'pandas', 'numpy']</t>
        </is>
      </c>
      <c r="Q24048" t="inlineStr">
        <is>
          <t>{'cloud': ['aws', 'azure'], 'databases': ['mysql', 'postgresql'], 'libraries': ['pandas', 'numpy'], 'programming': ['python', 'sql']}</t>
        </is>
      </c>
    </row>
    <row r="24049">
      <c r="A24049" t="inlineStr">
        <is>
          <t>Data Scientist</t>
        </is>
      </c>
      <c r="B24049" t="inlineStr">
        <is>
          <t>Full Stack Data Scientist (AI Team)</t>
        </is>
      </c>
      <c r="C24049" t="inlineStr">
        <is>
          <t>Tel Aviv-Yafo, Israel</t>
        </is>
      </c>
      <c r="D24049" t="inlineStr">
        <is>
          <t>via Built In</t>
        </is>
      </c>
      <c r="E24049" t="inlineStr">
        <is>
          <t>Full-time</t>
        </is>
      </c>
      <c r="F24049" t="b">
        <v>0</v>
      </c>
      <c r="G24049" t="inlineStr">
        <is>
          <t>Israel</t>
        </is>
      </c>
      <c r="H24049" s="2" t="n">
        <v>45429.43568287037</v>
      </c>
      <c r="I24049" t="b">
        <v>0</v>
      </c>
      <c r="J24049" t="b">
        <v>0</v>
      </c>
      <c r="K24049" t="inlineStr">
        <is>
          <t>Israel</t>
        </is>
      </c>
      <c r="L24049" t="inlineStr"/>
      <c r="M24049" t="inlineStr"/>
      <c r="N24049" t="inlineStr"/>
      <c r="O24049" t="inlineStr">
        <is>
          <t>monday.com</t>
        </is>
      </c>
      <c r="P24049" t="inlineStr">
        <is>
          <t>['python', 'typescript', 'hugging face', 'tensorflow', 'pytorch', 'monday.com']</t>
        </is>
      </c>
      <c r="Q24049" t="inlineStr">
        <is>
          <t>{'async': ['monday.com'], 'libraries': ['hugging face', 'tensorflow', 'pytorch'], 'programming': ['python', 'typescript']}</t>
        </is>
      </c>
    </row>
    <row r="24050">
      <c r="A24050" t="inlineStr">
        <is>
          <t>Business Analyst</t>
        </is>
      </c>
      <c r="B24050" t="inlineStr">
        <is>
          <t>Contracts Analyst  - Remote | WFH</t>
        </is>
      </c>
      <c r="C24050" t="inlineStr">
        <is>
          <t>Anywhere</t>
        </is>
      </c>
      <c r="D24050" t="inlineStr">
        <is>
          <t>via LinkedIn</t>
        </is>
      </c>
      <c r="E24050" t="inlineStr">
        <is>
          <t>Full-time</t>
        </is>
      </c>
      <c r="F24050" t="b">
        <v>1</v>
      </c>
      <c r="G24050" t="inlineStr">
        <is>
          <t>Florida, United States</t>
        </is>
      </c>
      <c r="H24050" s="2" t="n">
        <v>45417.41842592593</v>
      </c>
      <c r="I24050" t="b">
        <v>1</v>
      </c>
      <c r="J24050" t="b">
        <v>1</v>
      </c>
      <c r="K24050" t="inlineStr">
        <is>
          <t>United States</t>
        </is>
      </c>
      <c r="L24050" t="inlineStr"/>
      <c r="M24050" t="inlineStr"/>
      <c r="N24050" t="inlineStr"/>
      <c r="O24050" t="inlineStr">
        <is>
          <t>Get It Recruit - Information Technology</t>
        </is>
      </c>
      <c r="P24050" t="inlineStr"/>
      <c r="Q24050" t="inlineStr"/>
    </row>
    <row r="24051">
      <c r="A24051" t="inlineStr">
        <is>
          <t>Senior Data Engineer</t>
        </is>
      </c>
      <c r="B24051" t="inlineStr">
        <is>
          <t>Sr. Data Engineer (Data Warehouse-Snowflake)</t>
        </is>
      </c>
      <c r="C24051" t="inlineStr">
        <is>
          <t>Pune, Maharashtra, India</t>
        </is>
      </c>
      <c r="D24051" t="inlineStr">
        <is>
          <t>via Cutshort</t>
        </is>
      </c>
      <c r="E24051" t="inlineStr">
        <is>
          <t>Full-time</t>
        </is>
      </c>
      <c r="F24051" t="b">
        <v>0</v>
      </c>
      <c r="G24051" t="inlineStr">
        <is>
          <t>India</t>
        </is>
      </c>
      <c r="H24051" s="2" t="n">
        <v>45440.44199074074</v>
      </c>
      <c r="I24051" t="b">
        <v>0</v>
      </c>
      <c r="J24051" t="b">
        <v>0</v>
      </c>
      <c r="K24051" t="inlineStr">
        <is>
          <t>India</t>
        </is>
      </c>
      <c r="L24051" t="inlineStr"/>
      <c r="M24051" t="inlineStr"/>
      <c r="N24051" t="inlineStr"/>
      <c r="O24051" t="inlineStr">
        <is>
          <t>IntraEdge</t>
        </is>
      </c>
      <c r="P24051" t="inlineStr">
        <is>
          <t>['sql', 'python', 'sql server', 'mysql', 'postgresql', 'snowflake', 'oracle', 'aws', 'redshift', 'pyspark', 'kafka', 'spark']</t>
        </is>
      </c>
      <c r="Q24051" t="inlineStr">
        <is>
          <t>{'cloud': ['snowflake', 'oracle', 'aws', 'redshift'], 'databases': ['sql server', 'mysql', 'postgresql'], 'libraries': ['pyspark', 'kafka', 'spark'], 'programming': ['sql', 'python']}</t>
        </is>
      </c>
    </row>
    <row r="24052">
      <c r="A24052" t="inlineStr">
        <is>
          <t>Business Analyst</t>
        </is>
      </c>
      <c r="B24052" t="inlineStr">
        <is>
          <t>Senior Business Intelligence Analyst</t>
        </is>
      </c>
      <c r="C24052" t="inlineStr">
        <is>
          <t>Dublin, Ireland</t>
        </is>
      </c>
      <c r="D24052" t="inlineStr">
        <is>
          <t>via LinkedIn</t>
        </is>
      </c>
      <c r="E24052" t="inlineStr">
        <is>
          <t>Full-time</t>
        </is>
      </c>
      <c r="F24052" t="b">
        <v>0</v>
      </c>
      <c r="G24052" t="inlineStr">
        <is>
          <t>Ireland</t>
        </is>
      </c>
      <c r="H24052" s="2" t="n">
        <v>45425.43959490741</v>
      </c>
      <c r="I24052" t="b">
        <v>1</v>
      </c>
      <c r="J24052" t="b">
        <v>0</v>
      </c>
      <c r="K24052" t="inlineStr">
        <is>
          <t>Ireland</t>
        </is>
      </c>
      <c r="L24052" t="inlineStr"/>
      <c r="M24052" t="inlineStr"/>
      <c r="N24052" t="inlineStr"/>
      <c r="O24052" t="inlineStr">
        <is>
          <t>Intercom</t>
        </is>
      </c>
      <c r="P24052" t="inlineStr">
        <is>
          <t>['sql', 'windows', 'tableau', 'sheets']</t>
        </is>
      </c>
      <c r="Q24052" t="inlineStr">
        <is>
          <t>{'analyst_tools': ['tableau', 'sheets'], 'os': ['windows'], 'programming': ['sql']}</t>
        </is>
      </c>
    </row>
    <row r="24053">
      <c r="A24053" t="inlineStr">
        <is>
          <t>Software Engineer</t>
        </is>
      </c>
      <c r="B24053" t="inlineStr">
        <is>
          <t>Python Engineer</t>
        </is>
      </c>
      <c r="C24053" t="inlineStr">
        <is>
          <t>Canada</t>
        </is>
      </c>
      <c r="D24053" t="inlineStr">
        <is>
          <t>via Dive Into Python</t>
        </is>
      </c>
      <c r="E24053" t="inlineStr">
        <is>
          <t>Full-time</t>
        </is>
      </c>
      <c r="F24053" t="b">
        <v>0</v>
      </c>
      <c r="G24053" t="inlineStr">
        <is>
          <t>Canada</t>
        </is>
      </c>
      <c r="H24053" s="2" t="n">
        <v>45422.4336574074</v>
      </c>
      <c r="I24053" t="b">
        <v>1</v>
      </c>
      <c r="J24053" t="b">
        <v>0</v>
      </c>
      <c r="K24053" t="inlineStr">
        <is>
          <t>Canada</t>
        </is>
      </c>
      <c r="L24053" t="inlineStr"/>
      <c r="M24053" t="inlineStr"/>
      <c r="N24053" t="inlineStr"/>
      <c r="O24053" t="inlineStr">
        <is>
          <t>Braintrust</t>
        </is>
      </c>
      <c r="P24053" t="inlineStr"/>
      <c r="Q24053" t="inlineStr"/>
    </row>
    <row r="24054">
      <c r="A24054" t="inlineStr">
        <is>
          <t>Machine Learning Engineer</t>
        </is>
      </c>
      <c r="B24054" t="inlineStr">
        <is>
          <t>Senior MLOps Engineer</t>
        </is>
      </c>
      <c r="C24054" t="inlineStr">
        <is>
          <t>Barcelona, Spain</t>
        </is>
      </c>
      <c r="D24054" t="inlineStr">
        <is>
          <t>via LinkedIn</t>
        </is>
      </c>
      <c r="E24054" t="inlineStr">
        <is>
          <t>Full-time</t>
        </is>
      </c>
      <c r="F24054" t="b">
        <v>0</v>
      </c>
      <c r="G24054" t="inlineStr">
        <is>
          <t>Spain</t>
        </is>
      </c>
      <c r="H24054" s="2" t="n">
        <v>45427.42858796296</v>
      </c>
      <c r="I24054" t="b">
        <v>0</v>
      </c>
      <c r="J24054" t="b">
        <v>0</v>
      </c>
      <c r="K24054" t="inlineStr">
        <is>
          <t>Spain</t>
        </is>
      </c>
      <c r="L24054" t="inlineStr"/>
      <c r="M24054" t="inlineStr"/>
      <c r="N24054" t="inlineStr"/>
      <c r="O24054" t="inlineStr">
        <is>
          <t>The Knot Worldwide</t>
        </is>
      </c>
      <c r="P24054" t="inlineStr">
        <is>
          <t>['python', 'sql', 'go', 'bash', 'aws', 'snowflake', 'spark', 'airflow']</t>
        </is>
      </c>
      <c r="Q24054" t="inlineStr">
        <is>
          <t>{'cloud': ['aws', 'snowflake'], 'libraries': ['spark', 'airflow'], 'programming': ['python', 'sql', 'go', 'bash']}</t>
        </is>
      </c>
    </row>
    <row r="24055">
      <c r="A24055" t="inlineStr">
        <is>
          <t>Data Scientist</t>
        </is>
      </c>
      <c r="B24055" t="inlineStr">
        <is>
          <t>Data Scientist (7750 USD/Mes)</t>
        </is>
      </c>
      <c r="C24055" t="inlineStr">
        <is>
          <t>Anywhere</t>
        </is>
      </c>
      <c r="D24055" t="inlineStr">
        <is>
          <t>via LinkedIn</t>
        </is>
      </c>
      <c r="E24055" t="inlineStr">
        <is>
          <t>Full-time</t>
        </is>
      </c>
      <c r="F24055" t="b">
        <v>1</v>
      </c>
      <c r="G24055" t="inlineStr">
        <is>
          <t>Chile</t>
        </is>
      </c>
      <c r="H24055" s="2" t="n">
        <v>45426.45903935185</v>
      </c>
      <c r="I24055" t="b">
        <v>0</v>
      </c>
      <c r="J24055" t="b">
        <v>0</v>
      </c>
      <c r="K24055" t="inlineStr">
        <is>
          <t>Chile</t>
        </is>
      </c>
      <c r="L24055" t="inlineStr"/>
      <c r="M24055" t="inlineStr"/>
      <c r="N24055" t="inlineStr"/>
      <c r="O24055" t="inlineStr">
        <is>
          <t>Listopro</t>
        </is>
      </c>
      <c r="P24055" t="inlineStr">
        <is>
          <t>['sql', 'python', 'pandas']</t>
        </is>
      </c>
      <c r="Q24055" t="inlineStr">
        <is>
          <t>{'libraries': ['pandas'], 'programming': ['sql', 'python']}</t>
        </is>
      </c>
    </row>
    <row r="24056">
      <c r="A24056" t="inlineStr">
        <is>
          <t>Data Engineer</t>
        </is>
      </c>
      <c r="B24056" t="inlineStr">
        <is>
          <t>Data Platform Engineer</t>
        </is>
      </c>
      <c r="C24056" t="inlineStr">
        <is>
          <t>Hyderabad, Telangana, India   (+4 others)</t>
        </is>
      </c>
      <c r="D24056" t="inlineStr">
        <is>
          <t>via EchoJobs</t>
        </is>
      </c>
      <c r="E24056" t="inlineStr">
        <is>
          <t>Full-time</t>
        </is>
      </c>
      <c r="F24056" t="b">
        <v>0</v>
      </c>
      <c r="G24056" t="inlineStr">
        <is>
          <t>India</t>
        </is>
      </c>
      <c r="H24056" s="2" t="n">
        <v>45418.43002314815</v>
      </c>
      <c r="I24056" t="b">
        <v>0</v>
      </c>
      <c r="J24056" t="b">
        <v>0</v>
      </c>
      <c r="K24056" t="inlineStr">
        <is>
          <t>India</t>
        </is>
      </c>
      <c r="L24056" t="inlineStr"/>
      <c r="M24056" t="inlineStr"/>
      <c r="N24056" t="inlineStr"/>
      <c r="O24056" t="inlineStr">
        <is>
          <t>Accenture</t>
        </is>
      </c>
      <c r="P24056" t="inlineStr">
        <is>
          <t>['python', 'java', 'azure', 'databricks']</t>
        </is>
      </c>
      <c r="Q24056" t="inlineStr">
        <is>
          <t>{'cloud': ['azure', 'databricks'], 'programming': ['python', 'java']}</t>
        </is>
      </c>
    </row>
    <row r="24057">
      <c r="A24057" t="inlineStr">
        <is>
          <t>Data Scientist</t>
        </is>
      </c>
      <c r="B24057" t="inlineStr">
        <is>
          <t>Data Modeller</t>
        </is>
      </c>
      <c r="C24057" t="inlineStr">
        <is>
          <t>Hamburg, Germany</t>
        </is>
      </c>
      <c r="D24057" t="inlineStr">
        <is>
          <t>via BeBee</t>
        </is>
      </c>
      <c r="E24057" t="inlineStr">
        <is>
          <t>Temp work</t>
        </is>
      </c>
      <c r="F24057" t="b">
        <v>0</v>
      </c>
      <c r="G24057" t="inlineStr">
        <is>
          <t>Germany</t>
        </is>
      </c>
      <c r="H24057" s="2" t="n">
        <v>45430.42947916667</v>
      </c>
      <c r="I24057" t="b">
        <v>1</v>
      </c>
      <c r="J24057" t="b">
        <v>0</v>
      </c>
      <c r="K24057" t="inlineStr">
        <is>
          <t>Germany</t>
        </is>
      </c>
      <c r="L24057" t="inlineStr"/>
      <c r="M24057" t="inlineStr"/>
      <c r="N24057" t="inlineStr"/>
      <c r="O24057" t="inlineStr">
        <is>
          <t>Orizon GmbH, Unit Aviation</t>
        </is>
      </c>
      <c r="P24057" t="inlineStr">
        <is>
          <t>['python', 'sql', 'sap']</t>
        </is>
      </c>
      <c r="Q24057" t="inlineStr">
        <is>
          <t>{'analyst_tools': ['sap'], 'programming': ['python', 'sql']}</t>
        </is>
      </c>
    </row>
    <row r="24058">
      <c r="A24058" t="inlineStr">
        <is>
          <t>Data Engineer</t>
        </is>
      </c>
      <c r="B24058" t="inlineStr">
        <is>
          <t>Azure data Engineer</t>
        </is>
      </c>
      <c r="C24058" t="inlineStr">
        <is>
          <t>Tamil Nadu, India</t>
        </is>
      </c>
      <c r="D24058" t="inlineStr">
        <is>
          <t>via Indeed</t>
        </is>
      </c>
      <c r="E24058" t="inlineStr">
        <is>
          <t>Full-time</t>
        </is>
      </c>
      <c r="F24058" t="b">
        <v>0</v>
      </c>
      <c r="G24058" t="inlineStr">
        <is>
          <t>India</t>
        </is>
      </c>
      <c r="H24058" s="2" t="n">
        <v>45435.42849537037</v>
      </c>
      <c r="I24058" t="b">
        <v>0</v>
      </c>
      <c r="J24058" t="b">
        <v>0</v>
      </c>
      <c r="K24058" t="inlineStr">
        <is>
          <t>India</t>
        </is>
      </c>
      <c r="L24058" t="inlineStr"/>
      <c r="M24058" t="inlineStr"/>
      <c r="N24058" t="inlineStr"/>
      <c r="O24058" t="inlineStr">
        <is>
          <t>WPP</t>
        </is>
      </c>
      <c r="P24058" t="inlineStr">
        <is>
          <t>['sql', 'sql server', 'azure', 'ssis', 'flow', 'jira']</t>
        </is>
      </c>
      <c r="Q24058" t="inlineStr">
        <is>
          <t>{'analyst_tools': ['ssis'], 'async': ['jira'], 'cloud': ['azure'], 'databases': ['sql server'], 'other': ['flow'], 'programming': ['sql']}</t>
        </is>
      </c>
    </row>
    <row r="24059">
      <c r="A24059" t="inlineStr">
        <is>
          <t>Data Engineer</t>
        </is>
      </c>
      <c r="B24059" t="inlineStr">
        <is>
          <t>Data Engineer (6000 USD/Mes)</t>
        </is>
      </c>
      <c r="C24059" t="inlineStr">
        <is>
          <t>Anywhere</t>
        </is>
      </c>
      <c r="D24059" t="inlineStr">
        <is>
          <t>via LinkedIn</t>
        </is>
      </c>
      <c r="E24059" t="inlineStr">
        <is>
          <t>Full-time</t>
        </is>
      </c>
      <c r="F24059" t="b">
        <v>1</v>
      </c>
      <c r="G24059" t="inlineStr">
        <is>
          <t>Peru</t>
        </is>
      </c>
      <c r="H24059" s="2" t="n">
        <v>45433.46091435185</v>
      </c>
      <c r="I24059" t="b">
        <v>1</v>
      </c>
      <c r="J24059" t="b">
        <v>0</v>
      </c>
      <c r="K24059" t="inlineStr">
        <is>
          <t>Peru</t>
        </is>
      </c>
      <c r="L24059" t="inlineStr"/>
      <c r="M24059" t="inlineStr"/>
      <c r="N24059" t="inlineStr"/>
      <c r="O24059" t="inlineStr">
        <is>
          <t>Listopro</t>
        </is>
      </c>
      <c r="P24059" t="inlineStr">
        <is>
          <t>['sql', 'databricks', 'aws', 'airflow', 'power bi']</t>
        </is>
      </c>
      <c r="Q24059" t="inlineStr">
        <is>
          <t>{'analyst_tools': ['power bi'], 'cloud': ['databricks', 'aws'], 'libraries': ['airflow'], 'programming': ['sql']}</t>
        </is>
      </c>
    </row>
    <row r="24060">
      <c r="A24060" t="inlineStr">
        <is>
          <t>Data Scientist</t>
        </is>
      </c>
      <c r="B24060" t="inlineStr">
        <is>
          <t>Associate Data Scientist</t>
        </is>
      </c>
      <c r="C24060" t="inlineStr">
        <is>
          <t>Pittsburgh, PA</t>
        </is>
      </c>
      <c r="D24060" t="inlineStr">
        <is>
          <t>via Higher Ed Jobs</t>
        </is>
      </c>
      <c r="E24060" t="inlineStr">
        <is>
          <t>Full-time</t>
        </is>
      </c>
      <c r="F24060" t="b">
        <v>0</v>
      </c>
      <c r="G24060" t="inlineStr">
        <is>
          <t>New York, United States</t>
        </is>
      </c>
      <c r="H24060" s="2" t="n">
        <v>45421.41892361111</v>
      </c>
      <c r="I24060" t="b">
        <v>0</v>
      </c>
      <c r="J24060" t="b">
        <v>0</v>
      </c>
      <c r="K24060" t="inlineStr">
        <is>
          <t>United States</t>
        </is>
      </c>
      <c r="L24060" t="inlineStr"/>
      <c r="M24060" t="inlineStr"/>
      <c r="N24060" t="inlineStr"/>
      <c r="O24060" t="inlineStr">
        <is>
          <t>Carnegie Mellon University</t>
        </is>
      </c>
      <c r="P24060" t="inlineStr">
        <is>
          <t>['r', 'python', 'matlab']</t>
        </is>
      </c>
      <c r="Q24060" t="inlineStr">
        <is>
          <t>{'programming': ['r', 'python', 'matlab']}</t>
        </is>
      </c>
    </row>
    <row r="24061">
      <c r="A24061" t="inlineStr">
        <is>
          <t>Software Engineer</t>
        </is>
      </c>
      <c r="B24061" t="inlineStr">
        <is>
          <t>SAP Authorisation Analyst</t>
        </is>
      </c>
      <c r="C24061" t="inlineStr">
        <is>
          <t>Liverpool, UK</t>
        </is>
      </c>
      <c r="D24061" t="inlineStr">
        <is>
          <t>via LinkedIn</t>
        </is>
      </c>
      <c r="E24061" t="inlineStr">
        <is>
          <t>Full-time</t>
        </is>
      </c>
      <c r="F24061" t="b">
        <v>0</v>
      </c>
      <c r="G24061" t="inlineStr">
        <is>
          <t>United Kingdom</t>
        </is>
      </c>
      <c r="H24061" s="2" t="n">
        <v>45427.42684027777</v>
      </c>
      <c r="I24061" t="b">
        <v>1</v>
      </c>
      <c r="J24061" t="b">
        <v>0</v>
      </c>
      <c r="K24061" t="inlineStr">
        <is>
          <t>United Kingdom</t>
        </is>
      </c>
      <c r="L24061" t="inlineStr"/>
      <c r="M24061" t="inlineStr"/>
      <c r="N24061" t="inlineStr"/>
      <c r="O24061" t="inlineStr">
        <is>
          <t>Hays</t>
        </is>
      </c>
      <c r="P24061" t="inlineStr">
        <is>
          <t>['sql', 'sap']</t>
        </is>
      </c>
      <c r="Q24061" t="inlineStr">
        <is>
          <t>{'analyst_tools': ['sap'], 'programming': ['sql']}</t>
        </is>
      </c>
    </row>
    <row r="24062">
      <c r="A24062" t="inlineStr">
        <is>
          <t>Data Engineer</t>
        </is>
      </c>
      <c r="B24062" t="inlineStr">
        <is>
          <t>Experienced Lakehouse Data Engineers</t>
        </is>
      </c>
      <c r="C24062" t="inlineStr">
        <is>
          <t>Helsinki, Finland</t>
        </is>
      </c>
      <c r="D24062" t="inlineStr">
        <is>
          <t>via LinkedIn Finland</t>
        </is>
      </c>
      <c r="E24062" t="inlineStr">
        <is>
          <t>Full-time</t>
        </is>
      </c>
      <c r="F24062" t="b">
        <v>0</v>
      </c>
      <c r="G24062" t="inlineStr">
        <is>
          <t>Finland</t>
        </is>
      </c>
      <c r="H24062" s="2" t="n">
        <v>45419.43042824074</v>
      </c>
      <c r="I24062" t="b">
        <v>1</v>
      </c>
      <c r="J24062" t="b">
        <v>0</v>
      </c>
      <c r="K24062" t="inlineStr">
        <is>
          <t>Finland</t>
        </is>
      </c>
      <c r="L24062" t="inlineStr"/>
      <c r="M24062" t="inlineStr"/>
      <c r="N24062" t="inlineStr"/>
      <c r="O24062" t="inlineStr">
        <is>
          <t>twoday</t>
        </is>
      </c>
      <c r="P24062" t="inlineStr">
        <is>
          <t>['python', 'sql', 'databricks', 'azure', 'spark']</t>
        </is>
      </c>
      <c r="Q24062" t="inlineStr">
        <is>
          <t>{'cloud': ['databricks', 'azure'], 'libraries': ['spark'], 'programming': ['python', 'sql']}</t>
        </is>
      </c>
    </row>
    <row r="24063">
      <c r="A24063" t="inlineStr">
        <is>
          <t>Data Scientist</t>
        </is>
      </c>
      <c r="B24063" t="inlineStr">
        <is>
          <t>Data Scientist</t>
        </is>
      </c>
      <c r="C24063" t="inlineStr">
        <is>
          <t>Anywhere</t>
        </is>
      </c>
      <c r="D24063" t="inlineStr">
        <is>
          <t>via ZipRecruiter</t>
        </is>
      </c>
      <c r="E24063" t="inlineStr">
        <is>
          <t>Full-time</t>
        </is>
      </c>
      <c r="F24063" t="b">
        <v>1</v>
      </c>
      <c r="G24063" t="inlineStr">
        <is>
          <t>California, United States</t>
        </is>
      </c>
      <c r="H24063" s="2" t="n">
        <v>45413.41958333334</v>
      </c>
      <c r="I24063" t="b">
        <v>0</v>
      </c>
      <c r="J24063" t="b">
        <v>1</v>
      </c>
      <c r="K24063" t="inlineStr">
        <is>
          <t>United States</t>
        </is>
      </c>
      <c r="L24063" t="inlineStr"/>
      <c r="M24063" t="inlineStr"/>
      <c r="N24063" t="inlineStr"/>
      <c r="O24063" t="inlineStr">
        <is>
          <t>Unreal Staffing, Inc</t>
        </is>
      </c>
      <c r="P24063" t="inlineStr">
        <is>
          <t>['typescript', 'python', 'sql', 'aws', 'react', 'jupyter', 'pandas', 'scikit-learn', 'docker']</t>
        </is>
      </c>
      <c r="Q24063" t="inlineStr">
        <is>
          <t>{'cloud': ['aws'], 'libraries': ['react', 'jupyter', 'pandas', 'scikit-learn'], 'other': ['docker'], 'programming': ['typescript', 'python', 'sql']}</t>
        </is>
      </c>
    </row>
    <row r="24064">
      <c r="A24064" t="inlineStr">
        <is>
          <t>Data Scientist</t>
        </is>
      </c>
      <c r="B24064" t="inlineStr">
        <is>
          <t>Engineering Data Scientist, Product Design</t>
        </is>
      </c>
      <c r="C24064" t="inlineStr">
        <is>
          <t>Karnataka, India</t>
        </is>
      </c>
      <c r="D24064" t="inlineStr">
        <is>
          <t>via Indeed</t>
        </is>
      </c>
      <c r="E24064" t="inlineStr">
        <is>
          <t>Full-time</t>
        </is>
      </c>
      <c r="F24064" t="b">
        <v>0</v>
      </c>
      <c r="G24064" t="inlineStr">
        <is>
          <t>India</t>
        </is>
      </c>
      <c r="H24064" s="2" t="n">
        <v>45441.4284375</v>
      </c>
      <c r="I24064" t="b">
        <v>0</v>
      </c>
      <c r="J24064" t="b">
        <v>0</v>
      </c>
      <c r="K24064" t="inlineStr">
        <is>
          <t>India</t>
        </is>
      </c>
      <c r="L24064" t="inlineStr"/>
      <c r="M24064" t="inlineStr"/>
      <c r="N24064" t="inlineStr"/>
      <c r="O24064" t="inlineStr">
        <is>
          <t>Fluence Energy</t>
        </is>
      </c>
      <c r="P24064" t="inlineStr">
        <is>
          <t>['python', 'aws', 'github']</t>
        </is>
      </c>
      <c r="Q24064" t="inlineStr">
        <is>
          <t>{'cloud': ['aws'], 'other': ['github'], 'programming': ['python']}</t>
        </is>
      </c>
    </row>
    <row r="24065">
      <c r="A24065" t="inlineStr">
        <is>
          <t>Data Scientist</t>
        </is>
      </c>
      <c r="B24065" t="inlineStr">
        <is>
          <t>Corporate Vice President - Lead Data Scientist, Strategic Business...</t>
        </is>
      </c>
      <c r="C24065" t="inlineStr">
        <is>
          <t>New York</t>
        </is>
      </c>
      <c r="D24065" t="inlineStr">
        <is>
          <t>via ProActuary</t>
        </is>
      </c>
      <c r="E24065" t="inlineStr">
        <is>
          <t>Full-time</t>
        </is>
      </c>
      <c r="F24065" t="b">
        <v>0</v>
      </c>
      <c r="G24065" t="inlineStr">
        <is>
          <t>New York, United States</t>
        </is>
      </c>
      <c r="H24065" s="2" t="n">
        <v>45436.41827546297</v>
      </c>
      <c r="I24065" t="b">
        <v>0</v>
      </c>
      <c r="J24065" t="b">
        <v>0</v>
      </c>
      <c r="K24065" t="inlineStr">
        <is>
          <t>United States</t>
        </is>
      </c>
      <c r="L24065" t="inlineStr">
        <is>
          <t>year</t>
        </is>
      </c>
      <c r="M24065" t="n">
        <v>148000</v>
      </c>
      <c r="N24065" t="inlineStr"/>
      <c r="O24065" t="inlineStr">
        <is>
          <t>New York Life Insurance Co</t>
        </is>
      </c>
      <c r="P24065" t="inlineStr">
        <is>
          <t>['go', 'python', 'r', 'sql', 'oracle', 'spark', 'hadoop', 'tableau', 'github']</t>
        </is>
      </c>
      <c r="Q24065" t="inlineStr">
        <is>
          <t>{'analyst_tools': ['tableau'], 'cloud': ['oracle'], 'libraries': ['spark', 'hadoop'], 'other': ['github'], 'programming': ['go', 'python', 'r', 'sql']}</t>
        </is>
      </c>
    </row>
    <row r="24066">
      <c r="A24066" t="inlineStr">
        <is>
          <t>Cloud Engineer</t>
        </is>
      </c>
      <c r="B24066" t="inlineStr">
        <is>
          <t>𝐒𝐚𝐥𝐞𝐬 𝐃𝐚𝐭𝐚 𝐐𝐮𝐚𝐥𝐢𝐭𝐲 𝐀𝐧𝐚𝐥𝐲𝐬𝐭</t>
        </is>
      </c>
      <c r="C24066" t="inlineStr">
        <is>
          <t>Anywhere</t>
        </is>
      </c>
      <c r="D24066" t="inlineStr">
        <is>
          <t>via LinkedIn</t>
        </is>
      </c>
      <c r="E24066" t="inlineStr"/>
      <c r="F24066" t="b">
        <v>1</v>
      </c>
      <c r="G24066" t="inlineStr">
        <is>
          <t>Philippines</t>
        </is>
      </c>
      <c r="H24066" s="2" t="n">
        <v>45437.43863425926</v>
      </c>
      <c r="I24066" t="b">
        <v>1</v>
      </c>
      <c r="J24066" t="b">
        <v>0</v>
      </c>
      <c r="K24066" t="inlineStr">
        <is>
          <t>Philippines</t>
        </is>
      </c>
      <c r="L24066" t="inlineStr"/>
      <c r="M24066" t="inlineStr"/>
      <c r="N24066" t="inlineStr"/>
      <c r="O24066" t="inlineStr">
        <is>
          <t>Initium Virtual Assistance Services</t>
        </is>
      </c>
      <c r="P24066" t="inlineStr">
        <is>
          <t>['php', 'looker', 'sheets']</t>
        </is>
      </c>
      <c r="Q24066" t="inlineStr">
        <is>
          <t>{'analyst_tools': ['looker', 'sheets'], 'programming': ['php']}</t>
        </is>
      </c>
    </row>
    <row r="24067">
      <c r="A24067" t="inlineStr">
        <is>
          <t>Business Analyst</t>
        </is>
      </c>
      <c r="B24067" t="inlineStr">
        <is>
          <t>System - Business Analyst</t>
        </is>
      </c>
      <c r="C24067" t="inlineStr">
        <is>
          <t>Ukraine</t>
        </is>
      </c>
      <c r="D24067" t="inlineStr">
        <is>
          <t>via Jooble</t>
        </is>
      </c>
      <c r="E24067" t="inlineStr">
        <is>
          <t>Full-time</t>
        </is>
      </c>
      <c r="F24067" t="b">
        <v>0</v>
      </c>
      <c r="G24067" t="inlineStr">
        <is>
          <t>Ukraine</t>
        </is>
      </c>
      <c r="H24067" s="2" t="n">
        <v>45442.44766203704</v>
      </c>
      <c r="I24067" t="b">
        <v>0</v>
      </c>
      <c r="J24067" t="b">
        <v>0</v>
      </c>
      <c r="K24067" t="inlineStr">
        <is>
          <t>Ukraine</t>
        </is>
      </c>
      <c r="L24067" t="inlineStr"/>
      <c r="M24067" t="inlineStr"/>
      <c r="N24067" t="inlineStr"/>
      <c r="O24067" t="inlineStr">
        <is>
          <t>confidential</t>
        </is>
      </c>
      <c r="P24067" t="inlineStr">
        <is>
          <t>['sql', 'kafka', 'windows', 'splunk']</t>
        </is>
      </c>
      <c r="Q24067" t="inlineStr">
        <is>
          <t>{'analyst_tools': ['splunk'], 'libraries': ['kafka'], 'os': ['windows'], 'programming': ['sql']}</t>
        </is>
      </c>
    </row>
    <row r="24068">
      <c r="A24068" t="inlineStr">
        <is>
          <t>Business Analyst</t>
        </is>
      </c>
      <c r="B24068" t="inlineStr">
        <is>
          <t>Senior Business Intelligence Analyst</t>
        </is>
      </c>
      <c r="C24068" t="inlineStr">
        <is>
          <t>Kampala, Uganda</t>
        </is>
      </c>
      <c r="D24068" t="inlineStr">
        <is>
          <t>via The Ugandan Jobline</t>
        </is>
      </c>
      <c r="E24068" t="inlineStr">
        <is>
          <t>Full-time</t>
        </is>
      </c>
      <c r="F24068" t="b">
        <v>0</v>
      </c>
      <c r="G24068" t="inlineStr">
        <is>
          <t>Uganda</t>
        </is>
      </c>
      <c r="H24068" s="2" t="n">
        <v>45439.43363425926</v>
      </c>
      <c r="I24068" t="b">
        <v>0</v>
      </c>
      <c r="J24068" t="b">
        <v>0</v>
      </c>
      <c r="K24068" t="inlineStr">
        <is>
          <t>Uganda</t>
        </is>
      </c>
      <c r="L24068" t="inlineStr"/>
      <c r="M24068" t="inlineStr"/>
      <c r="N24068" t="inlineStr"/>
      <c r="O24068" t="inlineStr">
        <is>
          <t>Pride Microfinance Limited (MDI) (Pride)</t>
        </is>
      </c>
      <c r="P24068" t="inlineStr"/>
      <c r="Q24068" t="inlineStr"/>
    </row>
    <row r="24069">
      <c r="A24069" t="inlineStr">
        <is>
          <t>Cloud Engineer</t>
        </is>
      </c>
      <c r="B24069" t="inlineStr">
        <is>
          <t>Data Platform Engineer (Cloud)</t>
        </is>
      </c>
      <c r="C24069" t="inlineStr">
        <is>
          <t>Vilnius, Vilnius City Municipality, Lithuania</t>
        </is>
      </c>
      <c r="D24069" t="inlineStr">
        <is>
          <t>via LinkedIn</t>
        </is>
      </c>
      <c r="E24069" t="inlineStr">
        <is>
          <t>Full-time</t>
        </is>
      </c>
      <c r="F24069" t="b">
        <v>0</v>
      </c>
      <c r="G24069" t="inlineStr">
        <is>
          <t>Lithuania</t>
        </is>
      </c>
      <c r="H24069" s="2" t="n">
        <v>45434.44440972222</v>
      </c>
      <c r="I24069" t="b">
        <v>1</v>
      </c>
      <c r="J24069" t="b">
        <v>0</v>
      </c>
      <c r="K24069" t="inlineStr">
        <is>
          <t>Lithuania</t>
        </is>
      </c>
      <c r="L24069" t="inlineStr"/>
      <c r="M24069" t="inlineStr"/>
      <c r="N24069" t="inlineStr"/>
      <c r="O24069" t="inlineStr">
        <is>
          <t>Telia</t>
        </is>
      </c>
      <c r="P24069" t="inlineStr">
        <is>
          <t>['python', 'sql', 'snowflake', 'aws', 'airflow', 'spark', 'kafka', 'github', 'terraform', 'kubernetes']</t>
        </is>
      </c>
      <c r="Q24069" t="inlineStr">
        <is>
          <t>{'cloud': ['snowflake', 'aws'], 'libraries': ['airflow', 'spark', 'kafka'], 'other': ['github', 'terraform', 'kubernetes'], 'programming': ['python', 'sql']}</t>
        </is>
      </c>
    </row>
    <row r="24070">
      <c r="A24070" t="inlineStr">
        <is>
          <t>Data Analyst</t>
        </is>
      </c>
      <c r="B24070" t="inlineStr">
        <is>
          <t>Data Entry Operator Data Analyst Work From Home</t>
        </is>
      </c>
      <c r="C24070" t="inlineStr">
        <is>
          <t>Anywhere</t>
        </is>
      </c>
      <c r="D24070" t="inlineStr">
        <is>
          <t>via Learn4Good</t>
        </is>
      </c>
      <c r="E24070" t="inlineStr">
        <is>
          <t>Full-time</t>
        </is>
      </c>
      <c r="F24070" t="b">
        <v>1</v>
      </c>
      <c r="G24070" t="inlineStr">
        <is>
          <t>United Arab Emirates</t>
        </is>
      </c>
      <c r="H24070" s="2" t="n">
        <v>45438.98217592593</v>
      </c>
      <c r="I24070" t="b">
        <v>1</v>
      </c>
      <c r="J24070" t="b">
        <v>0</v>
      </c>
      <c r="K24070" t="inlineStr">
        <is>
          <t>United Arab Emirates</t>
        </is>
      </c>
      <c r="L24070" t="inlineStr"/>
      <c r="M24070" t="inlineStr"/>
      <c r="N24070" t="inlineStr"/>
      <c r="O24070" t="inlineStr">
        <is>
          <t>MINDTREE INTERNATIONAL</t>
        </is>
      </c>
      <c r="P24070" t="inlineStr">
        <is>
          <t>['word', 'excel', 'outlook']</t>
        </is>
      </c>
      <c r="Q24070" t="inlineStr">
        <is>
          <t>{'analyst_tools': ['word', 'excel', 'outlook']}</t>
        </is>
      </c>
    </row>
    <row r="24071">
      <c r="A24071" t="inlineStr">
        <is>
          <t>Data Analyst</t>
        </is>
      </c>
      <c r="B24071" t="inlineStr">
        <is>
          <t>(USA) Senior, Data Analyst</t>
        </is>
      </c>
      <c r="C24071" t="inlineStr">
        <is>
          <t>Sunnyvale, CA</t>
        </is>
      </c>
      <c r="D24071" t="inlineStr">
        <is>
          <t>via ZipRecruiter</t>
        </is>
      </c>
      <c r="E24071" t="inlineStr">
        <is>
          <t>Full-time and Part-time</t>
        </is>
      </c>
      <c r="F24071" t="b">
        <v>0</v>
      </c>
      <c r="G24071" t="inlineStr">
        <is>
          <t>California, United States</t>
        </is>
      </c>
      <c r="H24071" s="2" t="n">
        <v>45442.41837962963</v>
      </c>
      <c r="I24071" t="b">
        <v>0</v>
      </c>
      <c r="J24071" t="b">
        <v>1</v>
      </c>
      <c r="K24071" t="inlineStr">
        <is>
          <t>United States</t>
        </is>
      </c>
      <c r="L24071" t="inlineStr"/>
      <c r="M24071" t="inlineStr"/>
      <c r="N24071" t="inlineStr"/>
      <c r="O24071" t="inlineStr">
        <is>
          <t>Walmart</t>
        </is>
      </c>
      <c r="P24071" t="inlineStr">
        <is>
          <t>['python', 'sql', 'nosql', 'scala', 'r', 'redshift', 'hadoop', 'airflow', 'spark', 'visio', 'tableau', 'looker', 'power bi', 'jenkins', 'git', 'jira', 'confluence']</t>
        </is>
      </c>
      <c r="Q24071" t="inlineStr">
        <is>
          <t>{'analyst_tools': ['visio', 'tableau', 'looker', 'power bi'], 'async': ['jira', 'confluence'], 'cloud': ['redshift'], 'libraries': ['hadoop', 'airflow', 'spark'], 'other': ['jenkins', 'git'], 'programming': ['python', 'sql', 'nosql', 'scala', 'r']}</t>
        </is>
      </c>
    </row>
    <row r="24072">
      <c r="A24072" t="inlineStr">
        <is>
          <t>Data Analyst</t>
        </is>
      </c>
      <c r="B24072" t="inlineStr">
        <is>
          <t>Data Insights Analyst</t>
        </is>
      </c>
      <c r="C24072" t="inlineStr">
        <is>
          <t>Anywhere</t>
        </is>
      </c>
      <c r="D24072" t="inlineStr">
        <is>
          <t>via Zippia</t>
        </is>
      </c>
      <c r="E24072" t="inlineStr">
        <is>
          <t>Full-time</t>
        </is>
      </c>
      <c r="F24072" t="b">
        <v>1</v>
      </c>
      <c r="G24072" t="inlineStr">
        <is>
          <t>Georgia</t>
        </is>
      </c>
      <c r="H24072" s="2" t="n">
        <v>45414.44689814815</v>
      </c>
      <c r="I24072" t="b">
        <v>0</v>
      </c>
      <c r="J24072" t="b">
        <v>1</v>
      </c>
      <c r="K24072" t="inlineStr">
        <is>
          <t>United States</t>
        </is>
      </c>
      <c r="L24072" t="inlineStr">
        <is>
          <t>year</t>
        </is>
      </c>
      <c r="M24072" t="n">
        <v>95000</v>
      </c>
      <c r="N24072" t="inlineStr"/>
      <c r="O24072" t="inlineStr">
        <is>
          <t>Equitable</t>
        </is>
      </c>
      <c r="P24072" t="inlineStr">
        <is>
          <t>['power bi']</t>
        </is>
      </c>
      <c r="Q24072" t="inlineStr">
        <is>
          <t>{'analyst_tools': ['power bi']}</t>
        </is>
      </c>
    </row>
    <row r="24073">
      <c r="A24073" t="inlineStr">
        <is>
          <t>Data Analyst</t>
        </is>
      </c>
      <c r="B24073" t="inlineStr">
        <is>
          <t>Data Analyst</t>
        </is>
      </c>
      <c r="C24073" t="inlineStr">
        <is>
          <t>New York, NY</t>
        </is>
      </c>
      <c r="D24073" t="inlineStr">
        <is>
          <t>via GrabJobs</t>
        </is>
      </c>
      <c r="E24073" t="inlineStr">
        <is>
          <t>Full-time</t>
        </is>
      </c>
      <c r="F24073" t="b">
        <v>0</v>
      </c>
      <c r="G24073" t="inlineStr">
        <is>
          <t>New York, United States</t>
        </is>
      </c>
      <c r="H24073" s="2" t="n">
        <v>45415.41708333333</v>
      </c>
      <c r="I24073" t="b">
        <v>1</v>
      </c>
      <c r="J24073" t="b">
        <v>1</v>
      </c>
      <c r="K24073" t="inlineStr">
        <is>
          <t>United States</t>
        </is>
      </c>
      <c r="L24073" t="inlineStr"/>
      <c r="M24073" t="inlineStr"/>
      <c r="N24073" t="inlineStr"/>
      <c r="O24073" t="inlineStr">
        <is>
          <t>Hcltech</t>
        </is>
      </c>
      <c r="P24073" t="inlineStr">
        <is>
          <t>['sql', 'spark']</t>
        </is>
      </c>
      <c r="Q24073" t="inlineStr">
        <is>
          <t>{'libraries': ['spark'], 'programming': ['sql']}</t>
        </is>
      </c>
    </row>
    <row r="24074">
      <c r="A24074" t="inlineStr">
        <is>
          <t>Business Analyst</t>
        </is>
      </c>
      <c r="B24074" t="inlineStr">
        <is>
          <t>Agency Business Analytics, Analyst</t>
        </is>
      </c>
      <c r="C24074" t="inlineStr">
        <is>
          <t>Hong Kong</t>
        </is>
      </c>
      <c r="D24074" t="inlineStr">
        <is>
          <t>via LinkedIn</t>
        </is>
      </c>
      <c r="E24074" t="inlineStr">
        <is>
          <t>Full-time</t>
        </is>
      </c>
      <c r="F24074" t="b">
        <v>0</v>
      </c>
      <c r="G24074" t="inlineStr">
        <is>
          <t>Hong Kong</t>
        </is>
      </c>
      <c r="H24074" s="2" t="n">
        <v>45425.44321759259</v>
      </c>
      <c r="I24074" t="b">
        <v>1</v>
      </c>
      <c r="J24074" t="b">
        <v>0</v>
      </c>
      <c r="K24074" t="inlineStr">
        <is>
          <t>Hong Kong</t>
        </is>
      </c>
      <c r="L24074" t="inlineStr"/>
      <c r="M24074" t="inlineStr"/>
      <c r="N24074" t="inlineStr"/>
      <c r="O24074" t="inlineStr">
        <is>
          <t>AIA Hong Kong and Macau</t>
        </is>
      </c>
      <c r="P24074" t="inlineStr">
        <is>
          <t>['sql', 'excel', 'tableau']</t>
        </is>
      </c>
      <c r="Q24074" t="inlineStr">
        <is>
          <t>{'analyst_tools': ['excel', 'tableau'], 'programming': ['sql']}</t>
        </is>
      </c>
    </row>
    <row r="24075">
      <c r="A24075" t="inlineStr">
        <is>
          <t>Software Engineer</t>
        </is>
      </c>
      <c r="B24075" t="inlineStr">
        <is>
          <t>Systems Engineer.</t>
        </is>
      </c>
      <c r="C24075" t="inlineStr">
        <is>
          <t>South Africa</t>
        </is>
      </c>
      <c r="D24075" t="inlineStr">
        <is>
          <t>via Pnet</t>
        </is>
      </c>
      <c r="E24075" t="inlineStr">
        <is>
          <t>Full-time</t>
        </is>
      </c>
      <c r="F24075" t="b">
        <v>0</v>
      </c>
      <c r="G24075" t="inlineStr">
        <is>
          <t>South Africa</t>
        </is>
      </c>
      <c r="H24075" s="2" t="n">
        <v>45432.43194444444</v>
      </c>
      <c r="I24075" t="b">
        <v>0</v>
      </c>
      <c r="J24075" t="b">
        <v>0</v>
      </c>
      <c r="K24075" t="inlineStr">
        <is>
          <t>South Africa</t>
        </is>
      </c>
      <c r="L24075" t="inlineStr"/>
      <c r="M24075" t="inlineStr"/>
      <c r="N24075" t="inlineStr"/>
      <c r="O24075" t="inlineStr">
        <is>
          <t>ATNS Company Limited</t>
        </is>
      </c>
      <c r="P24075" t="inlineStr">
        <is>
          <t>['excel', 'powerpoint']</t>
        </is>
      </c>
      <c r="Q24075" t="inlineStr">
        <is>
          <t>{'analyst_tools': ['excel', 'powerpoint']}</t>
        </is>
      </c>
    </row>
    <row r="24076">
      <c r="A24076" t="inlineStr">
        <is>
          <t>Data Scientist</t>
        </is>
      </c>
      <c r="B24076" t="inlineStr">
        <is>
          <t>Manager data scientist ai foundations personalization</t>
        </is>
      </c>
      <c r="C24076" t="inlineStr">
        <is>
          <t>Puerto Rico</t>
        </is>
      </c>
      <c r="D24076" t="inlineStr">
        <is>
          <t>via Sercanto</t>
        </is>
      </c>
      <c r="E24076" t="inlineStr">
        <is>
          <t>Full-time</t>
        </is>
      </c>
      <c r="F24076" t="b">
        <v>0</v>
      </c>
      <c r="G24076" t="inlineStr">
        <is>
          <t>Puerto Rico</t>
        </is>
      </c>
      <c r="H24076" s="2" t="n">
        <v>45438.99811342593</v>
      </c>
      <c r="I24076" t="b">
        <v>0</v>
      </c>
      <c r="J24076" t="b">
        <v>0</v>
      </c>
      <c r="K24076" t="inlineStr">
        <is>
          <t>Puerto Rico</t>
        </is>
      </c>
      <c r="L24076" t="inlineStr"/>
      <c r="M24076" t="inlineStr"/>
      <c r="N24076" t="inlineStr"/>
      <c r="O24076" t="inlineStr">
        <is>
          <t>Capital One</t>
        </is>
      </c>
      <c r="P24076" t="inlineStr"/>
      <c r="Q24076" t="inlineStr"/>
    </row>
    <row r="24077">
      <c r="A24077" t="inlineStr">
        <is>
          <t>Data Analyst</t>
        </is>
      </c>
      <c r="B24077" t="inlineStr">
        <is>
          <t>Research analyst</t>
        </is>
      </c>
      <c r="C24077" t="inlineStr">
        <is>
          <t>Warsaw, Poland</t>
        </is>
      </c>
      <c r="D24077" t="inlineStr">
        <is>
          <t>via SmartRecruiters Job Search</t>
        </is>
      </c>
      <c r="E24077" t="inlineStr">
        <is>
          <t>Full-time</t>
        </is>
      </c>
      <c r="F24077" t="b">
        <v>0</v>
      </c>
      <c r="G24077" t="inlineStr">
        <is>
          <t>Poland</t>
        </is>
      </c>
      <c r="H24077" s="2" t="n">
        <v>45434.42634259259</v>
      </c>
      <c r="I24077" t="b">
        <v>0</v>
      </c>
      <c r="J24077" t="b">
        <v>0</v>
      </c>
      <c r="K24077" t="inlineStr">
        <is>
          <t>Poland</t>
        </is>
      </c>
      <c r="L24077" t="inlineStr"/>
      <c r="M24077" t="inlineStr"/>
      <c r="N24077" t="inlineStr"/>
      <c r="O24077" t="inlineStr">
        <is>
          <t>NielsenIQ</t>
        </is>
      </c>
      <c r="P24077" t="inlineStr"/>
      <c r="Q24077" t="inlineStr"/>
    </row>
    <row r="24078">
      <c r="A24078" t="inlineStr">
        <is>
          <t>Data Analyst</t>
        </is>
      </c>
      <c r="B24078" t="inlineStr">
        <is>
          <t>Data Analyst</t>
        </is>
      </c>
      <c r="C24078" t="inlineStr">
        <is>
          <t>Chicago, IL</t>
        </is>
      </c>
      <c r="D24078" t="inlineStr">
        <is>
          <t>via ZipRecruiter</t>
        </is>
      </c>
      <c r="E24078" t="inlineStr">
        <is>
          <t>Full-time and Part-time</t>
        </is>
      </c>
      <c r="F24078" t="b">
        <v>0</v>
      </c>
      <c r="G24078" t="inlineStr">
        <is>
          <t>Illinois, United States</t>
        </is>
      </c>
      <c r="H24078" s="2" t="n">
        <v>45438.91349537037</v>
      </c>
      <c r="I24078" t="b">
        <v>0</v>
      </c>
      <c r="J24078" t="b">
        <v>0</v>
      </c>
      <c r="K24078" t="inlineStr">
        <is>
          <t>United States</t>
        </is>
      </c>
      <c r="L24078" t="inlineStr"/>
      <c r="M24078" t="inlineStr"/>
      <c r="N24078" t="inlineStr"/>
      <c r="O24078" t="inlineStr">
        <is>
          <t>Chicago Public Schools</t>
        </is>
      </c>
      <c r="P24078" t="inlineStr">
        <is>
          <t>['sas', 'sas', 'sql', 'r', 'oracle', 'sheets', 'excel', 'powerpoint', 'spss']</t>
        </is>
      </c>
      <c r="Q24078" t="inlineStr">
        <is>
          <t>{'analyst_tools': ['sas', 'sheets', 'excel', 'powerpoint', 'spss'], 'cloud': ['oracle'], 'programming': ['sas', 'sql', 'r']}</t>
        </is>
      </c>
    </row>
    <row r="24079">
      <c r="A24079" t="inlineStr">
        <is>
          <t>Data Engineer</t>
        </is>
      </c>
      <c r="B24079" t="inlineStr">
        <is>
          <t>Data Engineer (Freshers)</t>
        </is>
      </c>
      <c r="C24079" t="inlineStr">
        <is>
          <t>Pune, Maharashtra, India</t>
        </is>
      </c>
      <c r="D24079" t="inlineStr">
        <is>
          <t>via LinkedIn</t>
        </is>
      </c>
      <c r="E24079" t="inlineStr">
        <is>
          <t>Full-time</t>
        </is>
      </c>
      <c r="F24079" t="b">
        <v>0</v>
      </c>
      <c r="G24079" t="inlineStr">
        <is>
          <t>India</t>
        </is>
      </c>
      <c r="H24079" s="2" t="n">
        <v>45416.42423611111</v>
      </c>
      <c r="I24079" t="b">
        <v>0</v>
      </c>
      <c r="J24079" t="b">
        <v>0</v>
      </c>
      <c r="K24079" t="inlineStr">
        <is>
          <t>India</t>
        </is>
      </c>
      <c r="L24079" t="inlineStr"/>
      <c r="M24079" t="inlineStr"/>
      <c r="N24079" t="inlineStr"/>
      <c r="O24079" t="inlineStr">
        <is>
          <t>VSquare Systems Pvt. Ltd.</t>
        </is>
      </c>
      <c r="P24079" t="inlineStr">
        <is>
          <t>['python', 'sql', 'aws', 'azure', 'redshift', 'bigquery', 'tableau', 'power bi']</t>
        </is>
      </c>
      <c r="Q24079" t="inlineStr">
        <is>
          <t>{'analyst_tools': ['tableau', 'power bi'], 'cloud': ['aws', 'azure', 'redshift', 'bigquery'], 'programming': ['python', 'sql']}</t>
        </is>
      </c>
    </row>
    <row r="24080">
      <c r="A24080" t="inlineStr">
        <is>
          <t>Data Engineer</t>
        </is>
      </c>
      <c r="B24080" t="inlineStr">
        <is>
          <t>Azure Data Engineer</t>
        </is>
      </c>
      <c r="C24080" t="inlineStr">
        <is>
          <t>Cyberjaya, Selangor, Malaysia</t>
        </is>
      </c>
      <c r="D24080" t="inlineStr">
        <is>
          <t>via LinkedIn</t>
        </is>
      </c>
      <c r="E24080" t="inlineStr"/>
      <c r="F24080" t="b">
        <v>0</v>
      </c>
      <c r="G24080" t="inlineStr">
        <is>
          <t>Malaysia</t>
        </is>
      </c>
      <c r="H24080" s="2" t="n">
        <v>45427.43298611111</v>
      </c>
      <c r="I24080" t="b">
        <v>0</v>
      </c>
      <c r="J24080" t="b">
        <v>0</v>
      </c>
      <c r="K24080" t="inlineStr">
        <is>
          <t>Malaysia</t>
        </is>
      </c>
      <c r="L24080" t="inlineStr"/>
      <c r="M24080" t="inlineStr"/>
      <c r="N24080" t="inlineStr"/>
      <c r="O24080" t="inlineStr">
        <is>
          <t>Encora Inc.</t>
        </is>
      </c>
      <c r="P24080" t="inlineStr">
        <is>
          <t>['sql', 'azure', 'databricks', 'snowflake', 'pyspark', 'kafka']</t>
        </is>
      </c>
      <c r="Q24080" t="inlineStr">
        <is>
          <t>{'cloud': ['azure', 'databricks', 'snowflake'], 'libraries': ['pyspark', 'kafka'], 'programming': ['sql']}</t>
        </is>
      </c>
    </row>
    <row r="24081">
      <c r="A24081" t="inlineStr">
        <is>
          <t>Senior Data Engineer</t>
        </is>
      </c>
      <c r="B24081" t="inlineStr">
        <is>
          <t>Senior Data Engineer</t>
        </is>
      </c>
      <c r="C24081" t="inlineStr">
        <is>
          <t>Southampton, UK</t>
        </is>
      </c>
      <c r="D24081" t="inlineStr">
        <is>
          <t>via LinkedIn</t>
        </is>
      </c>
      <c r="E24081" t="inlineStr">
        <is>
          <t>Full-time</t>
        </is>
      </c>
      <c r="F24081" t="b">
        <v>0</v>
      </c>
      <c r="G24081" t="inlineStr">
        <is>
          <t>United Kingdom</t>
        </is>
      </c>
      <c r="H24081" s="2" t="n">
        <v>45413.43153935186</v>
      </c>
      <c r="I24081" t="b">
        <v>1</v>
      </c>
      <c r="J24081" t="b">
        <v>0</v>
      </c>
      <c r="K24081" t="inlineStr">
        <is>
          <t>United Kingdom</t>
        </is>
      </c>
      <c r="L24081" t="inlineStr"/>
      <c r="M24081" t="inlineStr"/>
      <c r="N24081" t="inlineStr"/>
      <c r="O24081" t="inlineStr">
        <is>
          <t>ClickJobs.io</t>
        </is>
      </c>
      <c r="P24081" t="inlineStr">
        <is>
          <t>['go', 'snowflake', 'aws', 'airflow', 'tableau']</t>
        </is>
      </c>
      <c r="Q24081" t="inlineStr">
        <is>
          <t>{'analyst_tools': ['tableau'], 'cloud': ['snowflake', 'aws'], 'libraries': ['airflow'], 'programming': ['go']}</t>
        </is>
      </c>
    </row>
    <row r="24082">
      <c r="A24082" t="inlineStr">
        <is>
          <t>Data Analyst</t>
        </is>
      </c>
      <c r="B24082" t="inlineStr">
        <is>
          <t>Data Analyst Production Team M/F</t>
        </is>
      </c>
      <c r="C24082" t="inlineStr">
        <is>
          <t>France</t>
        </is>
      </c>
      <c r="D24082" t="inlineStr">
        <is>
          <t>via Jooble</t>
        </is>
      </c>
      <c r="E24082" t="inlineStr">
        <is>
          <t>Full-time</t>
        </is>
      </c>
      <c r="F24082" t="b">
        <v>0</v>
      </c>
      <c r="G24082" t="inlineStr">
        <is>
          <t>France</t>
        </is>
      </c>
      <c r="H24082" s="2" t="n">
        <v>45421.43607638889</v>
      </c>
      <c r="I24082" t="b">
        <v>0</v>
      </c>
      <c r="J24082" t="b">
        <v>0</v>
      </c>
      <c r="K24082" t="inlineStr">
        <is>
          <t>France</t>
        </is>
      </c>
      <c r="L24082" t="inlineStr"/>
      <c r="M24082" t="inlineStr"/>
      <c r="N24082" t="inlineStr"/>
      <c r="O24082" t="inlineStr">
        <is>
          <t>Crédit Agricole Assurances</t>
        </is>
      </c>
      <c r="P24082" t="inlineStr">
        <is>
          <t>['sql', 'sas', 'sas', 'sharepoint']</t>
        </is>
      </c>
      <c r="Q24082" t="inlineStr">
        <is>
          <t>{'analyst_tools': ['sas', 'sharepoint'], 'programming': ['sql', 'sas']}</t>
        </is>
      </c>
    </row>
    <row r="24083">
      <c r="A24083" t="inlineStr">
        <is>
          <t>Data Analyst</t>
        </is>
      </c>
      <c r="B24083" t="inlineStr">
        <is>
          <t>Data Analyst</t>
        </is>
      </c>
      <c r="C24083" t="inlineStr">
        <is>
          <t>New York, NY</t>
        </is>
      </c>
      <c r="D24083" t="inlineStr">
        <is>
          <t>via GrabJobs</t>
        </is>
      </c>
      <c r="E24083" t="inlineStr">
        <is>
          <t>Full-time</t>
        </is>
      </c>
      <c r="F24083" t="b">
        <v>0</v>
      </c>
      <c r="G24083" t="inlineStr">
        <is>
          <t>New York, United States</t>
        </is>
      </c>
      <c r="H24083" s="2" t="n">
        <v>45441.41680555556</v>
      </c>
      <c r="I24083" t="b">
        <v>0</v>
      </c>
      <c r="J24083" t="b">
        <v>0</v>
      </c>
      <c r="K24083" t="inlineStr">
        <is>
          <t>United States</t>
        </is>
      </c>
      <c r="L24083" t="inlineStr"/>
      <c r="M24083" t="inlineStr"/>
      <c r="N24083" t="inlineStr"/>
      <c r="O24083" t="inlineStr">
        <is>
          <t>City National Bank</t>
        </is>
      </c>
      <c r="P24083" t="inlineStr">
        <is>
          <t>['sas', 'sas', 'sql', 'crystal', 't-sql', 'vba', 'c++', 'c#', 'javascript', 'mysql', 'express', 'sharepoint', 'sap', 'tableau', 'ms access']</t>
        </is>
      </c>
      <c r="Q24083" t="inlineStr">
        <is>
          <t>{'analyst_tools': ['sas', 'sharepoint', 'sap', 'tableau', 'ms access'], 'databases': ['mysql'], 'programming': ['sas', 'sql', 'crystal', 't-sql', 'vba', 'c++', 'c#', 'javascript'], 'webframeworks': ['express']}</t>
        </is>
      </c>
    </row>
    <row r="24084">
      <c r="A24084" t="inlineStr">
        <is>
          <t>Data Engineer</t>
        </is>
      </c>
      <c r="B24084" t="inlineStr">
        <is>
          <t>Data Engineer (Databricks)</t>
        </is>
      </c>
      <c r="C24084" t="inlineStr">
        <is>
          <t>Anywhere</t>
        </is>
      </c>
      <c r="D24084" t="inlineStr">
        <is>
          <t>via LinkedIn</t>
        </is>
      </c>
      <c r="E24084" t="inlineStr">
        <is>
          <t>Full-time</t>
        </is>
      </c>
      <c r="F24084" t="b">
        <v>1</v>
      </c>
      <c r="G24084" t="inlineStr">
        <is>
          <t>Mexico</t>
        </is>
      </c>
      <c r="H24084" s="2" t="n">
        <v>45434.43148148148</v>
      </c>
      <c r="I24084" t="b">
        <v>1</v>
      </c>
      <c r="J24084" t="b">
        <v>0</v>
      </c>
      <c r="K24084" t="inlineStr">
        <is>
          <t>Mexico</t>
        </is>
      </c>
      <c r="L24084" t="inlineStr"/>
      <c r="M24084" t="inlineStr"/>
      <c r="N24084" t="inlineStr"/>
      <c r="O24084" t="inlineStr">
        <is>
          <t>Accenture México</t>
        </is>
      </c>
      <c r="P24084" t="inlineStr">
        <is>
          <t>['sql', 'azure', 'databricks', 'spark']</t>
        </is>
      </c>
      <c r="Q24084" t="inlineStr">
        <is>
          <t>{'cloud': ['azure', 'databricks'], 'libraries': ['spark'], 'programming': ['sql']}</t>
        </is>
      </c>
    </row>
    <row r="24085">
      <c r="A24085" t="inlineStr">
        <is>
          <t>Data Analyst</t>
        </is>
      </c>
      <c r="B24085" t="inlineStr">
        <is>
          <t>CDI - E-Commerce Data Analyst H/F</t>
        </is>
      </c>
      <c r="C24085" t="inlineStr">
        <is>
          <t>Pornichet, France</t>
        </is>
      </c>
      <c r="D24085" t="inlineStr">
        <is>
          <t>via Jobijoba</t>
        </is>
      </c>
      <c r="E24085" t="inlineStr">
        <is>
          <t>Full-time</t>
        </is>
      </c>
      <c r="F24085" t="b">
        <v>0</v>
      </c>
      <c r="G24085" t="inlineStr">
        <is>
          <t>France</t>
        </is>
      </c>
      <c r="H24085" s="2" t="n">
        <v>45416.44670138889</v>
      </c>
      <c r="I24085" t="b">
        <v>0</v>
      </c>
      <c r="J24085" t="b">
        <v>0</v>
      </c>
      <c r="K24085" t="inlineStr">
        <is>
          <t>France</t>
        </is>
      </c>
      <c r="L24085" t="inlineStr"/>
      <c r="M24085" t="inlineStr"/>
      <c r="N24085" t="inlineStr"/>
      <c r="O24085" t="inlineStr">
        <is>
          <t>Capucine et Associes</t>
        </is>
      </c>
      <c r="P24085" t="inlineStr">
        <is>
          <t>['python', 'r', 'sql']</t>
        </is>
      </c>
      <c r="Q24085" t="inlineStr">
        <is>
          <t>{'programming': ['python', 'r', 'sql']}</t>
        </is>
      </c>
    </row>
    <row r="24086">
      <c r="A24086" t="inlineStr">
        <is>
          <t>Senior Data Engineer</t>
        </is>
      </c>
      <c r="B24086" t="inlineStr">
        <is>
          <t>Senior Data Engineer</t>
        </is>
      </c>
      <c r="C24086" t="inlineStr">
        <is>
          <t>Hyderabad, Telangana, India</t>
        </is>
      </c>
      <c r="D24086" t="inlineStr">
        <is>
          <t>via LinkedIn</t>
        </is>
      </c>
      <c r="E24086" t="inlineStr">
        <is>
          <t>Full-time</t>
        </is>
      </c>
      <c r="F24086" t="b">
        <v>0</v>
      </c>
      <c r="G24086" t="inlineStr">
        <is>
          <t>India</t>
        </is>
      </c>
      <c r="H24086" s="2" t="n">
        <v>45422.43174768519</v>
      </c>
      <c r="I24086" t="b">
        <v>0</v>
      </c>
      <c r="J24086" t="b">
        <v>0</v>
      </c>
      <c r="K24086" t="inlineStr">
        <is>
          <t>India</t>
        </is>
      </c>
      <c r="L24086" t="inlineStr"/>
      <c r="M24086" t="inlineStr"/>
      <c r="N24086" t="inlineStr"/>
      <c r="O24086" t="inlineStr">
        <is>
          <t>Providence India</t>
        </is>
      </c>
      <c r="P24086" t="inlineStr">
        <is>
          <t>['python', 'sql', 'scala', 'azure', 'databricks', 'snowflake', 'pyspark']</t>
        </is>
      </c>
      <c r="Q24086" t="inlineStr">
        <is>
          <t>{'cloud': ['azure', 'databricks', 'snowflake'], 'libraries': ['pyspark'], 'programming': ['python', 'sql', 'scala']}</t>
        </is>
      </c>
    </row>
    <row r="24087">
      <c r="A24087" t="inlineStr">
        <is>
          <t>Data Engineer</t>
        </is>
      </c>
      <c r="B24087" t="inlineStr">
        <is>
          <t>Big data architect with azure</t>
        </is>
      </c>
      <c r="C24087" t="inlineStr">
        <is>
          <t>Puerto Rico</t>
        </is>
      </c>
      <c r="D24087" t="inlineStr">
        <is>
          <t>via Sercanto</t>
        </is>
      </c>
      <c r="E24087" t="inlineStr">
        <is>
          <t>Full-time</t>
        </is>
      </c>
      <c r="F24087" t="b">
        <v>0</v>
      </c>
      <c r="G24087" t="inlineStr">
        <is>
          <t>Puerto Rico</t>
        </is>
      </c>
      <c r="H24087" s="2" t="n">
        <v>45438.9981712963</v>
      </c>
      <c r="I24087" t="b">
        <v>1</v>
      </c>
      <c r="J24087" t="b">
        <v>0</v>
      </c>
      <c r="K24087" t="inlineStr">
        <is>
          <t>Puerto Rico</t>
        </is>
      </c>
      <c r="L24087" t="inlineStr"/>
      <c r="M24087" t="inlineStr"/>
      <c r="N24087" t="inlineStr"/>
      <c r="O24087" t="inlineStr">
        <is>
          <t>Next Gen It Inc</t>
        </is>
      </c>
      <c r="P24087" t="inlineStr">
        <is>
          <t>['azure']</t>
        </is>
      </c>
      <c r="Q24087" t="inlineStr">
        <is>
          <t>{'cloud': ['azure']}</t>
        </is>
      </c>
    </row>
    <row r="24088">
      <c r="A24088" t="inlineStr">
        <is>
          <t>Senior Data Scientist</t>
        </is>
      </c>
      <c r="B24088" t="inlineStr">
        <is>
          <t>Senior Data Scientist</t>
        </is>
      </c>
      <c r="C24088" t="inlineStr">
        <is>
          <t>Israel</t>
        </is>
      </c>
      <c r="D24088" t="inlineStr">
        <is>
          <t>via LinkedIn</t>
        </is>
      </c>
      <c r="E24088" t="inlineStr">
        <is>
          <t>Full-time</t>
        </is>
      </c>
      <c r="F24088" t="b">
        <v>0</v>
      </c>
      <c r="G24088" t="inlineStr">
        <is>
          <t>Israel</t>
        </is>
      </c>
      <c r="H24088" s="2" t="n">
        <v>45434.44203703704</v>
      </c>
      <c r="I24088" t="b">
        <v>0</v>
      </c>
      <c r="J24088" t="b">
        <v>0</v>
      </c>
      <c r="K24088" t="inlineStr">
        <is>
          <t>Israel</t>
        </is>
      </c>
      <c r="L24088" t="inlineStr"/>
      <c r="M24088" t="inlineStr"/>
      <c r="N24088" t="inlineStr"/>
      <c r="O24088" t="inlineStr">
        <is>
          <t>Razel Group</t>
        </is>
      </c>
      <c r="P24088" t="inlineStr"/>
      <c r="Q24088" t="inlineStr"/>
    </row>
    <row r="24089">
      <c r="A24089" t="inlineStr">
        <is>
          <t>Senior Data Engineer</t>
        </is>
      </c>
      <c r="B24089" t="inlineStr">
        <is>
          <t>Senior Data Engineer - TS/SCI+</t>
        </is>
      </c>
      <c r="C24089" t="inlineStr">
        <is>
          <t>Herndon, VA</t>
        </is>
      </c>
      <c r="D24089" t="inlineStr">
        <is>
          <t>via Herndon, VA - Geebo</t>
        </is>
      </c>
      <c r="E24089" t="inlineStr">
        <is>
          <t>Full-time</t>
        </is>
      </c>
      <c r="F24089" t="b">
        <v>0</v>
      </c>
      <c r="G24089" t="inlineStr">
        <is>
          <t>Georgia</t>
        </is>
      </c>
      <c r="H24089" s="2" t="n">
        <v>45439.00162037037</v>
      </c>
      <c r="I24089" t="b">
        <v>0</v>
      </c>
      <c r="J24089" t="b">
        <v>0</v>
      </c>
      <c r="K24089" t="inlineStr">
        <is>
          <t>United States</t>
        </is>
      </c>
      <c r="L24089" t="inlineStr">
        <is>
          <t>hour</t>
        </is>
      </c>
      <c r="M24089" t="inlineStr"/>
      <c r="N24089" t="n">
        <v>24</v>
      </c>
      <c r="O24089" t="inlineStr">
        <is>
          <t>Amazon Web Services, Inc.</t>
        </is>
      </c>
      <c r="P24089" t="inlineStr">
        <is>
          <t>['sql', 'python', 'scala', 'java', 'c#', 'sql server', 'aws', 'redshift', 'aurora', 'oracle', 'spark', 'hadoop', 'tableau', 'flow']</t>
        </is>
      </c>
      <c r="Q24089" t="inlineStr">
        <is>
          <t>{'analyst_tools': ['tableau'], 'cloud': ['aws', 'redshift', 'aurora', 'oracle'], 'databases': ['sql server'], 'libraries': ['spark', 'hadoop'], 'other': ['flow'], 'programming': ['sql', 'python', 'scala', 'java', 'c#']}</t>
        </is>
      </c>
    </row>
    <row r="24090">
      <c r="A24090" t="inlineStr">
        <is>
          <t>Senior Data Engineer</t>
        </is>
      </c>
      <c r="B24090" t="inlineStr">
        <is>
          <t>Senior Data Engineer</t>
        </is>
      </c>
      <c r="C24090" t="inlineStr">
        <is>
          <t>Sydney NSW, Australia</t>
        </is>
      </c>
      <c r="D24090" t="inlineStr">
        <is>
          <t>via LinkedIn</t>
        </is>
      </c>
      <c r="E24090" t="inlineStr">
        <is>
          <t>Full-time</t>
        </is>
      </c>
      <c r="F24090" t="b">
        <v>0</v>
      </c>
      <c r="G24090" t="inlineStr">
        <is>
          <t>Australia</t>
        </is>
      </c>
      <c r="H24090" s="2" t="n">
        <v>45429.42862268518</v>
      </c>
      <c r="I24090" t="b">
        <v>1</v>
      </c>
      <c r="J24090" t="b">
        <v>0</v>
      </c>
      <c r="K24090" t="inlineStr">
        <is>
          <t>Australia</t>
        </is>
      </c>
      <c r="L24090" t="inlineStr"/>
      <c r="M24090" t="inlineStr"/>
      <c r="N24090" t="inlineStr"/>
      <c r="O24090" t="inlineStr">
        <is>
          <t>Kapital Consulting - Fintech Recruitment &amp; Executive Search</t>
        </is>
      </c>
      <c r="P24090" t="inlineStr">
        <is>
          <t>['python', 'scala', 'powershell', 'azure', 'spark', 'linux', 'bitbucket', 'git', 'jenkins']</t>
        </is>
      </c>
      <c r="Q24090" t="inlineStr">
        <is>
          <t>{'cloud': ['azure'], 'libraries': ['spark'], 'os': ['linux'], 'other': ['bitbucket', 'git', 'jenkins'], 'programming': ['python', 'scala', 'powershell']}</t>
        </is>
      </c>
    </row>
    <row r="24091">
      <c r="A24091" t="inlineStr">
        <is>
          <t>Software Engineer</t>
        </is>
      </c>
      <c r="B24091" t="inlineStr">
        <is>
          <t>Software Engineer in Machine Learning</t>
        </is>
      </c>
      <c r="C24091" t="inlineStr">
        <is>
          <t>Ukraine</t>
        </is>
      </c>
      <c r="D24091" t="inlineStr">
        <is>
          <t>via Jooble</t>
        </is>
      </c>
      <c r="E24091" t="inlineStr">
        <is>
          <t>Full-time</t>
        </is>
      </c>
      <c r="F24091" t="b">
        <v>0</v>
      </c>
      <c r="G24091" t="inlineStr">
        <is>
          <t>Ukraine</t>
        </is>
      </c>
      <c r="H24091" s="2" t="n">
        <v>45442.44768518519</v>
      </c>
      <c r="I24091" t="b">
        <v>0</v>
      </c>
      <c r="J24091" t="b">
        <v>0</v>
      </c>
      <c r="K24091" t="inlineStr">
        <is>
          <t>Ukraine</t>
        </is>
      </c>
      <c r="L24091" t="inlineStr"/>
      <c r="M24091" t="inlineStr"/>
      <c r="N24091" t="inlineStr"/>
      <c r="O24091" t="inlineStr">
        <is>
          <t>confidential</t>
        </is>
      </c>
      <c r="P24091" t="inlineStr">
        <is>
          <t>['python', 'numpy', 'pytorch', 'git', 'docker', 'kubernetes']</t>
        </is>
      </c>
      <c r="Q24091" t="inlineStr">
        <is>
          <t>{'libraries': ['numpy', 'pytorch'], 'other': ['git', 'docker', 'kubernetes'], 'programming': ['python']}</t>
        </is>
      </c>
    </row>
    <row r="24092">
      <c r="A24092" t="inlineStr">
        <is>
          <t>Data Engineer</t>
        </is>
      </c>
      <c r="B24092" t="inlineStr">
        <is>
          <t>Lead GCP Data Engineer</t>
        </is>
      </c>
      <c r="C24092" t="inlineStr">
        <is>
          <t>India</t>
        </is>
      </c>
      <c r="D24092" t="inlineStr">
        <is>
          <t>via LinkedIn</t>
        </is>
      </c>
      <c r="E24092" t="inlineStr">
        <is>
          <t>Full-time</t>
        </is>
      </c>
      <c r="F24092" t="b">
        <v>0</v>
      </c>
      <c r="G24092" t="inlineStr">
        <is>
          <t>India</t>
        </is>
      </c>
      <c r="H24092" s="2" t="n">
        <v>45419.4252662037</v>
      </c>
      <c r="I24092" t="b">
        <v>1</v>
      </c>
      <c r="J24092" t="b">
        <v>0</v>
      </c>
      <c r="K24092" t="inlineStr">
        <is>
          <t>India</t>
        </is>
      </c>
      <c r="L24092" t="inlineStr"/>
      <c r="M24092" t="inlineStr"/>
      <c r="N24092" t="inlineStr"/>
      <c r="O24092" t="inlineStr">
        <is>
          <t>Recro</t>
        </is>
      </c>
      <c r="P24092" t="inlineStr">
        <is>
          <t>['python', 'go', 'scala', 'sql', 'nosql', 'gcp', 'bigquery', 'databricks', 'airflow', 'spark', 'pyspark', 'looker', 'chef', 'puppet', 'ansible', 'jenkins', 'github']</t>
        </is>
      </c>
      <c r="Q24092" t="inlineStr">
        <is>
          <t>{'analyst_tools': ['looker'], 'cloud': ['gcp', 'bigquery', 'databricks'], 'libraries': ['airflow', 'spark', 'pyspark'], 'other': ['chef', 'puppet', 'ansible', 'jenkins', 'github'], 'programming': ['python', 'go', 'scala', 'sql', 'nosql']}</t>
        </is>
      </c>
    </row>
    <row r="24093">
      <c r="A24093" t="inlineStr">
        <is>
          <t>Data Scientist</t>
        </is>
      </c>
      <c r="B24093" t="inlineStr">
        <is>
          <t>Data Scientist</t>
        </is>
      </c>
      <c r="C24093" t="inlineStr">
        <is>
          <t>Maharashtra, India</t>
        </is>
      </c>
      <c r="D24093" t="inlineStr">
        <is>
          <t>via Indeed</t>
        </is>
      </c>
      <c r="E24093" t="inlineStr">
        <is>
          <t>Part-time</t>
        </is>
      </c>
      <c r="F24093" t="b">
        <v>0</v>
      </c>
      <c r="G24093" t="inlineStr">
        <is>
          <t>India</t>
        </is>
      </c>
      <c r="H24093" s="2" t="n">
        <v>45440.44167824074</v>
      </c>
      <c r="I24093" t="b">
        <v>0</v>
      </c>
      <c r="J24093" t="b">
        <v>0</v>
      </c>
      <c r="K24093" t="inlineStr">
        <is>
          <t>India</t>
        </is>
      </c>
      <c r="L24093" t="inlineStr"/>
      <c r="M24093" t="inlineStr"/>
      <c r="N24093" t="inlineStr"/>
      <c r="O24093" t="inlineStr">
        <is>
          <t>Barclays</t>
        </is>
      </c>
      <c r="P24093" t="inlineStr">
        <is>
          <t>['python', 'sql', 'aws', 'azure', 'gcp', 'bitbucket', 'github', 'jira']</t>
        </is>
      </c>
      <c r="Q24093" t="inlineStr">
        <is>
          <t>{'async': ['jira'], 'cloud': ['aws', 'azure', 'gcp'], 'other': ['bitbucket', 'github'], 'programming': ['python', 'sql']}</t>
        </is>
      </c>
    </row>
    <row r="24094">
      <c r="A24094" t="inlineStr">
        <is>
          <t>Senior Data Engineer</t>
        </is>
      </c>
      <c r="B24094" t="inlineStr">
        <is>
          <t>Senior Data Engineer</t>
        </is>
      </c>
      <c r="C24094" t="inlineStr">
        <is>
          <t>United Kingdom</t>
        </is>
      </c>
      <c r="D24094" t="inlineStr">
        <is>
          <t>via LinkedIn</t>
        </is>
      </c>
      <c r="E24094" t="inlineStr">
        <is>
          <t>Full-time</t>
        </is>
      </c>
      <c r="F24094" t="b">
        <v>0</v>
      </c>
      <c r="G24094" t="inlineStr">
        <is>
          <t>United Kingdom</t>
        </is>
      </c>
      <c r="H24094" s="2" t="n">
        <v>45422.43466435185</v>
      </c>
      <c r="I24094" t="b">
        <v>1</v>
      </c>
      <c r="J24094" t="b">
        <v>0</v>
      </c>
      <c r="K24094" t="inlineStr">
        <is>
          <t>United Kingdom</t>
        </is>
      </c>
      <c r="L24094" t="inlineStr"/>
      <c r="M24094" t="inlineStr"/>
      <c r="N24094" t="inlineStr"/>
      <c r="O24094" t="inlineStr">
        <is>
          <t>Velocity Tech</t>
        </is>
      </c>
      <c r="P24094" t="inlineStr">
        <is>
          <t>['python', 'sql', 'shell', 'bash', 'gcp', 'aws']</t>
        </is>
      </c>
      <c r="Q24094" t="inlineStr">
        <is>
          <t>{'cloud': ['gcp', 'aws'], 'programming': ['python', 'sql', 'shell', 'bash']}</t>
        </is>
      </c>
    </row>
    <row r="24095">
      <c r="A24095" t="inlineStr">
        <is>
          <t>Data Scientist</t>
        </is>
      </c>
      <c r="B24095" t="inlineStr">
        <is>
          <t>Data Scientist</t>
        </is>
      </c>
      <c r="C24095" t="inlineStr">
        <is>
          <t>Anywhere</t>
        </is>
      </c>
      <c r="D24095" t="inlineStr">
        <is>
          <t>via ZipRecruiter</t>
        </is>
      </c>
      <c r="E24095" t="inlineStr">
        <is>
          <t>Full-time</t>
        </is>
      </c>
      <c r="F24095" t="b">
        <v>1</v>
      </c>
      <c r="G24095" t="inlineStr">
        <is>
          <t>Texas, United States</t>
        </is>
      </c>
      <c r="H24095" s="2" t="n">
        <v>45431.41995370371</v>
      </c>
      <c r="I24095" t="b">
        <v>0</v>
      </c>
      <c r="J24095" t="b">
        <v>1</v>
      </c>
      <c r="K24095" t="inlineStr">
        <is>
          <t>United States</t>
        </is>
      </c>
      <c r="L24095" t="inlineStr"/>
      <c r="M24095" t="inlineStr"/>
      <c r="N24095" t="inlineStr"/>
      <c r="O24095" t="inlineStr">
        <is>
          <t>ShyftLabs</t>
        </is>
      </c>
      <c r="P24095" t="inlineStr">
        <is>
          <t>['python', 'r', 'sql', 'pandas']</t>
        </is>
      </c>
      <c r="Q24095" t="inlineStr">
        <is>
          <t>{'libraries': ['pandas'], 'programming': ['python', 'r', 'sql']}</t>
        </is>
      </c>
    </row>
    <row r="24096">
      <c r="A24096" t="inlineStr">
        <is>
          <t>Senior Data Scientist</t>
        </is>
      </c>
      <c r="B24096" t="inlineStr">
        <is>
          <t>Senior Data Scientist</t>
        </is>
      </c>
      <c r="C24096" t="inlineStr">
        <is>
          <t>New York, NY</t>
        </is>
      </c>
      <c r="D24096" t="inlineStr">
        <is>
          <t>via GrabJobs</t>
        </is>
      </c>
      <c r="E24096" t="inlineStr">
        <is>
          <t>Full-time</t>
        </is>
      </c>
      <c r="F24096" t="b">
        <v>0</v>
      </c>
      <c r="G24096" t="inlineStr">
        <is>
          <t>New York, United States</t>
        </is>
      </c>
      <c r="H24096" s="2" t="n">
        <v>45419.41887731481</v>
      </c>
      <c r="I24096" t="b">
        <v>0</v>
      </c>
      <c r="J24096" t="b">
        <v>1</v>
      </c>
      <c r="K24096" t="inlineStr">
        <is>
          <t>United States</t>
        </is>
      </c>
      <c r="L24096" t="inlineStr"/>
      <c r="M24096" t="inlineStr"/>
      <c r="N24096" t="inlineStr"/>
      <c r="O24096" t="inlineStr">
        <is>
          <t>Drivetime</t>
        </is>
      </c>
      <c r="P24096" t="inlineStr">
        <is>
          <t>['python', 'azure', 'aws', 'gcp', 'snowflake', 'phoenix']</t>
        </is>
      </c>
      <c r="Q24096" t="inlineStr">
        <is>
          <t>{'cloud': ['azure', 'aws', 'gcp', 'snowflake'], 'programming': ['python'], 'webframeworks': ['phoenix']}</t>
        </is>
      </c>
    </row>
    <row r="24097">
      <c r="A24097" t="inlineStr">
        <is>
          <t>Business Analyst</t>
        </is>
      </c>
      <c r="B24097" t="inlineStr">
        <is>
          <t>Business Analysis Manager - 12 Month Contract</t>
        </is>
      </c>
      <c r="C24097" t="inlineStr">
        <is>
          <t>Edinburgh, UK</t>
        </is>
      </c>
      <c r="D24097" t="inlineStr">
        <is>
          <t>via Startup Jobs</t>
        </is>
      </c>
      <c r="E24097" t="inlineStr">
        <is>
          <t>Contractor</t>
        </is>
      </c>
      <c r="F24097" t="b">
        <v>0</v>
      </c>
      <c r="G24097" t="inlineStr">
        <is>
          <t>United Kingdom</t>
        </is>
      </c>
      <c r="H24097" s="2" t="n">
        <v>45421.42846064815</v>
      </c>
      <c r="I24097" t="b">
        <v>0</v>
      </c>
      <c r="J24097" t="b">
        <v>0</v>
      </c>
      <c r="K24097" t="inlineStr">
        <is>
          <t>United Kingdom</t>
        </is>
      </c>
      <c r="L24097" t="inlineStr"/>
      <c r="M24097" t="inlineStr"/>
      <c r="N24097" t="inlineStr"/>
      <c r="O24097" t="inlineStr">
        <is>
          <t>Skyscanner</t>
        </is>
      </c>
      <c r="P24097" t="inlineStr">
        <is>
          <t>['sql', 'python', 'databricks', 'spark', 'tableau', 'excel']</t>
        </is>
      </c>
      <c r="Q24097" t="inlineStr">
        <is>
          <t>{'analyst_tools': ['tableau', 'excel'], 'cloud': ['databricks'], 'libraries': ['spark'], 'programming': ['sql', 'python']}</t>
        </is>
      </c>
    </row>
    <row r="24098">
      <c r="A24098" t="inlineStr">
        <is>
          <t>Machine Learning Engineer</t>
        </is>
      </c>
      <c r="B24098" t="inlineStr">
        <is>
          <t>Machine Learning Engineer</t>
        </is>
      </c>
      <c r="C24098" t="inlineStr">
        <is>
          <t>Hauts-de-France, France</t>
        </is>
      </c>
      <c r="D24098" t="inlineStr">
        <is>
          <t>via Free-Work</t>
        </is>
      </c>
      <c r="E24098" t="inlineStr">
        <is>
          <t>Contractor</t>
        </is>
      </c>
      <c r="F24098" t="b">
        <v>0</v>
      </c>
      <c r="G24098" t="inlineStr">
        <is>
          <t>France</t>
        </is>
      </c>
      <c r="H24098" s="2" t="n">
        <v>45438.97956018519</v>
      </c>
      <c r="I24098" t="b">
        <v>0</v>
      </c>
      <c r="J24098" t="b">
        <v>0</v>
      </c>
      <c r="K24098" t="inlineStr">
        <is>
          <t>France</t>
        </is>
      </c>
      <c r="L24098" t="inlineStr"/>
      <c r="M24098" t="inlineStr"/>
      <c r="N24098" t="inlineStr"/>
      <c r="O24098" t="inlineStr">
        <is>
          <t>Coriom Conseil</t>
        </is>
      </c>
      <c r="P24098" t="inlineStr">
        <is>
          <t>['python', 'sql', 'fastapi', 'docker', 'github']</t>
        </is>
      </c>
      <c r="Q24098" t="inlineStr">
        <is>
          <t>{'other': ['docker', 'github'], 'programming': ['python', 'sql'], 'webframeworks': ['fastapi']}</t>
        </is>
      </c>
    </row>
    <row r="24099">
      <c r="A24099" t="inlineStr">
        <is>
          <t>Data Analyst</t>
        </is>
      </c>
      <c r="B24099" t="inlineStr">
        <is>
          <t>Reference Data Analyst (contract for substitution)</t>
        </is>
      </c>
      <c r="C24099" t="inlineStr">
        <is>
          <t>Olsztyn, Poland</t>
        </is>
      </c>
      <c r="D24099" t="inlineStr">
        <is>
          <t>via LinkedIn</t>
        </is>
      </c>
      <c r="E24099" t="inlineStr">
        <is>
          <t>Full-time and Contractor</t>
        </is>
      </c>
      <c r="F24099" t="b">
        <v>0</v>
      </c>
      <c r="G24099" t="inlineStr">
        <is>
          <t>Poland</t>
        </is>
      </c>
      <c r="H24099" s="2" t="n">
        <v>45443.43033564815</v>
      </c>
      <c r="I24099" t="b">
        <v>0</v>
      </c>
      <c r="J24099" t="b">
        <v>0</v>
      </c>
      <c r="K24099" t="inlineStr">
        <is>
          <t>Poland</t>
        </is>
      </c>
      <c r="L24099" t="inlineStr"/>
      <c r="M24099" t="inlineStr"/>
      <c r="N24099" t="inlineStr"/>
      <c r="O24099" t="inlineStr">
        <is>
          <t>Citi</t>
        </is>
      </c>
      <c r="P24099" t="inlineStr">
        <is>
          <t>['excel', 'spreadsheet']</t>
        </is>
      </c>
      <c r="Q24099" t="inlineStr">
        <is>
          <t>{'analyst_tools': ['excel', 'spreadsheet']}</t>
        </is>
      </c>
    </row>
    <row r="24100">
      <c r="A24100" t="inlineStr">
        <is>
          <t>Business Analyst</t>
        </is>
      </c>
      <c r="B24100" t="inlineStr">
        <is>
          <t>Business Operations Analyst</t>
        </is>
      </c>
      <c r="C24100" t="inlineStr">
        <is>
          <t>Prague, Czechia</t>
        </is>
      </c>
      <c r="D24100" t="inlineStr">
        <is>
          <t>via Careers At Rapid7</t>
        </is>
      </c>
      <c r="E24100" t="inlineStr">
        <is>
          <t>Full-time</t>
        </is>
      </c>
      <c r="F24100" t="b">
        <v>0</v>
      </c>
      <c r="G24100" t="inlineStr">
        <is>
          <t>Czechia</t>
        </is>
      </c>
      <c r="H24100" s="2" t="n">
        <v>45429.43010416667</v>
      </c>
      <c r="I24100" t="b">
        <v>0</v>
      </c>
      <c r="J24100" t="b">
        <v>0</v>
      </c>
      <c r="K24100" t="inlineStr">
        <is>
          <t>Czechia</t>
        </is>
      </c>
      <c r="L24100" t="inlineStr"/>
      <c r="M24100" t="inlineStr"/>
      <c r="N24100" t="inlineStr"/>
      <c r="O24100" t="inlineStr">
        <is>
          <t>Rapid7</t>
        </is>
      </c>
      <c r="P24100" t="inlineStr">
        <is>
          <t>['sheets', 'powerpoint', 'tableau']</t>
        </is>
      </c>
      <c r="Q24100" t="inlineStr">
        <is>
          <t>{'analyst_tools': ['sheets', 'powerpoint', 'tableau']}</t>
        </is>
      </c>
    </row>
    <row r="24101">
      <c r="A24101" t="inlineStr">
        <is>
          <t>Data Engineer</t>
        </is>
      </c>
      <c r="B24101" t="inlineStr">
        <is>
          <t>Data Engineer</t>
        </is>
      </c>
      <c r="C24101" t="inlineStr">
        <is>
          <t>Anywhere</t>
        </is>
      </c>
      <c r="D24101" t="inlineStr">
        <is>
          <t>via Recruit.net</t>
        </is>
      </c>
      <c r="E24101" t="inlineStr">
        <is>
          <t>Contractor</t>
        </is>
      </c>
      <c r="F24101" t="b">
        <v>1</v>
      </c>
      <c r="G24101" t="inlineStr">
        <is>
          <t>Georgia</t>
        </is>
      </c>
      <c r="H24101" s="2" t="n">
        <v>45439.00212962963</v>
      </c>
      <c r="I24101" t="b">
        <v>0</v>
      </c>
      <c r="J24101" t="b">
        <v>1</v>
      </c>
      <c r="K24101" t="inlineStr">
        <is>
          <t>United States</t>
        </is>
      </c>
      <c r="L24101" t="inlineStr"/>
      <c r="M24101" t="inlineStr"/>
      <c r="N24101" t="inlineStr"/>
      <c r="O24101" t="inlineStr">
        <is>
          <t>BWX Technologies</t>
        </is>
      </c>
      <c r="P24101" t="inlineStr">
        <is>
          <t>['python', 'sql', 'azure']</t>
        </is>
      </c>
      <c r="Q24101" t="inlineStr">
        <is>
          <t>{'cloud': ['azure'], 'programming': ['python', 'sql']}</t>
        </is>
      </c>
    </row>
    <row r="24102">
      <c r="A24102" t="inlineStr">
        <is>
          <t>Data Analyst</t>
        </is>
      </c>
      <c r="B24102" t="inlineStr">
        <is>
          <t>Data Analyst</t>
        </is>
      </c>
      <c r="C24102" t="inlineStr">
        <is>
          <t>Anywhere</t>
        </is>
      </c>
      <c r="D24102" t="inlineStr">
        <is>
          <t>via LinkedIn</t>
        </is>
      </c>
      <c r="E24102" t="inlineStr">
        <is>
          <t>Full-time</t>
        </is>
      </c>
      <c r="F24102" t="b">
        <v>1</v>
      </c>
      <c r="G24102" t="inlineStr">
        <is>
          <t>India</t>
        </is>
      </c>
      <c r="H24102" s="2" t="n">
        <v>45443.42556712963</v>
      </c>
      <c r="I24102" t="b">
        <v>1</v>
      </c>
      <c r="J24102" t="b">
        <v>0</v>
      </c>
      <c r="K24102" t="inlineStr">
        <is>
          <t>India</t>
        </is>
      </c>
      <c r="L24102" t="inlineStr"/>
      <c r="M24102" t="inlineStr"/>
      <c r="N24102" t="inlineStr"/>
      <c r="O24102" t="inlineStr">
        <is>
          <t>Brolly Labs LLC</t>
        </is>
      </c>
      <c r="P24102" t="inlineStr">
        <is>
          <t>['sql', 'excel', 'power bi']</t>
        </is>
      </c>
      <c r="Q24102" t="inlineStr">
        <is>
          <t>{'analyst_tools': ['excel', 'power bi'], 'programming': ['sql']}</t>
        </is>
      </c>
    </row>
    <row r="24103">
      <c r="A24103" t="inlineStr">
        <is>
          <t>Software Engineer</t>
        </is>
      </c>
      <c r="B24103" t="inlineStr">
        <is>
          <t>Senior Software Engineer</t>
        </is>
      </c>
      <c r="C24103" t="inlineStr">
        <is>
          <t>Anywhere</t>
        </is>
      </c>
      <c r="D24103" t="inlineStr">
        <is>
          <t>via EchoJobs</t>
        </is>
      </c>
      <c r="E24103" t="inlineStr">
        <is>
          <t>Full-time</t>
        </is>
      </c>
      <c r="F24103" t="b">
        <v>1</v>
      </c>
      <c r="G24103" t="inlineStr">
        <is>
          <t>Netherlands</t>
        </is>
      </c>
      <c r="H24103" s="2" t="n">
        <v>45417.43078703704</v>
      </c>
      <c r="I24103" t="b">
        <v>1</v>
      </c>
      <c r="J24103" t="b">
        <v>0</v>
      </c>
      <c r="K24103" t="inlineStr">
        <is>
          <t>Netherlands</t>
        </is>
      </c>
      <c r="L24103" t="inlineStr"/>
      <c r="M24103" t="inlineStr"/>
      <c r="N24103" t="inlineStr"/>
      <c r="O24103" t="inlineStr">
        <is>
          <t>ClickHouse</t>
        </is>
      </c>
      <c r="P24103" t="inlineStr">
        <is>
          <t>['go', 'java', 'sql', 'python', 'aws', 'gcp', 'azure', 'pandas', 'numpy', 'scikit-learn', 'spark', 'kafka', 'kubernetes']</t>
        </is>
      </c>
      <c r="Q24103" t="inlineStr">
        <is>
          <t>{'cloud': ['aws', 'gcp', 'azure'], 'libraries': ['pandas', 'numpy', 'scikit-learn', 'spark', 'kafka'], 'other': ['kubernetes'], 'programming': ['go', 'java', 'sql', 'python']}</t>
        </is>
      </c>
    </row>
    <row r="24104">
      <c r="A24104" t="inlineStr">
        <is>
          <t>Data Scientist</t>
        </is>
      </c>
      <c r="B24104" t="inlineStr">
        <is>
          <t>Principal Data Scientist</t>
        </is>
      </c>
      <c r="C24104" t="inlineStr">
        <is>
          <t>London, UK</t>
        </is>
      </c>
      <c r="D24104" t="inlineStr">
        <is>
          <t>via LinkedIn</t>
        </is>
      </c>
      <c r="E24104" t="inlineStr">
        <is>
          <t>Full-time</t>
        </is>
      </c>
      <c r="F24104" t="b">
        <v>0</v>
      </c>
      <c r="G24104" t="inlineStr">
        <is>
          <t>United Kingdom</t>
        </is>
      </c>
      <c r="H24104" s="2" t="n">
        <v>45434.43019675926</v>
      </c>
      <c r="I24104" t="b">
        <v>0</v>
      </c>
      <c r="J24104" t="b">
        <v>0</v>
      </c>
      <c r="K24104" t="inlineStr">
        <is>
          <t>United Kingdom</t>
        </is>
      </c>
      <c r="L24104" t="inlineStr"/>
      <c r="M24104" t="inlineStr"/>
      <c r="N24104" t="inlineStr"/>
      <c r="O24104" t="inlineStr">
        <is>
          <t>Element Materials Technology</t>
        </is>
      </c>
      <c r="P24104" t="inlineStr">
        <is>
          <t>['python', 'postgresql', 'azure', 'pytorch', 'keras', 'tensorflow', 'kubernetes', 'zoom']</t>
        </is>
      </c>
      <c r="Q24104" t="inlineStr">
        <is>
          <t>{'cloud': ['azure'], 'databases': ['postgresql'], 'libraries': ['pytorch', 'keras', 'tensorflow'], 'other': ['kubernetes'], 'programming': ['python'], 'sync': ['zoom']}</t>
        </is>
      </c>
    </row>
    <row r="24105">
      <c r="A24105" t="inlineStr">
        <is>
          <t>Data Scientist</t>
        </is>
      </c>
      <c r="B24105" t="inlineStr">
        <is>
          <t>Data Scientist (DSM)</t>
        </is>
      </c>
      <c r="C24105" t="inlineStr">
        <is>
          <t>London, UK</t>
        </is>
      </c>
      <c r="D24105" t="inlineStr">
        <is>
          <t>via Built In</t>
        </is>
      </c>
      <c r="E24105" t="inlineStr">
        <is>
          <t>Full-time</t>
        </is>
      </c>
      <c r="F24105" t="b">
        <v>0</v>
      </c>
      <c r="G24105" t="inlineStr">
        <is>
          <t>United Kingdom</t>
        </is>
      </c>
      <c r="H24105" s="2" t="n">
        <v>45426.4332175926</v>
      </c>
      <c r="I24105" t="b">
        <v>0</v>
      </c>
      <c r="J24105" t="b">
        <v>0</v>
      </c>
      <c r="K24105" t="inlineStr">
        <is>
          <t>United Kingdom</t>
        </is>
      </c>
      <c r="L24105" t="inlineStr"/>
      <c r="M24105" t="inlineStr"/>
      <c r="N24105" t="inlineStr"/>
      <c r="O24105" t="inlineStr">
        <is>
          <t>VIOOH</t>
        </is>
      </c>
      <c r="P24105" t="inlineStr">
        <is>
          <t>['python', 'sql', 'r', 'matlab', 'aws']</t>
        </is>
      </c>
      <c r="Q24105" t="inlineStr">
        <is>
          <t>{'cloud': ['aws'], 'programming': ['python', 'sql', 'r', 'matlab']}</t>
        </is>
      </c>
    </row>
    <row r="24106">
      <c r="A24106" t="inlineStr">
        <is>
          <t>Data Scientist</t>
        </is>
      </c>
      <c r="B24106" t="inlineStr">
        <is>
          <t>Principal Data Scientist</t>
        </is>
      </c>
      <c r="C24106" t="inlineStr">
        <is>
          <t>Spain</t>
        </is>
      </c>
      <c r="D24106" t="inlineStr">
        <is>
          <t>via Jobrapido.com</t>
        </is>
      </c>
      <c r="E24106" t="inlineStr">
        <is>
          <t>Full-time</t>
        </is>
      </c>
      <c r="F24106" t="b">
        <v>0</v>
      </c>
      <c r="G24106" t="inlineStr">
        <is>
          <t>Spain</t>
        </is>
      </c>
      <c r="H24106" s="2" t="n">
        <v>45438.9891087963</v>
      </c>
      <c r="I24106" t="b">
        <v>0</v>
      </c>
      <c r="J24106" t="b">
        <v>0</v>
      </c>
      <c r="K24106" t="inlineStr">
        <is>
          <t>Spain</t>
        </is>
      </c>
      <c r="L24106" t="inlineStr"/>
      <c r="M24106" t="inlineStr"/>
      <c r="N24106" t="inlineStr"/>
      <c r="O24106" t="inlineStr">
        <is>
          <t>Confidencial</t>
        </is>
      </c>
      <c r="P24106" t="inlineStr">
        <is>
          <t>['python', 'r', 'sql', 'aws']</t>
        </is>
      </c>
      <c r="Q24106" t="inlineStr">
        <is>
          <t>{'cloud': ['aws'], 'programming': ['python', 'r', 'sql']}</t>
        </is>
      </c>
    </row>
    <row r="24107">
      <c r="A24107" t="inlineStr">
        <is>
          <t>Data Analyst</t>
        </is>
      </c>
      <c r="B24107" t="inlineStr">
        <is>
          <t>Data Analyst Risque de Crédits</t>
        </is>
      </c>
      <c r="C24107" t="inlineStr">
        <is>
          <t>Nanterre, France</t>
        </is>
      </c>
      <c r="D24107" t="inlineStr">
        <is>
          <t>via Jobijoba</t>
        </is>
      </c>
      <c r="E24107" t="inlineStr">
        <is>
          <t>Full-time</t>
        </is>
      </c>
      <c r="F24107" t="b">
        <v>0</v>
      </c>
      <c r="G24107" t="inlineStr">
        <is>
          <t>France</t>
        </is>
      </c>
      <c r="H24107" s="2" t="n">
        <v>45414.43858796296</v>
      </c>
      <c r="I24107" t="b">
        <v>0</v>
      </c>
      <c r="J24107" t="b">
        <v>0</v>
      </c>
      <c r="K24107" t="inlineStr">
        <is>
          <t>France</t>
        </is>
      </c>
      <c r="L24107" t="inlineStr"/>
      <c r="M24107" t="inlineStr"/>
      <c r="N24107" t="inlineStr"/>
      <c r="O24107" t="inlineStr">
        <is>
          <t>Société Générale</t>
        </is>
      </c>
      <c r="P24107" t="inlineStr">
        <is>
          <t>['vba']</t>
        </is>
      </c>
      <c r="Q24107" t="inlineStr">
        <is>
          <t>{'programming': ['vba']}</t>
        </is>
      </c>
    </row>
    <row r="24108">
      <c r="A24108" t="inlineStr">
        <is>
          <t>Data Scientist</t>
        </is>
      </c>
      <c r="B24108" t="inlineStr">
        <is>
          <t>Energy Data Scientist</t>
        </is>
      </c>
      <c r="C24108" t="inlineStr">
        <is>
          <t>London, UK</t>
        </is>
      </c>
      <c r="D24108" t="inlineStr">
        <is>
          <t>via Indeed</t>
        </is>
      </c>
      <c r="E24108" t="inlineStr">
        <is>
          <t>Part-time</t>
        </is>
      </c>
      <c r="F24108" t="b">
        <v>0</v>
      </c>
      <c r="G24108" t="inlineStr">
        <is>
          <t>United Kingdom</t>
        </is>
      </c>
      <c r="H24108" s="2" t="n">
        <v>45413.43098379629</v>
      </c>
      <c r="I24108" t="b">
        <v>0</v>
      </c>
      <c r="J24108" t="b">
        <v>0</v>
      </c>
      <c r="K24108" t="inlineStr">
        <is>
          <t>United Kingdom</t>
        </is>
      </c>
      <c r="L24108" t="inlineStr"/>
      <c r="M24108" t="inlineStr"/>
      <c r="N24108" t="inlineStr"/>
      <c r="O24108" t="inlineStr">
        <is>
          <t>Lane Clark &amp; Peacock</t>
        </is>
      </c>
      <c r="P24108" t="inlineStr">
        <is>
          <t>['python', 'c#', 'sql', 'azure', 'tensorflow', 'scikit-learn', 'github']</t>
        </is>
      </c>
      <c r="Q24108" t="inlineStr">
        <is>
          <t>{'cloud': ['azure'], 'libraries': ['tensorflow', 'scikit-learn'], 'other': ['github'], 'programming': ['python', 'c#', 'sql']}</t>
        </is>
      </c>
    </row>
    <row r="24109">
      <c r="A24109" t="inlineStr">
        <is>
          <t>Data Engineer</t>
        </is>
      </c>
      <c r="B24109" t="inlineStr">
        <is>
          <t>Test Automation Engineer / Data Tester (Python)</t>
        </is>
      </c>
      <c r="C24109" t="inlineStr">
        <is>
          <t>Lisbon, Portugal</t>
        </is>
      </c>
      <c r="D24109" t="inlineStr">
        <is>
          <t>via LinkedIn</t>
        </is>
      </c>
      <c r="E24109" t="inlineStr">
        <is>
          <t>Full-time</t>
        </is>
      </c>
      <c r="F24109" t="b">
        <v>0</v>
      </c>
      <c r="G24109" t="inlineStr">
        <is>
          <t>Portugal</t>
        </is>
      </c>
      <c r="H24109" s="2" t="n">
        <v>45431.42662037037</v>
      </c>
      <c r="I24109" t="b">
        <v>1</v>
      </c>
      <c r="J24109" t="b">
        <v>0</v>
      </c>
      <c r="K24109" t="inlineStr">
        <is>
          <t>Portugal</t>
        </is>
      </c>
      <c r="L24109" t="inlineStr"/>
      <c r="M24109" t="inlineStr"/>
      <c r="N24109" t="inlineStr"/>
      <c r="O24109" t="inlineStr">
        <is>
          <t>Expert Executive Recruiters (EER Global)</t>
        </is>
      </c>
      <c r="P24109" t="inlineStr">
        <is>
          <t>['python', 'sql', 'azure']</t>
        </is>
      </c>
      <c r="Q24109" t="inlineStr">
        <is>
          <t>{'cloud': ['azure'], 'programming': ['python', 'sql']}</t>
        </is>
      </c>
    </row>
    <row r="24110">
      <c r="A24110" t="inlineStr">
        <is>
          <t>Data Scientist</t>
        </is>
      </c>
      <c r="B24110" t="inlineStr">
        <is>
          <t>Data Scientist</t>
        </is>
      </c>
      <c r="C24110" t="inlineStr">
        <is>
          <t>Gurugram, Haryana, India</t>
        </is>
      </c>
      <c r="D24110" t="inlineStr">
        <is>
          <t>via LinkedIn</t>
        </is>
      </c>
      <c r="E24110" t="inlineStr">
        <is>
          <t>Full-time</t>
        </is>
      </c>
      <c r="F24110" t="b">
        <v>0</v>
      </c>
      <c r="G24110" t="inlineStr">
        <is>
          <t>India</t>
        </is>
      </c>
      <c r="H24110" s="2" t="n">
        <v>45423.42582175926</v>
      </c>
      <c r="I24110" t="b">
        <v>0</v>
      </c>
      <c r="J24110" t="b">
        <v>0</v>
      </c>
      <c r="K24110" t="inlineStr">
        <is>
          <t>India</t>
        </is>
      </c>
      <c r="L24110" t="inlineStr"/>
      <c r="M24110" t="inlineStr"/>
      <c r="N24110" t="inlineStr"/>
      <c r="O24110" t="inlineStr">
        <is>
          <t>Indifi</t>
        </is>
      </c>
      <c r="P24110" t="inlineStr">
        <is>
          <t>['r', 'python', 'sql', 'sas', 'sas', 'mysql', 'spark']</t>
        </is>
      </c>
      <c r="Q24110" t="inlineStr">
        <is>
          <t>{'analyst_tools': ['sas'], 'databases': ['mysql'], 'libraries': ['spark'], 'programming': ['r', 'python', 'sql', 'sas']}</t>
        </is>
      </c>
    </row>
    <row r="24111">
      <c r="A24111" t="inlineStr">
        <is>
          <t>Data Scientist</t>
        </is>
      </c>
      <c r="B24111" t="inlineStr">
        <is>
          <t>Data Scientist</t>
        </is>
      </c>
      <c r="C24111" t="inlineStr">
        <is>
          <t>Samara, Russia</t>
        </is>
      </c>
      <c r="D24111" t="inlineStr">
        <is>
          <t>via hh.ru</t>
        </is>
      </c>
      <c r="E24111" t="inlineStr">
        <is>
          <t>Full-time</t>
        </is>
      </c>
      <c r="F24111" t="b">
        <v>0</v>
      </c>
      <c r="G24111" t="inlineStr">
        <is>
          <t>Russia</t>
        </is>
      </c>
      <c r="H24111" s="2" t="n">
        <v>45428.42568287037</v>
      </c>
      <c r="I24111" t="b">
        <v>0</v>
      </c>
      <c r="J24111" t="b">
        <v>0</v>
      </c>
      <c r="K24111" t="inlineStr">
        <is>
          <t>Russia</t>
        </is>
      </c>
      <c r="L24111" t="inlineStr"/>
      <c r="M24111" t="inlineStr"/>
      <c r="N24111" t="inlineStr"/>
      <c r="O24111" t="inlineStr">
        <is>
          <t>Путь Солнца</t>
        </is>
      </c>
      <c r="P24111" t="inlineStr">
        <is>
          <t>['python', 'mongodb', 'mongodb', 'mysql', 'postgresql', 'pandas', 'numpy', 'matplotlib', 'seaborn', 'scikit-learn', 'tensorflow', 'pytorch', 'linux', 'git']</t>
        </is>
      </c>
      <c r="Q24111" t="inlineStr">
        <is>
          <t>{'databases': ['mongodb', 'mysql', 'postgresql'], 'libraries': ['pandas', 'numpy', 'matplotlib', 'seaborn', 'scikit-learn', 'tensorflow', 'pytorch'], 'os': ['linux'], 'other': ['git'], 'programming': ['python', 'mongodb']}</t>
        </is>
      </c>
    </row>
    <row r="24112">
      <c r="A24112" t="inlineStr">
        <is>
          <t>Data Scientist</t>
        </is>
      </c>
      <c r="B24112" t="inlineStr">
        <is>
          <t>Data Scientist F/H (Ia)</t>
        </is>
      </c>
      <c r="C24112" t="inlineStr">
        <is>
          <t>Paris, France</t>
        </is>
      </c>
      <c r="D24112" t="inlineStr">
        <is>
          <t>via Jobrapido.com</t>
        </is>
      </c>
      <c r="E24112" t="inlineStr">
        <is>
          <t>Full-time</t>
        </is>
      </c>
      <c r="F24112" t="b">
        <v>0</v>
      </c>
      <c r="G24112" t="inlineStr">
        <is>
          <t>France</t>
        </is>
      </c>
      <c r="H24112" s="2" t="n">
        <v>45438.97928240741</v>
      </c>
      <c r="I24112" t="b">
        <v>0</v>
      </c>
      <c r="J24112" t="b">
        <v>0</v>
      </c>
      <c r="K24112" t="inlineStr">
        <is>
          <t>France</t>
        </is>
      </c>
      <c r="L24112" t="inlineStr"/>
      <c r="M24112" t="inlineStr"/>
      <c r="N24112" t="inlineStr"/>
      <c r="O24112" t="inlineStr">
        <is>
          <t>Renault Digital</t>
        </is>
      </c>
      <c r="P24112" t="inlineStr">
        <is>
          <t>['python', 'sql', 'r', 'scala', 'scikit-learn', 'airflow', 'docker', 'git', 'gitlab']</t>
        </is>
      </c>
      <c r="Q24112" t="inlineStr">
        <is>
          <t>{'libraries': ['scikit-learn', 'airflow'], 'other': ['docker', 'git', 'gitlab'], 'programming': ['python', 'sql', 'r', 'scala']}</t>
        </is>
      </c>
    </row>
    <row r="24113">
      <c r="A24113" t="inlineStr">
        <is>
          <t>Data Analyst</t>
        </is>
      </c>
      <c r="B24113" t="inlineStr">
        <is>
          <t>Data Analyst, Digital</t>
        </is>
      </c>
      <c r="C24113" t="inlineStr">
        <is>
          <t>Greenville, SC</t>
        </is>
      </c>
      <c r="D24113" t="inlineStr">
        <is>
          <t>via DataAnalyst.com</t>
        </is>
      </c>
      <c r="E24113" t="inlineStr">
        <is>
          <t>Full-time</t>
        </is>
      </c>
      <c r="F24113" t="b">
        <v>0</v>
      </c>
      <c r="G24113" t="inlineStr">
        <is>
          <t>Georgia</t>
        </is>
      </c>
      <c r="H24113" s="2" t="n">
        <v>45439.00074074074</v>
      </c>
      <c r="I24113" t="b">
        <v>0</v>
      </c>
      <c r="J24113" t="b">
        <v>0</v>
      </c>
      <c r="K24113" t="inlineStr">
        <is>
          <t>United States</t>
        </is>
      </c>
      <c r="L24113" t="inlineStr">
        <is>
          <t>year</t>
        </is>
      </c>
      <c r="M24113" t="n">
        <v>116000</v>
      </c>
      <c r="N24113" t="inlineStr"/>
      <c r="O24113" t="inlineStr">
        <is>
          <t>Michelin</t>
        </is>
      </c>
      <c r="P24113" t="inlineStr">
        <is>
          <t>['r', 'tableau']</t>
        </is>
      </c>
      <c r="Q24113" t="inlineStr">
        <is>
          <t>{'analyst_tools': ['tableau'], 'programming': ['r']}</t>
        </is>
      </c>
    </row>
    <row r="24114">
      <c r="A24114" t="inlineStr">
        <is>
          <t>Data Scientist</t>
        </is>
      </c>
      <c r="B24114" t="inlineStr">
        <is>
          <t>Lead Data Scientist</t>
        </is>
      </c>
      <c r="C24114" t="inlineStr">
        <is>
          <t>Toronto, ON, Canada</t>
        </is>
      </c>
      <c r="D24114" t="inlineStr">
        <is>
          <t>via Eluta.ca</t>
        </is>
      </c>
      <c r="E24114" t="inlineStr">
        <is>
          <t>Full-time</t>
        </is>
      </c>
      <c r="F24114" t="b">
        <v>0</v>
      </c>
      <c r="G24114" t="inlineStr">
        <is>
          <t>Canada</t>
        </is>
      </c>
      <c r="H24114" s="2" t="n">
        <v>45430.42563657407</v>
      </c>
      <c r="I24114" t="b">
        <v>0</v>
      </c>
      <c r="J24114" t="b">
        <v>0</v>
      </c>
      <c r="K24114" t="inlineStr">
        <is>
          <t>Canada</t>
        </is>
      </c>
      <c r="L24114" t="inlineStr"/>
      <c r="M24114" t="inlineStr"/>
      <c r="N24114" t="inlineStr"/>
      <c r="O24114" t="inlineStr">
        <is>
          <t>Manulife</t>
        </is>
      </c>
      <c r="P24114" t="inlineStr">
        <is>
          <t>['python', 'r', 'sql', 'azure', 'databricks', 'git']</t>
        </is>
      </c>
      <c r="Q24114" t="inlineStr">
        <is>
          <t>{'cloud': ['azure', 'databricks'], 'other': ['git'], 'programming': ['python', 'r', 'sql']}</t>
        </is>
      </c>
    </row>
    <row r="24115">
      <c r="A24115" t="inlineStr">
        <is>
          <t>Data Engineer</t>
        </is>
      </c>
      <c r="B24115" t="inlineStr">
        <is>
          <t>Data Engineer</t>
        </is>
      </c>
      <c r="C24115" t="inlineStr">
        <is>
          <t>Anywhere</t>
        </is>
      </c>
      <c r="D24115" t="inlineStr">
        <is>
          <t>via LinkedIn</t>
        </is>
      </c>
      <c r="E24115" t="inlineStr">
        <is>
          <t>Full-time</t>
        </is>
      </c>
      <c r="F24115" t="b">
        <v>1</v>
      </c>
      <c r="G24115" t="inlineStr">
        <is>
          <t>United Kingdom</t>
        </is>
      </c>
      <c r="H24115" s="2" t="n">
        <v>45422.43453703704</v>
      </c>
      <c r="I24115" t="b">
        <v>0</v>
      </c>
      <c r="J24115" t="b">
        <v>0</v>
      </c>
      <c r="K24115" t="inlineStr">
        <is>
          <t>United Kingdom</t>
        </is>
      </c>
      <c r="L24115" t="inlineStr"/>
      <c r="M24115" t="inlineStr"/>
      <c r="N24115" t="inlineStr"/>
      <c r="O24115" t="inlineStr">
        <is>
          <t>Quintessential AI</t>
        </is>
      </c>
      <c r="P24115" t="inlineStr">
        <is>
          <t>['c', 'python', 'mysql', 'postgresql', 'neo4j', 'aws', 'azure', 'gcp', 'spark', 'kafka']</t>
        </is>
      </c>
      <c r="Q24115" t="inlineStr">
        <is>
          <t>{'cloud': ['aws', 'azure', 'gcp'], 'databases': ['mysql', 'postgresql', 'neo4j'], 'libraries': ['spark', 'kafka'], 'programming': ['c', 'python']}</t>
        </is>
      </c>
    </row>
    <row r="24116">
      <c r="A24116" t="inlineStr">
        <is>
          <t>Software Engineer</t>
        </is>
      </c>
      <c r="B24116" t="inlineStr">
        <is>
          <t>Detection Platform Principal Engineer</t>
        </is>
      </c>
      <c r="C24116" t="inlineStr">
        <is>
          <t>Kyiv, Ukraine</t>
        </is>
      </c>
      <c r="D24116" t="inlineStr">
        <is>
          <t>via Talent.com</t>
        </is>
      </c>
      <c r="E24116" t="inlineStr">
        <is>
          <t>Full-time</t>
        </is>
      </c>
      <c r="F24116" t="b">
        <v>0</v>
      </c>
      <c r="G24116" t="inlineStr">
        <is>
          <t>Ukraine</t>
        </is>
      </c>
      <c r="H24116" s="2" t="n">
        <v>45438.99155092592</v>
      </c>
      <c r="I24116" t="b">
        <v>1</v>
      </c>
      <c r="J24116" t="b">
        <v>0</v>
      </c>
      <c r="K24116" t="inlineStr">
        <is>
          <t>Ukraine</t>
        </is>
      </c>
      <c r="L24116" t="inlineStr"/>
      <c r="M24116" t="inlineStr"/>
      <c r="N24116" t="inlineStr"/>
      <c r="O24116" t="inlineStr">
        <is>
          <t>Bayer Sp. z o.o.</t>
        </is>
      </c>
      <c r="P24116" t="inlineStr">
        <is>
          <t>['no-sql']</t>
        </is>
      </c>
      <c r="Q24116" t="inlineStr">
        <is>
          <t>{'programming': ['no-sql']}</t>
        </is>
      </c>
    </row>
    <row r="24117">
      <c r="A24117" t="inlineStr">
        <is>
          <t>Data Analyst</t>
        </is>
      </c>
      <c r="B24117" t="inlineStr">
        <is>
          <t>Data Analyst - Tribe Billing</t>
        </is>
      </c>
      <c r="C24117" t="inlineStr">
        <is>
          <t>Odesa, Odesa Oblast, Ukraine</t>
        </is>
      </c>
      <c r="D24117" t="inlineStr">
        <is>
          <t>via Talent.com</t>
        </is>
      </c>
      <c r="E24117" t="inlineStr">
        <is>
          <t>Full-time</t>
        </is>
      </c>
      <c r="F24117" t="b">
        <v>0</v>
      </c>
      <c r="G24117" t="inlineStr">
        <is>
          <t>Ukraine</t>
        </is>
      </c>
      <c r="H24117" s="2" t="n">
        <v>45438.99142361111</v>
      </c>
      <c r="I24117" t="b">
        <v>1</v>
      </c>
      <c r="J24117" t="b">
        <v>0</v>
      </c>
      <c r="K24117" t="inlineStr">
        <is>
          <t>Ukraine</t>
        </is>
      </c>
      <c r="L24117" t="inlineStr"/>
      <c r="M24117" t="inlineStr"/>
      <c r="N24117" t="inlineStr"/>
      <c r="O24117" t="inlineStr">
        <is>
          <t>T-Mobile Polska S.A.</t>
        </is>
      </c>
      <c r="P24117" t="inlineStr">
        <is>
          <t>['sql', 'python', 'tableau']</t>
        </is>
      </c>
      <c r="Q24117" t="inlineStr">
        <is>
          <t>{'analyst_tools': ['tableau'], 'programming': ['sql', 'python']}</t>
        </is>
      </c>
    </row>
    <row r="24118">
      <c r="A24118" t="inlineStr">
        <is>
          <t>Data Analyst</t>
        </is>
      </c>
      <c r="B24118" t="inlineStr">
        <is>
          <t>Data Analyst</t>
        </is>
      </c>
      <c r="C24118" t="inlineStr">
        <is>
          <t>Pune, Maharashtra, India</t>
        </is>
      </c>
      <c r="D24118" t="inlineStr">
        <is>
          <t>via LinkedIn</t>
        </is>
      </c>
      <c r="E24118" t="inlineStr">
        <is>
          <t>Full-time and Contractor</t>
        </is>
      </c>
      <c r="F24118" t="b">
        <v>0</v>
      </c>
      <c r="G24118" t="inlineStr">
        <is>
          <t>India</t>
        </is>
      </c>
      <c r="H24118" s="2" t="n">
        <v>45440.44185185185</v>
      </c>
      <c r="I24118" t="b">
        <v>0</v>
      </c>
      <c r="J24118" t="b">
        <v>0</v>
      </c>
      <c r="K24118" t="inlineStr">
        <is>
          <t>India</t>
        </is>
      </c>
      <c r="L24118" t="inlineStr"/>
      <c r="M24118" t="inlineStr"/>
      <c r="N24118" t="inlineStr"/>
      <c r="O24118" t="inlineStr">
        <is>
          <t>PluginLive</t>
        </is>
      </c>
      <c r="P24118" t="inlineStr">
        <is>
          <t>['sap']</t>
        </is>
      </c>
      <c r="Q24118" t="inlineStr">
        <is>
          <t>{'analyst_tools': ['sap']}</t>
        </is>
      </c>
    </row>
    <row r="24119">
      <c r="A24119" t="inlineStr">
        <is>
          <t>Senior Data Engineer</t>
        </is>
      </c>
      <c r="B24119" t="inlineStr">
        <is>
          <t>Senior Data Engineer</t>
        </is>
      </c>
      <c r="C24119" t="inlineStr">
        <is>
          <t>Anywhere</t>
        </is>
      </c>
      <c r="D24119" t="inlineStr">
        <is>
          <t>via LinkedIn</t>
        </is>
      </c>
      <c r="E24119" t="inlineStr">
        <is>
          <t>Full-time</t>
        </is>
      </c>
      <c r="F24119" t="b">
        <v>1</v>
      </c>
      <c r="G24119" t="inlineStr">
        <is>
          <t>Portugal</t>
        </is>
      </c>
      <c r="H24119" s="2" t="n">
        <v>45439.43333333333</v>
      </c>
      <c r="I24119" t="b">
        <v>1</v>
      </c>
      <c r="J24119" t="b">
        <v>0</v>
      </c>
      <c r="K24119" t="inlineStr">
        <is>
          <t>Portugal</t>
        </is>
      </c>
      <c r="L24119" t="inlineStr"/>
      <c r="M24119" t="inlineStr"/>
      <c r="N24119" t="inlineStr"/>
      <c r="O24119" t="inlineStr">
        <is>
          <t>Hexa People</t>
        </is>
      </c>
      <c r="P24119" t="inlineStr">
        <is>
          <t>['sql', 'python', 'nosql', 'mysql', 'postgresql', 'aws', 'redshift', 'airflow', 'kafka']</t>
        </is>
      </c>
      <c r="Q24119" t="inlineStr">
        <is>
          <t>{'cloud': ['aws', 'redshift'], 'databases': ['mysql', 'postgresql'], 'libraries': ['airflow', 'kafka'], 'programming': ['sql', 'python', 'nosql']}</t>
        </is>
      </c>
    </row>
    <row r="24120">
      <c r="A24120" t="inlineStr">
        <is>
          <t>Data Engineer</t>
        </is>
      </c>
      <c r="B24120" t="inlineStr">
        <is>
          <t>Data Engineer, Search M5</t>
        </is>
      </c>
      <c r="C24120" t="inlineStr">
        <is>
          <t>Palo Alto, CA</t>
        </is>
      </c>
      <c r="D24120" t="inlineStr">
        <is>
          <t>via Palo Alto CA Geebo.com Free Classifieds Ads - Geebo</t>
        </is>
      </c>
      <c r="E24120" t="inlineStr">
        <is>
          <t>Full-time</t>
        </is>
      </c>
      <c r="F24120" t="b">
        <v>0</v>
      </c>
      <c r="G24120" t="inlineStr">
        <is>
          <t>Sudan</t>
        </is>
      </c>
      <c r="H24120" s="2" t="n">
        <v>45438.99637731481</v>
      </c>
      <c r="I24120" t="b">
        <v>1</v>
      </c>
      <c r="J24120" t="b">
        <v>0</v>
      </c>
      <c r="K24120" t="inlineStr">
        <is>
          <t>Sudan</t>
        </is>
      </c>
      <c r="L24120" t="inlineStr">
        <is>
          <t>hour</t>
        </is>
      </c>
      <c r="M24120" t="inlineStr"/>
      <c r="N24120" t="n">
        <v>24</v>
      </c>
      <c r="O24120" t="inlineStr">
        <is>
          <t>Amazon.com Services LLC</t>
        </is>
      </c>
      <c r="P24120" t="inlineStr"/>
      <c r="Q24120" t="inlineStr"/>
    </row>
    <row r="24121">
      <c r="A24121" t="inlineStr">
        <is>
          <t>Data Analyst</t>
        </is>
      </c>
      <c r="B24121" t="inlineStr">
        <is>
          <t>Data Analyst Job in Singapore</t>
        </is>
      </c>
      <c r="C24121" t="inlineStr">
        <is>
          <t>Singapore</t>
        </is>
      </c>
      <c r="D24121" t="inlineStr">
        <is>
          <t>via TimesJobs</t>
        </is>
      </c>
      <c r="E24121" t="inlineStr">
        <is>
          <t>Full-time</t>
        </is>
      </c>
      <c r="F24121" t="b">
        <v>0</v>
      </c>
      <c r="G24121" t="inlineStr">
        <is>
          <t>Singapore</t>
        </is>
      </c>
      <c r="H24121" s="2" t="n">
        <v>45438.98944444444</v>
      </c>
      <c r="I24121" t="b">
        <v>1</v>
      </c>
      <c r="J24121" t="b">
        <v>0</v>
      </c>
      <c r="K24121" t="inlineStr">
        <is>
          <t>Singapore</t>
        </is>
      </c>
      <c r="L24121" t="inlineStr"/>
      <c r="M24121" t="inlineStr"/>
      <c r="N24121" t="inlineStr"/>
      <c r="O24121" t="inlineStr">
        <is>
          <t>TALENT VAULT LLP</t>
        </is>
      </c>
      <c r="P24121" t="inlineStr"/>
      <c r="Q24121" t="inlineStr"/>
    </row>
    <row r="24122">
      <c r="A24122" t="inlineStr">
        <is>
          <t>Data Analyst</t>
        </is>
      </c>
      <c r="B24122" t="inlineStr">
        <is>
          <t>Data Quality Analyst</t>
        </is>
      </c>
      <c r="C24122" t="inlineStr">
        <is>
          <t>Tel Aviv-Yafo, Israel</t>
        </is>
      </c>
      <c r="D24122" t="inlineStr">
        <is>
          <t>via LinkedIn</t>
        </is>
      </c>
      <c r="E24122" t="inlineStr">
        <is>
          <t>Full-time</t>
        </is>
      </c>
      <c r="F24122" t="b">
        <v>0</v>
      </c>
      <c r="G24122" t="inlineStr">
        <is>
          <t>Israel</t>
        </is>
      </c>
      <c r="H24122" s="2" t="n">
        <v>45428.44297453704</v>
      </c>
      <c r="I24122" t="b">
        <v>0</v>
      </c>
      <c r="J24122" t="b">
        <v>0</v>
      </c>
      <c r="K24122" t="inlineStr">
        <is>
          <t>Israel</t>
        </is>
      </c>
      <c r="L24122" t="inlineStr"/>
      <c r="M24122" t="inlineStr"/>
      <c r="N24122" t="inlineStr"/>
      <c r="O24122" t="inlineStr">
        <is>
          <t>Pagaya</t>
        </is>
      </c>
      <c r="P24122" t="inlineStr">
        <is>
          <t>['sql', 'python', 'go']</t>
        </is>
      </c>
      <c r="Q24122" t="inlineStr">
        <is>
          <t>{'programming': ['sql', 'python', 'go']}</t>
        </is>
      </c>
    </row>
    <row r="24123">
      <c r="A24123" t="inlineStr">
        <is>
          <t>Data Analyst</t>
        </is>
      </c>
      <c r="B24123" t="inlineStr">
        <is>
          <t>Data Analyst</t>
        </is>
      </c>
      <c r="C24123" t="inlineStr">
        <is>
          <t>Taipei, Taiwan</t>
        </is>
      </c>
      <c r="D24123" t="inlineStr">
        <is>
          <t>via LinkedIn</t>
        </is>
      </c>
      <c r="E24123" t="inlineStr"/>
      <c r="F24123" t="b">
        <v>0</v>
      </c>
      <c r="G24123" t="inlineStr">
        <is>
          <t>Taiwan</t>
        </is>
      </c>
      <c r="H24123" s="2" t="n">
        <v>45418.44234953704</v>
      </c>
      <c r="I24123" t="b">
        <v>1</v>
      </c>
      <c r="J24123" t="b">
        <v>0</v>
      </c>
      <c r="K24123" t="inlineStr">
        <is>
          <t>Taiwan</t>
        </is>
      </c>
      <c r="L24123" t="inlineStr"/>
      <c r="M24123" t="inlineStr"/>
      <c r="N24123" t="inlineStr"/>
      <c r="O24123" t="inlineStr">
        <is>
          <t>GeneOnline</t>
        </is>
      </c>
      <c r="P24123" t="inlineStr">
        <is>
          <t>['python']</t>
        </is>
      </c>
      <c r="Q24123" t="inlineStr">
        <is>
          <t>{'programming': ['python']}</t>
        </is>
      </c>
    </row>
    <row r="24124">
      <c r="A24124" t="inlineStr">
        <is>
          <t>Business Analyst</t>
        </is>
      </c>
      <c r="B24124" t="inlineStr">
        <is>
          <t>Customer Success Manager</t>
        </is>
      </c>
      <c r="C24124" t="inlineStr">
        <is>
          <t>Anywhere</t>
        </is>
      </c>
      <c r="D24124" t="inlineStr">
        <is>
          <t>via EchoJobs</t>
        </is>
      </c>
      <c r="E24124" t="inlineStr">
        <is>
          <t>Full-time</t>
        </is>
      </c>
      <c r="F24124" t="b">
        <v>1</v>
      </c>
      <c r="G24124" t="inlineStr">
        <is>
          <t>Ireland</t>
        </is>
      </c>
      <c r="H24124" s="2" t="n">
        <v>45437.44524305555</v>
      </c>
      <c r="I24124" t="b">
        <v>1</v>
      </c>
      <c r="J24124" t="b">
        <v>0</v>
      </c>
      <c r="K24124" t="inlineStr">
        <is>
          <t>Ireland</t>
        </is>
      </c>
      <c r="L24124" t="inlineStr"/>
      <c r="M24124" t="inlineStr"/>
      <c r="N24124" t="inlineStr"/>
      <c r="O24124" t="inlineStr">
        <is>
          <t>Salesforce</t>
        </is>
      </c>
      <c r="P24124" t="inlineStr"/>
      <c r="Q24124" t="inlineStr"/>
    </row>
    <row r="24125">
      <c r="A24125" t="inlineStr">
        <is>
          <t>Data Engineer</t>
        </is>
      </c>
      <c r="B24125" t="inlineStr">
        <is>
          <t>Senior Mechanical Engineer, Data Centres</t>
        </is>
      </c>
      <c r="C24125" t="inlineStr">
        <is>
          <t>Sydney NSW, Australia</t>
        </is>
      </c>
      <c r="D24125" t="inlineStr">
        <is>
          <t>via LinkedIn</t>
        </is>
      </c>
      <c r="E24125" t="inlineStr">
        <is>
          <t>Full-time</t>
        </is>
      </c>
      <c r="F24125" t="b">
        <v>0</v>
      </c>
      <c r="G24125" t="inlineStr">
        <is>
          <t>Australia</t>
        </is>
      </c>
      <c r="H24125" s="2" t="n">
        <v>45420.42932870371</v>
      </c>
      <c r="I24125" t="b">
        <v>0</v>
      </c>
      <c r="J24125" t="b">
        <v>0</v>
      </c>
      <c r="K24125" t="inlineStr">
        <is>
          <t>Australia</t>
        </is>
      </c>
      <c r="L24125" t="inlineStr"/>
      <c r="M24125" t="inlineStr"/>
      <c r="N24125" t="inlineStr"/>
      <c r="O24125" t="inlineStr">
        <is>
          <t>Mission Critical</t>
        </is>
      </c>
      <c r="P24125" t="inlineStr"/>
      <c r="Q24125" t="inlineStr"/>
    </row>
    <row r="24126">
      <c r="A24126" t="inlineStr">
        <is>
          <t>Data Engineer</t>
        </is>
      </c>
      <c r="B24126" t="inlineStr">
        <is>
          <t>Data Engineer Lead</t>
        </is>
      </c>
      <c r="C24126" t="inlineStr">
        <is>
          <t>Kuala Lumpur, Federal Territory of Kuala Lumpur, Malaysia</t>
        </is>
      </c>
      <c r="D24126" t="inlineStr">
        <is>
          <t>via LinkedIn</t>
        </is>
      </c>
      <c r="E24126" t="inlineStr"/>
      <c r="F24126" t="b">
        <v>0</v>
      </c>
      <c r="G24126" t="inlineStr">
        <is>
          <t>Malaysia</t>
        </is>
      </c>
      <c r="H24126" s="2" t="n">
        <v>45434.43980324074</v>
      </c>
      <c r="I24126" t="b">
        <v>1</v>
      </c>
      <c r="J24126" t="b">
        <v>0</v>
      </c>
      <c r="K24126" t="inlineStr">
        <is>
          <t>Malaysia</t>
        </is>
      </c>
      <c r="L24126" t="inlineStr"/>
      <c r="M24126" t="inlineStr"/>
      <c r="N24126" t="inlineStr"/>
      <c r="O24126" t="inlineStr">
        <is>
          <t>Swift</t>
        </is>
      </c>
      <c r="P24126" t="inlineStr">
        <is>
          <t>['swift', 'java', 'python', 'shell', 'oracle', 'spark', 'kafka', 'airflow', 'unix', 'linux', 'kubernetes', 'git', 'jenkins', 'bitbucket', 'github', 'terraform', 'jira', 'confluence']</t>
        </is>
      </c>
      <c r="Q24126" t="inlineStr">
        <is>
          <t>{'async': ['jira', 'confluence'], 'cloud': ['oracle'], 'libraries': ['spark', 'kafka', 'airflow'], 'os': ['unix', 'linux'], 'other': ['kubernetes', 'git', 'jenkins', 'bitbucket', 'github', 'terraform'], 'programming': ['swift', 'java', 'python', 'shell']}</t>
        </is>
      </c>
    </row>
    <row r="24127">
      <c r="A24127" t="inlineStr">
        <is>
          <t>Data Engineer</t>
        </is>
      </c>
      <c r="B24127" t="inlineStr">
        <is>
          <t>Associate Data Engineer</t>
        </is>
      </c>
      <c r="C24127" t="inlineStr">
        <is>
          <t>Dubai - United Arab Emirates</t>
        </is>
      </c>
      <c r="D24127" t="inlineStr">
        <is>
          <t>via LinkedIn</t>
        </is>
      </c>
      <c r="E24127" t="inlineStr">
        <is>
          <t>Full-time</t>
        </is>
      </c>
      <c r="F24127" t="b">
        <v>0</v>
      </c>
      <c r="G24127" t="inlineStr">
        <is>
          <t>United Arab Emirates</t>
        </is>
      </c>
      <c r="H24127" s="2" t="n">
        <v>45422.429375</v>
      </c>
      <c r="I24127" t="b">
        <v>0</v>
      </c>
      <c r="J24127" t="b">
        <v>0</v>
      </c>
      <c r="K24127" t="inlineStr">
        <is>
          <t>United Arab Emirates</t>
        </is>
      </c>
      <c r="L24127" t="inlineStr"/>
      <c r="M24127" t="inlineStr"/>
      <c r="N24127" t="inlineStr"/>
      <c r="O24127" t="inlineStr">
        <is>
          <t>Ounass</t>
        </is>
      </c>
      <c r="P24127" t="inlineStr">
        <is>
          <t>['python', 'sql', 'aws', 'gcp', 'airflow', 'docker']</t>
        </is>
      </c>
      <c r="Q24127" t="inlineStr">
        <is>
          <t>{'cloud': ['aws', 'gcp'], 'libraries': ['airflow'], 'other': ['docker'], 'programming': ['python', 'sql']}</t>
        </is>
      </c>
    </row>
    <row r="24128">
      <c r="A24128" t="inlineStr">
        <is>
          <t>Data Scientist</t>
        </is>
      </c>
      <c r="B24128" t="inlineStr">
        <is>
          <t>Sr. Data Scientist</t>
        </is>
      </c>
      <c r="C24128" t="inlineStr">
        <is>
          <t>George Town, Penang, Malaysia</t>
        </is>
      </c>
      <c r="D24128" t="inlineStr">
        <is>
          <t>via Jobrapido.com</t>
        </is>
      </c>
      <c r="E24128" t="inlineStr">
        <is>
          <t>Full-time</t>
        </is>
      </c>
      <c r="F24128" t="b">
        <v>0</v>
      </c>
      <c r="G24128" t="inlineStr">
        <is>
          <t>Malaysia</t>
        </is>
      </c>
      <c r="H24128" s="2" t="n">
        <v>45438.98872685185</v>
      </c>
      <c r="I24128" t="b">
        <v>0</v>
      </c>
      <c r="J24128" t="b">
        <v>0</v>
      </c>
      <c r="K24128" t="inlineStr">
        <is>
          <t>Malaysia</t>
        </is>
      </c>
      <c r="L24128" t="inlineStr"/>
      <c r="M24128" t="inlineStr"/>
      <c r="N24128" t="inlineStr"/>
      <c r="O24128" t="inlineStr">
        <is>
          <t>Confidential</t>
        </is>
      </c>
      <c r="P24128" t="inlineStr">
        <is>
          <t>['assembly', 'c++', 'asp.net', 'linux', 'windows']</t>
        </is>
      </c>
      <c r="Q24128" t="inlineStr">
        <is>
          <t>{'os': ['linux', 'windows'], 'programming': ['assembly', 'c++'], 'webframeworks': ['asp.net']}</t>
        </is>
      </c>
    </row>
    <row r="24129">
      <c r="A24129" t="inlineStr">
        <is>
          <t>Senior Data Analyst</t>
        </is>
      </c>
      <c r="B24129" t="inlineStr">
        <is>
          <t>Senior Data Analyst (Epic)  -- Remote | WFH</t>
        </is>
      </c>
      <c r="C24129" t="inlineStr">
        <is>
          <t>Anywhere</t>
        </is>
      </c>
      <c r="D24129" t="inlineStr">
        <is>
          <t>via LinkedIn</t>
        </is>
      </c>
      <c r="E24129" t="inlineStr">
        <is>
          <t>Full-time</t>
        </is>
      </c>
      <c r="F24129" t="b">
        <v>1</v>
      </c>
      <c r="G24129" t="inlineStr">
        <is>
          <t>New York, United States</t>
        </is>
      </c>
      <c r="H24129" s="2" t="n">
        <v>45429.41672453703</v>
      </c>
      <c r="I24129" t="b">
        <v>1</v>
      </c>
      <c r="J24129" t="b">
        <v>1</v>
      </c>
      <c r="K24129" t="inlineStr">
        <is>
          <t>United States</t>
        </is>
      </c>
      <c r="L24129" t="inlineStr"/>
      <c r="M24129" t="inlineStr"/>
      <c r="N24129" t="inlineStr"/>
      <c r="O24129" t="inlineStr">
        <is>
          <t>Get It Recruit - Transportation</t>
        </is>
      </c>
      <c r="P24129" t="inlineStr"/>
      <c r="Q24129" t="inlineStr"/>
    </row>
    <row r="24130">
      <c r="A24130" t="inlineStr">
        <is>
          <t>Data Scientist</t>
        </is>
      </c>
      <c r="B24130" t="inlineStr">
        <is>
          <t>Data Scientist</t>
        </is>
      </c>
      <c r="C24130" t="inlineStr">
        <is>
          <t>Fayetteville, NC</t>
        </is>
      </c>
      <c r="D24130" t="inlineStr">
        <is>
          <t>via Built In</t>
        </is>
      </c>
      <c r="E24130" t="inlineStr">
        <is>
          <t>Full-time</t>
        </is>
      </c>
      <c r="F24130" t="b">
        <v>0</v>
      </c>
      <c r="G24130" t="inlineStr">
        <is>
          <t>New York, United States</t>
        </is>
      </c>
      <c r="H24130" s="2" t="n">
        <v>45421.41918981481</v>
      </c>
      <c r="I24130" t="b">
        <v>0</v>
      </c>
      <c r="J24130" t="b">
        <v>1</v>
      </c>
      <c r="K24130" t="inlineStr">
        <is>
          <t>United States</t>
        </is>
      </c>
      <c r="L24130" t="inlineStr"/>
      <c r="M24130" t="inlineStr"/>
      <c r="N24130" t="inlineStr"/>
      <c r="O24130" t="inlineStr">
        <is>
          <t>Inc.</t>
        </is>
      </c>
      <c r="P24130" t="inlineStr">
        <is>
          <t>['r', 'python', 'html', 'sql', 'vba', 'sas', 'sas', 'matlab', 'hadoop', 'tableau', 'excel']</t>
        </is>
      </c>
      <c r="Q24130" t="inlineStr">
        <is>
          <t>{'analyst_tools': ['sas', 'tableau', 'excel'], 'libraries': ['hadoop'], 'programming': ['r', 'python', 'html', 'sql', 'vba', 'sas', 'matlab']}</t>
        </is>
      </c>
    </row>
    <row r="24131">
      <c r="A24131" t="inlineStr">
        <is>
          <t>Data Scientist</t>
        </is>
      </c>
      <c r="B24131" t="inlineStr">
        <is>
          <t>Junior Data Scientist - [Full Remote]</t>
        </is>
      </c>
      <c r="C24131" t="inlineStr">
        <is>
          <t>Anywhere</t>
        </is>
      </c>
      <c r="D24131" t="inlineStr">
        <is>
          <t>via LinkedIn</t>
        </is>
      </c>
      <c r="E24131" t="inlineStr">
        <is>
          <t>Full-time and Internship</t>
        </is>
      </c>
      <c r="F24131" t="b">
        <v>1</v>
      </c>
      <c r="G24131" t="inlineStr">
        <is>
          <t>Texas, United States</t>
        </is>
      </c>
      <c r="H24131" s="2" t="n">
        <v>45418.42293981482</v>
      </c>
      <c r="I24131" t="b">
        <v>0</v>
      </c>
      <c r="J24131" t="b">
        <v>0</v>
      </c>
      <c r="K24131" t="inlineStr">
        <is>
          <t>United States</t>
        </is>
      </c>
      <c r="L24131" t="inlineStr"/>
      <c r="M24131" t="inlineStr"/>
      <c r="N24131" t="inlineStr"/>
      <c r="O24131" t="inlineStr">
        <is>
          <t>Joinrs US</t>
        </is>
      </c>
      <c r="P24131" t="inlineStr"/>
      <c r="Q24131" t="inlineStr"/>
    </row>
    <row r="24132">
      <c r="A24132" t="inlineStr">
        <is>
          <t>Senior Data Engineer</t>
        </is>
      </c>
      <c r="B24132" t="inlineStr">
        <is>
          <t>Sr. Data Engineering Manager, Seller Growth &amp; Development</t>
        </is>
      </c>
      <c r="C24132" t="inlineStr">
        <is>
          <t>Seattle, WA</t>
        </is>
      </c>
      <c r="D24132" t="inlineStr">
        <is>
          <t>via LinkedIn</t>
        </is>
      </c>
      <c r="E24132" t="inlineStr">
        <is>
          <t>Full-time</t>
        </is>
      </c>
      <c r="F24132" t="b">
        <v>0</v>
      </c>
      <c r="G24132" t="inlineStr">
        <is>
          <t>Texas, United States</t>
        </is>
      </c>
      <c r="H24132" s="2" t="n">
        <v>45428.42119212963</v>
      </c>
      <c r="I24132" t="b">
        <v>0</v>
      </c>
      <c r="J24132" t="b">
        <v>1</v>
      </c>
      <c r="K24132" t="inlineStr">
        <is>
          <t>United States</t>
        </is>
      </c>
      <c r="L24132" t="inlineStr"/>
      <c r="M24132" t="inlineStr"/>
      <c r="N24132" t="inlineStr"/>
      <c r="O24132" t="inlineStr">
        <is>
          <t>myGwork - LGBTQ+ Business Community</t>
        </is>
      </c>
      <c r="P24132" t="inlineStr">
        <is>
          <t>['sql', 'python', 'java', 'scala', 'mysql', 'aws', 'redshift', 'oracle', 'spark', 'hadoop', 'airflow']</t>
        </is>
      </c>
      <c r="Q24132" t="inlineStr">
        <is>
          <t>{'cloud': ['aws', 'redshift', 'oracle'], 'databases': ['mysql'], 'libraries': ['spark', 'hadoop', 'airflow'], 'programming': ['sql', 'python', 'java', 'scala']}</t>
        </is>
      </c>
    </row>
    <row r="24133">
      <c r="A24133" t="inlineStr">
        <is>
          <t>Data Engineer</t>
        </is>
      </c>
      <c r="B24133" t="inlineStr">
        <is>
          <t>Data Visualization Engineer (Tableau + BigData + SQL)</t>
        </is>
      </c>
      <c r="C24133" t="inlineStr">
        <is>
          <t>India</t>
        </is>
      </c>
      <c r="D24133" t="inlineStr">
        <is>
          <t>via LinkedIn</t>
        </is>
      </c>
      <c r="E24133" t="inlineStr">
        <is>
          <t>Full-time</t>
        </is>
      </c>
      <c r="F24133" t="b">
        <v>0</v>
      </c>
      <c r="G24133" t="inlineStr">
        <is>
          <t>India</t>
        </is>
      </c>
      <c r="H24133" s="2" t="n">
        <v>45435.42893518518</v>
      </c>
      <c r="I24133" t="b">
        <v>0</v>
      </c>
      <c r="J24133" t="b">
        <v>0</v>
      </c>
      <c r="K24133" t="inlineStr">
        <is>
          <t>India</t>
        </is>
      </c>
      <c r="L24133" t="inlineStr"/>
      <c r="M24133" t="inlineStr"/>
      <c r="N24133" t="inlineStr"/>
      <c r="O24133" t="inlineStr">
        <is>
          <t>Visa</t>
        </is>
      </c>
      <c r="P24133" t="inlineStr">
        <is>
          <t>['sql', 'python', 'r', 'hadoop', 'spark', 'tableau']</t>
        </is>
      </c>
      <c r="Q24133" t="inlineStr">
        <is>
          <t>{'analyst_tools': ['tableau'], 'libraries': ['hadoop', 'spark'], 'programming': ['sql', 'python', 'r']}</t>
        </is>
      </c>
    </row>
    <row r="24134">
      <c r="A24134" t="inlineStr">
        <is>
          <t>Data Engineer</t>
        </is>
      </c>
      <c r="B24134" t="inlineStr">
        <is>
          <t>Lead Data Engineer/Data Engineer/BI Data Engineer - Snowflake/DBT</t>
        </is>
      </c>
      <c r="C24134" t="inlineStr">
        <is>
          <t>New York, NY</t>
        </is>
      </c>
      <c r="D24134" t="inlineStr">
        <is>
          <t>via JobServe</t>
        </is>
      </c>
      <c r="E24134" t="inlineStr">
        <is>
          <t>Contractor</t>
        </is>
      </c>
      <c r="F24134" t="b">
        <v>0</v>
      </c>
      <c r="G24134" t="inlineStr">
        <is>
          <t>Florida, United States</t>
        </is>
      </c>
      <c r="H24134" s="2" t="n">
        <v>45433.43861111111</v>
      </c>
      <c r="I24134" t="b">
        <v>1</v>
      </c>
      <c r="J24134" t="b">
        <v>0</v>
      </c>
      <c r="K24134" t="inlineStr">
        <is>
          <t>United States</t>
        </is>
      </c>
      <c r="L24134" t="inlineStr"/>
      <c r="M24134" t="inlineStr"/>
      <c r="N24134" t="inlineStr"/>
      <c r="O24134" t="inlineStr">
        <is>
          <t>Enzo Tech Group</t>
        </is>
      </c>
      <c r="P24134" t="inlineStr">
        <is>
          <t>['sql', 'snowflake']</t>
        </is>
      </c>
      <c r="Q24134" t="inlineStr">
        <is>
          <t>{'cloud': ['snowflake'], 'programming': ['sql']}</t>
        </is>
      </c>
    </row>
    <row r="24135">
      <c r="A24135" t="inlineStr">
        <is>
          <t>Business Analyst</t>
        </is>
      </c>
      <c r="B24135" t="inlineStr">
        <is>
          <t>Data Business Analyst</t>
        </is>
      </c>
      <c r="C24135" t="inlineStr">
        <is>
          <t>Barcelona, Spain</t>
        </is>
      </c>
      <c r="D24135" t="inlineStr">
        <is>
          <t>via BeBee</t>
        </is>
      </c>
      <c r="E24135" t="inlineStr">
        <is>
          <t>Full-time</t>
        </is>
      </c>
      <c r="F24135" t="b">
        <v>0</v>
      </c>
      <c r="G24135" t="inlineStr">
        <is>
          <t>Spain</t>
        </is>
      </c>
      <c r="H24135" s="2" t="n">
        <v>45440.44422453704</v>
      </c>
      <c r="I24135" t="b">
        <v>0</v>
      </c>
      <c r="J24135" t="b">
        <v>0</v>
      </c>
      <c r="K24135" t="inlineStr">
        <is>
          <t>Spain</t>
        </is>
      </c>
      <c r="L24135" t="inlineStr"/>
      <c r="M24135" t="inlineStr"/>
      <c r="N24135" t="inlineStr"/>
      <c r="O24135" t="inlineStr">
        <is>
          <t>AXA Group</t>
        </is>
      </c>
      <c r="P24135" t="inlineStr">
        <is>
          <t>['excel', 'power bi', 'powerpoint', 'flow']</t>
        </is>
      </c>
      <c r="Q24135" t="inlineStr">
        <is>
          <t>{'analyst_tools': ['excel', 'power bi', 'powerpoint'], 'other': ['flow']}</t>
        </is>
      </c>
    </row>
    <row r="24136">
      <c r="A24136" t="inlineStr">
        <is>
          <t>Business Analyst</t>
        </is>
      </c>
      <c r="B24136" t="inlineStr">
        <is>
          <t>Analyst</t>
        </is>
      </c>
      <c r="C24136" t="inlineStr">
        <is>
          <t>Best, Netherlands</t>
        </is>
      </c>
      <c r="D24136" t="inlineStr">
        <is>
          <t>via BeBee</t>
        </is>
      </c>
      <c r="E24136" t="inlineStr">
        <is>
          <t>Full-time</t>
        </is>
      </c>
      <c r="F24136" t="b">
        <v>0</v>
      </c>
      <c r="G24136" t="inlineStr">
        <is>
          <t>Netherlands</t>
        </is>
      </c>
      <c r="H24136" s="2" t="n">
        <v>45434.43811342592</v>
      </c>
      <c r="I24136" t="b">
        <v>0</v>
      </c>
      <c r="J24136" t="b">
        <v>0</v>
      </c>
      <c r="K24136" t="inlineStr">
        <is>
          <t>Netherlands</t>
        </is>
      </c>
      <c r="L24136" t="inlineStr"/>
      <c r="M24136" t="inlineStr"/>
      <c r="N24136" t="inlineStr"/>
      <c r="O24136" t="inlineStr">
        <is>
          <t>YER</t>
        </is>
      </c>
      <c r="P24136" t="inlineStr">
        <is>
          <t>['flow']</t>
        </is>
      </c>
      <c r="Q24136" t="inlineStr">
        <is>
          <t>{'other': ['flow']}</t>
        </is>
      </c>
    </row>
    <row r="24137">
      <c r="A24137" t="inlineStr">
        <is>
          <t>Senior Data Scientist</t>
        </is>
      </c>
      <c r="B24137" t="inlineStr">
        <is>
          <t>Senior Data Scientist - Degrees</t>
        </is>
      </c>
      <c r="C24137" t="inlineStr">
        <is>
          <t>Anywhere</t>
        </is>
      </c>
      <c r="D24137" t="inlineStr">
        <is>
          <t>via Tecnovagas</t>
        </is>
      </c>
      <c r="E24137" t="inlineStr">
        <is>
          <t>Full-time</t>
        </is>
      </c>
      <c r="F24137" t="b">
        <v>1</v>
      </c>
      <c r="G24137" t="inlineStr">
        <is>
          <t>Canada</t>
        </is>
      </c>
      <c r="H24137" s="2" t="n">
        <v>45434.42927083333</v>
      </c>
      <c r="I24137" t="b">
        <v>0</v>
      </c>
      <c r="J24137" t="b">
        <v>0</v>
      </c>
      <c r="K24137" t="inlineStr">
        <is>
          <t>Canada</t>
        </is>
      </c>
      <c r="L24137" t="inlineStr"/>
      <c r="M24137" t="inlineStr"/>
      <c r="N24137" t="inlineStr"/>
      <c r="O24137" t="inlineStr">
        <is>
          <t>Coursera</t>
        </is>
      </c>
      <c r="P24137" t="inlineStr">
        <is>
          <t>['python', 'sql', 'r', 'go', 'numpy', 'pandas', 'airflow', 'looker']</t>
        </is>
      </c>
      <c r="Q24137" t="inlineStr">
        <is>
          <t>{'analyst_tools': ['looker'], 'libraries': ['numpy', 'pandas', 'airflow'], 'programming': ['python', 'sql', 'r', 'go']}</t>
        </is>
      </c>
    </row>
    <row r="24138">
      <c r="A24138" t="inlineStr">
        <is>
          <t>Senior Data Analyst</t>
        </is>
      </c>
      <c r="B24138" t="inlineStr">
        <is>
          <t>Senior Data Analyst, People &amp; Recruitment EMEA</t>
        </is>
      </c>
      <c r="C24138" t="inlineStr">
        <is>
          <t>Vancouver, BC, Canada</t>
        </is>
      </c>
      <c r="D24138" t="inlineStr">
        <is>
          <t>via ClimateTechList</t>
        </is>
      </c>
      <c r="E24138" t="inlineStr">
        <is>
          <t>Full-time</t>
        </is>
      </c>
      <c r="F24138" t="b">
        <v>0</v>
      </c>
      <c r="G24138" t="inlineStr">
        <is>
          <t>Canada</t>
        </is>
      </c>
      <c r="H24138" s="2" t="n">
        <v>45438.98741898148</v>
      </c>
      <c r="I24138" t="b">
        <v>1</v>
      </c>
      <c r="J24138" t="b">
        <v>0</v>
      </c>
      <c r="K24138" t="inlineStr">
        <is>
          <t>Canada</t>
        </is>
      </c>
      <c r="L24138" t="inlineStr"/>
      <c r="M24138" t="inlineStr"/>
      <c r="N24138" t="inlineStr"/>
      <c r="O24138" t="inlineStr">
        <is>
          <t>Tesla</t>
        </is>
      </c>
      <c r="P24138" t="inlineStr"/>
      <c r="Q24138" t="inlineStr"/>
    </row>
    <row r="24139">
      <c r="A24139" t="inlineStr">
        <is>
          <t>Data Engineer</t>
        </is>
      </c>
      <c r="B24139" t="inlineStr">
        <is>
          <t>Vodeći inženjer za IKT infrastrukturu i data centre</t>
        </is>
      </c>
      <c r="C24139" t="inlineStr">
        <is>
          <t>Belgrade, Serbia</t>
        </is>
      </c>
      <c r="D24139" t="inlineStr">
        <is>
          <t>via Trabajo.org</t>
        </is>
      </c>
      <c r="E24139" t="inlineStr"/>
      <c r="F24139" t="b">
        <v>0</v>
      </c>
      <c r="G24139" t="inlineStr">
        <is>
          <t>Serbia</t>
        </is>
      </c>
      <c r="H24139" s="2" t="n">
        <v>45429.43652777778</v>
      </c>
      <c r="I24139" t="b">
        <v>1</v>
      </c>
      <c r="J24139" t="b">
        <v>0</v>
      </c>
      <c r="K24139" t="inlineStr">
        <is>
          <t>Serbia</t>
        </is>
      </c>
      <c r="L24139" t="inlineStr"/>
      <c r="M24139" t="inlineStr"/>
      <c r="N24139" t="inlineStr"/>
      <c r="O24139" t="inlineStr">
        <is>
          <t>Dot Networks d.o.o.</t>
        </is>
      </c>
      <c r="P24139" t="inlineStr"/>
      <c r="Q24139" t="inlineStr"/>
    </row>
    <row r="24140">
      <c r="A24140" t="inlineStr">
        <is>
          <t>Senior Data Scientist</t>
        </is>
      </c>
      <c r="B24140" t="inlineStr">
        <is>
          <t>Senior Data Scientist</t>
        </is>
      </c>
      <c r="C24140" t="inlineStr">
        <is>
          <t>London, UK</t>
        </is>
      </c>
      <c r="D24140" t="inlineStr">
        <is>
          <t>via LinkedIn</t>
        </is>
      </c>
      <c r="E24140" t="inlineStr">
        <is>
          <t>Contractor</t>
        </is>
      </c>
      <c r="F24140" t="b">
        <v>0</v>
      </c>
      <c r="G24140" t="inlineStr">
        <is>
          <t>United Kingdom</t>
        </is>
      </c>
      <c r="H24140" s="2" t="n">
        <v>45425.43099537037</v>
      </c>
      <c r="I24140" t="b">
        <v>0</v>
      </c>
      <c r="J24140" t="b">
        <v>0</v>
      </c>
      <c r="K24140" t="inlineStr">
        <is>
          <t>United Kingdom</t>
        </is>
      </c>
      <c r="L24140" t="inlineStr"/>
      <c r="M24140" t="inlineStr"/>
      <c r="N24140" t="inlineStr"/>
      <c r="O24140" t="inlineStr">
        <is>
          <t>Understanding Recruitment</t>
        </is>
      </c>
      <c r="P24140" t="inlineStr">
        <is>
          <t>['python', 'sql', 'snowflake', 'databricks', 'aws']</t>
        </is>
      </c>
      <c r="Q24140" t="inlineStr">
        <is>
          <t>{'cloud': ['snowflake', 'databricks', 'aws'], 'programming': ['python', 'sql']}</t>
        </is>
      </c>
    </row>
    <row r="24141">
      <c r="A24141" t="inlineStr">
        <is>
          <t>Data Analyst</t>
        </is>
      </c>
      <c r="B24141" t="inlineStr">
        <is>
          <t>Data Analytics Intern - Relocation to the USA with J-1 Sponsorship</t>
        </is>
      </c>
      <c r="C24141" t="inlineStr">
        <is>
          <t>Hanoi, Vietnam</t>
        </is>
      </c>
      <c r="D24141" t="inlineStr">
        <is>
          <t>via Talent.com</t>
        </is>
      </c>
      <c r="E24141" t="inlineStr">
        <is>
          <t>Full-time and Internship</t>
        </is>
      </c>
      <c r="F24141" t="b">
        <v>0</v>
      </c>
      <c r="G24141" t="inlineStr">
        <is>
          <t>Vietnam</t>
        </is>
      </c>
      <c r="H24141" s="2" t="n">
        <v>45438.99030092593</v>
      </c>
      <c r="I24141" t="b">
        <v>0</v>
      </c>
      <c r="J24141" t="b">
        <v>0</v>
      </c>
      <c r="K24141" t="inlineStr">
        <is>
          <t>Vietnam</t>
        </is>
      </c>
      <c r="L24141" t="inlineStr"/>
      <c r="M24141" t="inlineStr"/>
      <c r="N24141" t="inlineStr"/>
      <c r="O24141" t="inlineStr">
        <is>
          <t>Work Visa USA Jobs (move2usajobs.com LLC)</t>
        </is>
      </c>
      <c r="P24141" t="inlineStr"/>
      <c r="Q24141" t="inlineStr"/>
    </row>
    <row r="24142">
      <c r="A24142" t="inlineStr">
        <is>
          <t>Data Analyst</t>
        </is>
      </c>
      <c r="B24142" t="inlineStr">
        <is>
          <t>Data Analyst</t>
        </is>
      </c>
      <c r="C24142" t="inlineStr">
        <is>
          <t>Anywhere</t>
        </is>
      </c>
      <c r="D24142" t="inlineStr">
        <is>
          <t>via LinkedIn</t>
        </is>
      </c>
      <c r="E24142" t="inlineStr">
        <is>
          <t>Contractor</t>
        </is>
      </c>
      <c r="F24142" t="b">
        <v>1</v>
      </c>
      <c r="G24142" t="inlineStr">
        <is>
          <t>Australia</t>
        </is>
      </c>
      <c r="H24142" s="2" t="n">
        <v>45420.42929398148</v>
      </c>
      <c r="I24142" t="b">
        <v>1</v>
      </c>
      <c r="J24142" t="b">
        <v>0</v>
      </c>
      <c r="K24142" t="inlineStr">
        <is>
          <t>Australia</t>
        </is>
      </c>
      <c r="L24142" t="inlineStr"/>
      <c r="M24142" t="inlineStr"/>
      <c r="N24142" t="inlineStr"/>
      <c r="O24142" t="inlineStr">
        <is>
          <t>Peroptyx</t>
        </is>
      </c>
      <c r="P24142" t="inlineStr"/>
      <c r="Q24142" t="inlineStr"/>
    </row>
    <row r="24143">
      <c r="A24143" t="inlineStr">
        <is>
          <t>Data Scientist</t>
        </is>
      </c>
      <c r="B24143" t="inlineStr">
        <is>
          <t>Principal Data Scientist at B-Stock Solutions</t>
        </is>
      </c>
      <c r="C24143" t="inlineStr">
        <is>
          <t>Anywhere</t>
        </is>
      </c>
      <c r="D24143" t="inlineStr">
        <is>
          <t>via Remote Jobs Listing</t>
        </is>
      </c>
      <c r="E24143" t="inlineStr">
        <is>
          <t>Full-time</t>
        </is>
      </c>
      <c r="F24143" t="b">
        <v>1</v>
      </c>
      <c r="G24143" t="inlineStr">
        <is>
          <t>Illinois, United States</t>
        </is>
      </c>
      <c r="H24143" s="2" t="n">
        <v>45421.42101851852</v>
      </c>
      <c r="I24143" t="b">
        <v>0</v>
      </c>
      <c r="J24143" t="b">
        <v>1</v>
      </c>
      <c r="K24143" t="inlineStr">
        <is>
          <t>United States</t>
        </is>
      </c>
      <c r="L24143" t="inlineStr"/>
      <c r="M24143" t="inlineStr"/>
      <c r="N24143" t="inlineStr"/>
      <c r="O24143" t="inlineStr">
        <is>
          <t>B-Stock Solutions</t>
        </is>
      </c>
      <c r="P24143" t="inlineStr">
        <is>
          <t>['python', 'r', 'spark', 'hadoop', 'pandas', 'numpy']</t>
        </is>
      </c>
      <c r="Q24143" t="inlineStr">
        <is>
          <t>{'libraries': ['spark', 'hadoop', 'pandas', 'numpy'], 'programming': ['python', 'r']}</t>
        </is>
      </c>
    </row>
    <row r="24144">
      <c r="A24144" t="inlineStr">
        <is>
          <t>Data Scientist</t>
        </is>
      </c>
      <c r="B24144" t="inlineStr">
        <is>
          <t>Data Scientist</t>
        </is>
      </c>
      <c r="C24144" t="inlineStr">
        <is>
          <t>Anywhere</t>
        </is>
      </c>
      <c r="D24144" t="inlineStr">
        <is>
          <t>via Built In</t>
        </is>
      </c>
      <c r="E24144" t="inlineStr">
        <is>
          <t>Full-time</t>
        </is>
      </c>
      <c r="F24144" t="b">
        <v>1</v>
      </c>
      <c r="G24144" t="inlineStr">
        <is>
          <t>Sudan</t>
        </is>
      </c>
      <c r="H24144" s="2" t="n">
        <v>45415.44100694444</v>
      </c>
      <c r="I24144" t="b">
        <v>0</v>
      </c>
      <c r="J24144" t="b">
        <v>1</v>
      </c>
      <c r="K24144" t="inlineStr">
        <is>
          <t>Sudan</t>
        </is>
      </c>
      <c r="L24144" t="inlineStr">
        <is>
          <t>year</t>
        </is>
      </c>
      <c r="M24144" t="n">
        <v>112500</v>
      </c>
      <c r="N24144" t="inlineStr"/>
      <c r="O24144" t="inlineStr">
        <is>
          <t>Zelus Analytics</t>
        </is>
      </c>
      <c r="P24144" t="inlineStr">
        <is>
          <t>['python', 'r']</t>
        </is>
      </c>
      <c r="Q24144" t="inlineStr">
        <is>
          <t>{'programming': ['python', 'r']}</t>
        </is>
      </c>
    </row>
    <row r="24145">
      <c r="A24145" t="inlineStr">
        <is>
          <t>Senior Data Engineer</t>
        </is>
      </c>
      <c r="B24145" t="inlineStr">
        <is>
          <t>Senior Data Quality Engineer</t>
        </is>
      </c>
      <c r="C24145" t="inlineStr">
        <is>
          <t>Anywhere</t>
        </is>
      </c>
      <c r="D24145" t="inlineStr">
        <is>
          <t>via LinkedIn</t>
        </is>
      </c>
      <c r="E24145" t="inlineStr">
        <is>
          <t>Full-time</t>
        </is>
      </c>
      <c r="F24145" t="b">
        <v>1</v>
      </c>
      <c r="G24145" t="inlineStr">
        <is>
          <t>Brazil</t>
        </is>
      </c>
      <c r="H24145" s="2" t="n">
        <v>45434.4325</v>
      </c>
      <c r="I24145" t="b">
        <v>1</v>
      </c>
      <c r="J24145" t="b">
        <v>0</v>
      </c>
      <c r="K24145" t="inlineStr">
        <is>
          <t>Brazil</t>
        </is>
      </c>
      <c r="L24145" t="inlineStr"/>
      <c r="M24145" t="inlineStr"/>
      <c r="N24145" t="inlineStr"/>
      <c r="O24145" t="inlineStr">
        <is>
          <t>EPAM Systems</t>
        </is>
      </c>
      <c r="P24145" t="inlineStr">
        <is>
          <t>['python', 'sql', 'nosql', 'mongodb', 'mongodb', 'java', 'scala', 'bash', 'postgresql', 'mysql', 'cassandra', 'oracle', 'aws', 'gcp', 'azure', 'hadoop', 'spark', 'kafka', 'tableau', 'power bi', 'ssis', 'microstrategy', 'jenkins', 'git', 'svn']</t>
        </is>
      </c>
      <c r="Q24145" t="inlineStr">
        <is>
          <t>{'analyst_tools': ['tableau', 'power bi', 'ssis', 'microstrategy'], 'cloud': ['oracle', 'aws', 'gcp', 'azure'], 'databases': ['mongodb', 'postgresql', 'mysql', 'cassandra'], 'libraries': ['hadoop', 'spark', 'kafka'], 'other': ['jenkins', 'git', 'svn'], 'programming': ['python', 'sql', 'nosql', 'mongodb', 'java', 'scala', 'bash']}</t>
        </is>
      </c>
    </row>
    <row r="24146">
      <c r="A24146" t="inlineStr">
        <is>
          <t>Data Scientist</t>
        </is>
      </c>
      <c r="B24146" t="inlineStr">
        <is>
          <t>2024 Fall Data Science Internship - United States, PhD or Masters...</t>
        </is>
      </c>
      <c r="C24146" t="inlineStr">
        <is>
          <t>Arlington, VA</t>
        </is>
      </c>
      <c r="D24146" t="inlineStr">
        <is>
          <t>via LinkedIn</t>
        </is>
      </c>
      <c r="E24146" t="inlineStr">
        <is>
          <t>Full-time and Internship</t>
        </is>
      </c>
      <c r="F24146" t="b">
        <v>0</v>
      </c>
      <c r="G24146" t="inlineStr">
        <is>
          <t>New York, United States</t>
        </is>
      </c>
      <c r="H24146" s="2" t="n">
        <v>45437.43145833333</v>
      </c>
      <c r="I24146" t="b">
        <v>0</v>
      </c>
      <c r="J24146" t="b">
        <v>1</v>
      </c>
      <c r="K24146" t="inlineStr">
        <is>
          <t>United States</t>
        </is>
      </c>
      <c r="L24146" t="inlineStr"/>
      <c r="M24146" t="inlineStr"/>
      <c r="N24146" t="inlineStr"/>
      <c r="O24146" t="inlineStr">
        <is>
          <t>Amazon</t>
        </is>
      </c>
      <c r="P24146" t="inlineStr">
        <is>
          <t>['sql', 'python', 'r', 'sas', 'sas', 'matlab', 'java', 'c++', 'c', 'hadoop', 'spark']</t>
        </is>
      </c>
      <c r="Q24146" t="inlineStr">
        <is>
          <t>{'analyst_tools': ['sas'], 'libraries': ['hadoop', 'spark'], 'programming': ['sql', 'python', 'r', 'sas', 'matlab', 'java', 'c++', 'c']}</t>
        </is>
      </c>
    </row>
    <row r="24147">
      <c r="A24147" t="inlineStr">
        <is>
          <t>Data Scientist</t>
        </is>
      </c>
      <c r="B24147" t="inlineStr">
        <is>
          <t>DATA SCIENTIST</t>
        </is>
      </c>
      <c r="C24147" t="inlineStr">
        <is>
          <t>Lima Region, Peru</t>
        </is>
      </c>
      <c r="D24147" t="inlineStr">
        <is>
          <t>via Jooble</t>
        </is>
      </c>
      <c r="E24147" t="inlineStr">
        <is>
          <t>Full-time</t>
        </is>
      </c>
      <c r="F24147" t="b">
        <v>0</v>
      </c>
      <c r="G24147" t="inlineStr">
        <is>
          <t>Peru</t>
        </is>
      </c>
      <c r="H24147" s="2" t="n">
        <v>45438.99019675926</v>
      </c>
      <c r="I24147" t="b">
        <v>0</v>
      </c>
      <c r="J24147" t="b">
        <v>0</v>
      </c>
      <c r="K24147" t="inlineStr">
        <is>
          <t>Peru</t>
        </is>
      </c>
      <c r="L24147" t="inlineStr"/>
      <c r="M24147" t="inlineStr"/>
      <c r="N24147" t="inlineStr"/>
      <c r="O24147" t="inlineStr">
        <is>
          <t>Protecta Security</t>
        </is>
      </c>
      <c r="P24147" t="inlineStr">
        <is>
          <t>['sql', 'mongodb', 'mongodb', 'r', 'python', 'qlik', 'power bi', 'sap']</t>
        </is>
      </c>
      <c r="Q24147" t="inlineStr">
        <is>
          <t>{'analyst_tools': ['qlik', 'power bi', 'sap'], 'databases': ['mongodb'], 'programming': ['sql', 'mongodb', 'r', 'python']}</t>
        </is>
      </c>
    </row>
    <row r="24148">
      <c r="A24148" t="inlineStr">
        <is>
          <t>Data Engineer</t>
        </is>
      </c>
      <c r="B24148" t="inlineStr">
        <is>
          <t>Data Engineer (Hybrid)</t>
        </is>
      </c>
      <c r="C24148" t="inlineStr">
        <is>
          <t>Washington, DC</t>
        </is>
      </c>
      <c r="D24148" t="inlineStr">
        <is>
          <t>via ZipRecruiter</t>
        </is>
      </c>
      <c r="E24148" t="inlineStr">
        <is>
          <t>Full-time</t>
        </is>
      </c>
      <c r="F24148" t="b">
        <v>0</v>
      </c>
      <c r="G24148" t="inlineStr">
        <is>
          <t>New York, United States</t>
        </is>
      </c>
      <c r="H24148" s="2" t="n">
        <v>45440.42208333333</v>
      </c>
      <c r="I24148" t="b">
        <v>0</v>
      </c>
      <c r="J24148" t="b">
        <v>0</v>
      </c>
      <c r="K24148" t="inlineStr">
        <is>
          <t>United States</t>
        </is>
      </c>
      <c r="L24148" t="inlineStr"/>
      <c r="M24148" t="inlineStr"/>
      <c r="N24148" t="inlineStr"/>
      <c r="O24148" t="inlineStr">
        <is>
          <t>Maxar Mission Solutions Inc.</t>
        </is>
      </c>
      <c r="P24148" t="inlineStr">
        <is>
          <t>['python', 'sql', 'aws', 'flask', 'django', 'git']</t>
        </is>
      </c>
      <c r="Q24148" t="inlineStr">
        <is>
          <t>{'cloud': ['aws'], 'other': ['git'], 'programming': ['python', 'sql'], 'webframeworks': ['flask', 'django']}</t>
        </is>
      </c>
    </row>
    <row r="24149">
      <c r="A24149" t="inlineStr">
        <is>
          <t>Data Engineer</t>
        </is>
      </c>
      <c r="B24149" t="inlineStr">
        <is>
          <t>Data Engineer</t>
        </is>
      </c>
      <c r="C24149" t="inlineStr">
        <is>
          <t>Sofia, Bulgaria</t>
        </is>
      </c>
      <c r="D24149" t="inlineStr">
        <is>
          <t>via LinkedIn</t>
        </is>
      </c>
      <c r="E24149" t="inlineStr">
        <is>
          <t>Full-time</t>
        </is>
      </c>
      <c r="F24149" t="b">
        <v>0</v>
      </c>
      <c r="G24149" t="inlineStr">
        <is>
          <t>Bulgaria</t>
        </is>
      </c>
      <c r="H24149" s="2" t="n">
        <v>45441.44185185185</v>
      </c>
      <c r="I24149" t="b">
        <v>0</v>
      </c>
      <c r="J24149" t="b">
        <v>0</v>
      </c>
      <c r="K24149" t="inlineStr">
        <is>
          <t>Bulgaria</t>
        </is>
      </c>
      <c r="L24149" t="inlineStr"/>
      <c r="M24149" t="inlineStr"/>
      <c r="N24149" t="inlineStr"/>
      <c r="O24149" t="inlineStr">
        <is>
          <t>DSK Bank</t>
        </is>
      </c>
      <c r="P24149" t="inlineStr">
        <is>
          <t>['sql', 'sql server', 'mysql', 'oracle', 'aws', 'azure']</t>
        </is>
      </c>
      <c r="Q24149" t="inlineStr">
        <is>
          <t>{'cloud': ['oracle', 'aws', 'azure'], 'databases': ['sql server', 'mysql'], 'programming': ['sql']}</t>
        </is>
      </c>
    </row>
    <row r="24150">
      <c r="A24150" t="inlineStr">
        <is>
          <t>Data Engineer</t>
        </is>
      </c>
      <c r="B24150" t="inlineStr">
        <is>
          <t>Data Engineer | 5 to 14 Years | Mum | Pune | Bangalore | Hyd ...</t>
        </is>
      </c>
      <c r="C24150" t="inlineStr">
        <is>
          <t>Bengaluru, Karnataka, India</t>
        </is>
      </c>
      <c r="D24150" t="inlineStr">
        <is>
          <t>via LinkedIn</t>
        </is>
      </c>
      <c r="E24150" t="inlineStr">
        <is>
          <t>Full-time</t>
        </is>
      </c>
      <c r="F24150" t="b">
        <v>0</v>
      </c>
      <c r="G24150" t="inlineStr">
        <is>
          <t>India</t>
        </is>
      </c>
      <c r="H24150" s="2" t="n">
        <v>45415.4267824074</v>
      </c>
      <c r="I24150" t="b">
        <v>0</v>
      </c>
      <c r="J24150" t="b">
        <v>0</v>
      </c>
      <c r="K24150" t="inlineStr">
        <is>
          <t>India</t>
        </is>
      </c>
      <c r="L24150" t="inlineStr"/>
      <c r="M24150" t="inlineStr"/>
      <c r="N24150" t="inlineStr"/>
      <c r="O24150" t="inlineStr">
        <is>
          <t>Connect io IT Pvt Ltd</t>
        </is>
      </c>
      <c r="P24150" t="inlineStr">
        <is>
          <t>['sql']</t>
        </is>
      </c>
      <c r="Q24150" t="inlineStr">
        <is>
          <t>{'programming': ['sql']}</t>
        </is>
      </c>
    </row>
    <row r="24151">
      <c r="A24151" t="inlineStr">
        <is>
          <t>Data Scientist</t>
        </is>
      </c>
      <c r="B24151" t="inlineStr">
        <is>
          <t>DH Studium Wirtschaftsinformatik Fachrichtung Data Science</t>
        </is>
      </c>
      <c r="C24151" t="inlineStr">
        <is>
          <t>Karlsruhe, Germany</t>
        </is>
      </c>
      <c r="D24151" t="inlineStr">
        <is>
          <t>via BeBee</t>
        </is>
      </c>
      <c r="E24151" t="inlineStr">
        <is>
          <t>Full-time</t>
        </is>
      </c>
      <c r="F24151" t="b">
        <v>0</v>
      </c>
      <c r="G24151" t="inlineStr">
        <is>
          <t>Germany</t>
        </is>
      </c>
      <c r="H24151" s="2" t="n">
        <v>45413.43480324074</v>
      </c>
      <c r="I24151" t="b">
        <v>0</v>
      </c>
      <c r="J24151" t="b">
        <v>0</v>
      </c>
      <c r="K24151" t="inlineStr">
        <is>
          <t>Germany</t>
        </is>
      </c>
      <c r="L24151" t="inlineStr"/>
      <c r="M24151" t="inlineStr"/>
      <c r="N24151" t="inlineStr"/>
      <c r="O24151" t="inlineStr">
        <is>
          <t>Komm AoeR</t>
        </is>
      </c>
      <c r="P24151" t="inlineStr"/>
      <c r="Q24151" t="inlineStr"/>
    </row>
    <row r="24152">
      <c r="A24152" t="inlineStr">
        <is>
          <t>Data Analyst</t>
        </is>
      </c>
      <c r="B24152" t="inlineStr">
        <is>
          <t>Data and Cultural Analyst</t>
        </is>
      </c>
      <c r="C24152" t="inlineStr">
        <is>
          <t>Dublin, Ireland</t>
        </is>
      </c>
      <c r="D24152" t="inlineStr">
        <is>
          <t>via LinkedIn</t>
        </is>
      </c>
      <c r="E24152" t="inlineStr">
        <is>
          <t>Full-time</t>
        </is>
      </c>
      <c r="F24152" t="b">
        <v>0</v>
      </c>
      <c r="G24152" t="inlineStr">
        <is>
          <t>Ireland</t>
        </is>
      </c>
      <c r="H24152" s="2" t="n">
        <v>45434.44174768519</v>
      </c>
      <c r="I24152" t="b">
        <v>1</v>
      </c>
      <c r="J24152" t="b">
        <v>0</v>
      </c>
      <c r="K24152" t="inlineStr">
        <is>
          <t>Ireland</t>
        </is>
      </c>
      <c r="L24152" t="inlineStr"/>
      <c r="M24152" t="inlineStr"/>
      <c r="N24152" t="inlineStr"/>
      <c r="O24152" t="inlineStr">
        <is>
          <t>Wilson Hartnell</t>
        </is>
      </c>
      <c r="P24152" t="inlineStr"/>
      <c r="Q24152" t="inlineStr"/>
    </row>
    <row r="24153">
      <c r="A24153" t="inlineStr">
        <is>
          <t>Data Analyst</t>
        </is>
      </c>
      <c r="B24153" t="inlineStr">
        <is>
          <t>Project Management Analyst - Data Centers</t>
        </is>
      </c>
      <c r="C24153" t="inlineStr">
        <is>
          <t>Sines, Portugal</t>
        </is>
      </c>
      <c r="D24153" t="inlineStr">
        <is>
          <t>via LinkedIn</t>
        </is>
      </c>
      <c r="E24153" t="inlineStr">
        <is>
          <t>Full-time</t>
        </is>
      </c>
      <c r="F24153" t="b">
        <v>0</v>
      </c>
      <c r="G24153" t="inlineStr">
        <is>
          <t>Portugal</t>
        </is>
      </c>
      <c r="H24153" s="2" t="n">
        <v>45435.42982638889</v>
      </c>
      <c r="I24153" t="b">
        <v>0</v>
      </c>
      <c r="J24153" t="b">
        <v>0</v>
      </c>
      <c r="K24153" t="inlineStr">
        <is>
          <t>Portugal</t>
        </is>
      </c>
      <c r="L24153" t="inlineStr"/>
      <c r="M24153" t="inlineStr"/>
      <c r="N24153" t="inlineStr"/>
      <c r="O24153" t="inlineStr">
        <is>
          <t>CBRE Global Workplace Solutions (GWS)</t>
        </is>
      </c>
      <c r="P24153" t="inlineStr">
        <is>
          <t>['word', 'excel', 'outlook']</t>
        </is>
      </c>
      <c r="Q24153" t="inlineStr">
        <is>
          <t>{'analyst_tools': ['word', 'excel', 'outlook']}</t>
        </is>
      </c>
    </row>
    <row r="24154">
      <c r="A24154" t="inlineStr">
        <is>
          <t>Senior Data Scientist</t>
        </is>
      </c>
      <c r="B24154" t="inlineStr">
        <is>
          <t>Research Senior Specialist Burgos</t>
        </is>
      </c>
      <c r="C24154" t="inlineStr">
        <is>
          <t>Albacete, Spain</t>
        </is>
      </c>
      <c r="D24154" t="inlineStr">
        <is>
          <t>via Jobrapido.com</t>
        </is>
      </c>
      <c r="E24154" t="inlineStr">
        <is>
          <t>Full-time</t>
        </is>
      </c>
      <c r="F24154" t="b">
        <v>0</v>
      </c>
      <c r="G24154" t="inlineStr">
        <is>
          <t>Spain</t>
        </is>
      </c>
      <c r="H24154" s="2" t="n">
        <v>45438.9891087963</v>
      </c>
      <c r="I24154" t="b">
        <v>0</v>
      </c>
      <c r="J24154" t="b">
        <v>0</v>
      </c>
      <c r="K24154" t="inlineStr">
        <is>
          <t>Spain</t>
        </is>
      </c>
      <c r="L24154" t="inlineStr"/>
      <c r="M24154" t="inlineStr"/>
      <c r="N24154" t="inlineStr"/>
      <c r="O24154" t="inlineStr">
        <is>
          <t>Confidencial</t>
        </is>
      </c>
      <c r="P24154" t="inlineStr"/>
      <c r="Q24154" t="inlineStr"/>
    </row>
    <row r="24155">
      <c r="A24155" t="inlineStr">
        <is>
          <t>Senior Data Analyst</t>
        </is>
      </c>
      <c r="B24155" t="inlineStr">
        <is>
          <t>Senior Business Data Analyst</t>
        </is>
      </c>
      <c r="C24155" t="inlineStr">
        <is>
          <t>Atlanta, GA</t>
        </is>
      </c>
      <c r="D24155" t="inlineStr">
        <is>
          <t>via LinkedIn</t>
        </is>
      </c>
      <c r="E24155" t="inlineStr">
        <is>
          <t>Full-time</t>
        </is>
      </c>
      <c r="F24155" t="b">
        <v>0</v>
      </c>
      <c r="G24155" t="inlineStr">
        <is>
          <t>Georgia</t>
        </is>
      </c>
      <c r="H24155" s="2" t="n">
        <v>45434.44900462963</v>
      </c>
      <c r="I24155" t="b">
        <v>1</v>
      </c>
      <c r="J24155" t="b">
        <v>0</v>
      </c>
      <c r="K24155" t="inlineStr">
        <is>
          <t>United States</t>
        </is>
      </c>
      <c r="L24155" t="inlineStr"/>
      <c r="M24155" t="inlineStr"/>
      <c r="N24155" t="inlineStr"/>
      <c r="O24155" t="inlineStr">
        <is>
          <t>Docebo</t>
        </is>
      </c>
      <c r="P24155" t="inlineStr">
        <is>
          <t>['sql', 'sql server', 'aws', 'snowflake', 'tableau', 'jira']</t>
        </is>
      </c>
      <c r="Q24155" t="inlineStr">
        <is>
          <t>{'analyst_tools': ['tableau'], 'async': ['jira'], 'cloud': ['aws', 'snowflake'], 'databases': ['sql server'], 'programming': ['sql']}</t>
        </is>
      </c>
    </row>
    <row r="24156">
      <c r="A24156" t="inlineStr">
        <is>
          <t>Data Engineer</t>
        </is>
      </c>
      <c r="B24156" t="inlineStr">
        <is>
          <t>Data Engineer</t>
        </is>
      </c>
      <c r="C24156" t="inlineStr">
        <is>
          <t>Berlin, Germany</t>
        </is>
      </c>
      <c r="D24156" t="inlineStr">
        <is>
          <t>via LinkedIn</t>
        </is>
      </c>
      <c r="E24156" t="inlineStr">
        <is>
          <t>Full-time</t>
        </is>
      </c>
      <c r="F24156" t="b">
        <v>0</v>
      </c>
      <c r="G24156" t="inlineStr">
        <is>
          <t>Germany</t>
        </is>
      </c>
      <c r="H24156" s="2" t="n">
        <v>45421.43175925926</v>
      </c>
      <c r="I24156" t="b">
        <v>0</v>
      </c>
      <c r="J24156" t="b">
        <v>0</v>
      </c>
      <c r="K24156" t="inlineStr">
        <is>
          <t>Germany</t>
        </is>
      </c>
      <c r="L24156" t="inlineStr"/>
      <c r="M24156" t="inlineStr"/>
      <c r="N24156" t="inlineStr"/>
      <c r="O24156" t="inlineStr">
        <is>
          <t>Sonova Gruppe</t>
        </is>
      </c>
      <c r="P24156" t="inlineStr">
        <is>
          <t>['sql', 'python', 'nosql', 'azure', 'databricks']</t>
        </is>
      </c>
      <c r="Q24156" t="inlineStr">
        <is>
          <t>{'cloud': ['azure', 'databricks'], 'programming': ['sql', 'python', 'nosql']}</t>
        </is>
      </c>
    </row>
    <row r="24157">
      <c r="A24157" t="inlineStr">
        <is>
          <t>Senior Data Engineer</t>
        </is>
      </c>
      <c r="B24157" t="inlineStr">
        <is>
          <t>Senior Data Engineer Analyst</t>
        </is>
      </c>
      <c r="C24157" t="inlineStr">
        <is>
          <t>Wrocław, Poland</t>
        </is>
      </c>
      <c r="D24157" t="inlineStr">
        <is>
          <t>via Jooble</t>
        </is>
      </c>
      <c r="E24157" t="inlineStr">
        <is>
          <t>Full-time</t>
        </is>
      </c>
      <c r="F24157" t="b">
        <v>0</v>
      </c>
      <c r="G24157" t="inlineStr">
        <is>
          <t>Poland</t>
        </is>
      </c>
      <c r="H24157" s="2" t="n">
        <v>45431.42568287037</v>
      </c>
      <c r="I24157" t="b">
        <v>0</v>
      </c>
      <c r="J24157" t="b">
        <v>0</v>
      </c>
      <c r="K24157" t="inlineStr">
        <is>
          <t>Poland</t>
        </is>
      </c>
      <c r="L24157" t="inlineStr"/>
      <c r="M24157" t="inlineStr"/>
      <c r="N24157" t="inlineStr"/>
      <c r="O24157" t="inlineStr">
        <is>
          <t>Sunscrapers</t>
        </is>
      </c>
      <c r="P24157" t="inlineStr">
        <is>
          <t>['python', 'sql', 'aws', 'snowflake', 'airflow', 'pandas', 'numpy', 'matplotlib', 'seaborn', 'scikit-learn', 'linux', 'tableau', 'flow', 'docker', 'terraform', 'slack']</t>
        </is>
      </c>
      <c r="Q24157" t="inlineStr">
        <is>
          <t>{'analyst_tools': ['tableau'], 'cloud': ['aws', 'snowflake'], 'libraries': ['airflow', 'pandas', 'numpy', 'matplotlib', 'seaborn', 'scikit-learn'], 'os': ['linux'], 'other': ['flow', 'docker', 'terraform'], 'programming': ['python', 'sql'], 'sync': ['slack']}</t>
        </is>
      </c>
    </row>
    <row r="24158">
      <c r="A24158" t="inlineStr">
        <is>
          <t>Cloud Engineer</t>
        </is>
      </c>
      <c r="B24158" t="inlineStr">
        <is>
          <t>Azure Cloud Engineer</t>
        </is>
      </c>
      <c r="C24158" t="inlineStr">
        <is>
          <t>Montpellier, France</t>
        </is>
      </c>
      <c r="D24158" t="inlineStr">
        <is>
          <t>via BeBee</t>
        </is>
      </c>
      <c r="E24158" t="inlineStr">
        <is>
          <t>Temp work</t>
        </is>
      </c>
      <c r="F24158" t="b">
        <v>0</v>
      </c>
      <c r="G24158" t="inlineStr">
        <is>
          <t>France</t>
        </is>
      </c>
      <c r="H24158" s="2" t="n">
        <v>45427.43366898148</v>
      </c>
      <c r="I24158" t="b">
        <v>1</v>
      </c>
      <c r="J24158" t="b">
        <v>0</v>
      </c>
      <c r="K24158" t="inlineStr">
        <is>
          <t>France</t>
        </is>
      </c>
      <c r="L24158" t="inlineStr"/>
      <c r="M24158" t="inlineStr"/>
      <c r="N24158" t="inlineStr"/>
      <c r="O24158" t="inlineStr">
        <is>
          <t>Glocomms</t>
        </is>
      </c>
      <c r="P24158" t="inlineStr">
        <is>
          <t>['azure', 'terraform']</t>
        </is>
      </c>
      <c r="Q24158" t="inlineStr">
        <is>
          <t>{'cloud': ['azure'], 'other': ['terraform']}</t>
        </is>
      </c>
    </row>
    <row r="24159">
      <c r="A24159" t="inlineStr">
        <is>
          <t>Data Scientist</t>
        </is>
      </c>
      <c r="B24159" t="inlineStr">
        <is>
          <t>Lead Data Scientist</t>
        </is>
      </c>
      <c r="C24159" t="inlineStr">
        <is>
          <t>Santa Clara, CA</t>
        </is>
      </c>
      <c r="D24159" t="inlineStr">
        <is>
          <t>via EWorker</t>
        </is>
      </c>
      <c r="E24159" t="inlineStr">
        <is>
          <t>Full-time</t>
        </is>
      </c>
      <c r="F24159" t="b">
        <v>0</v>
      </c>
      <c r="G24159" t="inlineStr">
        <is>
          <t>California, United States</t>
        </is>
      </c>
      <c r="H24159" s="2" t="n">
        <v>45437.43243055556</v>
      </c>
      <c r="I24159" t="b">
        <v>0</v>
      </c>
      <c r="J24159" t="b">
        <v>0</v>
      </c>
      <c r="K24159" t="inlineStr">
        <is>
          <t>United States</t>
        </is>
      </c>
      <c r="L24159" t="inlineStr"/>
      <c r="M24159" t="inlineStr"/>
      <c r="N24159" t="inlineStr"/>
      <c r="O24159" t="inlineStr">
        <is>
          <t>Tiger Analytics</t>
        </is>
      </c>
      <c r="P24159" t="inlineStr"/>
      <c r="Q24159" t="inlineStr"/>
    </row>
    <row r="24160">
      <c r="A24160" t="inlineStr">
        <is>
          <t>Data Engineer</t>
        </is>
      </c>
      <c r="B24160" t="inlineStr">
        <is>
          <t>Junior &amp; Senior Data Engineer</t>
        </is>
      </c>
      <c r="C24160" t="inlineStr">
        <is>
          <t>Petaling Jaya, Selangor, Malaysia</t>
        </is>
      </c>
      <c r="D24160" t="inlineStr">
        <is>
          <t>via LinkedIn</t>
        </is>
      </c>
      <c r="E24160" t="inlineStr"/>
      <c r="F24160" t="b">
        <v>0</v>
      </c>
      <c r="G24160" t="inlineStr">
        <is>
          <t>Malaysia</t>
        </is>
      </c>
      <c r="H24160" s="2" t="n">
        <v>45418.43990740741</v>
      </c>
      <c r="I24160" t="b">
        <v>1</v>
      </c>
      <c r="J24160" t="b">
        <v>0</v>
      </c>
      <c r="K24160" t="inlineStr">
        <is>
          <t>Malaysia</t>
        </is>
      </c>
      <c r="L24160" t="inlineStr"/>
      <c r="M24160" t="inlineStr"/>
      <c r="N24160" t="inlineStr"/>
      <c r="O24160" t="inlineStr">
        <is>
          <t>Avinity Analytics</t>
        </is>
      </c>
      <c r="P24160" t="inlineStr">
        <is>
          <t>['sql', 'mongodb', 'mongodb', 'nosql', 'python', 'r', 'mysql', 'postgresql', 'aws', 'snowflake', 'bigquery', 'redshift', 'airflow', 'hadoop', 'spark', 'kafka']</t>
        </is>
      </c>
      <c r="Q24160" t="inlineStr">
        <is>
          <t>{'cloud': ['aws', 'snowflake', 'bigquery', 'redshift'], 'databases': ['mongodb', 'mysql', 'postgresql'], 'libraries': ['airflow', 'hadoop', 'spark', 'kafka'], 'programming': ['sql', 'mongodb', 'nosql', 'python', 'r']}</t>
        </is>
      </c>
    </row>
    <row r="24161">
      <c r="A24161" t="inlineStr">
        <is>
          <t>Data Engineer</t>
        </is>
      </c>
      <c r="B24161" t="inlineStr">
        <is>
          <t>Data Engineer</t>
        </is>
      </c>
      <c r="C24161" t="inlineStr">
        <is>
          <t>Barcelona, Spain</t>
        </is>
      </c>
      <c r="D24161" t="inlineStr">
        <is>
          <t>via LinkedIn</t>
        </is>
      </c>
      <c r="E24161" t="inlineStr">
        <is>
          <t>Full-time</t>
        </is>
      </c>
      <c r="F24161" t="b">
        <v>0</v>
      </c>
      <c r="G24161" t="inlineStr">
        <is>
          <t>Spain</t>
        </is>
      </c>
      <c r="H24161" s="2" t="n">
        <v>45443.42740740741</v>
      </c>
      <c r="I24161" t="b">
        <v>0</v>
      </c>
      <c r="J24161" t="b">
        <v>0</v>
      </c>
      <c r="K24161" t="inlineStr">
        <is>
          <t>Spain</t>
        </is>
      </c>
      <c r="L24161" t="inlineStr"/>
      <c r="M24161" t="inlineStr"/>
      <c r="N24161" t="inlineStr"/>
      <c r="O24161" t="inlineStr">
        <is>
          <t>Flight Centre Travel Group</t>
        </is>
      </c>
      <c r="P24161" t="inlineStr">
        <is>
          <t>['python', 'postgresql', 'aws', 'azure', 'gcp', 'pytorch', 'tensorflow', 'hadoop', 'spark', 'node.js']</t>
        </is>
      </c>
      <c r="Q24161" t="inlineStr">
        <is>
          <t>{'cloud': ['aws', 'azure', 'gcp'], 'databases': ['postgresql'], 'libraries': ['pytorch', 'tensorflow', 'hadoop', 'spark'], 'programming': ['python'], 'webframeworks': ['node.js']}</t>
        </is>
      </c>
    </row>
    <row r="24162">
      <c r="A24162" t="inlineStr">
        <is>
          <t>Data Analyst</t>
        </is>
      </c>
      <c r="B24162" t="inlineStr">
        <is>
          <t>Data Analyst</t>
        </is>
      </c>
      <c r="C24162" t="inlineStr">
        <is>
          <t>New York, NY</t>
        </is>
      </c>
      <c r="D24162" t="inlineStr">
        <is>
          <t>via GrabJobs</t>
        </is>
      </c>
      <c r="E24162" t="inlineStr">
        <is>
          <t>Full-time</t>
        </is>
      </c>
      <c r="F24162" t="b">
        <v>0</v>
      </c>
      <c r="G24162" t="inlineStr">
        <is>
          <t>New York, United States</t>
        </is>
      </c>
      <c r="H24162" s="2" t="n">
        <v>45415.41702546296</v>
      </c>
      <c r="I24162" t="b">
        <v>0</v>
      </c>
      <c r="J24162" t="b">
        <v>0</v>
      </c>
      <c r="K24162" t="inlineStr">
        <is>
          <t>United States</t>
        </is>
      </c>
      <c r="L24162" t="inlineStr"/>
      <c r="M24162" t="inlineStr"/>
      <c r="N24162" t="inlineStr"/>
      <c r="O24162" t="inlineStr">
        <is>
          <t>Lenovo</t>
        </is>
      </c>
      <c r="P24162" t="inlineStr">
        <is>
          <t>['python', 'pandas', 'numpy', 'scikit-learn', 'tensorflow', 'jupyter']</t>
        </is>
      </c>
      <c r="Q24162" t="inlineStr">
        <is>
          <t>{'libraries': ['pandas', 'numpy', 'scikit-learn', 'tensorflow', 'jupyter'], 'programming': ['python']}</t>
        </is>
      </c>
    </row>
    <row r="24163">
      <c r="A24163" t="inlineStr">
        <is>
          <t>Data Analyst</t>
        </is>
      </c>
      <c r="B24163" t="inlineStr">
        <is>
          <t>Data Quality Analyst</t>
        </is>
      </c>
      <c r="C24163" t="inlineStr">
        <is>
          <t>Tel Aviv-Yafo, Israel</t>
        </is>
      </c>
      <c r="D24163" t="inlineStr">
        <is>
          <t>via LinkedIn</t>
        </is>
      </c>
      <c r="E24163" t="inlineStr">
        <is>
          <t>Full-time</t>
        </is>
      </c>
      <c r="F24163" t="b">
        <v>0</v>
      </c>
      <c r="G24163" t="inlineStr">
        <is>
          <t>Israel</t>
        </is>
      </c>
      <c r="H24163" s="2" t="n">
        <v>45419.43452546297</v>
      </c>
      <c r="I24163" t="b">
        <v>1</v>
      </c>
      <c r="J24163" t="b">
        <v>0</v>
      </c>
      <c r="K24163" t="inlineStr">
        <is>
          <t>Israel</t>
        </is>
      </c>
      <c r="L24163" t="inlineStr"/>
      <c r="M24163" t="inlineStr"/>
      <c r="N24163" t="inlineStr"/>
      <c r="O24163" t="inlineStr">
        <is>
          <t>Flow Retail</t>
        </is>
      </c>
      <c r="P24163" t="inlineStr">
        <is>
          <t>['excel', 'flow']</t>
        </is>
      </c>
      <c r="Q24163" t="inlineStr">
        <is>
          <t>{'analyst_tools': ['excel'], 'other': ['flow']}</t>
        </is>
      </c>
    </row>
    <row r="24164">
      <c r="A24164" t="inlineStr">
        <is>
          <t>Data Scientist</t>
        </is>
      </c>
      <c r="B24164" t="inlineStr">
        <is>
          <t>Senior Associate, Data Scientist</t>
        </is>
      </c>
      <c r="C24164" t="inlineStr">
        <is>
          <t>Kuala Lumpur, Federal Territory of Kuala Lumpur, Malaysia</t>
        </is>
      </c>
      <c r="D24164" t="inlineStr">
        <is>
          <t>via LinkedIn</t>
        </is>
      </c>
      <c r="E24164" t="inlineStr"/>
      <c r="F24164" t="b">
        <v>0</v>
      </c>
      <c r="G24164" t="inlineStr">
        <is>
          <t>Malaysia</t>
        </is>
      </c>
      <c r="H24164" s="2" t="n">
        <v>45426.44107638889</v>
      </c>
      <c r="I24164" t="b">
        <v>0</v>
      </c>
      <c r="J24164" t="b">
        <v>0</v>
      </c>
      <c r="K24164" t="inlineStr">
        <is>
          <t>Malaysia</t>
        </is>
      </c>
      <c r="L24164" t="inlineStr"/>
      <c r="M24164" t="inlineStr"/>
      <c r="N24164" t="inlineStr"/>
      <c r="O24164" t="inlineStr">
        <is>
          <t>Astro</t>
        </is>
      </c>
      <c r="P24164" t="inlineStr">
        <is>
          <t>['r', 'python', 'redshift', 'aws', 'azure', 'spark', 'tableau']</t>
        </is>
      </c>
      <c r="Q24164" t="inlineStr">
        <is>
          <t>{'analyst_tools': ['tableau'], 'cloud': ['redshift', 'aws', 'azure'], 'libraries': ['spark'], 'programming': ['r', 'python']}</t>
        </is>
      </c>
    </row>
    <row r="24165">
      <c r="A24165" t="inlineStr">
        <is>
          <t>Data Analyst</t>
        </is>
      </c>
      <c r="B24165" t="inlineStr">
        <is>
          <t>Chromebook Business Data Analyst</t>
        </is>
      </c>
      <c r="C24165" t="inlineStr">
        <is>
          <t>Austin, TX</t>
        </is>
      </c>
      <c r="D24165" t="inlineStr">
        <is>
          <t>via LinkedIn</t>
        </is>
      </c>
      <c r="E24165" t="inlineStr">
        <is>
          <t>Full-time</t>
        </is>
      </c>
      <c r="F24165" t="b">
        <v>0</v>
      </c>
      <c r="G24165" t="inlineStr">
        <is>
          <t>Texas, United States</t>
        </is>
      </c>
      <c r="H24165" s="2" t="n">
        <v>45431.41828703704</v>
      </c>
      <c r="I24165" t="b">
        <v>0</v>
      </c>
      <c r="J24165" t="b">
        <v>1</v>
      </c>
      <c r="K24165" t="inlineStr">
        <is>
          <t>United States</t>
        </is>
      </c>
      <c r="L24165" t="inlineStr"/>
      <c r="M24165" t="inlineStr"/>
      <c r="N24165" t="inlineStr"/>
      <c r="O24165" t="inlineStr">
        <is>
          <t>2020 Companies</t>
        </is>
      </c>
      <c r="P24165" t="inlineStr">
        <is>
          <t>['sql', 'python', 'r']</t>
        </is>
      </c>
      <c r="Q24165" t="inlineStr">
        <is>
          <t>{'programming': ['sql', 'python', 'r']}</t>
        </is>
      </c>
    </row>
    <row r="24166">
      <c r="A24166" t="inlineStr">
        <is>
          <t>Data Scientist</t>
        </is>
      </c>
      <c r="B24166" t="inlineStr">
        <is>
          <t>Data Scientist / Analyst Proyección de Provisiones Riesgo de Crédito</t>
        </is>
      </c>
      <c r="C24166" t="inlineStr">
        <is>
          <t>Spain</t>
        </is>
      </c>
      <c r="D24166" t="inlineStr">
        <is>
          <t>via LinkedIn</t>
        </is>
      </c>
      <c r="E24166" t="inlineStr">
        <is>
          <t>Full-time</t>
        </is>
      </c>
      <c r="F24166" t="b">
        <v>0</v>
      </c>
      <c r="G24166" t="inlineStr">
        <is>
          <t>Spain</t>
        </is>
      </c>
      <c r="H24166" s="2" t="n">
        <v>45428.42667824074</v>
      </c>
      <c r="I24166" t="b">
        <v>0</v>
      </c>
      <c r="J24166" t="b">
        <v>0</v>
      </c>
      <c r="K24166" t="inlineStr">
        <is>
          <t>Spain</t>
        </is>
      </c>
      <c r="L24166" t="inlineStr"/>
      <c r="M24166" t="inlineStr"/>
      <c r="N24166" t="inlineStr"/>
      <c r="O24166" t="inlineStr">
        <is>
          <t>Banco Sabadell</t>
        </is>
      </c>
      <c r="P24166" t="inlineStr">
        <is>
          <t>['sas', 'sas', 'sql', 'r', 'excel', 'powerpoint']</t>
        </is>
      </c>
      <c r="Q24166" t="inlineStr">
        <is>
          <t>{'analyst_tools': ['sas', 'excel', 'powerpoint'], 'programming': ['sas', 'sql', 'r']}</t>
        </is>
      </c>
    </row>
    <row r="24167">
      <c r="A24167" t="inlineStr">
        <is>
          <t>Machine Learning Engineer</t>
        </is>
      </c>
      <c r="B24167" t="inlineStr">
        <is>
          <t>Senior Machine Learning Engineer</t>
        </is>
      </c>
      <c r="C24167" t="inlineStr">
        <is>
          <t>Singapore</t>
        </is>
      </c>
      <c r="D24167" t="inlineStr">
        <is>
          <t>via LinkedIn</t>
        </is>
      </c>
      <c r="E24167" t="inlineStr">
        <is>
          <t>Full-time</t>
        </is>
      </c>
      <c r="F24167" t="b">
        <v>0</v>
      </c>
      <c r="G24167" t="inlineStr">
        <is>
          <t>Singapore</t>
        </is>
      </c>
      <c r="H24167" s="2" t="n">
        <v>45421.43431712963</v>
      </c>
      <c r="I24167" t="b">
        <v>0</v>
      </c>
      <c r="J24167" t="b">
        <v>0</v>
      </c>
      <c r="K24167" t="inlineStr">
        <is>
          <t>Singapore</t>
        </is>
      </c>
      <c r="L24167" t="inlineStr"/>
      <c r="M24167" t="inlineStr"/>
      <c r="N24167" t="inlineStr"/>
      <c r="O24167" t="inlineStr">
        <is>
          <t>ResMed</t>
        </is>
      </c>
      <c r="P24167" t="inlineStr">
        <is>
          <t>['python', 'aws', 'terraform']</t>
        </is>
      </c>
      <c r="Q24167" t="inlineStr">
        <is>
          <t>{'cloud': ['aws'], 'other': ['terraform'], 'programming': ['python']}</t>
        </is>
      </c>
    </row>
    <row r="24168">
      <c r="A24168" t="inlineStr">
        <is>
          <t>Data Engineer</t>
        </is>
      </c>
      <c r="B24168" t="inlineStr">
        <is>
          <t>Database and Big Data Engineer, Managed Cybersecurity Systems</t>
        </is>
      </c>
      <c r="C24168" t="inlineStr">
        <is>
          <t>Riyadh Saudi Arabia</t>
        </is>
      </c>
      <c r="D24168" t="inlineStr">
        <is>
          <t>via LinkedIn</t>
        </is>
      </c>
      <c r="E24168" t="inlineStr">
        <is>
          <t>Full-time</t>
        </is>
      </c>
      <c r="F24168" t="b">
        <v>0</v>
      </c>
      <c r="G24168" t="inlineStr">
        <is>
          <t>Saudi Arabia</t>
        </is>
      </c>
      <c r="H24168" s="2" t="n">
        <v>45420.4459375</v>
      </c>
      <c r="I24168" t="b">
        <v>0</v>
      </c>
      <c r="J24168" t="b">
        <v>0</v>
      </c>
      <c r="K24168" t="inlineStr">
        <is>
          <t>Saudi Arabia</t>
        </is>
      </c>
      <c r="L24168" t="inlineStr"/>
      <c r="M24168" t="inlineStr"/>
      <c r="N24168" t="inlineStr"/>
      <c r="O24168" t="inlineStr">
        <is>
          <t>SITE سايت</t>
        </is>
      </c>
      <c r="P24168" t="inlineStr">
        <is>
          <t>['nosql', 'mongodb', 'mongodb', 'sql', 'mysql', 'cassandra', 'oracle', 'hadoop', 'spark']</t>
        </is>
      </c>
      <c r="Q24168" t="inlineStr">
        <is>
          <t>{'cloud': ['oracle'], 'databases': ['mongodb', 'mysql', 'cassandra'], 'libraries': ['hadoop', 'spark'], 'programming': ['nosql', 'mongodb', 'sql']}</t>
        </is>
      </c>
    </row>
    <row r="24169">
      <c r="A24169" t="inlineStr">
        <is>
          <t>Data Engineer</t>
        </is>
      </c>
      <c r="B24169" t="inlineStr">
        <is>
          <t>Data Engineer</t>
        </is>
      </c>
      <c r="C24169" t="inlineStr">
        <is>
          <t>Anywhere</t>
        </is>
      </c>
      <c r="D24169" t="inlineStr">
        <is>
          <t>via LinkedIn Slovakia</t>
        </is>
      </c>
      <c r="E24169" t="inlineStr">
        <is>
          <t>Full-time</t>
        </is>
      </c>
      <c r="F24169" t="b">
        <v>1</v>
      </c>
      <c r="G24169" t="inlineStr">
        <is>
          <t>Slovakia</t>
        </is>
      </c>
      <c r="H24169" s="2" t="n">
        <v>45421.43840277778</v>
      </c>
      <c r="I24169" t="b">
        <v>1</v>
      </c>
      <c r="J24169" t="b">
        <v>0</v>
      </c>
      <c r="K24169" t="inlineStr">
        <is>
          <t>Slovakia</t>
        </is>
      </c>
      <c r="L24169" t="inlineStr"/>
      <c r="M24169" t="inlineStr"/>
      <c r="N24169" t="inlineStr"/>
      <c r="O24169" t="inlineStr">
        <is>
          <t>GymBeam</t>
        </is>
      </c>
      <c r="P24169" t="inlineStr">
        <is>
          <t>['sql', 'python', 'typescript', 'php', 'snowflake', 'aws', 'react', 'node.js']</t>
        </is>
      </c>
      <c r="Q24169" t="inlineStr">
        <is>
          <t>{'cloud': ['snowflake', 'aws'], 'libraries': ['react'], 'programming': ['sql', 'python', 'typescript', 'php'], 'webframeworks': ['node.js']}</t>
        </is>
      </c>
    </row>
    <row r="24170">
      <c r="A24170" t="inlineStr">
        <is>
          <t>Data Scientist</t>
        </is>
      </c>
      <c r="B24170" t="inlineStr">
        <is>
          <t>Data Lead</t>
        </is>
      </c>
      <c r="C24170" t="inlineStr">
        <is>
          <t>Poznań, Poland</t>
        </is>
      </c>
      <c r="D24170" t="inlineStr">
        <is>
          <t>via Theprotocol.it</t>
        </is>
      </c>
      <c r="E24170" t="inlineStr">
        <is>
          <t>Full-time</t>
        </is>
      </c>
      <c r="F24170" t="b">
        <v>0</v>
      </c>
      <c r="G24170" t="inlineStr">
        <is>
          <t>Poland</t>
        </is>
      </c>
      <c r="H24170" s="2" t="n">
        <v>45422.42997685185</v>
      </c>
      <c r="I24170" t="b">
        <v>0</v>
      </c>
      <c r="J24170" t="b">
        <v>0</v>
      </c>
      <c r="K24170" t="inlineStr">
        <is>
          <t>Poland</t>
        </is>
      </c>
      <c r="L24170" t="inlineStr"/>
      <c r="M24170" t="inlineStr"/>
      <c r="N24170" t="inlineStr"/>
      <c r="O24170" t="inlineStr">
        <is>
          <t>Simplicity Recruitment</t>
        </is>
      </c>
      <c r="P24170" t="inlineStr"/>
      <c r="Q24170" t="inlineStr"/>
    </row>
    <row r="24171">
      <c r="A24171" t="inlineStr">
        <is>
          <t>Data Analyst</t>
        </is>
      </c>
      <c r="B24171" t="inlineStr">
        <is>
          <t>Senior BI Engineer</t>
        </is>
      </c>
      <c r="C24171" t="inlineStr">
        <is>
          <t>Manchester, UK</t>
        </is>
      </c>
      <c r="D24171" t="inlineStr">
        <is>
          <t>via LinkedIn</t>
        </is>
      </c>
      <c r="E24171" t="inlineStr">
        <is>
          <t>Full-time</t>
        </is>
      </c>
      <c r="F24171" t="b">
        <v>0</v>
      </c>
      <c r="G24171" t="inlineStr">
        <is>
          <t>United Kingdom</t>
        </is>
      </c>
      <c r="H24171" s="2" t="n">
        <v>45441.43486111111</v>
      </c>
      <c r="I24171" t="b">
        <v>1</v>
      </c>
      <c r="J24171" t="b">
        <v>0</v>
      </c>
      <c r="K24171" t="inlineStr">
        <is>
          <t>United Kingdom</t>
        </is>
      </c>
      <c r="L24171" t="inlineStr"/>
      <c r="M24171" t="inlineStr"/>
      <c r="N24171" t="inlineStr"/>
      <c r="O24171" t="inlineStr">
        <is>
          <t>Amazon</t>
        </is>
      </c>
      <c r="P24171" t="inlineStr">
        <is>
          <t>['python', 'sql', 'aws', 'tableau']</t>
        </is>
      </c>
      <c r="Q24171" t="inlineStr">
        <is>
          <t>{'analyst_tools': ['tableau'], 'cloud': ['aws'], 'programming': ['python', 'sql']}</t>
        </is>
      </c>
    </row>
    <row r="24172">
      <c r="A24172" t="inlineStr">
        <is>
          <t>Senior Data Analyst</t>
        </is>
      </c>
      <c r="B24172" t="inlineStr">
        <is>
          <t>Senior Data Analyst</t>
        </is>
      </c>
      <c r="C24172" t="inlineStr">
        <is>
          <t>India</t>
        </is>
      </c>
      <c r="D24172" t="inlineStr">
        <is>
          <t>via Jooble</t>
        </is>
      </c>
      <c r="E24172" t="inlineStr">
        <is>
          <t>Full-time</t>
        </is>
      </c>
      <c r="F24172" t="b">
        <v>0</v>
      </c>
      <c r="G24172" t="inlineStr">
        <is>
          <t>India</t>
        </is>
      </c>
      <c r="H24172" s="2" t="n">
        <v>45438.98050925926</v>
      </c>
      <c r="I24172" t="b">
        <v>0</v>
      </c>
      <c r="J24172" t="b">
        <v>0</v>
      </c>
      <c r="K24172" t="inlineStr">
        <is>
          <t>India</t>
        </is>
      </c>
      <c r="L24172" t="inlineStr"/>
      <c r="M24172" t="inlineStr"/>
      <c r="N24172" t="inlineStr"/>
      <c r="O24172" t="inlineStr">
        <is>
          <t>Saras Solutions India Private Limited</t>
        </is>
      </c>
      <c r="P24172" t="inlineStr">
        <is>
          <t>['sql', 'python', 'bigquery', 'snowflake', 'redshift', 'azure', 'tableau']</t>
        </is>
      </c>
      <c r="Q24172" t="inlineStr">
        <is>
          <t>{'analyst_tools': ['tableau'], 'cloud': ['bigquery', 'snowflake', 'redshift', 'azure'], 'programming': ['sql', 'python']}</t>
        </is>
      </c>
    </row>
    <row r="24173">
      <c r="A24173" t="inlineStr">
        <is>
          <t>Senior Data Engineer</t>
        </is>
      </c>
      <c r="B24173" t="inlineStr">
        <is>
          <t>Senior Data Engineer H/F</t>
        </is>
      </c>
      <c r="C24173" t="inlineStr">
        <is>
          <t>Anywhere</t>
        </is>
      </c>
      <c r="D24173" t="inlineStr">
        <is>
          <t>via LinkedIn</t>
        </is>
      </c>
      <c r="E24173" t="inlineStr">
        <is>
          <t>Full-time</t>
        </is>
      </c>
      <c r="F24173" t="b">
        <v>1</v>
      </c>
      <c r="G24173" t="inlineStr">
        <is>
          <t>Morocco</t>
        </is>
      </c>
      <c r="H24173" s="2" t="n">
        <v>45436.4297337963</v>
      </c>
      <c r="I24173" t="b">
        <v>1</v>
      </c>
      <c r="J24173" t="b">
        <v>0</v>
      </c>
      <c r="K24173" t="inlineStr">
        <is>
          <t>Morocco</t>
        </is>
      </c>
      <c r="L24173" t="inlineStr"/>
      <c r="M24173" t="inlineStr"/>
      <c r="N24173" t="inlineStr"/>
      <c r="O24173" t="inlineStr">
        <is>
          <t>Groupe INTM</t>
        </is>
      </c>
      <c r="P24173" t="inlineStr">
        <is>
          <t>['sql', 'bigquery', 'azure', 'aws', 'looker']</t>
        </is>
      </c>
      <c r="Q24173" t="inlineStr">
        <is>
          <t>{'analyst_tools': ['looker'], 'cloud': ['bigquery', 'azure', 'aws'], 'programming': ['sql']}</t>
        </is>
      </c>
    </row>
    <row r="24174">
      <c r="A24174" t="inlineStr">
        <is>
          <t>Data Analyst</t>
        </is>
      </c>
      <c r="B24174" t="inlineStr">
        <is>
          <t>Data Analyst</t>
        </is>
      </c>
      <c r="C24174" t="inlineStr">
        <is>
          <t>Sharjah - United Arab Emirates</t>
        </is>
      </c>
      <c r="D24174" t="inlineStr">
        <is>
          <t>via Learn4Good</t>
        </is>
      </c>
      <c r="E24174" t="inlineStr">
        <is>
          <t>Full-time</t>
        </is>
      </c>
      <c r="F24174" t="b">
        <v>0</v>
      </c>
      <c r="G24174" t="inlineStr">
        <is>
          <t>United Arab Emirates</t>
        </is>
      </c>
      <c r="H24174" s="2" t="n">
        <v>45438.98217592593</v>
      </c>
      <c r="I24174" t="b">
        <v>0</v>
      </c>
      <c r="J24174" t="b">
        <v>0</v>
      </c>
      <c r="K24174" t="inlineStr">
        <is>
          <t>United Arab Emirates</t>
        </is>
      </c>
      <c r="L24174" t="inlineStr"/>
      <c r="M24174" t="inlineStr"/>
      <c r="N24174" t="inlineStr"/>
      <c r="O24174" t="inlineStr">
        <is>
          <t>Kintlogix LLC</t>
        </is>
      </c>
      <c r="P24174" t="inlineStr"/>
      <c r="Q24174" t="inlineStr"/>
    </row>
    <row r="24175">
      <c r="A24175" t="inlineStr">
        <is>
          <t>Data Engineer</t>
        </is>
      </c>
      <c r="B24175" t="inlineStr">
        <is>
          <t>Lead Data Engineer</t>
        </is>
      </c>
      <c r="C24175" t="inlineStr">
        <is>
          <t>Hyderabad, Telangana, India</t>
        </is>
      </c>
      <c r="D24175" t="inlineStr">
        <is>
          <t>via LinkedIn</t>
        </is>
      </c>
      <c r="E24175" t="inlineStr">
        <is>
          <t>Full-time</t>
        </is>
      </c>
      <c r="F24175" t="b">
        <v>0</v>
      </c>
      <c r="G24175" t="inlineStr">
        <is>
          <t>India</t>
        </is>
      </c>
      <c r="H24175" s="2" t="n">
        <v>45443.42605324074</v>
      </c>
      <c r="I24175" t="b">
        <v>0</v>
      </c>
      <c r="J24175" t="b">
        <v>0</v>
      </c>
      <c r="K24175" t="inlineStr">
        <is>
          <t>India</t>
        </is>
      </c>
      <c r="L24175" t="inlineStr"/>
      <c r="M24175" t="inlineStr"/>
      <c r="N24175" t="inlineStr"/>
      <c r="O24175" t="inlineStr">
        <is>
          <t>Providence India</t>
        </is>
      </c>
      <c r="P24175" t="inlineStr">
        <is>
          <t>['sql', 'azure', 'power bi']</t>
        </is>
      </c>
      <c r="Q24175" t="inlineStr">
        <is>
          <t>{'analyst_tools': ['power bi'], 'cloud': ['azure'], 'programming': ['sql']}</t>
        </is>
      </c>
    </row>
    <row r="24176">
      <c r="A24176" t="inlineStr">
        <is>
          <t>Data Analyst</t>
        </is>
      </c>
      <c r="B24176" t="inlineStr">
        <is>
          <t>Senior, Data Analyst, Trust &amp; Safety</t>
        </is>
      </c>
      <c r="C24176" t="inlineStr">
        <is>
          <t>Decatur, AR</t>
        </is>
      </c>
      <c r="D24176" t="inlineStr">
        <is>
          <t>via ZipRecruiter</t>
        </is>
      </c>
      <c r="E24176" t="inlineStr">
        <is>
          <t>Full-time and Part-time</t>
        </is>
      </c>
      <c r="F24176" t="b">
        <v>0</v>
      </c>
      <c r="G24176" t="inlineStr">
        <is>
          <t>Texas, United States</t>
        </is>
      </c>
      <c r="H24176" s="2" t="n">
        <v>45419.41953703704</v>
      </c>
      <c r="I24176" t="b">
        <v>0</v>
      </c>
      <c r="J24176" t="b">
        <v>1</v>
      </c>
      <c r="K24176" t="inlineStr">
        <is>
          <t>United States</t>
        </is>
      </c>
      <c r="L24176" t="inlineStr"/>
      <c r="M24176" t="inlineStr"/>
      <c r="N24176" t="inlineStr"/>
      <c r="O24176" t="inlineStr">
        <is>
          <t>Walmart</t>
        </is>
      </c>
      <c r="P24176" t="inlineStr">
        <is>
          <t>['python', 'r', 'sql', 'scala', 'bigquery', 'azure', 'aws', 'hadoop', 'spark', 'kafka', 'tableau', 'looker', 'excel', 'power bi']</t>
        </is>
      </c>
      <c r="Q24176" t="inlineStr">
        <is>
          <t>{'analyst_tools': ['tableau', 'looker', 'excel', 'power bi'], 'cloud': ['bigquery', 'azure', 'aws'], 'libraries': ['hadoop', 'spark', 'kafka'], 'programming': ['python', 'r', 'sql', 'scala']}</t>
        </is>
      </c>
    </row>
    <row r="24177">
      <c r="A24177" t="inlineStr">
        <is>
          <t>Data Analyst</t>
        </is>
      </c>
      <c r="B24177" t="inlineStr">
        <is>
          <t>ด่วน DATA Analyst (ยินดีนักศึกษาจบใหม่)</t>
        </is>
      </c>
      <c r="C24177" t="inlineStr">
        <is>
          <t>Bangkok, Thailand</t>
        </is>
      </c>
      <c r="D24177" t="inlineStr">
        <is>
          <t>via JobThai</t>
        </is>
      </c>
      <c r="E24177" t="inlineStr">
        <is>
          <t>Full-time</t>
        </is>
      </c>
      <c r="F24177" t="b">
        <v>0</v>
      </c>
      <c r="G24177" t="inlineStr">
        <is>
          <t>Thailand</t>
        </is>
      </c>
      <c r="H24177" s="2" t="n">
        <v>45425.43769675926</v>
      </c>
      <c r="I24177" t="b">
        <v>1</v>
      </c>
      <c r="J24177" t="b">
        <v>0</v>
      </c>
      <c r="K24177" t="inlineStr">
        <is>
          <t>Thailand</t>
        </is>
      </c>
      <c r="L24177" t="inlineStr"/>
      <c r="M24177" t="inlineStr"/>
      <c r="N24177" t="inlineStr"/>
      <c r="O24177" t="inlineStr">
        <is>
          <t>EP Asia Group Company Limited.</t>
        </is>
      </c>
      <c r="P24177" t="inlineStr"/>
      <c r="Q24177" t="inlineStr"/>
    </row>
    <row r="24178">
      <c r="A24178" t="inlineStr">
        <is>
          <t>Data Engineer</t>
        </is>
      </c>
      <c r="B24178" t="inlineStr">
        <is>
          <t>Datawarehouse Engineer</t>
        </is>
      </c>
      <c r="C24178" t="inlineStr">
        <is>
          <t>Netherlands</t>
        </is>
      </c>
      <c r="D24178" t="inlineStr">
        <is>
          <t>via Adzuna.nl</t>
        </is>
      </c>
      <c r="E24178" t="inlineStr">
        <is>
          <t>Full-time</t>
        </is>
      </c>
      <c r="F24178" t="b">
        <v>0</v>
      </c>
      <c r="G24178" t="inlineStr">
        <is>
          <t>Netherlands</t>
        </is>
      </c>
      <c r="H24178" s="2" t="n">
        <v>45413.43690972222</v>
      </c>
      <c r="I24178" t="b">
        <v>0</v>
      </c>
      <c r="J24178" t="b">
        <v>0</v>
      </c>
      <c r="K24178" t="inlineStr">
        <is>
          <t>Netherlands</t>
        </is>
      </c>
      <c r="L24178" t="inlineStr"/>
      <c r="M24178" t="inlineStr"/>
      <c r="N24178" t="inlineStr"/>
      <c r="O24178" t="inlineStr">
        <is>
          <t>Eneco</t>
        </is>
      </c>
      <c r="P24178" t="inlineStr">
        <is>
          <t>['sql', 'python', 'snowflake', 'azure', 'airflow']</t>
        </is>
      </c>
      <c r="Q24178" t="inlineStr">
        <is>
          <t>{'cloud': ['snowflake', 'azure'], 'libraries': ['airflow'], 'programming': ['sql', 'python']}</t>
        </is>
      </c>
    </row>
    <row r="24179">
      <c r="A24179" t="inlineStr">
        <is>
          <t>Data Engineer</t>
        </is>
      </c>
      <c r="B24179" t="inlineStr">
        <is>
          <t>Data Risk Engineer AI (F/H)</t>
        </is>
      </c>
      <c r="C24179" t="inlineStr">
        <is>
          <t>Grenoble, France</t>
        </is>
      </c>
      <c r="D24179" t="inlineStr">
        <is>
          <t>via LinkedIn</t>
        </is>
      </c>
      <c r="E24179" t="inlineStr">
        <is>
          <t>Full-time</t>
        </is>
      </c>
      <c r="F24179" t="b">
        <v>0</v>
      </c>
      <c r="G24179" t="inlineStr">
        <is>
          <t>France</t>
        </is>
      </c>
      <c r="H24179" s="2" t="n">
        <v>45429.43481481481</v>
      </c>
      <c r="I24179" t="b">
        <v>0</v>
      </c>
      <c r="J24179" t="b">
        <v>0</v>
      </c>
      <c r="K24179" t="inlineStr">
        <is>
          <t>France</t>
        </is>
      </c>
      <c r="L24179" t="inlineStr"/>
      <c r="M24179" t="inlineStr"/>
      <c r="N24179" t="inlineStr"/>
      <c r="O24179" t="inlineStr">
        <is>
          <t>Schneider Electric</t>
        </is>
      </c>
      <c r="P24179" t="inlineStr">
        <is>
          <t>['azure', 'aws', 'gdpr', 'flow']</t>
        </is>
      </c>
      <c r="Q24179" t="inlineStr">
        <is>
          <t>{'cloud': ['azure', 'aws'], 'libraries': ['gdpr'], 'other': ['flow']}</t>
        </is>
      </c>
    </row>
    <row r="24180">
      <c r="A24180" t="inlineStr">
        <is>
          <t>Data Analyst</t>
        </is>
      </c>
      <c r="B24180" t="inlineStr">
        <is>
          <t>Junior Data Engineer and Analyst</t>
        </is>
      </c>
      <c r="C24180" t="inlineStr">
        <is>
          <t>Brussels, Belgium</t>
        </is>
      </c>
      <c r="D24180" t="inlineStr">
        <is>
          <t>via LinkedIn</t>
        </is>
      </c>
      <c r="E24180" t="inlineStr">
        <is>
          <t>Full-time</t>
        </is>
      </c>
      <c r="F24180" t="b">
        <v>0</v>
      </c>
      <c r="G24180" t="inlineStr">
        <is>
          <t>Belgium</t>
        </is>
      </c>
      <c r="H24180" s="2" t="n">
        <v>45434.44326388889</v>
      </c>
      <c r="I24180" t="b">
        <v>0</v>
      </c>
      <c r="J24180" t="b">
        <v>0</v>
      </c>
      <c r="K24180" t="inlineStr">
        <is>
          <t>Belgium</t>
        </is>
      </c>
      <c r="L24180" t="inlineStr"/>
      <c r="M24180" t="inlineStr"/>
      <c r="N24180" t="inlineStr"/>
      <c r="O24180" t="inlineStr">
        <is>
          <t>PwC Belgium</t>
        </is>
      </c>
      <c r="P24180" t="inlineStr">
        <is>
          <t>['sql', 'python', 'sql server', 'azure', 'aws', 'gcp', 'qlik', 'tableau']</t>
        </is>
      </c>
      <c r="Q24180" t="inlineStr">
        <is>
          <t>{'analyst_tools': ['qlik', 'tableau'], 'cloud': ['azure', 'aws', 'gcp'], 'databases': ['sql server'], 'programming': ['sql', 'python']}</t>
        </is>
      </c>
    </row>
    <row r="24181">
      <c r="A24181" t="inlineStr">
        <is>
          <t>Machine Learning Engineer</t>
        </is>
      </c>
      <c r="B24181" t="inlineStr">
        <is>
          <t>Machine Learning Engineer</t>
        </is>
      </c>
      <c r="C24181" t="inlineStr">
        <is>
          <t>Poland</t>
        </is>
      </c>
      <c r="D24181" t="inlineStr">
        <is>
          <t>via Praca Trabajo.org</t>
        </is>
      </c>
      <c r="E24181" t="inlineStr">
        <is>
          <t>Full-time</t>
        </is>
      </c>
      <c r="F24181" t="b">
        <v>0</v>
      </c>
      <c r="G24181" t="inlineStr">
        <is>
          <t>Poland</t>
        </is>
      </c>
      <c r="H24181" s="2" t="n">
        <v>45435.42746527777</v>
      </c>
      <c r="I24181" t="b">
        <v>0</v>
      </c>
      <c r="J24181" t="b">
        <v>0</v>
      </c>
      <c r="K24181" t="inlineStr">
        <is>
          <t>Poland</t>
        </is>
      </c>
      <c r="L24181" t="inlineStr"/>
      <c r="M24181" t="inlineStr"/>
      <c r="N24181" t="inlineStr"/>
      <c r="O24181" t="inlineStr">
        <is>
          <t>Zendesk</t>
        </is>
      </c>
      <c r="P24181" t="inlineStr">
        <is>
          <t>['python', 'scala', 'java', 'ruby', 'ruby', 'go', 'mysql', 'redis', 'elasticsearch', 'aws', 'aurora', 'spark', 'pytorch', 'tensorflow', 'kafka', 'kubernetes', 'docker']</t>
        </is>
      </c>
      <c r="Q24181" t="inlineStr">
        <is>
          <t>{'cloud': ['aws', 'aurora'], 'databases': ['mysql', 'redis', 'elasticsearch'], 'libraries': ['spark', 'pytorch', 'tensorflow', 'kafka'], 'other': ['kubernetes', 'docker'], 'programming': ['python', 'scala', 'java', 'ruby', 'go'], 'webframeworks': ['ruby']}</t>
        </is>
      </c>
    </row>
    <row r="24182">
      <c r="A24182" t="inlineStr">
        <is>
          <t>Data Scientist</t>
        </is>
      </c>
      <c r="B24182" t="inlineStr">
        <is>
          <t>Apprenti(e) Data Scientist Learning &amp; Development F/H</t>
        </is>
      </c>
      <c r="C24182" t="inlineStr">
        <is>
          <t>Le Plessis-Robinson, France</t>
        </is>
      </c>
      <c r="D24182" t="inlineStr">
        <is>
          <t>via LinkedIn</t>
        </is>
      </c>
      <c r="E24182" t="inlineStr">
        <is>
          <t>Full-time</t>
        </is>
      </c>
      <c r="F24182" t="b">
        <v>0</v>
      </c>
      <c r="G24182" t="inlineStr">
        <is>
          <t>France</t>
        </is>
      </c>
      <c r="H24182" s="2" t="n">
        <v>45441.43903935186</v>
      </c>
      <c r="I24182" t="b">
        <v>0</v>
      </c>
      <c r="J24182" t="b">
        <v>0</v>
      </c>
      <c r="K24182" t="inlineStr">
        <is>
          <t>France</t>
        </is>
      </c>
      <c r="L24182" t="inlineStr"/>
      <c r="M24182" t="inlineStr"/>
      <c r="N24182" t="inlineStr"/>
      <c r="O24182" t="inlineStr">
        <is>
          <t>MBDA</t>
        </is>
      </c>
      <c r="P24182" t="inlineStr">
        <is>
          <t>['python', 'sql', 'excel', 'power bi']</t>
        </is>
      </c>
      <c r="Q24182" t="inlineStr">
        <is>
          <t>{'analyst_tools': ['excel', 'power bi'], 'programming': ['python', 'sql']}</t>
        </is>
      </c>
    </row>
    <row r="24183">
      <c r="A24183" t="inlineStr">
        <is>
          <t>Machine Learning Engineer</t>
        </is>
      </c>
      <c r="B24183" t="inlineStr">
        <is>
          <t>Machine Learning Engineer</t>
        </is>
      </c>
      <c r="C24183" t="inlineStr">
        <is>
          <t>Craiova, Romania</t>
        </is>
      </c>
      <c r="D24183" t="inlineStr">
        <is>
          <t>via LinkedIn</t>
        </is>
      </c>
      <c r="E24183" t="inlineStr">
        <is>
          <t>Full-time</t>
        </is>
      </c>
      <c r="F24183" t="b">
        <v>0</v>
      </c>
      <c r="G24183" t="inlineStr">
        <is>
          <t>Romania</t>
        </is>
      </c>
      <c r="H24183" s="2" t="n">
        <v>45415.42547453703</v>
      </c>
      <c r="I24183" t="b">
        <v>0</v>
      </c>
      <c r="J24183" t="b">
        <v>0</v>
      </c>
      <c r="K24183" t="inlineStr">
        <is>
          <t>Romania</t>
        </is>
      </c>
      <c r="L24183" t="inlineStr"/>
      <c r="M24183" t="inlineStr"/>
      <c r="N24183" t="inlineStr"/>
      <c r="O24183" t="inlineStr">
        <is>
          <t>GSK</t>
        </is>
      </c>
      <c r="P24183" t="inlineStr">
        <is>
          <t>['python', 'tensorflow', 'keras', 'pytorch']</t>
        </is>
      </c>
      <c r="Q24183" t="inlineStr">
        <is>
          <t>{'libraries': ['tensorflow', 'keras', 'pytorch'], 'programming': ['python']}</t>
        </is>
      </c>
    </row>
    <row r="24184">
      <c r="A24184" t="inlineStr">
        <is>
          <t>Senior Data Scientist</t>
        </is>
      </c>
      <c r="B24184" t="inlineStr">
        <is>
          <t>Senior Applied Data Scientist - LLM / Computer Vision</t>
        </is>
      </c>
      <c r="C24184" t="inlineStr">
        <is>
          <t>Culver City, CA</t>
        </is>
      </c>
      <c r="D24184" t="inlineStr">
        <is>
          <t>via LinkedIn</t>
        </is>
      </c>
      <c r="E24184" t="inlineStr">
        <is>
          <t>Full-time</t>
        </is>
      </c>
      <c r="F24184" t="b">
        <v>0</v>
      </c>
      <c r="G24184" t="inlineStr">
        <is>
          <t>California, United States</t>
        </is>
      </c>
      <c r="H24184" s="2" t="n">
        <v>45434.42001157408</v>
      </c>
      <c r="I24184" t="b">
        <v>0</v>
      </c>
      <c r="J24184" t="b">
        <v>1</v>
      </c>
      <c r="K24184" t="inlineStr">
        <is>
          <t>United States</t>
        </is>
      </c>
      <c r="L24184" t="inlineStr"/>
      <c r="M24184" t="inlineStr"/>
      <c r="N24184" t="inlineStr"/>
      <c r="O24184" t="inlineStr">
        <is>
          <t>Spotter</t>
        </is>
      </c>
      <c r="P24184" t="inlineStr">
        <is>
          <t>['python', 'aws', 'linux']</t>
        </is>
      </c>
      <c r="Q24184" t="inlineStr">
        <is>
          <t>{'cloud': ['aws'], 'os': ['linux'], 'programming': ['python']}</t>
        </is>
      </c>
    </row>
    <row r="24185">
      <c r="A24185" t="inlineStr">
        <is>
          <t>Data Analyst</t>
        </is>
      </c>
      <c r="B24185" t="inlineStr">
        <is>
          <t>Data Analyst</t>
        </is>
      </c>
      <c r="C24185" t="inlineStr">
        <is>
          <t>Chile</t>
        </is>
      </c>
      <c r="D24185" t="inlineStr">
        <is>
          <t>via Jooble</t>
        </is>
      </c>
      <c r="E24185" t="inlineStr">
        <is>
          <t>Full-time</t>
        </is>
      </c>
      <c r="F24185" t="b">
        <v>0</v>
      </c>
      <c r="G24185" t="inlineStr">
        <is>
          <t>Chile</t>
        </is>
      </c>
      <c r="H24185" s="2" t="n">
        <v>45429.43609953704</v>
      </c>
      <c r="I24185" t="b">
        <v>1</v>
      </c>
      <c r="J24185" t="b">
        <v>0</v>
      </c>
      <c r="K24185" t="inlineStr">
        <is>
          <t>Chile</t>
        </is>
      </c>
      <c r="L24185" t="inlineStr"/>
      <c r="M24185" t="inlineStr"/>
      <c r="N24185" t="inlineStr"/>
      <c r="O24185" t="inlineStr">
        <is>
          <t>SII Group Chile</t>
        </is>
      </c>
      <c r="P24185" t="inlineStr"/>
      <c r="Q24185" t="inlineStr"/>
    </row>
    <row r="24186">
      <c r="A24186" t="inlineStr">
        <is>
          <t>Machine Learning Engineer</t>
        </is>
      </c>
      <c r="B24186" t="inlineStr">
        <is>
          <t>ANALYST - ENGINEER - RESEARCH ANALYST - Machine Learning</t>
        </is>
      </c>
      <c r="C24186" t="inlineStr">
        <is>
          <t>San Antonio, TX</t>
        </is>
      </c>
      <c r="D24186" t="inlineStr">
        <is>
          <t>via Professional Diversity Network</t>
        </is>
      </c>
      <c r="E24186" t="inlineStr">
        <is>
          <t>Full-time</t>
        </is>
      </c>
      <c r="F24186" t="b">
        <v>0</v>
      </c>
      <c r="G24186" t="inlineStr">
        <is>
          <t>Texas, United States</t>
        </is>
      </c>
      <c r="H24186" s="2" t="n">
        <v>45431.41828703704</v>
      </c>
      <c r="I24186" t="b">
        <v>0</v>
      </c>
      <c r="J24186" t="b">
        <v>0</v>
      </c>
      <c r="K24186" t="inlineStr">
        <is>
          <t>United States</t>
        </is>
      </c>
      <c r="L24186" t="inlineStr"/>
      <c r="M24186" t="inlineStr"/>
      <c r="N24186" t="inlineStr"/>
      <c r="O24186" t="inlineStr">
        <is>
          <t>Southwest Research Institute</t>
        </is>
      </c>
      <c r="P24186" t="inlineStr">
        <is>
          <t>['python', 'c++', 'java', 'matlab', 'aws', 'tensorflow', 'keras', 'pytorch']</t>
        </is>
      </c>
      <c r="Q24186" t="inlineStr">
        <is>
          <t>{'cloud': ['aws'], 'libraries': ['tensorflow', 'keras', 'pytorch'], 'programming': ['python', 'c++', 'java', 'matlab']}</t>
        </is>
      </c>
    </row>
    <row r="24187">
      <c r="A24187" t="inlineStr">
        <is>
          <t>Data Analyst</t>
        </is>
      </c>
      <c r="B24187" t="inlineStr">
        <is>
          <t>Junior Data Analyst</t>
        </is>
      </c>
      <c r="C24187" t="inlineStr">
        <is>
          <t>Rome, Metropolitan City of Rome Capital, Italy</t>
        </is>
      </c>
      <c r="D24187" t="inlineStr">
        <is>
          <t>via LinkedIn</t>
        </is>
      </c>
      <c r="E24187" t="inlineStr">
        <is>
          <t>Full-time</t>
        </is>
      </c>
      <c r="F24187" t="b">
        <v>0</v>
      </c>
      <c r="G24187" t="inlineStr">
        <is>
          <t>Italy</t>
        </is>
      </c>
      <c r="H24187" s="2" t="n">
        <v>45420.45028935185</v>
      </c>
      <c r="I24187" t="b">
        <v>0</v>
      </c>
      <c r="J24187" t="b">
        <v>0</v>
      </c>
      <c r="K24187" t="inlineStr">
        <is>
          <t>Italy</t>
        </is>
      </c>
      <c r="L24187" t="inlineStr"/>
      <c r="M24187" t="inlineStr"/>
      <c r="N24187" t="inlineStr"/>
      <c r="O24187" t="inlineStr">
        <is>
          <t>Employerland</t>
        </is>
      </c>
      <c r="P24187" t="inlineStr">
        <is>
          <t>['sql']</t>
        </is>
      </c>
      <c r="Q24187" t="inlineStr">
        <is>
          <t>{'programming': ['sql']}</t>
        </is>
      </c>
    </row>
    <row r="24188">
      <c r="A24188" t="inlineStr">
        <is>
          <t>Data Analyst</t>
        </is>
      </c>
      <c r="B24188" t="inlineStr">
        <is>
          <t>Sr/ Data Analyst at Chicago/ IL /Initially Remote/</t>
        </is>
      </c>
      <c r="C24188" t="inlineStr">
        <is>
          <t>New York, NY</t>
        </is>
      </c>
      <c r="D24188" t="inlineStr">
        <is>
          <t>via GrabJobs</t>
        </is>
      </c>
      <c r="E24188" t="inlineStr">
        <is>
          <t>Full-time</t>
        </is>
      </c>
      <c r="F24188" t="b">
        <v>0</v>
      </c>
      <c r="G24188" t="inlineStr">
        <is>
          <t>New York, United States</t>
        </is>
      </c>
      <c r="H24188" s="2" t="n">
        <v>45439.41719907407</v>
      </c>
      <c r="I24188" t="b">
        <v>1</v>
      </c>
      <c r="J24188" t="b">
        <v>0</v>
      </c>
      <c r="K24188" t="inlineStr">
        <is>
          <t>United States</t>
        </is>
      </c>
      <c r="L24188" t="inlineStr"/>
      <c r="M24188" t="inlineStr"/>
      <c r="N24188" t="inlineStr"/>
      <c r="O24188" t="inlineStr">
        <is>
          <t>Talentify.io</t>
        </is>
      </c>
      <c r="P24188" t="inlineStr">
        <is>
          <t>['sql', 'python', 'java']</t>
        </is>
      </c>
      <c r="Q24188" t="inlineStr">
        <is>
          <t>{'programming': ['sql', 'python', 'java']}</t>
        </is>
      </c>
    </row>
    <row r="24189">
      <c r="A24189" t="inlineStr">
        <is>
          <t>Data Analyst</t>
        </is>
      </c>
      <c r="B24189" t="inlineStr">
        <is>
          <t>Data Analyst</t>
        </is>
      </c>
      <c r="C24189" t="inlineStr">
        <is>
          <t>McLean, VA</t>
        </is>
      </c>
      <c r="D24189" t="inlineStr">
        <is>
          <t>via Built In</t>
        </is>
      </c>
      <c r="E24189" t="inlineStr">
        <is>
          <t>Full-time and Part-time</t>
        </is>
      </c>
      <c r="F24189" t="b">
        <v>0</v>
      </c>
      <c r="G24189" t="inlineStr">
        <is>
          <t>New York, United States</t>
        </is>
      </c>
      <c r="H24189" s="2" t="n">
        <v>45421.416875</v>
      </c>
      <c r="I24189" t="b">
        <v>0</v>
      </c>
      <c r="J24189" t="b">
        <v>1</v>
      </c>
      <c r="K24189" t="inlineStr">
        <is>
          <t>United States</t>
        </is>
      </c>
      <c r="L24189" t="inlineStr">
        <is>
          <t>year</t>
        </is>
      </c>
      <c r="M24189" t="n">
        <v>123800</v>
      </c>
      <c r="N24189" t="inlineStr"/>
      <c r="O24189" t="inlineStr">
        <is>
          <t>Booz Allen Hamilton</t>
        </is>
      </c>
      <c r="P24189" t="inlineStr">
        <is>
          <t>['python']</t>
        </is>
      </c>
      <c r="Q24189" t="inlineStr">
        <is>
          <t>{'programming': ['python']}</t>
        </is>
      </c>
    </row>
    <row r="24190">
      <c r="A24190" t="inlineStr">
        <is>
          <t>Data Engineer</t>
        </is>
      </c>
      <c r="B24190" t="inlineStr">
        <is>
          <t>Data Engineer - Cape Town</t>
        </is>
      </c>
      <c r="C24190" t="inlineStr">
        <is>
          <t>Cape Town, South Africa</t>
        </is>
      </c>
      <c r="D24190" t="inlineStr">
        <is>
          <t>via Pnet</t>
        </is>
      </c>
      <c r="E24190" t="inlineStr">
        <is>
          <t>Full-time and Temp work</t>
        </is>
      </c>
      <c r="F24190" t="b">
        <v>0</v>
      </c>
      <c r="G24190" t="inlineStr">
        <is>
          <t>South Africa</t>
        </is>
      </c>
      <c r="H24190" s="2" t="n">
        <v>45442.44277777777</v>
      </c>
      <c r="I24190" t="b">
        <v>1</v>
      </c>
      <c r="J24190" t="b">
        <v>0</v>
      </c>
      <c r="K24190" t="inlineStr">
        <is>
          <t>South Africa</t>
        </is>
      </c>
      <c r="L24190" t="inlineStr"/>
      <c r="M24190" t="inlineStr"/>
      <c r="N24190" t="inlineStr"/>
      <c r="O24190" t="inlineStr">
        <is>
          <t>DLK Group</t>
        </is>
      </c>
      <c r="P24190" t="inlineStr">
        <is>
          <t>['sql', 'azure', 'ssis']</t>
        </is>
      </c>
      <c r="Q24190" t="inlineStr">
        <is>
          <t>{'analyst_tools': ['ssis'], 'cloud': ['azure'], 'programming': ['sql']}</t>
        </is>
      </c>
    </row>
    <row r="24191">
      <c r="A24191" t="inlineStr">
        <is>
          <t>Senior Data Engineer</t>
        </is>
      </c>
      <c r="B24191" t="inlineStr">
        <is>
          <t>Senior Data Engineer - GCP - £120K</t>
        </is>
      </c>
      <c r="C24191" t="inlineStr">
        <is>
          <t>Sheffield, UK</t>
        </is>
      </c>
      <c r="D24191" t="inlineStr">
        <is>
          <t>via LinkedIn</t>
        </is>
      </c>
      <c r="E24191" t="inlineStr">
        <is>
          <t>Full-time</t>
        </is>
      </c>
      <c r="F24191" t="b">
        <v>0</v>
      </c>
      <c r="G24191" t="inlineStr">
        <is>
          <t>United Kingdom</t>
        </is>
      </c>
      <c r="H24191" s="2" t="n">
        <v>45413.43157407407</v>
      </c>
      <c r="I24191" t="b">
        <v>1</v>
      </c>
      <c r="J24191" t="b">
        <v>0</v>
      </c>
      <c r="K24191" t="inlineStr">
        <is>
          <t>United Kingdom</t>
        </is>
      </c>
      <c r="L24191" t="inlineStr"/>
      <c r="M24191" t="inlineStr"/>
      <c r="N24191" t="inlineStr"/>
      <c r="O24191" t="inlineStr">
        <is>
          <t>ClickJobs.io</t>
        </is>
      </c>
      <c r="P24191" t="inlineStr">
        <is>
          <t>['nosql', 'sql', 'gcp', 'flow']</t>
        </is>
      </c>
      <c r="Q24191" t="inlineStr">
        <is>
          <t>{'cloud': ['gcp'], 'other': ['flow'], 'programming': ['nosql', 'sql']}</t>
        </is>
      </c>
    </row>
    <row r="24192">
      <c r="A24192" t="inlineStr">
        <is>
          <t>Senior Data Analyst</t>
        </is>
      </c>
      <c r="B24192" t="inlineStr">
        <is>
          <t>Senior Analyst, Data Processing</t>
        </is>
      </c>
      <c r="C24192" t="inlineStr">
        <is>
          <t>Vietnam</t>
        </is>
      </c>
      <c r="D24192" t="inlineStr">
        <is>
          <t>via LinkedIn Vietnam</t>
        </is>
      </c>
      <c r="E24192" t="inlineStr">
        <is>
          <t>Full-time</t>
        </is>
      </c>
      <c r="F24192" t="b">
        <v>0</v>
      </c>
      <c r="G24192" t="inlineStr">
        <is>
          <t>Vietnam</t>
        </is>
      </c>
      <c r="H24192" s="2" t="n">
        <v>45422.43813657408</v>
      </c>
      <c r="I24192" t="b">
        <v>1</v>
      </c>
      <c r="J24192" t="b">
        <v>0</v>
      </c>
      <c r="K24192" t="inlineStr">
        <is>
          <t>Vietnam</t>
        </is>
      </c>
      <c r="L24192" t="inlineStr"/>
      <c r="M24192" t="inlineStr"/>
      <c r="N24192" t="inlineStr"/>
      <c r="O24192" t="inlineStr">
        <is>
          <t>Grab</t>
        </is>
      </c>
      <c r="P24192" t="inlineStr">
        <is>
          <t>['python', 'r', 'sql', 'mysql', 'git']</t>
        </is>
      </c>
      <c r="Q24192" t="inlineStr">
        <is>
          <t>{'databases': ['mysql'], 'other': ['git'], 'programming': ['python', 'r', 'sql']}</t>
        </is>
      </c>
    </row>
    <row r="24193">
      <c r="A24193" t="inlineStr">
        <is>
          <t>Business Analyst</t>
        </is>
      </c>
      <c r="B24193" t="inlineStr">
        <is>
          <t>Finance Business Intelligence Senior Analyst</t>
        </is>
      </c>
      <c r="C24193" t="inlineStr">
        <is>
          <t>United Kingdom</t>
        </is>
      </c>
      <c r="D24193" t="inlineStr">
        <is>
          <t>via LinkedIn</t>
        </is>
      </c>
      <c r="E24193" t="inlineStr">
        <is>
          <t>Full-time</t>
        </is>
      </c>
      <c r="F24193" t="b">
        <v>0</v>
      </c>
      <c r="G24193" t="inlineStr">
        <is>
          <t>United Kingdom</t>
        </is>
      </c>
      <c r="H24193" s="2" t="n">
        <v>45439.42165509259</v>
      </c>
      <c r="I24193" t="b">
        <v>1</v>
      </c>
      <c r="J24193" t="b">
        <v>0</v>
      </c>
      <c r="K24193" t="inlineStr">
        <is>
          <t>United Kingdom</t>
        </is>
      </c>
      <c r="L24193" t="inlineStr"/>
      <c r="M24193" t="inlineStr"/>
      <c r="N24193" t="inlineStr"/>
      <c r="O24193" t="inlineStr">
        <is>
          <t>Flutter Entertainment Plc</t>
        </is>
      </c>
      <c r="P24193" t="inlineStr">
        <is>
          <t>['sql', 'flutter', 'excel']</t>
        </is>
      </c>
      <c r="Q24193" t="inlineStr">
        <is>
          <t>{'analyst_tools': ['excel'], 'libraries': ['flutter'], 'programming': ['sql']}</t>
        </is>
      </c>
    </row>
    <row r="24194">
      <c r="A24194" t="inlineStr">
        <is>
          <t>Data Engineer</t>
        </is>
      </c>
      <c r="B24194" t="inlineStr">
        <is>
          <t>Data Engineer</t>
        </is>
      </c>
      <c r="C24194" t="inlineStr">
        <is>
          <t>Atlanta, GA</t>
        </is>
      </c>
      <c r="D24194" t="inlineStr">
        <is>
          <t>via LinkedIn</t>
        </is>
      </c>
      <c r="E24194" t="inlineStr">
        <is>
          <t>Full-time</t>
        </is>
      </c>
      <c r="F24194" t="b">
        <v>0</v>
      </c>
      <c r="G24194" t="inlineStr">
        <is>
          <t>Sudan</t>
        </is>
      </c>
      <c r="H24194" s="2" t="n">
        <v>45440.47491898148</v>
      </c>
      <c r="I24194" t="b">
        <v>0</v>
      </c>
      <c r="J24194" t="b">
        <v>0</v>
      </c>
      <c r="K24194" t="inlineStr">
        <is>
          <t>Sudan</t>
        </is>
      </c>
      <c r="L24194" t="inlineStr"/>
      <c r="M24194" t="inlineStr"/>
      <c r="N24194" t="inlineStr"/>
      <c r="O24194" t="inlineStr">
        <is>
          <t>Bayforce</t>
        </is>
      </c>
      <c r="P24194" t="inlineStr">
        <is>
          <t>['c#', 'python', 'sql', 'mongodb', 'mongodb', 'cassandra', 'ssis', 'tableau', 'power bi']</t>
        </is>
      </c>
      <c r="Q24194" t="inlineStr">
        <is>
          <t>{'analyst_tools': ['ssis', 'tableau', 'power bi'], 'databases': ['mongodb', 'cassandra'], 'programming': ['c#', 'python', 'sql', 'mongodb']}</t>
        </is>
      </c>
    </row>
    <row r="24195">
      <c r="A24195" t="inlineStr">
        <is>
          <t>Data Scientist</t>
        </is>
      </c>
      <c r="B24195" t="inlineStr">
        <is>
          <t>Junior Data Scientist</t>
        </is>
      </c>
      <c r="C24195" t="inlineStr">
        <is>
          <t>Germany</t>
        </is>
      </c>
      <c r="D24195" t="inlineStr">
        <is>
          <t>via BeBee</t>
        </is>
      </c>
      <c r="E24195" t="inlineStr">
        <is>
          <t>Full-time</t>
        </is>
      </c>
      <c r="F24195" t="b">
        <v>0</v>
      </c>
      <c r="G24195" t="inlineStr">
        <is>
          <t>Germany</t>
        </is>
      </c>
      <c r="H24195" s="2" t="n">
        <v>45435.47178240741</v>
      </c>
      <c r="I24195" t="b">
        <v>0</v>
      </c>
      <c r="J24195" t="b">
        <v>0</v>
      </c>
      <c r="K24195" t="inlineStr">
        <is>
          <t>Germany</t>
        </is>
      </c>
      <c r="L24195" t="inlineStr"/>
      <c r="M24195" t="inlineStr"/>
      <c r="N24195" t="inlineStr"/>
      <c r="O24195" t="inlineStr">
        <is>
          <t>ClearML</t>
        </is>
      </c>
      <c r="P24195" t="inlineStr">
        <is>
          <t>['sql', 'python', 'scala', 'java', 'c++', 'tensorflow', 'pytorch']</t>
        </is>
      </c>
      <c r="Q24195" t="inlineStr">
        <is>
          <t>{'libraries': ['tensorflow', 'pytorch'], 'programming': ['sql', 'python', 'scala', 'java', 'c++']}</t>
        </is>
      </c>
    </row>
    <row r="24196">
      <c r="A24196" t="inlineStr">
        <is>
          <t>Data Engineer</t>
        </is>
      </c>
      <c r="B24196" t="inlineStr">
        <is>
          <t>Data Engineer</t>
        </is>
      </c>
      <c r="C24196" t="inlineStr">
        <is>
          <t>Pune, Maharashtra, India</t>
        </is>
      </c>
      <c r="D24196" t="inlineStr">
        <is>
          <t>via LinkedIn</t>
        </is>
      </c>
      <c r="E24196" t="inlineStr">
        <is>
          <t>Full-time</t>
        </is>
      </c>
      <c r="F24196" t="b">
        <v>0</v>
      </c>
      <c r="G24196" t="inlineStr">
        <is>
          <t>India</t>
        </is>
      </c>
      <c r="H24196" s="2" t="n">
        <v>45428.42391203704</v>
      </c>
      <c r="I24196" t="b">
        <v>0</v>
      </c>
      <c r="J24196" t="b">
        <v>0</v>
      </c>
      <c r="K24196" t="inlineStr">
        <is>
          <t>India</t>
        </is>
      </c>
      <c r="L24196" t="inlineStr"/>
      <c r="M24196" t="inlineStr"/>
      <c r="N24196" t="inlineStr"/>
      <c r="O24196" t="inlineStr">
        <is>
          <t>Tata Consultancy Services</t>
        </is>
      </c>
      <c r="P24196" t="inlineStr">
        <is>
          <t>['bigquery', 'hadoop', 'spark']</t>
        </is>
      </c>
      <c r="Q24196" t="inlineStr">
        <is>
          <t>{'cloud': ['bigquery'], 'libraries': ['hadoop', 'spark']}</t>
        </is>
      </c>
    </row>
    <row r="24197">
      <c r="A24197" t="inlineStr">
        <is>
          <t>Data Scientist</t>
        </is>
      </c>
      <c r="B24197" t="inlineStr">
        <is>
          <t>(Hospitality) Lead Data Scientist</t>
        </is>
      </c>
      <c r="C24197" t="inlineStr">
        <is>
          <t>Jakarta, Indonesia</t>
        </is>
      </c>
      <c r="D24197" t="inlineStr">
        <is>
          <t>via Trabajo.org</t>
        </is>
      </c>
      <c r="E24197" t="inlineStr">
        <is>
          <t>Full-time</t>
        </is>
      </c>
      <c r="F24197" t="b">
        <v>0</v>
      </c>
      <c r="G24197" t="inlineStr">
        <is>
          <t>Indonesia</t>
        </is>
      </c>
      <c r="H24197" s="2" t="n">
        <v>45413.4328587963</v>
      </c>
      <c r="I24197" t="b">
        <v>0</v>
      </c>
      <c r="J24197" t="b">
        <v>0</v>
      </c>
      <c r="K24197" t="inlineStr">
        <is>
          <t>Indonesia</t>
        </is>
      </c>
      <c r="L24197" t="inlineStr"/>
      <c r="M24197" t="inlineStr"/>
      <c r="N24197" t="inlineStr"/>
      <c r="O24197" t="inlineStr">
        <is>
          <t>MatchaTalent</t>
        </is>
      </c>
      <c r="P24197" t="inlineStr"/>
      <c r="Q24197" t="inlineStr"/>
    </row>
    <row r="24198">
      <c r="A24198" t="inlineStr">
        <is>
          <t>Data Scientist</t>
        </is>
      </c>
      <c r="B24198" t="inlineStr">
        <is>
          <t>Data Scientist/ Machine Learning</t>
        </is>
      </c>
      <c r="C24198" t="inlineStr">
        <is>
          <t>Anywhere</t>
        </is>
      </c>
      <c r="D24198" t="inlineStr">
        <is>
          <t>via LinkedIn</t>
        </is>
      </c>
      <c r="E24198" t="inlineStr">
        <is>
          <t>Full-time</t>
        </is>
      </c>
      <c r="F24198" t="b">
        <v>1</v>
      </c>
      <c r="G24198" t="inlineStr">
        <is>
          <t>India</t>
        </is>
      </c>
      <c r="H24198" s="2" t="n">
        <v>45432.42434027778</v>
      </c>
      <c r="I24198" t="b">
        <v>0</v>
      </c>
      <c r="J24198" t="b">
        <v>0</v>
      </c>
      <c r="K24198" t="inlineStr">
        <is>
          <t>India</t>
        </is>
      </c>
      <c r="L24198" t="inlineStr"/>
      <c r="M24198" t="inlineStr"/>
      <c r="N24198" t="inlineStr"/>
      <c r="O24198" t="inlineStr">
        <is>
          <t>True Tech Professionals</t>
        </is>
      </c>
      <c r="P24198" t="inlineStr">
        <is>
          <t>['python', 'aws', 'azure', 'gcp', 'tensorflow', 'pytorch', 'numpy', 'pandas', 'scikit-learn']</t>
        </is>
      </c>
      <c r="Q24198" t="inlineStr">
        <is>
          <t>{'cloud': ['aws', 'azure', 'gcp'], 'libraries': ['tensorflow', 'pytorch', 'numpy', 'pandas', 'scikit-learn'], 'programming': ['python']}</t>
        </is>
      </c>
    </row>
    <row r="24199">
      <c r="A24199" t="inlineStr">
        <is>
          <t>Data Analyst</t>
        </is>
      </c>
      <c r="B24199" t="inlineStr">
        <is>
          <t>Research Data Analyst/ Senior - Rewarding Work</t>
        </is>
      </c>
      <c r="C24199" t="inlineStr">
        <is>
          <t>New York, NY</t>
        </is>
      </c>
      <c r="D24199" t="inlineStr">
        <is>
          <t>via GrabJobs</t>
        </is>
      </c>
      <c r="E24199" t="inlineStr">
        <is>
          <t>Full-time</t>
        </is>
      </c>
      <c r="F24199" t="b">
        <v>0</v>
      </c>
      <c r="G24199" t="inlineStr">
        <is>
          <t>New York, United States</t>
        </is>
      </c>
      <c r="H24199" s="2" t="n">
        <v>45414.41731481482</v>
      </c>
      <c r="I24199" t="b">
        <v>0</v>
      </c>
      <c r="J24199" t="b">
        <v>0</v>
      </c>
      <c r="K24199" t="inlineStr">
        <is>
          <t>United States</t>
        </is>
      </c>
      <c r="L24199" t="inlineStr">
        <is>
          <t>month</t>
        </is>
      </c>
      <c r="M24199" t="inlineStr"/>
      <c r="N24199" t="inlineStr"/>
      <c r="O24199" t="inlineStr">
        <is>
          <t>Diaconia LLC</t>
        </is>
      </c>
      <c r="P24199" t="inlineStr">
        <is>
          <t>['go', 'ms access']</t>
        </is>
      </c>
      <c r="Q24199" t="inlineStr">
        <is>
          <t>{'analyst_tools': ['ms access'], 'programming': ['go']}</t>
        </is>
      </c>
    </row>
    <row r="24200">
      <c r="A24200" t="inlineStr">
        <is>
          <t>Senior Data Scientist</t>
        </is>
      </c>
      <c r="B24200" t="inlineStr">
        <is>
          <t>Senior Data Scientist @Ovom Care</t>
        </is>
      </c>
      <c r="C24200" t="inlineStr">
        <is>
          <t>Berlin, Germany</t>
        </is>
      </c>
      <c r="D24200" t="inlineStr">
        <is>
          <t>via LinkedIn</t>
        </is>
      </c>
      <c r="E24200" t="inlineStr">
        <is>
          <t>Full-time</t>
        </is>
      </c>
      <c r="F24200" t="b">
        <v>0</v>
      </c>
      <c r="G24200" t="inlineStr">
        <is>
          <t>Germany</t>
        </is>
      </c>
      <c r="H24200" s="2" t="n">
        <v>45422.4403125</v>
      </c>
      <c r="I24200" t="b">
        <v>0</v>
      </c>
      <c r="J24200" t="b">
        <v>0</v>
      </c>
      <c r="K24200" t="inlineStr">
        <is>
          <t>Germany</t>
        </is>
      </c>
      <c r="L24200" t="inlineStr"/>
      <c r="M24200" t="inlineStr"/>
      <c r="N24200" t="inlineStr"/>
      <c r="O24200" t="inlineStr">
        <is>
          <t>Merantix</t>
        </is>
      </c>
      <c r="P24200" t="inlineStr">
        <is>
          <t>['python', 'r', 'sql', 'nosql', 'gcp', 'bigquery', 'gdpr', 'pandas', 'numpy', 'matplotlib', 'tableau', 'power bi', 'flow', 'git']</t>
        </is>
      </c>
      <c r="Q24200" t="inlineStr">
        <is>
          <t>{'analyst_tools': ['tableau', 'power bi'], 'cloud': ['gcp', 'bigquery'], 'libraries': ['gdpr', 'pandas', 'numpy', 'matplotlib'], 'other': ['flow', 'git'], 'programming': ['python', 'r', 'sql', 'nosql']}</t>
        </is>
      </c>
    </row>
    <row r="24201">
      <c r="A24201" t="inlineStr">
        <is>
          <t>Senior Data Scientist</t>
        </is>
      </c>
      <c r="B24201" t="inlineStr">
        <is>
          <t>Sr Data Science Manager</t>
        </is>
      </c>
      <c r="C24201" t="inlineStr">
        <is>
          <t>McRae-Helena, GA</t>
        </is>
      </c>
      <c r="D24201" t="inlineStr">
        <is>
          <t>via Ladders</t>
        </is>
      </c>
      <c r="E24201" t="inlineStr">
        <is>
          <t>Full-time</t>
        </is>
      </c>
      <c r="F24201" t="b">
        <v>0</v>
      </c>
      <c r="G24201" t="inlineStr">
        <is>
          <t>Georgia</t>
        </is>
      </c>
      <c r="H24201" s="2" t="n">
        <v>45428.46247685186</v>
      </c>
      <c r="I24201" t="b">
        <v>0</v>
      </c>
      <c r="J24201" t="b">
        <v>0</v>
      </c>
      <c r="K24201" t="inlineStr">
        <is>
          <t>United States</t>
        </is>
      </c>
      <c r="L24201" t="inlineStr">
        <is>
          <t>year</t>
        </is>
      </c>
      <c r="M24201" t="n">
        <v>176775.5</v>
      </c>
      <c r="N24201" t="inlineStr"/>
      <c r="O24201" t="inlineStr">
        <is>
          <t>NCR Corporation</t>
        </is>
      </c>
      <c r="P24201" t="inlineStr"/>
      <c r="Q24201" t="inlineStr"/>
    </row>
    <row r="24202">
      <c r="A24202" t="inlineStr">
        <is>
          <t>Data Engineer</t>
        </is>
      </c>
      <c r="B24202" t="inlineStr">
        <is>
          <t>Big Data Engineer (Hadoop)</t>
        </is>
      </c>
      <c r="C24202" t="inlineStr">
        <is>
          <t>Princeton, NJ</t>
        </is>
      </c>
      <c r="D24202" t="inlineStr">
        <is>
          <t>via Princeton, NJ - Geebo</t>
        </is>
      </c>
      <c r="E24202" t="inlineStr">
        <is>
          <t>Full-time</t>
        </is>
      </c>
      <c r="F24202" t="b">
        <v>0</v>
      </c>
      <c r="G24202" t="inlineStr">
        <is>
          <t>Georgia</t>
        </is>
      </c>
      <c r="H24202" s="2" t="n">
        <v>45439.00212962963</v>
      </c>
      <c r="I24202" t="b">
        <v>0</v>
      </c>
      <c r="J24202" t="b">
        <v>0</v>
      </c>
      <c r="K24202" t="inlineStr">
        <is>
          <t>United States</t>
        </is>
      </c>
      <c r="L24202" t="inlineStr">
        <is>
          <t>hour</t>
        </is>
      </c>
      <c r="M24202" t="inlineStr"/>
      <c r="N24202" t="n">
        <v>24</v>
      </c>
      <c r="O24202" t="inlineStr">
        <is>
          <t>TRAC Intermodal</t>
        </is>
      </c>
      <c r="P24202" t="inlineStr">
        <is>
          <t>['swift', 'nosql', 'mongodb', 'mongodb', 'cassandra', 'hadoop', 'spark', 'kafka', 'ssis']</t>
        </is>
      </c>
      <c r="Q24202" t="inlineStr">
        <is>
          <t>{'analyst_tools': ['ssis'], 'databases': ['mongodb', 'cassandra'], 'libraries': ['hadoop', 'spark', 'kafka'], 'programming': ['swift', 'nosql', 'mongodb']}</t>
        </is>
      </c>
    </row>
    <row r="24203">
      <c r="A24203" t="inlineStr">
        <is>
          <t>Software Engineer</t>
        </is>
      </c>
      <c r="B24203" t="inlineStr">
        <is>
          <t>Senior Software Engineer/ Lead Software Engineer</t>
        </is>
      </c>
      <c r="C24203" t="inlineStr">
        <is>
          <t>City of Sydney, NSW, Australia</t>
        </is>
      </c>
      <c r="D24203" t="inlineStr">
        <is>
          <t>via Trabajo.org - Stellenangebote, Arbeit</t>
        </is>
      </c>
      <c r="E24203" t="inlineStr">
        <is>
          <t>Full-time</t>
        </is>
      </c>
      <c r="F24203" t="b">
        <v>0</v>
      </c>
      <c r="G24203" t="inlineStr">
        <is>
          <t>Australia</t>
        </is>
      </c>
      <c r="H24203" s="2" t="n">
        <v>45433.45539351852</v>
      </c>
      <c r="I24203" t="b">
        <v>1</v>
      </c>
      <c r="J24203" t="b">
        <v>0</v>
      </c>
      <c r="K24203" t="inlineStr">
        <is>
          <t>Australia</t>
        </is>
      </c>
      <c r="L24203" t="inlineStr"/>
      <c r="M24203" t="inlineStr"/>
      <c r="N24203" t="inlineStr"/>
      <c r="O24203" t="inlineStr">
        <is>
          <t>NCS</t>
        </is>
      </c>
      <c r="P24203" t="inlineStr">
        <is>
          <t>['go', 'aws', 'gitlab', 'github']</t>
        </is>
      </c>
      <c r="Q24203" t="inlineStr">
        <is>
          <t>{'cloud': ['aws'], 'other': ['gitlab', 'github'], 'programming': ['go']}</t>
        </is>
      </c>
    </row>
    <row r="24204">
      <c r="A24204" t="inlineStr">
        <is>
          <t>Cloud Engineer</t>
        </is>
      </c>
      <c r="B24204" t="inlineStr">
        <is>
          <t>Customer Success Analyst</t>
        </is>
      </c>
      <c r="C24204" t="inlineStr">
        <is>
          <t>Brazil</t>
        </is>
      </c>
      <c r="D24204" t="inlineStr">
        <is>
          <t>via BeBee</t>
        </is>
      </c>
      <c r="E24204" t="inlineStr">
        <is>
          <t>Full-time</t>
        </is>
      </c>
      <c r="F24204" t="b">
        <v>0</v>
      </c>
      <c r="G24204" t="inlineStr">
        <is>
          <t>Brazil</t>
        </is>
      </c>
      <c r="H24204" s="2" t="n">
        <v>45421.42976851852</v>
      </c>
      <c r="I24204" t="b">
        <v>1</v>
      </c>
      <c r="J24204" t="b">
        <v>0</v>
      </c>
      <c r="K24204" t="inlineStr">
        <is>
          <t>Brazil</t>
        </is>
      </c>
      <c r="L24204" t="inlineStr"/>
      <c r="M24204" t="inlineStr"/>
      <c r="N24204" t="inlineStr"/>
      <c r="O24204" t="inlineStr">
        <is>
          <t>Asksuite</t>
        </is>
      </c>
      <c r="P24204" t="inlineStr"/>
      <c r="Q24204" t="inlineStr"/>
    </row>
    <row r="24205">
      <c r="A24205" t="inlineStr">
        <is>
          <t>Data Scientist</t>
        </is>
      </c>
      <c r="B24205" t="inlineStr">
        <is>
          <t>Experienced - Big Data Analytics - NextHub Bari</t>
        </is>
      </c>
      <c r="C24205" t="inlineStr">
        <is>
          <t>Bari, Metropolitan City of Bari, Italy</t>
        </is>
      </c>
      <c r="D24205" t="inlineStr">
        <is>
          <t>via LinkedIn</t>
        </is>
      </c>
      <c r="E24205" t="inlineStr">
        <is>
          <t>Full-time</t>
        </is>
      </c>
      <c r="F24205" t="b">
        <v>0</v>
      </c>
      <c r="G24205" t="inlineStr">
        <is>
          <t>Italy</t>
        </is>
      </c>
      <c r="H24205" s="2" t="n">
        <v>45435.47922453703</v>
      </c>
      <c r="I24205" t="b">
        <v>0</v>
      </c>
      <c r="J24205" t="b">
        <v>0</v>
      </c>
      <c r="K24205" t="inlineStr">
        <is>
          <t>Italy</t>
        </is>
      </c>
      <c r="L24205" t="inlineStr"/>
      <c r="M24205" t="inlineStr"/>
      <c r="N24205" t="inlineStr"/>
      <c r="O24205" t="inlineStr">
        <is>
          <t>Deloitte</t>
        </is>
      </c>
      <c r="P24205" t="inlineStr">
        <is>
          <t>['aws', 'azure', 'power bi', 'tableau']</t>
        </is>
      </c>
      <c r="Q24205" t="inlineStr">
        <is>
          <t>{'analyst_tools': ['power bi', 'tableau'], 'cloud': ['aws', 'azure']}</t>
        </is>
      </c>
    </row>
    <row r="24206">
      <c r="A24206" t="inlineStr">
        <is>
          <t>Senior Data Engineer</t>
        </is>
      </c>
      <c r="B24206" t="inlineStr">
        <is>
          <t>Senior Data Engineer</t>
        </is>
      </c>
      <c r="C24206" t="inlineStr">
        <is>
          <t>Anywhere</t>
        </is>
      </c>
      <c r="D24206" t="inlineStr">
        <is>
          <t>via Jobgether</t>
        </is>
      </c>
      <c r="E24206" t="inlineStr">
        <is>
          <t>Full-time</t>
        </is>
      </c>
      <c r="F24206" t="b">
        <v>1</v>
      </c>
      <c r="G24206" t="inlineStr">
        <is>
          <t>Portugal</t>
        </is>
      </c>
      <c r="H24206" s="2" t="n">
        <v>45414.42990740741</v>
      </c>
      <c r="I24206" t="b">
        <v>1</v>
      </c>
      <c r="J24206" t="b">
        <v>0</v>
      </c>
      <c r="K24206" t="inlineStr">
        <is>
          <t>Portugal</t>
        </is>
      </c>
      <c r="L24206" t="inlineStr"/>
      <c r="M24206" t="inlineStr"/>
      <c r="N24206" t="inlineStr"/>
      <c r="O24206" t="inlineStr">
        <is>
          <t>Zartis</t>
        </is>
      </c>
      <c r="P24206" t="inlineStr">
        <is>
          <t>['python', 'nosql', 'postgresql', 'aws', 'redshift', 'spark', 'terraform']</t>
        </is>
      </c>
      <c r="Q24206" t="inlineStr">
        <is>
          <t>{'cloud': ['aws', 'redshift'], 'databases': ['postgresql'], 'libraries': ['spark'], 'other': ['terraform'], 'programming': ['python', 'nosql']}</t>
        </is>
      </c>
    </row>
    <row r="24207">
      <c r="A24207" t="inlineStr">
        <is>
          <t>Senior Data Engineer</t>
        </is>
      </c>
      <c r="B24207" t="inlineStr">
        <is>
          <t>Senior Engineer, Data Analytics</t>
        </is>
      </c>
      <c r="C24207" t="inlineStr">
        <is>
          <t>Si Maha Phot, Si Maha Phot District, Prachin Buri, Thailand</t>
        </is>
      </c>
      <c r="D24207" t="inlineStr">
        <is>
          <t>via LinkedIn</t>
        </is>
      </c>
      <c r="E24207" t="inlineStr">
        <is>
          <t>Full-time</t>
        </is>
      </c>
      <c r="F24207" t="b">
        <v>0</v>
      </c>
      <c r="G24207" t="inlineStr">
        <is>
          <t>Thailand</t>
        </is>
      </c>
      <c r="H24207" s="2" t="n">
        <v>45434.43907407407</v>
      </c>
      <c r="I24207" t="b">
        <v>0</v>
      </c>
      <c r="J24207" t="b">
        <v>0</v>
      </c>
      <c r="K24207" t="inlineStr">
        <is>
          <t>Thailand</t>
        </is>
      </c>
      <c r="L24207" t="inlineStr"/>
      <c r="M24207" t="inlineStr"/>
      <c r="N24207" t="inlineStr"/>
      <c r="O24207" t="inlineStr">
        <is>
          <t>Western Digital</t>
        </is>
      </c>
      <c r="P24207" t="inlineStr">
        <is>
          <t>['sql', 'python', 'mysql', 'postgresql', 'redshift', 'hadoop', 'airflow', 'docker']</t>
        </is>
      </c>
      <c r="Q24207" t="inlineStr">
        <is>
          <t>{'cloud': ['redshift'], 'databases': ['mysql', 'postgresql'], 'libraries': ['hadoop', 'airflow'], 'other': ['docker'], 'programming': ['sql', 'python']}</t>
        </is>
      </c>
    </row>
    <row r="24208">
      <c r="A24208" t="inlineStr">
        <is>
          <t>Data Analyst</t>
        </is>
      </c>
      <c r="B24208" t="inlineStr">
        <is>
          <t>Data Analyst / Analytics Intern(Any Graduate)</t>
        </is>
      </c>
      <c r="C24208" t="inlineStr">
        <is>
          <t>Anywhere</t>
        </is>
      </c>
      <c r="D24208" t="inlineStr">
        <is>
          <t>via LinkedIn</t>
        </is>
      </c>
      <c r="E24208" t="inlineStr">
        <is>
          <t>Part-time and Internship</t>
        </is>
      </c>
      <c r="F24208" t="b">
        <v>1</v>
      </c>
      <c r="G24208" t="inlineStr">
        <is>
          <t>India</t>
        </is>
      </c>
      <c r="H24208" s="2" t="n">
        <v>45421.42716435185</v>
      </c>
      <c r="I24208" t="b">
        <v>0</v>
      </c>
      <c r="J24208" t="b">
        <v>0</v>
      </c>
      <c r="K24208" t="inlineStr">
        <is>
          <t>India</t>
        </is>
      </c>
      <c r="L24208" t="inlineStr"/>
      <c r="M24208" t="inlineStr"/>
      <c r="N24208" t="inlineStr"/>
      <c r="O24208" t="inlineStr">
        <is>
          <t>Bytemetrics Solutions</t>
        </is>
      </c>
      <c r="P24208" t="inlineStr">
        <is>
          <t>['sql', 'sas', 'sas', 'javascript', 'excel', 'spss']</t>
        </is>
      </c>
      <c r="Q24208" t="inlineStr">
        <is>
          <t>{'analyst_tools': ['sas', 'excel', 'spss'], 'programming': ['sql', 'sas', 'javascript']}</t>
        </is>
      </c>
    </row>
    <row r="24209">
      <c r="A24209" t="inlineStr">
        <is>
          <t>Data Analyst</t>
        </is>
      </c>
      <c r="B24209" t="inlineStr">
        <is>
          <t>WORKFLOW / DATA ANALYST</t>
        </is>
      </c>
      <c r="C24209" t="inlineStr">
        <is>
          <t>Australia</t>
        </is>
      </c>
      <c r="D24209" t="inlineStr">
        <is>
          <t>via Adzuna</t>
        </is>
      </c>
      <c r="E24209" t="inlineStr">
        <is>
          <t>Full-time</t>
        </is>
      </c>
      <c r="F24209" t="b">
        <v>0</v>
      </c>
      <c r="G24209" t="inlineStr">
        <is>
          <t>Australia</t>
        </is>
      </c>
      <c r="H24209" s="2" t="n">
        <v>45433.45512731482</v>
      </c>
      <c r="I24209" t="b">
        <v>1</v>
      </c>
      <c r="J24209" t="b">
        <v>0</v>
      </c>
      <c r="K24209" t="inlineStr">
        <is>
          <t>Australia</t>
        </is>
      </c>
      <c r="L24209" t="inlineStr"/>
      <c r="M24209" t="inlineStr"/>
      <c r="N24209" t="inlineStr"/>
      <c r="O24209" t="inlineStr">
        <is>
          <t>Credit Corp Group</t>
        </is>
      </c>
      <c r="P24209" t="inlineStr">
        <is>
          <t>['sql', 'sas', 'sas']</t>
        </is>
      </c>
      <c r="Q24209" t="inlineStr">
        <is>
          <t>{'analyst_tools': ['sas'], 'programming': ['sql', 'sas']}</t>
        </is>
      </c>
    </row>
    <row r="24210">
      <c r="A24210" t="inlineStr">
        <is>
          <t>Data Engineer</t>
        </is>
      </c>
      <c r="B24210" t="inlineStr">
        <is>
          <t>Cloud Data Engineer</t>
        </is>
      </c>
      <c r="C24210" t="inlineStr">
        <is>
          <t>Odesa, Odesa Oblast, Ukraine</t>
        </is>
      </c>
      <c r="D24210" t="inlineStr">
        <is>
          <t>via Talent.com</t>
        </is>
      </c>
      <c r="E24210" t="inlineStr">
        <is>
          <t>Full-time</t>
        </is>
      </c>
      <c r="F24210" t="b">
        <v>0</v>
      </c>
      <c r="G24210" t="inlineStr">
        <is>
          <t>Ukraine</t>
        </is>
      </c>
      <c r="H24210" s="2" t="n">
        <v>45438.99155092592</v>
      </c>
      <c r="I24210" t="b">
        <v>1</v>
      </c>
      <c r="J24210" t="b">
        <v>0</v>
      </c>
      <c r="K24210" t="inlineStr">
        <is>
          <t>Ukraine</t>
        </is>
      </c>
      <c r="L24210" t="inlineStr"/>
      <c r="M24210" t="inlineStr"/>
      <c r="N24210" t="inlineStr"/>
      <c r="O24210" t="inlineStr">
        <is>
          <t>Sii</t>
        </is>
      </c>
      <c r="P24210" t="inlineStr">
        <is>
          <t>['sql', 'python', 'postgresql', 'azure', 'aws', 'gcp', 'oracle', 'spark', 'pyspark', 'ssis']</t>
        </is>
      </c>
      <c r="Q24210" t="inlineStr">
        <is>
          <t>{'analyst_tools': ['ssis'], 'cloud': ['azure', 'aws', 'gcp', 'oracle'], 'databases': ['postgresql'], 'libraries': ['spark', 'pyspark'], 'programming': ['sql', 'python']}</t>
        </is>
      </c>
    </row>
    <row r="24211">
      <c r="A24211" t="inlineStr">
        <is>
          <t>Software Engineer</t>
        </is>
      </c>
      <c r="B24211" t="inlineStr">
        <is>
          <t>LLVM Compiler Optimization Engineer for Intel AI Accelerator</t>
        </is>
      </c>
      <c r="C24211" t="inlineStr">
        <is>
          <t>Ireland</t>
        </is>
      </c>
      <c r="D24211" t="inlineStr">
        <is>
          <t>via IrishJobs.ie</t>
        </is>
      </c>
      <c r="E24211" t="inlineStr">
        <is>
          <t>Full-time</t>
        </is>
      </c>
      <c r="F24211" t="b">
        <v>0</v>
      </c>
      <c r="G24211" t="inlineStr">
        <is>
          <t>Ireland</t>
        </is>
      </c>
      <c r="H24211" s="2" t="n">
        <v>45417.43219907407</v>
      </c>
      <c r="I24211" t="b">
        <v>0</v>
      </c>
      <c r="J24211" t="b">
        <v>0</v>
      </c>
      <c r="K24211" t="inlineStr">
        <is>
          <t>Ireland</t>
        </is>
      </c>
      <c r="L24211" t="inlineStr"/>
      <c r="M24211" t="inlineStr"/>
      <c r="N24211" t="inlineStr"/>
      <c r="O24211" t="inlineStr">
        <is>
          <t>Intel</t>
        </is>
      </c>
      <c r="P24211" t="inlineStr">
        <is>
          <t>['tensorflow', 'pytorch']</t>
        </is>
      </c>
      <c r="Q24211" t="inlineStr">
        <is>
          <t>{'libraries': ['tensorflow', 'pytorch']}</t>
        </is>
      </c>
    </row>
    <row r="24212">
      <c r="A24212" t="inlineStr">
        <is>
          <t>Data Analyst</t>
        </is>
      </c>
      <c r="B24212" t="inlineStr">
        <is>
          <t>Analyst, Data</t>
        </is>
      </c>
      <c r="C24212" t="inlineStr">
        <is>
          <t>Indianapolis, IN</t>
        </is>
      </c>
      <c r="D24212" t="inlineStr">
        <is>
          <t>via ZipRecruiter</t>
        </is>
      </c>
      <c r="E24212" t="inlineStr">
        <is>
          <t>Full-time</t>
        </is>
      </c>
      <c r="F24212" t="b">
        <v>0</v>
      </c>
      <c r="G24212" t="inlineStr">
        <is>
          <t>Illinois, United States</t>
        </is>
      </c>
      <c r="H24212" s="2" t="n">
        <v>45427.41827546297</v>
      </c>
      <c r="I24212" t="b">
        <v>0</v>
      </c>
      <c r="J24212" t="b">
        <v>0</v>
      </c>
      <c r="K24212" t="inlineStr">
        <is>
          <t>United States</t>
        </is>
      </c>
      <c r="L24212" t="inlineStr"/>
      <c r="M24212" t="inlineStr"/>
      <c r="N24212" t="inlineStr"/>
      <c r="O24212" t="inlineStr">
        <is>
          <t>SPG Administrative Svcs. Ptr.</t>
        </is>
      </c>
      <c r="P24212" t="inlineStr">
        <is>
          <t>['power bi', 'cognos', 'excel']</t>
        </is>
      </c>
      <c r="Q24212" t="inlineStr">
        <is>
          <t>{'analyst_tools': ['power bi', 'cognos', 'excel']}</t>
        </is>
      </c>
    </row>
    <row r="24213">
      <c r="A24213" t="inlineStr">
        <is>
          <t>Data Engineer</t>
        </is>
      </c>
      <c r="B24213" t="inlineStr">
        <is>
          <t>Lead Data Engineer</t>
        </is>
      </c>
      <c r="C24213" t="inlineStr">
        <is>
          <t>England, UK</t>
        </is>
      </c>
      <c r="D24213" t="inlineStr">
        <is>
          <t>via SimplyHired</t>
        </is>
      </c>
      <c r="E24213" t="inlineStr">
        <is>
          <t>Full-time</t>
        </is>
      </c>
      <c r="F24213" t="b">
        <v>0</v>
      </c>
      <c r="G24213" t="inlineStr">
        <is>
          <t>United Kingdom</t>
        </is>
      </c>
      <c r="H24213" s="2" t="n">
        <v>45434.43048611111</v>
      </c>
      <c r="I24213" t="b">
        <v>0</v>
      </c>
      <c r="J24213" t="b">
        <v>0</v>
      </c>
      <c r="K24213" t="inlineStr">
        <is>
          <t>United Kingdom</t>
        </is>
      </c>
      <c r="L24213" t="inlineStr"/>
      <c r="M24213" t="inlineStr"/>
      <c r="N24213" t="inlineStr"/>
      <c r="O24213" t="inlineStr">
        <is>
          <t>LegalAndGeneral</t>
        </is>
      </c>
      <c r="P24213" t="inlineStr">
        <is>
          <t>['java', 'nosql', 'mongodb', 'mongodb', 'aws', 'azure', 'gcp', 'spring', 'kafka', 'linux', 'qlik', 'excel']</t>
        </is>
      </c>
      <c r="Q24213" t="inlineStr">
        <is>
          <t>{'analyst_tools': ['qlik', 'excel'], 'cloud': ['aws', 'azure', 'gcp'], 'databases': ['mongodb'], 'libraries': ['spring', 'kafka'], 'os': ['linux'], 'programming': ['java', 'nosql', 'mongodb']}</t>
        </is>
      </c>
    </row>
    <row r="24214">
      <c r="A24214" t="inlineStr">
        <is>
          <t>Senior Data Engineer</t>
        </is>
      </c>
      <c r="B24214" t="inlineStr">
        <is>
          <t>Senior DevOps Engineer (Big Data)</t>
        </is>
      </c>
      <c r="C24214" t="inlineStr">
        <is>
          <t>Anywhere</t>
        </is>
      </c>
      <c r="D24214" t="inlineStr">
        <is>
          <t>via LinkedIn</t>
        </is>
      </c>
      <c r="E24214" t="inlineStr">
        <is>
          <t>Full-time</t>
        </is>
      </c>
      <c r="F24214" t="b">
        <v>1</v>
      </c>
      <c r="G24214" t="inlineStr">
        <is>
          <t>Ukraine</t>
        </is>
      </c>
      <c r="H24214" s="2" t="n">
        <v>45435.47157407407</v>
      </c>
      <c r="I24214" t="b">
        <v>1</v>
      </c>
      <c r="J24214" t="b">
        <v>0</v>
      </c>
      <c r="K24214" t="inlineStr">
        <is>
          <t>Ukraine</t>
        </is>
      </c>
      <c r="L24214" t="inlineStr"/>
      <c r="M24214" t="inlineStr"/>
      <c r="N24214" t="inlineStr"/>
      <c r="O24214" t="inlineStr">
        <is>
          <t>SoftServe</t>
        </is>
      </c>
      <c r="P24214" t="inlineStr">
        <is>
          <t>['nosql', 'mongo', 'python', 'postgresql', 'mysql', 'elasticsearch', 'dynamodb', 'neo4j', 'cassandra', 'aws', 'spark', 'terraform']</t>
        </is>
      </c>
      <c r="Q24214" t="inlineStr">
        <is>
          <t>{'cloud': ['aws'], 'databases': ['postgresql', 'mysql', 'elasticsearch', 'dynamodb', 'neo4j', 'cassandra'], 'libraries': ['spark'], 'other': ['terraform'], 'programming': ['nosql', 'mongo', 'python']}</t>
        </is>
      </c>
    </row>
    <row r="24215">
      <c r="A24215" t="inlineStr">
        <is>
          <t>Data Scientist</t>
        </is>
      </c>
      <c r="B24215" t="inlineStr">
        <is>
          <t>Associate Data Scientist</t>
        </is>
      </c>
      <c r="C24215" t="inlineStr">
        <is>
          <t>Gu-Win, AL</t>
        </is>
      </c>
      <c r="D24215" t="inlineStr">
        <is>
          <t>via IT JobServe</t>
        </is>
      </c>
      <c r="E24215" t="inlineStr">
        <is>
          <t>Full-time</t>
        </is>
      </c>
      <c r="F24215" t="b">
        <v>0</v>
      </c>
      <c r="G24215" t="inlineStr">
        <is>
          <t>Florida, United States</t>
        </is>
      </c>
      <c r="H24215" s="2" t="n">
        <v>45415.42086805555</v>
      </c>
      <c r="I24215" t="b">
        <v>0</v>
      </c>
      <c r="J24215" t="b">
        <v>0</v>
      </c>
      <c r="K24215" t="inlineStr">
        <is>
          <t>United States</t>
        </is>
      </c>
      <c r="L24215" t="inlineStr">
        <is>
          <t>year</t>
        </is>
      </c>
      <c r="M24215" t="n">
        <v>67600</v>
      </c>
      <c r="N24215" t="inlineStr"/>
      <c r="O24215" t="inlineStr">
        <is>
          <t>Cengage Group</t>
        </is>
      </c>
      <c r="P24215" t="inlineStr">
        <is>
          <t>['sql', 'r', 'python', 'power bi']</t>
        </is>
      </c>
      <c r="Q24215" t="inlineStr">
        <is>
          <t>{'analyst_tools': ['power bi'], 'programming': ['sql', 'r', 'python']}</t>
        </is>
      </c>
    </row>
    <row r="24216">
      <c r="A24216" t="inlineStr">
        <is>
          <t>Data Engineer</t>
        </is>
      </c>
      <c r="B24216" t="inlineStr">
        <is>
          <t>Ingeniero de big data trabajo remoto</t>
        </is>
      </c>
      <c r="C24216" t="inlineStr">
        <is>
          <t>Bello, Antioquia, Colombia</t>
        </is>
      </c>
      <c r="D24216" t="inlineStr">
        <is>
          <t>via Sercanto</t>
        </is>
      </c>
      <c r="E24216" t="inlineStr">
        <is>
          <t>Full-time</t>
        </is>
      </c>
      <c r="F24216" t="b">
        <v>0</v>
      </c>
      <c r="G24216" t="inlineStr">
        <is>
          <t>Colombia</t>
        </is>
      </c>
      <c r="H24216" s="2" t="n">
        <v>45438.98709490741</v>
      </c>
      <c r="I24216" t="b">
        <v>1</v>
      </c>
      <c r="J24216" t="b">
        <v>0</v>
      </c>
      <c r="K24216" t="inlineStr">
        <is>
          <t>Colombia</t>
        </is>
      </c>
      <c r="L24216" t="inlineStr"/>
      <c r="M24216" t="inlineStr"/>
      <c r="N24216" t="inlineStr"/>
      <c r="O24216" t="inlineStr">
        <is>
          <t>Bairesdev</t>
        </is>
      </c>
      <c r="P24216" t="inlineStr"/>
      <c r="Q24216" t="inlineStr"/>
    </row>
    <row r="24217">
      <c r="A24217" t="inlineStr">
        <is>
          <t>Data Analyst</t>
        </is>
      </c>
      <c r="B24217" t="inlineStr">
        <is>
          <t>Junior Reporting Analyst</t>
        </is>
      </c>
      <c r="C24217" t="inlineStr">
        <is>
          <t>Warrington, UK</t>
        </is>
      </c>
      <c r="D24217" t="inlineStr">
        <is>
          <t>via LinkedIn</t>
        </is>
      </c>
      <c r="E24217" t="inlineStr">
        <is>
          <t>Full-time</t>
        </is>
      </c>
      <c r="F24217" t="b">
        <v>0</v>
      </c>
      <c r="G24217" t="inlineStr">
        <is>
          <t>United Kingdom</t>
        </is>
      </c>
      <c r="H24217" s="2" t="n">
        <v>45432.42559027778</v>
      </c>
      <c r="I24217" t="b">
        <v>1</v>
      </c>
      <c r="J24217" t="b">
        <v>0</v>
      </c>
      <c r="K24217" t="inlineStr">
        <is>
          <t>United Kingdom</t>
        </is>
      </c>
      <c r="L24217" t="inlineStr"/>
      <c r="M24217" t="inlineStr"/>
      <c r="N24217" t="inlineStr"/>
      <c r="O24217" t="inlineStr">
        <is>
          <t>Age UK</t>
        </is>
      </c>
      <c r="P24217" t="inlineStr">
        <is>
          <t>['sql', 'python', 'r', 'vba', 'visual basic', 'excel', 'power bi', 'tableau']</t>
        </is>
      </c>
      <c r="Q24217" t="inlineStr">
        <is>
          <t>{'analyst_tools': ['excel', 'power bi', 'tableau'], 'programming': ['sql', 'python', 'r', 'vba', 'visual basic']}</t>
        </is>
      </c>
    </row>
    <row r="24218">
      <c r="A24218" t="inlineStr">
        <is>
          <t>Data Scientist</t>
        </is>
      </c>
      <c r="B24218" t="inlineStr">
        <is>
          <t>Data Science Intern</t>
        </is>
      </c>
      <c r="C24218" t="inlineStr">
        <is>
          <t>Denver, CO</t>
        </is>
      </c>
      <c r="D24218" t="inlineStr">
        <is>
          <t>via Adzuna</t>
        </is>
      </c>
      <c r="E24218" t="inlineStr">
        <is>
          <t>Full-time and Internship</t>
        </is>
      </c>
      <c r="F24218" t="b">
        <v>0</v>
      </c>
      <c r="G24218" t="inlineStr">
        <is>
          <t>Texas, United States</t>
        </is>
      </c>
      <c r="H24218" s="2" t="n">
        <v>45419.41953703704</v>
      </c>
      <c r="I24218" t="b">
        <v>0</v>
      </c>
      <c r="J24218" t="b">
        <v>0</v>
      </c>
      <c r="K24218" t="inlineStr">
        <is>
          <t>United States</t>
        </is>
      </c>
      <c r="L24218" t="inlineStr"/>
      <c r="M24218" t="inlineStr"/>
      <c r="N24218" t="inlineStr"/>
      <c r="O24218" t="inlineStr">
        <is>
          <t>RES</t>
        </is>
      </c>
      <c r="P24218" t="inlineStr">
        <is>
          <t>['sql', 'python', 'html', 'javascript']</t>
        </is>
      </c>
      <c r="Q24218" t="inlineStr">
        <is>
          <t>{'programming': ['sql', 'python', 'html', 'javascript']}</t>
        </is>
      </c>
    </row>
    <row r="24219">
      <c r="A24219" t="inlineStr">
        <is>
          <t>Data Analyst</t>
        </is>
      </c>
      <c r="B24219" t="inlineStr">
        <is>
          <t>Data Analyst Talend (client final)</t>
        </is>
      </c>
      <c r="C24219" t="inlineStr">
        <is>
          <t>Paris, France</t>
        </is>
      </c>
      <c r="D24219" t="inlineStr">
        <is>
          <t>via LinkedIn</t>
        </is>
      </c>
      <c r="E24219" t="inlineStr">
        <is>
          <t>Full-time</t>
        </is>
      </c>
      <c r="F24219" t="b">
        <v>0</v>
      </c>
      <c r="G24219" t="inlineStr">
        <is>
          <t>France</t>
        </is>
      </c>
      <c r="H24219" s="2" t="n">
        <v>45429.43414351852</v>
      </c>
      <c r="I24219" t="b">
        <v>0</v>
      </c>
      <c r="J24219" t="b">
        <v>0</v>
      </c>
      <c r="K24219" t="inlineStr">
        <is>
          <t>France</t>
        </is>
      </c>
      <c r="L24219" t="inlineStr"/>
      <c r="M24219" t="inlineStr"/>
      <c r="N24219" t="inlineStr"/>
      <c r="O24219" t="inlineStr">
        <is>
          <t>factoriel</t>
        </is>
      </c>
      <c r="P24219" t="inlineStr">
        <is>
          <t>['sql', 'azure']</t>
        </is>
      </c>
      <c r="Q24219" t="inlineStr">
        <is>
          <t>{'cloud': ['azure'], 'programming': ['sql']}</t>
        </is>
      </c>
    </row>
    <row r="24220">
      <c r="A24220" t="inlineStr">
        <is>
          <t>Data Scientist</t>
        </is>
      </c>
      <c r="B24220" t="inlineStr">
        <is>
          <t>Principal Data Scientist</t>
        </is>
      </c>
      <c r="C24220" t="inlineStr">
        <is>
          <t>Western Cape, South Africa</t>
        </is>
      </c>
      <c r="D24220" t="inlineStr">
        <is>
          <t>via Indeed</t>
        </is>
      </c>
      <c r="E24220" t="inlineStr">
        <is>
          <t>Full-time</t>
        </is>
      </c>
      <c r="F24220" t="b">
        <v>0</v>
      </c>
      <c r="G24220" t="inlineStr">
        <is>
          <t>South Africa</t>
        </is>
      </c>
      <c r="H24220" s="2" t="n">
        <v>45414.43910879629</v>
      </c>
      <c r="I24220" t="b">
        <v>0</v>
      </c>
      <c r="J24220" t="b">
        <v>0</v>
      </c>
      <c r="K24220" t="inlineStr">
        <is>
          <t>South Africa</t>
        </is>
      </c>
      <c r="L24220" t="inlineStr"/>
      <c r="M24220" t="inlineStr"/>
      <c r="N24220" t="inlineStr"/>
      <c r="O24220" t="inlineStr">
        <is>
          <t>Shoprite Group</t>
        </is>
      </c>
      <c r="P24220" t="inlineStr">
        <is>
          <t>['sql', 'python', 'excel']</t>
        </is>
      </c>
      <c r="Q24220" t="inlineStr">
        <is>
          <t>{'analyst_tools': ['excel'], 'programming': ['sql', 'python']}</t>
        </is>
      </c>
    </row>
    <row r="24221">
      <c r="A24221" t="inlineStr">
        <is>
          <t>Data Scientist</t>
        </is>
      </c>
      <c r="B24221" t="inlineStr">
        <is>
          <t>Data Scientist/Engineer - Environmental &amp; Open-Source Focus</t>
        </is>
      </c>
      <c r="C24221" t="inlineStr">
        <is>
          <t>Paradise, NV</t>
        </is>
      </c>
      <c r="D24221" t="inlineStr">
        <is>
          <t>via Adzuna</t>
        </is>
      </c>
      <c r="E24221" t="inlineStr">
        <is>
          <t>Full-time</t>
        </is>
      </c>
      <c r="F24221" t="b">
        <v>0</v>
      </c>
      <c r="G24221" t="inlineStr">
        <is>
          <t>California, United States</t>
        </is>
      </c>
      <c r="H24221" s="2" t="n">
        <v>45433.41979166667</v>
      </c>
      <c r="I24221" t="b">
        <v>0</v>
      </c>
      <c r="J24221" t="b">
        <v>0</v>
      </c>
      <c r="K24221" t="inlineStr">
        <is>
          <t>United States</t>
        </is>
      </c>
      <c r="L24221" t="inlineStr"/>
      <c r="M24221" t="inlineStr"/>
      <c r="N24221" t="inlineStr"/>
      <c r="O24221" t="inlineStr">
        <is>
          <t>Jacobs</t>
        </is>
      </c>
      <c r="P24221" t="inlineStr">
        <is>
          <t>['python', 'r', 'javascript', 'ruby', 'ruby', 'sql', 'c', 'java', 'swift', 'sql server', 'mysql', 'azure', 'tensorflow', 'angular', 'linux', 'power bi', 'tableau', 'docker', 'kubernetes']</t>
        </is>
      </c>
      <c r="Q24221" t="inlineStr">
        <is>
          <t>{'analyst_tools': ['power bi', 'tableau'], 'cloud': ['azure'], 'databases': ['sql server', 'mysql'], 'libraries': ['tensorflow'], 'os': ['linux'], 'other': ['docker', 'kubernetes'], 'programming': ['python', 'r', 'javascript', 'ruby', 'sql', 'c', 'java', 'swift'], 'webframeworks': ['ruby', 'angular']}</t>
        </is>
      </c>
    </row>
    <row r="24222">
      <c r="A24222" t="inlineStr">
        <is>
          <t>Data Engineer</t>
        </is>
      </c>
      <c r="B24222" t="inlineStr">
        <is>
          <t>Sr. Data Engineer (6200 USD/Mes)</t>
        </is>
      </c>
      <c r="C24222" t="inlineStr">
        <is>
          <t>Anywhere</t>
        </is>
      </c>
      <c r="D24222" t="inlineStr">
        <is>
          <t>via LinkedIn El Salvador</t>
        </is>
      </c>
      <c r="E24222" t="inlineStr">
        <is>
          <t>Full-time</t>
        </is>
      </c>
      <c r="F24222" t="b">
        <v>1</v>
      </c>
      <c r="G24222" t="inlineStr">
        <is>
          <t>El Salvador</t>
        </is>
      </c>
      <c r="H24222" s="2" t="n">
        <v>45428.46642361111</v>
      </c>
      <c r="I24222" t="b">
        <v>1</v>
      </c>
      <c r="J24222" t="b">
        <v>0</v>
      </c>
      <c r="K24222" t="inlineStr">
        <is>
          <t>El Salvador</t>
        </is>
      </c>
      <c r="L24222" t="inlineStr"/>
      <c r="M24222" t="inlineStr"/>
      <c r="N24222" t="inlineStr"/>
      <c r="O24222" t="inlineStr">
        <is>
          <t>Listopro</t>
        </is>
      </c>
      <c r="P24222" t="inlineStr">
        <is>
          <t>['python', 'golang', 'aws', 'redshift', 'snowflake', 'airflow', 'pandas']</t>
        </is>
      </c>
      <c r="Q24222" t="inlineStr">
        <is>
          <t>{'cloud': ['aws', 'redshift', 'snowflake'], 'libraries': ['airflow', 'pandas'], 'programming': ['python', 'golang']}</t>
        </is>
      </c>
    </row>
    <row r="24223">
      <c r="A24223" t="inlineStr">
        <is>
          <t>Data Analyst</t>
        </is>
      </c>
      <c r="B24223" t="inlineStr">
        <is>
          <t>Junior Data Analyst</t>
        </is>
      </c>
      <c r="C24223" t="inlineStr">
        <is>
          <t>York, UK</t>
        </is>
      </c>
      <c r="D24223" t="inlineStr">
        <is>
          <t>via Indeed</t>
        </is>
      </c>
      <c r="E24223" t="inlineStr">
        <is>
          <t>Full-time</t>
        </is>
      </c>
      <c r="F24223" t="b">
        <v>0</v>
      </c>
      <c r="G24223" t="inlineStr">
        <is>
          <t>United Kingdom</t>
        </is>
      </c>
      <c r="H24223" s="2" t="n">
        <v>45419.42636574074</v>
      </c>
      <c r="I24223" t="b">
        <v>1</v>
      </c>
      <c r="J24223" t="b">
        <v>0</v>
      </c>
      <c r="K24223" t="inlineStr">
        <is>
          <t>United Kingdom</t>
        </is>
      </c>
      <c r="L24223" t="inlineStr"/>
      <c r="M24223" t="inlineStr"/>
      <c r="N24223" t="inlineStr"/>
      <c r="O24223" t="inlineStr">
        <is>
          <t>The Insurance Emporium</t>
        </is>
      </c>
      <c r="P24223" t="inlineStr">
        <is>
          <t>['sql', 'qlik', 'tableau', 'excel']</t>
        </is>
      </c>
      <c r="Q24223" t="inlineStr">
        <is>
          <t>{'analyst_tools': ['qlik', 'tableau', 'excel'], 'programming': ['sql']}</t>
        </is>
      </c>
    </row>
    <row r="24224">
      <c r="A24224" t="inlineStr">
        <is>
          <t>Data Engineer</t>
        </is>
      </c>
      <c r="B24224" t="inlineStr">
        <is>
          <t>Data Engineer</t>
        </is>
      </c>
      <c r="C24224" t="inlineStr">
        <is>
          <t>Palo Alto, CA</t>
        </is>
      </c>
      <c r="D24224" t="inlineStr">
        <is>
          <t>via Palo Alto CA Geebo.com Free Classifieds Ads - Geebo</t>
        </is>
      </c>
      <c r="E24224" t="inlineStr">
        <is>
          <t>Full-time</t>
        </is>
      </c>
      <c r="F24224" t="b">
        <v>0</v>
      </c>
      <c r="G24224" t="inlineStr">
        <is>
          <t>Georgia</t>
        </is>
      </c>
      <c r="H24224" s="2" t="n">
        <v>45439.00158564815</v>
      </c>
      <c r="I24224" t="b">
        <v>1</v>
      </c>
      <c r="J24224" t="b">
        <v>0</v>
      </c>
      <c r="K24224" t="inlineStr">
        <is>
          <t>United States</t>
        </is>
      </c>
      <c r="L24224" t="inlineStr">
        <is>
          <t>hour</t>
        </is>
      </c>
      <c r="M24224" t="inlineStr"/>
      <c r="N24224" t="n">
        <v>24</v>
      </c>
      <c r="O24224" t="inlineStr">
        <is>
          <t>Amazon Web Services, Inc.</t>
        </is>
      </c>
      <c r="P24224" t="inlineStr">
        <is>
          <t>['sql', 'mysql', 'aws', 'redshift', 'excel', 'tableau']</t>
        </is>
      </c>
      <c r="Q24224" t="inlineStr">
        <is>
          <t>{'analyst_tools': ['excel', 'tableau'], 'cloud': ['aws', 'redshift'], 'databases': ['mysql'], 'programming': ['sql']}</t>
        </is>
      </c>
    </row>
    <row r="24225">
      <c r="A24225" t="inlineStr">
        <is>
          <t>Senior Data Engineer</t>
        </is>
      </c>
      <c r="B24225" t="inlineStr">
        <is>
          <t>Senior Data Engineer</t>
        </is>
      </c>
      <c r="C24225" t="inlineStr">
        <is>
          <t>Anywhere</t>
        </is>
      </c>
      <c r="D24225" t="inlineStr">
        <is>
          <t>via Startup Jobs</t>
        </is>
      </c>
      <c r="E24225" t="inlineStr">
        <is>
          <t>Full-time</t>
        </is>
      </c>
      <c r="F24225" t="b">
        <v>1</v>
      </c>
      <c r="G24225" t="inlineStr">
        <is>
          <t>United Kingdom</t>
        </is>
      </c>
      <c r="H24225" s="2" t="n">
        <v>45422.43453703704</v>
      </c>
      <c r="I24225" t="b">
        <v>1</v>
      </c>
      <c r="J24225" t="b">
        <v>0</v>
      </c>
      <c r="K24225" t="inlineStr">
        <is>
          <t>United Kingdom</t>
        </is>
      </c>
      <c r="L24225" t="inlineStr"/>
      <c r="M24225" t="inlineStr"/>
      <c r="N24225" t="inlineStr"/>
      <c r="O24225" t="inlineStr">
        <is>
          <t>Future PLC</t>
        </is>
      </c>
      <c r="P24225" t="inlineStr">
        <is>
          <t>['sql', 'python', 'gcp', 'ssis', 'ssrs']</t>
        </is>
      </c>
      <c r="Q24225" t="inlineStr">
        <is>
          <t>{'analyst_tools': ['ssis', 'ssrs'], 'cloud': ['gcp'], 'programming': ['sql', 'python']}</t>
        </is>
      </c>
    </row>
    <row r="24226">
      <c r="A24226" t="inlineStr">
        <is>
          <t>Data Engineer</t>
        </is>
      </c>
      <c r="B24226" t="inlineStr">
        <is>
          <t>Data Engineer</t>
        </is>
      </c>
      <c r="C24226" t="inlineStr">
        <is>
          <t>Anywhere</t>
        </is>
      </c>
      <c r="D24226" t="inlineStr">
        <is>
          <t>via LinkedIn</t>
        </is>
      </c>
      <c r="E24226" t="inlineStr">
        <is>
          <t>Full-time</t>
        </is>
      </c>
      <c r="F24226" t="b">
        <v>1</v>
      </c>
      <c r="G24226" t="inlineStr">
        <is>
          <t>Portugal</t>
        </is>
      </c>
      <c r="H24226" s="2" t="n">
        <v>45419.42605324074</v>
      </c>
      <c r="I24226" t="b">
        <v>1</v>
      </c>
      <c r="J24226" t="b">
        <v>0</v>
      </c>
      <c r="K24226" t="inlineStr">
        <is>
          <t>Portugal</t>
        </is>
      </c>
      <c r="L24226" t="inlineStr"/>
      <c r="M24226" t="inlineStr"/>
      <c r="N24226" t="inlineStr"/>
      <c r="O24226" t="inlineStr">
        <is>
          <t>PrimeIT</t>
        </is>
      </c>
      <c r="P24226" t="inlineStr">
        <is>
          <t>['python', 'aws', 'databricks', 'pyspark']</t>
        </is>
      </c>
      <c r="Q24226" t="inlineStr">
        <is>
          <t>{'cloud': ['aws', 'databricks'], 'libraries': ['pyspark'], 'programming': ['python']}</t>
        </is>
      </c>
    </row>
    <row r="24227">
      <c r="A24227" t="inlineStr">
        <is>
          <t>Senior Data Scientist</t>
        </is>
      </c>
      <c r="B24227" t="inlineStr">
        <is>
          <t>Sr. Data Scientist, GenAI Innovation Center</t>
        </is>
      </c>
      <c r="C24227" t="inlineStr">
        <is>
          <t>Seoul, South Korea</t>
        </is>
      </c>
      <c r="D24227" t="inlineStr">
        <is>
          <t>via LinkedIn</t>
        </is>
      </c>
      <c r="E24227" t="inlineStr">
        <is>
          <t>Full-time</t>
        </is>
      </c>
      <c r="F24227" t="b">
        <v>0</v>
      </c>
      <c r="G24227" t="inlineStr">
        <is>
          <t>South Korea</t>
        </is>
      </c>
      <c r="H24227" s="2" t="n">
        <v>45443.42700231481</v>
      </c>
      <c r="I24227" t="b">
        <v>0</v>
      </c>
      <c r="J24227" t="b">
        <v>0</v>
      </c>
      <c r="K24227" t="inlineStr">
        <is>
          <t>South Korea</t>
        </is>
      </c>
      <c r="L24227" t="inlineStr"/>
      <c r="M24227" t="inlineStr"/>
      <c r="N24227" t="inlineStr"/>
      <c r="O24227" t="inlineStr">
        <is>
          <t>Amazon Web Services (AWS)</t>
        </is>
      </c>
      <c r="P24227" t="inlineStr">
        <is>
          <t>['python', 'aws', 'tensorflow', 'keras', 'pytorch', 'mxnet']</t>
        </is>
      </c>
      <c r="Q24227" t="inlineStr">
        <is>
          <t>{'cloud': ['aws'], 'libraries': ['tensorflow', 'keras', 'pytorch', 'mxnet'], 'programming': ['python']}</t>
        </is>
      </c>
    </row>
    <row r="24228">
      <c r="A24228" t="inlineStr">
        <is>
          <t>Data Analyst</t>
        </is>
      </c>
      <c r="B24228" t="inlineStr">
        <is>
          <t>Product &amp; Data Analyst, HDI</t>
        </is>
      </c>
      <c r="C24228" t="inlineStr">
        <is>
          <t>Anywhere</t>
        </is>
      </c>
      <c r="D24228" t="inlineStr">
        <is>
          <t>via LinkedIn</t>
        </is>
      </c>
      <c r="E24228" t="inlineStr">
        <is>
          <t>Full-time</t>
        </is>
      </c>
      <c r="F24228" t="b">
        <v>1</v>
      </c>
      <c r="G24228" t="inlineStr">
        <is>
          <t>Illinois, United States</t>
        </is>
      </c>
      <c r="H24228" s="2" t="n">
        <v>45434.42140046296</v>
      </c>
      <c r="I24228" t="b">
        <v>0</v>
      </c>
      <c r="J24228" t="b">
        <v>1</v>
      </c>
      <c r="K24228" t="inlineStr">
        <is>
          <t>United States</t>
        </is>
      </c>
      <c r="L24228" t="inlineStr"/>
      <c r="M24228" t="inlineStr"/>
      <c r="N24228" t="inlineStr"/>
      <c r="O24228" t="inlineStr">
        <is>
          <t>U.S. News &amp; World Report</t>
        </is>
      </c>
      <c r="P24228" t="inlineStr">
        <is>
          <t>['sas', 'sas', 'excel']</t>
        </is>
      </c>
      <c r="Q24228" t="inlineStr">
        <is>
          <t>{'analyst_tools': ['sas', 'excel'], 'programming': ['sas']}</t>
        </is>
      </c>
    </row>
    <row r="24229">
      <c r="A24229" t="inlineStr">
        <is>
          <t>Senior Data Analyst</t>
        </is>
      </c>
      <c r="B24229" t="inlineStr">
        <is>
          <t>Senior Data Analyst</t>
        </is>
      </c>
      <c r="C24229" t="inlineStr">
        <is>
          <t>Anywhere</t>
        </is>
      </c>
      <c r="D24229" t="inlineStr">
        <is>
          <t>via LinkedIn</t>
        </is>
      </c>
      <c r="E24229" t="inlineStr">
        <is>
          <t>Full-time</t>
        </is>
      </c>
      <c r="F24229" t="b">
        <v>1</v>
      </c>
      <c r="G24229" t="inlineStr">
        <is>
          <t>Serbia</t>
        </is>
      </c>
      <c r="H24229" s="2" t="n">
        <v>45427.43662037037</v>
      </c>
      <c r="I24229" t="b">
        <v>1</v>
      </c>
      <c r="J24229" t="b">
        <v>0</v>
      </c>
      <c r="K24229" t="inlineStr">
        <is>
          <t>Serbia</t>
        </is>
      </c>
      <c r="L24229" t="inlineStr"/>
      <c r="M24229" t="inlineStr"/>
      <c r="N24229" t="inlineStr"/>
      <c r="O24229" t="inlineStr">
        <is>
          <t>DC&amp;O</t>
        </is>
      </c>
      <c r="P24229" t="inlineStr">
        <is>
          <t>['snowflake', 'redshift']</t>
        </is>
      </c>
      <c r="Q24229" t="inlineStr">
        <is>
          <t>{'cloud': ['snowflake', 'redshift']}</t>
        </is>
      </c>
    </row>
    <row r="24230">
      <c r="A24230" t="inlineStr">
        <is>
          <t>Software Engineer</t>
        </is>
      </c>
      <c r="B24230" t="inlineStr">
        <is>
          <t>Software Development Engineer, SDO Privacy, Data Access, SDO...</t>
        </is>
      </c>
      <c r="C24230" t="inlineStr">
        <is>
          <t>Iași, Romania</t>
        </is>
      </c>
      <c r="D24230" t="inlineStr">
        <is>
          <t>via LinkedIn</t>
        </is>
      </c>
      <c r="E24230" t="inlineStr">
        <is>
          <t>Full-time</t>
        </is>
      </c>
      <c r="F24230" t="b">
        <v>0</v>
      </c>
      <c r="G24230" t="inlineStr">
        <is>
          <t>Romania</t>
        </is>
      </c>
      <c r="H24230" s="2" t="n">
        <v>45437.43702546296</v>
      </c>
      <c r="I24230" t="b">
        <v>0</v>
      </c>
      <c r="J24230" t="b">
        <v>0</v>
      </c>
      <c r="K24230" t="inlineStr">
        <is>
          <t>Romania</t>
        </is>
      </c>
      <c r="L24230" t="inlineStr"/>
      <c r="M24230" t="inlineStr"/>
      <c r="N24230" t="inlineStr"/>
      <c r="O24230" t="inlineStr">
        <is>
          <t>Amazon</t>
        </is>
      </c>
      <c r="P24230" t="inlineStr">
        <is>
          <t>['javascript', 'java', 'python', 'ruby', 'ruby', 'c', 'c++', 'perl', 'dynamodb', 'elasticsearch', 'aws', 'react', 'angular']</t>
        </is>
      </c>
      <c r="Q24230" t="inlineStr">
        <is>
          <t>{'cloud': ['aws'], 'databases': ['dynamodb', 'elasticsearch'], 'libraries': ['react'], 'programming': ['javascript', 'java', 'python', 'ruby', 'c', 'c++', 'perl'], 'webframeworks': ['ruby', 'angular']}</t>
        </is>
      </c>
    </row>
    <row r="24231">
      <c r="A24231" t="inlineStr">
        <is>
          <t>Software Engineer</t>
        </is>
      </c>
      <c r="B24231" t="inlineStr">
        <is>
          <t>UI/UX Engineer</t>
        </is>
      </c>
      <c r="C24231" t="inlineStr">
        <is>
          <t>Sri Lanka</t>
        </is>
      </c>
      <c r="D24231" t="inlineStr">
        <is>
          <t>via LinkedIn Sri Lanka</t>
        </is>
      </c>
      <c r="E24231" t="inlineStr">
        <is>
          <t>Full-time</t>
        </is>
      </c>
      <c r="F24231" t="b">
        <v>0</v>
      </c>
      <c r="G24231" t="inlineStr">
        <is>
          <t>Sri Lanka</t>
        </is>
      </c>
      <c r="H24231" s="2" t="n">
        <v>45441.44247685185</v>
      </c>
      <c r="I24231" t="b">
        <v>0</v>
      </c>
      <c r="J24231" t="b">
        <v>0</v>
      </c>
      <c r="K24231" t="inlineStr">
        <is>
          <t>Sri Lanka</t>
        </is>
      </c>
      <c r="L24231" t="inlineStr"/>
      <c r="M24231" t="inlineStr"/>
      <c r="N24231" t="inlineStr"/>
      <c r="O24231" t="inlineStr">
        <is>
          <t>Data Capture Experts Pty Ltd</t>
        </is>
      </c>
      <c r="P24231" t="inlineStr">
        <is>
          <t>['css', 'typescript', 'angular']</t>
        </is>
      </c>
      <c r="Q24231" t="inlineStr">
        <is>
          <t>{'programming': ['css', 'typescript'], 'webframeworks': ['angular']}</t>
        </is>
      </c>
    </row>
    <row r="24232">
      <c r="A24232" t="inlineStr">
        <is>
          <t>Data Scientist</t>
        </is>
      </c>
      <c r="B24232" t="inlineStr">
        <is>
          <t>Data Scientist</t>
        </is>
      </c>
      <c r="C24232" t="inlineStr">
        <is>
          <t>Dallas, TX</t>
        </is>
      </c>
      <c r="D24232" t="inlineStr">
        <is>
          <t>via Built In</t>
        </is>
      </c>
      <c r="E24232" t="inlineStr">
        <is>
          <t>Full-time</t>
        </is>
      </c>
      <c r="F24232" t="b">
        <v>0</v>
      </c>
      <c r="G24232" t="inlineStr">
        <is>
          <t>Texas, United States</t>
        </is>
      </c>
      <c r="H24232" s="2" t="n">
        <v>45429.41893518518</v>
      </c>
      <c r="I24232" t="b">
        <v>0</v>
      </c>
      <c r="J24232" t="b">
        <v>0</v>
      </c>
      <c r="K24232" t="inlineStr">
        <is>
          <t>United States</t>
        </is>
      </c>
      <c r="L24232" t="inlineStr"/>
      <c r="M24232" t="inlineStr"/>
      <c r="N24232" t="inlineStr"/>
      <c r="O24232" t="inlineStr">
        <is>
          <t>Tata Consultancy Services</t>
        </is>
      </c>
      <c r="P24232" t="inlineStr">
        <is>
          <t>['python', 'sql', 'elasticsearch', 'aws', 'tableau']</t>
        </is>
      </c>
      <c r="Q24232" t="inlineStr">
        <is>
          <t>{'analyst_tools': ['tableau'], 'cloud': ['aws'], 'databases': ['elasticsearch'], 'programming': ['python', 'sql']}</t>
        </is>
      </c>
    </row>
    <row r="24233">
      <c r="A24233" t="inlineStr">
        <is>
          <t>Data Engineer</t>
        </is>
      </c>
      <c r="B24233" t="inlineStr">
        <is>
          <t>Data Engineer</t>
        </is>
      </c>
      <c r="C24233" t="inlineStr">
        <is>
          <t>Bristol, UK</t>
        </is>
      </c>
      <c r="D24233" t="inlineStr">
        <is>
          <t>via Sercanto</t>
        </is>
      </c>
      <c r="E24233" t="inlineStr">
        <is>
          <t>Full-time</t>
        </is>
      </c>
      <c r="F24233" t="b">
        <v>0</v>
      </c>
      <c r="G24233" t="inlineStr">
        <is>
          <t>United Kingdom</t>
        </is>
      </c>
      <c r="H24233" s="2" t="n">
        <v>45438.98368055555</v>
      </c>
      <c r="I24233" t="b">
        <v>1</v>
      </c>
      <c r="J24233" t="b">
        <v>0</v>
      </c>
      <c r="K24233" t="inlineStr">
        <is>
          <t>United Kingdom</t>
        </is>
      </c>
      <c r="L24233" t="inlineStr"/>
      <c r="M24233" t="inlineStr"/>
      <c r="N24233" t="inlineStr"/>
      <c r="O24233" t="inlineStr">
        <is>
          <t>Method Resourcing</t>
        </is>
      </c>
      <c r="P24233" t="inlineStr">
        <is>
          <t>['python', 'sql', 'snowflake', 'airflow']</t>
        </is>
      </c>
      <c r="Q24233" t="inlineStr">
        <is>
          <t>{'cloud': ['snowflake'], 'libraries': ['airflow'], 'programming': ['python', 'sql']}</t>
        </is>
      </c>
    </row>
    <row r="24234">
      <c r="A24234" t="inlineStr">
        <is>
          <t>Data Engineer</t>
        </is>
      </c>
      <c r="B24234" t="inlineStr">
        <is>
          <t>Principal Data Engineer</t>
        </is>
      </c>
      <c r="C24234" t="inlineStr">
        <is>
          <t>London, United Kingdom</t>
        </is>
      </c>
      <c r="D24234" t="inlineStr">
        <is>
          <t>via Jora UK</t>
        </is>
      </c>
      <c r="E24234" t="inlineStr">
        <is>
          <t>Full-time</t>
        </is>
      </c>
      <c r="F24234" t="b">
        <v>0</v>
      </c>
      <c r="G24234" t="inlineStr">
        <is>
          <t>United Kingdom</t>
        </is>
      </c>
      <c r="H24234" s="2" t="n">
        <v>45428.42539351852</v>
      </c>
      <c r="I24234" t="b">
        <v>1</v>
      </c>
      <c r="J24234" t="b">
        <v>0</v>
      </c>
      <c r="K24234" t="inlineStr">
        <is>
          <t>United Kingdom</t>
        </is>
      </c>
      <c r="L24234" t="inlineStr"/>
      <c r="M24234" t="inlineStr"/>
      <c r="N24234" t="inlineStr"/>
      <c r="O24234" t="inlineStr">
        <is>
          <t>Shell</t>
        </is>
      </c>
      <c r="P24234" t="inlineStr">
        <is>
          <t>['shell', 'powershell', 'bash', 'azure', 'aws', 'databricks', 'pyspark', 'express', 'sap', 'excel', 'github', 'jira']</t>
        </is>
      </c>
      <c r="Q24234" t="inlineStr">
        <is>
          <t>{'analyst_tools': ['sap', 'excel'], 'async': ['jira'], 'cloud': ['azure', 'aws', 'databricks'], 'libraries': ['pyspark'], 'other': ['github'], 'programming': ['shell', 'powershell', 'bash'], 'webframeworks': ['express']}</t>
        </is>
      </c>
    </row>
    <row r="24235">
      <c r="A24235" t="inlineStr">
        <is>
          <t>Senior Data Engineer</t>
        </is>
      </c>
      <c r="B24235" t="inlineStr">
        <is>
          <t>Senior Data Engineer</t>
        </is>
      </c>
      <c r="C24235" t="inlineStr">
        <is>
          <t>Hull, MA</t>
        </is>
      </c>
      <c r="D24235" t="inlineStr">
        <is>
          <t>via Hull, MA - Geebo</t>
        </is>
      </c>
      <c r="E24235" t="inlineStr">
        <is>
          <t>Full-time</t>
        </is>
      </c>
      <c r="F24235" t="b">
        <v>0</v>
      </c>
      <c r="G24235" t="inlineStr">
        <is>
          <t>Georgia</t>
        </is>
      </c>
      <c r="H24235" s="2" t="n">
        <v>45439.00209490741</v>
      </c>
      <c r="I24235" t="b">
        <v>0</v>
      </c>
      <c r="J24235" t="b">
        <v>0</v>
      </c>
      <c r="K24235" t="inlineStr">
        <is>
          <t>United States</t>
        </is>
      </c>
      <c r="L24235" t="inlineStr">
        <is>
          <t>hour</t>
        </is>
      </c>
      <c r="M24235" t="inlineStr"/>
      <c r="N24235" t="n">
        <v>24</v>
      </c>
      <c r="O24235" t="inlineStr">
        <is>
          <t>Capital one</t>
        </is>
      </c>
      <c r="P24235" t="inlineStr">
        <is>
          <t>['java', 'scala', 'python', 'nosql', 'mongodb', 'mongodb', 'mongo', 'perl', 'javascript', 'shell', 'cassandra', 'aws', 'azure', 'spark', 'hadoop', 'kafka', 'ansible']</t>
        </is>
      </c>
      <c r="Q24235" t="inlineStr">
        <is>
          <t>{'cloud': ['aws', 'azure'], 'databases': ['mongodb', 'cassandra'], 'libraries': ['spark', 'hadoop', 'kafka'], 'other': ['ansible'], 'programming': ['java', 'scala', 'python', 'nosql', 'mongodb', 'mongo', 'perl', 'javascript', 'shell']}</t>
        </is>
      </c>
    </row>
    <row r="24236">
      <c r="A24236" t="inlineStr">
        <is>
          <t>Data Analyst</t>
        </is>
      </c>
      <c r="B24236" t="inlineStr">
        <is>
          <t>Sr Data Analyst</t>
        </is>
      </c>
      <c r="C24236" t="inlineStr">
        <is>
          <t>New York, NY</t>
        </is>
      </c>
      <c r="D24236" t="inlineStr">
        <is>
          <t>via GrabJobs</t>
        </is>
      </c>
      <c r="E24236" t="inlineStr">
        <is>
          <t>Full-time</t>
        </is>
      </c>
      <c r="F24236" t="b">
        <v>0</v>
      </c>
      <c r="G24236" t="inlineStr">
        <is>
          <t>New York, United States</t>
        </is>
      </c>
      <c r="H24236" s="2" t="n">
        <v>45439.4169212963</v>
      </c>
      <c r="I24236" t="b">
        <v>0</v>
      </c>
      <c r="J24236" t="b">
        <v>0</v>
      </c>
      <c r="K24236" t="inlineStr">
        <is>
          <t>United States</t>
        </is>
      </c>
      <c r="L24236" t="inlineStr"/>
      <c r="M24236" t="inlineStr"/>
      <c r="N24236" t="inlineStr"/>
      <c r="O24236" t="inlineStr">
        <is>
          <t>Applied Systems, Inc.</t>
        </is>
      </c>
      <c r="P24236" t="inlineStr">
        <is>
          <t>['sql', 'power bi', 'tableau', 'looker']</t>
        </is>
      </c>
      <c r="Q24236" t="inlineStr">
        <is>
          <t>{'analyst_tools': ['power bi', 'tableau', 'looker'], 'programming': ['sql']}</t>
        </is>
      </c>
    </row>
    <row r="24237">
      <c r="A24237" t="inlineStr">
        <is>
          <t>Senior Data Engineer</t>
        </is>
      </c>
      <c r="B24237" t="inlineStr">
        <is>
          <t>Senior Manager, Data Engineering</t>
        </is>
      </c>
      <c r="C24237" t="inlineStr">
        <is>
          <t>Milwaukee, WI</t>
        </is>
      </c>
      <c r="D24237" t="inlineStr">
        <is>
          <t>via IHireTechnology</t>
        </is>
      </c>
      <c r="E24237" t="inlineStr">
        <is>
          <t>Full-time and Part-time</t>
        </is>
      </c>
      <c r="F24237" t="b">
        <v>0</v>
      </c>
      <c r="G24237" t="inlineStr">
        <is>
          <t>Sudan</t>
        </is>
      </c>
      <c r="H24237" s="2" t="n">
        <v>45428.46172453704</v>
      </c>
      <c r="I24237" t="b">
        <v>0</v>
      </c>
      <c r="J24237" t="b">
        <v>1</v>
      </c>
      <c r="K24237" t="inlineStr">
        <is>
          <t>Sudan</t>
        </is>
      </c>
      <c r="L24237" t="inlineStr"/>
      <c r="M24237" t="inlineStr"/>
      <c r="N24237" t="inlineStr"/>
      <c r="O24237" t="inlineStr">
        <is>
          <t>Capital One</t>
        </is>
      </c>
      <c r="P24237" t="inlineStr">
        <is>
          <t>['scala', 'python', 'java', 'nosql', 'sql', 'mongo', 'shell', 'dynamodb', 'mysql', 'cassandra', 'redshift', 'snowflake', 'aws', 'azure', 'spark', 'airflow', 'hadoop', 'kafka']</t>
        </is>
      </c>
      <c r="Q24237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24238">
      <c r="A24238" t="inlineStr">
        <is>
          <t>Machine Learning Engineer</t>
        </is>
      </c>
      <c r="B24238" t="inlineStr">
        <is>
          <t>Machine Learning Engineer</t>
        </is>
      </c>
      <c r="C24238" t="inlineStr">
        <is>
          <t>Berlin, Germany</t>
        </is>
      </c>
      <c r="D24238" t="inlineStr">
        <is>
          <t>via Stepstone</t>
        </is>
      </c>
      <c r="E24238" t="inlineStr">
        <is>
          <t>Full-time</t>
        </is>
      </c>
      <c r="F24238" t="b">
        <v>0</v>
      </c>
      <c r="G24238" t="inlineStr">
        <is>
          <t>Germany</t>
        </is>
      </c>
      <c r="H24238" s="2" t="n">
        <v>45434.43581018518</v>
      </c>
      <c r="I24238" t="b">
        <v>0</v>
      </c>
      <c r="J24238" t="b">
        <v>0</v>
      </c>
      <c r="K24238" t="inlineStr">
        <is>
          <t>Germany</t>
        </is>
      </c>
      <c r="L24238" t="inlineStr"/>
      <c r="M24238" t="inlineStr"/>
      <c r="N24238" t="inlineStr"/>
      <c r="O24238" t="inlineStr">
        <is>
          <t>N26 GmbH</t>
        </is>
      </c>
      <c r="P24238" t="inlineStr">
        <is>
          <t>['python', 'aws', 'kafka', 'terraform', 'kubernetes']</t>
        </is>
      </c>
      <c r="Q24238" t="inlineStr">
        <is>
          <t>{'cloud': ['aws'], 'libraries': ['kafka'], 'other': ['terraform', 'kubernetes'], 'programming': ['python']}</t>
        </is>
      </c>
    </row>
    <row r="24239">
      <c r="A24239" t="inlineStr">
        <is>
          <t>Data Analyst</t>
        </is>
      </c>
      <c r="B24239" t="inlineStr">
        <is>
          <t>Compliance reporting analyst i</t>
        </is>
      </c>
      <c r="C24239" t="inlineStr">
        <is>
          <t>Colombia</t>
        </is>
      </c>
      <c r="D24239" t="inlineStr">
        <is>
          <t>via Sercanto</t>
        </is>
      </c>
      <c r="E24239" t="inlineStr">
        <is>
          <t>Full-time</t>
        </is>
      </c>
      <c r="F24239" t="b">
        <v>0</v>
      </c>
      <c r="G24239" t="inlineStr">
        <is>
          <t>Colombia</t>
        </is>
      </c>
      <c r="H24239" s="2" t="n">
        <v>45438.98692129629</v>
      </c>
      <c r="I24239" t="b">
        <v>1</v>
      </c>
      <c r="J24239" t="b">
        <v>0</v>
      </c>
      <c r="K24239" t="inlineStr">
        <is>
          <t>Colombia</t>
        </is>
      </c>
      <c r="L24239" t="inlineStr"/>
      <c r="M24239" t="inlineStr"/>
      <c r="N24239" t="inlineStr"/>
      <c r="O24239" t="inlineStr">
        <is>
          <t>Anheuser Busch</t>
        </is>
      </c>
      <c r="P24239" t="inlineStr"/>
      <c r="Q24239" t="inlineStr"/>
    </row>
    <row r="24240">
      <c r="A24240" t="inlineStr">
        <is>
          <t>Data Engineer</t>
        </is>
      </c>
      <c r="B24240" t="inlineStr">
        <is>
          <t>Data Engineer (m/w/d)</t>
        </is>
      </c>
      <c r="C24240" t="inlineStr">
        <is>
          <t>Wiesbaden, Germany</t>
        </is>
      </c>
      <c r="D24240" t="inlineStr">
        <is>
          <t>via LinkedIn</t>
        </is>
      </c>
      <c r="E24240" t="inlineStr">
        <is>
          <t>Full-time</t>
        </is>
      </c>
      <c r="F24240" t="b">
        <v>0</v>
      </c>
      <c r="G24240" t="inlineStr">
        <is>
          <t>Germany</t>
        </is>
      </c>
      <c r="H24240" s="2" t="n">
        <v>45427.43012731482</v>
      </c>
      <c r="I24240" t="b">
        <v>1</v>
      </c>
      <c r="J24240" t="b">
        <v>0</v>
      </c>
      <c r="K24240" t="inlineStr">
        <is>
          <t>Germany</t>
        </is>
      </c>
      <c r="L24240" t="inlineStr"/>
      <c r="M24240" t="inlineStr"/>
      <c r="N24240" t="inlineStr"/>
      <c r="O24240" t="inlineStr">
        <is>
          <t>syracom AG</t>
        </is>
      </c>
      <c r="P24240" t="inlineStr">
        <is>
          <t>['java', 'python', 'sql', 'redshift', 'snowflake', 'bigquery', 'spring']</t>
        </is>
      </c>
      <c r="Q24240" t="inlineStr">
        <is>
          <t>{'cloud': ['redshift', 'snowflake', 'bigquery'], 'libraries': ['spring'], 'programming': ['java', 'python', 'sql']}</t>
        </is>
      </c>
    </row>
    <row r="24241">
      <c r="A24241" t="inlineStr">
        <is>
          <t>Machine Learning Engineer</t>
        </is>
      </c>
      <c r="B24241" t="inlineStr">
        <is>
          <t>Machine Learning Specialist</t>
        </is>
      </c>
      <c r="C24241" t="inlineStr">
        <is>
          <t>Sheffield, UK</t>
        </is>
      </c>
      <c r="D24241" t="inlineStr">
        <is>
          <t>via LinkedIn</t>
        </is>
      </c>
      <c r="E24241" t="inlineStr">
        <is>
          <t>Full-time</t>
        </is>
      </c>
      <c r="F24241" t="b">
        <v>0</v>
      </c>
      <c r="G24241" t="inlineStr">
        <is>
          <t>United Kingdom</t>
        </is>
      </c>
      <c r="H24241" s="2" t="n">
        <v>45440.44638888889</v>
      </c>
      <c r="I24241" t="b">
        <v>0</v>
      </c>
      <c r="J24241" t="b">
        <v>0</v>
      </c>
      <c r="K24241" t="inlineStr">
        <is>
          <t>United Kingdom</t>
        </is>
      </c>
      <c r="L24241" t="inlineStr"/>
      <c r="M24241" t="inlineStr"/>
      <c r="N24241" t="inlineStr"/>
      <c r="O24241" t="inlineStr">
        <is>
          <t>ClickJobs.io</t>
        </is>
      </c>
      <c r="P24241" t="inlineStr">
        <is>
          <t>['python', 'gcp', 'numpy', 'pandas']</t>
        </is>
      </c>
      <c r="Q24241" t="inlineStr">
        <is>
          <t>{'cloud': ['gcp'], 'libraries': ['numpy', 'pandas'], 'programming': ['python']}</t>
        </is>
      </c>
    </row>
    <row r="24242">
      <c r="A24242" t="inlineStr">
        <is>
          <t>Data Analyst</t>
        </is>
      </c>
      <c r="B24242" t="inlineStr">
        <is>
          <t>Spanish Speakers - Homebased Online Data Analyst</t>
        </is>
      </c>
      <c r="C24242" t="inlineStr">
        <is>
          <t>Torreón, Coahuila, Mexico</t>
        </is>
      </c>
      <c r="D24242" t="inlineStr">
        <is>
          <t>via The Muse</t>
        </is>
      </c>
      <c r="E24242" t="inlineStr">
        <is>
          <t>Part-time</t>
        </is>
      </c>
      <c r="F24242" t="b">
        <v>0</v>
      </c>
      <c r="G24242" t="inlineStr">
        <is>
          <t>Mexico</t>
        </is>
      </c>
      <c r="H24242" s="2" t="n">
        <v>45425.43177083333</v>
      </c>
      <c r="I24242" t="b">
        <v>1</v>
      </c>
      <c r="J24242" t="b">
        <v>0</v>
      </c>
      <c r="K24242" t="inlineStr">
        <is>
          <t>Mexico</t>
        </is>
      </c>
      <c r="L24242" t="inlineStr"/>
      <c r="M24242" t="inlineStr"/>
      <c r="N24242" t="inlineStr"/>
      <c r="O24242" t="inlineStr">
        <is>
          <t>TELUS International AI Inc.</t>
        </is>
      </c>
      <c r="P24242" t="inlineStr">
        <is>
          <t>['go']</t>
        </is>
      </c>
      <c r="Q24242" t="inlineStr">
        <is>
          <t>{'programming': ['go']}</t>
        </is>
      </c>
    </row>
    <row r="24243">
      <c r="A24243" t="inlineStr">
        <is>
          <t>Senior Data Scientist</t>
        </is>
      </c>
      <c r="B24243" t="inlineStr">
        <is>
          <t>Senior Data Scientist</t>
        </is>
      </c>
      <c r="C24243" t="inlineStr">
        <is>
          <t>Anywhere</t>
        </is>
      </c>
      <c r="D24243" t="inlineStr">
        <is>
          <t>via LinkedIn</t>
        </is>
      </c>
      <c r="E24243" t="inlineStr">
        <is>
          <t>Full-time</t>
        </is>
      </c>
      <c r="F24243" t="b">
        <v>1</v>
      </c>
      <c r="G24243" t="inlineStr">
        <is>
          <t>Poland</t>
        </is>
      </c>
      <c r="H24243" s="2" t="n">
        <v>45434.42677083334</v>
      </c>
      <c r="I24243" t="b">
        <v>0</v>
      </c>
      <c r="J24243" t="b">
        <v>0</v>
      </c>
      <c r="K24243" t="inlineStr">
        <is>
          <t>Poland</t>
        </is>
      </c>
      <c r="L24243" t="inlineStr"/>
      <c r="M24243" t="inlineStr"/>
      <c r="N24243" t="inlineStr"/>
      <c r="O24243" t="inlineStr">
        <is>
          <t>EPAM Systems</t>
        </is>
      </c>
      <c r="P24243" t="inlineStr">
        <is>
          <t>['python', 'gcp', 'azure', 'aws', 'numpy', 'pandas', 'scikit-learn']</t>
        </is>
      </c>
      <c r="Q24243" t="inlineStr">
        <is>
          <t>{'cloud': ['gcp', 'azure', 'aws'], 'libraries': ['numpy', 'pandas', 'scikit-learn'], 'programming': ['python']}</t>
        </is>
      </c>
    </row>
    <row r="24244">
      <c r="A24244" t="inlineStr">
        <is>
          <t>Senior Data Scientist</t>
        </is>
      </c>
      <c r="B24244" t="inlineStr">
        <is>
          <t>Senior Data Scientist</t>
        </is>
      </c>
      <c r="C24244" t="inlineStr">
        <is>
          <t>Anywhere</t>
        </is>
      </c>
      <c r="D24244" t="inlineStr">
        <is>
          <t>via LinkedIn</t>
        </is>
      </c>
      <c r="E24244" t="inlineStr">
        <is>
          <t>Full-time</t>
        </is>
      </c>
      <c r="F24244" t="b">
        <v>1</v>
      </c>
      <c r="G24244" t="inlineStr">
        <is>
          <t>Thailand</t>
        </is>
      </c>
      <c r="H24244" s="2" t="n">
        <v>45425.43815972222</v>
      </c>
      <c r="I24244" t="b">
        <v>0</v>
      </c>
      <c r="J24244" t="b">
        <v>0</v>
      </c>
      <c r="K24244" t="inlineStr">
        <is>
          <t>Thailand</t>
        </is>
      </c>
      <c r="L24244" t="inlineStr"/>
      <c r="M24244" t="inlineStr"/>
      <c r="N24244" t="inlineStr"/>
      <c r="O24244" t="inlineStr">
        <is>
          <t>KateWorthington</t>
        </is>
      </c>
      <c r="P24244" t="inlineStr">
        <is>
          <t>['sql', 'python', 'aws', 'numpy', 'pandas', 'tensorflow', 'scikit-learn', 'github']</t>
        </is>
      </c>
      <c r="Q24244" t="inlineStr">
        <is>
          <t>{'cloud': ['aws'], 'libraries': ['numpy', 'pandas', 'tensorflow', 'scikit-learn'], 'other': ['github'], 'programming': ['sql', 'python']}</t>
        </is>
      </c>
    </row>
    <row r="24245">
      <c r="A24245" t="inlineStr">
        <is>
          <t>Data Analyst</t>
        </is>
      </c>
      <c r="B24245" t="inlineStr">
        <is>
          <t>Market Data, Managed Service Specialist</t>
        </is>
      </c>
      <c r="C24245" t="inlineStr">
        <is>
          <t>Belfast, UK</t>
        </is>
      </c>
      <c r="D24245" t="inlineStr">
        <is>
          <t>via LinkedIn</t>
        </is>
      </c>
      <c r="E24245" t="inlineStr">
        <is>
          <t>Full-time</t>
        </is>
      </c>
      <c r="F24245" t="b">
        <v>0</v>
      </c>
      <c r="G24245" t="inlineStr">
        <is>
          <t>United Kingdom</t>
        </is>
      </c>
      <c r="H24245" s="2" t="n">
        <v>45425.43078703704</v>
      </c>
      <c r="I24245" t="b">
        <v>0</v>
      </c>
      <c r="J24245" t="b">
        <v>0</v>
      </c>
      <c r="K24245" t="inlineStr">
        <is>
          <t>United Kingdom</t>
        </is>
      </c>
      <c r="L24245" t="inlineStr"/>
      <c r="M24245" t="inlineStr"/>
      <c r="N24245" t="inlineStr"/>
      <c r="O24245" t="inlineStr">
        <is>
          <t>TRG Screen</t>
        </is>
      </c>
      <c r="P24245" t="inlineStr"/>
      <c r="Q24245" t="inlineStr"/>
    </row>
    <row r="24246">
      <c r="A24246" t="inlineStr">
        <is>
          <t>Machine Learning Engineer</t>
        </is>
      </c>
      <c r="B24246" t="inlineStr">
        <is>
          <t>Director, Data Science &amp; Machine Learning Engineering</t>
        </is>
      </c>
      <c r="C24246" t="inlineStr">
        <is>
          <t>Addison, TX</t>
        </is>
      </c>
      <c r="D24246" t="inlineStr">
        <is>
          <t>via Addison, TX - Geebo</t>
        </is>
      </c>
      <c r="E24246" t="inlineStr">
        <is>
          <t>Full-time</t>
        </is>
      </c>
      <c r="F24246" t="b">
        <v>0</v>
      </c>
      <c r="G24246" t="inlineStr">
        <is>
          <t>Sudan</t>
        </is>
      </c>
      <c r="H24246" s="2" t="n">
        <v>45438.99579861111</v>
      </c>
      <c r="I24246" t="b">
        <v>0</v>
      </c>
      <c r="J24246" t="b">
        <v>0</v>
      </c>
      <c r="K24246" t="inlineStr">
        <is>
          <t>Sudan</t>
        </is>
      </c>
      <c r="L24246" t="inlineStr">
        <is>
          <t>hour</t>
        </is>
      </c>
      <c r="M24246" t="inlineStr"/>
      <c r="N24246" t="n">
        <v>24</v>
      </c>
      <c r="O24246" t="inlineStr">
        <is>
          <t>Elevate Credit, Inc.</t>
        </is>
      </c>
      <c r="P24246" t="inlineStr">
        <is>
          <t>['python', 'spark', 'hadoop']</t>
        </is>
      </c>
      <c r="Q24246" t="inlineStr">
        <is>
          <t>{'libraries': ['spark', 'hadoop'], 'programming': ['python']}</t>
        </is>
      </c>
    </row>
    <row r="24247">
      <c r="A24247" t="inlineStr">
        <is>
          <t>Senior Data Engineer</t>
        </is>
      </c>
      <c r="B24247" t="inlineStr">
        <is>
          <t>Senior Data Engineer</t>
        </is>
      </c>
      <c r="C24247" t="inlineStr">
        <is>
          <t>Paris, France</t>
        </is>
      </c>
      <c r="D24247" t="inlineStr">
        <is>
          <t>via Emplois Trabajo.org</t>
        </is>
      </c>
      <c r="E24247" t="inlineStr">
        <is>
          <t>Full-time</t>
        </is>
      </c>
      <c r="F24247" t="b">
        <v>0</v>
      </c>
      <c r="G24247" t="inlineStr">
        <is>
          <t>France</t>
        </is>
      </c>
      <c r="H24247" s="2" t="n">
        <v>45414.43899305556</v>
      </c>
      <c r="I24247" t="b">
        <v>1</v>
      </c>
      <c r="J24247" t="b">
        <v>0</v>
      </c>
      <c r="K24247" t="inlineStr">
        <is>
          <t>France</t>
        </is>
      </c>
      <c r="L24247" t="inlineStr"/>
      <c r="M24247" t="inlineStr"/>
      <c r="N24247" t="inlineStr"/>
      <c r="O24247" t="inlineStr">
        <is>
          <t>Hawk</t>
        </is>
      </c>
      <c r="P24247" t="inlineStr">
        <is>
          <t>['sql', 'aws', 'gcp', 'terraform', 'ansible']</t>
        </is>
      </c>
      <c r="Q24247" t="inlineStr">
        <is>
          <t>{'cloud': ['aws', 'gcp'], 'other': ['terraform', 'ansible'], 'programming': ['sql']}</t>
        </is>
      </c>
    </row>
    <row r="24248">
      <c r="A24248" t="inlineStr">
        <is>
          <t>Cloud Engineer</t>
        </is>
      </c>
      <c r="B24248" t="inlineStr">
        <is>
          <t>Head of Quality Engineer – Digital and Customer Enabling Technology</t>
        </is>
      </c>
      <c r="C24248" t="inlineStr">
        <is>
          <t>Ho Chi Minh City, Vietnam</t>
        </is>
      </c>
      <c r="D24248" t="inlineStr">
        <is>
          <t>via NAB</t>
        </is>
      </c>
      <c r="E24248" t="inlineStr">
        <is>
          <t>Full-time</t>
        </is>
      </c>
      <c r="F24248" t="b">
        <v>0</v>
      </c>
      <c r="G24248" t="inlineStr">
        <is>
          <t>Vietnam</t>
        </is>
      </c>
      <c r="H24248" s="2" t="n">
        <v>45414.43413194444</v>
      </c>
      <c r="I24248" t="b">
        <v>1</v>
      </c>
      <c r="J24248" t="b">
        <v>0</v>
      </c>
      <c r="K24248" t="inlineStr">
        <is>
          <t>Vietnam</t>
        </is>
      </c>
      <c r="L24248" t="inlineStr"/>
      <c r="M24248" t="inlineStr"/>
      <c r="N24248" t="inlineStr"/>
      <c r="O24248" t="inlineStr">
        <is>
          <t>NAB Vietnam</t>
        </is>
      </c>
      <c r="P24248" t="inlineStr"/>
      <c r="Q24248" t="inlineStr"/>
    </row>
    <row r="24249">
      <c r="A24249" t="inlineStr">
        <is>
          <t>Machine Learning Engineer</t>
        </is>
      </c>
      <c r="B24249" t="inlineStr">
        <is>
          <t>Machine Learning Engineer (MLE)</t>
        </is>
      </c>
      <c r="C24249" t="inlineStr">
        <is>
          <t>Bangkok, Thailand</t>
        </is>
      </c>
      <c r="D24249" t="inlineStr">
        <is>
          <t>via LinkedIn</t>
        </is>
      </c>
      <c r="E24249" t="inlineStr">
        <is>
          <t>Full-time</t>
        </is>
      </c>
      <c r="F24249" t="b">
        <v>0</v>
      </c>
      <c r="G24249" t="inlineStr">
        <is>
          <t>Thailand</t>
        </is>
      </c>
      <c r="H24249" s="2" t="n">
        <v>45440.44493055555</v>
      </c>
      <c r="I24249" t="b">
        <v>0</v>
      </c>
      <c r="J24249" t="b">
        <v>0</v>
      </c>
      <c r="K24249" t="inlineStr">
        <is>
          <t>Thailand</t>
        </is>
      </c>
      <c r="L24249" t="inlineStr"/>
      <c r="M24249" t="inlineStr"/>
      <c r="N24249" t="inlineStr"/>
      <c r="O24249" t="inlineStr">
        <is>
          <t>CJ MORE</t>
        </is>
      </c>
      <c r="P24249" t="inlineStr">
        <is>
          <t>['python', 'c++', 'javascript', 'nosql', 'gcp', 'express', 'linux', 'terraform', 'gitlab', 'github', 'jenkins', 'docker', 'kubernetes']</t>
        </is>
      </c>
      <c r="Q24249" t="inlineStr">
        <is>
          <t>{'cloud': ['gcp'], 'os': ['linux'], 'other': ['terraform', 'gitlab', 'github', 'jenkins', 'docker', 'kubernetes'], 'programming': ['python', 'c++', 'javascript', 'nosql'], 'webframeworks': ['express']}</t>
        </is>
      </c>
    </row>
    <row r="24250">
      <c r="A24250" t="inlineStr">
        <is>
          <t>Data Engineer</t>
        </is>
      </c>
      <c r="B24250" t="inlineStr">
        <is>
          <t>Data Engineer</t>
        </is>
      </c>
      <c r="C24250" t="inlineStr">
        <is>
          <t>Netherlands</t>
        </is>
      </c>
      <c r="D24250" t="inlineStr">
        <is>
          <t>via Jooble</t>
        </is>
      </c>
      <c r="E24250" t="inlineStr">
        <is>
          <t>Full-time</t>
        </is>
      </c>
      <c r="F24250" t="b">
        <v>0</v>
      </c>
      <c r="G24250" t="inlineStr">
        <is>
          <t>Netherlands</t>
        </is>
      </c>
      <c r="H24250" s="2" t="n">
        <v>45430.43118055556</v>
      </c>
      <c r="I24250" t="b">
        <v>1</v>
      </c>
      <c r="J24250" t="b">
        <v>0</v>
      </c>
      <c r="K24250" t="inlineStr">
        <is>
          <t>Netherlands</t>
        </is>
      </c>
      <c r="L24250" t="inlineStr"/>
      <c r="M24250" t="inlineStr"/>
      <c r="N24250" t="inlineStr"/>
      <c r="O24250" t="inlineStr">
        <is>
          <t>ABN AMRO International Services B.V.</t>
        </is>
      </c>
      <c r="P24250" t="inlineStr">
        <is>
          <t>['sql', 'dax', 'ssrs', 'power bi']</t>
        </is>
      </c>
      <c r="Q24250" t="inlineStr">
        <is>
          <t>{'analyst_tools': ['dax', 'ssrs', 'power bi'], 'programming': ['sql']}</t>
        </is>
      </c>
    </row>
    <row r="24251">
      <c r="A24251" t="inlineStr">
        <is>
          <t>Data Scientist</t>
        </is>
      </c>
      <c r="B24251" t="inlineStr">
        <is>
          <t>Data Scientist - NPS</t>
        </is>
      </c>
      <c r="C24251" t="inlineStr">
        <is>
          <t>South Africa</t>
        </is>
      </c>
      <c r="D24251" t="inlineStr">
        <is>
          <t>via Jooble</t>
        </is>
      </c>
      <c r="E24251" t="inlineStr">
        <is>
          <t>Full-time</t>
        </is>
      </c>
      <c r="F24251" t="b">
        <v>0</v>
      </c>
      <c r="G24251" t="inlineStr">
        <is>
          <t>South Africa</t>
        </is>
      </c>
      <c r="H24251" s="2" t="n">
        <v>45442.44277777777</v>
      </c>
      <c r="I24251" t="b">
        <v>0</v>
      </c>
      <c r="J24251" t="b">
        <v>0</v>
      </c>
      <c r="K24251" t="inlineStr">
        <is>
          <t>South Africa</t>
        </is>
      </c>
      <c r="L24251" t="inlineStr"/>
      <c r="M24251" t="inlineStr"/>
      <c r="N24251" t="inlineStr"/>
      <c r="O24251" t="inlineStr">
        <is>
          <t>South African Reserve Bank</t>
        </is>
      </c>
      <c r="P24251" t="inlineStr">
        <is>
          <t>['python', 'r', 'sas', 'sas', 'scala', 'sql', 'aws', 'azure', 'gcp', 'hadoop', 'power bi', 'tableau', 'microstrategy']</t>
        </is>
      </c>
      <c r="Q24251" t="inlineStr">
        <is>
          <t>{'analyst_tools': ['sas', 'power bi', 'tableau', 'microstrategy'], 'cloud': ['aws', 'azure', 'gcp'], 'libraries': ['hadoop'], 'programming': ['python', 'r', 'sas', 'scala', 'sql']}</t>
        </is>
      </c>
    </row>
    <row r="24252">
      <c r="A24252" t="inlineStr">
        <is>
          <t>Business Analyst</t>
        </is>
      </c>
      <c r="B24252" t="inlineStr">
        <is>
          <t>Business Analyst(AI)</t>
        </is>
      </c>
      <c r="C24252" t="inlineStr">
        <is>
          <t>Brussels, Belgium</t>
        </is>
      </c>
      <c r="D24252" t="inlineStr">
        <is>
          <t>via LinkedIn Belgium</t>
        </is>
      </c>
      <c r="E24252" t="inlineStr">
        <is>
          <t>Full-time</t>
        </is>
      </c>
      <c r="F24252" t="b">
        <v>0</v>
      </c>
      <c r="G24252" t="inlineStr">
        <is>
          <t>Belgium</t>
        </is>
      </c>
      <c r="H24252" s="2" t="n">
        <v>45428.44394675926</v>
      </c>
      <c r="I24252" t="b">
        <v>0</v>
      </c>
      <c r="J24252" t="b">
        <v>0</v>
      </c>
      <c r="K24252" t="inlineStr">
        <is>
          <t>Belgium</t>
        </is>
      </c>
      <c r="L24252" t="inlineStr"/>
      <c r="M24252" t="inlineStr"/>
      <c r="N24252" t="inlineStr"/>
      <c r="O24252" t="inlineStr">
        <is>
          <t>EUROPEAN DYNAMICS</t>
        </is>
      </c>
      <c r="P24252" t="inlineStr">
        <is>
          <t>['r', 'python', 'perl', 'sas', 'sas', 'sql', 'nosql', 'mongodb', 'mongodb', 'hadoop', 'tableau', 'qlik', 'sap']</t>
        </is>
      </c>
      <c r="Q24252" t="inlineStr">
        <is>
          <t>{'analyst_tools': ['sas', 'tableau', 'qlik', 'sap'], 'databases': ['mongodb'], 'libraries': ['hadoop'], 'programming': ['r', 'python', 'perl', 'sas', 'sql', 'nosql', 'mongodb']}</t>
        </is>
      </c>
    </row>
    <row r="24253">
      <c r="A24253" t="inlineStr">
        <is>
          <t>Data Engineer</t>
        </is>
      </c>
      <c r="B24253" t="inlineStr">
        <is>
          <t>Solution Lead - Big Data and Data Engineering</t>
        </is>
      </c>
      <c r="C24253" t="inlineStr">
        <is>
          <t>Hong Kong</t>
        </is>
      </c>
      <c r="D24253" t="inlineStr">
        <is>
          <t>via Recruit.net</t>
        </is>
      </c>
      <c r="E24253" t="inlineStr">
        <is>
          <t>Full-time</t>
        </is>
      </c>
      <c r="F24253" t="b">
        <v>0</v>
      </c>
      <c r="G24253" t="inlineStr">
        <is>
          <t>Hong Kong</t>
        </is>
      </c>
      <c r="H24253" s="2" t="n">
        <v>45438.98012731481</v>
      </c>
      <c r="I24253" t="b">
        <v>0</v>
      </c>
      <c r="J24253" t="b">
        <v>0</v>
      </c>
      <c r="K24253" t="inlineStr">
        <is>
          <t>Hong Kong</t>
        </is>
      </c>
      <c r="L24253" t="inlineStr"/>
      <c r="M24253" t="inlineStr"/>
      <c r="N24253" t="inlineStr"/>
      <c r="O24253" t="inlineStr">
        <is>
          <t>Cathay Pacific Airways Ltd</t>
        </is>
      </c>
      <c r="P24253" t="inlineStr">
        <is>
          <t>['python', 'r', 'bigquery', 'hadoop', 'spark', 'node.js']</t>
        </is>
      </c>
      <c r="Q24253" t="inlineStr">
        <is>
          <t>{'cloud': ['bigquery'], 'libraries': ['hadoop', 'spark'], 'programming': ['python', 'r'], 'webframeworks': ['node.js']}</t>
        </is>
      </c>
    </row>
    <row r="24254">
      <c r="A24254" t="inlineStr">
        <is>
          <t>Data Scientist</t>
        </is>
      </c>
      <c r="B24254" t="inlineStr">
        <is>
          <t>Data Scientist - 12 Month Fixed Term Contract</t>
        </is>
      </c>
      <c r="C24254" t="inlineStr">
        <is>
          <t>Australia</t>
        </is>
      </c>
      <c r="D24254" t="inlineStr">
        <is>
          <t>via LinkedIn</t>
        </is>
      </c>
      <c r="E24254" t="inlineStr">
        <is>
          <t>Full-time, Contractor, and Temp work</t>
        </is>
      </c>
      <c r="F24254" t="b">
        <v>0</v>
      </c>
      <c r="G24254" t="inlineStr">
        <is>
          <t>Australia</t>
        </is>
      </c>
      <c r="H24254" s="2" t="n">
        <v>45414.4325925926</v>
      </c>
      <c r="I24254" t="b">
        <v>0</v>
      </c>
      <c r="J24254" t="b">
        <v>0</v>
      </c>
      <c r="K24254" t="inlineStr">
        <is>
          <t>Australia</t>
        </is>
      </c>
      <c r="L24254" t="inlineStr"/>
      <c r="M24254" t="inlineStr"/>
      <c r="N24254" t="inlineStr"/>
      <c r="O24254" t="inlineStr">
        <is>
          <t>Suncorp Group</t>
        </is>
      </c>
      <c r="P24254" t="inlineStr">
        <is>
          <t>['r', 'sql', 'redshift', 'tableau', 'cognos']</t>
        </is>
      </c>
      <c r="Q24254" t="inlineStr">
        <is>
          <t>{'analyst_tools': ['tableau', 'cognos'], 'cloud': ['redshift'], 'programming': ['r', 'sql']}</t>
        </is>
      </c>
    </row>
    <row r="24255">
      <c r="A24255" t="inlineStr">
        <is>
          <t>Data Engineer</t>
        </is>
      </c>
      <c r="B24255" t="inlineStr">
        <is>
          <t>Data Engineer (12000 USD/Mes) [Remote]</t>
        </is>
      </c>
      <c r="C24255" t="inlineStr">
        <is>
          <t>Anywhere</t>
        </is>
      </c>
      <c r="D24255" t="inlineStr">
        <is>
          <t>via LinkedIn El Salvador</t>
        </is>
      </c>
      <c r="E24255" t="inlineStr">
        <is>
          <t>Full-time</t>
        </is>
      </c>
      <c r="F24255" t="b">
        <v>1</v>
      </c>
      <c r="G24255" t="inlineStr">
        <is>
          <t>El Salvador</t>
        </is>
      </c>
      <c r="H24255" s="2" t="n">
        <v>45422.46186342592</v>
      </c>
      <c r="I24255" t="b">
        <v>0</v>
      </c>
      <c r="J24255" t="b">
        <v>0</v>
      </c>
      <c r="K24255" t="inlineStr">
        <is>
          <t>El Salvador</t>
        </is>
      </c>
      <c r="L24255" t="inlineStr"/>
      <c r="M24255" t="inlineStr"/>
      <c r="N24255" t="inlineStr"/>
      <c r="O24255" t="inlineStr">
        <is>
          <t>Listopro</t>
        </is>
      </c>
      <c r="P24255" t="inlineStr">
        <is>
          <t>['python', 'sql', 'aws', 'gcp', 'scikit-learn', 'pytorch', 'pandas', 'pyspark', 'docker', 'kubernetes']</t>
        </is>
      </c>
      <c r="Q24255" t="inlineStr">
        <is>
          <t>{'cloud': ['aws', 'gcp'], 'libraries': ['scikit-learn', 'pytorch', 'pandas', 'pyspark'], 'other': ['docker', 'kubernetes'], 'programming': ['python', 'sql']}</t>
        </is>
      </c>
    </row>
    <row r="24256">
      <c r="A24256" t="inlineStr">
        <is>
          <t>Data Engineer</t>
        </is>
      </c>
      <c r="B24256" t="inlineStr">
        <is>
          <t>Data Engineer, Analytics</t>
        </is>
      </c>
      <c r="C24256" t="inlineStr">
        <is>
          <t>Pojoaque, NM</t>
        </is>
      </c>
      <c r="D24256" t="inlineStr">
        <is>
          <t>via Adzuna</t>
        </is>
      </c>
      <c r="E24256" t="inlineStr">
        <is>
          <t>Full-time</t>
        </is>
      </c>
      <c r="F24256" t="b">
        <v>0</v>
      </c>
      <c r="G24256" t="inlineStr">
        <is>
          <t>Sudan</t>
        </is>
      </c>
      <c r="H24256" s="2" t="n">
        <v>45429.43947916666</v>
      </c>
      <c r="I24256" t="b">
        <v>0</v>
      </c>
      <c r="J24256" t="b">
        <v>1</v>
      </c>
      <c r="K24256" t="inlineStr">
        <is>
          <t>Sudan</t>
        </is>
      </c>
      <c r="L24256" t="inlineStr"/>
      <c r="M24256" t="inlineStr"/>
      <c r="N24256" t="inlineStr"/>
      <c r="O24256" t="inlineStr">
        <is>
          <t>Meta</t>
        </is>
      </c>
      <c r="P24256" t="inlineStr"/>
      <c r="Q24256" t="inlineStr"/>
    </row>
    <row r="24257">
      <c r="A24257" t="inlineStr">
        <is>
          <t>Data Engineer</t>
        </is>
      </c>
      <c r="B24257" t="inlineStr">
        <is>
          <t>Data Engineer H/F</t>
        </is>
      </c>
      <c r="C24257" t="inlineStr">
        <is>
          <t>Boulogne-Billancourt, France</t>
        </is>
      </c>
      <c r="D24257" t="inlineStr">
        <is>
          <t>via Jobrapido.com</t>
        </is>
      </c>
      <c r="E24257" t="inlineStr">
        <is>
          <t>Full-time</t>
        </is>
      </c>
      <c r="F24257" t="b">
        <v>0</v>
      </c>
      <c r="G24257" t="inlineStr">
        <is>
          <t>France</t>
        </is>
      </c>
      <c r="H24257" s="2" t="n">
        <v>45438.97952546296</v>
      </c>
      <c r="I24257" t="b">
        <v>1</v>
      </c>
      <c r="J24257" t="b">
        <v>0</v>
      </c>
      <c r="K24257" t="inlineStr">
        <is>
          <t>France</t>
        </is>
      </c>
      <c r="L24257" t="inlineStr"/>
      <c r="M24257" t="inlineStr"/>
      <c r="N24257" t="inlineStr"/>
      <c r="O24257" t="inlineStr">
        <is>
          <t>ATAWIZ</t>
        </is>
      </c>
      <c r="P24257" t="inlineStr">
        <is>
          <t>['python', 'sql', 'nosql', 'databricks', 'aws', 'azure', 'gcp', 'tableau', 'git', 'terraform']</t>
        </is>
      </c>
      <c r="Q24257" t="inlineStr">
        <is>
          <t>{'analyst_tools': ['tableau'], 'cloud': ['databricks', 'aws', 'azure', 'gcp'], 'other': ['git', 'terraform'], 'programming': ['python', 'sql', 'nosql']}</t>
        </is>
      </c>
    </row>
    <row r="24258">
      <c r="A24258" t="inlineStr">
        <is>
          <t>Data Analyst</t>
        </is>
      </c>
      <c r="B24258" t="inlineStr">
        <is>
          <t>Data Analyst</t>
        </is>
      </c>
      <c r="C24258" t="inlineStr">
        <is>
          <t>India</t>
        </is>
      </c>
      <c r="D24258" t="inlineStr">
        <is>
          <t>via Jooble</t>
        </is>
      </c>
      <c r="E24258" t="inlineStr">
        <is>
          <t>Full-time</t>
        </is>
      </c>
      <c r="F24258" t="b">
        <v>0</v>
      </c>
      <c r="G24258" t="inlineStr">
        <is>
          <t>India</t>
        </is>
      </c>
      <c r="H24258" s="2" t="n">
        <v>45443.42559027778</v>
      </c>
      <c r="I24258" t="b">
        <v>1</v>
      </c>
      <c r="J24258" t="b">
        <v>0</v>
      </c>
      <c r="K24258" t="inlineStr">
        <is>
          <t>India</t>
        </is>
      </c>
      <c r="L24258" t="inlineStr"/>
      <c r="M24258" t="inlineStr"/>
      <c r="N24258" t="inlineStr"/>
      <c r="O24258" t="inlineStr">
        <is>
          <t>SGS</t>
        </is>
      </c>
      <c r="P24258" t="inlineStr">
        <is>
          <t>['power bi']</t>
        </is>
      </c>
      <c r="Q24258" t="inlineStr">
        <is>
          <t>{'analyst_tools': ['power bi']}</t>
        </is>
      </c>
    </row>
    <row r="24259">
      <c r="A24259" t="inlineStr">
        <is>
          <t>Data Engineer</t>
        </is>
      </c>
      <c r="B24259" t="inlineStr">
        <is>
          <t>Data Engineer, Amazon Marketing Cloud</t>
        </is>
      </c>
      <c r="C24259" t="inlineStr">
        <is>
          <t>Boulder, CO</t>
        </is>
      </c>
      <c r="D24259" t="inlineStr">
        <is>
          <t>via Boulder, CO - Geebo</t>
        </is>
      </c>
      <c r="E24259" t="inlineStr">
        <is>
          <t>Full-time</t>
        </is>
      </c>
      <c r="F24259" t="b">
        <v>0</v>
      </c>
      <c r="G24259" t="inlineStr">
        <is>
          <t>Georgia</t>
        </is>
      </c>
      <c r="H24259" s="2" t="n">
        <v>45439.00185185186</v>
      </c>
      <c r="I24259" t="b">
        <v>1</v>
      </c>
      <c r="J24259" t="b">
        <v>0</v>
      </c>
      <c r="K24259" t="inlineStr">
        <is>
          <t>United States</t>
        </is>
      </c>
      <c r="L24259" t="inlineStr">
        <is>
          <t>hour</t>
        </is>
      </c>
      <c r="M24259" t="inlineStr"/>
      <c r="N24259" t="n">
        <v>24</v>
      </c>
      <c r="O24259" t="inlineStr">
        <is>
          <t>Amazon Advertising LLC</t>
        </is>
      </c>
      <c r="P24259" t="inlineStr">
        <is>
          <t>['aws']</t>
        </is>
      </c>
      <c r="Q24259" t="inlineStr">
        <is>
          <t>{'cloud': ['aws']}</t>
        </is>
      </c>
    </row>
    <row r="24260">
      <c r="A24260" t="inlineStr">
        <is>
          <t>Data Engineer</t>
        </is>
      </c>
      <c r="B24260" t="inlineStr">
        <is>
          <t>Data Engineer (AWS or Azure)</t>
        </is>
      </c>
      <c r="C24260" t="inlineStr">
        <is>
          <t>Makati, Metro Manila, Philippines</t>
        </is>
      </c>
      <c r="D24260" t="inlineStr">
        <is>
          <t>via LinkedIn Philippines</t>
        </is>
      </c>
      <c r="E24260" t="inlineStr"/>
      <c r="F24260" t="b">
        <v>0</v>
      </c>
      <c r="G24260" t="inlineStr">
        <is>
          <t>Philippines</t>
        </is>
      </c>
      <c r="H24260" s="2" t="n">
        <v>45418.43054398148</v>
      </c>
      <c r="I24260" t="b">
        <v>1</v>
      </c>
      <c r="J24260" t="b">
        <v>0</v>
      </c>
      <c r="K24260" t="inlineStr">
        <is>
          <t>Philippines</t>
        </is>
      </c>
      <c r="L24260" t="inlineStr"/>
      <c r="M24260" t="inlineStr"/>
      <c r="N24260" t="inlineStr"/>
      <c r="O24260" t="inlineStr">
        <is>
          <t>Collabera Digital</t>
        </is>
      </c>
      <c r="P24260" t="inlineStr">
        <is>
          <t>['python', 'sql', 'azure', 'databricks', 'aws', 'redshift', 'pyspark', 'spark']</t>
        </is>
      </c>
      <c r="Q24260" t="inlineStr">
        <is>
          <t>{'cloud': ['azure', 'databricks', 'aws', 'redshift'], 'libraries': ['pyspark', 'spark'], 'programming': ['python', 'sql']}</t>
        </is>
      </c>
    </row>
    <row r="24261">
      <c r="A24261" t="inlineStr">
        <is>
          <t>Data Engineer</t>
        </is>
      </c>
      <c r="B24261" t="inlineStr">
        <is>
          <t>Data Engineer</t>
        </is>
      </c>
      <c r="C24261" t="inlineStr">
        <is>
          <t>Anywhere</t>
        </is>
      </c>
      <c r="D24261" t="inlineStr">
        <is>
          <t>via LinkedIn</t>
        </is>
      </c>
      <c r="E24261" t="inlineStr">
        <is>
          <t>Full-time</t>
        </is>
      </c>
      <c r="F24261" t="b">
        <v>1</v>
      </c>
      <c r="G24261" t="inlineStr">
        <is>
          <t>India</t>
        </is>
      </c>
      <c r="H24261" s="2" t="n">
        <v>45422.43122685186</v>
      </c>
      <c r="I24261" t="b">
        <v>0</v>
      </c>
      <c r="J24261" t="b">
        <v>0</v>
      </c>
      <c r="K24261" t="inlineStr">
        <is>
          <t>India</t>
        </is>
      </c>
      <c r="L24261" t="inlineStr"/>
      <c r="M24261" t="inlineStr"/>
      <c r="N24261" t="inlineStr"/>
      <c r="O24261" t="inlineStr">
        <is>
          <t>Compunnel Inc.</t>
        </is>
      </c>
      <c r="P24261" t="inlineStr">
        <is>
          <t>['scala', 'sql', 'azure', 'databricks', 'pyspark', 'ssis']</t>
        </is>
      </c>
      <c r="Q24261" t="inlineStr">
        <is>
          <t>{'analyst_tools': ['ssis'], 'cloud': ['azure', 'databricks'], 'libraries': ['pyspark'], 'programming': ['scala', 'sql']}</t>
        </is>
      </c>
    </row>
    <row r="24262">
      <c r="A24262" t="inlineStr">
        <is>
          <t>Data Scientist</t>
        </is>
      </c>
      <c r="B24262" t="inlineStr">
        <is>
          <t>Lider tecnico data analytics y ml</t>
        </is>
      </c>
      <c r="C24262" t="inlineStr">
        <is>
          <t>Providencia, Chile</t>
        </is>
      </c>
      <c r="D24262" t="inlineStr">
        <is>
          <t>via Sercanto</t>
        </is>
      </c>
      <c r="E24262" t="inlineStr">
        <is>
          <t>Full-time</t>
        </is>
      </c>
      <c r="F24262" t="b">
        <v>0</v>
      </c>
      <c r="G24262" t="inlineStr">
        <is>
          <t>Chile</t>
        </is>
      </c>
      <c r="H24262" s="2" t="n">
        <v>45438.98575231482</v>
      </c>
      <c r="I24262" t="b">
        <v>0</v>
      </c>
      <c r="J24262" t="b">
        <v>0</v>
      </c>
      <c r="K24262" t="inlineStr">
        <is>
          <t>Chile</t>
        </is>
      </c>
      <c r="L24262" t="inlineStr"/>
      <c r="M24262" t="inlineStr"/>
      <c r="N24262" t="inlineStr"/>
      <c r="O24262" t="inlineStr">
        <is>
          <t>Iacc</t>
        </is>
      </c>
      <c r="P24262" t="inlineStr"/>
      <c r="Q24262" t="inlineStr"/>
    </row>
    <row r="24263">
      <c r="A24263" t="inlineStr">
        <is>
          <t>Senior Data Scientist</t>
        </is>
      </c>
      <c r="B24263" t="inlineStr">
        <is>
          <t>Senior, Data Scientist | Sunnyvale/Bellevue</t>
        </is>
      </c>
      <c r="C24263" t="inlineStr">
        <is>
          <t>San Jose, CA</t>
        </is>
      </c>
      <c r="D24263" t="inlineStr">
        <is>
          <t>via ZipRecruiter</t>
        </is>
      </c>
      <c r="E24263" t="inlineStr">
        <is>
          <t>Full-time and Part-time</t>
        </is>
      </c>
      <c r="F24263" t="b">
        <v>0</v>
      </c>
      <c r="G24263" t="inlineStr">
        <is>
          <t>California, United States</t>
        </is>
      </c>
      <c r="H24263" s="2" t="n">
        <v>45422.42049768518</v>
      </c>
      <c r="I24263" t="b">
        <v>0</v>
      </c>
      <c r="J24263" t="b">
        <v>1</v>
      </c>
      <c r="K24263" t="inlineStr">
        <is>
          <t>United States</t>
        </is>
      </c>
      <c r="L24263" t="inlineStr"/>
      <c r="M24263" t="inlineStr"/>
      <c r="N24263" t="inlineStr"/>
      <c r="O24263" t="inlineStr">
        <is>
          <t>Walmart</t>
        </is>
      </c>
      <c r="P24263" t="inlineStr">
        <is>
          <t>['python', 'scala', 'r', 'scikit-learn', 'numpy', 'pandas', 'matplotlib', 'spark', 'tensorflow']</t>
        </is>
      </c>
      <c r="Q24263" t="inlineStr">
        <is>
          <t>{'libraries': ['scikit-learn', 'numpy', 'pandas', 'matplotlib', 'spark', 'tensorflow'], 'programming': ['python', 'scala', 'r']}</t>
        </is>
      </c>
    </row>
    <row r="24264">
      <c r="A24264" t="inlineStr">
        <is>
          <t>Data Engineer</t>
        </is>
      </c>
      <c r="B24264" t="inlineStr">
        <is>
          <t>Data Engineer (5833 USD/Mes)</t>
        </is>
      </c>
      <c r="C24264" t="inlineStr">
        <is>
          <t>Anywhere</t>
        </is>
      </c>
      <c r="D24264" t="inlineStr">
        <is>
          <t>via LinkedIn El Salvador</t>
        </is>
      </c>
      <c r="E24264" t="inlineStr">
        <is>
          <t>Full-time</t>
        </is>
      </c>
      <c r="F24264" t="b">
        <v>1</v>
      </c>
      <c r="G24264" t="inlineStr">
        <is>
          <t>El Salvador</t>
        </is>
      </c>
      <c r="H24264" s="2" t="n">
        <v>45423.45775462963</v>
      </c>
      <c r="I24264" t="b">
        <v>1</v>
      </c>
      <c r="J24264" t="b">
        <v>0</v>
      </c>
      <c r="K24264" t="inlineStr">
        <is>
          <t>El Salvador</t>
        </is>
      </c>
      <c r="L24264" t="inlineStr"/>
      <c r="M24264" t="inlineStr"/>
      <c r="N24264" t="inlineStr"/>
      <c r="O24264" t="inlineStr">
        <is>
          <t>Listopro</t>
        </is>
      </c>
      <c r="P24264" t="inlineStr">
        <is>
          <t>['excel', 'confluence']</t>
        </is>
      </c>
      <c r="Q24264" t="inlineStr">
        <is>
          <t>{'analyst_tools': ['excel'], 'async': ['confluence']}</t>
        </is>
      </c>
    </row>
    <row r="24265">
      <c r="A24265" t="inlineStr">
        <is>
          <t>Data Scientist</t>
        </is>
      </c>
      <c r="B24265" t="inlineStr">
        <is>
          <t>Analytics Engineer</t>
        </is>
      </c>
      <c r="C24265" t="inlineStr">
        <is>
          <t>Oberengstringen, Switzerland</t>
        </is>
      </c>
      <c r="D24265" t="inlineStr">
        <is>
          <t>via Learn4Good</t>
        </is>
      </c>
      <c r="E24265" t="inlineStr">
        <is>
          <t>Full-time</t>
        </is>
      </c>
      <c r="F24265" t="b">
        <v>0</v>
      </c>
      <c r="G24265" t="inlineStr">
        <is>
          <t>Switzerland</t>
        </is>
      </c>
      <c r="H24265" s="2" t="n">
        <v>45438.99111111111</v>
      </c>
      <c r="I24265" t="b">
        <v>1</v>
      </c>
      <c r="J24265" t="b">
        <v>0</v>
      </c>
      <c r="K24265" t="inlineStr">
        <is>
          <t>Switzerland</t>
        </is>
      </c>
      <c r="L24265" t="inlineStr"/>
      <c r="M24265" t="inlineStr"/>
      <c r="N24265" t="inlineStr"/>
      <c r="O24265" t="inlineStr">
        <is>
          <t>Energie 360° AG</t>
        </is>
      </c>
      <c r="P24265" t="inlineStr">
        <is>
          <t>['c', 'sql', 'azure']</t>
        </is>
      </c>
      <c r="Q24265" t="inlineStr">
        <is>
          <t>{'cloud': ['azure'], 'programming': ['c', 'sql']}</t>
        </is>
      </c>
    </row>
    <row r="24266">
      <c r="A24266" t="inlineStr">
        <is>
          <t>Software Engineer</t>
        </is>
      </c>
      <c r="B24266" t="inlineStr">
        <is>
          <t>Senior Software Engineer- MS SQL</t>
        </is>
      </c>
      <c r="C24266" t="inlineStr">
        <is>
          <t>Wrocław, Poland</t>
        </is>
      </c>
      <c r="D24266" t="inlineStr">
        <is>
          <t>via Talentify</t>
        </is>
      </c>
      <c r="E24266" t="inlineStr">
        <is>
          <t>Full-time</t>
        </is>
      </c>
      <c r="F24266" t="b">
        <v>0</v>
      </c>
      <c r="G24266" t="inlineStr">
        <is>
          <t>Poland</t>
        </is>
      </c>
      <c r="H24266" s="2" t="n">
        <v>45432.42408564815</v>
      </c>
      <c r="I24266" t="b">
        <v>1</v>
      </c>
      <c r="J24266" t="b">
        <v>0</v>
      </c>
      <c r="K24266" t="inlineStr">
        <is>
          <t>Poland</t>
        </is>
      </c>
      <c r="L24266" t="inlineStr"/>
      <c r="M24266" t="inlineStr"/>
      <c r="N24266" t="inlineStr"/>
      <c r="O24266" t="inlineStr">
        <is>
          <t>UBS</t>
        </is>
      </c>
      <c r="P24266" t="inlineStr">
        <is>
          <t>['sql', 'c#', 'sql server', 'ssis', 'gitlab']</t>
        </is>
      </c>
      <c r="Q24266" t="inlineStr">
        <is>
          <t>{'analyst_tools': ['ssis'], 'databases': ['sql server'], 'other': ['gitlab'], 'programming': ['sql', 'c#']}</t>
        </is>
      </c>
    </row>
    <row r="24267">
      <c r="A24267" t="inlineStr">
        <is>
          <t>Data Analyst</t>
        </is>
      </c>
      <c r="B24267" t="inlineStr">
        <is>
          <t>Data Warehouse Analyst</t>
        </is>
      </c>
      <c r="C24267" t="inlineStr">
        <is>
          <t>Anywhere</t>
        </is>
      </c>
      <c r="D24267" t="inlineStr">
        <is>
          <t>via LinkedIn</t>
        </is>
      </c>
      <c r="E24267" t="inlineStr">
        <is>
          <t>Full-time</t>
        </is>
      </c>
      <c r="F24267" t="b">
        <v>1</v>
      </c>
      <c r="G24267" t="inlineStr">
        <is>
          <t>Portugal</t>
        </is>
      </c>
      <c r="H24267" s="2" t="n">
        <v>45432.42513888889</v>
      </c>
      <c r="I24267" t="b">
        <v>1</v>
      </c>
      <c r="J24267" t="b">
        <v>0</v>
      </c>
      <c r="K24267" t="inlineStr">
        <is>
          <t>Portugal</t>
        </is>
      </c>
      <c r="L24267" t="inlineStr"/>
      <c r="M24267" t="inlineStr"/>
      <c r="N24267" t="inlineStr"/>
      <c r="O24267" t="inlineStr">
        <is>
          <t>Smart Nearshore</t>
        </is>
      </c>
      <c r="P24267" t="inlineStr">
        <is>
          <t>['sql', 'sql server', 'db2']</t>
        </is>
      </c>
      <c r="Q24267" t="inlineStr">
        <is>
          <t>{'databases': ['sql server', 'db2'], 'programming': ['sql']}</t>
        </is>
      </c>
    </row>
    <row r="24268">
      <c r="A24268" t="inlineStr">
        <is>
          <t>Data Scientist</t>
        </is>
      </c>
      <c r="B24268" t="inlineStr">
        <is>
          <t>Data Scientist</t>
        </is>
      </c>
      <c r="C24268" t="inlineStr">
        <is>
          <t>Islamabad, Pakistan</t>
        </is>
      </c>
      <c r="D24268" t="inlineStr">
        <is>
          <t>via LinkedIn</t>
        </is>
      </c>
      <c r="E24268" t="inlineStr">
        <is>
          <t>Full-time</t>
        </is>
      </c>
      <c r="F24268" t="b">
        <v>0</v>
      </c>
      <c r="G24268" t="inlineStr">
        <is>
          <t>Pakistan</t>
        </is>
      </c>
      <c r="H24268" s="2" t="n">
        <v>45443.42912037037</v>
      </c>
      <c r="I24268" t="b">
        <v>0</v>
      </c>
      <c r="J24268" t="b">
        <v>0</v>
      </c>
      <c r="K24268" t="inlineStr">
        <is>
          <t>Pakistan</t>
        </is>
      </c>
      <c r="L24268" t="inlineStr"/>
      <c r="M24268" t="inlineStr"/>
      <c r="N24268" t="inlineStr"/>
      <c r="O24268" t="inlineStr">
        <is>
          <t>Minute Marketing.AI</t>
        </is>
      </c>
      <c r="P24268" t="inlineStr">
        <is>
          <t>['python', 'sql', 'nosql', 'aws', 'azure', 'tensorflow', 'pytorch', 'scikit-learn', 'spark', 'matplotlib', 'seaborn', 'plotly', 'git', 'docker']</t>
        </is>
      </c>
      <c r="Q24268" t="inlineStr">
        <is>
          <t>{'cloud': ['aws', 'azure'], 'libraries': ['tensorflow', 'pytorch', 'scikit-learn', 'spark', 'matplotlib', 'seaborn', 'plotly'], 'other': ['git', 'docker'], 'programming': ['python', 'sql', 'nosql']}</t>
        </is>
      </c>
    </row>
    <row r="24269">
      <c r="A24269" t="inlineStr">
        <is>
          <t>Data Engineer</t>
        </is>
      </c>
      <c r="B24269" t="inlineStr">
        <is>
          <t>Google Pillar | Data Engineer Intern, Portugal</t>
        </is>
      </c>
      <c r="C24269" t="inlineStr">
        <is>
          <t>Lisbon, Portugal</t>
        </is>
      </c>
      <c r="D24269" t="inlineStr">
        <is>
          <t>via Startup Jobs</t>
        </is>
      </c>
      <c r="E24269" t="inlineStr">
        <is>
          <t>Full-time and Internship</t>
        </is>
      </c>
      <c r="F24269" t="b">
        <v>0</v>
      </c>
      <c r="G24269" t="inlineStr">
        <is>
          <t>Portugal</t>
        </is>
      </c>
      <c r="H24269" s="2" t="n">
        <v>45420.42799768518</v>
      </c>
      <c r="I24269" t="b">
        <v>0</v>
      </c>
      <c r="J24269" t="b">
        <v>0</v>
      </c>
      <c r="K24269" t="inlineStr">
        <is>
          <t>Portugal</t>
        </is>
      </c>
      <c r="L24269" t="inlineStr"/>
      <c r="M24269" t="inlineStr"/>
      <c r="N24269" t="inlineStr"/>
      <c r="O24269" t="inlineStr">
        <is>
          <t>Devoteam</t>
        </is>
      </c>
      <c r="P24269" t="inlineStr">
        <is>
          <t>['sql', 'python']</t>
        </is>
      </c>
      <c r="Q24269" t="inlineStr">
        <is>
          <t>{'programming': ['sql', 'python']}</t>
        </is>
      </c>
    </row>
    <row r="24270">
      <c r="A24270" t="inlineStr">
        <is>
          <t>Data Scientist</t>
        </is>
      </c>
      <c r="B24270" t="inlineStr">
        <is>
          <t>MIDB Data Scientist (# 361047)</t>
        </is>
      </c>
      <c r="C24270" t="inlineStr">
        <is>
          <t>Minnesota</t>
        </is>
      </c>
      <c r="D24270" t="inlineStr">
        <is>
          <t>via HigherEdJobs</t>
        </is>
      </c>
      <c r="E24270" t="inlineStr">
        <is>
          <t>Full-time</t>
        </is>
      </c>
      <c r="F24270" t="b">
        <v>0</v>
      </c>
      <c r="G24270" t="inlineStr">
        <is>
          <t>Illinois, United States</t>
        </is>
      </c>
      <c r="H24270" s="2" t="n">
        <v>45414.4219212963</v>
      </c>
      <c r="I24270" t="b">
        <v>0</v>
      </c>
      <c r="J24270" t="b">
        <v>1</v>
      </c>
      <c r="K24270" t="inlineStr">
        <is>
          <t>United States</t>
        </is>
      </c>
      <c r="L24270" t="inlineStr"/>
      <c r="M24270" t="inlineStr"/>
      <c r="N24270" t="inlineStr"/>
      <c r="O24270" t="inlineStr">
        <is>
          <t>University of Minnesota</t>
        </is>
      </c>
      <c r="P24270" t="inlineStr">
        <is>
          <t>['r', 'matlab', 'python']</t>
        </is>
      </c>
      <c r="Q24270" t="inlineStr">
        <is>
          <t>{'programming': ['r', 'matlab', 'python']}</t>
        </is>
      </c>
    </row>
    <row r="24271">
      <c r="A24271" t="inlineStr">
        <is>
          <t>Data Analyst</t>
        </is>
      </c>
      <c r="B24271" t="inlineStr">
        <is>
          <t>Data Analyst</t>
        </is>
      </c>
      <c r="C24271" t="inlineStr">
        <is>
          <t>Temse, Belgium</t>
        </is>
      </c>
      <c r="D24271" t="inlineStr">
        <is>
          <t>via LinkedIn Belgium</t>
        </is>
      </c>
      <c r="E24271" t="inlineStr">
        <is>
          <t>Full-time</t>
        </is>
      </c>
      <c r="F24271" t="b">
        <v>0</v>
      </c>
      <c r="G24271" t="inlineStr">
        <is>
          <t>Belgium</t>
        </is>
      </c>
      <c r="H24271" s="2" t="n">
        <v>45420.44925925926</v>
      </c>
      <c r="I24271" t="b">
        <v>1</v>
      </c>
      <c r="J24271" t="b">
        <v>0</v>
      </c>
      <c r="K24271" t="inlineStr">
        <is>
          <t>Belgium</t>
        </is>
      </c>
      <c r="L24271" t="inlineStr"/>
      <c r="M24271" t="inlineStr"/>
      <c r="N24271" t="inlineStr"/>
      <c r="O24271" t="inlineStr">
        <is>
          <t>Conway - The Convenience Company België N.V.</t>
        </is>
      </c>
      <c r="P24271" t="inlineStr"/>
      <c r="Q24271" t="inlineStr"/>
    </row>
    <row r="24272">
      <c r="A24272" t="inlineStr">
        <is>
          <t>Data Engineer</t>
        </is>
      </c>
      <c r="B24272" t="inlineStr">
        <is>
          <t>Alternance - Data Engineer (F/H)</t>
        </is>
      </c>
      <c r="C24272" t="inlineStr">
        <is>
          <t>Rhone, BC, Canada</t>
        </is>
      </c>
      <c r="D24272" t="inlineStr">
        <is>
          <t>via Meteojob</t>
        </is>
      </c>
      <c r="E24272" t="inlineStr">
        <is>
          <t>Full-time</t>
        </is>
      </c>
      <c r="F24272" t="b">
        <v>0</v>
      </c>
      <c r="G24272" t="inlineStr">
        <is>
          <t>Canada</t>
        </is>
      </c>
      <c r="H24272" s="2" t="n">
        <v>45415.42793981481</v>
      </c>
      <c r="I24272" t="b">
        <v>0</v>
      </c>
      <c r="J24272" t="b">
        <v>0</v>
      </c>
      <c r="K24272" t="inlineStr">
        <is>
          <t>Canada</t>
        </is>
      </c>
      <c r="L24272" t="inlineStr"/>
      <c r="M24272" t="inlineStr"/>
      <c r="N24272" t="inlineStr"/>
      <c r="O24272" t="inlineStr">
        <is>
          <t>Groupe Talents Handicap</t>
        </is>
      </c>
      <c r="P24272" t="inlineStr">
        <is>
          <t>['java', 'shell', 'sql', 'mongodb', 'mongodb', 'mysql', 'gcp', 'bigquery', 'tableau', 'looker', 'docker', 'gitlab']</t>
        </is>
      </c>
      <c r="Q24272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24273">
      <c r="A24273" t="inlineStr">
        <is>
          <t>Data Engineer</t>
        </is>
      </c>
      <c r="B24273" t="inlineStr">
        <is>
          <t>Analytics Data Engineer</t>
        </is>
      </c>
      <c r="C24273" t="inlineStr">
        <is>
          <t>Cambridge, MA</t>
        </is>
      </c>
      <c r="D24273" t="inlineStr">
        <is>
          <t>via LinkedIn</t>
        </is>
      </c>
      <c r="E24273" t="inlineStr">
        <is>
          <t>Full-time</t>
        </is>
      </c>
      <c r="F24273" t="b">
        <v>0</v>
      </c>
      <c r="G24273" t="inlineStr">
        <is>
          <t>Georgia</t>
        </is>
      </c>
      <c r="H24273" s="2" t="n">
        <v>45434.45024305556</v>
      </c>
      <c r="I24273" t="b">
        <v>0</v>
      </c>
      <c r="J24273" t="b">
        <v>0</v>
      </c>
      <c r="K24273" t="inlineStr">
        <is>
          <t>United States</t>
        </is>
      </c>
      <c r="L24273" t="inlineStr"/>
      <c r="M24273" t="inlineStr"/>
      <c r="N24273" t="inlineStr"/>
      <c r="O24273" t="inlineStr">
        <is>
          <t>Broad Institute of MIT and Harvard</t>
        </is>
      </c>
      <c r="P24273" t="inlineStr">
        <is>
          <t>['sql', 'python', 'scala', 'java', 'mysql', 'postgresql', 'oracle', 'linux', 'tableau', 'jira']</t>
        </is>
      </c>
      <c r="Q24273" t="inlineStr">
        <is>
          <t>{'analyst_tools': ['tableau'], 'async': ['jira'], 'cloud': ['oracle'], 'databases': ['mysql', 'postgresql'], 'os': ['linux'], 'programming': ['sql', 'python', 'scala', 'java']}</t>
        </is>
      </c>
    </row>
    <row r="24274">
      <c r="A24274" t="inlineStr">
        <is>
          <t>Business Analyst</t>
        </is>
      </c>
      <c r="B24274" t="inlineStr">
        <is>
          <t>Sales Performance Analyst</t>
        </is>
      </c>
      <c r="C24274" t="inlineStr">
        <is>
          <t>Budapest, Hungary</t>
        </is>
      </c>
      <c r="D24274" t="inlineStr">
        <is>
          <t>via Jobs At Vodafone</t>
        </is>
      </c>
      <c r="E24274" t="inlineStr">
        <is>
          <t>Full-time and Part-time</t>
        </is>
      </c>
      <c r="F24274" t="b">
        <v>0</v>
      </c>
      <c r="G24274" t="inlineStr">
        <is>
          <t>Hungary</t>
        </is>
      </c>
      <c r="H24274" s="2" t="n">
        <v>45422.44956018519</v>
      </c>
      <c r="I24274" t="b">
        <v>0</v>
      </c>
      <c r="J24274" t="b">
        <v>0</v>
      </c>
      <c r="K24274" t="inlineStr">
        <is>
          <t>Hungary</t>
        </is>
      </c>
      <c r="L24274" t="inlineStr"/>
      <c r="M24274" t="inlineStr"/>
      <c r="N24274" t="inlineStr"/>
      <c r="O24274" t="inlineStr">
        <is>
          <t>Vodafone</t>
        </is>
      </c>
      <c r="P24274" t="inlineStr">
        <is>
          <t>['excel', 'powerpoint']</t>
        </is>
      </c>
      <c r="Q24274" t="inlineStr">
        <is>
          <t>{'analyst_tools': ['excel', 'powerpoint']}</t>
        </is>
      </c>
    </row>
    <row r="24275">
      <c r="A24275" t="inlineStr">
        <is>
          <t>Data Scientist</t>
        </is>
      </c>
      <c r="B24275" t="inlineStr">
        <is>
          <t>Lead, AI &amp; Data Science</t>
        </is>
      </c>
      <c r="C24275" t="inlineStr">
        <is>
          <t>Pakistan</t>
        </is>
      </c>
      <c r="D24275" t="inlineStr">
        <is>
          <t>via LinkedIn</t>
        </is>
      </c>
      <c r="E24275" t="inlineStr">
        <is>
          <t>Full-time</t>
        </is>
      </c>
      <c r="F24275" t="b">
        <v>0</v>
      </c>
      <c r="G24275" t="inlineStr">
        <is>
          <t>Pakistan</t>
        </is>
      </c>
      <c r="H24275" s="2" t="n">
        <v>45439.42017361111</v>
      </c>
      <c r="I24275" t="b">
        <v>0</v>
      </c>
      <c r="J24275" t="b">
        <v>0</v>
      </c>
      <c r="K24275" t="inlineStr">
        <is>
          <t>Pakistan</t>
        </is>
      </c>
      <c r="L24275" t="inlineStr"/>
      <c r="M24275" t="inlineStr"/>
      <c r="N24275" t="inlineStr"/>
      <c r="O24275" t="inlineStr">
        <is>
          <t>Ahya</t>
        </is>
      </c>
      <c r="P24275" t="inlineStr">
        <is>
          <t>['python', 'sql', 'r', 'power bi', 'tableau']</t>
        </is>
      </c>
      <c r="Q24275" t="inlineStr">
        <is>
          <t>{'analyst_tools': ['power bi', 'tableau'], 'programming': ['python', 'sql', 'r']}</t>
        </is>
      </c>
    </row>
    <row r="24276">
      <c r="A24276" t="inlineStr">
        <is>
          <t>Data Analyst</t>
        </is>
      </c>
      <c r="B24276" t="inlineStr">
        <is>
          <t>Healthcare Data Analyst Nurse</t>
        </is>
      </c>
      <c r="C24276" t="inlineStr">
        <is>
          <t>Malden, MA</t>
        </is>
      </c>
      <c r="D24276" t="inlineStr">
        <is>
          <t>via Carecareer Link</t>
        </is>
      </c>
      <c r="E24276" t="inlineStr">
        <is>
          <t>Full-time</t>
        </is>
      </c>
      <c r="F24276" t="b">
        <v>0</v>
      </c>
      <c r="G24276" t="inlineStr">
        <is>
          <t>New York, United States</t>
        </is>
      </c>
      <c r="H24276" s="2" t="n">
        <v>45425.4177662037</v>
      </c>
      <c r="I24276" t="b">
        <v>0</v>
      </c>
      <c r="J24276" t="b">
        <v>1</v>
      </c>
      <c r="K24276" t="inlineStr">
        <is>
          <t>United States</t>
        </is>
      </c>
      <c r="L24276" t="inlineStr">
        <is>
          <t>year</t>
        </is>
      </c>
      <c r="M24276" t="n">
        <v>112500</v>
      </c>
      <c r="N24276" t="inlineStr"/>
      <c r="O24276" t="inlineStr">
        <is>
          <t>Incredible Health, Inc.</t>
        </is>
      </c>
      <c r="P24276" t="inlineStr">
        <is>
          <t>['excel']</t>
        </is>
      </c>
      <c r="Q24276" t="inlineStr">
        <is>
          <t>{'analyst_tools': ['excel']}</t>
        </is>
      </c>
    </row>
    <row r="24277">
      <c r="A24277" t="inlineStr">
        <is>
          <t>Data Analyst</t>
        </is>
      </c>
      <c r="B24277" t="inlineStr">
        <is>
          <t>Site Data Analyst</t>
        </is>
      </c>
      <c r="C24277" t="inlineStr">
        <is>
          <t>Laem Chabang, Bang Lamung District, Chon Buri, Thailand</t>
        </is>
      </c>
      <c r="D24277" t="inlineStr">
        <is>
          <t>via LinkedIn</t>
        </is>
      </c>
      <c r="E24277" t="inlineStr">
        <is>
          <t>Full-time</t>
        </is>
      </c>
      <c r="F24277" t="b">
        <v>0</v>
      </c>
      <c r="G24277" t="inlineStr">
        <is>
          <t>Thailand</t>
        </is>
      </c>
      <c r="H24277" s="2" t="n">
        <v>45441.43256944444</v>
      </c>
      <c r="I24277" t="b">
        <v>0</v>
      </c>
      <c r="J24277" t="b">
        <v>0</v>
      </c>
      <c r="K24277" t="inlineStr">
        <is>
          <t>Thailand</t>
        </is>
      </c>
      <c r="L24277" t="inlineStr"/>
      <c r="M24277" t="inlineStr"/>
      <c r="N24277" t="inlineStr"/>
      <c r="O24277" t="inlineStr">
        <is>
          <t>Michelin</t>
        </is>
      </c>
      <c r="P24277" t="inlineStr">
        <is>
          <t>['python']</t>
        </is>
      </c>
      <c r="Q24277" t="inlineStr">
        <is>
          <t>{'programming': ['python']}</t>
        </is>
      </c>
    </row>
    <row r="24278">
      <c r="A24278" t="inlineStr">
        <is>
          <t>Data Analyst</t>
        </is>
      </c>
      <c r="B24278" t="inlineStr">
        <is>
          <t>Senior, Data Analyst</t>
        </is>
      </c>
      <c r="C24278" t="inlineStr">
        <is>
          <t>Noel, MO</t>
        </is>
      </c>
      <c r="D24278" t="inlineStr">
        <is>
          <t>via ZipRecruiter</t>
        </is>
      </c>
      <c r="E24278" t="inlineStr">
        <is>
          <t>Full-time and Part-time</t>
        </is>
      </c>
      <c r="F24278" t="b">
        <v>0</v>
      </c>
      <c r="G24278" t="inlineStr">
        <is>
          <t>Texas, United States</t>
        </is>
      </c>
      <c r="H24278" s="2" t="n">
        <v>45424.41969907407</v>
      </c>
      <c r="I24278" t="b">
        <v>0</v>
      </c>
      <c r="J24278" t="b">
        <v>1</v>
      </c>
      <c r="K24278" t="inlineStr">
        <is>
          <t>United States</t>
        </is>
      </c>
      <c r="L24278" t="inlineStr"/>
      <c r="M24278" t="inlineStr"/>
      <c r="N24278" t="inlineStr"/>
      <c r="O24278" t="inlineStr">
        <is>
          <t>Walmart</t>
        </is>
      </c>
      <c r="P24278" t="inlineStr">
        <is>
          <t>['sql', 'java', 'python', 'scala', 'r', 'selenium', 'spark', 'excel', 'power bi', 'tableau']</t>
        </is>
      </c>
      <c r="Q24278" t="inlineStr">
        <is>
          <t>{'analyst_tools': ['excel', 'power bi', 'tableau'], 'libraries': ['selenium', 'spark'], 'programming': ['sql', 'java', 'python', 'scala', 'r']}</t>
        </is>
      </c>
    </row>
    <row r="24279">
      <c r="A24279" t="inlineStr">
        <is>
          <t>Data Scientist</t>
        </is>
      </c>
      <c r="B24279" t="inlineStr">
        <is>
          <t>Data Scientist-2</t>
        </is>
      </c>
      <c r="C24279" t="inlineStr">
        <is>
          <t>South Africa</t>
        </is>
      </c>
      <c r="D24279" t="inlineStr">
        <is>
          <t>via ProActuary</t>
        </is>
      </c>
      <c r="E24279" t="inlineStr">
        <is>
          <t>Full-time</t>
        </is>
      </c>
      <c r="F24279" t="b">
        <v>0</v>
      </c>
      <c r="G24279" t="inlineStr">
        <is>
          <t>South Africa</t>
        </is>
      </c>
      <c r="H24279" s="2" t="n">
        <v>45428.43108796296</v>
      </c>
      <c r="I24279" t="b">
        <v>0</v>
      </c>
      <c r="J24279" t="b">
        <v>0</v>
      </c>
      <c r="K24279" t="inlineStr">
        <is>
          <t>South Africa</t>
        </is>
      </c>
      <c r="L24279" t="inlineStr"/>
      <c r="M24279" t="inlineStr"/>
      <c r="N24279" t="inlineStr"/>
      <c r="O24279" t="inlineStr">
        <is>
          <t>FirstRand</t>
        </is>
      </c>
      <c r="P24279" t="inlineStr">
        <is>
          <t>['sas', 'sas']</t>
        </is>
      </c>
      <c r="Q24279" t="inlineStr">
        <is>
          <t>{'analyst_tools': ['sas'], 'programming': ['sas']}</t>
        </is>
      </c>
    </row>
    <row r="24280">
      <c r="A24280" t="inlineStr">
        <is>
          <t>Data Engineer</t>
        </is>
      </c>
      <c r="B24280" t="inlineStr">
        <is>
          <t>Data/ML Engineer</t>
        </is>
      </c>
      <c r="C24280" t="inlineStr">
        <is>
          <t>Moscow, Russia</t>
        </is>
      </c>
      <c r="D24280" t="inlineStr">
        <is>
          <t>via hh.ru</t>
        </is>
      </c>
      <c r="E24280" t="inlineStr">
        <is>
          <t>Full-time</t>
        </is>
      </c>
      <c r="F24280" t="b">
        <v>0</v>
      </c>
      <c r="G24280" t="inlineStr">
        <is>
          <t>Russia</t>
        </is>
      </c>
      <c r="H24280" s="2" t="n">
        <v>45425.43173611111</v>
      </c>
      <c r="I24280" t="b">
        <v>0</v>
      </c>
      <c r="J24280" t="b">
        <v>0</v>
      </c>
      <c r="K24280" t="inlineStr">
        <is>
          <t>Russia</t>
        </is>
      </c>
      <c r="L24280" t="inlineStr"/>
      <c r="M24280" t="inlineStr"/>
      <c r="N24280" t="inlineStr"/>
      <c r="O24280" t="inlineStr">
        <is>
          <t>Gravity Field</t>
        </is>
      </c>
      <c r="P24280" t="inlineStr"/>
      <c r="Q24280" t="inlineStr"/>
    </row>
    <row r="24281">
      <c r="A24281" t="inlineStr">
        <is>
          <t>Data Engineer</t>
        </is>
      </c>
      <c r="B24281" t="inlineStr">
        <is>
          <t>GCP Data Engineer</t>
        </is>
      </c>
      <c r="C24281" t="inlineStr">
        <is>
          <t>Anywhere</t>
        </is>
      </c>
      <c r="D24281" t="inlineStr">
        <is>
          <t>via LinkedIn</t>
        </is>
      </c>
      <c r="E24281" t="inlineStr">
        <is>
          <t>Full-time</t>
        </is>
      </c>
      <c r="F24281" t="b">
        <v>1</v>
      </c>
      <c r="G24281" t="inlineStr">
        <is>
          <t>Mexico</t>
        </is>
      </c>
      <c r="H24281" s="2" t="n">
        <v>45433.45506944445</v>
      </c>
      <c r="I24281" t="b">
        <v>0</v>
      </c>
      <c r="J24281" t="b">
        <v>0</v>
      </c>
      <c r="K24281" t="inlineStr">
        <is>
          <t>Mexico</t>
        </is>
      </c>
      <c r="L24281" t="inlineStr"/>
      <c r="M24281" t="inlineStr"/>
      <c r="N24281" t="inlineStr"/>
      <c r="O24281" t="inlineStr">
        <is>
          <t>Eviden</t>
        </is>
      </c>
      <c r="P24281" t="inlineStr">
        <is>
          <t>['sql', 'mysql', 'sql server', 'postgresql', 'gcp', 'bigquery']</t>
        </is>
      </c>
      <c r="Q24281" t="inlineStr">
        <is>
          <t>{'cloud': ['gcp', 'bigquery'], 'databases': ['mysql', 'sql server', 'postgresql'], 'programming': ['sql']}</t>
        </is>
      </c>
    </row>
    <row r="24282">
      <c r="A24282" t="inlineStr">
        <is>
          <t>Data Engineer</t>
        </is>
      </c>
      <c r="B24282" t="inlineStr">
        <is>
          <t>Data Engineer</t>
        </is>
      </c>
      <c r="C24282" t="inlineStr">
        <is>
          <t>London, UK</t>
        </is>
      </c>
      <c r="D24282" t="inlineStr">
        <is>
          <t>via LinkedIn</t>
        </is>
      </c>
      <c r="E24282" t="inlineStr">
        <is>
          <t>Full-time</t>
        </is>
      </c>
      <c r="F24282" t="b">
        <v>0</v>
      </c>
      <c r="G24282" t="inlineStr">
        <is>
          <t>United Kingdom</t>
        </is>
      </c>
      <c r="H24282" s="2" t="n">
        <v>45413.43140046296</v>
      </c>
      <c r="I24282" t="b">
        <v>0</v>
      </c>
      <c r="J24282" t="b">
        <v>0</v>
      </c>
      <c r="K24282" t="inlineStr">
        <is>
          <t>United Kingdom</t>
        </is>
      </c>
      <c r="L24282" t="inlineStr"/>
      <c r="M24282" t="inlineStr"/>
      <c r="N24282" t="inlineStr"/>
      <c r="O24282" t="inlineStr">
        <is>
          <t>ClickJobs.io</t>
        </is>
      </c>
      <c r="P24282" t="inlineStr">
        <is>
          <t>['java', 'python', 'mongodb', 'mongodb', 'aws', 'databricks', 'redshift', 'spring', 'pyspark', 'jupyter']</t>
        </is>
      </c>
      <c r="Q24282" t="inlineStr">
        <is>
          <t>{'cloud': ['aws', 'databricks', 'redshift'], 'databases': ['mongodb'], 'libraries': ['spring', 'pyspark', 'jupyter'], 'programming': ['java', 'python', 'mongodb']}</t>
        </is>
      </c>
    </row>
    <row r="24283">
      <c r="A24283" t="inlineStr">
        <is>
          <t>Data Engineer</t>
        </is>
      </c>
      <c r="B24283" t="inlineStr">
        <is>
          <t>Staff Data Engineer and Team Lead</t>
        </is>
      </c>
      <c r="C24283" t="inlineStr">
        <is>
          <t>Rocklin, CA</t>
        </is>
      </c>
      <c r="D24283" t="inlineStr">
        <is>
          <t>via LinkedIn</t>
        </is>
      </c>
      <c r="E24283" t="inlineStr">
        <is>
          <t>Full-time</t>
        </is>
      </c>
      <c r="F24283" t="b">
        <v>0</v>
      </c>
      <c r="G24283" t="inlineStr">
        <is>
          <t>California, United States</t>
        </is>
      </c>
      <c r="H24283" s="2" t="n">
        <v>45434.42237268519</v>
      </c>
      <c r="I24283" t="b">
        <v>0</v>
      </c>
      <c r="J24283" t="b">
        <v>1</v>
      </c>
      <c r="K24283" t="inlineStr">
        <is>
          <t>United States</t>
        </is>
      </c>
      <c r="L24283" t="inlineStr"/>
      <c r="M24283" t="inlineStr"/>
      <c r="N24283" t="inlineStr"/>
      <c r="O24283" t="inlineStr">
        <is>
          <t>GSK</t>
        </is>
      </c>
      <c r="P24283" t="inlineStr">
        <is>
          <t>['python', 'scala', 'java', 'aws', 'azure', 'spark', 'kafka', 'kubernetes', 'git', 'jenkins', 'gitlab', 'jira', 'confluence']</t>
        </is>
      </c>
      <c r="Q24283" t="inlineStr">
        <is>
          <t>{'async': ['jira', 'confluence'], 'cloud': ['aws', 'azure'], 'libraries': ['spark', 'kafka'], 'other': ['kubernetes', 'git', 'jenkins', 'gitlab'], 'programming': ['python', 'scala', 'java']}</t>
        </is>
      </c>
    </row>
    <row r="24284">
      <c r="A24284" t="inlineStr">
        <is>
          <t>Data Engineer</t>
        </is>
      </c>
      <c r="B24284" t="inlineStr">
        <is>
          <t>Data Engineer - nový projekt</t>
        </is>
      </c>
      <c r="C24284" t="inlineStr">
        <is>
          <t>Ostrava, Czechia</t>
        </is>
      </c>
      <c r="D24284" t="inlineStr">
        <is>
          <t>via LinkedIn</t>
        </is>
      </c>
      <c r="E24284" t="inlineStr">
        <is>
          <t>Full-time</t>
        </is>
      </c>
      <c r="F24284" t="b">
        <v>0</v>
      </c>
      <c r="G24284" t="inlineStr">
        <is>
          <t>Czechia</t>
        </is>
      </c>
      <c r="H24284" s="2" t="n">
        <v>45427.42920138889</v>
      </c>
      <c r="I24284" t="b">
        <v>0</v>
      </c>
      <c r="J24284" t="b">
        <v>0</v>
      </c>
      <c r="K24284" t="inlineStr">
        <is>
          <t>Czechia</t>
        </is>
      </c>
      <c r="L24284" t="inlineStr"/>
      <c r="M24284" t="inlineStr"/>
      <c r="N24284" t="inlineStr"/>
      <c r="O24284" t="inlineStr">
        <is>
          <t>IDC CZ &amp; SK</t>
        </is>
      </c>
      <c r="P24284" t="inlineStr">
        <is>
          <t>['python', 'sql', 'postgresql', 'aws', 'azure', 'gcp', 'snowflake', 'airflow']</t>
        </is>
      </c>
      <c r="Q24284" t="inlineStr">
        <is>
          <t>{'cloud': ['aws', 'azure', 'gcp', 'snowflake'], 'databases': ['postgresql'], 'libraries': ['airflow'], 'programming': ['python', 'sql']}</t>
        </is>
      </c>
    </row>
    <row r="24285">
      <c r="A24285" t="inlineStr">
        <is>
          <t>Data Engineer</t>
        </is>
      </c>
      <c r="B24285" t="inlineStr">
        <is>
          <t>Data Engineer/ Architect</t>
        </is>
      </c>
      <c r="C24285" t="inlineStr">
        <is>
          <t>Anywhere</t>
        </is>
      </c>
      <c r="D24285" t="inlineStr">
        <is>
          <t>via ZipRecruiter</t>
        </is>
      </c>
      <c r="E24285" t="inlineStr">
        <is>
          <t>Full-time</t>
        </is>
      </c>
      <c r="F24285" t="b">
        <v>1</v>
      </c>
      <c r="G24285" t="inlineStr">
        <is>
          <t>Florida, United States</t>
        </is>
      </c>
      <c r="H24285" s="2" t="n">
        <v>45428.42210648148</v>
      </c>
      <c r="I24285" t="b">
        <v>0</v>
      </c>
      <c r="J24285" t="b">
        <v>0</v>
      </c>
      <c r="K24285" t="inlineStr">
        <is>
          <t>United States</t>
        </is>
      </c>
      <c r="L24285" t="inlineStr"/>
      <c r="M24285" t="inlineStr"/>
      <c r="N24285" t="inlineStr"/>
      <c r="O24285" t="inlineStr">
        <is>
          <t>Softtek</t>
        </is>
      </c>
      <c r="P24285" t="inlineStr">
        <is>
          <t>['sql', 'python', 'sql server', 'dynamodb', 'neo4j', 'aws', 'aurora', 'redshift', 'azure', 'jira']</t>
        </is>
      </c>
      <c r="Q24285" t="inlineStr">
        <is>
          <t>{'async': ['jira'], 'cloud': ['aws', 'aurora', 'redshift', 'azure'], 'databases': ['sql server', 'dynamodb', 'neo4j'], 'programming': ['sql', 'python']}</t>
        </is>
      </c>
    </row>
    <row r="24286">
      <c r="A24286" t="inlineStr">
        <is>
          <t>Senior Data Scientist</t>
        </is>
      </c>
      <c r="B24286" t="inlineStr">
        <is>
          <t>Sr Analytics</t>
        </is>
      </c>
      <c r="C24286" t="inlineStr">
        <is>
          <t>Reston, VA</t>
        </is>
      </c>
      <c r="D24286" t="inlineStr">
        <is>
          <t>via Monster</t>
        </is>
      </c>
      <c r="E24286" t="inlineStr">
        <is>
          <t>Full-time</t>
        </is>
      </c>
      <c r="F24286" t="b">
        <v>0</v>
      </c>
      <c r="G24286" t="inlineStr">
        <is>
          <t>Georgia</t>
        </is>
      </c>
      <c r="H24286" s="2" t="n">
        <v>45439.00099537037</v>
      </c>
      <c r="I24286" t="b">
        <v>0</v>
      </c>
      <c r="J24286" t="b">
        <v>0</v>
      </c>
      <c r="K24286" t="inlineStr">
        <is>
          <t>United States</t>
        </is>
      </c>
      <c r="L24286" t="inlineStr"/>
      <c r="M24286" t="inlineStr"/>
      <c r="N24286" t="inlineStr"/>
      <c r="O24286" t="inlineStr">
        <is>
          <t>Ageatia Technology Consultancy Services</t>
        </is>
      </c>
      <c r="P24286" t="inlineStr">
        <is>
          <t>['python', 'sql', 'php', 'perl', 'r', 'matlab', 'sas', 'sas', 'jupyter', 'numpy', 'pandas', 'spss']</t>
        </is>
      </c>
      <c r="Q24286" t="inlineStr">
        <is>
          <t>{'analyst_tools': ['sas', 'spss'], 'libraries': ['jupyter', 'numpy', 'pandas'], 'programming': ['python', 'sql', 'php', 'perl', 'r', 'matlab', 'sas']}</t>
        </is>
      </c>
    </row>
    <row r="24287">
      <c r="A24287" t="inlineStr">
        <is>
          <t>Data Analyst</t>
        </is>
      </c>
      <c r="B24287" t="inlineStr">
        <is>
          <t>Data Analyst, Engineering and Operations</t>
        </is>
      </c>
      <c r="C24287" t="inlineStr">
        <is>
          <t>Chicago, IL</t>
        </is>
      </c>
      <c r="D24287" t="inlineStr">
        <is>
          <t>via JobServe</t>
        </is>
      </c>
      <c r="E24287" t="inlineStr">
        <is>
          <t>Full-time</t>
        </is>
      </c>
      <c r="F24287" t="b">
        <v>0</v>
      </c>
      <c r="G24287" t="inlineStr">
        <is>
          <t>Illinois, United States</t>
        </is>
      </c>
      <c r="H24287" s="2" t="n">
        <v>45420.41877314815</v>
      </c>
      <c r="I24287" t="b">
        <v>0</v>
      </c>
      <c r="J24287" t="b">
        <v>1</v>
      </c>
      <c r="K24287" t="inlineStr">
        <is>
          <t>United States</t>
        </is>
      </c>
      <c r="L24287" t="inlineStr">
        <is>
          <t>year</t>
        </is>
      </c>
      <c r="M24287" t="n">
        <v>130500</v>
      </c>
      <c r="N24287" t="inlineStr"/>
      <c r="O24287" t="inlineStr">
        <is>
          <t>Google</t>
        </is>
      </c>
      <c r="P24287" t="inlineStr">
        <is>
          <t>['sql', 'html', 'python', 'gcp']</t>
        </is>
      </c>
      <c r="Q24287" t="inlineStr">
        <is>
          <t>{'cloud': ['gcp'], 'programming': ['sql', 'html', 'python']}</t>
        </is>
      </c>
    </row>
    <row r="24288">
      <c r="A24288" t="inlineStr">
        <is>
          <t>Data Engineer</t>
        </is>
      </c>
      <c r="B24288" t="inlineStr">
        <is>
          <t>Data Engineer, EHS&amp;S Systems &amp; Tools</t>
        </is>
      </c>
      <c r="C24288" t="inlineStr">
        <is>
          <t>Fremont, CA</t>
        </is>
      </c>
      <c r="D24288" t="inlineStr">
        <is>
          <t>via ClimateTechList</t>
        </is>
      </c>
      <c r="E24288" t="inlineStr">
        <is>
          <t>Full-time</t>
        </is>
      </c>
      <c r="F24288" t="b">
        <v>0</v>
      </c>
      <c r="G24288" t="inlineStr">
        <is>
          <t>Sudan</t>
        </is>
      </c>
      <c r="H24288" s="2" t="n">
        <v>45438.99637731481</v>
      </c>
      <c r="I24288" t="b">
        <v>1</v>
      </c>
      <c r="J24288" t="b">
        <v>1</v>
      </c>
      <c r="K24288" t="inlineStr">
        <is>
          <t>Sudan</t>
        </is>
      </c>
      <c r="L24288" t="inlineStr"/>
      <c r="M24288" t="inlineStr"/>
      <c r="N24288" t="inlineStr"/>
      <c r="O24288" t="inlineStr">
        <is>
          <t>Tesla</t>
        </is>
      </c>
      <c r="P24288" t="inlineStr"/>
      <c r="Q24288" t="inlineStr"/>
    </row>
    <row r="24289">
      <c r="A24289" t="inlineStr">
        <is>
          <t>Data Analyst</t>
        </is>
      </c>
      <c r="B24289" t="inlineStr">
        <is>
          <t>Data-analyytikko</t>
        </is>
      </c>
      <c r="C24289" t="inlineStr">
        <is>
          <t>Finland</t>
        </is>
      </c>
      <c r="D24289" t="inlineStr">
        <is>
          <t>via Fi.linkedin.com</t>
        </is>
      </c>
      <c r="E24289" t="inlineStr">
        <is>
          <t>Temp work</t>
        </is>
      </c>
      <c r="F24289" t="b">
        <v>0</v>
      </c>
      <c r="G24289" t="inlineStr">
        <is>
          <t>Finland</t>
        </is>
      </c>
      <c r="H24289" s="2" t="n">
        <v>45433.45741898148</v>
      </c>
      <c r="I24289" t="b">
        <v>1</v>
      </c>
      <c r="J24289" t="b">
        <v>0</v>
      </c>
      <c r="K24289" t="inlineStr">
        <is>
          <t>Finland</t>
        </is>
      </c>
      <c r="L24289" t="inlineStr"/>
      <c r="M24289" t="inlineStr"/>
      <c r="N24289" t="inlineStr"/>
      <c r="O24289" t="inlineStr">
        <is>
          <t>Sanoma Pro</t>
        </is>
      </c>
      <c r="P24289" t="inlineStr">
        <is>
          <t>['sql', 'snowflake', 'aws', 'power bi']</t>
        </is>
      </c>
      <c r="Q24289" t="inlineStr">
        <is>
          <t>{'analyst_tools': ['power bi'], 'cloud': ['snowflake', 'aws'], 'programming': ['sql']}</t>
        </is>
      </c>
    </row>
    <row r="24290">
      <c r="A24290" t="inlineStr">
        <is>
          <t>Machine Learning Engineer</t>
        </is>
      </c>
      <c r="B24290" t="inlineStr">
        <is>
          <t>Engineer</t>
        </is>
      </c>
      <c r="C24290" t="inlineStr">
        <is>
          <t>Santiago, Chile</t>
        </is>
      </c>
      <c r="D24290" t="inlineStr">
        <is>
          <t>via Jooble</t>
        </is>
      </c>
      <c r="E24290" t="inlineStr">
        <is>
          <t>Full-time</t>
        </is>
      </c>
      <c r="F24290" t="b">
        <v>0</v>
      </c>
      <c r="G24290" t="inlineStr">
        <is>
          <t>Chile</t>
        </is>
      </c>
      <c r="H24290" s="2" t="n">
        <v>45442.44469907408</v>
      </c>
      <c r="I24290" t="b">
        <v>1</v>
      </c>
      <c r="J24290" t="b">
        <v>0</v>
      </c>
      <c r="K24290" t="inlineStr">
        <is>
          <t>Chile</t>
        </is>
      </c>
      <c r="L24290" t="inlineStr"/>
      <c r="M24290" t="inlineStr"/>
      <c r="N24290" t="inlineStr"/>
      <c r="O24290" t="inlineStr">
        <is>
          <t>Principal Chile</t>
        </is>
      </c>
      <c r="P24290" t="inlineStr">
        <is>
          <t>['c']</t>
        </is>
      </c>
      <c r="Q24290" t="inlineStr">
        <is>
          <t>{'programming': ['c']}</t>
        </is>
      </c>
    </row>
    <row r="24291">
      <c r="A24291" t="inlineStr">
        <is>
          <t>Data Scientist</t>
        </is>
      </c>
      <c r="B24291" t="inlineStr">
        <is>
          <t>Head of Data Science</t>
        </is>
      </c>
      <c r="C24291" t="inlineStr">
        <is>
          <t>London, UK</t>
        </is>
      </c>
      <c r="D24291" t="inlineStr">
        <is>
          <t>via Totaljobs</t>
        </is>
      </c>
      <c r="E24291" t="inlineStr">
        <is>
          <t>Full-time</t>
        </is>
      </c>
      <c r="F24291" t="b">
        <v>0</v>
      </c>
      <c r="G24291" t="inlineStr">
        <is>
          <t>United Kingdom</t>
        </is>
      </c>
      <c r="H24291" s="2" t="n">
        <v>45433.45413194445</v>
      </c>
      <c r="I24291" t="b">
        <v>0</v>
      </c>
      <c r="J24291" t="b">
        <v>0</v>
      </c>
      <c r="K24291" t="inlineStr">
        <is>
          <t>United Kingdom</t>
        </is>
      </c>
      <c r="L24291" t="inlineStr"/>
      <c r="M24291" t="inlineStr"/>
      <c r="N24291" t="inlineStr"/>
      <c r="O24291" t="inlineStr">
        <is>
          <t>Vitality Corporate Services Limited</t>
        </is>
      </c>
      <c r="P24291" t="inlineStr">
        <is>
          <t>['python', 'r', 'sql']</t>
        </is>
      </c>
      <c r="Q24291" t="inlineStr">
        <is>
          <t>{'programming': ['python', 'r', 'sql']}</t>
        </is>
      </c>
    </row>
    <row r="24292">
      <c r="A24292" t="inlineStr">
        <is>
          <t>Data Engineer</t>
        </is>
      </c>
      <c r="B24292" t="inlineStr">
        <is>
          <t>Data Engineer - AWS</t>
        </is>
      </c>
      <c r="C24292" t="inlineStr">
        <is>
          <t>Bengaluru, Karnataka, India</t>
        </is>
      </c>
      <c r="D24292" t="inlineStr">
        <is>
          <t>via Emmes</t>
        </is>
      </c>
      <c r="E24292" t="inlineStr">
        <is>
          <t>Full-time</t>
        </is>
      </c>
      <c r="F24292" t="b">
        <v>0</v>
      </c>
      <c r="G24292" t="inlineStr">
        <is>
          <t>India</t>
        </is>
      </c>
      <c r="H24292" s="2" t="n">
        <v>45434.42792824074</v>
      </c>
      <c r="I24292" t="b">
        <v>0</v>
      </c>
      <c r="J24292" t="b">
        <v>0</v>
      </c>
      <c r="K24292" t="inlineStr">
        <is>
          <t>India</t>
        </is>
      </c>
      <c r="L24292" t="inlineStr"/>
      <c r="M24292" t="inlineStr"/>
      <c r="N24292" t="inlineStr"/>
      <c r="O24292" t="inlineStr">
        <is>
          <t>Emmes</t>
        </is>
      </c>
      <c r="P24292" t="inlineStr">
        <is>
          <t>['python', 'scala', 'java', 'sql', 'nosql', 'mongodb', 'mongodb', 'postgresql', 'mysql', 'cassandra', 'aws', 'azure', 'spark', 'hadoop', 'kafka', 'tableau', 'power bi']</t>
        </is>
      </c>
      <c r="Q24292" t="inlineStr">
        <is>
          <t>{'analyst_tools': ['tableau', 'power bi'], 'cloud': ['aws', 'azure'], 'databases': ['mongodb', 'postgresql', 'mysql', 'cassandra'], 'libraries': ['spark', 'hadoop', 'kafka'], 'programming': ['python', 'scala', 'java', 'sql', 'nosql', 'mongodb']}</t>
        </is>
      </c>
    </row>
    <row r="24293">
      <c r="A24293" t="inlineStr">
        <is>
          <t>Data Analyst</t>
        </is>
      </c>
      <c r="B24293" t="inlineStr">
        <is>
          <t>Multilingual Data Research Analyst</t>
        </is>
      </c>
      <c r="C24293" t="inlineStr">
        <is>
          <t>Spain</t>
        </is>
      </c>
      <c r="D24293" t="inlineStr">
        <is>
          <t>via BeBee</t>
        </is>
      </c>
      <c r="E24293" t="inlineStr">
        <is>
          <t>Full-time</t>
        </is>
      </c>
      <c r="F24293" t="b">
        <v>0</v>
      </c>
      <c r="G24293" t="inlineStr">
        <is>
          <t>Spain</t>
        </is>
      </c>
      <c r="H24293" s="2" t="n">
        <v>45417.42686342593</v>
      </c>
      <c r="I24293" t="b">
        <v>0</v>
      </c>
      <c r="J24293" t="b">
        <v>0</v>
      </c>
      <c r="K24293" t="inlineStr">
        <is>
          <t>Spain</t>
        </is>
      </c>
      <c r="L24293" t="inlineStr"/>
      <c r="M24293" t="inlineStr"/>
      <c r="N24293" t="inlineStr"/>
      <c r="O24293" t="inlineStr">
        <is>
          <t>SDi Digital Group</t>
        </is>
      </c>
      <c r="P24293" t="inlineStr">
        <is>
          <t>['excel']</t>
        </is>
      </c>
      <c r="Q24293" t="inlineStr">
        <is>
          <t>{'analyst_tools': ['excel']}</t>
        </is>
      </c>
    </row>
    <row r="24294">
      <c r="A24294" t="inlineStr">
        <is>
          <t>Senior Data Analyst</t>
        </is>
      </c>
      <c r="B24294" t="inlineStr">
        <is>
          <t>Food Scientist</t>
        </is>
      </c>
      <c r="C24294" t="inlineStr">
        <is>
          <t>Chicago, IL</t>
        </is>
      </c>
      <c r="D24294" t="inlineStr">
        <is>
          <t>via Jooble</t>
        </is>
      </c>
      <c r="E24294" t="inlineStr">
        <is>
          <t>Full-time</t>
        </is>
      </c>
      <c r="F24294" t="b">
        <v>0</v>
      </c>
      <c r="G24294" t="inlineStr">
        <is>
          <t>Illinois, United States</t>
        </is>
      </c>
      <c r="H24294" s="2" t="n">
        <v>45438.91451388889</v>
      </c>
      <c r="I24294" t="b">
        <v>0</v>
      </c>
      <c r="J24294" t="b">
        <v>0</v>
      </c>
      <c r="K24294" t="inlineStr">
        <is>
          <t>United States</t>
        </is>
      </c>
      <c r="L24294" t="inlineStr"/>
      <c r="M24294" t="inlineStr"/>
      <c r="N24294" t="inlineStr"/>
      <c r="O24294" t="inlineStr">
        <is>
          <t>Actalent</t>
        </is>
      </c>
      <c r="P24294" t="inlineStr">
        <is>
          <t>['sheets']</t>
        </is>
      </c>
      <c r="Q24294" t="inlineStr">
        <is>
          <t>{'analyst_tools': ['sheets']}</t>
        </is>
      </c>
    </row>
    <row r="24295">
      <c r="A24295" t="inlineStr">
        <is>
          <t>Data Analyst</t>
        </is>
      </c>
      <c r="B24295" t="inlineStr">
        <is>
          <t>Digital Data Analyst Jobs In Sharjah | Solution Review Gaming</t>
        </is>
      </c>
      <c r="C24295" t="inlineStr">
        <is>
          <t>Sharjah - United Arab Emirates</t>
        </is>
      </c>
      <c r="D24295" t="inlineStr">
        <is>
          <t>via Jooble</t>
        </is>
      </c>
      <c r="E24295" t="inlineStr">
        <is>
          <t>Full-time</t>
        </is>
      </c>
      <c r="F24295" t="b">
        <v>0</v>
      </c>
      <c r="G24295" t="inlineStr">
        <is>
          <t>United Arab Emirates</t>
        </is>
      </c>
      <c r="H24295" s="2" t="n">
        <v>45438.98228009259</v>
      </c>
      <c r="I24295" t="b">
        <v>1</v>
      </c>
      <c r="J24295" t="b">
        <v>0</v>
      </c>
      <c r="K24295" t="inlineStr">
        <is>
          <t>United Arab Emirates</t>
        </is>
      </c>
      <c r="L24295" t="inlineStr"/>
      <c r="M24295" t="inlineStr"/>
      <c r="N24295" t="inlineStr"/>
      <c r="O24295" t="inlineStr">
        <is>
          <t>Solution Review Gaming</t>
        </is>
      </c>
      <c r="P24295" t="inlineStr">
        <is>
          <t>['sql', 'excel', 'tableau', 'power bi']</t>
        </is>
      </c>
      <c r="Q24295" t="inlineStr">
        <is>
          <t>{'analyst_tools': ['excel', 'tableau', 'power bi'], 'programming': ['sql']}</t>
        </is>
      </c>
    </row>
    <row r="24296">
      <c r="A24296" t="inlineStr">
        <is>
          <t>Data Scientist</t>
        </is>
      </c>
      <c r="B24296" t="inlineStr">
        <is>
          <t>Data Scientist​/Engineer in Financial Markets</t>
        </is>
      </c>
      <c r="C24296" t="inlineStr">
        <is>
          <t>Switzerland</t>
        </is>
      </c>
      <c r="D24296" t="inlineStr">
        <is>
          <t>via Learn4Good</t>
        </is>
      </c>
      <c r="E24296" t="inlineStr">
        <is>
          <t>Full-time</t>
        </is>
      </c>
      <c r="F24296" t="b">
        <v>0</v>
      </c>
      <c r="G24296" t="inlineStr">
        <is>
          <t>Switzerland</t>
        </is>
      </c>
      <c r="H24296" s="2" t="n">
        <v>45438.99107638889</v>
      </c>
      <c r="I24296" t="b">
        <v>0</v>
      </c>
      <c r="J24296" t="b">
        <v>0</v>
      </c>
      <c r="K24296" t="inlineStr">
        <is>
          <t>Switzerland</t>
        </is>
      </c>
      <c r="L24296" t="inlineStr"/>
      <c r="M24296" t="inlineStr"/>
      <c r="N24296" t="inlineStr"/>
      <c r="O24296" t="inlineStr">
        <is>
          <t>ITech Consult AG</t>
        </is>
      </c>
      <c r="P24296" t="inlineStr">
        <is>
          <t>['python', 'scala', 'r', 'matlab', 'c++', 'java', 'mongo', 'vba', 'oracle', 'azure', 'snowflake', 'databricks', 'spark', 'kafka', 'powerbi', 'tableau', 'docker', 'kubernetes', 'git']</t>
        </is>
      </c>
      <c r="Q24296" t="inlineStr">
        <is>
          <t>{'analyst_tools': ['powerbi', 'tableau'], 'cloud': ['oracle', 'azure', 'snowflake', 'databricks'], 'libraries': ['spark', 'kafka'], 'other': ['docker', 'kubernetes', 'git'], 'programming': ['python', 'scala', 'r', 'matlab', 'c++', 'java', 'mongo', 'vba']}</t>
        </is>
      </c>
    </row>
    <row r="24297">
      <c r="A24297" t="inlineStr">
        <is>
          <t>Data Scientist</t>
        </is>
      </c>
      <c r="B24297" t="inlineStr">
        <is>
          <t>Manager, Data Science - Fraud, Deep Learning</t>
        </is>
      </c>
      <c r="C24297" t="inlineStr">
        <is>
          <t>New Rochelle, NY</t>
        </is>
      </c>
      <c r="D24297" t="inlineStr">
        <is>
          <t>via Essential Employz</t>
        </is>
      </c>
      <c r="E24297" t="inlineStr">
        <is>
          <t>Full-time and Part-time</t>
        </is>
      </c>
      <c r="F24297" t="b">
        <v>0</v>
      </c>
      <c r="G24297" t="inlineStr">
        <is>
          <t>New York, United States</t>
        </is>
      </c>
      <c r="H24297" s="2" t="n">
        <v>45414.42057870371</v>
      </c>
      <c r="I24297" t="b">
        <v>0</v>
      </c>
      <c r="J24297" t="b">
        <v>1</v>
      </c>
      <c r="K24297" t="inlineStr">
        <is>
          <t>United States</t>
        </is>
      </c>
      <c r="L24297" t="inlineStr"/>
      <c r="M24297" t="inlineStr"/>
      <c r="N24297" t="inlineStr"/>
      <c r="O24297" t="inlineStr">
        <is>
          <t>Capital One</t>
        </is>
      </c>
      <c r="P24297" t="inlineStr">
        <is>
          <t>['python', 'scala', 'r', 'sql', 'aws', 'spark', 'pytorch', 'tensorflow']</t>
        </is>
      </c>
      <c r="Q24297" t="inlineStr">
        <is>
          <t>{'cloud': ['aws'], 'libraries': ['spark', 'pytorch', 'tensorflow'], 'programming': ['python', 'scala', 'r', 'sql']}</t>
        </is>
      </c>
    </row>
    <row r="24298">
      <c r="A24298" t="inlineStr">
        <is>
          <t>Machine Learning Engineer</t>
        </is>
      </c>
      <c r="B24298" t="inlineStr">
        <is>
          <t>Machine Learning Engineer</t>
        </is>
      </c>
      <c r="C24298" t="inlineStr">
        <is>
          <t>Lisbon, Portugal</t>
        </is>
      </c>
      <c r="D24298" t="inlineStr">
        <is>
          <t>via StaffHost Digital</t>
        </is>
      </c>
      <c r="E24298" t="inlineStr">
        <is>
          <t>Full-time</t>
        </is>
      </c>
      <c r="F24298" t="b">
        <v>0</v>
      </c>
      <c r="G24298" t="inlineStr">
        <is>
          <t>Portugal</t>
        </is>
      </c>
      <c r="H24298" s="2" t="n">
        <v>45435.42993055555</v>
      </c>
      <c r="I24298" t="b">
        <v>0</v>
      </c>
      <c r="J24298" t="b">
        <v>0</v>
      </c>
      <c r="K24298" t="inlineStr">
        <is>
          <t>Portugal</t>
        </is>
      </c>
      <c r="L24298" t="inlineStr"/>
      <c r="M24298" t="inlineStr"/>
      <c r="N24298" t="inlineStr"/>
      <c r="O24298" t="inlineStr">
        <is>
          <t>StaffHost Digital</t>
        </is>
      </c>
      <c r="P24298" t="inlineStr">
        <is>
          <t>['python', 'r', 'aws', 'tensorflow', 'scikit-learn']</t>
        </is>
      </c>
      <c r="Q24298" t="inlineStr">
        <is>
          <t>{'cloud': ['aws'], 'libraries': ['tensorflow', 'scikit-learn'], 'programming': ['python', 'r']}</t>
        </is>
      </c>
    </row>
    <row r="24299">
      <c r="A24299" t="inlineStr">
        <is>
          <t>Senior Data Engineer</t>
        </is>
      </c>
      <c r="B24299" t="inlineStr">
        <is>
          <t>Senior Data Engineer</t>
        </is>
      </c>
      <c r="C24299" t="inlineStr">
        <is>
          <t>Independence, KS</t>
        </is>
      </c>
      <c r="D24299" t="inlineStr">
        <is>
          <t>via LinkedIn</t>
        </is>
      </c>
      <c r="E24299" t="inlineStr">
        <is>
          <t>Full-time</t>
        </is>
      </c>
      <c r="F24299" t="b">
        <v>0</v>
      </c>
      <c r="G24299" t="inlineStr">
        <is>
          <t>Texas, United States</t>
        </is>
      </c>
      <c r="H24299" s="2" t="n">
        <v>45428.42099537037</v>
      </c>
      <c r="I24299" t="b">
        <v>0</v>
      </c>
      <c r="J24299" t="b">
        <v>1</v>
      </c>
      <c r="K24299" t="inlineStr">
        <is>
          <t>United States</t>
        </is>
      </c>
      <c r="L24299" t="inlineStr"/>
      <c r="M24299" t="inlineStr"/>
      <c r="N24299" t="inlineStr"/>
      <c r="O24299" t="inlineStr">
        <is>
          <t>Moody's Corporation</t>
        </is>
      </c>
      <c r="P24299" t="inlineStr">
        <is>
          <t>['sql', 'python', 'java', 'scala', 'dynamodb', 'sql server', 'postgresql', 'snowflake', 'aws', 'aurora', 'redshift', 'airflow', 'spark', 'kafka', 'spring', 'pyspark', 'git', 'bitbucket', 'github', 'jenkins', 'jira', 'asana']</t>
        </is>
      </c>
      <c r="Q24299" t="inlineStr">
        <is>
          <t>{'async': ['jira', 'asana'], 'cloud': ['snowflake', 'aws', 'aurora', 'redshift'], 'databases': ['dynamodb', 'sql server', 'postgresql'], 'libraries': ['airflow', 'spark', 'kafka', 'spring', 'pyspark'], 'other': ['git', 'bitbucket', 'github', 'jenkins'], 'programming': ['sql', 'python', 'java', 'scala']}</t>
        </is>
      </c>
    </row>
    <row r="24300">
      <c r="A24300" t="inlineStr">
        <is>
          <t>Data Engineer</t>
        </is>
      </c>
      <c r="B24300" t="inlineStr">
        <is>
          <t>Data Engineer</t>
        </is>
      </c>
      <c r="C24300" t="inlineStr">
        <is>
          <t>Antwerp, Belgium</t>
        </is>
      </c>
      <c r="D24300" t="inlineStr">
        <is>
          <t>via Indeed</t>
        </is>
      </c>
      <c r="E24300" t="inlineStr">
        <is>
          <t>Full-time</t>
        </is>
      </c>
      <c r="F24300" t="b">
        <v>0</v>
      </c>
      <c r="G24300" t="inlineStr">
        <is>
          <t>Belgium</t>
        </is>
      </c>
      <c r="H24300" s="2" t="n">
        <v>45440.4525462963</v>
      </c>
      <c r="I24300" t="b">
        <v>0</v>
      </c>
      <c r="J24300" t="b">
        <v>0</v>
      </c>
      <c r="K24300" t="inlineStr">
        <is>
          <t>Belgium</t>
        </is>
      </c>
      <c r="L24300" t="inlineStr"/>
      <c r="M24300" t="inlineStr"/>
      <c r="N24300" t="inlineStr"/>
      <c r="O24300" t="inlineStr">
        <is>
          <t>KU Leuven</t>
        </is>
      </c>
      <c r="P24300" t="inlineStr">
        <is>
          <t>['shell', 'python', 'java', 'perl']</t>
        </is>
      </c>
      <c r="Q24300" t="inlineStr">
        <is>
          <t>{'programming': ['shell', 'python', 'java', 'perl']}</t>
        </is>
      </c>
    </row>
    <row r="24301">
      <c r="A24301" t="inlineStr">
        <is>
          <t>Data Engineer</t>
        </is>
      </c>
      <c r="B24301" t="inlineStr">
        <is>
          <t>GCP Data Engineers</t>
        </is>
      </c>
      <c r="C24301" t="inlineStr">
        <is>
          <t>Pune, Maharashtra, India</t>
        </is>
      </c>
      <c r="D24301" t="inlineStr">
        <is>
          <t>via LinkedIn</t>
        </is>
      </c>
      <c r="E24301" t="inlineStr">
        <is>
          <t>Contractor</t>
        </is>
      </c>
      <c r="F24301" t="b">
        <v>0</v>
      </c>
      <c r="G24301" t="inlineStr">
        <is>
          <t>India</t>
        </is>
      </c>
      <c r="H24301" s="2" t="n">
        <v>45431.42607638889</v>
      </c>
      <c r="I24301" t="b">
        <v>1</v>
      </c>
      <c r="J24301" t="b">
        <v>0</v>
      </c>
      <c r="K24301" t="inlineStr">
        <is>
          <t>India</t>
        </is>
      </c>
      <c r="L24301" t="inlineStr"/>
      <c r="M24301" t="inlineStr"/>
      <c r="N24301" t="inlineStr"/>
      <c r="O24301" t="inlineStr">
        <is>
          <t>Amazure Technologies Pvt Ltd</t>
        </is>
      </c>
      <c r="P24301" t="inlineStr">
        <is>
          <t>['sql', 'python', 'gcp', 'airflow']</t>
        </is>
      </c>
      <c r="Q24301" t="inlineStr">
        <is>
          <t>{'cloud': ['gcp'], 'libraries': ['airflow'], 'programming': ['sql', 'python']}</t>
        </is>
      </c>
    </row>
    <row r="24302">
      <c r="A24302" t="inlineStr">
        <is>
          <t>Software Engineer</t>
        </is>
      </c>
      <c r="B24302" t="inlineStr">
        <is>
          <t>Senior Software Engineer</t>
        </is>
      </c>
      <c r="C24302" t="inlineStr">
        <is>
          <t>Kraków, Poland</t>
        </is>
      </c>
      <c r="D24302" t="inlineStr">
        <is>
          <t>via Praca Trabajo.org</t>
        </is>
      </c>
      <c r="E24302" t="inlineStr">
        <is>
          <t>Full-time</t>
        </is>
      </c>
      <c r="F24302" t="b">
        <v>0</v>
      </c>
      <c r="G24302" t="inlineStr">
        <is>
          <t>Poland</t>
        </is>
      </c>
      <c r="H24302" s="2" t="n">
        <v>45435.42762731481</v>
      </c>
      <c r="I24302" t="b">
        <v>1</v>
      </c>
      <c r="J24302" t="b">
        <v>0</v>
      </c>
      <c r="K24302" t="inlineStr">
        <is>
          <t>Poland</t>
        </is>
      </c>
      <c r="L24302" t="inlineStr"/>
      <c r="M24302" t="inlineStr"/>
      <c r="N24302" t="inlineStr"/>
      <c r="O24302" t="inlineStr">
        <is>
          <t>Zendesk</t>
        </is>
      </c>
      <c r="P24302" t="inlineStr">
        <is>
          <t>['java', 'scala', 'postgresql', 'aws', 'redshift', 'terraform']</t>
        </is>
      </c>
      <c r="Q24302" t="inlineStr">
        <is>
          <t>{'cloud': ['aws', 'redshift'], 'databases': ['postgresql'], 'other': ['terraform'], 'programming': ['java', 'scala']}</t>
        </is>
      </c>
    </row>
    <row r="24303">
      <c r="A24303" t="inlineStr">
        <is>
          <t>Data Analyst</t>
        </is>
      </c>
      <c r="B24303" t="inlineStr">
        <is>
          <t>Experienced  - Data Analyst CA/MI/RM  - Assurance</t>
        </is>
      </c>
      <c r="C24303" t="inlineStr">
        <is>
          <t>Rome, Metropolitan City of Rome Capital, Italy</t>
        </is>
      </c>
      <c r="D24303" t="inlineStr">
        <is>
          <t>via LinkedIn</t>
        </is>
      </c>
      <c r="E24303" t="inlineStr">
        <is>
          <t>Full-time</t>
        </is>
      </c>
      <c r="F24303" t="b">
        <v>0</v>
      </c>
      <c r="G24303" t="inlineStr">
        <is>
          <t>Italy</t>
        </is>
      </c>
      <c r="H24303" s="2" t="n">
        <v>45435.47918981482</v>
      </c>
      <c r="I24303" t="b">
        <v>0</v>
      </c>
      <c r="J24303" t="b">
        <v>0</v>
      </c>
      <c r="K24303" t="inlineStr">
        <is>
          <t>Italy</t>
        </is>
      </c>
      <c r="L24303" t="inlineStr"/>
      <c r="M24303" t="inlineStr"/>
      <c r="N24303" t="inlineStr"/>
      <c r="O24303" t="inlineStr">
        <is>
          <t>Deloitte</t>
        </is>
      </c>
      <c r="P24303" t="inlineStr">
        <is>
          <t>['python', 'r', 'sql', 'nosql', 'excel', 'power bi', 'qlik']</t>
        </is>
      </c>
      <c r="Q24303" t="inlineStr">
        <is>
          <t>{'analyst_tools': ['excel', 'power bi', 'qlik'], 'programming': ['python', 'r', 'sql', 'nosql']}</t>
        </is>
      </c>
    </row>
    <row r="24304">
      <c r="A24304" t="inlineStr">
        <is>
          <t>Data Scientist</t>
        </is>
      </c>
      <c r="B24304" t="inlineStr">
        <is>
          <t>Football Statistician (Data Collection)</t>
        </is>
      </c>
      <c r="C24304" t="inlineStr">
        <is>
          <t>Leicester, UK</t>
        </is>
      </c>
      <c r="D24304" t="inlineStr">
        <is>
          <t>via LinkedIn</t>
        </is>
      </c>
      <c r="E24304" t="inlineStr">
        <is>
          <t>Contractor</t>
        </is>
      </c>
      <c r="F24304" t="b">
        <v>0</v>
      </c>
      <c r="G24304" t="inlineStr">
        <is>
          <t>United Kingdom</t>
        </is>
      </c>
      <c r="H24304" s="2" t="n">
        <v>45428.4250925926</v>
      </c>
      <c r="I24304" t="b">
        <v>0</v>
      </c>
      <c r="J24304" t="b">
        <v>0</v>
      </c>
      <c r="K24304" t="inlineStr">
        <is>
          <t>United Kingdom</t>
        </is>
      </c>
      <c r="L24304" t="inlineStr"/>
      <c r="M24304" t="inlineStr"/>
      <c r="N24304" t="inlineStr"/>
      <c r="O24304" t="inlineStr">
        <is>
          <t>Genius Sports</t>
        </is>
      </c>
      <c r="P24304" t="inlineStr">
        <is>
          <t>['go']</t>
        </is>
      </c>
      <c r="Q24304" t="inlineStr">
        <is>
          <t>{'programming': ['go']}</t>
        </is>
      </c>
    </row>
    <row r="24305">
      <c r="A24305" t="inlineStr">
        <is>
          <t>Data Engineer</t>
        </is>
      </c>
      <c r="B24305" t="inlineStr">
        <is>
          <t>Lead Expert Data Engineer - Process Mining in General Finance (all...</t>
        </is>
      </c>
      <c r="C24305" t="inlineStr">
        <is>
          <t>Wrocław, Poland</t>
        </is>
      </c>
      <c r="D24305" t="inlineStr">
        <is>
          <t>via Merck KGaA</t>
        </is>
      </c>
      <c r="E24305" t="inlineStr">
        <is>
          <t>Full-time</t>
        </is>
      </c>
      <c r="F24305" t="b">
        <v>0</v>
      </c>
      <c r="G24305" t="inlineStr">
        <is>
          <t>Poland</t>
        </is>
      </c>
      <c r="H24305" s="2" t="n">
        <v>45420.42616898148</v>
      </c>
      <c r="I24305" t="b">
        <v>0</v>
      </c>
      <c r="J24305" t="b">
        <v>0</v>
      </c>
      <c r="K24305" t="inlineStr">
        <is>
          <t>Poland</t>
        </is>
      </c>
      <c r="L24305" t="inlineStr"/>
      <c r="M24305" t="inlineStr"/>
      <c r="N24305" t="inlineStr"/>
      <c r="O24305" t="inlineStr">
        <is>
          <t>Merck KGaA Darmstadt, Germany</t>
        </is>
      </c>
      <c r="P24305" t="inlineStr">
        <is>
          <t>['python', 'sql', 'r']</t>
        </is>
      </c>
      <c r="Q24305" t="inlineStr">
        <is>
          <t>{'programming': ['python', 'sql', 'r']}</t>
        </is>
      </c>
    </row>
    <row r="24306">
      <c r="A24306" t="inlineStr">
        <is>
          <t>Data Analyst</t>
        </is>
      </c>
      <c r="B24306" t="inlineStr">
        <is>
          <t>Stagiaire - Data Analyst</t>
        </is>
      </c>
      <c r="C24306" t="inlineStr">
        <is>
          <t>Luxembourg</t>
        </is>
      </c>
      <c r="D24306" t="inlineStr">
        <is>
          <t>via Emplois Trabajo.org</t>
        </is>
      </c>
      <c r="E24306" t="inlineStr">
        <is>
          <t>Full-time and Internship</t>
        </is>
      </c>
      <c r="F24306" t="b">
        <v>0</v>
      </c>
      <c r="G24306" t="inlineStr">
        <is>
          <t>Luxembourg</t>
        </is>
      </c>
      <c r="H24306" s="2" t="n">
        <v>45413.45452546296</v>
      </c>
      <c r="I24306" t="b">
        <v>0</v>
      </c>
      <c r="J24306" t="b">
        <v>0</v>
      </c>
      <c r="K24306" t="inlineStr">
        <is>
          <t>Luxembourg</t>
        </is>
      </c>
      <c r="L24306" t="inlineStr"/>
      <c r="M24306" t="inlineStr"/>
      <c r="N24306" t="inlineStr"/>
      <c r="O24306" t="inlineStr">
        <is>
          <t>POST Luxembourg</t>
        </is>
      </c>
      <c r="P24306" t="inlineStr">
        <is>
          <t>['sql', 'power bi']</t>
        </is>
      </c>
      <c r="Q24306" t="inlineStr">
        <is>
          <t>{'analyst_tools': ['power bi'], 'programming': ['sql']}</t>
        </is>
      </c>
    </row>
    <row r="24307">
      <c r="A24307" t="inlineStr">
        <is>
          <t>Data Engineer</t>
        </is>
      </c>
      <c r="B24307" t="inlineStr">
        <is>
          <t>Data Engineer​/Spark Scala DevOps</t>
        </is>
      </c>
      <c r="C24307" t="inlineStr">
        <is>
          <t>Singapore</t>
        </is>
      </c>
      <c r="D24307" t="inlineStr">
        <is>
          <t>via Learn4Good</t>
        </is>
      </c>
      <c r="E24307" t="inlineStr">
        <is>
          <t>Full-time</t>
        </is>
      </c>
      <c r="F24307" t="b">
        <v>0</v>
      </c>
      <c r="G24307" t="inlineStr">
        <is>
          <t>Singapore</t>
        </is>
      </c>
      <c r="H24307" s="2" t="n">
        <v>45438.98964120371</v>
      </c>
      <c r="I24307" t="b">
        <v>0</v>
      </c>
      <c r="J24307" t="b">
        <v>0</v>
      </c>
      <c r="K24307" t="inlineStr">
        <is>
          <t>Singapore</t>
        </is>
      </c>
      <c r="L24307" t="inlineStr"/>
      <c r="M24307" t="inlineStr"/>
      <c r="N24307" t="inlineStr"/>
      <c r="O24307" t="inlineStr">
        <is>
          <t>NodeFlair</t>
        </is>
      </c>
      <c r="P24307" t="inlineStr">
        <is>
          <t>['scala', 'java', 'python', 'aws', 'azure', 'gcp', 'spark', 'hadoop', 'splunk', 'docker', 'jenkins', 'kubernetes', 'ansible']</t>
        </is>
      </c>
      <c r="Q24307" t="inlineStr">
        <is>
          <t>{'analyst_tools': ['splunk'], 'cloud': ['aws', 'azure', 'gcp'], 'libraries': ['spark', 'hadoop'], 'other': ['docker', 'jenkins', 'kubernetes', 'ansible'], 'programming': ['scala', 'java', 'python']}</t>
        </is>
      </c>
    </row>
    <row r="24308">
      <c r="A24308" t="inlineStr">
        <is>
          <t>Senior Data Analyst</t>
        </is>
      </c>
      <c r="B24308" t="inlineStr">
        <is>
          <t>[Hiring] Senior Data Analyst @1047games</t>
        </is>
      </c>
      <c r="C24308" t="inlineStr">
        <is>
          <t>The Bahamas</t>
        </is>
      </c>
      <c r="D24308" t="inlineStr">
        <is>
          <t>via 242 Jobs</t>
        </is>
      </c>
      <c r="E24308" t="inlineStr">
        <is>
          <t>Full-time</t>
        </is>
      </c>
      <c r="F24308" t="b">
        <v>0</v>
      </c>
      <c r="G24308" t="inlineStr">
        <is>
          <t>Bahamas</t>
        </is>
      </c>
      <c r="H24308" s="2" t="n">
        <v>45417.4549537037</v>
      </c>
      <c r="I24308" t="b">
        <v>0</v>
      </c>
      <c r="J24308" t="b">
        <v>0</v>
      </c>
      <c r="K24308" t="inlineStr">
        <is>
          <t>Bahamas</t>
        </is>
      </c>
      <c r="L24308" t="inlineStr"/>
      <c r="M24308" t="inlineStr"/>
      <c r="N24308" t="inlineStr"/>
      <c r="O24308" t="inlineStr">
        <is>
          <t>Remote (Work from Home) Jobs</t>
        </is>
      </c>
      <c r="P24308" t="inlineStr">
        <is>
          <t>['sql', 'looker', 'tableau', 'power bi']</t>
        </is>
      </c>
      <c r="Q24308" t="inlineStr">
        <is>
          <t>{'analyst_tools': ['looker', 'tableau', 'power bi'], 'programming': ['sql']}</t>
        </is>
      </c>
    </row>
    <row r="24309">
      <c r="A24309" t="inlineStr">
        <is>
          <t>Data Engineer</t>
        </is>
      </c>
      <c r="B24309" t="inlineStr">
        <is>
          <t>(Azure / Databricks) Lead Cloud Data Engineer (all genders)</t>
        </is>
      </c>
      <c r="C24309" t="inlineStr">
        <is>
          <t>Potsdam, Germany</t>
        </is>
      </c>
      <c r="D24309" t="inlineStr">
        <is>
          <t>via LinkedIn</t>
        </is>
      </c>
      <c r="E24309" t="inlineStr">
        <is>
          <t>Full-time</t>
        </is>
      </c>
      <c r="F24309" t="b">
        <v>0</v>
      </c>
      <c r="G24309" t="inlineStr">
        <is>
          <t>Germany</t>
        </is>
      </c>
      <c r="H24309" s="2" t="n">
        <v>45441.42717592593</v>
      </c>
      <c r="I24309" t="b">
        <v>0</v>
      </c>
      <c r="J24309" t="b">
        <v>0</v>
      </c>
      <c r="K24309" t="inlineStr">
        <is>
          <t>Germany</t>
        </is>
      </c>
      <c r="L24309" t="inlineStr"/>
      <c r="M24309" t="inlineStr"/>
      <c r="N24309" t="inlineStr"/>
      <c r="O24309" t="inlineStr">
        <is>
          <t>adesso SE</t>
        </is>
      </c>
      <c r="P24309" t="inlineStr">
        <is>
          <t>['python', 'azure', 'databricks', 'pyspark', 'git']</t>
        </is>
      </c>
      <c r="Q24309" t="inlineStr">
        <is>
          <t>{'cloud': ['azure', 'databricks'], 'libraries': ['pyspark'], 'other': ['git'], 'programming': ['python']}</t>
        </is>
      </c>
    </row>
    <row r="24310">
      <c r="A24310" t="inlineStr">
        <is>
          <t>Data Engineer</t>
        </is>
      </c>
      <c r="B24310" t="inlineStr">
        <is>
          <t>Data Engineer - Takealot Group (Takealot.com | Superbalist.com ...</t>
        </is>
      </c>
      <c r="C24310" t="inlineStr">
        <is>
          <t>Anywhere</t>
        </is>
      </c>
      <c r="D24310" t="inlineStr">
        <is>
          <t>via LinkedIn</t>
        </is>
      </c>
      <c r="E24310" t="inlineStr">
        <is>
          <t>Full-time</t>
        </is>
      </c>
      <c r="F24310" t="b">
        <v>1</v>
      </c>
      <c r="G24310" t="inlineStr">
        <is>
          <t>South Africa</t>
        </is>
      </c>
      <c r="H24310" s="2" t="n">
        <v>45414.43918981482</v>
      </c>
      <c r="I24310" t="b">
        <v>0</v>
      </c>
      <c r="J24310" t="b">
        <v>0</v>
      </c>
      <c r="K24310" t="inlineStr">
        <is>
          <t>South Africa</t>
        </is>
      </c>
      <c r="L24310" t="inlineStr"/>
      <c r="M24310" t="inlineStr"/>
      <c r="N24310" t="inlineStr"/>
      <c r="O24310" t="inlineStr">
        <is>
          <t>takealot.com</t>
        </is>
      </c>
      <c r="P24310" t="inlineStr">
        <is>
          <t>['shell', 'java', 'python', 'go', 'scala', 'kotlin', 'swift', 'mysql', 'postgresql', 'redis', 'snowflake', 'databricks', 'gcp', 'kafka', 'windows', 'jenkins', 'docker', 'kubernetes', 'slack']</t>
        </is>
      </c>
      <c r="Q24310" t="inlineStr">
        <is>
          <t>{'cloud': ['snowflake', 'databricks', 'gcp'], 'databases': ['mysql', 'postgresql', 'redis'], 'libraries': ['kafka'], 'os': ['windows'], 'other': ['jenkins', 'docker', 'kubernetes'], 'programming': ['shell', 'java', 'python', 'go', 'scala', 'kotlin', 'swift'], 'sync': ['slack']}</t>
        </is>
      </c>
    </row>
    <row r="24311">
      <c r="A24311" t="inlineStr">
        <is>
          <t>Data Scientist</t>
        </is>
      </c>
      <c r="B24311" t="inlineStr">
        <is>
          <t>Data Scientist</t>
        </is>
      </c>
      <c r="C24311" t="inlineStr">
        <is>
          <t>New York, NY</t>
        </is>
      </c>
      <c r="D24311" t="inlineStr">
        <is>
          <t>via GrabJobs</t>
        </is>
      </c>
      <c r="E24311" t="inlineStr">
        <is>
          <t>Full-time</t>
        </is>
      </c>
      <c r="F24311" t="b">
        <v>0</v>
      </c>
      <c r="G24311" t="inlineStr">
        <is>
          <t>New York, United States</t>
        </is>
      </c>
      <c r="H24311" s="2" t="n">
        <v>45414.4203587963</v>
      </c>
      <c r="I24311" t="b">
        <v>0</v>
      </c>
      <c r="J24311" t="b">
        <v>1</v>
      </c>
      <c r="K24311" t="inlineStr">
        <is>
          <t>United States</t>
        </is>
      </c>
      <c r="L24311" t="inlineStr"/>
      <c r="M24311" t="inlineStr"/>
      <c r="N24311" t="inlineStr"/>
      <c r="O24311" t="inlineStr">
        <is>
          <t>Knewin</t>
        </is>
      </c>
      <c r="P24311" t="inlineStr">
        <is>
          <t>['sql', 'python', 'aws', 'numpy', 'jupyter', 'pytorch']</t>
        </is>
      </c>
      <c r="Q24311" t="inlineStr">
        <is>
          <t>{'cloud': ['aws'], 'libraries': ['numpy', 'jupyter', 'pytorch'], 'programming': ['sql', 'python']}</t>
        </is>
      </c>
    </row>
    <row r="24312">
      <c r="A24312" t="inlineStr">
        <is>
          <t>Data Analyst</t>
        </is>
      </c>
      <c r="B24312" t="inlineStr">
        <is>
          <t>CRM (Data analyst)</t>
        </is>
      </c>
      <c r="C24312" t="inlineStr">
        <is>
          <t>Petaling Jaya, Selangor, Malaysia</t>
        </is>
      </c>
      <c r="D24312" t="inlineStr">
        <is>
          <t>via LinkedIn</t>
        </is>
      </c>
      <c r="E24312" t="inlineStr"/>
      <c r="F24312" t="b">
        <v>0</v>
      </c>
      <c r="G24312" t="inlineStr">
        <is>
          <t>Malaysia</t>
        </is>
      </c>
      <c r="H24312" s="2" t="n">
        <v>45419.43314814815</v>
      </c>
      <c r="I24312" t="b">
        <v>1</v>
      </c>
      <c r="J24312" t="b">
        <v>0</v>
      </c>
      <c r="K24312" t="inlineStr">
        <is>
          <t>Malaysia</t>
        </is>
      </c>
      <c r="L24312" t="inlineStr"/>
      <c r="M24312" t="inlineStr"/>
      <c r="N24312" t="inlineStr"/>
      <c r="O24312" t="inlineStr">
        <is>
          <t>Great Pyramid</t>
        </is>
      </c>
      <c r="P24312" t="inlineStr">
        <is>
          <t>['excel', 'powerpoint', 'tableau', 'power bi']</t>
        </is>
      </c>
      <c r="Q24312" t="inlineStr">
        <is>
          <t>{'analyst_tools': ['excel', 'powerpoint', 'tableau', 'power bi']}</t>
        </is>
      </c>
    </row>
    <row r="24313">
      <c r="A24313" t="inlineStr">
        <is>
          <t>Data Scientist</t>
        </is>
      </c>
      <c r="B24313" t="inlineStr">
        <is>
          <t>Data Scientist</t>
        </is>
      </c>
      <c r="C24313" t="inlineStr">
        <is>
          <t>South Africa</t>
        </is>
      </c>
      <c r="D24313" t="inlineStr">
        <is>
          <t>via Pnet</t>
        </is>
      </c>
      <c r="E24313" t="inlineStr">
        <is>
          <t>Full-time and Temp work</t>
        </is>
      </c>
      <c r="F24313" t="b">
        <v>0</v>
      </c>
      <c r="G24313" t="inlineStr">
        <is>
          <t>South Africa</t>
        </is>
      </c>
      <c r="H24313" s="2" t="n">
        <v>45416.44707175926</v>
      </c>
      <c r="I24313" t="b">
        <v>0</v>
      </c>
      <c r="J24313" t="b">
        <v>0</v>
      </c>
      <c r="K24313" t="inlineStr">
        <is>
          <t>South Africa</t>
        </is>
      </c>
      <c r="L24313" t="inlineStr"/>
      <c r="M24313" t="inlineStr"/>
      <c r="N24313" t="inlineStr"/>
      <c r="O24313" t="inlineStr">
        <is>
          <t>Deloitte Consulting (Pty) Ltd - Woodmead</t>
        </is>
      </c>
      <c r="P24313" t="inlineStr">
        <is>
          <t>['sql', 'sas', 'sas']</t>
        </is>
      </c>
      <c r="Q24313" t="inlineStr">
        <is>
          <t>{'analyst_tools': ['sas'], 'programming': ['sql', 'sas']}</t>
        </is>
      </c>
    </row>
    <row r="24314">
      <c r="A24314" t="inlineStr">
        <is>
          <t>Data Engineer</t>
        </is>
      </c>
      <c r="B24314" t="inlineStr">
        <is>
          <t>Data Engineer</t>
        </is>
      </c>
      <c r="C24314" t="inlineStr">
        <is>
          <t>Warsaw, Poland</t>
        </is>
      </c>
      <c r="D24314" t="inlineStr">
        <is>
          <t>via LinkedIn</t>
        </is>
      </c>
      <c r="E24314" t="inlineStr">
        <is>
          <t>Full-time</t>
        </is>
      </c>
      <c r="F24314" t="b">
        <v>0</v>
      </c>
      <c r="G24314" t="inlineStr">
        <is>
          <t>Poland</t>
        </is>
      </c>
      <c r="H24314" s="2" t="n">
        <v>45442.44288194444</v>
      </c>
      <c r="I24314" t="b">
        <v>0</v>
      </c>
      <c r="J24314" t="b">
        <v>0</v>
      </c>
      <c r="K24314" t="inlineStr">
        <is>
          <t>Poland</t>
        </is>
      </c>
      <c r="L24314" t="inlineStr"/>
      <c r="M24314" t="inlineStr"/>
      <c r="N24314" t="inlineStr"/>
      <c r="O24314" t="inlineStr">
        <is>
          <t>NeoGames</t>
        </is>
      </c>
      <c r="P24314" t="inlineStr">
        <is>
          <t>['python', 'java', 'nosql', 'azure', 'gcp', 'snowflake', 'airflow', 'kafka', 'terraform', 'ansible']</t>
        </is>
      </c>
      <c r="Q24314" t="inlineStr">
        <is>
          <t>{'cloud': ['azure', 'gcp', 'snowflake'], 'libraries': ['airflow', 'kafka'], 'other': ['terraform', 'ansible'], 'programming': ['python', 'java', 'nosql']}</t>
        </is>
      </c>
    </row>
    <row r="24315">
      <c r="A24315" t="inlineStr">
        <is>
          <t>Data Scientist</t>
        </is>
      </c>
      <c r="B24315" t="inlineStr">
        <is>
          <t>Data Science Lead</t>
        </is>
      </c>
      <c r="C24315" t="inlineStr">
        <is>
          <t>Bengaluru, Karnataka, India</t>
        </is>
      </c>
      <c r="D24315" t="inlineStr">
        <is>
          <t>via LinkedIn</t>
        </is>
      </c>
      <c r="E24315" t="inlineStr">
        <is>
          <t>Full-time</t>
        </is>
      </c>
      <c r="F24315" t="b">
        <v>0</v>
      </c>
      <c r="G24315" t="inlineStr">
        <is>
          <t>India</t>
        </is>
      </c>
      <c r="H24315" s="2" t="n">
        <v>45432.42439814815</v>
      </c>
      <c r="I24315" t="b">
        <v>0</v>
      </c>
      <c r="J24315" t="b">
        <v>0</v>
      </c>
      <c r="K24315" t="inlineStr">
        <is>
          <t>India</t>
        </is>
      </c>
      <c r="L24315" t="inlineStr"/>
      <c r="M24315" t="inlineStr"/>
      <c r="N24315" t="inlineStr"/>
      <c r="O24315" t="inlineStr">
        <is>
          <t>Digit88 Technologies</t>
        </is>
      </c>
      <c r="P24315" t="inlineStr">
        <is>
          <t>['r', 'python', 'sql', 'pandas', 'scikit-learn', 'flow']</t>
        </is>
      </c>
      <c r="Q24315" t="inlineStr">
        <is>
          <t>{'libraries': ['pandas', 'scikit-learn'], 'other': ['flow'], 'programming': ['r', 'python', 'sql']}</t>
        </is>
      </c>
    </row>
    <row r="24316">
      <c r="A24316" t="inlineStr">
        <is>
          <t>Data Analyst</t>
        </is>
      </c>
      <c r="B24316" t="inlineStr">
        <is>
          <t>Data Analsyt</t>
        </is>
      </c>
      <c r="C24316" t="inlineStr">
        <is>
          <t>Pasig, Metro Manila, Philippines</t>
        </is>
      </c>
      <c r="D24316" t="inlineStr">
        <is>
          <t>via Indeed Job Search</t>
        </is>
      </c>
      <c r="E24316" t="inlineStr">
        <is>
          <t>Full-time</t>
        </is>
      </c>
      <c r="F24316" t="b">
        <v>0</v>
      </c>
      <c r="G24316" t="inlineStr">
        <is>
          <t>Philippines</t>
        </is>
      </c>
      <c r="H24316" s="2" t="n">
        <v>45435.42915509259</v>
      </c>
      <c r="I24316" t="b">
        <v>0</v>
      </c>
      <c r="J24316" t="b">
        <v>0</v>
      </c>
      <c r="K24316" t="inlineStr">
        <is>
          <t>Philippines</t>
        </is>
      </c>
      <c r="L24316" t="inlineStr"/>
      <c r="M24316" t="inlineStr"/>
      <c r="N24316" t="inlineStr"/>
      <c r="O24316" t="inlineStr">
        <is>
          <t>Infinity Strategic Management Solutions, Inc. (“Infinity”)</t>
        </is>
      </c>
      <c r="P24316" t="inlineStr">
        <is>
          <t>['sap']</t>
        </is>
      </c>
      <c r="Q24316" t="inlineStr">
        <is>
          <t>{'analyst_tools': ['sap']}</t>
        </is>
      </c>
    </row>
    <row r="24317">
      <c r="A24317" t="inlineStr">
        <is>
          <t>Data Analyst</t>
        </is>
      </c>
      <c r="B24317" t="inlineStr">
        <is>
          <t>Data Analyst</t>
        </is>
      </c>
      <c r="C24317" t="inlineStr">
        <is>
          <t>Chattanooga, TN</t>
        </is>
      </c>
      <c r="D24317" t="inlineStr">
        <is>
          <t>via ZipRecruiter</t>
        </is>
      </c>
      <c r="E24317" t="inlineStr">
        <is>
          <t>Part-time</t>
        </is>
      </c>
      <c r="F24317" t="b">
        <v>0</v>
      </c>
      <c r="G24317" t="inlineStr">
        <is>
          <t>Georgia</t>
        </is>
      </c>
      <c r="H24317" s="2" t="n">
        <v>45429.44075231482</v>
      </c>
      <c r="I24317" t="b">
        <v>1</v>
      </c>
      <c r="J24317" t="b">
        <v>0</v>
      </c>
      <c r="K24317" t="inlineStr">
        <is>
          <t>United States</t>
        </is>
      </c>
      <c r="L24317" t="inlineStr"/>
      <c r="M24317" t="inlineStr"/>
      <c r="N24317" t="inlineStr"/>
      <c r="O24317" t="inlineStr">
        <is>
          <t>Mesa Associates Inc.</t>
        </is>
      </c>
      <c r="P24317" t="inlineStr">
        <is>
          <t>['sql', 'python', 'php', 'vba', 'spark', 'tableau', 'excel', 'word', 'powerpoint', 'sharepoint', 'visio', 'smartsheet']</t>
        </is>
      </c>
      <c r="Q24317" t="inlineStr">
        <is>
          <t>{'analyst_tools': ['tableau', 'excel', 'word', 'powerpoint', 'sharepoint', 'visio'], 'async': ['smartsheet'], 'libraries': ['spark'], 'programming': ['sql', 'python', 'php', 'vba']}</t>
        </is>
      </c>
    </row>
    <row r="24318">
      <c r="A24318" t="inlineStr">
        <is>
          <t>Senior Data Engineer</t>
        </is>
      </c>
      <c r="B24318" t="inlineStr">
        <is>
          <t>Senior Data Engineer</t>
        </is>
      </c>
      <c r="C24318" t="inlineStr">
        <is>
          <t>Lviv, Lviv Oblast, Ukraine</t>
        </is>
      </c>
      <c r="D24318" t="inlineStr">
        <is>
          <t>via LinkedIn</t>
        </is>
      </c>
      <c r="E24318" t="inlineStr">
        <is>
          <t>Full-time</t>
        </is>
      </c>
      <c r="F24318" t="b">
        <v>0</v>
      </c>
      <c r="G24318" t="inlineStr">
        <is>
          <t>Ukraine</t>
        </is>
      </c>
      <c r="H24318" s="2" t="n">
        <v>45415.43283564815</v>
      </c>
      <c r="I24318" t="b">
        <v>0</v>
      </c>
      <c r="J24318" t="b">
        <v>0</v>
      </c>
      <c r="K24318" t="inlineStr">
        <is>
          <t>Ukraine</t>
        </is>
      </c>
      <c r="L24318" t="inlineStr"/>
      <c r="M24318" t="inlineStr"/>
      <c r="N24318" t="inlineStr"/>
      <c r="O24318" t="inlineStr">
        <is>
          <t>Abto Software</t>
        </is>
      </c>
      <c r="P24318" t="inlineStr">
        <is>
          <t>['sql', 'python', 'scala', 'java', 'redshift', 'bigquery', 'airflow']</t>
        </is>
      </c>
      <c r="Q24318" t="inlineStr">
        <is>
          <t>{'cloud': ['redshift', 'bigquery'], 'libraries': ['airflow'], 'programming': ['sql', 'python', 'scala', 'java']}</t>
        </is>
      </c>
    </row>
    <row r="24319">
      <c r="A24319" t="inlineStr">
        <is>
          <t>Machine Learning Engineer</t>
        </is>
      </c>
      <c r="B24319" t="inlineStr">
        <is>
          <t>Machine Learning Engineer - stage/alternance</t>
        </is>
      </c>
      <c r="C24319" t="inlineStr">
        <is>
          <t>Anywhere</t>
        </is>
      </c>
      <c r="D24319" t="inlineStr">
        <is>
          <t>via JobTeaser</t>
        </is>
      </c>
      <c r="E24319" t="inlineStr">
        <is>
          <t>Part-time and Internship</t>
        </is>
      </c>
      <c r="F24319" t="b">
        <v>1</v>
      </c>
      <c r="G24319" t="inlineStr">
        <is>
          <t>France</t>
        </is>
      </c>
      <c r="H24319" s="2" t="n">
        <v>45414.43899305556</v>
      </c>
      <c r="I24319" t="b">
        <v>0</v>
      </c>
      <c r="J24319" t="b">
        <v>0</v>
      </c>
      <c r="K24319" t="inlineStr">
        <is>
          <t>France</t>
        </is>
      </c>
      <c r="L24319" t="inlineStr"/>
      <c r="M24319" t="inlineStr"/>
      <c r="N24319" t="inlineStr"/>
      <c r="O24319" t="inlineStr">
        <is>
          <t>QuantCube Technology</t>
        </is>
      </c>
      <c r="P24319" t="inlineStr">
        <is>
          <t>['python']</t>
        </is>
      </c>
      <c r="Q24319" t="inlineStr">
        <is>
          <t>{'programming': ['python']}</t>
        </is>
      </c>
    </row>
    <row r="24320">
      <c r="A24320" t="inlineStr">
        <is>
          <t>Software Engineer</t>
        </is>
      </c>
      <c r="B24320" t="inlineStr">
        <is>
          <t>Software Engineer, Telemetry</t>
        </is>
      </c>
      <c r="C24320" t="inlineStr">
        <is>
          <t>Anywhere</t>
        </is>
      </c>
      <c r="D24320" t="inlineStr">
        <is>
          <t>via ZipRecruiter</t>
        </is>
      </c>
      <c r="E24320" t="inlineStr">
        <is>
          <t>Full-time</t>
        </is>
      </c>
      <c r="F24320" t="b">
        <v>1</v>
      </c>
      <c r="G24320" t="inlineStr">
        <is>
          <t>Canada</t>
        </is>
      </c>
      <c r="H24320" s="2" t="n">
        <v>45437.43946759259</v>
      </c>
      <c r="I24320" t="b">
        <v>0</v>
      </c>
      <c r="J24320" t="b">
        <v>0</v>
      </c>
      <c r="K24320" t="inlineStr">
        <is>
          <t>Canada</t>
        </is>
      </c>
      <c r="L24320" t="inlineStr"/>
      <c r="M24320" t="inlineStr"/>
      <c r="N24320" t="inlineStr"/>
      <c r="O24320" t="inlineStr">
        <is>
          <t>Canonical - Jobs</t>
        </is>
      </c>
      <c r="P24320" t="inlineStr">
        <is>
          <t>['python', 'golang', 'ubuntu', 'linux']</t>
        </is>
      </c>
      <c r="Q24320" t="inlineStr">
        <is>
          <t>{'os': ['ubuntu', 'linux'], 'programming': ['python', 'golang']}</t>
        </is>
      </c>
    </row>
    <row r="24321">
      <c r="A24321" t="inlineStr">
        <is>
          <t>Data Analyst</t>
        </is>
      </c>
      <c r="B24321" t="inlineStr">
        <is>
          <t>Sogeti - Data Analyst / Expert BI</t>
        </is>
      </c>
      <c r="C24321" t="inlineStr">
        <is>
          <t>Luxembourg</t>
        </is>
      </c>
      <c r="D24321" t="inlineStr">
        <is>
          <t>via Jooble</t>
        </is>
      </c>
      <c r="E24321" t="inlineStr">
        <is>
          <t>Full-time</t>
        </is>
      </c>
      <c r="F24321" t="b">
        <v>0</v>
      </c>
      <c r="G24321" t="inlineStr">
        <is>
          <t>Luxembourg</t>
        </is>
      </c>
      <c r="H24321" s="2" t="n">
        <v>45435.48774305556</v>
      </c>
      <c r="I24321" t="b">
        <v>0</v>
      </c>
      <c r="J24321" t="b">
        <v>0</v>
      </c>
      <c r="K24321" t="inlineStr">
        <is>
          <t>Luxembourg</t>
        </is>
      </c>
      <c r="L24321" t="inlineStr"/>
      <c r="M24321" t="inlineStr"/>
      <c r="N24321" t="inlineStr"/>
      <c r="O24321" t="inlineStr">
        <is>
          <t>Sogeti</t>
        </is>
      </c>
      <c r="P24321" t="inlineStr">
        <is>
          <t>['tableau', 'sap', 'cognos']</t>
        </is>
      </c>
      <c r="Q24321" t="inlineStr">
        <is>
          <t>{'analyst_tools': ['tableau', 'sap', 'cognos']}</t>
        </is>
      </c>
    </row>
    <row r="24322">
      <c r="A24322" t="inlineStr">
        <is>
          <t>Data Analyst</t>
        </is>
      </c>
      <c r="B24322" t="inlineStr">
        <is>
          <t>Data Analyst</t>
        </is>
      </c>
      <c r="C24322" t="inlineStr">
        <is>
          <t>Vilnius, Vilnius City Municipality, Lithuania</t>
        </is>
      </c>
      <c r="D24322" t="inlineStr">
        <is>
          <t>via LinkedIn</t>
        </is>
      </c>
      <c r="E24322" t="inlineStr">
        <is>
          <t>Full-time</t>
        </is>
      </c>
      <c r="F24322" t="b">
        <v>0</v>
      </c>
      <c r="G24322" t="inlineStr">
        <is>
          <t>Lithuania</t>
        </is>
      </c>
      <c r="H24322" s="2" t="n">
        <v>45425.44149305556</v>
      </c>
      <c r="I24322" t="b">
        <v>1</v>
      </c>
      <c r="J24322" t="b">
        <v>0</v>
      </c>
      <c r="K24322" t="inlineStr">
        <is>
          <t>Lithuania</t>
        </is>
      </c>
      <c r="L24322" t="inlineStr"/>
      <c r="M24322" t="inlineStr"/>
      <c r="N24322" t="inlineStr"/>
      <c r="O24322" t="inlineStr">
        <is>
          <t>INVL Asset Management</t>
        </is>
      </c>
      <c r="P24322" t="inlineStr">
        <is>
          <t>['power bi']</t>
        </is>
      </c>
      <c r="Q24322" t="inlineStr">
        <is>
          <t>{'analyst_tools': ['power bi']}</t>
        </is>
      </c>
    </row>
    <row r="24323">
      <c r="A24323" t="inlineStr">
        <is>
          <t>Data Analyst</t>
        </is>
      </c>
      <c r="B24323" t="inlineStr">
        <is>
          <t>Data Analyst</t>
        </is>
      </c>
      <c r="C24323" t="inlineStr">
        <is>
          <t>England, UK</t>
        </is>
      </c>
      <c r="D24323" t="inlineStr">
        <is>
          <t>via LinkedIn</t>
        </is>
      </c>
      <c r="E24323" t="inlineStr">
        <is>
          <t>Contractor</t>
        </is>
      </c>
      <c r="F24323" t="b">
        <v>0</v>
      </c>
      <c r="G24323" t="inlineStr">
        <is>
          <t>United Kingdom</t>
        </is>
      </c>
      <c r="H24323" s="2" t="n">
        <v>45428.42525462963</v>
      </c>
      <c r="I24323" t="b">
        <v>1</v>
      </c>
      <c r="J24323" t="b">
        <v>0</v>
      </c>
      <c r="K24323" t="inlineStr">
        <is>
          <t>United Kingdom</t>
        </is>
      </c>
      <c r="L24323" t="inlineStr"/>
      <c r="M24323" t="inlineStr"/>
      <c r="N24323" t="inlineStr"/>
      <c r="O24323" t="inlineStr">
        <is>
          <t>Templeton &amp; Partners - Innovative &amp; Inclusive Hiring Solutions</t>
        </is>
      </c>
      <c r="P24323" t="inlineStr">
        <is>
          <t>['sql']</t>
        </is>
      </c>
      <c r="Q24323" t="inlineStr">
        <is>
          <t>{'programming': ['sql']}</t>
        </is>
      </c>
    </row>
    <row r="24324">
      <c r="A24324" t="inlineStr">
        <is>
          <t>Data Engineer</t>
        </is>
      </c>
      <c r="B24324" t="inlineStr">
        <is>
          <t>Lead AWS Data Engineer</t>
        </is>
      </c>
      <c r="C24324" t="inlineStr">
        <is>
          <t>Anywhere</t>
        </is>
      </c>
      <c r="D24324" t="inlineStr">
        <is>
          <t>via LinkedIn</t>
        </is>
      </c>
      <c r="E24324" t="inlineStr">
        <is>
          <t>Full-time</t>
        </is>
      </c>
      <c r="F24324" t="b">
        <v>1</v>
      </c>
      <c r="G24324" t="inlineStr">
        <is>
          <t>India</t>
        </is>
      </c>
      <c r="H24324" s="2" t="n">
        <v>45435.42892361111</v>
      </c>
      <c r="I24324" t="b">
        <v>0</v>
      </c>
      <c r="J24324" t="b">
        <v>0</v>
      </c>
      <c r="K24324" t="inlineStr">
        <is>
          <t>India</t>
        </is>
      </c>
      <c r="L24324" t="inlineStr"/>
      <c r="M24324" t="inlineStr"/>
      <c r="N24324" t="inlineStr"/>
      <c r="O24324" t="inlineStr">
        <is>
          <t>Ekfrazo Technologies Private Limited</t>
        </is>
      </c>
      <c r="P24324" t="inlineStr">
        <is>
          <t>['python', 'sql', 'aws', 'aurora', 'spark', 'kafka', 'flow']</t>
        </is>
      </c>
      <c r="Q24324" t="inlineStr">
        <is>
          <t>{'cloud': ['aws', 'aurora'], 'libraries': ['spark', 'kafka'], 'other': ['flow'], 'programming': ['python', 'sql']}</t>
        </is>
      </c>
    </row>
    <row r="24325">
      <c r="A24325" t="inlineStr">
        <is>
          <t>Data Scientist</t>
        </is>
      </c>
      <c r="B24325" t="inlineStr">
        <is>
          <t>Specialist - Data Science</t>
        </is>
      </c>
      <c r="C24325" t="inlineStr">
        <is>
          <t>Mumbai, Maharashtra, India</t>
        </is>
      </c>
      <c r="D24325" t="inlineStr">
        <is>
          <t>via LinkedIn</t>
        </is>
      </c>
      <c r="E24325" t="inlineStr">
        <is>
          <t>Full-time</t>
        </is>
      </c>
      <c r="F24325" t="b">
        <v>0</v>
      </c>
      <c r="G24325" t="inlineStr">
        <is>
          <t>India</t>
        </is>
      </c>
      <c r="H24325" s="2" t="n">
        <v>45421.42716435185</v>
      </c>
      <c r="I24325" t="b">
        <v>0</v>
      </c>
      <c r="J24325" t="b">
        <v>0</v>
      </c>
      <c r="K24325" t="inlineStr">
        <is>
          <t>India</t>
        </is>
      </c>
      <c r="L24325" t="inlineStr"/>
      <c r="M24325" t="inlineStr"/>
      <c r="N24325" t="inlineStr"/>
      <c r="O24325" t="inlineStr">
        <is>
          <t>Marsh McLennan</t>
        </is>
      </c>
      <c r="P24325" t="inlineStr">
        <is>
          <t>['python', 'r', 'spreadsheet']</t>
        </is>
      </c>
      <c r="Q24325" t="inlineStr">
        <is>
          <t>{'analyst_tools': ['spreadsheet'], 'programming': ['python', 'r']}</t>
        </is>
      </c>
    </row>
    <row r="24326">
      <c r="A24326" t="inlineStr">
        <is>
          <t>Senior Data Scientist</t>
        </is>
      </c>
      <c r="B24326" t="inlineStr">
        <is>
          <t>Senior Data Scientist - Market Intelligence</t>
        </is>
      </c>
      <c r="C24326" t="inlineStr">
        <is>
          <t>Budapest, Hungary</t>
        </is>
      </c>
      <c r="D24326" t="inlineStr">
        <is>
          <t>via Greenhouse</t>
        </is>
      </c>
      <c r="E24326" t="inlineStr">
        <is>
          <t>Full-time</t>
        </is>
      </c>
      <c r="F24326" t="b">
        <v>0</v>
      </c>
      <c r="G24326" t="inlineStr">
        <is>
          <t>Hungary</t>
        </is>
      </c>
      <c r="H24326" s="2" t="n">
        <v>45438.97997685185</v>
      </c>
      <c r="I24326" t="b">
        <v>0</v>
      </c>
      <c r="J24326" t="b">
        <v>0</v>
      </c>
      <c r="K24326" t="inlineStr">
        <is>
          <t>Hungary</t>
        </is>
      </c>
      <c r="L24326" t="inlineStr"/>
      <c r="M24326" t="inlineStr"/>
      <c r="N24326" t="inlineStr"/>
      <c r="O24326" t="inlineStr">
        <is>
          <t>Acronis</t>
        </is>
      </c>
      <c r="P24326" t="inlineStr">
        <is>
          <t>['sql', 'python', 'sql server', 'pandas', 'numpy', 'pytorch', 'nltk', 'scikit-learn', 'tensorflow', 'power bi']</t>
        </is>
      </c>
      <c r="Q24326" t="inlineStr">
        <is>
          <t>{'analyst_tools': ['power bi'], 'databases': ['sql server'], 'libraries': ['pandas', 'numpy', 'pytorch', 'nltk', 'scikit-learn', 'tensorflow'], 'programming': ['sql', 'python']}</t>
        </is>
      </c>
    </row>
    <row r="24327">
      <c r="A24327" t="inlineStr">
        <is>
          <t>Data Analyst</t>
        </is>
      </c>
      <c r="B24327" t="inlineStr">
        <is>
          <t>Data &amp; Insights Analyst(Tableau and SQL specialists)</t>
        </is>
      </c>
      <c r="C24327" t="inlineStr">
        <is>
          <t>India</t>
        </is>
      </c>
      <c r="D24327" t="inlineStr">
        <is>
          <t>via LinkedIn</t>
        </is>
      </c>
      <c r="E24327" t="inlineStr">
        <is>
          <t>Full-time</t>
        </is>
      </c>
      <c r="F24327" t="b">
        <v>0</v>
      </c>
      <c r="G24327" t="inlineStr">
        <is>
          <t>India</t>
        </is>
      </c>
      <c r="H24327" s="2" t="n">
        <v>45440.44152777778</v>
      </c>
      <c r="I24327" t="b">
        <v>0</v>
      </c>
      <c r="J24327" t="b">
        <v>0</v>
      </c>
      <c r="K24327" t="inlineStr">
        <is>
          <t>India</t>
        </is>
      </c>
      <c r="L24327" t="inlineStr"/>
      <c r="M24327" t="inlineStr"/>
      <c r="N24327" t="inlineStr"/>
      <c r="O24327" t="inlineStr">
        <is>
          <t>Visa</t>
        </is>
      </c>
      <c r="P24327" t="inlineStr">
        <is>
          <t>['sql', 'shell', 'python', 'airflow', 'unix', 'tableau', 'excel', 'spreadsheet']</t>
        </is>
      </c>
      <c r="Q24327" t="inlineStr">
        <is>
          <t>{'analyst_tools': ['tableau', 'excel', 'spreadsheet'], 'libraries': ['airflow'], 'os': ['unix'], 'programming': ['sql', 'shell', 'python']}</t>
        </is>
      </c>
    </row>
    <row r="24328">
      <c r="A24328" t="inlineStr">
        <is>
          <t>Data Analyst</t>
        </is>
      </c>
      <c r="B24328" t="inlineStr">
        <is>
          <t>Officer, Reference Data Services Analyst 1 –EMEA &amp; NAM (Hybrid)</t>
        </is>
      </c>
      <c r="C24328" t="inlineStr">
        <is>
          <t>Anywhere</t>
        </is>
      </c>
      <c r="D24328" t="inlineStr">
        <is>
          <t>via Workday</t>
        </is>
      </c>
      <c r="E24328" t="inlineStr">
        <is>
          <t>Full-time</t>
        </is>
      </c>
      <c r="F24328" t="b">
        <v>1</v>
      </c>
      <c r="G24328" t="inlineStr">
        <is>
          <t>Philippines</t>
        </is>
      </c>
      <c r="H24328" s="2" t="n">
        <v>45438.9808912037</v>
      </c>
      <c r="I24328" t="b">
        <v>0</v>
      </c>
      <c r="J24328" t="b">
        <v>0</v>
      </c>
      <c r="K24328" t="inlineStr">
        <is>
          <t>Philippines</t>
        </is>
      </c>
      <c r="L24328" t="inlineStr"/>
      <c r="M24328" t="inlineStr"/>
      <c r="N24328" t="inlineStr"/>
      <c r="O24328" t="inlineStr">
        <is>
          <t>11118 Citibank, N.A. Regional Operating Headquarters</t>
        </is>
      </c>
      <c r="P24328" t="inlineStr"/>
      <c r="Q24328" t="inlineStr"/>
    </row>
    <row r="24329">
      <c r="A24329" t="inlineStr">
        <is>
          <t>Data Engineer</t>
        </is>
      </c>
      <c r="B24329" t="inlineStr">
        <is>
          <t>Data Engineering Consultant</t>
        </is>
      </c>
      <c r="C24329" t="inlineStr">
        <is>
          <t>Amsterdam, Netherlands</t>
        </is>
      </c>
      <c r="D24329" t="inlineStr">
        <is>
          <t>via Nationale Vacaturebank</t>
        </is>
      </c>
      <c r="E24329" t="inlineStr">
        <is>
          <t>Full-time and Part-time</t>
        </is>
      </c>
      <c r="F24329" t="b">
        <v>0</v>
      </c>
      <c r="G24329" t="inlineStr">
        <is>
          <t>Netherlands</t>
        </is>
      </c>
      <c r="H24329" s="2" t="n">
        <v>45422.44340277778</v>
      </c>
      <c r="I24329" t="b">
        <v>1</v>
      </c>
      <c r="J24329" t="b">
        <v>0</v>
      </c>
      <c r="K24329" t="inlineStr">
        <is>
          <t>Netherlands</t>
        </is>
      </c>
      <c r="L24329" t="inlineStr"/>
      <c r="M24329" t="inlineStr"/>
      <c r="N24329" t="inlineStr"/>
      <c r="O24329" t="inlineStr">
        <is>
          <t>Holland FinTech</t>
        </is>
      </c>
      <c r="P24329" t="inlineStr"/>
      <c r="Q24329" t="inlineStr"/>
    </row>
    <row r="24330">
      <c r="A24330" t="inlineStr">
        <is>
          <t>Data Scientist</t>
        </is>
      </c>
      <c r="B24330" t="inlineStr">
        <is>
          <t>Staff data scientist</t>
        </is>
      </c>
      <c r="C24330" t="inlineStr">
        <is>
          <t>London, UK</t>
        </is>
      </c>
      <c r="D24330" t="inlineStr">
        <is>
          <t>via Indeed</t>
        </is>
      </c>
      <c r="E24330" t="inlineStr">
        <is>
          <t>Full-time</t>
        </is>
      </c>
      <c r="F24330" t="b">
        <v>0</v>
      </c>
      <c r="G24330" t="inlineStr">
        <is>
          <t>United Kingdom</t>
        </is>
      </c>
      <c r="H24330" s="2" t="n">
        <v>45414.43127314815</v>
      </c>
      <c r="I24330" t="b">
        <v>0</v>
      </c>
      <c r="J24330" t="b">
        <v>0</v>
      </c>
      <c r="K24330" t="inlineStr">
        <is>
          <t>United Kingdom</t>
        </is>
      </c>
      <c r="L24330" t="inlineStr"/>
      <c r="M24330" t="inlineStr"/>
      <c r="N24330" t="inlineStr"/>
      <c r="O24330" t="inlineStr">
        <is>
          <t>bp</t>
        </is>
      </c>
      <c r="P24330" t="inlineStr">
        <is>
          <t>['python', 'go', 'java', 'c++', 'sql', 'swift', 'hadoop', 'spark']</t>
        </is>
      </c>
      <c r="Q24330" t="inlineStr">
        <is>
          <t>{'libraries': ['hadoop', 'spark'], 'programming': ['python', 'go', 'java', 'c++', 'sql', 'swift']}</t>
        </is>
      </c>
    </row>
    <row r="24331">
      <c r="A24331" t="inlineStr">
        <is>
          <t>Data Scientist</t>
        </is>
      </c>
      <c r="B24331" t="inlineStr">
        <is>
          <t>Urgent Hiring - Data Scientist</t>
        </is>
      </c>
      <c r="C24331" t="inlineStr">
        <is>
          <t>Gurugram, Haryana, India</t>
        </is>
      </c>
      <c r="D24331" t="inlineStr">
        <is>
          <t>via LinkedIn</t>
        </is>
      </c>
      <c r="E24331" t="inlineStr">
        <is>
          <t>Full-time</t>
        </is>
      </c>
      <c r="F24331" t="b">
        <v>0</v>
      </c>
      <c r="G24331" t="inlineStr">
        <is>
          <t>India</t>
        </is>
      </c>
      <c r="H24331" s="2" t="n">
        <v>45426.43159722222</v>
      </c>
      <c r="I24331" t="b">
        <v>0</v>
      </c>
      <c r="J24331" t="b">
        <v>0</v>
      </c>
      <c r="K24331" t="inlineStr">
        <is>
          <t>India</t>
        </is>
      </c>
      <c r="L24331" t="inlineStr"/>
      <c r="M24331" t="inlineStr"/>
      <c r="N24331" t="inlineStr"/>
      <c r="O24331" t="inlineStr">
        <is>
          <t>Intellismith</t>
        </is>
      </c>
      <c r="P24331" t="inlineStr">
        <is>
          <t>['sql', 'python']</t>
        </is>
      </c>
      <c r="Q24331" t="inlineStr">
        <is>
          <t>{'programming': ['sql', 'python']}</t>
        </is>
      </c>
    </row>
    <row r="24332">
      <c r="A24332" t="inlineStr">
        <is>
          <t>Data Analyst</t>
        </is>
      </c>
      <c r="B24332" t="inlineStr">
        <is>
          <t>Financial Data Analyst</t>
        </is>
      </c>
      <c r="C24332" t="inlineStr">
        <is>
          <t>Anywhere</t>
        </is>
      </c>
      <c r="D24332" t="inlineStr">
        <is>
          <t>via Recruit.net</t>
        </is>
      </c>
      <c r="E24332" t="inlineStr">
        <is>
          <t>Full-time</t>
        </is>
      </c>
      <c r="F24332" t="b">
        <v>1</v>
      </c>
      <c r="G24332" t="inlineStr">
        <is>
          <t>Georgia</t>
        </is>
      </c>
      <c r="H24332" s="2" t="n">
        <v>45439.00077546296</v>
      </c>
      <c r="I24332" t="b">
        <v>1</v>
      </c>
      <c r="J24332" t="b">
        <v>0</v>
      </c>
      <c r="K24332" t="inlineStr">
        <is>
          <t>United States</t>
        </is>
      </c>
      <c r="L24332" t="inlineStr"/>
      <c r="M24332" t="inlineStr"/>
      <c r="N24332" t="inlineStr"/>
      <c r="O24332" t="inlineStr">
        <is>
          <t>Insight Global</t>
        </is>
      </c>
      <c r="P24332" t="inlineStr">
        <is>
          <t>['sql', 'tableau', 'alteryx']</t>
        </is>
      </c>
      <c r="Q24332" t="inlineStr">
        <is>
          <t>{'analyst_tools': ['tableau', 'alteryx'], 'programming': ['sql']}</t>
        </is>
      </c>
    </row>
    <row r="24333">
      <c r="A24333" t="inlineStr">
        <is>
          <t>Data Analyst</t>
        </is>
      </c>
      <c r="B24333" t="inlineStr">
        <is>
          <t>Data Analyst</t>
        </is>
      </c>
      <c r="C24333" t="inlineStr">
        <is>
          <t>Ho Chi Minh City, Vietnam</t>
        </is>
      </c>
      <c r="D24333" t="inlineStr">
        <is>
          <t>via VietnamWorks</t>
        </is>
      </c>
      <c r="E24333" t="inlineStr">
        <is>
          <t>Full-time</t>
        </is>
      </c>
      <c r="F24333" t="b">
        <v>0</v>
      </c>
      <c r="G24333" t="inlineStr">
        <is>
          <t>Vietnam</t>
        </is>
      </c>
      <c r="H24333" s="2" t="n">
        <v>45439.43065972222</v>
      </c>
      <c r="I24333" t="b">
        <v>0</v>
      </c>
      <c r="J24333" t="b">
        <v>0</v>
      </c>
      <c r="K24333" t="inlineStr">
        <is>
          <t>Vietnam</t>
        </is>
      </c>
      <c r="L24333" t="inlineStr"/>
      <c r="M24333" t="inlineStr"/>
      <c r="N24333" t="inlineStr"/>
      <c r="O24333" t="inlineStr">
        <is>
          <t>Công Ty TNHH Onpoint</t>
        </is>
      </c>
      <c r="P24333" t="inlineStr">
        <is>
          <t>['flow']</t>
        </is>
      </c>
      <c r="Q24333" t="inlineStr">
        <is>
          <t>{'other': ['flow']}</t>
        </is>
      </c>
    </row>
    <row r="24334">
      <c r="A24334" t="inlineStr">
        <is>
          <t>Data Analyst</t>
        </is>
      </c>
      <c r="B24334" t="inlineStr">
        <is>
          <t>Lead-Data Analyst</t>
        </is>
      </c>
      <c r="C24334" t="inlineStr">
        <is>
          <t>New York, NY</t>
        </is>
      </c>
      <c r="D24334" t="inlineStr">
        <is>
          <t>via JobServe</t>
        </is>
      </c>
      <c r="E24334" t="inlineStr">
        <is>
          <t>Full-time</t>
        </is>
      </c>
      <c r="F24334" t="b">
        <v>0</v>
      </c>
      <c r="G24334" t="inlineStr">
        <is>
          <t>New York, United States</t>
        </is>
      </c>
      <c r="H24334" s="2" t="n">
        <v>45430.41672453703</v>
      </c>
      <c r="I24334" t="b">
        <v>0</v>
      </c>
      <c r="J24334" t="b">
        <v>0</v>
      </c>
      <c r="K24334" t="inlineStr">
        <is>
          <t>United States</t>
        </is>
      </c>
      <c r="L24334" t="inlineStr"/>
      <c r="M24334" t="inlineStr"/>
      <c r="N24334" t="inlineStr"/>
      <c r="O24334" t="inlineStr">
        <is>
          <t>Hulu</t>
        </is>
      </c>
      <c r="P24334" t="inlineStr">
        <is>
          <t>['sql', 'python']</t>
        </is>
      </c>
      <c r="Q24334" t="inlineStr">
        <is>
          <t>{'programming': ['sql', 'python']}</t>
        </is>
      </c>
    </row>
    <row r="24335">
      <c r="A24335" t="inlineStr">
        <is>
          <t>Data Analyst</t>
        </is>
      </c>
      <c r="B24335" t="inlineStr">
        <is>
          <t>Data Analyst</t>
        </is>
      </c>
      <c r="C24335" t="inlineStr">
        <is>
          <t>Edinburgh, UK</t>
        </is>
      </c>
      <c r="D24335" t="inlineStr">
        <is>
          <t>via Indeed</t>
        </is>
      </c>
      <c r="E24335" t="inlineStr">
        <is>
          <t>Full-time</t>
        </is>
      </c>
      <c r="F24335" t="b">
        <v>0</v>
      </c>
      <c r="G24335" t="inlineStr">
        <is>
          <t>United Kingdom</t>
        </is>
      </c>
      <c r="H24335" s="2" t="n">
        <v>45422.43383101852</v>
      </c>
      <c r="I24335" t="b">
        <v>0</v>
      </c>
      <c r="J24335" t="b">
        <v>0</v>
      </c>
      <c r="K24335" t="inlineStr">
        <is>
          <t>United Kingdom</t>
        </is>
      </c>
      <c r="L24335" t="inlineStr"/>
      <c r="M24335" t="inlineStr"/>
      <c r="N24335" t="inlineStr"/>
      <c r="O24335" t="inlineStr">
        <is>
          <t>Trip.com Group</t>
        </is>
      </c>
      <c r="P24335" t="inlineStr">
        <is>
          <t>['r', 'python', 'sas', 'sas', 'tableau', 'power bi']</t>
        </is>
      </c>
      <c r="Q24335" t="inlineStr">
        <is>
          <t>{'analyst_tools': ['sas', 'tableau', 'power bi'], 'programming': ['r', 'python', 'sas']}</t>
        </is>
      </c>
    </row>
    <row r="24336">
      <c r="A24336" t="inlineStr">
        <is>
          <t>Data Scientist</t>
        </is>
      </c>
      <c r="B24336" t="inlineStr">
        <is>
          <t>Data Scientist I</t>
        </is>
      </c>
      <c r="C24336" t="inlineStr">
        <is>
          <t>Charlotte, NC</t>
        </is>
      </c>
      <c r="D24336" t="inlineStr">
        <is>
          <t>via Charlotte, NC - Geebo</t>
        </is>
      </c>
      <c r="E24336" t="inlineStr">
        <is>
          <t>Full-time</t>
        </is>
      </c>
      <c r="F24336" t="b">
        <v>0</v>
      </c>
      <c r="G24336" t="inlineStr">
        <is>
          <t>Georgia</t>
        </is>
      </c>
      <c r="H24336" s="2" t="n">
        <v>45439.00105324074</v>
      </c>
      <c r="I24336" t="b">
        <v>0</v>
      </c>
      <c r="J24336" t="b">
        <v>0</v>
      </c>
      <c r="K24336" t="inlineStr">
        <is>
          <t>United States</t>
        </is>
      </c>
      <c r="L24336" t="inlineStr">
        <is>
          <t>hour</t>
        </is>
      </c>
      <c r="M24336" t="inlineStr"/>
      <c r="N24336" t="n">
        <v>24</v>
      </c>
      <c r="O24336" t="inlineStr">
        <is>
          <t>Bank of America Corporation</t>
        </is>
      </c>
      <c r="P24336" t="inlineStr">
        <is>
          <t>['python', 'sql', 'nosql', 'pandas', 'numpy', 'bitbucket', 'git', 'jira', 'confluence']</t>
        </is>
      </c>
      <c r="Q24336" t="inlineStr">
        <is>
          <t>{'async': ['jira', 'confluence'], 'libraries': ['pandas', 'numpy'], 'other': ['bitbucket', 'git'], 'programming': ['python', 'sql', 'nosql']}</t>
        </is>
      </c>
    </row>
    <row r="24337">
      <c r="A24337" t="inlineStr">
        <is>
          <t>Business Analyst</t>
        </is>
      </c>
      <c r="B24337" t="inlineStr">
        <is>
          <t>Business Analyst</t>
        </is>
      </c>
      <c r="C24337" t="inlineStr">
        <is>
          <t>United Kingdom</t>
        </is>
      </c>
      <c r="D24337" t="inlineStr">
        <is>
          <t>via Bank Of Ireland - Careers</t>
        </is>
      </c>
      <c r="E24337" t="inlineStr">
        <is>
          <t>Full-time</t>
        </is>
      </c>
      <c r="F24337" t="b">
        <v>0</v>
      </c>
      <c r="G24337" t="inlineStr">
        <is>
          <t>United Kingdom</t>
        </is>
      </c>
      <c r="H24337" s="2" t="n">
        <v>45426.43298611111</v>
      </c>
      <c r="I24337" t="b">
        <v>0</v>
      </c>
      <c r="J24337" t="b">
        <v>0</v>
      </c>
      <c r="K24337" t="inlineStr">
        <is>
          <t>United Kingdom</t>
        </is>
      </c>
      <c r="L24337" t="inlineStr"/>
      <c r="M24337" t="inlineStr"/>
      <c r="N24337" t="inlineStr"/>
      <c r="O24337" t="inlineStr">
        <is>
          <t>Bank of Ireland</t>
        </is>
      </c>
      <c r="P24337" t="inlineStr">
        <is>
          <t>['sql', 'python', 'tableau', 'ssis', 'jira', 'confluence']</t>
        </is>
      </c>
      <c r="Q24337" t="inlineStr">
        <is>
          <t>{'analyst_tools': ['tableau', 'ssis'], 'async': ['jira', 'confluence'], 'programming': ['sql', 'python']}</t>
        </is>
      </c>
    </row>
    <row r="24338">
      <c r="A24338" t="inlineStr">
        <is>
          <t>Data Scientist</t>
        </is>
      </c>
      <c r="B24338" t="inlineStr">
        <is>
          <t>Data Scientist (Hybrid- 1 week onsite per month)</t>
        </is>
      </c>
      <c r="C24338" t="inlineStr">
        <is>
          <t>Jenbach, Austria</t>
        </is>
      </c>
      <c r="D24338" t="inlineStr">
        <is>
          <t>via LinkedIn</t>
        </is>
      </c>
      <c r="E24338" t="inlineStr">
        <is>
          <t>Full-time</t>
        </is>
      </c>
      <c r="F24338" t="b">
        <v>0</v>
      </c>
      <c r="G24338" t="inlineStr">
        <is>
          <t>Austria</t>
        </is>
      </c>
      <c r="H24338" s="2" t="n">
        <v>45433.47680555555</v>
      </c>
      <c r="I24338" t="b">
        <v>0</v>
      </c>
      <c r="J24338" t="b">
        <v>0</v>
      </c>
      <c r="K24338" t="inlineStr">
        <is>
          <t>Austria</t>
        </is>
      </c>
      <c r="L24338" t="inlineStr"/>
      <c r="M24338" t="inlineStr"/>
      <c r="N24338" t="inlineStr"/>
      <c r="O24338" t="inlineStr">
        <is>
          <t>Ntrinsic Consulting</t>
        </is>
      </c>
      <c r="P24338" t="inlineStr">
        <is>
          <t>['python', 'nosql', 'pytorch', 'tensorflow', 'graphql', 'flask', 'fastapi']</t>
        </is>
      </c>
      <c r="Q24338" t="inlineStr">
        <is>
          <t>{'libraries': ['pytorch', 'tensorflow', 'graphql'], 'programming': ['python', 'nosql'], 'webframeworks': ['flask', 'fastapi']}</t>
        </is>
      </c>
    </row>
    <row r="24339">
      <c r="A24339" t="inlineStr">
        <is>
          <t>Data Analyst</t>
        </is>
      </c>
      <c r="B24339" t="inlineStr">
        <is>
          <t>Data Analyst I - Operations</t>
        </is>
      </c>
      <c r="C24339" t="inlineStr">
        <is>
          <t>Anywhere</t>
        </is>
      </c>
      <c r="D24339" t="inlineStr">
        <is>
          <t>via LinkedIn</t>
        </is>
      </c>
      <c r="E24339" t="inlineStr">
        <is>
          <t>Full-time</t>
        </is>
      </c>
      <c r="F24339" t="b">
        <v>1</v>
      </c>
      <c r="G24339" t="inlineStr">
        <is>
          <t>Romania</t>
        </is>
      </c>
      <c r="H24339" s="2" t="n">
        <v>45434.42547453703</v>
      </c>
      <c r="I24339" t="b">
        <v>1</v>
      </c>
      <c r="J24339" t="b">
        <v>0</v>
      </c>
      <c r="K24339" t="inlineStr">
        <is>
          <t>Romania</t>
        </is>
      </c>
      <c r="L24339" t="inlineStr"/>
      <c r="M24339" t="inlineStr"/>
      <c r="N24339" t="inlineStr"/>
      <c r="O24339" t="inlineStr">
        <is>
          <t>Signant Health</t>
        </is>
      </c>
      <c r="P24339" t="inlineStr">
        <is>
          <t>['sql', 'visual basic', 'gcp', 'windows']</t>
        </is>
      </c>
      <c r="Q24339" t="inlineStr">
        <is>
          <t>{'cloud': ['gcp'], 'os': ['windows'], 'programming': ['sql', 'visual basic']}</t>
        </is>
      </c>
    </row>
    <row r="24340">
      <c r="A24340" t="inlineStr">
        <is>
          <t>Data Scientist</t>
        </is>
      </c>
      <c r="B24340" t="inlineStr">
        <is>
          <t>Data Scientist - (H/F) - En alternance</t>
        </is>
      </c>
      <c r="C24340" t="inlineStr">
        <is>
          <t>Grenoble, France</t>
        </is>
      </c>
      <c r="D24340" t="inlineStr">
        <is>
          <t>via LinkedIn</t>
        </is>
      </c>
      <c r="E24340" t="inlineStr">
        <is>
          <t>Internship</t>
        </is>
      </c>
      <c r="F24340" t="b">
        <v>0</v>
      </c>
      <c r="G24340" t="inlineStr">
        <is>
          <t>France</t>
        </is>
      </c>
      <c r="H24340" s="2" t="n">
        <v>45419.43371527778</v>
      </c>
      <c r="I24340" t="b">
        <v>0</v>
      </c>
      <c r="J24340" t="b">
        <v>0</v>
      </c>
      <c r="K24340" t="inlineStr">
        <is>
          <t>France</t>
        </is>
      </c>
      <c r="L24340" t="inlineStr"/>
      <c r="M24340" t="inlineStr"/>
      <c r="N24340" t="inlineStr"/>
      <c r="O24340" t="inlineStr">
        <is>
          <t>OpenClassrooms</t>
        </is>
      </c>
      <c r="P24340" t="inlineStr">
        <is>
          <t>['python', 'r', 'sql']</t>
        </is>
      </c>
      <c r="Q24340" t="inlineStr">
        <is>
          <t>{'programming': ['python', 'r', 'sql']}</t>
        </is>
      </c>
    </row>
    <row r="24341">
      <c r="A24341" t="inlineStr">
        <is>
          <t>Data Analyst</t>
        </is>
      </c>
      <c r="B24341" t="inlineStr">
        <is>
          <t>Data and Reporting Professional</t>
        </is>
      </c>
      <c r="C24341" t="inlineStr">
        <is>
          <t>Anywhere</t>
        </is>
      </c>
      <c r="D24341" t="inlineStr">
        <is>
          <t>via Zippia</t>
        </is>
      </c>
      <c r="E24341" t="inlineStr">
        <is>
          <t>Full-time</t>
        </is>
      </c>
      <c r="F24341" t="b">
        <v>1</v>
      </c>
      <c r="G24341" t="inlineStr">
        <is>
          <t>Puerto Rico</t>
        </is>
      </c>
      <c r="H24341" s="2" t="n">
        <v>45430.45217592592</v>
      </c>
      <c r="I24341" t="b">
        <v>0</v>
      </c>
      <c r="J24341" t="b">
        <v>0</v>
      </c>
      <c r="K24341" t="inlineStr">
        <is>
          <t>Puerto Rico</t>
        </is>
      </c>
      <c r="L24341" t="inlineStr"/>
      <c r="M24341" t="inlineStr"/>
      <c r="N24341" t="inlineStr"/>
      <c r="O24341" t="inlineStr">
        <is>
          <t>Humana</t>
        </is>
      </c>
      <c r="P24341" t="inlineStr">
        <is>
          <t>['word', 'excel', 'powerpoint']</t>
        </is>
      </c>
      <c r="Q24341" t="inlineStr">
        <is>
          <t>{'analyst_tools': ['word', 'excel', 'powerpoint']}</t>
        </is>
      </c>
    </row>
    <row r="24342">
      <c r="A24342" t="inlineStr">
        <is>
          <t>Senior Data Engineer</t>
        </is>
      </c>
      <c r="B24342" t="inlineStr">
        <is>
          <t>Senior Data Engineer B2B</t>
        </is>
      </c>
      <c r="C24342" t="inlineStr">
        <is>
          <t>Poland</t>
        </is>
      </c>
      <c r="D24342" t="inlineStr">
        <is>
          <t>via LinkedIn</t>
        </is>
      </c>
      <c r="E24342" t="inlineStr">
        <is>
          <t>Contractor</t>
        </is>
      </c>
      <c r="F24342" t="b">
        <v>0</v>
      </c>
      <c r="G24342" t="inlineStr">
        <is>
          <t>Poland</t>
        </is>
      </c>
      <c r="H24342" s="2" t="n">
        <v>45439.42151620371</v>
      </c>
      <c r="I24342" t="b">
        <v>0</v>
      </c>
      <c r="J24342" t="b">
        <v>0</v>
      </c>
      <c r="K24342" t="inlineStr">
        <is>
          <t>Poland</t>
        </is>
      </c>
      <c r="L24342" t="inlineStr"/>
      <c r="M24342" t="inlineStr"/>
      <c r="N24342" t="inlineStr"/>
      <c r="O24342" t="inlineStr">
        <is>
          <t>La Fosse</t>
        </is>
      </c>
      <c r="P24342" t="inlineStr">
        <is>
          <t>['sql', 'python', 'azure', 'pyspark', 'power bi']</t>
        </is>
      </c>
      <c r="Q24342" t="inlineStr">
        <is>
          <t>{'analyst_tools': ['power bi'], 'cloud': ['azure'], 'libraries': ['pyspark'], 'programming': ['sql', 'python']}</t>
        </is>
      </c>
    </row>
    <row r="24343">
      <c r="A24343" t="inlineStr">
        <is>
          <t>Data Engineer</t>
        </is>
      </c>
      <c r="B24343" t="inlineStr">
        <is>
          <t>Data Engineer II</t>
        </is>
      </c>
      <c r="C24343" t="inlineStr">
        <is>
          <t>Richmond, VA</t>
        </is>
      </c>
      <c r="D24343" t="inlineStr">
        <is>
          <t>via Adzuna</t>
        </is>
      </c>
      <c r="E24343" t="inlineStr">
        <is>
          <t>Full-time</t>
        </is>
      </c>
      <c r="F24343" t="b">
        <v>0</v>
      </c>
      <c r="G24343" t="inlineStr">
        <is>
          <t>California, United States</t>
        </is>
      </c>
      <c r="H24343" s="2" t="n">
        <v>45442.43280092593</v>
      </c>
      <c r="I24343" t="b">
        <v>0</v>
      </c>
      <c r="J24343" t="b">
        <v>1</v>
      </c>
      <c r="K24343" t="inlineStr">
        <is>
          <t>United States</t>
        </is>
      </c>
      <c r="L24343" t="inlineStr"/>
      <c r="M24343" t="inlineStr"/>
      <c r="N24343" t="inlineStr"/>
      <c r="O24343" t="inlineStr">
        <is>
          <t>Centene Corporation</t>
        </is>
      </c>
      <c r="P24343" t="inlineStr">
        <is>
          <t>['c#', 'java', 'python', 'sql', 'aws', 'snowflake', 'kafka']</t>
        </is>
      </c>
      <c r="Q24343" t="inlineStr">
        <is>
          <t>{'cloud': ['aws', 'snowflake'], 'libraries': ['kafka'], 'programming': ['c#', 'java', 'python', 'sql']}</t>
        </is>
      </c>
    </row>
    <row r="24344">
      <c r="A24344" t="inlineStr">
        <is>
          <t>Cloud Engineer</t>
        </is>
      </c>
      <c r="B24344" t="inlineStr">
        <is>
          <t>IT Cloud &amp; Infrastructure Administrator</t>
        </is>
      </c>
      <c r="C24344" t="inlineStr">
        <is>
          <t>Monza, Province of Monza and Brianza, Italy</t>
        </is>
      </c>
      <c r="D24344" t="inlineStr">
        <is>
          <t>via LinkedIn</t>
        </is>
      </c>
      <c r="E24344" t="inlineStr">
        <is>
          <t>Full-time</t>
        </is>
      </c>
      <c r="F24344" t="b">
        <v>0</v>
      </c>
      <c r="G24344" t="inlineStr">
        <is>
          <t>Italy</t>
        </is>
      </c>
      <c r="H24344" s="2" t="n">
        <v>45440.4428125</v>
      </c>
      <c r="I24344" t="b">
        <v>0</v>
      </c>
      <c r="J24344" t="b">
        <v>0</v>
      </c>
      <c r="K24344" t="inlineStr">
        <is>
          <t>Italy</t>
        </is>
      </c>
      <c r="L24344" t="inlineStr"/>
      <c r="M24344" t="inlineStr"/>
      <c r="N24344" t="inlineStr"/>
      <c r="O24344" t="inlineStr">
        <is>
          <t>Quantyca - Data at Core</t>
        </is>
      </c>
      <c r="P24344" t="inlineStr">
        <is>
          <t>['aws', 'azure', 'sharepoint']</t>
        </is>
      </c>
      <c r="Q24344" t="inlineStr">
        <is>
          <t>{'analyst_tools': ['sharepoint'], 'cloud': ['aws', 'azure']}</t>
        </is>
      </c>
    </row>
    <row r="24345">
      <c r="A24345" t="inlineStr">
        <is>
          <t>Data Engineer</t>
        </is>
      </c>
      <c r="B24345" t="inlineStr">
        <is>
          <t>Data Engineer till Norrköping eller Linköping</t>
        </is>
      </c>
      <c r="C24345" t="inlineStr">
        <is>
          <t>Sweden</t>
        </is>
      </c>
      <c r="D24345" t="inlineStr">
        <is>
          <t>via LinkedIn</t>
        </is>
      </c>
      <c r="E24345" t="inlineStr">
        <is>
          <t>Full-time</t>
        </is>
      </c>
      <c r="F24345" t="b">
        <v>0</v>
      </c>
      <c r="G24345" t="inlineStr">
        <is>
          <t>Sweden</t>
        </is>
      </c>
      <c r="H24345" s="2" t="n">
        <v>45415.43377314815</v>
      </c>
      <c r="I24345" t="b">
        <v>1</v>
      </c>
      <c r="J24345" t="b">
        <v>0</v>
      </c>
      <c r="K24345" t="inlineStr">
        <is>
          <t>Sweden</t>
        </is>
      </c>
      <c r="L24345" t="inlineStr"/>
      <c r="M24345" t="inlineStr"/>
      <c r="N24345" t="inlineStr"/>
      <c r="O24345" t="inlineStr">
        <is>
          <t>Sweco</t>
        </is>
      </c>
      <c r="P24345" t="inlineStr">
        <is>
          <t>['python', 'r', 'powershell', 'java', 'c#', 'azure']</t>
        </is>
      </c>
      <c r="Q24345" t="inlineStr">
        <is>
          <t>{'cloud': ['azure'], 'programming': ['python', 'r', 'powershell', 'java', 'c#']}</t>
        </is>
      </c>
    </row>
    <row r="24346">
      <c r="A24346" t="inlineStr">
        <is>
          <t>Senior Data Scientist</t>
        </is>
      </c>
      <c r="B24346" t="inlineStr">
        <is>
          <t>Sr. Data Scientist, Payments Product Growth</t>
        </is>
      </c>
      <c r="C24346" t="inlineStr">
        <is>
          <t>San Diego, CA</t>
        </is>
      </c>
      <c r="D24346" t="inlineStr">
        <is>
          <t>via Built In</t>
        </is>
      </c>
      <c r="E24346" t="inlineStr">
        <is>
          <t>Full-time</t>
        </is>
      </c>
      <c r="F24346" t="b">
        <v>0</v>
      </c>
      <c r="G24346" t="inlineStr">
        <is>
          <t>California, United States</t>
        </is>
      </c>
      <c r="H24346" s="2" t="n">
        <v>45425.4206712963</v>
      </c>
      <c r="I24346" t="b">
        <v>0</v>
      </c>
      <c r="J24346" t="b">
        <v>1</v>
      </c>
      <c r="K24346" t="inlineStr">
        <is>
          <t>United States</t>
        </is>
      </c>
      <c r="L24346" t="inlineStr">
        <is>
          <t>year</t>
        </is>
      </c>
      <c r="M24346" t="n">
        <v>154000</v>
      </c>
      <c r="N24346" t="inlineStr"/>
      <c r="O24346" t="inlineStr">
        <is>
          <t>appfolio</t>
        </is>
      </c>
      <c r="P24346" t="inlineStr">
        <is>
          <t>['sql', 'python', 'r', 'snowflake', 'tableau', 'excel']</t>
        </is>
      </c>
      <c r="Q24346" t="inlineStr">
        <is>
          <t>{'analyst_tools': ['tableau', 'excel'], 'cloud': ['snowflake'], 'programming': ['sql', 'python', 'r']}</t>
        </is>
      </c>
    </row>
    <row r="24347">
      <c r="A24347" t="inlineStr">
        <is>
          <t>Senior Data Scientist</t>
        </is>
      </c>
      <c r="B24347" t="inlineStr">
        <is>
          <t>Senior data scientist</t>
        </is>
      </c>
      <c r="C24347" t="inlineStr">
        <is>
          <t>Sofia, Bulgaria</t>
        </is>
      </c>
      <c r="D24347" t="inlineStr">
        <is>
          <t>via Rabota.bg</t>
        </is>
      </c>
      <c r="E24347" t="inlineStr">
        <is>
          <t>Full-time</t>
        </is>
      </c>
      <c r="F24347" t="b">
        <v>0</v>
      </c>
      <c r="G24347" t="inlineStr">
        <is>
          <t>Bulgaria</t>
        </is>
      </c>
      <c r="H24347" s="2" t="n">
        <v>45438.99696759259</v>
      </c>
      <c r="I24347" t="b">
        <v>0</v>
      </c>
      <c r="J24347" t="b">
        <v>0</v>
      </c>
      <c r="K24347" t="inlineStr">
        <is>
          <t>Bulgaria</t>
        </is>
      </c>
      <c r="L24347" t="inlineStr"/>
      <c r="M24347" t="inlineStr"/>
      <c r="N24347" t="inlineStr"/>
      <c r="O24347" t="inlineStr">
        <is>
          <t>ЕКСПИРИЪН БЪЛГАРИЯ ЕАД</t>
        </is>
      </c>
      <c r="P24347" t="inlineStr"/>
      <c r="Q24347" t="inlineStr"/>
    </row>
    <row r="24348">
      <c r="A24348" t="inlineStr">
        <is>
          <t>Data Analyst</t>
        </is>
      </c>
      <c r="B24348" t="inlineStr">
        <is>
          <t>Data Analyst</t>
        </is>
      </c>
      <c r="C24348" t="inlineStr">
        <is>
          <t>Birmingham, AL</t>
        </is>
      </c>
      <c r="D24348" t="inlineStr">
        <is>
          <t>via DataAnalyst.com</t>
        </is>
      </c>
      <c r="E24348" t="inlineStr">
        <is>
          <t>Full-time</t>
        </is>
      </c>
      <c r="F24348" t="b">
        <v>0</v>
      </c>
      <c r="G24348" t="inlineStr">
        <is>
          <t>Georgia</t>
        </is>
      </c>
      <c r="H24348" s="2" t="n">
        <v>45439.00083333333</v>
      </c>
      <c r="I24348" t="b">
        <v>0</v>
      </c>
      <c r="J24348" t="b">
        <v>0</v>
      </c>
      <c r="K24348" t="inlineStr">
        <is>
          <t>United States</t>
        </is>
      </c>
      <c r="L24348" t="inlineStr">
        <is>
          <t>year</t>
        </is>
      </c>
      <c r="M24348" t="n">
        <v>92500</v>
      </c>
      <c r="N24348" t="inlineStr"/>
      <c r="O24348" t="inlineStr">
        <is>
          <t>SCA Health</t>
        </is>
      </c>
      <c r="P24348" t="inlineStr">
        <is>
          <t>['sql', 'azure', 'excel', 'sharepoint']</t>
        </is>
      </c>
      <c r="Q24348" t="inlineStr">
        <is>
          <t>{'analyst_tools': ['excel', 'sharepoint'], 'cloud': ['azure'], 'programming': ['sql']}</t>
        </is>
      </c>
    </row>
    <row r="24349">
      <c r="A24349" t="inlineStr">
        <is>
          <t>Data Scientist</t>
        </is>
      </c>
      <c r="B24349" t="inlineStr">
        <is>
          <t>Shortage Data Scientist I</t>
        </is>
      </c>
      <c r="C24349" t="inlineStr">
        <is>
          <t>Burlington, NJ</t>
        </is>
      </c>
      <c r="D24349" t="inlineStr">
        <is>
          <t>via BurlingtonStores.jobs</t>
        </is>
      </c>
      <c r="E24349" t="inlineStr">
        <is>
          <t>Full-time</t>
        </is>
      </c>
      <c r="F24349" t="b">
        <v>0</v>
      </c>
      <c r="G24349" t="inlineStr">
        <is>
          <t>New York, United States</t>
        </is>
      </c>
      <c r="H24349" s="2" t="n">
        <v>45429.41827546297</v>
      </c>
      <c r="I24349" t="b">
        <v>0</v>
      </c>
      <c r="J24349" t="b">
        <v>1</v>
      </c>
      <c r="K24349" t="inlineStr">
        <is>
          <t>United States</t>
        </is>
      </c>
      <c r="L24349" t="inlineStr"/>
      <c r="M24349" t="inlineStr"/>
      <c r="N24349" t="inlineStr"/>
      <c r="O24349" t="inlineStr">
        <is>
          <t>Burlington</t>
        </is>
      </c>
      <c r="P24349" t="inlineStr">
        <is>
          <t>['r', 'python', 'tableau', 'excel', 'powerpoint']</t>
        </is>
      </c>
      <c r="Q24349" t="inlineStr">
        <is>
          <t>{'analyst_tools': ['tableau', 'excel', 'powerpoint'], 'programming': ['r', 'python']}</t>
        </is>
      </c>
    </row>
    <row r="24350">
      <c r="A24350" t="inlineStr">
        <is>
          <t>Software Engineer</t>
        </is>
      </c>
      <c r="B24350" t="inlineStr">
        <is>
          <t>Senior Specialist Solutions Engineer</t>
        </is>
      </c>
      <c r="C24350" t="inlineStr">
        <is>
          <t>Munich, Germany</t>
        </is>
      </c>
      <c r="D24350" t="inlineStr">
        <is>
          <t>via Built In</t>
        </is>
      </c>
      <c r="E24350" t="inlineStr">
        <is>
          <t>Full-time</t>
        </is>
      </c>
      <c r="F24350" t="b">
        <v>0</v>
      </c>
      <c r="G24350" t="inlineStr">
        <is>
          <t>Germany</t>
        </is>
      </c>
      <c r="H24350" s="2" t="n">
        <v>45419.43106481482</v>
      </c>
      <c r="I24350" t="b">
        <v>0</v>
      </c>
      <c r="J24350" t="b">
        <v>0</v>
      </c>
      <c r="K24350" t="inlineStr">
        <is>
          <t>Germany</t>
        </is>
      </c>
      <c r="L24350" t="inlineStr"/>
      <c r="M24350" t="inlineStr"/>
      <c r="N24350" t="inlineStr"/>
      <c r="O24350" t="inlineStr">
        <is>
          <t>Databricks</t>
        </is>
      </c>
      <c r="P24350" t="inlineStr">
        <is>
          <t>['sql', 'nosql', 'python', 'scala', 'r', 'databricks', 'oracle', 'redshift', 'azure', 'snowflake', 'hadoop', 'spark', 'power bi', 'tableau', 'qlik', 'excel', 'unify']</t>
        </is>
      </c>
      <c r="Q24350" t="inlineStr">
        <is>
          <t>{'analyst_tools': ['power bi', 'tableau', 'qlik', 'excel'], 'cloud': ['databricks', 'oracle', 'redshift', 'azure', 'snowflake'], 'libraries': ['hadoop', 'spark'], 'programming': ['sql', 'nosql', 'python', 'scala', 'r'], 'sync': ['unify']}</t>
        </is>
      </c>
    </row>
    <row r="24351">
      <c r="A24351" t="inlineStr">
        <is>
          <t>Business Analyst</t>
        </is>
      </c>
      <c r="B24351" t="inlineStr">
        <is>
          <t>Sr Sales Operations Analyst</t>
        </is>
      </c>
      <c r="C24351" t="inlineStr">
        <is>
          <t>Anywhere</t>
        </is>
      </c>
      <c r="D24351" t="inlineStr">
        <is>
          <t>via Jobgether</t>
        </is>
      </c>
      <c r="E24351" t="inlineStr">
        <is>
          <t>Full-time</t>
        </is>
      </c>
      <c r="F24351" t="b">
        <v>1</v>
      </c>
      <c r="G24351" t="inlineStr">
        <is>
          <t>Suriname</t>
        </is>
      </c>
      <c r="H24351" s="2" t="n">
        <v>45428.46990740741</v>
      </c>
      <c r="I24351" t="b">
        <v>0</v>
      </c>
      <c r="J24351" t="b">
        <v>0</v>
      </c>
      <c r="K24351" t="inlineStr">
        <is>
          <t>Suriname</t>
        </is>
      </c>
      <c r="L24351" t="inlineStr"/>
      <c r="M24351" t="inlineStr"/>
      <c r="N24351" t="inlineStr"/>
      <c r="O24351" t="inlineStr">
        <is>
          <t>Informatica</t>
        </is>
      </c>
      <c r="P24351" t="inlineStr">
        <is>
          <t>['excel', 'spreadsheet', 'flow']</t>
        </is>
      </c>
      <c r="Q24351" t="inlineStr">
        <is>
          <t>{'analyst_tools': ['excel', 'spreadsheet'], 'other': ['flow']}</t>
        </is>
      </c>
    </row>
    <row r="24352">
      <c r="A24352" t="inlineStr">
        <is>
          <t>Data Analyst</t>
        </is>
      </c>
      <c r="B24352" t="inlineStr">
        <is>
          <t>Data Analyst</t>
        </is>
      </c>
      <c r="C24352" t="inlineStr">
        <is>
          <t>New York, NY</t>
        </is>
      </c>
      <c r="D24352" t="inlineStr">
        <is>
          <t>via GrabJobs</t>
        </is>
      </c>
      <c r="E24352" t="inlineStr">
        <is>
          <t>Full-time</t>
        </is>
      </c>
      <c r="F24352" t="b">
        <v>0</v>
      </c>
      <c r="G24352" t="inlineStr">
        <is>
          <t>New York, United States</t>
        </is>
      </c>
      <c r="H24352" s="2" t="n">
        <v>45413.41725694444</v>
      </c>
      <c r="I24352" t="b">
        <v>0</v>
      </c>
      <c r="J24352" t="b">
        <v>1</v>
      </c>
      <c r="K24352" t="inlineStr">
        <is>
          <t>United States</t>
        </is>
      </c>
      <c r="L24352" t="inlineStr"/>
      <c r="M24352" t="inlineStr"/>
      <c r="N24352" t="inlineStr"/>
      <c r="O24352" t="inlineStr">
        <is>
          <t>Dc Department Of Human Resources</t>
        </is>
      </c>
      <c r="P24352" t="inlineStr">
        <is>
          <t>['r', 'sql', 'python', 'express', 'excel', 'tableau', 'microstrategy', 'power bi']</t>
        </is>
      </c>
      <c r="Q24352" t="inlineStr">
        <is>
          <t>{'analyst_tools': ['excel', 'tableau', 'microstrategy', 'power bi'], 'programming': ['r', 'sql', 'python'], 'webframeworks': ['express']}</t>
        </is>
      </c>
    </row>
    <row r="24353">
      <c r="A24353" t="inlineStr">
        <is>
          <t>Data Analyst</t>
        </is>
      </c>
      <c r="B24353" t="inlineStr">
        <is>
          <t>Digital Analytics &amp; Insights Analyst</t>
        </is>
      </c>
      <c r="C24353" t="inlineStr">
        <is>
          <t>Manila, Metro Manila, Philippines   (+4 others)</t>
        </is>
      </c>
      <c r="D24353" t="inlineStr">
        <is>
          <t>via Johnson &amp; Johnson Careers</t>
        </is>
      </c>
      <c r="E24353" t="inlineStr">
        <is>
          <t>Full-time</t>
        </is>
      </c>
      <c r="F24353" t="b">
        <v>0</v>
      </c>
      <c r="G24353" t="inlineStr">
        <is>
          <t>Philippines</t>
        </is>
      </c>
      <c r="H24353" s="2" t="n">
        <v>45425.42952546296</v>
      </c>
      <c r="I24353" t="b">
        <v>1</v>
      </c>
      <c r="J24353" t="b">
        <v>0</v>
      </c>
      <c r="K24353" t="inlineStr">
        <is>
          <t>Philippines</t>
        </is>
      </c>
      <c r="L24353" t="inlineStr"/>
      <c r="M24353" t="inlineStr"/>
      <c r="N24353" t="inlineStr"/>
      <c r="O24353" t="inlineStr">
        <is>
          <t>Johnson &amp; Johnson</t>
        </is>
      </c>
      <c r="P24353" t="inlineStr"/>
      <c r="Q24353" t="inlineStr"/>
    </row>
    <row r="24354">
      <c r="A24354" t="inlineStr">
        <is>
          <t>Cloud Engineer</t>
        </is>
      </c>
      <c r="B24354" t="inlineStr">
        <is>
          <t>Network Support Engineer</t>
        </is>
      </c>
      <c r="C24354" t="inlineStr">
        <is>
          <t>Abu Dhabi - United Arab Emirates</t>
        </is>
      </c>
      <c r="D24354" t="inlineStr">
        <is>
          <t>via LinkedIn</t>
        </is>
      </c>
      <c r="E24354" t="inlineStr">
        <is>
          <t>Full-time</t>
        </is>
      </c>
      <c r="F24354" t="b">
        <v>0</v>
      </c>
      <c r="G24354" t="inlineStr">
        <is>
          <t>United Arab Emirates</t>
        </is>
      </c>
      <c r="H24354" s="2" t="n">
        <v>45418.42887731481</v>
      </c>
      <c r="I24354" t="b">
        <v>0</v>
      </c>
      <c r="J24354" t="b">
        <v>0</v>
      </c>
      <c r="K24354" t="inlineStr">
        <is>
          <t>United Arab Emirates</t>
        </is>
      </c>
      <c r="L24354" t="inlineStr"/>
      <c r="M24354" t="inlineStr"/>
      <c r="N24354" t="inlineStr"/>
      <c r="O24354" t="inlineStr">
        <is>
          <t>Alpha Data</t>
        </is>
      </c>
      <c r="P24354" t="inlineStr">
        <is>
          <t>['azure']</t>
        </is>
      </c>
      <c r="Q24354" t="inlineStr">
        <is>
          <t>{'cloud': ['azure']}</t>
        </is>
      </c>
    </row>
    <row r="24355">
      <c r="A24355" t="inlineStr">
        <is>
          <t>Data Scientist</t>
        </is>
      </c>
      <c r="B24355" t="inlineStr">
        <is>
          <t>Rd data scientist</t>
        </is>
      </c>
      <c r="C24355" t="inlineStr">
        <is>
          <t>Puerto Rico</t>
        </is>
      </c>
      <c r="D24355" t="inlineStr">
        <is>
          <t>via Sercanto</t>
        </is>
      </c>
      <c r="E24355" t="inlineStr">
        <is>
          <t>Full-time</t>
        </is>
      </c>
      <c r="F24355" t="b">
        <v>0</v>
      </c>
      <c r="G24355" t="inlineStr">
        <is>
          <t>Puerto Rico</t>
        </is>
      </c>
      <c r="H24355" s="2" t="n">
        <v>45438.99811342593</v>
      </c>
      <c r="I24355" t="b">
        <v>0</v>
      </c>
      <c r="J24355" t="b">
        <v>0</v>
      </c>
      <c r="K24355" t="inlineStr">
        <is>
          <t>Puerto Rico</t>
        </is>
      </c>
      <c r="L24355" t="inlineStr"/>
      <c r="M24355" t="inlineStr"/>
      <c r="N24355" t="inlineStr"/>
      <c r="O24355" t="inlineStr">
        <is>
          <t>Biogen</t>
        </is>
      </c>
      <c r="P24355" t="inlineStr"/>
      <c r="Q24355" t="inlineStr"/>
    </row>
    <row r="24356">
      <c r="A24356" t="inlineStr">
        <is>
          <t>Business Analyst</t>
        </is>
      </c>
      <c r="B24356" t="inlineStr">
        <is>
          <t>Analyst</t>
        </is>
      </c>
      <c r="C24356" t="inlineStr">
        <is>
          <t>United Kingdom</t>
        </is>
      </c>
      <c r="D24356" t="inlineStr">
        <is>
          <t>via LinkedIn</t>
        </is>
      </c>
      <c r="E24356" t="inlineStr">
        <is>
          <t>Full-time</t>
        </is>
      </c>
      <c r="F24356" t="b">
        <v>0</v>
      </c>
      <c r="G24356" t="inlineStr">
        <is>
          <t>United Kingdom</t>
        </is>
      </c>
      <c r="H24356" s="2" t="n">
        <v>45442.44111111111</v>
      </c>
      <c r="I24356" t="b">
        <v>0</v>
      </c>
      <c r="J24356" t="b">
        <v>0</v>
      </c>
      <c r="K24356" t="inlineStr">
        <is>
          <t>United Kingdom</t>
        </is>
      </c>
      <c r="L24356" t="inlineStr"/>
      <c r="M24356" t="inlineStr"/>
      <c r="N24356" t="inlineStr"/>
      <c r="O24356" t="inlineStr">
        <is>
          <t>Ebiquity plc</t>
        </is>
      </c>
      <c r="P24356" t="inlineStr">
        <is>
          <t>['r', 'python', 'tidyverse', 'excel', 'powerpoint', 'word']</t>
        </is>
      </c>
      <c r="Q24356" t="inlineStr">
        <is>
          <t>{'analyst_tools': ['excel', 'powerpoint', 'word'], 'libraries': ['tidyverse'], 'programming': ['r', 'python']}</t>
        </is>
      </c>
    </row>
    <row r="24357">
      <c r="A24357" t="inlineStr">
        <is>
          <t>Data Scientist</t>
        </is>
      </c>
      <c r="B24357" t="inlineStr">
        <is>
          <t>Data Scientist  - Remote | WFH</t>
        </is>
      </c>
      <c r="C24357" t="inlineStr">
        <is>
          <t>Anywhere</t>
        </is>
      </c>
      <c r="D24357" t="inlineStr">
        <is>
          <t>via LinkedIn</t>
        </is>
      </c>
      <c r="E24357" t="inlineStr">
        <is>
          <t>Full-time</t>
        </is>
      </c>
      <c r="F24357" t="b">
        <v>1</v>
      </c>
      <c r="G24357" t="inlineStr">
        <is>
          <t>New York, United States</t>
        </is>
      </c>
      <c r="H24357" s="2" t="n">
        <v>45424.41798611111</v>
      </c>
      <c r="I24357" t="b">
        <v>0</v>
      </c>
      <c r="J24357" t="b">
        <v>1</v>
      </c>
      <c r="K24357" t="inlineStr">
        <is>
          <t>United States</t>
        </is>
      </c>
      <c r="L24357" t="inlineStr"/>
      <c r="M24357" t="inlineStr"/>
      <c r="N24357" t="inlineStr"/>
      <c r="O24357" t="inlineStr">
        <is>
          <t>Get It Recruit - Transportation</t>
        </is>
      </c>
      <c r="P24357" t="inlineStr">
        <is>
          <t>['r', 'python', 'neo4j', 'aws', 'hadoop']</t>
        </is>
      </c>
      <c r="Q24357" t="inlineStr">
        <is>
          <t>{'cloud': ['aws'], 'databases': ['neo4j'], 'libraries': ['hadoop'], 'programming': ['r', 'python']}</t>
        </is>
      </c>
    </row>
    <row r="24358">
      <c r="A24358" t="inlineStr">
        <is>
          <t>Data Scientist</t>
        </is>
      </c>
      <c r="B24358" t="inlineStr">
        <is>
          <t>Werkstudent*in - Data Science (m/w/d)</t>
        </is>
      </c>
      <c r="C24358" t="inlineStr">
        <is>
          <t>Potsdam, Germany</t>
        </is>
      </c>
      <c r="D24358" t="inlineStr">
        <is>
          <t>via Stepstone</t>
        </is>
      </c>
      <c r="E24358" t="inlineStr">
        <is>
          <t>Part-time</t>
        </is>
      </c>
      <c r="F24358" t="b">
        <v>0</v>
      </c>
      <c r="G24358" t="inlineStr">
        <is>
          <t>Germany</t>
        </is>
      </c>
      <c r="H24358" s="2" t="n">
        <v>45428.42792824074</v>
      </c>
      <c r="I24358" t="b">
        <v>0</v>
      </c>
      <c r="J24358" t="b">
        <v>0</v>
      </c>
      <c r="K24358" t="inlineStr">
        <is>
          <t>Germany</t>
        </is>
      </c>
      <c r="L24358" t="inlineStr"/>
      <c r="M24358" t="inlineStr"/>
      <c r="N24358" t="inlineStr"/>
      <c r="O24358" t="inlineStr">
        <is>
          <t>4Cast GmbH &amp; Co. KG</t>
        </is>
      </c>
      <c r="P24358" t="inlineStr">
        <is>
          <t>['python']</t>
        </is>
      </c>
      <c r="Q24358" t="inlineStr">
        <is>
          <t>{'programming': ['python']}</t>
        </is>
      </c>
    </row>
    <row r="24359">
      <c r="A24359" t="inlineStr">
        <is>
          <t>Data Engineer</t>
        </is>
      </c>
      <c r="B24359" t="inlineStr">
        <is>
          <t>Data Engineer</t>
        </is>
      </c>
      <c r="C24359" t="inlineStr">
        <is>
          <t>Haymarket NSW, Australia</t>
        </is>
      </c>
      <c r="D24359" t="inlineStr">
        <is>
          <t>via Adzuna</t>
        </is>
      </c>
      <c r="E24359" t="inlineStr">
        <is>
          <t>Full-time</t>
        </is>
      </c>
      <c r="F24359" t="b">
        <v>0</v>
      </c>
      <c r="G24359" t="inlineStr">
        <is>
          <t>Australia</t>
        </is>
      </c>
      <c r="H24359" s="2" t="n">
        <v>45428.42596064815</v>
      </c>
      <c r="I24359" t="b">
        <v>0</v>
      </c>
      <c r="J24359" t="b">
        <v>0</v>
      </c>
      <c r="K24359" t="inlineStr">
        <is>
          <t>Australia</t>
        </is>
      </c>
      <c r="L24359" t="inlineStr"/>
      <c r="M24359" t="inlineStr"/>
      <c r="N24359" t="inlineStr"/>
      <c r="O24359" t="inlineStr">
        <is>
          <t>TheDriveGroup</t>
        </is>
      </c>
      <c r="P24359" t="inlineStr">
        <is>
          <t>['sql', 'gcp', 'bigquery', 'looker']</t>
        </is>
      </c>
      <c r="Q24359" t="inlineStr">
        <is>
          <t>{'analyst_tools': ['looker'], 'cloud': ['gcp', 'bigquery'], 'programming': ['sql']}</t>
        </is>
      </c>
    </row>
    <row r="24360">
      <c r="A24360" t="inlineStr">
        <is>
          <t>Data Engineer</t>
        </is>
      </c>
      <c r="B24360" t="inlineStr">
        <is>
          <t>Data Engineer</t>
        </is>
      </c>
      <c r="C24360" t="inlineStr">
        <is>
          <t>Anywhere</t>
        </is>
      </c>
      <c r="D24360" t="inlineStr">
        <is>
          <t>via LinkedIn</t>
        </is>
      </c>
      <c r="E24360" t="inlineStr">
        <is>
          <t>Full-time</t>
        </is>
      </c>
      <c r="F24360" t="b">
        <v>1</v>
      </c>
      <c r="G24360" t="inlineStr">
        <is>
          <t>United Kingdom</t>
        </is>
      </c>
      <c r="H24360" s="2" t="n">
        <v>45420.42872685185</v>
      </c>
      <c r="I24360" t="b">
        <v>0</v>
      </c>
      <c r="J24360" t="b">
        <v>0</v>
      </c>
      <c r="K24360" t="inlineStr">
        <is>
          <t>United Kingdom</t>
        </is>
      </c>
      <c r="L24360" t="inlineStr"/>
      <c r="M24360" t="inlineStr"/>
      <c r="N24360" t="inlineStr"/>
      <c r="O24360" t="inlineStr">
        <is>
          <t>Willow HR</t>
        </is>
      </c>
      <c r="P24360" t="inlineStr">
        <is>
          <t>['python', 'sql', 'sql server', 'aws', 'gcp', 'azure', 'snowflake', 'redshift', 'bigquery', 'airflow', 'linux', 'looker', 'git']</t>
        </is>
      </c>
      <c r="Q24360" t="inlineStr">
        <is>
          <t>{'analyst_tools': ['looker'], 'cloud': ['aws', 'gcp', 'azure', 'snowflake', 'redshift', 'bigquery'], 'databases': ['sql server'], 'libraries': ['airflow'], 'os': ['linux'], 'other': ['git'], 'programming': ['python', 'sql']}</t>
        </is>
      </c>
    </row>
    <row r="24361">
      <c r="A24361" t="inlineStr">
        <is>
          <t>Data Analyst</t>
        </is>
      </c>
      <c r="B24361" t="inlineStr">
        <is>
          <t>Data Analyst Software Engineer Intern</t>
        </is>
      </c>
      <c r="C24361" t="inlineStr">
        <is>
          <t>New York, NY</t>
        </is>
      </c>
      <c r="D24361" t="inlineStr">
        <is>
          <t>via GrabJobs</t>
        </is>
      </c>
      <c r="E24361" t="inlineStr">
        <is>
          <t>Full-time and Internship</t>
        </is>
      </c>
      <c r="F24361" t="b">
        <v>0</v>
      </c>
      <c r="G24361" t="inlineStr">
        <is>
          <t>New York, United States</t>
        </is>
      </c>
      <c r="H24361" s="2" t="n">
        <v>45439.4169675926</v>
      </c>
      <c r="I24361" t="b">
        <v>0</v>
      </c>
      <c r="J24361" t="b">
        <v>1</v>
      </c>
      <c r="K24361" t="inlineStr">
        <is>
          <t>United States</t>
        </is>
      </c>
      <c r="L24361" t="inlineStr"/>
      <c r="M24361" t="inlineStr"/>
      <c r="N24361" t="inlineStr"/>
      <c r="O24361" t="inlineStr">
        <is>
          <t>Intel</t>
        </is>
      </c>
      <c r="P24361" t="inlineStr">
        <is>
          <t>['python', 'azure', 'github', 'docker', 'kubernetes']</t>
        </is>
      </c>
      <c r="Q24361" t="inlineStr">
        <is>
          <t>{'cloud': ['azure'], 'other': ['github', 'docker', 'kubernetes'], 'programming': ['python']}</t>
        </is>
      </c>
    </row>
    <row r="24362">
      <c r="A24362" t="inlineStr">
        <is>
          <t>Data Scientist</t>
        </is>
      </c>
      <c r="B24362" t="inlineStr">
        <is>
          <t>Data Scientist</t>
        </is>
      </c>
      <c r="C24362" t="inlineStr">
        <is>
          <t>Denver, CO</t>
        </is>
      </c>
      <c r="D24362" t="inlineStr">
        <is>
          <t>via Ladders</t>
        </is>
      </c>
      <c r="E24362" t="inlineStr">
        <is>
          <t>Full-time</t>
        </is>
      </c>
      <c r="F24362" t="b">
        <v>0</v>
      </c>
      <c r="G24362" t="inlineStr">
        <is>
          <t>Sudan</t>
        </is>
      </c>
      <c r="H24362" s="2" t="n">
        <v>45423.45120370371</v>
      </c>
      <c r="I24362" t="b">
        <v>0</v>
      </c>
      <c r="J24362" t="b">
        <v>0</v>
      </c>
      <c r="K24362" t="inlineStr">
        <is>
          <t>Sudan</t>
        </is>
      </c>
      <c r="L24362" t="inlineStr">
        <is>
          <t>year</t>
        </is>
      </c>
      <c r="M24362" t="n">
        <v>121520.5</v>
      </c>
      <c r="N24362" t="inlineStr"/>
      <c r="O24362" t="inlineStr">
        <is>
          <t>Alpine Physician Partners</t>
        </is>
      </c>
      <c r="P24362" t="inlineStr">
        <is>
          <t>['sql', 'tensorflow', 'pytorch', 'excel', 'power bi']</t>
        </is>
      </c>
      <c r="Q24362" t="inlineStr">
        <is>
          <t>{'analyst_tools': ['excel', 'power bi'], 'libraries': ['tensorflow', 'pytorch'], 'programming': ['sql']}</t>
        </is>
      </c>
    </row>
    <row r="24363">
      <c r="A24363" t="inlineStr">
        <is>
          <t>Data Analyst</t>
        </is>
      </c>
      <c r="B24363" t="inlineStr">
        <is>
          <t>Analytical Statistics Officer</t>
        </is>
      </c>
      <c r="C24363" t="inlineStr">
        <is>
          <t>Pakkret, Pak Kret District, Nonthaburi, Thailand</t>
        </is>
      </c>
      <c r="D24363" t="inlineStr">
        <is>
          <t>via JobThai</t>
        </is>
      </c>
      <c r="E24363" t="inlineStr">
        <is>
          <t>Full-time</t>
        </is>
      </c>
      <c r="F24363" t="b">
        <v>0</v>
      </c>
      <c r="G24363" t="inlineStr">
        <is>
          <t>Thailand</t>
        </is>
      </c>
      <c r="H24363" s="2" t="n">
        <v>45425.43782407408</v>
      </c>
      <c r="I24363" t="b">
        <v>0</v>
      </c>
      <c r="J24363" t="b">
        <v>0</v>
      </c>
      <c r="K24363" t="inlineStr">
        <is>
          <t>Thailand</t>
        </is>
      </c>
      <c r="L24363" t="inlineStr"/>
      <c r="M24363" t="inlineStr"/>
      <c r="N24363" t="inlineStr"/>
      <c r="O24363" t="inlineStr">
        <is>
          <t>บริษัท ซีพี ออลล์ จำกัด (มหาชน) / CP ALL PLC.</t>
        </is>
      </c>
      <c r="P24363" t="inlineStr"/>
      <c r="Q24363" t="inlineStr"/>
    </row>
    <row r="24364">
      <c r="A24364" t="inlineStr">
        <is>
          <t>Data Analyst</t>
        </is>
      </c>
      <c r="B24364" t="inlineStr">
        <is>
          <t>IT Auditor (Data Analyst)</t>
        </is>
      </c>
      <c r="C24364" t="inlineStr">
        <is>
          <t>Anywhere</t>
        </is>
      </c>
      <c r="D24364" t="inlineStr">
        <is>
          <t>via Indeed</t>
        </is>
      </c>
      <c r="E24364" t="inlineStr">
        <is>
          <t>Full-time</t>
        </is>
      </c>
      <c r="F24364" t="b">
        <v>1</v>
      </c>
      <c r="G24364" t="inlineStr">
        <is>
          <t>Philippines</t>
        </is>
      </c>
      <c r="H24364" s="2" t="n">
        <v>45415.42710648148</v>
      </c>
      <c r="I24364" t="b">
        <v>0</v>
      </c>
      <c r="J24364" t="b">
        <v>0</v>
      </c>
      <c r="K24364" t="inlineStr">
        <is>
          <t>Philippines</t>
        </is>
      </c>
      <c r="L24364" t="inlineStr"/>
      <c r="M24364" t="inlineStr"/>
      <c r="N24364" t="inlineStr"/>
      <c r="O24364" t="inlineStr">
        <is>
          <t>Ivoclar Vivadent Services &amp; Support, Inc.</t>
        </is>
      </c>
      <c r="P24364" t="inlineStr">
        <is>
          <t>['excel', 'sap']</t>
        </is>
      </c>
      <c r="Q24364" t="inlineStr">
        <is>
          <t>{'analyst_tools': ['excel', 'sap']}</t>
        </is>
      </c>
    </row>
    <row r="24365">
      <c r="A24365" t="inlineStr">
        <is>
          <t>Data Analyst</t>
        </is>
      </c>
      <c r="B24365" t="inlineStr">
        <is>
          <t>Data Analyst</t>
        </is>
      </c>
      <c r="C24365" t="inlineStr">
        <is>
          <t>Hillcrest Heights, MD</t>
        </is>
      </c>
      <c r="D24365" t="inlineStr">
        <is>
          <t>via Adzuna</t>
        </is>
      </c>
      <c r="E24365" t="inlineStr">
        <is>
          <t>Full-time</t>
        </is>
      </c>
      <c r="F24365" t="b">
        <v>0</v>
      </c>
      <c r="G24365" t="inlineStr">
        <is>
          <t>New York, United States</t>
        </is>
      </c>
      <c r="H24365" s="2" t="n">
        <v>45421.416875</v>
      </c>
      <c r="I24365" t="b">
        <v>0</v>
      </c>
      <c r="J24365" t="b">
        <v>0</v>
      </c>
      <c r="K24365" t="inlineStr">
        <is>
          <t>United States</t>
        </is>
      </c>
      <c r="L24365" t="inlineStr"/>
      <c r="M24365" t="inlineStr"/>
      <c r="N24365" t="inlineStr"/>
      <c r="O24365" t="inlineStr">
        <is>
          <t>Gunnison Consulting Group Inc</t>
        </is>
      </c>
      <c r="P24365" t="inlineStr">
        <is>
          <t>['r']</t>
        </is>
      </c>
      <c r="Q24365" t="inlineStr">
        <is>
          <t>{'programming': ['r']}</t>
        </is>
      </c>
    </row>
    <row r="24366">
      <c r="A24366" t="inlineStr">
        <is>
          <t>Data Engineer</t>
        </is>
      </c>
      <c r="B24366" t="inlineStr">
        <is>
          <t>Innova Solutions is immediately hiring for a Data Engineer</t>
        </is>
      </c>
      <c r="C24366" t="inlineStr">
        <is>
          <t>Chicago, IL</t>
        </is>
      </c>
      <c r="D24366" t="inlineStr">
        <is>
          <t>via Monster</t>
        </is>
      </c>
      <c r="E24366" t="inlineStr">
        <is>
          <t>Full-time, Contractor, and Temp work</t>
        </is>
      </c>
      <c r="F24366" t="b">
        <v>0</v>
      </c>
      <c r="G24366" t="inlineStr">
        <is>
          <t>Georgia</t>
        </is>
      </c>
      <c r="H24366" s="2" t="n">
        <v>45439.00185185186</v>
      </c>
      <c r="I24366" t="b">
        <v>1</v>
      </c>
      <c r="J24366" t="b">
        <v>1</v>
      </c>
      <c r="K24366" t="inlineStr">
        <is>
          <t>United States</t>
        </is>
      </c>
      <c r="L24366" t="inlineStr">
        <is>
          <t>hour</t>
        </is>
      </c>
      <c r="M24366" t="inlineStr"/>
      <c r="N24366" t="n">
        <v>80</v>
      </c>
      <c r="O24366" t="inlineStr">
        <is>
          <t>Innova Solutions</t>
        </is>
      </c>
      <c r="P24366" t="inlineStr">
        <is>
          <t>['sql', 'python', 'javascript', 'sql server', 'aws', 'power bi', 'ssrs', 'ssis']</t>
        </is>
      </c>
      <c r="Q24366" t="inlineStr">
        <is>
          <t>{'analyst_tools': ['power bi', 'ssrs', 'ssis'], 'cloud': ['aws'], 'databases': ['sql server'], 'programming': ['sql', 'python', 'javascript']}</t>
        </is>
      </c>
    </row>
    <row r="24367">
      <c r="A24367" t="inlineStr">
        <is>
          <t>Cloud Engineer</t>
        </is>
      </c>
      <c r="B24367" t="inlineStr">
        <is>
          <t>Senior Web-Analyst (m/w/d)</t>
        </is>
      </c>
      <c r="C24367" t="inlineStr">
        <is>
          <t>Hamburg, Germany</t>
        </is>
      </c>
      <c r="D24367" t="inlineStr">
        <is>
          <t>via LinkedIn</t>
        </is>
      </c>
      <c r="E24367" t="inlineStr">
        <is>
          <t>Full-time</t>
        </is>
      </c>
      <c r="F24367" t="b">
        <v>0</v>
      </c>
      <c r="G24367" t="inlineStr">
        <is>
          <t>Germany</t>
        </is>
      </c>
      <c r="H24367" s="2" t="n">
        <v>45427.43004629629</v>
      </c>
      <c r="I24367" t="b">
        <v>1</v>
      </c>
      <c r="J24367" t="b">
        <v>0</v>
      </c>
      <c r="K24367" t="inlineStr">
        <is>
          <t>Germany</t>
        </is>
      </c>
      <c r="L24367" t="inlineStr"/>
      <c r="M24367" t="inlineStr"/>
      <c r="N24367" t="inlineStr"/>
      <c r="O24367" t="inlineStr">
        <is>
          <t>Publicis Media Germany</t>
        </is>
      </c>
      <c r="P24367" t="inlineStr">
        <is>
          <t>['spark']</t>
        </is>
      </c>
      <c r="Q24367" t="inlineStr">
        <is>
          <t>{'libraries': ['spark']}</t>
        </is>
      </c>
    </row>
    <row r="24368">
      <c r="A24368" t="inlineStr">
        <is>
          <t>Machine Learning Engineer</t>
        </is>
      </c>
      <c r="B24368" t="inlineStr">
        <is>
          <t>Senior Machine Learning Engineer</t>
        </is>
      </c>
      <c r="C24368" t="inlineStr">
        <is>
          <t>Anywhere</t>
        </is>
      </c>
      <c r="D24368" t="inlineStr">
        <is>
          <t>via LinkedIn</t>
        </is>
      </c>
      <c r="E24368" t="inlineStr">
        <is>
          <t>Full-time</t>
        </is>
      </c>
      <c r="F24368" t="b">
        <v>1</v>
      </c>
      <c r="G24368" t="inlineStr">
        <is>
          <t>Argentina</t>
        </is>
      </c>
      <c r="H24368" s="2" t="n">
        <v>45434.43460648148</v>
      </c>
      <c r="I24368" t="b">
        <v>0</v>
      </c>
      <c r="J24368" t="b">
        <v>0</v>
      </c>
      <c r="K24368" t="inlineStr">
        <is>
          <t>Argentina</t>
        </is>
      </c>
      <c r="L24368" t="inlineStr"/>
      <c r="M24368" t="inlineStr"/>
      <c r="N24368" t="inlineStr"/>
      <c r="O24368" t="inlineStr">
        <is>
          <t>EPAM Systems</t>
        </is>
      </c>
      <c r="P24368" t="inlineStr">
        <is>
          <t>['python', 'sql', 'cassandra', 'gcp', 'bigquery', 'aws', 'redshift', 'azure', 'databricks', 'spark', 'hadoop', 'kafka', 'airflow', 'tensorflow']</t>
        </is>
      </c>
      <c r="Q24368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24369">
      <c r="A24369" t="inlineStr">
        <is>
          <t>Data Analyst</t>
        </is>
      </c>
      <c r="B24369" t="inlineStr">
        <is>
          <t>Data Analyst I</t>
        </is>
      </c>
      <c r="C24369" t="inlineStr">
        <is>
          <t>Rockland, MA</t>
        </is>
      </c>
      <c r="D24369" t="inlineStr">
        <is>
          <t>via ZipRecruiter</t>
        </is>
      </c>
      <c r="E24369" t="inlineStr">
        <is>
          <t>Full-time</t>
        </is>
      </c>
      <c r="F24369" t="b">
        <v>0</v>
      </c>
      <c r="G24369" t="inlineStr">
        <is>
          <t>New York, United States</t>
        </is>
      </c>
      <c r="H24369" s="2" t="n">
        <v>45426.4171875</v>
      </c>
      <c r="I24369" t="b">
        <v>1</v>
      </c>
      <c r="J24369" t="b">
        <v>0</v>
      </c>
      <c r="K24369" t="inlineStr">
        <is>
          <t>United States</t>
        </is>
      </c>
      <c r="L24369" t="inlineStr"/>
      <c r="M24369" t="inlineStr"/>
      <c r="N24369" t="inlineStr"/>
      <c r="O24369" t="inlineStr">
        <is>
          <t>Rockland Trust</t>
        </is>
      </c>
      <c r="P24369" t="inlineStr"/>
      <c r="Q24369" t="inlineStr"/>
    </row>
    <row r="24370">
      <c r="A24370" t="inlineStr">
        <is>
          <t>Data Analyst</t>
        </is>
      </c>
      <c r="B24370" t="inlineStr">
        <is>
          <t>Healthcare Data Analyst Nurse</t>
        </is>
      </c>
      <c r="C24370" t="inlineStr">
        <is>
          <t>Scituate, MA</t>
        </is>
      </c>
      <c r="D24370" t="inlineStr">
        <is>
          <t>via Carecareer Link</t>
        </is>
      </c>
      <c r="E24370" t="inlineStr">
        <is>
          <t>Full-time</t>
        </is>
      </c>
      <c r="F24370" t="b">
        <v>0</v>
      </c>
      <c r="G24370" t="inlineStr">
        <is>
          <t>New York, United States</t>
        </is>
      </c>
      <c r="H24370" s="2" t="n">
        <v>45425.41755787037</v>
      </c>
      <c r="I24370" t="b">
        <v>0</v>
      </c>
      <c r="J24370" t="b">
        <v>1</v>
      </c>
      <c r="K24370" t="inlineStr">
        <is>
          <t>United States</t>
        </is>
      </c>
      <c r="L24370" t="inlineStr">
        <is>
          <t>year</t>
        </is>
      </c>
      <c r="M24370" t="n">
        <v>112500</v>
      </c>
      <c r="N24370" t="inlineStr"/>
      <c r="O24370" t="inlineStr">
        <is>
          <t>Incredible Health, Inc.</t>
        </is>
      </c>
      <c r="P24370" t="inlineStr">
        <is>
          <t>['excel']</t>
        </is>
      </c>
      <c r="Q24370" t="inlineStr">
        <is>
          <t>{'analyst_tools': ['excel']}</t>
        </is>
      </c>
    </row>
    <row r="24371">
      <c r="A24371" t="inlineStr">
        <is>
          <t>Software Engineer</t>
        </is>
      </c>
      <c r="B24371" t="inlineStr">
        <is>
          <t>Software Engineer - Database</t>
        </is>
      </c>
      <c r="C24371" t="inlineStr">
        <is>
          <t>Luxembourg</t>
        </is>
      </c>
      <c r="D24371" t="inlineStr">
        <is>
          <t>via Indeed</t>
        </is>
      </c>
      <c r="E24371" t="inlineStr">
        <is>
          <t>Full-time</t>
        </is>
      </c>
      <c r="F24371" t="b">
        <v>0</v>
      </c>
      <c r="G24371" t="inlineStr">
        <is>
          <t>Luxembourg</t>
        </is>
      </c>
      <c r="H24371" s="2" t="n">
        <v>45441.44618055555</v>
      </c>
      <c r="I24371" t="b">
        <v>0</v>
      </c>
      <c r="J24371" t="b">
        <v>0</v>
      </c>
      <c r="K24371" t="inlineStr">
        <is>
          <t>Luxembourg</t>
        </is>
      </c>
      <c r="L24371" t="inlineStr"/>
      <c r="M24371" t="inlineStr"/>
      <c r="N24371" t="inlineStr"/>
      <c r="O24371" t="inlineStr">
        <is>
          <t>Sogeti</t>
        </is>
      </c>
      <c r="P24371" t="inlineStr">
        <is>
          <t>['sql', 'mongodb', 'mongodb', 'sql server', 'mysql', 'postgresql', 'oracle']</t>
        </is>
      </c>
      <c r="Q24371" t="inlineStr">
        <is>
          <t>{'cloud': ['oracle'], 'databases': ['mongodb', 'sql server', 'mysql', 'postgresql'], 'programming': ['sql', 'mongodb']}</t>
        </is>
      </c>
    </row>
    <row r="24372">
      <c r="A24372" t="inlineStr">
        <is>
          <t>Data Engineer</t>
        </is>
      </c>
      <c r="B24372" t="inlineStr">
        <is>
          <t>Lead Data Engineer (Digital Manufacturing)</t>
        </is>
      </c>
      <c r="C24372" t="inlineStr">
        <is>
          <t>Singapore</t>
        </is>
      </c>
      <c r="D24372" t="inlineStr">
        <is>
          <t>via LinkedIn</t>
        </is>
      </c>
      <c r="E24372" t="inlineStr">
        <is>
          <t>Full-time</t>
        </is>
      </c>
      <c r="F24372" t="b">
        <v>0</v>
      </c>
      <c r="G24372" t="inlineStr">
        <is>
          <t>Singapore</t>
        </is>
      </c>
      <c r="H24372" s="2" t="n">
        <v>45440.44541666667</v>
      </c>
      <c r="I24372" t="b">
        <v>0</v>
      </c>
      <c r="J24372" t="b">
        <v>0</v>
      </c>
      <c r="K24372" t="inlineStr">
        <is>
          <t>Singapore</t>
        </is>
      </c>
      <c r="L24372" t="inlineStr"/>
      <c r="M24372" t="inlineStr"/>
      <c r="N24372" t="inlineStr"/>
      <c r="O24372" t="inlineStr">
        <is>
          <t>GlobalFoundries</t>
        </is>
      </c>
      <c r="P24372" t="inlineStr">
        <is>
          <t>['sql', 'python', 'snowflake', 'aws', 'pyspark', 'linux', 'alteryx', 'tableau', 'power bi', 'looker', 'docker', 'kubernetes', 'git', 'jenkins']</t>
        </is>
      </c>
      <c r="Q24372" t="inlineStr">
        <is>
          <t>{'analyst_tools': ['alteryx', 'tableau', 'power bi', 'looker'], 'cloud': ['snowflake', 'aws'], 'libraries': ['pyspark'], 'os': ['linux'], 'other': ['docker', 'kubernetes', 'git', 'jenkins'], 'programming': ['sql', 'python']}</t>
        </is>
      </c>
    </row>
    <row r="24373">
      <c r="A24373" t="inlineStr">
        <is>
          <t>Data Engineer</t>
        </is>
      </c>
      <c r="B24373" t="inlineStr">
        <is>
          <t>Archer- Data Engineer</t>
        </is>
      </c>
      <c r="C24373" t="inlineStr">
        <is>
          <t>Cairo, Egypt</t>
        </is>
      </c>
      <c r="D24373" t="inlineStr">
        <is>
          <t>via LinkedIn</t>
        </is>
      </c>
      <c r="E24373" t="inlineStr">
        <is>
          <t>Full-time</t>
        </is>
      </c>
      <c r="F24373" t="b">
        <v>0</v>
      </c>
      <c r="G24373" t="inlineStr">
        <is>
          <t>Egypt</t>
        </is>
      </c>
      <c r="H24373" s="2" t="n">
        <v>45440.4546412037</v>
      </c>
      <c r="I24373" t="b">
        <v>0</v>
      </c>
      <c r="J24373" t="b">
        <v>0</v>
      </c>
      <c r="K24373" t="inlineStr">
        <is>
          <t>Egypt</t>
        </is>
      </c>
      <c r="L24373" t="inlineStr"/>
      <c r="M24373" t="inlineStr"/>
      <c r="N24373" t="inlineStr"/>
      <c r="O24373" t="inlineStr">
        <is>
          <t>Archer Integrated Risk Management</t>
        </is>
      </c>
      <c r="P24373" t="inlineStr">
        <is>
          <t>['sql', 'python', 'sql server', 'aws', 'azure', 'gcp', 'redshift', 'docker', 'kubernetes', 'git']</t>
        </is>
      </c>
      <c r="Q24373" t="inlineStr">
        <is>
          <t>{'cloud': ['aws', 'azure', 'gcp', 'redshift'], 'databases': ['sql server'], 'other': ['docker', 'kubernetes', 'git'], 'programming': ['sql', 'python']}</t>
        </is>
      </c>
    </row>
    <row r="24374">
      <c r="A24374" t="inlineStr">
        <is>
          <t>Data Engineer</t>
        </is>
      </c>
      <c r="B24374" t="inlineStr">
        <is>
          <t>Junior Data Engineer</t>
        </is>
      </c>
      <c r="C24374" t="inlineStr">
        <is>
          <t>Pune, Maharashtra, India</t>
        </is>
      </c>
      <c r="D24374" t="inlineStr">
        <is>
          <t>via LinkedIn</t>
        </is>
      </c>
      <c r="E24374" t="inlineStr">
        <is>
          <t>Full-time</t>
        </is>
      </c>
      <c r="F24374" t="b">
        <v>0</v>
      </c>
      <c r="G24374" t="inlineStr">
        <is>
          <t>India</t>
        </is>
      </c>
      <c r="H24374" s="2" t="n">
        <v>45439.42070601852</v>
      </c>
      <c r="I24374" t="b">
        <v>0</v>
      </c>
      <c r="J24374" t="b">
        <v>0</v>
      </c>
      <c r="K24374" t="inlineStr">
        <is>
          <t>India</t>
        </is>
      </c>
      <c r="L24374" t="inlineStr"/>
      <c r="M24374" t="inlineStr"/>
      <c r="N24374" t="inlineStr"/>
      <c r="O24374" t="inlineStr">
        <is>
          <t>NetSPI</t>
        </is>
      </c>
      <c r="P24374" t="inlineStr">
        <is>
          <t>['python', 'java', 'aws', 'azure', 'spark']</t>
        </is>
      </c>
      <c r="Q24374" t="inlineStr">
        <is>
          <t>{'cloud': ['aws', 'azure'], 'libraries': ['spark'], 'programming': ['python', 'java']}</t>
        </is>
      </c>
    </row>
    <row r="24375">
      <c r="A24375" t="inlineStr">
        <is>
          <t>Data Analyst</t>
        </is>
      </c>
      <c r="B24375" t="inlineStr">
        <is>
          <t>Data Analyst</t>
        </is>
      </c>
      <c r="C24375" t="inlineStr">
        <is>
          <t>Brussels, Belgium</t>
        </is>
      </c>
      <c r="D24375" t="inlineStr">
        <is>
          <t>via Emplois Trabajo.org</t>
        </is>
      </c>
      <c r="E24375" t="inlineStr">
        <is>
          <t>Full-time</t>
        </is>
      </c>
      <c r="F24375" t="b">
        <v>0</v>
      </c>
      <c r="G24375" t="inlineStr">
        <is>
          <t>Belgium</t>
        </is>
      </c>
      <c r="H24375" s="2" t="n">
        <v>45423.44841435185</v>
      </c>
      <c r="I24375" t="b">
        <v>0</v>
      </c>
      <c r="J24375" t="b">
        <v>0</v>
      </c>
      <c r="K24375" t="inlineStr">
        <is>
          <t>Belgium</t>
        </is>
      </c>
      <c r="L24375" t="inlineStr"/>
      <c r="M24375" t="inlineStr"/>
      <c r="N24375" t="inlineStr"/>
      <c r="O24375" t="inlineStr">
        <is>
          <t>Elia</t>
        </is>
      </c>
      <c r="P24375" t="inlineStr">
        <is>
          <t>['python', 'sql', 'r', 'azure', 'spark', 'vue', 'power bi', 'tableau']</t>
        </is>
      </c>
      <c r="Q24375" t="inlineStr">
        <is>
          <t>{'analyst_tools': ['power bi', 'tableau'], 'cloud': ['azure'], 'libraries': ['spark'], 'programming': ['python', 'sql', 'r'], 'webframeworks': ['vue']}</t>
        </is>
      </c>
    </row>
    <row r="24376">
      <c r="A24376" t="inlineStr">
        <is>
          <t>Data Analyst</t>
        </is>
      </c>
      <c r="B24376" t="inlineStr">
        <is>
          <t>Data Analyst</t>
        </is>
      </c>
      <c r="C24376" t="inlineStr">
        <is>
          <t>Abuja, Nigeria</t>
        </is>
      </c>
      <c r="D24376" t="inlineStr">
        <is>
          <t>via MyJobMag</t>
        </is>
      </c>
      <c r="E24376" t="inlineStr">
        <is>
          <t>Full-time</t>
        </is>
      </c>
      <c r="F24376" t="b">
        <v>0</v>
      </c>
      <c r="G24376" t="inlineStr">
        <is>
          <t>Nigeria</t>
        </is>
      </c>
      <c r="H24376" s="2" t="n">
        <v>45435.47244212963</v>
      </c>
      <c r="I24376" t="b">
        <v>0</v>
      </c>
      <c r="J24376" t="b">
        <v>0</v>
      </c>
      <c r="K24376" t="inlineStr">
        <is>
          <t>Nigeria</t>
        </is>
      </c>
      <c r="L24376" t="inlineStr"/>
      <c r="M24376" t="inlineStr"/>
      <c r="N24376" t="inlineStr"/>
      <c r="O24376" t="inlineStr">
        <is>
          <t>Herbal Goodness</t>
        </is>
      </c>
      <c r="P24376" t="inlineStr">
        <is>
          <t>['sql', 'python', 'r', 'excel']</t>
        </is>
      </c>
      <c r="Q24376" t="inlineStr">
        <is>
          <t>{'analyst_tools': ['excel'], 'programming': ['sql', 'python', 'r']}</t>
        </is>
      </c>
    </row>
    <row r="24377">
      <c r="A24377" t="inlineStr">
        <is>
          <t>Data Engineer</t>
        </is>
      </c>
      <c r="B24377" t="inlineStr">
        <is>
          <t>Data analyste informatique/Engineer H/F (IT) / Freelance</t>
        </is>
      </c>
      <c r="C24377" t="inlineStr">
        <is>
          <t>Lille, France</t>
        </is>
      </c>
      <c r="D24377" t="inlineStr">
        <is>
          <t>via Jobijoba</t>
        </is>
      </c>
      <c r="E24377" t="inlineStr">
        <is>
          <t>Full-time and Contractor</t>
        </is>
      </c>
      <c r="F24377" t="b">
        <v>0</v>
      </c>
      <c r="G24377" t="inlineStr">
        <is>
          <t>France</t>
        </is>
      </c>
      <c r="H24377" s="2" t="n">
        <v>45414.43899305556</v>
      </c>
      <c r="I24377" t="b">
        <v>1</v>
      </c>
      <c r="J24377" t="b">
        <v>0</v>
      </c>
      <c r="K24377" t="inlineStr">
        <is>
          <t>France</t>
        </is>
      </c>
      <c r="L24377" t="inlineStr"/>
      <c r="M24377" t="inlineStr"/>
      <c r="N24377" t="inlineStr"/>
      <c r="O24377" t="inlineStr">
        <is>
          <t>OTTEO</t>
        </is>
      </c>
      <c r="P24377" t="inlineStr">
        <is>
          <t>['sql', 'bigquery', 'kafka', 'power bi', 'terraform']</t>
        </is>
      </c>
      <c r="Q24377" t="inlineStr">
        <is>
          <t>{'analyst_tools': ['power bi'], 'cloud': ['bigquery'], 'libraries': ['kafka'], 'other': ['terraform'], 'programming': ['sql']}</t>
        </is>
      </c>
    </row>
    <row r="24378">
      <c r="A24378" t="inlineStr">
        <is>
          <t>Data Scientist</t>
        </is>
      </c>
      <c r="B24378" t="inlineStr">
        <is>
          <t>Database Engineer</t>
        </is>
      </c>
      <c r="C24378" t="inlineStr">
        <is>
          <t>Anywhere</t>
        </is>
      </c>
      <c r="D24378" t="inlineStr">
        <is>
          <t>via LinkedIn</t>
        </is>
      </c>
      <c r="E24378" t="inlineStr">
        <is>
          <t>Full-time</t>
        </is>
      </c>
      <c r="F24378" t="b">
        <v>1</v>
      </c>
      <c r="G24378" t="inlineStr">
        <is>
          <t>Serbia</t>
        </is>
      </c>
      <c r="H24378" s="2" t="n">
        <v>45429.43658564815</v>
      </c>
      <c r="I24378" t="b">
        <v>1</v>
      </c>
      <c r="J24378" t="b">
        <v>0</v>
      </c>
      <c r="K24378" t="inlineStr">
        <is>
          <t>Serbia</t>
        </is>
      </c>
      <c r="L24378" t="inlineStr"/>
      <c r="M24378" t="inlineStr"/>
      <c r="N24378" t="inlineStr"/>
      <c r="O24378" t="inlineStr">
        <is>
          <t>Acumatica</t>
        </is>
      </c>
      <c r="P24378" t="inlineStr">
        <is>
          <t>['sql', 'python', 'powershell', 'postgresql', 'aws', 'azure', 'gcp', 'oracle', 'windows']</t>
        </is>
      </c>
      <c r="Q24378" t="inlineStr">
        <is>
          <t>{'cloud': ['aws', 'azure', 'gcp', 'oracle'], 'databases': ['postgresql'], 'os': ['windows'], 'programming': ['sql', 'python', 'powershell']}</t>
        </is>
      </c>
    </row>
    <row r="24379">
      <c r="A24379" t="inlineStr">
        <is>
          <t>Data Engineer</t>
        </is>
      </c>
      <c r="B24379" t="inlineStr">
        <is>
          <t>Lead Data Engineer</t>
        </is>
      </c>
      <c r="C24379" t="inlineStr">
        <is>
          <t>San José Province, San José, Costa Rica</t>
        </is>
      </c>
      <c r="D24379" t="inlineStr">
        <is>
          <t>via LinkedIn</t>
        </is>
      </c>
      <c r="E24379" t="inlineStr">
        <is>
          <t>Full-time</t>
        </is>
      </c>
      <c r="F24379" t="b">
        <v>0</v>
      </c>
      <c r="G24379" t="inlineStr">
        <is>
          <t>Costa Rica</t>
        </is>
      </c>
      <c r="H24379" s="2" t="n">
        <v>45429.43734953704</v>
      </c>
      <c r="I24379" t="b">
        <v>0</v>
      </c>
      <c r="J24379" t="b">
        <v>0</v>
      </c>
      <c r="K24379" t="inlineStr">
        <is>
          <t>Costa Rica</t>
        </is>
      </c>
      <c r="L24379" t="inlineStr"/>
      <c r="M24379" t="inlineStr"/>
      <c r="N24379" t="inlineStr"/>
      <c r="O24379" t="inlineStr">
        <is>
          <t>The California State University</t>
        </is>
      </c>
      <c r="P24379" t="inlineStr">
        <is>
          <t>['sql', 'python', 'java', 'javascript', 'oracle', 'aws', 'gcp', 'ibm cloud', 'tableau', 'looker']</t>
        </is>
      </c>
      <c r="Q24379" t="inlineStr">
        <is>
          <t>{'analyst_tools': ['tableau', 'looker'], 'cloud': ['oracle', 'aws', 'gcp', 'ibm cloud'], 'programming': ['sql', 'python', 'java', 'javascript']}</t>
        </is>
      </c>
    </row>
    <row r="24380">
      <c r="A24380" t="inlineStr">
        <is>
          <t>Machine Learning Engineer</t>
        </is>
      </c>
      <c r="B24380" t="inlineStr">
        <is>
          <t>AI/ML Engineer</t>
        </is>
      </c>
      <c r="C24380" t="inlineStr">
        <is>
          <t>Islamabad Capital Territory, Pakistan</t>
        </is>
      </c>
      <c r="D24380" t="inlineStr">
        <is>
          <t>via EWorker</t>
        </is>
      </c>
      <c r="E24380" t="inlineStr">
        <is>
          <t>Full-time</t>
        </is>
      </c>
      <c r="F24380" t="b">
        <v>0</v>
      </c>
      <c r="G24380" t="inlineStr">
        <is>
          <t>Pakistan</t>
        </is>
      </c>
      <c r="H24380" s="2" t="n">
        <v>45440.44689814815</v>
      </c>
      <c r="I24380" t="b">
        <v>0</v>
      </c>
      <c r="J24380" t="b">
        <v>0</v>
      </c>
      <c r="K24380" t="inlineStr">
        <is>
          <t>Pakistan</t>
        </is>
      </c>
      <c r="L24380" t="inlineStr"/>
      <c r="M24380" t="inlineStr"/>
      <c r="N24380" t="inlineStr"/>
      <c r="O24380" t="inlineStr">
        <is>
          <t>NorthBay Solutions</t>
        </is>
      </c>
      <c r="P24380" t="inlineStr">
        <is>
          <t>['python', 'java', 'scala', 'aws', 'tensorflow', 'pytorch', 'hadoop', 'spark']</t>
        </is>
      </c>
      <c r="Q24380" t="inlineStr">
        <is>
          <t>{'cloud': ['aws'], 'libraries': ['tensorflow', 'pytorch', 'hadoop', 'spark'], 'programming': ['python', 'java', 'scala']}</t>
        </is>
      </c>
    </row>
    <row r="24381">
      <c r="A24381" t="inlineStr">
        <is>
          <t>Data Analyst</t>
        </is>
      </c>
      <c r="B24381" t="inlineStr">
        <is>
          <t>Healthcare Data Strategy Analyst</t>
        </is>
      </c>
      <c r="C24381" t="inlineStr">
        <is>
          <t>Anywhere</t>
        </is>
      </c>
      <c r="D24381" t="inlineStr">
        <is>
          <t>via Get.It</t>
        </is>
      </c>
      <c r="E24381" t="inlineStr">
        <is>
          <t>Full-time</t>
        </is>
      </c>
      <c r="F24381" t="b">
        <v>1</v>
      </c>
      <c r="G24381" t="inlineStr">
        <is>
          <t>California, United States</t>
        </is>
      </c>
      <c r="H24381" s="2" t="n">
        <v>45426.41725694444</v>
      </c>
      <c r="I24381" t="b">
        <v>0</v>
      </c>
      <c r="J24381" t="b">
        <v>1</v>
      </c>
      <c r="K24381" t="inlineStr">
        <is>
          <t>United States</t>
        </is>
      </c>
      <c r="L24381" t="inlineStr">
        <is>
          <t>year</t>
        </is>
      </c>
      <c r="M24381" t="n">
        <v>106000</v>
      </c>
      <c r="N24381" t="inlineStr"/>
      <c r="O24381" t="inlineStr">
        <is>
          <t>Get It Recruit - Information Technology</t>
        </is>
      </c>
      <c r="P24381" t="inlineStr">
        <is>
          <t>['sql', 'sql server']</t>
        </is>
      </c>
      <c r="Q24381" t="inlineStr">
        <is>
          <t>{'databases': ['sql server'], 'programming': ['sql']}</t>
        </is>
      </c>
    </row>
    <row r="24382">
      <c r="A24382" t="inlineStr">
        <is>
          <t>Data Engineer</t>
        </is>
      </c>
      <c r="B24382" t="inlineStr">
        <is>
          <t>Azure Data Engineer - Senior Associate</t>
        </is>
      </c>
      <c r="C24382" t="inlineStr">
        <is>
          <t>Hyderabad, Telangana, India</t>
        </is>
      </c>
      <c r="D24382" t="inlineStr">
        <is>
          <t>via LinkedIn</t>
        </is>
      </c>
      <c r="E24382" t="inlineStr">
        <is>
          <t>Full-time</t>
        </is>
      </c>
      <c r="F24382" t="b">
        <v>0</v>
      </c>
      <c r="G24382" t="inlineStr">
        <is>
          <t>India</t>
        </is>
      </c>
      <c r="H24382" s="2" t="n">
        <v>45441.42923611111</v>
      </c>
      <c r="I24382" t="b">
        <v>0</v>
      </c>
      <c r="J24382" t="b">
        <v>0</v>
      </c>
      <c r="K24382" t="inlineStr">
        <is>
          <t>India</t>
        </is>
      </c>
      <c r="L24382" t="inlineStr"/>
      <c r="M24382" t="inlineStr"/>
      <c r="N24382" t="inlineStr"/>
      <c r="O24382" t="inlineStr">
        <is>
          <t>PwC</t>
        </is>
      </c>
      <c r="P24382" t="inlineStr">
        <is>
          <t>['sql', 'azure', 'databricks', 'oracle', 'flow']</t>
        </is>
      </c>
      <c r="Q24382" t="inlineStr">
        <is>
          <t>{'cloud': ['azure', 'databricks', 'oracle'], 'other': ['flow'], 'programming': ['sql']}</t>
        </is>
      </c>
    </row>
    <row r="24383">
      <c r="A24383" t="inlineStr">
        <is>
          <t>Data Engineer</t>
        </is>
      </c>
      <c r="B24383" t="inlineStr">
        <is>
          <t>Lead Analytics Engineer - Data Solutions</t>
        </is>
      </c>
      <c r="C24383" t="inlineStr">
        <is>
          <t>Pune, Maharashtra, India</t>
        </is>
      </c>
      <c r="D24383" t="inlineStr">
        <is>
          <t>via Jobs.msd.com</t>
        </is>
      </c>
      <c r="E24383" t="inlineStr">
        <is>
          <t>Full-time</t>
        </is>
      </c>
      <c r="F24383" t="b">
        <v>0</v>
      </c>
      <c r="G24383" t="inlineStr">
        <is>
          <t>India</t>
        </is>
      </c>
      <c r="H24383" s="2" t="n">
        <v>45438.98064814815</v>
      </c>
      <c r="I24383" t="b">
        <v>0</v>
      </c>
      <c r="J24383" t="b">
        <v>0</v>
      </c>
      <c r="K24383" t="inlineStr">
        <is>
          <t>India</t>
        </is>
      </c>
      <c r="L24383" t="inlineStr"/>
      <c r="M24383" t="inlineStr"/>
      <c r="N24383" t="inlineStr"/>
      <c r="O24383" t="inlineStr">
        <is>
          <t>MSD</t>
        </is>
      </c>
      <c r="P24383" t="inlineStr">
        <is>
          <t>['sql', 'python', 'aws', 'gcp', 'azure', 'databricks', 'snowflake', 'redshift']</t>
        </is>
      </c>
      <c r="Q24383" t="inlineStr">
        <is>
          <t>{'cloud': ['aws', 'gcp', 'azure', 'databricks', 'snowflake', 'redshift'], 'programming': ['sql', 'python']}</t>
        </is>
      </c>
    </row>
    <row r="24384">
      <c r="A24384" t="inlineStr">
        <is>
          <t>Data Analyst</t>
        </is>
      </c>
      <c r="B24384" t="inlineStr">
        <is>
          <t>Manager, Data Analytics</t>
        </is>
      </c>
      <c r="C24384" t="inlineStr">
        <is>
          <t>Cupertino, CA</t>
        </is>
      </c>
      <c r="D24384" t="inlineStr">
        <is>
          <t>via ZipRecruiter</t>
        </is>
      </c>
      <c r="E24384" t="inlineStr">
        <is>
          <t>Full-time and Part-time</t>
        </is>
      </c>
      <c r="F24384" t="b">
        <v>0</v>
      </c>
      <c r="G24384" t="inlineStr">
        <is>
          <t>California, United States</t>
        </is>
      </c>
      <c r="H24384" s="2" t="n">
        <v>45424.41922453704</v>
      </c>
      <c r="I24384" t="b">
        <v>0</v>
      </c>
      <c r="J24384" t="b">
        <v>1</v>
      </c>
      <c r="K24384" t="inlineStr">
        <is>
          <t>United States</t>
        </is>
      </c>
      <c r="L24384" t="inlineStr"/>
      <c r="M24384" t="inlineStr"/>
      <c r="N24384" t="inlineStr"/>
      <c r="O24384" t="inlineStr">
        <is>
          <t>Walmart</t>
        </is>
      </c>
      <c r="P24384" t="inlineStr">
        <is>
          <t>['python', 'r', 'sql', 'tableau', 'power bi', 'looker']</t>
        </is>
      </c>
      <c r="Q24384" t="inlineStr">
        <is>
          <t>{'analyst_tools': ['tableau', 'power bi', 'looker'], 'programming': ['python', 'r', 'sql']}</t>
        </is>
      </c>
    </row>
    <row r="24385">
      <c r="A24385" t="inlineStr">
        <is>
          <t>Data Scientist</t>
        </is>
      </c>
      <c r="B24385" t="inlineStr">
        <is>
          <t>Geospatial Data Scientist</t>
        </is>
      </c>
      <c r="C24385" t="inlineStr">
        <is>
          <t>Virginia</t>
        </is>
      </c>
      <c r="D24385" t="inlineStr">
        <is>
          <t>via ZipRecruiter</t>
        </is>
      </c>
      <c r="E24385" t="inlineStr">
        <is>
          <t>Full-time</t>
        </is>
      </c>
      <c r="F24385" t="b">
        <v>0</v>
      </c>
      <c r="G24385" t="inlineStr">
        <is>
          <t>Georgia</t>
        </is>
      </c>
      <c r="H24385" s="2" t="n">
        <v>45443.45364583333</v>
      </c>
      <c r="I24385" t="b">
        <v>0</v>
      </c>
      <c r="J24385" t="b">
        <v>0</v>
      </c>
      <c r="K24385" t="inlineStr">
        <is>
          <t>United States</t>
        </is>
      </c>
      <c r="L24385" t="inlineStr"/>
      <c r="M24385" t="inlineStr"/>
      <c r="N24385" t="inlineStr"/>
      <c r="O24385" t="inlineStr">
        <is>
          <t>Maxar Mission Solutions Inc.</t>
        </is>
      </c>
      <c r="P24385" t="inlineStr">
        <is>
          <t>['python', 'aws', 'numpy', 'pandas', 'matplotlib', 'linux', 'docker']</t>
        </is>
      </c>
      <c r="Q24385" t="inlineStr">
        <is>
          <t>{'cloud': ['aws'], 'libraries': ['numpy', 'pandas', 'matplotlib'], 'os': ['linux'], 'other': ['docker'], 'programming': ['python']}</t>
        </is>
      </c>
    </row>
    <row r="24386">
      <c r="A24386" t="inlineStr">
        <is>
          <t>Data Analyst</t>
        </is>
      </c>
      <c r="B24386" t="inlineStr">
        <is>
          <t>Manufacturing Plant Network Engineer</t>
        </is>
      </c>
      <c r="C24386" t="inlineStr">
        <is>
          <t>Singapore</t>
        </is>
      </c>
      <c r="D24386" t="inlineStr">
        <is>
          <t>via MSD Careers</t>
        </is>
      </c>
      <c r="E24386" t="inlineStr">
        <is>
          <t>Full-time</t>
        </is>
      </c>
      <c r="F24386" t="b">
        <v>0</v>
      </c>
      <c r="G24386" t="inlineStr">
        <is>
          <t>Singapore</t>
        </is>
      </c>
      <c r="H24386" s="2" t="n">
        <v>45438.98964120371</v>
      </c>
      <c r="I24386" t="b">
        <v>0</v>
      </c>
      <c r="J24386" t="b">
        <v>0</v>
      </c>
      <c r="K24386" t="inlineStr">
        <is>
          <t>Singapore</t>
        </is>
      </c>
      <c r="L24386" t="inlineStr"/>
      <c r="M24386" t="inlineStr"/>
      <c r="N24386" t="inlineStr"/>
      <c r="O24386" t="inlineStr">
        <is>
          <t>MSD</t>
        </is>
      </c>
      <c r="P24386" t="inlineStr">
        <is>
          <t>['aws', 'azure']</t>
        </is>
      </c>
      <c r="Q24386" t="inlineStr">
        <is>
          <t>{'cloud': ['aws', 'azure']}</t>
        </is>
      </c>
    </row>
    <row r="24387">
      <c r="A24387" t="inlineStr">
        <is>
          <t>Data Engineer</t>
        </is>
      </c>
      <c r="B24387" t="inlineStr">
        <is>
          <t>Data Engineer (F/H)</t>
        </is>
      </c>
      <c r="C24387" t="inlineStr">
        <is>
          <t>Asnières-sur-Seine, France</t>
        </is>
      </c>
      <c r="D24387" t="inlineStr">
        <is>
          <t>via Jobrapido.com</t>
        </is>
      </c>
      <c r="E24387" t="inlineStr">
        <is>
          <t>Full-time</t>
        </is>
      </c>
      <c r="F24387" t="b">
        <v>0</v>
      </c>
      <c r="G24387" t="inlineStr">
        <is>
          <t>France</t>
        </is>
      </c>
      <c r="H24387" s="2" t="n">
        <v>45438.97931712963</v>
      </c>
      <c r="I24387" t="b">
        <v>0</v>
      </c>
      <c r="J24387" t="b">
        <v>0</v>
      </c>
      <c r="K24387" t="inlineStr">
        <is>
          <t>France</t>
        </is>
      </c>
      <c r="L24387" t="inlineStr"/>
      <c r="M24387" t="inlineStr"/>
      <c r="N24387" t="inlineStr"/>
      <c r="O24387" t="inlineStr">
        <is>
          <t>Thales</t>
        </is>
      </c>
      <c r="P24387" t="inlineStr">
        <is>
          <t>['hadoop']</t>
        </is>
      </c>
      <c r="Q24387" t="inlineStr">
        <is>
          <t>{'libraries': ['hadoop']}</t>
        </is>
      </c>
    </row>
    <row r="24388">
      <c r="A24388" t="inlineStr">
        <is>
          <t>Data Scientist</t>
        </is>
      </c>
      <c r="B24388" t="inlineStr">
        <is>
          <t>Data Scientist</t>
        </is>
      </c>
      <c r="C24388" t="inlineStr">
        <is>
          <t>Spain</t>
        </is>
      </c>
      <c r="D24388" t="inlineStr">
        <is>
          <t>via BeBee</t>
        </is>
      </c>
      <c r="E24388" t="inlineStr">
        <is>
          <t>Full-time</t>
        </is>
      </c>
      <c r="F24388" t="b">
        <v>0</v>
      </c>
      <c r="G24388" t="inlineStr">
        <is>
          <t>Spain</t>
        </is>
      </c>
      <c r="H24388" s="2" t="n">
        <v>45417.42686342593</v>
      </c>
      <c r="I24388" t="b">
        <v>0</v>
      </c>
      <c r="J24388" t="b">
        <v>0</v>
      </c>
      <c r="K24388" t="inlineStr">
        <is>
          <t>Spain</t>
        </is>
      </c>
      <c r="L24388" t="inlineStr"/>
      <c r="M24388" t="inlineStr"/>
      <c r="N24388" t="inlineStr"/>
      <c r="O24388" t="inlineStr">
        <is>
          <t>Capgemini</t>
        </is>
      </c>
      <c r="P24388" t="inlineStr">
        <is>
          <t>['r', 'python', 'pandas', 'numpy', 'matplotlib', 'scikit-learn', 'pyspark']</t>
        </is>
      </c>
      <c r="Q24388" t="inlineStr">
        <is>
          <t>{'libraries': ['pandas', 'numpy', 'matplotlib', 'scikit-learn', 'pyspark'], 'programming': ['r', 'python']}</t>
        </is>
      </c>
    </row>
    <row r="24389">
      <c r="A24389" t="inlineStr">
        <is>
          <t>Software Engineer</t>
        </is>
      </c>
      <c r="B24389" t="inlineStr">
        <is>
          <t>Senior SRE/DevOps Engineer @ Ework Group</t>
        </is>
      </c>
      <c r="C24389" t="inlineStr">
        <is>
          <t>Lengyel, Hungary</t>
        </is>
      </c>
      <c r="D24389" t="inlineStr">
        <is>
          <t>via Jooble</t>
        </is>
      </c>
      <c r="E24389" t="inlineStr">
        <is>
          <t>Full-time</t>
        </is>
      </c>
      <c r="F24389" t="b">
        <v>0</v>
      </c>
      <c r="G24389" t="inlineStr">
        <is>
          <t>Hungary</t>
        </is>
      </c>
      <c r="H24389" s="2" t="n">
        <v>45422.44969907407</v>
      </c>
      <c r="I24389" t="b">
        <v>0</v>
      </c>
      <c r="J24389" t="b">
        <v>0</v>
      </c>
      <c r="K24389" t="inlineStr">
        <is>
          <t>Hungary</t>
        </is>
      </c>
      <c r="L24389" t="inlineStr"/>
      <c r="M24389" t="inlineStr"/>
      <c r="N24389" t="inlineStr"/>
      <c r="O24389" t="inlineStr">
        <is>
          <t>Ework Group</t>
        </is>
      </c>
      <c r="P24389" t="inlineStr">
        <is>
          <t>['python', 'typescript', 'go', 'rust', 'aws', 'azure', 'github', 'terraform', 'docker']</t>
        </is>
      </c>
      <c r="Q24389" t="inlineStr">
        <is>
          <t>{'cloud': ['aws', 'azure'], 'other': ['github', 'terraform', 'docker'], 'programming': ['python', 'typescript', 'go', 'rust']}</t>
        </is>
      </c>
    </row>
    <row r="24390">
      <c r="A24390" t="inlineStr">
        <is>
          <t>Senior Data Engineer</t>
        </is>
      </c>
      <c r="B24390" t="inlineStr">
        <is>
          <t>Senior Data Engineer</t>
        </is>
      </c>
      <c r="C24390" t="inlineStr">
        <is>
          <t>Anywhere</t>
        </is>
      </c>
      <c r="D24390" t="inlineStr">
        <is>
          <t>via LinkedIn</t>
        </is>
      </c>
      <c r="E24390" t="inlineStr">
        <is>
          <t>Full-time</t>
        </is>
      </c>
      <c r="F24390" t="b">
        <v>1</v>
      </c>
      <c r="G24390" t="inlineStr">
        <is>
          <t>Egypt</t>
        </is>
      </c>
      <c r="H24390" s="2" t="n">
        <v>45414.43613425926</v>
      </c>
      <c r="I24390" t="b">
        <v>0</v>
      </c>
      <c r="J24390" t="b">
        <v>0</v>
      </c>
      <c r="K24390" t="inlineStr">
        <is>
          <t>Egypt</t>
        </is>
      </c>
      <c r="L24390" t="inlineStr"/>
      <c r="M24390" t="inlineStr"/>
      <c r="N24390" t="inlineStr"/>
      <c r="O24390" t="inlineStr">
        <is>
          <t>CME</t>
        </is>
      </c>
      <c r="P24390" t="inlineStr">
        <is>
          <t>['java', 'python', 'sql', 'aws']</t>
        </is>
      </c>
      <c r="Q24390" t="inlineStr">
        <is>
          <t>{'cloud': ['aws'], 'programming': ['java', 'python', 'sql']}</t>
        </is>
      </c>
    </row>
    <row r="24391">
      <c r="A24391" t="inlineStr">
        <is>
          <t>Data Scientist</t>
        </is>
      </c>
      <c r="B24391" t="inlineStr">
        <is>
          <t>Product Owner (m/w/d) (Data Science, AI)</t>
        </is>
      </c>
      <c r="C24391" t="inlineStr">
        <is>
          <t>Erlangen, Germany</t>
        </is>
      </c>
      <c r="D24391" t="inlineStr">
        <is>
          <t>via LinkedIn</t>
        </is>
      </c>
      <c r="E24391" t="inlineStr">
        <is>
          <t>Full-time</t>
        </is>
      </c>
      <c r="F24391" t="b">
        <v>0</v>
      </c>
      <c r="G24391" t="inlineStr">
        <is>
          <t>Germany</t>
        </is>
      </c>
      <c r="H24391" s="2" t="n">
        <v>45436.42940972222</v>
      </c>
      <c r="I24391" t="b">
        <v>0</v>
      </c>
      <c r="J24391" t="b">
        <v>0</v>
      </c>
      <c r="K24391" t="inlineStr">
        <is>
          <t>Germany</t>
        </is>
      </c>
      <c r="L24391" t="inlineStr"/>
      <c r="M24391" t="inlineStr"/>
      <c r="N24391" t="inlineStr"/>
      <c r="O24391" t="inlineStr">
        <is>
          <t>codemanufaktur GmbH</t>
        </is>
      </c>
      <c r="P24391" t="inlineStr">
        <is>
          <t>['tableau']</t>
        </is>
      </c>
      <c r="Q24391" t="inlineStr">
        <is>
          <t>{'analyst_tools': ['tableau']}</t>
        </is>
      </c>
    </row>
    <row r="24392">
      <c r="A24392" t="inlineStr">
        <is>
          <t>Senior Data Engineer</t>
        </is>
      </c>
      <c r="B24392" t="inlineStr">
        <is>
          <t>SENIOR DATA ENGINEER*</t>
        </is>
      </c>
      <c r="C24392" t="inlineStr">
        <is>
          <t>Berlin, Germany</t>
        </is>
      </c>
      <c r="D24392" t="inlineStr">
        <is>
          <t>via LinkedIn</t>
        </is>
      </c>
      <c r="E24392" t="inlineStr">
        <is>
          <t>Full-time</t>
        </is>
      </c>
      <c r="F24392" t="b">
        <v>0</v>
      </c>
      <c r="G24392" t="inlineStr">
        <is>
          <t>Germany</t>
        </is>
      </c>
      <c r="H24392" s="2" t="n">
        <v>45433.45819444444</v>
      </c>
      <c r="I24392" t="b">
        <v>0</v>
      </c>
      <c r="J24392" t="b">
        <v>0</v>
      </c>
      <c r="K24392" t="inlineStr">
        <is>
          <t>Germany</t>
        </is>
      </c>
      <c r="L24392" t="inlineStr"/>
      <c r="M24392" t="inlineStr"/>
      <c r="N24392" t="inlineStr"/>
      <c r="O24392" t="inlineStr">
        <is>
          <t>New Yorker</t>
        </is>
      </c>
      <c r="P24392" t="inlineStr">
        <is>
          <t>['python', 'sql', 'scala', 'pyspark', 'airflow', 'hadoop', 'spark', 'linux', 'docker', 'kubernetes']</t>
        </is>
      </c>
      <c r="Q24392" t="inlineStr">
        <is>
          <t>{'libraries': ['pyspark', 'airflow', 'hadoop', 'spark'], 'os': ['linux'], 'other': ['docker', 'kubernetes'], 'programming': ['python', 'sql', 'scala']}</t>
        </is>
      </c>
    </row>
    <row r="24393">
      <c r="A24393" t="inlineStr">
        <is>
          <t>Data Scientist</t>
        </is>
      </c>
      <c r="B24393" t="inlineStr">
        <is>
          <t>Data Scientist - Product Engineering</t>
        </is>
      </c>
      <c r="C24393" t="inlineStr">
        <is>
          <t>Dearing, KS</t>
        </is>
      </c>
      <c r="D24393" t="inlineStr">
        <is>
          <t>via Ladders</t>
        </is>
      </c>
      <c r="E24393" t="inlineStr">
        <is>
          <t>Full-time</t>
        </is>
      </c>
      <c r="F24393" t="b">
        <v>0</v>
      </c>
      <c r="G24393" t="inlineStr">
        <is>
          <t>Texas, United States</t>
        </is>
      </c>
      <c r="H24393" s="2" t="n">
        <v>45430.41943287037</v>
      </c>
      <c r="I24393" t="b">
        <v>0</v>
      </c>
      <c r="J24393" t="b">
        <v>1</v>
      </c>
      <c r="K24393" t="inlineStr">
        <is>
          <t>United States</t>
        </is>
      </c>
      <c r="L24393" t="inlineStr">
        <is>
          <t>year</t>
        </is>
      </c>
      <c r="M24393" t="n">
        <v>110000</v>
      </c>
      <c r="N24393" t="inlineStr"/>
      <c r="O24393" t="inlineStr">
        <is>
          <t>Channel Factory</t>
        </is>
      </c>
      <c r="P24393" t="inlineStr">
        <is>
          <t>['python', 'r', 'scala', 'sql', 'redshift', 'scikit-learn', 'keras', 'pandas', 'numpy', 'matplotlib', 'tidyverse', 'dplyr', 'tidyr', 'ggplot2', 'hadoop', 'spark']</t>
        </is>
      </c>
      <c r="Q24393" t="inlineStr">
        <is>
          <t>{'cloud': ['redshift'], 'libraries': ['scikit-learn', 'keras', 'pandas', 'numpy', 'matplotlib', 'tidyverse', 'dplyr', 'tidyr', 'ggplot2', 'hadoop', 'spark'], 'programming': ['python', 'r', 'scala', 'sql']}</t>
        </is>
      </c>
    </row>
    <row r="24394">
      <c r="A24394" t="inlineStr">
        <is>
          <t>Data Engineer</t>
        </is>
      </c>
      <c r="B24394" t="inlineStr">
        <is>
          <t>Data Engineer</t>
        </is>
      </c>
      <c r="C24394" t="inlineStr">
        <is>
          <t>Petah Tikva, Israel</t>
        </is>
      </c>
      <c r="D24394" t="inlineStr">
        <is>
          <t>via LinkedIn</t>
        </is>
      </c>
      <c r="E24394" t="inlineStr">
        <is>
          <t>Full-time</t>
        </is>
      </c>
      <c r="F24394" t="b">
        <v>0</v>
      </c>
      <c r="G24394" t="inlineStr">
        <is>
          <t>Israel</t>
        </is>
      </c>
      <c r="H24394" s="2" t="n">
        <v>45440.454375</v>
      </c>
      <c r="I24394" t="b">
        <v>0</v>
      </c>
      <c r="J24394" t="b">
        <v>0</v>
      </c>
      <c r="K24394" t="inlineStr">
        <is>
          <t>Israel</t>
        </is>
      </c>
      <c r="L24394" t="inlineStr"/>
      <c r="M24394" t="inlineStr"/>
      <c r="N24394" t="inlineStr"/>
      <c r="O24394" t="inlineStr">
        <is>
          <t>Experis</t>
        </is>
      </c>
      <c r="P24394" t="inlineStr">
        <is>
          <t>['sql', 'python', 'aws', 'databricks', 'spark']</t>
        </is>
      </c>
      <c r="Q24394" t="inlineStr">
        <is>
          <t>{'cloud': ['aws', 'databricks'], 'libraries': ['spark'], 'programming': ['sql', 'python']}</t>
        </is>
      </c>
    </row>
    <row r="24395">
      <c r="A24395" t="inlineStr">
        <is>
          <t>Data Scientist</t>
        </is>
      </c>
      <c r="B24395" t="inlineStr">
        <is>
          <t>Junior Data Scientist - People Analytics</t>
        </is>
      </c>
      <c r="C24395" t="inlineStr">
        <is>
          <t>Coimbra, Portugal</t>
        </is>
      </c>
      <c r="D24395" t="inlineStr">
        <is>
          <t>via LinkedIn</t>
        </is>
      </c>
      <c r="E24395" t="inlineStr">
        <is>
          <t>Full-time</t>
        </is>
      </c>
      <c r="F24395" t="b">
        <v>0</v>
      </c>
      <c r="G24395" t="inlineStr">
        <is>
          <t>Portugal</t>
        </is>
      </c>
      <c r="H24395" s="2" t="n">
        <v>45441.43677083333</v>
      </c>
      <c r="I24395" t="b">
        <v>0</v>
      </c>
      <c r="J24395" t="b">
        <v>0</v>
      </c>
      <c r="K24395" t="inlineStr">
        <is>
          <t>Portugal</t>
        </is>
      </c>
      <c r="L24395" t="inlineStr"/>
      <c r="M24395" t="inlineStr"/>
      <c r="N24395" t="inlineStr"/>
      <c r="O24395" t="inlineStr">
        <is>
          <t>Airbus</t>
        </is>
      </c>
      <c r="P24395" t="inlineStr">
        <is>
          <t>['python', 'gdpr', 'sap', 'github']</t>
        </is>
      </c>
      <c r="Q24395" t="inlineStr">
        <is>
          <t>{'analyst_tools': ['sap'], 'libraries': ['gdpr'], 'other': ['github'], 'programming': ['python']}</t>
        </is>
      </c>
    </row>
    <row r="24396">
      <c r="A24396" t="inlineStr">
        <is>
          <t>Data Analyst</t>
        </is>
      </c>
      <c r="B24396" t="inlineStr">
        <is>
          <t>Environmental Data Analyst/Modeler</t>
        </is>
      </c>
      <c r="C24396" t="inlineStr">
        <is>
          <t>Durham, NC</t>
        </is>
      </c>
      <c r="D24396" t="inlineStr">
        <is>
          <t>via LinkedIn</t>
        </is>
      </c>
      <c r="E24396" t="inlineStr">
        <is>
          <t>Full-time</t>
        </is>
      </c>
      <c r="F24396" t="b">
        <v>0</v>
      </c>
      <c r="G24396" t="inlineStr">
        <is>
          <t>Florida, United States</t>
        </is>
      </c>
      <c r="H24396" s="2" t="n">
        <v>45423.42087962963</v>
      </c>
      <c r="I24396" t="b">
        <v>0</v>
      </c>
      <c r="J24396" t="b">
        <v>1</v>
      </c>
      <c r="K24396" t="inlineStr">
        <is>
          <t>United States</t>
        </is>
      </c>
      <c r="L24396" t="inlineStr"/>
      <c r="M24396" t="inlineStr"/>
      <c r="N24396" t="inlineStr"/>
      <c r="O24396" t="inlineStr">
        <is>
          <t>Tetra Tech</t>
        </is>
      </c>
      <c r="P24396" t="inlineStr">
        <is>
          <t>['python', 'r']</t>
        </is>
      </c>
      <c r="Q24396" t="inlineStr">
        <is>
          <t>{'programming': ['python', 'r']}</t>
        </is>
      </c>
    </row>
    <row r="24397">
      <c r="A24397" t="inlineStr">
        <is>
          <t>Senior Data Engineer</t>
        </is>
      </c>
      <c r="B24397" t="inlineStr">
        <is>
          <t>Senior Data Engineer</t>
        </is>
      </c>
      <c r="C24397" t="inlineStr">
        <is>
          <t>New York, NY</t>
        </is>
      </c>
      <c r="D24397" t="inlineStr">
        <is>
          <t>via ZipRecruiter</t>
        </is>
      </c>
      <c r="E24397" t="inlineStr">
        <is>
          <t>Full-time</t>
        </is>
      </c>
      <c r="F24397" t="b">
        <v>0</v>
      </c>
      <c r="G24397" t="inlineStr">
        <is>
          <t>Florida, United States</t>
        </is>
      </c>
      <c r="H24397" s="2" t="n">
        <v>45430.42310185185</v>
      </c>
      <c r="I24397" t="b">
        <v>1</v>
      </c>
      <c r="J24397" t="b">
        <v>1</v>
      </c>
      <c r="K24397" t="inlineStr">
        <is>
          <t>United States</t>
        </is>
      </c>
      <c r="L24397" t="inlineStr"/>
      <c r="M24397" t="inlineStr"/>
      <c r="N24397" t="inlineStr"/>
      <c r="O24397" t="inlineStr">
        <is>
          <t>Synechron</t>
        </is>
      </c>
      <c r="P24397" t="inlineStr">
        <is>
          <t>['python', 'sql', 'sql server', 'snowflake', 'azure', 'unix', 'ssis']</t>
        </is>
      </c>
      <c r="Q24397" t="inlineStr">
        <is>
          <t>{'analyst_tools': ['ssis'], 'cloud': ['snowflake', 'azure'], 'databases': ['sql server'], 'os': ['unix'], 'programming': ['python', 'sql']}</t>
        </is>
      </c>
    </row>
    <row r="24398">
      <c r="A24398" t="inlineStr">
        <is>
          <t>Data Engineer</t>
        </is>
      </c>
      <c r="B24398" t="inlineStr">
        <is>
          <t>Data Engineer / BI</t>
        </is>
      </c>
      <c r="C24398" t="inlineStr">
        <is>
          <t>Argentina</t>
        </is>
      </c>
      <c r="D24398" t="inlineStr">
        <is>
          <t>via LinkedIn</t>
        </is>
      </c>
      <c r="E24398" t="inlineStr">
        <is>
          <t>Full-time</t>
        </is>
      </c>
      <c r="F24398" t="b">
        <v>0</v>
      </c>
      <c r="G24398" t="inlineStr">
        <is>
          <t>Argentina</t>
        </is>
      </c>
      <c r="H24398" s="2" t="n">
        <v>45435.47086805556</v>
      </c>
      <c r="I24398" t="b">
        <v>0</v>
      </c>
      <c r="J24398" t="b">
        <v>0</v>
      </c>
      <c r="K24398" t="inlineStr">
        <is>
          <t>Argentina</t>
        </is>
      </c>
      <c r="L24398" t="inlineStr"/>
      <c r="M24398" t="inlineStr"/>
      <c r="N24398" t="inlineStr"/>
      <c r="O24398" t="inlineStr">
        <is>
          <t>Asociación de Cooperativas Argentinas C.L.</t>
        </is>
      </c>
      <c r="P24398" t="inlineStr">
        <is>
          <t>['python', 'sql', 'tableau', 'power bi', 'ssis']</t>
        </is>
      </c>
      <c r="Q24398" t="inlineStr">
        <is>
          <t>{'analyst_tools': ['tableau', 'power bi', 'ssis'], 'programming': ['python', 'sql']}</t>
        </is>
      </c>
    </row>
    <row r="24399">
      <c r="A24399" t="inlineStr">
        <is>
          <t>Data Analyst</t>
        </is>
      </c>
      <c r="B24399" t="inlineStr">
        <is>
          <t>Population Health Data Analyst</t>
        </is>
      </c>
      <c r="C24399" t="inlineStr">
        <is>
          <t>Golden Gate, FL</t>
        </is>
      </c>
      <c r="D24399" t="inlineStr">
        <is>
          <t>via Adzuna</t>
        </is>
      </c>
      <c r="E24399" t="inlineStr">
        <is>
          <t>Full-time</t>
        </is>
      </c>
      <c r="F24399" t="b">
        <v>0</v>
      </c>
      <c r="G24399" t="inlineStr">
        <is>
          <t>Florida, United States</t>
        </is>
      </c>
      <c r="H24399" s="2" t="n">
        <v>45429.41802083333</v>
      </c>
      <c r="I24399" t="b">
        <v>0</v>
      </c>
      <c r="J24399" t="b">
        <v>1</v>
      </c>
      <c r="K24399" t="inlineStr">
        <is>
          <t>United States</t>
        </is>
      </c>
      <c r="L24399" t="inlineStr"/>
      <c r="M24399" t="inlineStr"/>
      <c r="N24399" t="inlineStr"/>
      <c r="O24399" t="inlineStr">
        <is>
          <t>Healthcare Network</t>
        </is>
      </c>
      <c r="P24399" t="inlineStr"/>
      <c r="Q24399" t="inlineStr"/>
    </row>
    <row r="24400">
      <c r="A24400" t="inlineStr">
        <is>
          <t>Data Analyst</t>
        </is>
      </c>
      <c r="B24400" t="inlineStr">
        <is>
          <t>Learning System Data Analyst</t>
        </is>
      </c>
      <c r="C24400" t="inlineStr">
        <is>
          <t>Carolina, Puerto Rico</t>
        </is>
      </c>
      <c r="D24400" t="inlineStr">
        <is>
          <t>via Talent.com</t>
        </is>
      </c>
      <c r="E24400" t="inlineStr">
        <is>
          <t>Full-time</t>
        </is>
      </c>
      <c r="F24400" t="b">
        <v>0</v>
      </c>
      <c r="G24400" t="inlineStr">
        <is>
          <t>Puerto Rico</t>
        </is>
      </c>
      <c r="H24400" s="2" t="n">
        <v>45438.99802083334</v>
      </c>
      <c r="I24400" t="b">
        <v>1</v>
      </c>
      <c r="J24400" t="b">
        <v>0</v>
      </c>
      <c r="K24400" t="inlineStr">
        <is>
          <t>Puerto Rico</t>
        </is>
      </c>
      <c r="L24400" t="inlineStr"/>
      <c r="M24400" t="inlineStr"/>
      <c r="N24400" t="inlineStr"/>
      <c r="O24400" t="inlineStr">
        <is>
          <t>VirtualVocations</t>
        </is>
      </c>
      <c r="P24400" t="inlineStr">
        <is>
          <t>['html', 'css', 'sql']</t>
        </is>
      </c>
      <c r="Q24400" t="inlineStr">
        <is>
          <t>{'programming': ['html', 'css', 'sql']}</t>
        </is>
      </c>
    </row>
    <row r="24401">
      <c r="A24401" t="inlineStr">
        <is>
          <t>Data Scientist</t>
        </is>
      </c>
      <c r="B24401" t="inlineStr">
        <is>
          <t>Genome Analyst</t>
        </is>
      </c>
      <c r="C24401" t="inlineStr">
        <is>
          <t>India</t>
        </is>
      </c>
      <c r="D24401" t="inlineStr">
        <is>
          <t>via Glassdoor</t>
        </is>
      </c>
      <c r="E24401" t="inlineStr">
        <is>
          <t>Full-time</t>
        </is>
      </c>
      <c r="F24401" t="b">
        <v>0</v>
      </c>
      <c r="G24401" t="inlineStr">
        <is>
          <t>India</t>
        </is>
      </c>
      <c r="H24401" s="2" t="n">
        <v>45438.98050925926</v>
      </c>
      <c r="I24401" t="b">
        <v>0</v>
      </c>
      <c r="J24401" t="b">
        <v>0</v>
      </c>
      <c r="K24401" t="inlineStr">
        <is>
          <t>India</t>
        </is>
      </c>
      <c r="L24401" t="inlineStr"/>
      <c r="M24401" t="inlineStr"/>
      <c r="N24401" t="inlineStr"/>
      <c r="O24401" t="inlineStr">
        <is>
          <t>MedGenome Labs</t>
        </is>
      </c>
      <c r="P24401" t="inlineStr">
        <is>
          <t>['excel']</t>
        </is>
      </c>
      <c r="Q24401" t="inlineStr">
        <is>
          <t>{'analyst_tools': ['excel']}</t>
        </is>
      </c>
    </row>
    <row r="24402">
      <c r="A24402" t="inlineStr">
        <is>
          <t>Data Analyst</t>
        </is>
      </c>
      <c r="B24402" t="inlineStr">
        <is>
          <t>Data Analyst</t>
        </is>
      </c>
      <c r="C24402" t="inlineStr">
        <is>
          <t>Belgium</t>
        </is>
      </c>
      <c r="D24402" t="inlineStr">
        <is>
          <t>via Be.linkedin.com</t>
        </is>
      </c>
      <c r="E24402" t="inlineStr">
        <is>
          <t>Full-time</t>
        </is>
      </c>
      <c r="F24402" t="b">
        <v>0</v>
      </c>
      <c r="G24402" t="inlineStr">
        <is>
          <t>Belgium</t>
        </is>
      </c>
      <c r="H24402" s="2" t="n">
        <v>45414.44085648148</v>
      </c>
      <c r="I24402" t="b">
        <v>0</v>
      </c>
      <c r="J24402" t="b">
        <v>0</v>
      </c>
      <c r="K24402" t="inlineStr">
        <is>
          <t>Belgium</t>
        </is>
      </c>
      <c r="L24402" t="inlineStr"/>
      <c r="M24402" t="inlineStr"/>
      <c r="N24402" t="inlineStr"/>
      <c r="O24402" t="inlineStr">
        <is>
          <t>Harvey Nash</t>
        </is>
      </c>
      <c r="P24402" t="inlineStr">
        <is>
          <t>['sql', 'spark', 'hadoop', 'pyspark', 'power bi', 'tableau', 'git']</t>
        </is>
      </c>
      <c r="Q24402" t="inlineStr">
        <is>
          <t>{'analyst_tools': ['power bi', 'tableau'], 'libraries': ['spark', 'hadoop', 'pyspark'], 'other': ['git'], 'programming': ['sql']}</t>
        </is>
      </c>
    </row>
    <row r="24403">
      <c r="A24403" t="inlineStr">
        <is>
          <t>Business Analyst</t>
        </is>
      </c>
      <c r="B24403" t="inlineStr">
        <is>
          <t>Senior BI Consultant</t>
        </is>
      </c>
      <c r="C24403" t="inlineStr">
        <is>
          <t>Kyiv, Ukraine</t>
        </is>
      </c>
      <c r="D24403" t="inlineStr">
        <is>
          <t>via Talent.com</t>
        </is>
      </c>
      <c r="E24403" t="inlineStr">
        <is>
          <t>Full-time</t>
        </is>
      </c>
      <c r="F24403" t="b">
        <v>0</v>
      </c>
      <c r="G24403" t="inlineStr">
        <is>
          <t>Ukraine</t>
        </is>
      </c>
      <c r="H24403" s="2" t="n">
        <v>45438.99142361111</v>
      </c>
      <c r="I24403" t="b">
        <v>0</v>
      </c>
      <c r="J24403" t="b">
        <v>0</v>
      </c>
      <c r="K24403" t="inlineStr">
        <is>
          <t>Ukraine</t>
        </is>
      </c>
      <c r="L24403" t="inlineStr"/>
      <c r="M24403" t="inlineStr"/>
      <c r="N24403" t="inlineStr"/>
      <c r="O24403" t="inlineStr">
        <is>
          <t>INSIGHT</t>
        </is>
      </c>
      <c r="P24403" t="inlineStr">
        <is>
          <t>['sql', 'python', 'r', 'gcp', 'bigquery', 'azure', 'looker']</t>
        </is>
      </c>
      <c r="Q24403" t="inlineStr">
        <is>
          <t>{'analyst_tools': ['looker'], 'cloud': ['gcp', 'bigquery', 'azure'], 'programming': ['sql', 'python', 'r']}</t>
        </is>
      </c>
    </row>
    <row r="24404">
      <c r="A24404" t="inlineStr">
        <is>
          <t>Data Analyst</t>
        </is>
      </c>
      <c r="B24404" t="inlineStr">
        <is>
          <t>Master Data Analyst - Vendors</t>
        </is>
      </c>
      <c r="C24404" t="inlineStr">
        <is>
          <t>Slovakia</t>
        </is>
      </c>
      <c r="D24404" t="inlineStr">
        <is>
          <t>via Sk.linkedin.com</t>
        </is>
      </c>
      <c r="E24404" t="inlineStr">
        <is>
          <t>Full-time</t>
        </is>
      </c>
      <c r="F24404" t="b">
        <v>0</v>
      </c>
      <c r="G24404" t="inlineStr">
        <is>
          <t>Slovakia</t>
        </is>
      </c>
      <c r="H24404" s="2" t="n">
        <v>45440.45489583333</v>
      </c>
      <c r="I24404" t="b">
        <v>0</v>
      </c>
      <c r="J24404" t="b">
        <v>0</v>
      </c>
      <c r="K24404" t="inlineStr">
        <is>
          <t>Slovakia</t>
        </is>
      </c>
      <c r="L24404" t="inlineStr"/>
      <c r="M24404" t="inlineStr"/>
      <c r="N24404" t="inlineStr"/>
      <c r="O24404" t="inlineStr">
        <is>
          <t>Adient</t>
        </is>
      </c>
      <c r="P24404" t="inlineStr">
        <is>
          <t>['sap']</t>
        </is>
      </c>
      <c r="Q24404" t="inlineStr">
        <is>
          <t>{'analyst_tools': ['sap']}</t>
        </is>
      </c>
    </row>
    <row r="24405">
      <c r="A24405" t="inlineStr">
        <is>
          <t>Data Scientist</t>
        </is>
      </c>
      <c r="B24405" t="inlineStr">
        <is>
          <t>Full Stack Data Scientist</t>
        </is>
      </c>
      <c r="C24405" t="inlineStr">
        <is>
          <t>Helsinki, Finland</t>
        </is>
      </c>
      <c r="D24405" t="inlineStr">
        <is>
          <t>via LinkedIn Finland</t>
        </is>
      </c>
      <c r="E24405" t="inlineStr">
        <is>
          <t>Temp work</t>
        </is>
      </c>
      <c r="F24405" t="b">
        <v>0</v>
      </c>
      <c r="G24405" t="inlineStr">
        <is>
          <t>Finland</t>
        </is>
      </c>
      <c r="H24405" s="2" t="n">
        <v>45434.43497685185</v>
      </c>
      <c r="I24405" t="b">
        <v>0</v>
      </c>
      <c r="J24405" t="b">
        <v>0</v>
      </c>
      <c r="K24405" t="inlineStr">
        <is>
          <t>Finland</t>
        </is>
      </c>
      <c r="L24405" t="inlineStr"/>
      <c r="M24405" t="inlineStr"/>
      <c r="N24405" t="inlineStr"/>
      <c r="O24405" t="inlineStr">
        <is>
          <t>Nitor</t>
        </is>
      </c>
      <c r="P24405" t="inlineStr">
        <is>
          <t>['python', 'r', 'aws', 'azure', 'gcp']</t>
        </is>
      </c>
      <c r="Q24405" t="inlineStr">
        <is>
          <t>{'cloud': ['aws', 'azure', 'gcp'], 'programming': ['python', 'r']}</t>
        </is>
      </c>
    </row>
    <row r="24406">
      <c r="A24406" t="inlineStr">
        <is>
          <t>Data Engineer</t>
        </is>
      </c>
      <c r="B24406" t="inlineStr">
        <is>
          <t>Lead Expert Data Engineer - Process Mining (General Finance)</t>
        </is>
      </c>
      <c r="C24406" t="inlineStr">
        <is>
          <t>Anywhere</t>
        </is>
      </c>
      <c r="D24406" t="inlineStr">
        <is>
          <t>via LinkedIn</t>
        </is>
      </c>
      <c r="E24406" t="inlineStr">
        <is>
          <t>Full-time</t>
        </is>
      </c>
      <c r="F24406" t="b">
        <v>1</v>
      </c>
      <c r="G24406" t="inlineStr">
        <is>
          <t>Spain</t>
        </is>
      </c>
      <c r="H24406" s="2" t="n">
        <v>45437.44082175926</v>
      </c>
      <c r="I24406" t="b">
        <v>0</v>
      </c>
      <c r="J24406" t="b">
        <v>0</v>
      </c>
      <c r="K24406" t="inlineStr">
        <is>
          <t>Spain</t>
        </is>
      </c>
      <c r="L24406" t="inlineStr"/>
      <c r="M24406" t="inlineStr"/>
      <c r="N24406" t="inlineStr"/>
      <c r="O24406" t="inlineStr">
        <is>
          <t>Merck Group</t>
        </is>
      </c>
      <c r="P24406" t="inlineStr">
        <is>
          <t>['python', 'sql', 'r']</t>
        </is>
      </c>
      <c r="Q24406" t="inlineStr">
        <is>
          <t>{'programming': ['python', 'sql', 'r']}</t>
        </is>
      </c>
    </row>
    <row r="24407">
      <c r="A24407" t="inlineStr">
        <is>
          <t>Machine Learning Engineer</t>
        </is>
      </c>
      <c r="B24407" t="inlineStr">
        <is>
          <t>IoT Engineering Lead - AI / Machine Learning / Principal ML Data...</t>
        </is>
      </c>
      <c r="C24407" t="inlineStr">
        <is>
          <t>United Kingdom</t>
        </is>
      </c>
      <c r="D24407" t="inlineStr">
        <is>
          <t>via LinkedIn</t>
        </is>
      </c>
      <c r="E24407" t="inlineStr">
        <is>
          <t>Full-time</t>
        </is>
      </c>
      <c r="F24407" t="b">
        <v>0</v>
      </c>
      <c r="G24407" t="inlineStr">
        <is>
          <t>United Kingdom</t>
        </is>
      </c>
      <c r="H24407" s="2" t="n">
        <v>45432.42582175926</v>
      </c>
      <c r="I24407" t="b">
        <v>0</v>
      </c>
      <c r="J24407" t="b">
        <v>0</v>
      </c>
      <c r="K24407" t="inlineStr">
        <is>
          <t>United Kingdom</t>
        </is>
      </c>
      <c r="L24407" t="inlineStr"/>
      <c r="M24407" t="inlineStr"/>
      <c r="N24407" t="inlineStr"/>
      <c r="O24407" t="inlineStr">
        <is>
          <t>Attis</t>
        </is>
      </c>
      <c r="P24407" t="inlineStr">
        <is>
          <t>['python', 'c#', 'rust', 'aws', 'azure', 'docker', 'kubernetes']</t>
        </is>
      </c>
      <c r="Q24407" t="inlineStr">
        <is>
          <t>{'cloud': ['aws', 'azure'], 'other': ['docker', 'kubernetes'], 'programming': ['python', 'c#', 'rust']}</t>
        </is>
      </c>
    </row>
    <row r="24408">
      <c r="A24408" t="inlineStr">
        <is>
          <t>Senior Data Analyst</t>
        </is>
      </c>
      <c r="B24408" t="inlineStr">
        <is>
          <t>Senior Data Analyst</t>
        </is>
      </c>
      <c r="C24408" t="inlineStr">
        <is>
          <t>United Kingdom</t>
        </is>
      </c>
      <c r="D24408" t="inlineStr">
        <is>
          <t>via LinkedIn</t>
        </is>
      </c>
      <c r="E24408" t="inlineStr">
        <is>
          <t>Full-time</t>
        </is>
      </c>
      <c r="F24408" t="b">
        <v>0</v>
      </c>
      <c r="G24408" t="inlineStr">
        <is>
          <t>United Kingdom</t>
        </is>
      </c>
      <c r="H24408" s="2" t="n">
        <v>45435.44174768519</v>
      </c>
      <c r="I24408" t="b">
        <v>1</v>
      </c>
      <c r="J24408" t="b">
        <v>0</v>
      </c>
      <c r="K24408" t="inlineStr">
        <is>
          <t>United Kingdom</t>
        </is>
      </c>
      <c r="L24408" t="inlineStr"/>
      <c r="M24408" t="inlineStr"/>
      <c r="N24408" t="inlineStr"/>
      <c r="O24408" t="inlineStr">
        <is>
          <t>InterQuest Group</t>
        </is>
      </c>
      <c r="P24408" t="inlineStr">
        <is>
          <t>['sql', 'python']</t>
        </is>
      </c>
      <c r="Q24408" t="inlineStr">
        <is>
          <t>{'programming': ['sql', 'python']}</t>
        </is>
      </c>
    </row>
    <row r="24409">
      <c r="A24409" t="inlineStr">
        <is>
          <t>Machine Learning Engineer</t>
        </is>
      </c>
      <c r="B24409" t="inlineStr">
        <is>
          <t>ML engineer</t>
        </is>
      </c>
      <c r="C24409" t="inlineStr">
        <is>
          <t>Anywhere</t>
        </is>
      </c>
      <c r="D24409" t="inlineStr">
        <is>
          <t>via Хабр Карьера - Habr</t>
        </is>
      </c>
      <c r="E24409" t="inlineStr">
        <is>
          <t>Full-time</t>
        </is>
      </c>
      <c r="F24409" t="b">
        <v>1</v>
      </c>
      <c r="G24409" t="inlineStr">
        <is>
          <t>Russia</t>
        </is>
      </c>
      <c r="H24409" s="2" t="n">
        <v>45438.98645833333</v>
      </c>
      <c r="I24409" t="b">
        <v>0</v>
      </c>
      <c r="J24409" t="b">
        <v>0</v>
      </c>
      <c r="K24409" t="inlineStr">
        <is>
          <t>Russia</t>
        </is>
      </c>
      <c r="L24409" t="inlineStr"/>
      <c r="M24409" t="inlineStr"/>
      <c r="N24409" t="inlineStr"/>
      <c r="O24409" t="inlineStr">
        <is>
          <t>ЕВРАЗ</t>
        </is>
      </c>
      <c r="P24409" t="inlineStr">
        <is>
          <t>['opencv', 'tensorflow', 'pytorch']</t>
        </is>
      </c>
      <c r="Q24409" t="inlineStr">
        <is>
          <t>{'libraries': ['opencv', 'tensorflow', 'pytorch']}</t>
        </is>
      </c>
    </row>
    <row r="24410">
      <c r="A24410" t="inlineStr">
        <is>
          <t>Data Engineer</t>
        </is>
      </c>
      <c r="B24410" t="inlineStr">
        <is>
          <t>cloud-data-engineer</t>
        </is>
      </c>
      <c r="C24410" t="inlineStr">
        <is>
          <t>Bangalore Rural, Karnataka, India</t>
        </is>
      </c>
      <c r="D24410" t="inlineStr">
        <is>
          <t>via Jobi.ai</t>
        </is>
      </c>
      <c r="E24410" t="inlineStr">
        <is>
          <t>Full-time, Contractor, and Temp work</t>
        </is>
      </c>
      <c r="F24410" t="b">
        <v>0</v>
      </c>
      <c r="G24410" t="inlineStr">
        <is>
          <t>India</t>
        </is>
      </c>
      <c r="H24410" s="2" t="n">
        <v>45438.98078703704</v>
      </c>
      <c r="I24410" t="b">
        <v>0</v>
      </c>
      <c r="J24410" t="b">
        <v>0</v>
      </c>
      <c r="K24410" t="inlineStr">
        <is>
          <t>India</t>
        </is>
      </c>
      <c r="L24410" t="inlineStr"/>
      <c r="M24410" t="inlineStr"/>
      <c r="N24410" t="inlineStr"/>
      <c r="O24410" t="inlineStr">
        <is>
          <t>Orcapod Consulting Services</t>
        </is>
      </c>
      <c r="P24410" t="inlineStr">
        <is>
          <t>['azure']</t>
        </is>
      </c>
      <c r="Q24410" t="inlineStr">
        <is>
          <t>{'cloud': ['azure']}</t>
        </is>
      </c>
    </row>
    <row r="24411">
      <c r="A24411" t="inlineStr">
        <is>
          <t>Data Engineer</t>
        </is>
      </c>
      <c r="B24411" t="inlineStr">
        <is>
          <t>Data Loss Prevention Engineer (IT Engineer IV)</t>
        </is>
      </c>
      <c r="C24411" t="inlineStr">
        <is>
          <t>Amstelveen, Netherlands  (+1 other)</t>
        </is>
      </c>
      <c r="D24411" t="inlineStr">
        <is>
          <t>via Sentior</t>
        </is>
      </c>
      <c r="E24411" t="inlineStr">
        <is>
          <t>Contractor</t>
        </is>
      </c>
      <c r="F24411" t="b">
        <v>0</v>
      </c>
      <c r="G24411" t="inlineStr">
        <is>
          <t>Netherlands</t>
        </is>
      </c>
      <c r="H24411" s="2" t="n">
        <v>45429.43309027778</v>
      </c>
      <c r="I24411" t="b">
        <v>0</v>
      </c>
      <c r="J24411" t="b">
        <v>0</v>
      </c>
      <c r="K24411" t="inlineStr">
        <is>
          <t>Netherlands</t>
        </is>
      </c>
      <c r="L24411" t="inlineStr"/>
      <c r="M24411" t="inlineStr"/>
      <c r="N24411" t="inlineStr"/>
      <c r="O24411" t="inlineStr">
        <is>
          <t>ABN AMRO Bank</t>
        </is>
      </c>
      <c r="P24411" t="inlineStr">
        <is>
          <t>['powershell', 'azure']</t>
        </is>
      </c>
      <c r="Q24411" t="inlineStr">
        <is>
          <t>{'cloud': ['azure'], 'programming': ['powershell']}</t>
        </is>
      </c>
    </row>
    <row r="24412">
      <c r="A24412" t="inlineStr">
        <is>
          <t>Data Scientist</t>
        </is>
      </c>
      <c r="B24412" t="inlineStr">
        <is>
          <t>Data Scientist Netzentwicklung</t>
        </is>
      </c>
      <c r="C24412" t="inlineStr">
        <is>
          <t>Bern, Switzerland</t>
        </is>
      </c>
      <c r="D24412" t="inlineStr">
        <is>
          <t>via Trabajo.org - Stellenangebote, Arbeit</t>
        </is>
      </c>
      <c r="E24412" t="inlineStr">
        <is>
          <t>Full-time</t>
        </is>
      </c>
      <c r="F24412" t="b">
        <v>0</v>
      </c>
      <c r="G24412" t="inlineStr">
        <is>
          <t>Switzerland</t>
        </is>
      </c>
      <c r="H24412" s="2" t="n">
        <v>45416.44938657407</v>
      </c>
      <c r="I24412" t="b">
        <v>0</v>
      </c>
      <c r="J24412" t="b">
        <v>0</v>
      </c>
      <c r="K24412" t="inlineStr">
        <is>
          <t>Switzerland</t>
        </is>
      </c>
      <c r="L24412" t="inlineStr"/>
      <c r="M24412" t="inlineStr"/>
      <c r="N24412" t="inlineStr"/>
      <c r="O24412" t="inlineStr">
        <is>
          <t>swisspro</t>
        </is>
      </c>
      <c r="P24412" t="inlineStr">
        <is>
          <t>['python', 'r', 'git', 'jira']</t>
        </is>
      </c>
      <c r="Q24412" t="inlineStr">
        <is>
          <t>{'async': ['jira'], 'other': ['git'], 'programming': ['python', 'r']}</t>
        </is>
      </c>
    </row>
    <row r="24413">
      <c r="A24413" t="inlineStr">
        <is>
          <t>Data Engineer</t>
        </is>
      </c>
      <c r="B24413" t="inlineStr">
        <is>
          <t>Data Engineering Manager</t>
        </is>
      </c>
      <c r="C24413" t="inlineStr">
        <is>
          <t>Anywhere</t>
        </is>
      </c>
      <c r="D24413" t="inlineStr">
        <is>
          <t>via ZipRecruiter</t>
        </is>
      </c>
      <c r="E24413" t="inlineStr">
        <is>
          <t>Full-time</t>
        </is>
      </c>
      <c r="F24413" t="b">
        <v>1</v>
      </c>
      <c r="G24413" t="inlineStr">
        <is>
          <t>Texas, United States</t>
        </is>
      </c>
      <c r="H24413" s="2" t="n">
        <v>45429.42232638889</v>
      </c>
      <c r="I24413" t="b">
        <v>0</v>
      </c>
      <c r="J24413" t="b">
        <v>1</v>
      </c>
      <c r="K24413" t="inlineStr">
        <is>
          <t>United States</t>
        </is>
      </c>
      <c r="L24413" t="inlineStr"/>
      <c r="M24413" t="inlineStr"/>
      <c r="N24413" t="inlineStr"/>
      <c r="O24413" t="inlineStr">
        <is>
          <t>Novelis Corporate HQ</t>
        </is>
      </c>
      <c r="P24413" t="inlineStr"/>
      <c r="Q24413" t="inlineStr"/>
    </row>
    <row r="24414">
      <c r="A24414" t="inlineStr">
        <is>
          <t>Data Scientist</t>
        </is>
      </c>
      <c r="B24414" t="inlineStr">
        <is>
          <t>Praktikum Data Analytics/Data Science</t>
        </is>
      </c>
      <c r="C24414" t="inlineStr">
        <is>
          <t>Hanover, Germany</t>
        </is>
      </c>
      <c r="D24414" t="inlineStr">
        <is>
          <t>via Stepstone</t>
        </is>
      </c>
      <c r="E24414" t="inlineStr">
        <is>
          <t>Full-time and Internship</t>
        </is>
      </c>
      <c r="F24414" t="b">
        <v>0</v>
      </c>
      <c r="G24414" t="inlineStr">
        <is>
          <t>Germany</t>
        </is>
      </c>
      <c r="H24414" s="2" t="n">
        <v>45420.44298611111</v>
      </c>
      <c r="I24414" t="b">
        <v>0</v>
      </c>
      <c r="J24414" t="b">
        <v>0</v>
      </c>
      <c r="K24414" t="inlineStr">
        <is>
          <t>Germany</t>
        </is>
      </c>
      <c r="L24414" t="inlineStr"/>
      <c r="M24414" t="inlineStr"/>
      <c r="N24414" t="inlineStr"/>
      <c r="O24414" t="inlineStr">
        <is>
          <t>NORD/LB Norddeutsche Landesbank</t>
        </is>
      </c>
      <c r="P24414" t="inlineStr">
        <is>
          <t>['python', 'r', 'power bi']</t>
        </is>
      </c>
      <c r="Q24414" t="inlineStr">
        <is>
          <t>{'analyst_tools': ['power bi'], 'programming': ['python', 'r']}</t>
        </is>
      </c>
    </row>
    <row r="24415">
      <c r="A24415" t="inlineStr">
        <is>
          <t>Data Engineer</t>
        </is>
      </c>
      <c r="B24415" t="inlineStr">
        <is>
          <t>Customer Data Engineer</t>
        </is>
      </c>
      <c r="C24415" t="inlineStr">
        <is>
          <t>Ghent, Belgium</t>
        </is>
      </c>
      <c r="D24415" t="inlineStr">
        <is>
          <t>via Indeed</t>
        </is>
      </c>
      <c r="E24415" t="inlineStr">
        <is>
          <t>Full-time</t>
        </is>
      </c>
      <c r="F24415" t="b">
        <v>0</v>
      </c>
      <c r="G24415" t="inlineStr">
        <is>
          <t>Belgium</t>
        </is>
      </c>
      <c r="H24415" s="2" t="n">
        <v>45440.4525462963</v>
      </c>
      <c r="I24415" t="b">
        <v>0</v>
      </c>
      <c r="J24415" t="b">
        <v>0</v>
      </c>
      <c r="K24415" t="inlineStr">
        <is>
          <t>Belgium</t>
        </is>
      </c>
      <c r="L24415" t="inlineStr"/>
      <c r="M24415" t="inlineStr"/>
      <c r="N24415" t="inlineStr"/>
      <c r="O24415" t="inlineStr">
        <is>
          <t>Factry</t>
        </is>
      </c>
      <c r="P24415" t="inlineStr">
        <is>
          <t>['sql', 'go', 'linux', 'git']</t>
        </is>
      </c>
      <c r="Q24415" t="inlineStr">
        <is>
          <t>{'os': ['linux'], 'other': ['git'], 'programming': ['sql', 'go']}</t>
        </is>
      </c>
    </row>
    <row r="24416">
      <c r="A24416" t="inlineStr">
        <is>
          <t>Machine Learning Engineer</t>
        </is>
      </c>
      <c r="B24416" t="inlineStr">
        <is>
          <t>Deep Learning Engineer</t>
        </is>
      </c>
      <c r="C24416" t="inlineStr">
        <is>
          <t>Ireland</t>
        </is>
      </c>
      <c r="D24416" t="inlineStr">
        <is>
          <t>via IrishJobs.ie</t>
        </is>
      </c>
      <c r="E24416" t="inlineStr">
        <is>
          <t>Full-time</t>
        </is>
      </c>
      <c r="F24416" t="b">
        <v>0</v>
      </c>
      <c r="G24416" t="inlineStr">
        <is>
          <t>Ireland</t>
        </is>
      </c>
      <c r="H24416" s="2" t="n">
        <v>45436.43337962963</v>
      </c>
      <c r="I24416" t="b">
        <v>0</v>
      </c>
      <c r="J24416" t="b">
        <v>0</v>
      </c>
      <c r="K24416" t="inlineStr">
        <is>
          <t>Ireland</t>
        </is>
      </c>
      <c r="L24416" t="inlineStr"/>
      <c r="M24416" t="inlineStr"/>
      <c r="N24416" t="inlineStr"/>
      <c r="O24416" t="inlineStr">
        <is>
          <t>Intel</t>
        </is>
      </c>
      <c r="P24416" t="inlineStr">
        <is>
          <t>['python', 'tensorflow', 'pytorch', 'keras', 'linux', 'git']</t>
        </is>
      </c>
      <c r="Q24416" t="inlineStr">
        <is>
          <t>{'libraries': ['tensorflow', 'pytorch', 'keras'], 'os': ['linux'], 'other': ['git'], 'programming': ['python']}</t>
        </is>
      </c>
    </row>
    <row r="24417">
      <c r="A24417" t="inlineStr">
        <is>
          <t>Senior Data Engineer</t>
        </is>
      </c>
      <c r="B24417" t="inlineStr">
        <is>
          <t>Senior Data Engineer</t>
        </is>
      </c>
      <c r="C24417" t="inlineStr">
        <is>
          <t>Anywhere</t>
        </is>
      </c>
      <c r="D24417" t="inlineStr">
        <is>
          <t>via LinkedIn</t>
        </is>
      </c>
      <c r="E24417" t="inlineStr">
        <is>
          <t>Full-time</t>
        </is>
      </c>
      <c r="F24417" t="b">
        <v>1</v>
      </c>
      <c r="G24417" t="inlineStr">
        <is>
          <t>Singapore</t>
        </is>
      </c>
      <c r="H24417" s="2" t="n">
        <v>45440.44541666667</v>
      </c>
      <c r="I24417" t="b">
        <v>1</v>
      </c>
      <c r="J24417" t="b">
        <v>0</v>
      </c>
      <c r="K24417" t="inlineStr">
        <is>
          <t>Singapore</t>
        </is>
      </c>
      <c r="L24417" t="inlineStr"/>
      <c r="M24417" t="inlineStr"/>
      <c r="N24417" t="inlineStr"/>
      <c r="O24417" t="inlineStr">
        <is>
          <t>Cultivate</t>
        </is>
      </c>
      <c r="P24417" t="inlineStr">
        <is>
          <t>['sql', 'python', 'scala', 'databricks', 'snowflake', 'aws', 'azure', 'gcp', 'spark', 'hadoop', 'kafka']</t>
        </is>
      </c>
      <c r="Q24417" t="inlineStr">
        <is>
          <t>{'cloud': ['databricks', 'snowflake', 'aws', 'azure', 'gcp'], 'libraries': ['spark', 'hadoop', 'kafka'], 'programming': ['sql', 'python', 'scala']}</t>
        </is>
      </c>
    </row>
    <row r="24418">
      <c r="A24418" t="inlineStr">
        <is>
          <t>Software Engineer</t>
        </is>
      </c>
      <c r="B24418" t="inlineStr">
        <is>
          <t>Senior DevSecOps Engineer</t>
        </is>
      </c>
      <c r="C24418" t="inlineStr">
        <is>
          <t>Ostrava, Czechia</t>
        </is>
      </c>
      <c r="D24418" t="inlineStr">
        <is>
          <t>via Talent.com</t>
        </is>
      </c>
      <c r="E24418" t="inlineStr">
        <is>
          <t>Full-time</t>
        </is>
      </c>
      <c r="F24418" t="b">
        <v>0</v>
      </c>
      <c r="G24418" t="inlineStr">
        <is>
          <t>Czechia</t>
        </is>
      </c>
      <c r="H24418" s="2" t="n">
        <v>45438.99440972223</v>
      </c>
      <c r="I24418" t="b">
        <v>1</v>
      </c>
      <c r="J24418" t="b">
        <v>0</v>
      </c>
      <c r="K24418" t="inlineStr">
        <is>
          <t>Czechia</t>
        </is>
      </c>
      <c r="L24418" t="inlineStr"/>
      <c r="M24418" t="inlineStr"/>
      <c r="N24418" t="inlineStr"/>
      <c r="O24418" t="inlineStr">
        <is>
          <t>GoSolve</t>
        </is>
      </c>
      <c r="P24418" t="inlineStr">
        <is>
          <t>['go', 'aws', 'terraform']</t>
        </is>
      </c>
      <c r="Q24418" t="inlineStr">
        <is>
          <t>{'cloud': ['aws'], 'other': ['terraform'], 'programming': ['go']}</t>
        </is>
      </c>
    </row>
    <row r="24419">
      <c r="A24419" t="inlineStr">
        <is>
          <t>Senior Data Engineer</t>
        </is>
      </c>
      <c r="B24419" t="inlineStr">
        <is>
          <t>Senior Data Engineer (AWS+Python)</t>
        </is>
      </c>
      <c r="C24419" t="inlineStr">
        <is>
          <t>Anywhere</t>
        </is>
      </c>
      <c r="D24419" t="inlineStr">
        <is>
          <t>via LinkedIn</t>
        </is>
      </c>
      <c r="E24419" t="inlineStr">
        <is>
          <t>Full-time</t>
        </is>
      </c>
      <c r="F24419" t="b">
        <v>1</v>
      </c>
      <c r="G24419" t="inlineStr">
        <is>
          <t>Czechia</t>
        </is>
      </c>
      <c r="H24419" s="2" t="n">
        <v>45414.43422453704</v>
      </c>
      <c r="I24419" t="b">
        <v>1</v>
      </c>
      <c r="J24419" t="b">
        <v>0</v>
      </c>
      <c r="K24419" t="inlineStr">
        <is>
          <t>Czechia</t>
        </is>
      </c>
      <c r="L24419" t="inlineStr"/>
      <c r="M24419" t="inlineStr"/>
      <c r="N24419" t="inlineStr"/>
      <c r="O24419" t="inlineStr">
        <is>
          <t>3Pillar Global</t>
        </is>
      </c>
      <c r="P24419" t="inlineStr">
        <is>
          <t>['sql', 'python', 'aws', 'terraform', 'jenkins']</t>
        </is>
      </c>
      <c r="Q24419" t="inlineStr">
        <is>
          <t>{'cloud': ['aws'], 'other': ['terraform', 'jenkins'], 'programming': ['sql', 'python']}</t>
        </is>
      </c>
    </row>
    <row r="24420">
      <c r="A24420" t="inlineStr">
        <is>
          <t>Data Engineer</t>
        </is>
      </c>
      <c r="B24420" t="inlineStr">
        <is>
          <t>Data Analytics Engineer</t>
        </is>
      </c>
      <c r="C24420" t="inlineStr">
        <is>
          <t>Anywhere</t>
        </is>
      </c>
      <c r="D24420" t="inlineStr">
        <is>
          <t>via LinkedIn</t>
        </is>
      </c>
      <c r="E24420" t="inlineStr">
        <is>
          <t>Full-time</t>
        </is>
      </c>
      <c r="F24420" t="b">
        <v>1</v>
      </c>
      <c r="G24420" t="inlineStr">
        <is>
          <t>Poland</t>
        </is>
      </c>
      <c r="H24420" s="2" t="n">
        <v>45420.42625</v>
      </c>
      <c r="I24420" t="b">
        <v>1</v>
      </c>
      <c r="J24420" t="b">
        <v>0</v>
      </c>
      <c r="K24420" t="inlineStr">
        <is>
          <t>Poland</t>
        </is>
      </c>
      <c r="L24420" t="inlineStr"/>
      <c r="M24420" t="inlineStr"/>
      <c r="N24420" t="inlineStr"/>
      <c r="O24420" t="inlineStr">
        <is>
          <t>Municorn</t>
        </is>
      </c>
      <c r="P24420" t="inlineStr"/>
      <c r="Q24420" t="inlineStr"/>
    </row>
    <row r="24421">
      <c r="A24421" t="inlineStr">
        <is>
          <t>Senior Data Engineer</t>
        </is>
      </c>
      <c r="B24421" t="inlineStr">
        <is>
          <t>Senior Data Engineer</t>
        </is>
      </c>
      <c r="C24421" t="inlineStr">
        <is>
          <t>Canada</t>
        </is>
      </c>
      <c r="D24421" t="inlineStr">
        <is>
          <t>via ClimateTechList</t>
        </is>
      </c>
      <c r="E24421" t="inlineStr">
        <is>
          <t>Full-time</t>
        </is>
      </c>
      <c r="F24421" t="b">
        <v>0</v>
      </c>
      <c r="G24421" t="inlineStr">
        <is>
          <t>Canada</t>
        </is>
      </c>
      <c r="H24421" s="2" t="n">
        <v>45438.98726851852</v>
      </c>
      <c r="I24421" t="b">
        <v>1</v>
      </c>
      <c r="J24421" t="b">
        <v>0</v>
      </c>
      <c r="K24421" t="inlineStr">
        <is>
          <t>Canada</t>
        </is>
      </c>
      <c r="L24421" t="inlineStr"/>
      <c r="M24421" t="inlineStr"/>
      <c r="N24421" t="inlineStr"/>
      <c r="O24421" t="inlineStr">
        <is>
          <t>Flashfood</t>
        </is>
      </c>
      <c r="P24421" t="inlineStr"/>
      <c r="Q24421" t="inlineStr"/>
    </row>
    <row r="24422">
      <c r="A24422" t="inlineStr">
        <is>
          <t>Data Scientist</t>
        </is>
      </c>
      <c r="B24422" t="inlineStr">
        <is>
          <t>Serialization Analyst</t>
        </is>
      </c>
      <c r="C24422" t="inlineStr">
        <is>
          <t>United Kingdom</t>
        </is>
      </c>
      <c r="D24422" t="inlineStr">
        <is>
          <t>via LinkedIn</t>
        </is>
      </c>
      <c r="E24422" t="inlineStr">
        <is>
          <t>Full-time</t>
        </is>
      </c>
      <c r="F24422" t="b">
        <v>0</v>
      </c>
      <c r="G24422" t="inlineStr">
        <is>
          <t>United Kingdom</t>
        </is>
      </c>
      <c r="H24422" s="2" t="n">
        <v>45432.42561342593</v>
      </c>
      <c r="I24422" t="b">
        <v>0</v>
      </c>
      <c r="J24422" t="b">
        <v>0</v>
      </c>
      <c r="K24422" t="inlineStr">
        <is>
          <t>United Kingdom</t>
        </is>
      </c>
      <c r="L24422" t="inlineStr"/>
      <c r="M24422" t="inlineStr"/>
      <c r="N24422" t="inlineStr"/>
      <c r="O24422" t="inlineStr">
        <is>
          <t>Planet Pharma</t>
        </is>
      </c>
      <c r="P24422" t="inlineStr"/>
      <c r="Q24422" t="inlineStr"/>
    </row>
    <row r="24423">
      <c r="A24423" t="inlineStr">
        <is>
          <t>Data Engineer</t>
        </is>
      </c>
      <c r="B24423" t="inlineStr">
        <is>
          <t>Lead Data Engineer - AWS</t>
        </is>
      </c>
      <c r="C24423" t="inlineStr">
        <is>
          <t>Houston, TX</t>
        </is>
      </c>
      <c r="D24423" t="inlineStr">
        <is>
          <t>via Built In</t>
        </is>
      </c>
      <c r="E24423" t="inlineStr">
        <is>
          <t>Full-time</t>
        </is>
      </c>
      <c r="F24423" t="b">
        <v>0</v>
      </c>
      <c r="G24423" t="inlineStr">
        <is>
          <t>Georgia</t>
        </is>
      </c>
      <c r="H24423" s="2" t="n">
        <v>45416.45292824074</v>
      </c>
      <c r="I24423" t="b">
        <v>1</v>
      </c>
      <c r="J24423" t="b">
        <v>1</v>
      </c>
      <c r="K24423" t="inlineStr">
        <is>
          <t>United States</t>
        </is>
      </c>
      <c r="L24423" t="inlineStr"/>
      <c r="M24423" t="inlineStr"/>
      <c r="N24423" t="inlineStr"/>
      <c r="O24423" t="inlineStr">
        <is>
          <t>JPMorgan Chase</t>
        </is>
      </c>
      <c r="P24423" t="inlineStr">
        <is>
          <t>['python', 'aws', 'redshift', 'pyspark', 'splunk', 'terraform']</t>
        </is>
      </c>
      <c r="Q24423" t="inlineStr">
        <is>
          <t>{'analyst_tools': ['splunk'], 'cloud': ['aws', 'redshift'], 'libraries': ['pyspark'], 'other': ['terraform'], 'programming': ['python']}</t>
        </is>
      </c>
    </row>
    <row r="24424">
      <c r="A24424" t="inlineStr">
        <is>
          <t>Business Analyst</t>
        </is>
      </c>
      <c r="B24424" t="inlineStr">
        <is>
          <t>Analyst</t>
        </is>
      </c>
      <c r="C24424" t="inlineStr">
        <is>
          <t>'s-Hertogenbosch, Netherlands</t>
        </is>
      </c>
      <c r="D24424" t="inlineStr">
        <is>
          <t>via Nationale Vacaturebank</t>
        </is>
      </c>
      <c r="E24424" t="inlineStr">
        <is>
          <t>Full-time and Part-time</t>
        </is>
      </c>
      <c r="F24424" t="b">
        <v>0</v>
      </c>
      <c r="G24424" t="inlineStr">
        <is>
          <t>Netherlands</t>
        </is>
      </c>
      <c r="H24424" s="2" t="n">
        <v>45431.43070601852</v>
      </c>
      <c r="I24424" t="b">
        <v>0</v>
      </c>
      <c r="J24424" t="b">
        <v>0</v>
      </c>
      <c r="K24424" t="inlineStr">
        <is>
          <t>Netherlands</t>
        </is>
      </c>
      <c r="L24424" t="inlineStr"/>
      <c r="M24424" t="inlineStr"/>
      <c r="N24424" t="inlineStr"/>
      <c r="O24424" t="inlineStr">
        <is>
          <t>Adelaer</t>
        </is>
      </c>
      <c r="P24424" t="inlineStr">
        <is>
          <t>['excel']</t>
        </is>
      </c>
      <c r="Q24424" t="inlineStr">
        <is>
          <t>{'analyst_tools': ['excel']}</t>
        </is>
      </c>
    </row>
    <row r="24425">
      <c r="A24425" t="inlineStr">
        <is>
          <t>Business Analyst</t>
        </is>
      </c>
      <c r="B24425" t="inlineStr">
        <is>
          <t>Marketing Analyst (m/w/d)</t>
        </is>
      </c>
      <c r="C24425" t="inlineStr">
        <is>
          <t>Garching, Germany</t>
        </is>
      </c>
      <c r="D24425" t="inlineStr">
        <is>
          <t>via Stepstone</t>
        </is>
      </c>
      <c r="E24425" t="inlineStr">
        <is>
          <t>Full-time</t>
        </is>
      </c>
      <c r="F24425" t="b">
        <v>0</v>
      </c>
      <c r="G24425" t="inlineStr">
        <is>
          <t>Germany</t>
        </is>
      </c>
      <c r="H24425" s="2" t="n">
        <v>45422.44009259259</v>
      </c>
      <c r="I24425" t="b">
        <v>0</v>
      </c>
      <c r="J24425" t="b">
        <v>0</v>
      </c>
      <c r="K24425" t="inlineStr">
        <is>
          <t>Germany</t>
        </is>
      </c>
      <c r="L24425" t="inlineStr"/>
      <c r="M24425" t="inlineStr"/>
      <c r="N24425" t="inlineStr"/>
      <c r="O24425" t="inlineStr">
        <is>
          <t>Zeppelin Baumaschinen GmbH</t>
        </is>
      </c>
      <c r="P24425" t="inlineStr">
        <is>
          <t>['excel']</t>
        </is>
      </c>
      <c r="Q24425" t="inlineStr">
        <is>
          <t>{'analyst_tools': ['excel']}</t>
        </is>
      </c>
    </row>
    <row r="24426">
      <c r="A24426" t="inlineStr">
        <is>
          <t>Data Scientist</t>
        </is>
      </c>
      <c r="B24426" t="inlineStr">
        <is>
          <t>Staff Data Scientist</t>
        </is>
      </c>
      <c r="C24426" t="inlineStr">
        <is>
          <t>Anywhere</t>
        </is>
      </c>
      <c r="D24426" t="inlineStr">
        <is>
          <t>via LinkedIn</t>
        </is>
      </c>
      <c r="E24426" t="inlineStr">
        <is>
          <t>Full-time</t>
        </is>
      </c>
      <c r="F24426" t="b">
        <v>1</v>
      </c>
      <c r="G24426" t="inlineStr">
        <is>
          <t>Texas, United States</t>
        </is>
      </c>
      <c r="H24426" s="2" t="n">
        <v>45413.41825231481</v>
      </c>
      <c r="I24426" t="b">
        <v>0</v>
      </c>
      <c r="J24426" t="b">
        <v>0</v>
      </c>
      <c r="K24426" t="inlineStr">
        <is>
          <t>United States</t>
        </is>
      </c>
      <c r="L24426" t="inlineStr">
        <is>
          <t>hour</t>
        </is>
      </c>
      <c r="M24426" t="inlineStr"/>
      <c r="N24426" t="n">
        <v>100</v>
      </c>
      <c r="O24426" t="inlineStr">
        <is>
          <t>Jobot Consulting</t>
        </is>
      </c>
      <c r="P24426" t="inlineStr">
        <is>
          <t>['python', 'r', 'java', 'hadoop', 'spark']</t>
        </is>
      </c>
      <c r="Q24426" t="inlineStr">
        <is>
          <t>{'libraries': ['hadoop', 'spark'], 'programming': ['python', 'r', 'java']}</t>
        </is>
      </c>
    </row>
    <row r="24427">
      <c r="A24427" t="inlineStr">
        <is>
          <t>Data Scientist</t>
        </is>
      </c>
      <c r="B24427" t="inlineStr">
        <is>
          <t>Data Scientist (7750 USD/Mes)</t>
        </is>
      </c>
      <c r="C24427" t="inlineStr">
        <is>
          <t>Anywhere</t>
        </is>
      </c>
      <c r="D24427" t="inlineStr">
        <is>
          <t>via LinkedIn El Salvador</t>
        </is>
      </c>
      <c r="E24427" t="inlineStr">
        <is>
          <t>Full-time</t>
        </is>
      </c>
      <c r="F24427" t="b">
        <v>1</v>
      </c>
      <c r="G24427" t="inlineStr">
        <is>
          <t>El Salvador</t>
        </is>
      </c>
      <c r="H24427" s="2" t="n">
        <v>45423.45766203704</v>
      </c>
      <c r="I24427" t="b">
        <v>0</v>
      </c>
      <c r="J24427" t="b">
        <v>0</v>
      </c>
      <c r="K24427" t="inlineStr">
        <is>
          <t>El Salvador</t>
        </is>
      </c>
      <c r="L24427" t="inlineStr"/>
      <c r="M24427" t="inlineStr"/>
      <c r="N24427" t="inlineStr"/>
      <c r="O24427" t="inlineStr">
        <is>
          <t>Listopro</t>
        </is>
      </c>
      <c r="P24427" t="inlineStr">
        <is>
          <t>['sql', 'python', 'pandas']</t>
        </is>
      </c>
      <c r="Q24427" t="inlineStr">
        <is>
          <t>{'libraries': ['pandas'], 'programming': ['sql', 'python']}</t>
        </is>
      </c>
    </row>
    <row r="24428">
      <c r="A24428" t="inlineStr">
        <is>
          <t>Data Scientist</t>
        </is>
      </c>
      <c r="B24428" t="inlineStr">
        <is>
          <t>Lead Data Scientist</t>
        </is>
      </c>
      <c r="C24428" t="inlineStr">
        <is>
          <t>Anywhere</t>
        </is>
      </c>
      <c r="D24428" t="inlineStr">
        <is>
          <t>via LinkedIn</t>
        </is>
      </c>
      <c r="E24428" t="inlineStr">
        <is>
          <t>Full-time</t>
        </is>
      </c>
      <c r="F24428" t="b">
        <v>1</v>
      </c>
      <c r="G24428" t="inlineStr">
        <is>
          <t>Texas, United States</t>
        </is>
      </c>
      <c r="H24428" s="2" t="n">
        <v>45422.42146990741</v>
      </c>
      <c r="I24428" t="b">
        <v>0</v>
      </c>
      <c r="J24428" t="b">
        <v>1</v>
      </c>
      <c r="K24428" t="inlineStr">
        <is>
          <t>United States</t>
        </is>
      </c>
      <c r="L24428" t="inlineStr"/>
      <c r="M24428" t="inlineStr"/>
      <c r="N24428" t="inlineStr"/>
      <c r="O24428" t="inlineStr">
        <is>
          <t>Storm3</t>
        </is>
      </c>
      <c r="P24428" t="inlineStr">
        <is>
          <t>['python', 'r']</t>
        </is>
      </c>
      <c r="Q24428" t="inlineStr">
        <is>
          <t>{'programming': ['python', 'r']}</t>
        </is>
      </c>
    </row>
    <row r="24429">
      <c r="A24429" t="inlineStr">
        <is>
          <t>Data Analyst</t>
        </is>
      </c>
      <c r="B24429" t="inlineStr">
        <is>
          <t>Data Analyst (NY, NY)</t>
        </is>
      </c>
      <c r="C24429" t="inlineStr">
        <is>
          <t>New York, NY</t>
        </is>
      </c>
      <c r="D24429" t="inlineStr">
        <is>
          <t>via Built In</t>
        </is>
      </c>
      <c r="E24429" t="inlineStr">
        <is>
          <t>Full-time</t>
        </is>
      </c>
      <c r="F24429" t="b">
        <v>0</v>
      </c>
      <c r="G24429" t="inlineStr">
        <is>
          <t>New York, United States</t>
        </is>
      </c>
      <c r="H24429" s="2" t="n">
        <v>45436.41672453703</v>
      </c>
      <c r="I24429" t="b">
        <v>0</v>
      </c>
      <c r="J24429" t="b">
        <v>0</v>
      </c>
      <c r="K24429" t="inlineStr">
        <is>
          <t>United States</t>
        </is>
      </c>
      <c r="L24429" t="inlineStr"/>
      <c r="M24429" t="inlineStr"/>
      <c r="N24429" t="inlineStr"/>
      <c r="O24429" t="inlineStr">
        <is>
          <t>Zealthy</t>
        </is>
      </c>
      <c r="P24429" t="inlineStr">
        <is>
          <t>['sql', 'looker']</t>
        </is>
      </c>
      <c r="Q24429" t="inlineStr">
        <is>
          <t>{'analyst_tools': ['looker'], 'programming': ['sql']}</t>
        </is>
      </c>
    </row>
    <row r="24430">
      <c r="A24430" t="inlineStr">
        <is>
          <t>Senior Data Scientist</t>
        </is>
      </c>
      <c r="B24430" t="inlineStr">
        <is>
          <t>Data scientist sr remoto 1389</t>
        </is>
      </c>
      <c r="C24430" t="inlineStr">
        <is>
          <t>Buenos Aires, Argentina</t>
        </is>
      </c>
      <c r="D24430" t="inlineStr">
        <is>
          <t>via Sercanto</t>
        </is>
      </c>
      <c r="E24430" t="inlineStr">
        <is>
          <t>Full-time</t>
        </is>
      </c>
      <c r="F24430" t="b">
        <v>0</v>
      </c>
      <c r="G24430" t="inlineStr">
        <is>
          <t>Argentina</t>
        </is>
      </c>
      <c r="H24430" s="2" t="n">
        <v>45438.97983796296</v>
      </c>
      <c r="I24430" t="b">
        <v>0</v>
      </c>
      <c r="J24430" t="b">
        <v>0</v>
      </c>
      <c r="K24430" t="inlineStr">
        <is>
          <t>Argentina</t>
        </is>
      </c>
      <c r="L24430" t="inlineStr"/>
      <c r="M24430" t="inlineStr"/>
      <c r="N24430" t="inlineStr"/>
      <c r="O24430" t="inlineStr">
        <is>
          <t>Aliantec</t>
        </is>
      </c>
      <c r="P24430" t="inlineStr"/>
      <c r="Q24430" t="inlineStr"/>
    </row>
    <row r="24431">
      <c r="A24431" t="inlineStr">
        <is>
          <t>Data Scientist</t>
        </is>
      </c>
      <c r="B24431" t="inlineStr">
        <is>
          <t>Forecasting and Procurement Data Model Scientist</t>
        </is>
      </c>
      <c r="C24431" t="inlineStr">
        <is>
          <t>Orlando, FL</t>
        </is>
      </c>
      <c r="D24431" t="inlineStr">
        <is>
          <t>via LinkedIn</t>
        </is>
      </c>
      <c r="E24431" t="inlineStr">
        <is>
          <t>Full-time</t>
        </is>
      </c>
      <c r="F24431" t="b">
        <v>0</v>
      </c>
      <c r="G24431" t="inlineStr">
        <is>
          <t>Florida, United States</t>
        </is>
      </c>
      <c r="H24431" s="2" t="n">
        <v>45443.42108796296</v>
      </c>
      <c r="I24431" t="b">
        <v>0</v>
      </c>
      <c r="J24431" t="b">
        <v>1</v>
      </c>
      <c r="K24431" t="inlineStr">
        <is>
          <t>United States</t>
        </is>
      </c>
      <c r="L24431" t="inlineStr"/>
      <c r="M24431" t="inlineStr"/>
      <c r="N24431" t="inlineStr"/>
      <c r="O24431" t="inlineStr">
        <is>
          <t>Siemens Energy</t>
        </is>
      </c>
      <c r="P24431" t="inlineStr">
        <is>
          <t>['excel', 'powerpoint', 'alteryx', 'tableau']</t>
        </is>
      </c>
      <c r="Q24431" t="inlineStr">
        <is>
          <t>{'analyst_tools': ['excel', 'powerpoint', 'alteryx', 'tableau']}</t>
        </is>
      </c>
    </row>
    <row r="24432">
      <c r="A24432" t="inlineStr">
        <is>
          <t>Data Engineer</t>
        </is>
      </c>
      <c r="B24432" t="inlineStr">
        <is>
          <t>Data Engineer-AWS</t>
        </is>
      </c>
      <c r="C24432" t="inlineStr">
        <is>
          <t>Bengaluru, Karnataka, India</t>
        </is>
      </c>
      <c r="D24432" t="inlineStr">
        <is>
          <t>via LinkedIn</t>
        </is>
      </c>
      <c r="E24432" t="inlineStr">
        <is>
          <t>Contractor</t>
        </is>
      </c>
      <c r="F24432" t="b">
        <v>0</v>
      </c>
      <c r="G24432" t="inlineStr">
        <is>
          <t>India</t>
        </is>
      </c>
      <c r="H24432" s="2" t="n">
        <v>45442.43822916667</v>
      </c>
      <c r="I24432" t="b">
        <v>1</v>
      </c>
      <c r="J24432" t="b">
        <v>0</v>
      </c>
      <c r="K24432" t="inlineStr">
        <is>
          <t>India</t>
        </is>
      </c>
      <c r="L24432" t="inlineStr"/>
      <c r="M24432" t="inlineStr"/>
      <c r="N24432" t="inlineStr"/>
      <c r="O24432" t="inlineStr">
        <is>
          <t>Careator Technologies</t>
        </is>
      </c>
      <c r="P24432" t="inlineStr">
        <is>
          <t>['sql', 'java', 'python', 'perl', 'postgresql', 'oracle', 'aws', 'terraform', 'ansible']</t>
        </is>
      </c>
      <c r="Q24432" t="inlineStr">
        <is>
          <t>{'cloud': ['oracle', 'aws'], 'databases': ['postgresql'], 'other': ['terraform', 'ansible'], 'programming': ['sql', 'java', 'python', 'perl']}</t>
        </is>
      </c>
    </row>
    <row r="24433">
      <c r="A24433" t="inlineStr">
        <is>
          <t>Data Engineer</t>
        </is>
      </c>
      <c r="B24433" t="inlineStr">
        <is>
          <t>Information Security Engineer</t>
        </is>
      </c>
      <c r="C24433" t="inlineStr">
        <is>
          <t>Taipei, Taiwan</t>
        </is>
      </c>
      <c r="D24433" t="inlineStr">
        <is>
          <t>via Jobs At NTT DATA</t>
        </is>
      </c>
      <c r="E24433" t="inlineStr">
        <is>
          <t>Full-time</t>
        </is>
      </c>
      <c r="F24433" t="b">
        <v>0</v>
      </c>
      <c r="G24433" t="inlineStr">
        <is>
          <t>Taiwan</t>
        </is>
      </c>
      <c r="H24433" s="2" t="n">
        <v>45438.99399305556</v>
      </c>
      <c r="I24433" t="b">
        <v>1</v>
      </c>
      <c r="J24433" t="b">
        <v>0</v>
      </c>
      <c r="K24433" t="inlineStr">
        <is>
          <t>Taiwan</t>
        </is>
      </c>
      <c r="L24433" t="inlineStr"/>
      <c r="M24433" t="inlineStr"/>
      <c r="N24433" t="inlineStr"/>
      <c r="O24433" t="inlineStr">
        <is>
          <t>NTT</t>
        </is>
      </c>
      <c r="P24433" t="inlineStr"/>
      <c r="Q24433" t="inlineStr"/>
    </row>
    <row r="24434">
      <c r="A24434" t="inlineStr">
        <is>
          <t>Data Analyst</t>
        </is>
      </c>
      <c r="B24434" t="inlineStr">
        <is>
          <t>Product Analyst - Ads Data Team</t>
        </is>
      </c>
      <c r="C24434" t="inlineStr">
        <is>
          <t>Warsaw, Poland</t>
        </is>
      </c>
      <c r="D24434" t="inlineStr">
        <is>
          <t>via Built In</t>
        </is>
      </c>
      <c r="E24434" t="inlineStr">
        <is>
          <t>Full-time</t>
        </is>
      </c>
      <c r="F24434" t="b">
        <v>0</v>
      </c>
      <c r="G24434" t="inlineStr">
        <is>
          <t>Poland</t>
        </is>
      </c>
      <c r="H24434" s="2" t="n">
        <v>45437.43799768519</v>
      </c>
      <c r="I24434" t="b">
        <v>1</v>
      </c>
      <c r="J24434" t="b">
        <v>0</v>
      </c>
      <c r="K24434" t="inlineStr">
        <is>
          <t>Poland</t>
        </is>
      </c>
      <c r="L24434" t="inlineStr"/>
      <c r="M24434" t="inlineStr"/>
      <c r="N24434" t="inlineStr"/>
      <c r="O24434" t="inlineStr">
        <is>
          <t>Allegro</t>
        </is>
      </c>
      <c r="P24434" t="inlineStr">
        <is>
          <t>['sql', 'python', 'windows']</t>
        </is>
      </c>
      <c r="Q24434" t="inlineStr">
        <is>
          <t>{'os': ['windows'], 'programming': ['sql', 'python']}</t>
        </is>
      </c>
    </row>
    <row r="24435">
      <c r="A24435" t="inlineStr">
        <is>
          <t>Data Analyst</t>
        </is>
      </c>
      <c r="B24435" t="inlineStr">
        <is>
          <t>Data Analyst - Global Planning &amp; Logistics</t>
        </is>
      </c>
      <c r="C24435" t="inlineStr">
        <is>
          <t>Kuala Lumpur, Federal Territory of Kuala Lumpur, Malaysia</t>
        </is>
      </c>
      <c r="D24435" t="inlineStr">
        <is>
          <t>via LinkedIn</t>
        </is>
      </c>
      <c r="E24435" t="inlineStr"/>
      <c r="F24435" t="b">
        <v>0</v>
      </c>
      <c r="G24435" t="inlineStr">
        <is>
          <t>Malaysia</t>
        </is>
      </c>
      <c r="H24435" s="2" t="n">
        <v>45441.43210648148</v>
      </c>
      <c r="I24435" t="b">
        <v>1</v>
      </c>
      <c r="J24435" t="b">
        <v>0</v>
      </c>
      <c r="K24435" t="inlineStr">
        <is>
          <t>Malaysia</t>
        </is>
      </c>
      <c r="L24435" t="inlineStr"/>
      <c r="M24435" t="inlineStr"/>
      <c r="N24435" t="inlineStr"/>
      <c r="O24435" t="inlineStr">
        <is>
          <t>ResMed</t>
        </is>
      </c>
      <c r="P24435" t="inlineStr">
        <is>
          <t>['sql', 'vba', 'tableau', 'power bi']</t>
        </is>
      </c>
      <c r="Q24435" t="inlineStr">
        <is>
          <t>{'analyst_tools': ['tableau', 'power bi'], 'programming': ['sql', 'vba']}</t>
        </is>
      </c>
    </row>
    <row r="24436">
      <c r="A24436" t="inlineStr">
        <is>
          <t>Data Engineer</t>
        </is>
      </c>
      <c r="B24436" t="inlineStr">
        <is>
          <t>Data Engineer (ETL Developer)</t>
        </is>
      </c>
      <c r="C24436" t="inlineStr">
        <is>
          <t>Mexico City, CDMX, Mexico</t>
        </is>
      </c>
      <c r="D24436" t="inlineStr">
        <is>
          <t>via Recruit.net</t>
        </is>
      </c>
      <c r="E24436" t="inlineStr">
        <is>
          <t>Full-time</t>
        </is>
      </c>
      <c r="F24436" t="b">
        <v>0</v>
      </c>
      <c r="G24436" t="inlineStr">
        <is>
          <t>Mexico</t>
        </is>
      </c>
      <c r="H24436" s="2" t="n">
        <v>45438.98270833334</v>
      </c>
      <c r="I24436" t="b">
        <v>1</v>
      </c>
      <c r="J24436" t="b">
        <v>0</v>
      </c>
      <c r="K24436" t="inlineStr">
        <is>
          <t>Mexico</t>
        </is>
      </c>
      <c r="L24436" t="inlineStr"/>
      <c r="M24436" t="inlineStr"/>
      <c r="N24436" t="inlineStr"/>
      <c r="O24436" t="inlineStr">
        <is>
          <t>Azka IT Consulting</t>
        </is>
      </c>
      <c r="P24436" t="inlineStr">
        <is>
          <t>['azure', 'ssis']</t>
        </is>
      </c>
      <c r="Q24436" t="inlineStr">
        <is>
          <t>{'analyst_tools': ['ssis'], 'cloud': ['azure']}</t>
        </is>
      </c>
    </row>
    <row r="24437">
      <c r="A24437" t="inlineStr">
        <is>
          <t>Data Engineer</t>
        </is>
      </c>
      <c r="B24437" t="inlineStr">
        <is>
          <t>Azure Data Engineer</t>
        </is>
      </c>
      <c r="C24437" t="inlineStr">
        <is>
          <t>Huntsville, AL</t>
        </is>
      </c>
      <c r="D24437" t="inlineStr">
        <is>
          <t>via Built In</t>
        </is>
      </c>
      <c r="E24437" t="inlineStr">
        <is>
          <t>Full-time</t>
        </is>
      </c>
      <c r="F24437" t="b">
        <v>0</v>
      </c>
      <c r="G24437" t="inlineStr">
        <is>
          <t>Florida, United States</t>
        </is>
      </c>
      <c r="H24437" s="2" t="n">
        <v>45437.43626157408</v>
      </c>
      <c r="I24437" t="b">
        <v>0</v>
      </c>
      <c r="J24437" t="b">
        <v>1</v>
      </c>
      <c r="K24437" t="inlineStr">
        <is>
          <t>United States</t>
        </is>
      </c>
      <c r="L24437" t="inlineStr"/>
      <c r="M24437" t="inlineStr"/>
      <c r="N24437" t="inlineStr"/>
      <c r="O24437" t="inlineStr">
        <is>
          <t>ARHS Group</t>
        </is>
      </c>
      <c r="P24437" t="inlineStr">
        <is>
          <t>['python', 'java', 'sql', 'azure', 'databricks', 'oracle', 'kafka']</t>
        </is>
      </c>
      <c r="Q24437" t="inlineStr">
        <is>
          <t>{'cloud': ['azure', 'databricks', 'oracle'], 'libraries': ['kafka'], 'programming': ['python', 'java', 'sql']}</t>
        </is>
      </c>
    </row>
    <row r="24438">
      <c r="A24438" t="inlineStr">
        <is>
          <t>Senior Data Scientist</t>
        </is>
      </c>
      <c r="B24438" t="inlineStr">
        <is>
          <t>Senior Data Scientist</t>
        </is>
      </c>
      <c r="C24438" t="inlineStr">
        <is>
          <t>Philippines</t>
        </is>
      </c>
      <c r="D24438" t="inlineStr">
        <is>
          <t>via LinkedIn</t>
        </is>
      </c>
      <c r="E24438" t="inlineStr"/>
      <c r="F24438" t="b">
        <v>0</v>
      </c>
      <c r="G24438" t="inlineStr">
        <is>
          <t>Philippines</t>
        </is>
      </c>
      <c r="H24438" s="2" t="n">
        <v>45440.44304398148</v>
      </c>
      <c r="I24438" t="b">
        <v>0</v>
      </c>
      <c r="J24438" t="b">
        <v>0</v>
      </c>
      <c r="K24438" t="inlineStr">
        <is>
          <t>Philippines</t>
        </is>
      </c>
      <c r="L24438" t="inlineStr"/>
      <c r="M24438" t="inlineStr"/>
      <c r="N24438" t="inlineStr"/>
      <c r="O24438" t="inlineStr">
        <is>
          <t>BDO Unibank</t>
        </is>
      </c>
      <c r="P24438" t="inlineStr">
        <is>
          <t>['r', 'python', 'sql', 'databricks']</t>
        </is>
      </c>
      <c r="Q24438" t="inlineStr">
        <is>
          <t>{'cloud': ['databricks'], 'programming': ['r', 'python', 'sql']}</t>
        </is>
      </c>
    </row>
    <row r="24439">
      <c r="A24439" t="inlineStr">
        <is>
          <t>Data Scientist</t>
        </is>
      </c>
      <c r="B24439" t="inlineStr">
        <is>
          <t>Stage Data Scientist</t>
        </is>
      </c>
      <c r="C24439" t="inlineStr">
        <is>
          <t>Italy</t>
        </is>
      </c>
      <c r="D24439" t="inlineStr">
        <is>
          <t>via LinkedIn</t>
        </is>
      </c>
      <c r="E24439" t="inlineStr">
        <is>
          <t>Internship</t>
        </is>
      </c>
      <c r="F24439" t="b">
        <v>0</v>
      </c>
      <c r="G24439" t="inlineStr">
        <is>
          <t>Italy</t>
        </is>
      </c>
      <c r="H24439" s="2" t="n">
        <v>45443.42619212963</v>
      </c>
      <c r="I24439" t="b">
        <v>0</v>
      </c>
      <c r="J24439" t="b">
        <v>0</v>
      </c>
      <c r="K24439" t="inlineStr">
        <is>
          <t>Italy</t>
        </is>
      </c>
      <c r="L24439" t="inlineStr"/>
      <c r="M24439" t="inlineStr"/>
      <c r="N24439" t="inlineStr"/>
      <c r="O24439" t="inlineStr">
        <is>
          <t>APSystem - Software &amp; Service Solutions</t>
        </is>
      </c>
      <c r="P24439" t="inlineStr">
        <is>
          <t>['sql', 'sql server', 'excel', 'power bi']</t>
        </is>
      </c>
      <c r="Q24439" t="inlineStr">
        <is>
          <t>{'analyst_tools': ['excel', 'power bi'], 'databases': ['sql server'], 'programming': ['sql']}</t>
        </is>
      </c>
    </row>
    <row r="24440">
      <c r="A24440" t="inlineStr">
        <is>
          <t>Senior Data Analyst</t>
        </is>
      </c>
      <c r="B24440" t="inlineStr">
        <is>
          <t>Senior Product Data Analyst</t>
        </is>
      </c>
      <c r="C24440" t="inlineStr">
        <is>
          <t>United Kingdom</t>
        </is>
      </c>
      <c r="D24440" t="inlineStr">
        <is>
          <t>via LinkedIn</t>
        </is>
      </c>
      <c r="E24440" t="inlineStr">
        <is>
          <t>Full-time</t>
        </is>
      </c>
      <c r="F24440" t="b">
        <v>0</v>
      </c>
      <c r="G24440" t="inlineStr">
        <is>
          <t>United Kingdom</t>
        </is>
      </c>
      <c r="H24440" s="2" t="n">
        <v>45421.42846064815</v>
      </c>
      <c r="I24440" t="b">
        <v>1</v>
      </c>
      <c r="J24440" t="b">
        <v>0</v>
      </c>
      <c r="K24440" t="inlineStr">
        <is>
          <t>United Kingdom</t>
        </is>
      </c>
      <c r="L24440" t="inlineStr"/>
      <c r="M24440" t="inlineStr"/>
      <c r="N24440" t="inlineStr"/>
      <c r="O24440" t="inlineStr">
        <is>
          <t>Mindful Chef | B Corp</t>
        </is>
      </c>
      <c r="P24440" t="inlineStr">
        <is>
          <t>['go', 'sql', 'tableau', 'looker', 'chef']</t>
        </is>
      </c>
      <c r="Q24440" t="inlineStr">
        <is>
          <t>{'analyst_tools': ['tableau', 'looker'], 'other': ['chef'], 'programming': ['go', 'sql']}</t>
        </is>
      </c>
    </row>
    <row r="24441">
      <c r="A24441" t="inlineStr">
        <is>
          <t>Data Engineer</t>
        </is>
      </c>
      <c r="B24441" t="inlineStr">
        <is>
          <t>Sr. Data Engineer</t>
        </is>
      </c>
      <c r="C24441" t="inlineStr">
        <is>
          <t>Monterrey, Nuevo Leon, Mexico</t>
        </is>
      </c>
      <c r="D24441" t="inlineStr">
        <is>
          <t>via LinkedIn</t>
        </is>
      </c>
      <c r="E24441" t="inlineStr">
        <is>
          <t>Full-time</t>
        </is>
      </c>
      <c r="F24441" t="b">
        <v>0</v>
      </c>
      <c r="G24441" t="inlineStr">
        <is>
          <t>Mexico</t>
        </is>
      </c>
      <c r="H24441" s="2" t="n">
        <v>45434.43153935186</v>
      </c>
      <c r="I24441" t="b">
        <v>1</v>
      </c>
      <c r="J24441" t="b">
        <v>0</v>
      </c>
      <c r="K24441" t="inlineStr">
        <is>
          <t>Mexico</t>
        </is>
      </c>
      <c r="L24441" t="inlineStr"/>
      <c r="M24441" t="inlineStr"/>
      <c r="N24441" t="inlineStr"/>
      <c r="O24441" t="inlineStr">
        <is>
          <t>Chubb</t>
        </is>
      </c>
      <c r="P24441" t="inlineStr"/>
      <c r="Q24441" t="inlineStr"/>
    </row>
    <row r="24442">
      <c r="A24442" t="inlineStr">
        <is>
          <t>Data Scientist</t>
        </is>
      </c>
      <c r="B24442" t="inlineStr">
        <is>
          <t>Data Scientist, Analytics</t>
        </is>
      </c>
      <c r="C24442" t="inlineStr">
        <is>
          <t>Austin, TX</t>
        </is>
      </c>
      <c r="D24442" t="inlineStr">
        <is>
          <t>via LinkedIn</t>
        </is>
      </c>
      <c r="E24442" t="inlineStr">
        <is>
          <t>Full-time</t>
        </is>
      </c>
      <c r="F24442" t="b">
        <v>0</v>
      </c>
      <c r="G24442" t="inlineStr">
        <is>
          <t>Texas, United States</t>
        </is>
      </c>
      <c r="H24442" s="2" t="n">
        <v>45434.4184837963</v>
      </c>
      <c r="I24442" t="b">
        <v>0</v>
      </c>
      <c r="J24442" t="b">
        <v>1</v>
      </c>
      <c r="K24442" t="inlineStr">
        <is>
          <t>United States</t>
        </is>
      </c>
      <c r="L24442" t="inlineStr"/>
      <c r="M24442" t="inlineStr"/>
      <c r="N24442" t="inlineStr"/>
      <c r="O24442" t="inlineStr">
        <is>
          <t>DoorDash</t>
        </is>
      </c>
      <c r="P24442" t="inlineStr">
        <is>
          <t>['sql', 'r', 'python', 'matlab', 'sas', 'sas', 'go', 'looker', 'tableau', 'excel']</t>
        </is>
      </c>
      <c r="Q24442" t="inlineStr">
        <is>
          <t>{'analyst_tools': ['sas', 'looker', 'tableau', 'excel'], 'programming': ['sql', 'r', 'python', 'matlab', 'sas', 'go']}</t>
        </is>
      </c>
    </row>
    <row r="24443">
      <c r="A24443" t="inlineStr">
        <is>
          <t>Senior Data Analyst</t>
        </is>
      </c>
      <c r="B24443" t="inlineStr">
        <is>
          <t>Sr. Applied Scientist,</t>
        </is>
      </c>
      <c r="C24443" t="inlineStr">
        <is>
          <t>Palo Alto, Aguascalientes, Mexico</t>
        </is>
      </c>
      <c r="D24443" t="inlineStr">
        <is>
          <t>via LinkedIn</t>
        </is>
      </c>
      <c r="E24443" t="inlineStr">
        <is>
          <t>Full-time</t>
        </is>
      </c>
      <c r="F24443" t="b">
        <v>0</v>
      </c>
      <c r="G24443" t="inlineStr">
        <is>
          <t>Mexico</t>
        </is>
      </c>
      <c r="H24443" s="2" t="n">
        <v>45414.43223379629</v>
      </c>
      <c r="I24443" t="b">
        <v>0</v>
      </c>
      <c r="J24443" t="b">
        <v>0</v>
      </c>
      <c r="K24443" t="inlineStr">
        <is>
          <t>Mexico</t>
        </is>
      </c>
      <c r="L24443" t="inlineStr"/>
      <c r="M24443" t="inlineStr"/>
      <c r="N24443" t="inlineStr"/>
      <c r="O24443" t="inlineStr">
        <is>
          <t>myGwork</t>
        </is>
      </c>
      <c r="P24443" t="inlineStr">
        <is>
          <t>['java', 'c++', 'python', 'r', 'scikit-learn', 'spark', 'mxnet', 'tensorflow', 'numpy', 'flow']</t>
        </is>
      </c>
      <c r="Q24443" t="inlineStr">
        <is>
          <t>{'libraries': ['scikit-learn', 'spark', 'mxnet', 'tensorflow', 'numpy'], 'other': ['flow'], 'programming': ['java', 'c++', 'python', 'r']}</t>
        </is>
      </c>
    </row>
    <row r="24444">
      <c r="A24444" t="inlineStr">
        <is>
          <t>Senior Data Scientist</t>
        </is>
      </c>
      <c r="B24444" t="inlineStr">
        <is>
          <t>Sr. Data Scientist, ProServe GenAI</t>
        </is>
      </c>
      <c r="C24444" t="inlineStr">
        <is>
          <t>Boston, MA</t>
        </is>
      </c>
      <c r="D24444" t="inlineStr">
        <is>
          <t>via LinkedIn</t>
        </is>
      </c>
      <c r="E24444" t="inlineStr">
        <is>
          <t>Full-time</t>
        </is>
      </c>
      <c r="F24444" t="b">
        <v>0</v>
      </c>
      <c r="G24444" t="inlineStr">
        <is>
          <t>New York, United States</t>
        </is>
      </c>
      <c r="H24444" s="2" t="n">
        <v>45443.41929398148</v>
      </c>
      <c r="I24444" t="b">
        <v>0</v>
      </c>
      <c r="J24444" t="b">
        <v>1</v>
      </c>
      <c r="K24444" t="inlineStr">
        <is>
          <t>United States</t>
        </is>
      </c>
      <c r="L24444" t="inlineStr"/>
      <c r="M24444" t="inlineStr"/>
      <c r="N24444" t="inlineStr"/>
      <c r="O24444" t="inlineStr">
        <is>
          <t>Amazon Web Services (AWS)</t>
        </is>
      </c>
      <c r="P24444" t="inlineStr">
        <is>
          <t>['sql', 'python', 'r', 'sas', 'sas', 'matlab', 'aws', 'tensorflow', 'keras', 'pytorch', 'mxnet']</t>
        </is>
      </c>
      <c r="Q24444" t="inlineStr">
        <is>
          <t>{'analyst_tools': ['sas'], 'cloud': ['aws'], 'libraries': ['tensorflow', 'keras', 'pytorch', 'mxnet'], 'programming': ['sql', 'python', 'r', 'sas', 'matlab']}</t>
        </is>
      </c>
    </row>
    <row r="24445">
      <c r="A24445" t="inlineStr">
        <is>
          <t>Business Analyst</t>
        </is>
      </c>
      <c r="B24445" t="inlineStr">
        <is>
          <t>Product Manufacturing Engineer (PME)</t>
        </is>
      </c>
      <c r="C24445" t="inlineStr">
        <is>
          <t>Ariana, Tunisia</t>
        </is>
      </c>
      <c r="D24445" t="inlineStr">
        <is>
          <t>via Tanitjobs.com</t>
        </is>
      </c>
      <c r="E24445" t="inlineStr">
        <is>
          <t>Full-time</t>
        </is>
      </c>
      <c r="F24445" t="b">
        <v>0</v>
      </c>
      <c r="G24445" t="inlineStr">
        <is>
          <t>Tunisia</t>
        </is>
      </c>
      <c r="H24445" s="2" t="n">
        <v>45427.42980324074</v>
      </c>
      <c r="I24445" t="b">
        <v>1</v>
      </c>
      <c r="J24445" t="b">
        <v>0</v>
      </c>
      <c r="K24445" t="inlineStr">
        <is>
          <t>Tunisia</t>
        </is>
      </c>
      <c r="L24445" t="inlineStr"/>
      <c r="M24445" t="inlineStr"/>
      <c r="N24445" t="inlineStr"/>
      <c r="O24445" t="inlineStr">
        <is>
          <t>Asteelflash Tunisie</t>
        </is>
      </c>
      <c r="P24445" t="inlineStr"/>
      <c r="Q24445" t="inlineStr"/>
    </row>
    <row r="24446">
      <c r="A24446" t="inlineStr">
        <is>
          <t>Data Engineer</t>
        </is>
      </c>
      <c r="B24446" t="inlineStr">
        <is>
          <t>Sr. Data Engineer (Remote)</t>
        </is>
      </c>
      <c r="C24446" t="inlineStr">
        <is>
          <t>Anywhere</t>
        </is>
      </c>
      <c r="D24446" t="inlineStr">
        <is>
          <t>via Built In</t>
        </is>
      </c>
      <c r="E24446" t="inlineStr">
        <is>
          <t>Full-time</t>
        </is>
      </c>
      <c r="F24446" t="b">
        <v>1</v>
      </c>
      <c r="G24446" t="inlineStr">
        <is>
          <t>India</t>
        </is>
      </c>
      <c r="H24446" s="2" t="n">
        <v>45433.44096064815</v>
      </c>
      <c r="I24446" t="b">
        <v>0</v>
      </c>
      <c r="J24446" t="b">
        <v>0</v>
      </c>
      <c r="K24446" t="inlineStr">
        <is>
          <t>India</t>
        </is>
      </c>
      <c r="L24446" t="inlineStr"/>
      <c r="M24446" t="inlineStr"/>
      <c r="N24446" t="inlineStr"/>
      <c r="O24446" t="inlineStr">
        <is>
          <t>CrowdStrike</t>
        </is>
      </c>
      <c r="P24446" t="inlineStr">
        <is>
          <t>['golang', 'python', 'aws', 'kafka', 'airflow', 'spark', 'linux', 'docker', 'kubernetes', 'github']</t>
        </is>
      </c>
      <c r="Q24446" t="inlineStr">
        <is>
          <t>{'cloud': ['aws'], 'libraries': ['kafka', 'airflow', 'spark'], 'os': ['linux'], 'other': ['docker', 'kubernetes', 'github'], 'programming': ['golang', 'python']}</t>
        </is>
      </c>
    </row>
    <row r="24447">
      <c r="A24447" t="inlineStr">
        <is>
          <t>Data Scientist</t>
        </is>
      </c>
      <c r="B24447" t="inlineStr">
        <is>
          <t>Data Scientist</t>
        </is>
      </c>
      <c r="C24447" t="inlineStr">
        <is>
          <t>Colmar-Berg, Luxembourg</t>
        </is>
      </c>
      <c r="D24447" t="inlineStr">
        <is>
          <t>via Emplois Trabajo.org</t>
        </is>
      </c>
      <c r="E24447" t="inlineStr">
        <is>
          <t>Full-time</t>
        </is>
      </c>
      <c r="F24447" t="b">
        <v>0</v>
      </c>
      <c r="G24447" t="inlineStr">
        <is>
          <t>Luxembourg</t>
        </is>
      </c>
      <c r="H24447" s="2" t="n">
        <v>45413.45456018519</v>
      </c>
      <c r="I24447" t="b">
        <v>0</v>
      </c>
      <c r="J24447" t="b">
        <v>0</v>
      </c>
      <c r="K24447" t="inlineStr">
        <is>
          <t>Luxembourg</t>
        </is>
      </c>
      <c r="L24447" t="inlineStr"/>
      <c r="M24447" t="inlineStr"/>
      <c r="N24447" t="inlineStr"/>
      <c r="O24447" t="inlineStr">
        <is>
          <t>Goodyear</t>
        </is>
      </c>
      <c r="P24447" t="inlineStr">
        <is>
          <t>['python', 'aws', 'azure', 'docker', 'kubernetes', 'jenkins', 'git']</t>
        </is>
      </c>
      <c r="Q24447" t="inlineStr">
        <is>
          <t>{'cloud': ['aws', 'azure'], 'other': ['docker', 'kubernetes', 'jenkins', 'git'], 'programming': ['python']}</t>
        </is>
      </c>
    </row>
    <row r="24448">
      <c r="A24448" t="inlineStr">
        <is>
          <t>Data Analyst</t>
        </is>
      </c>
      <c r="B24448" t="inlineStr">
        <is>
          <t>Data Analyst</t>
        </is>
      </c>
      <c r="C24448" t="inlineStr">
        <is>
          <t>New York, NY</t>
        </is>
      </c>
      <c r="D24448" t="inlineStr">
        <is>
          <t>via GrabJobs</t>
        </is>
      </c>
      <c r="E24448" t="inlineStr">
        <is>
          <t>Full-time and Contractor</t>
        </is>
      </c>
      <c r="F24448" t="b">
        <v>0</v>
      </c>
      <c r="G24448" t="inlineStr">
        <is>
          <t>New York, United States</t>
        </is>
      </c>
      <c r="H24448" s="2" t="n">
        <v>45415.41716435185</v>
      </c>
      <c r="I24448" t="b">
        <v>1</v>
      </c>
      <c r="J24448" t="b">
        <v>0</v>
      </c>
      <c r="K24448" t="inlineStr">
        <is>
          <t>United States</t>
        </is>
      </c>
      <c r="L24448" t="inlineStr"/>
      <c r="M24448" t="inlineStr"/>
      <c r="N24448" t="inlineStr"/>
      <c r="O24448" t="inlineStr">
        <is>
          <t>Cloudious Llc</t>
        </is>
      </c>
      <c r="P24448" t="inlineStr">
        <is>
          <t>['sql']</t>
        </is>
      </c>
      <c r="Q24448" t="inlineStr">
        <is>
          <t>{'programming': ['sql']}</t>
        </is>
      </c>
    </row>
    <row r="24449">
      <c r="A24449" t="inlineStr">
        <is>
          <t>Senior Data Engineer</t>
        </is>
      </c>
      <c r="B24449" t="inlineStr">
        <is>
          <t>Digital Health Senior Data Engineer</t>
        </is>
      </c>
      <c r="C24449" t="inlineStr">
        <is>
          <t>Bengaluru, Karnataka, India</t>
        </is>
      </c>
      <c r="D24449" t="inlineStr">
        <is>
          <t>via LinkedIn</t>
        </is>
      </c>
      <c r="E24449" t="inlineStr">
        <is>
          <t>Full-time</t>
        </is>
      </c>
      <c r="F24449" t="b">
        <v>0</v>
      </c>
      <c r="G24449" t="inlineStr">
        <is>
          <t>India</t>
        </is>
      </c>
      <c r="H24449" s="2" t="n">
        <v>45418.43021990741</v>
      </c>
      <c r="I24449" t="b">
        <v>0</v>
      </c>
      <c r="J24449" t="b">
        <v>0</v>
      </c>
      <c r="K24449" t="inlineStr">
        <is>
          <t>India</t>
        </is>
      </c>
      <c r="L24449" t="inlineStr"/>
      <c r="M24449" t="inlineStr"/>
      <c r="N24449" t="inlineStr"/>
      <c r="O24449" t="inlineStr">
        <is>
          <t>Alcon</t>
        </is>
      </c>
      <c r="P24449" t="inlineStr">
        <is>
          <t>['mongodb', 'mongodb', 'python', 'scala', 'java', 'mysql', 'postgresql', 'aws', 'azure', 'gcp', 'redshift', 'bigquery', 'snowflake', 'spring', 'kafka', 'airflow', 'gdpr', 'tableau']</t>
        </is>
      </c>
      <c r="Q24449" t="inlineStr">
        <is>
          <t>{'analyst_tools': ['tableau'], 'cloud': ['aws', 'azure', 'gcp', 'redshift', 'bigquery', 'snowflake'], 'databases': ['mongodb', 'mysql', 'postgresql'], 'libraries': ['spring', 'kafka', 'airflow', 'gdpr'], 'programming': ['mongodb', 'python', 'scala', 'java']}</t>
        </is>
      </c>
    </row>
    <row r="24450">
      <c r="A24450" t="inlineStr">
        <is>
          <t>Senior Data Scientist</t>
        </is>
      </c>
      <c r="B24450" t="inlineStr">
        <is>
          <t>Senior Data Scientist</t>
        </is>
      </c>
      <c r="C24450" t="inlineStr">
        <is>
          <t>Tel Aviv-Yafo, Israel</t>
        </is>
      </c>
      <c r="D24450" t="inlineStr">
        <is>
          <t>via LinkedIn</t>
        </is>
      </c>
      <c r="E24450" t="inlineStr">
        <is>
          <t>Full-time</t>
        </is>
      </c>
      <c r="F24450" t="b">
        <v>0</v>
      </c>
      <c r="G24450" t="inlineStr">
        <is>
          <t>Israel</t>
        </is>
      </c>
      <c r="H24450" s="2" t="n">
        <v>45421.43679398148</v>
      </c>
      <c r="I24450" t="b">
        <v>0</v>
      </c>
      <c r="J24450" t="b">
        <v>0</v>
      </c>
      <c r="K24450" t="inlineStr">
        <is>
          <t>Israel</t>
        </is>
      </c>
      <c r="L24450" t="inlineStr"/>
      <c r="M24450" t="inlineStr"/>
      <c r="N24450" t="inlineStr"/>
      <c r="O24450" t="inlineStr">
        <is>
          <t>Join - Digital Talent Agency</t>
        </is>
      </c>
      <c r="P24450" t="inlineStr">
        <is>
          <t>['python', 'sql', 'gcp']</t>
        </is>
      </c>
      <c r="Q24450" t="inlineStr">
        <is>
          <t>{'cloud': ['gcp'], 'programming': ['python', 'sql']}</t>
        </is>
      </c>
    </row>
    <row r="24451">
      <c r="A24451" t="inlineStr">
        <is>
          <t>Data Engineer</t>
        </is>
      </c>
      <c r="B24451" t="inlineStr">
        <is>
          <t>Vice President, Team Lead - Data Engineer, Middle Office Technology</t>
        </is>
      </c>
      <c r="C24451" t="inlineStr">
        <is>
          <t>India</t>
        </is>
      </c>
      <c r="D24451" t="inlineStr">
        <is>
          <t>via LinkedIn</t>
        </is>
      </c>
      <c r="E24451" t="inlineStr">
        <is>
          <t>Full-time</t>
        </is>
      </c>
      <c r="F24451" t="b">
        <v>0</v>
      </c>
      <c r="G24451" t="inlineStr">
        <is>
          <t>India</t>
        </is>
      </c>
      <c r="H24451" s="2" t="n">
        <v>45419.42520833333</v>
      </c>
      <c r="I24451" t="b">
        <v>1</v>
      </c>
      <c r="J24451" t="b">
        <v>0</v>
      </c>
      <c r="K24451" t="inlineStr">
        <is>
          <t>India</t>
        </is>
      </c>
      <c r="L24451" t="inlineStr"/>
      <c r="M24451" t="inlineStr"/>
      <c r="N24451" t="inlineStr"/>
      <c r="O24451" t="inlineStr">
        <is>
          <t>DBS Bank</t>
        </is>
      </c>
      <c r="P24451" t="inlineStr">
        <is>
          <t>['java', 'sql', 'python', 'sql server', 'oracle', 'hadoop', 'spark', 'spring', 'pandas', 'git', 'bitbucket']</t>
        </is>
      </c>
      <c r="Q24451" t="inlineStr">
        <is>
          <t>{'cloud': ['oracle'], 'databases': ['sql server'], 'libraries': ['hadoop', 'spark', 'spring', 'pandas'], 'other': ['git', 'bitbucket'], 'programming': ['java', 'sql', 'python']}</t>
        </is>
      </c>
    </row>
    <row r="24452">
      <c r="A24452" t="inlineStr">
        <is>
          <t>Business Analyst</t>
        </is>
      </c>
      <c r="B24452" t="inlineStr">
        <is>
          <t>ENGINEER, F16 ME PH</t>
        </is>
      </c>
      <c r="C24452" t="inlineStr">
        <is>
          <t>Taoyuan, Taoyuan District, Taoyuan City, Taiwan</t>
        </is>
      </c>
      <c r="D24452" t="inlineStr">
        <is>
          <t>via Talent.com:求職</t>
        </is>
      </c>
      <c r="E24452" t="inlineStr">
        <is>
          <t>Full-time</t>
        </is>
      </c>
      <c r="F24452" t="b">
        <v>0</v>
      </c>
      <c r="G24452" t="inlineStr">
        <is>
          <t>Taiwan</t>
        </is>
      </c>
      <c r="H24452" s="2" t="n">
        <v>45438.99399305556</v>
      </c>
      <c r="I24452" t="b">
        <v>0</v>
      </c>
      <c r="J24452" t="b">
        <v>0</v>
      </c>
      <c r="K24452" t="inlineStr">
        <is>
          <t>Taiwan</t>
        </is>
      </c>
      <c r="L24452" t="inlineStr"/>
      <c r="M24452" t="inlineStr"/>
      <c r="N24452" t="inlineStr"/>
      <c r="O24452" t="inlineStr">
        <is>
          <t>Micron</t>
        </is>
      </c>
      <c r="P24452" t="inlineStr"/>
      <c r="Q24452" t="inlineStr"/>
    </row>
    <row r="24453">
      <c r="A24453" t="inlineStr">
        <is>
          <t>Data Engineer</t>
        </is>
      </c>
      <c r="B24453" t="inlineStr">
        <is>
          <t>Data Engineer with Experience in BI/DA</t>
        </is>
      </c>
      <c r="C24453" t="inlineStr">
        <is>
          <t>Monterrey, Nuevo Leon, Mexico</t>
        </is>
      </c>
      <c r="D24453" t="inlineStr">
        <is>
          <t>via Indeed</t>
        </is>
      </c>
      <c r="E24453" t="inlineStr">
        <is>
          <t>Full-time</t>
        </is>
      </c>
      <c r="F24453" t="b">
        <v>0</v>
      </c>
      <c r="G24453" t="inlineStr">
        <is>
          <t>Mexico</t>
        </is>
      </c>
      <c r="H24453" s="2" t="n">
        <v>45435.44253472222</v>
      </c>
      <c r="I24453" t="b">
        <v>1</v>
      </c>
      <c r="J24453" t="b">
        <v>0</v>
      </c>
      <c r="K24453" t="inlineStr">
        <is>
          <t>Mexico</t>
        </is>
      </c>
      <c r="L24453" t="inlineStr"/>
      <c r="M24453" t="inlineStr"/>
      <c r="N24453" t="inlineStr"/>
      <c r="O24453" t="inlineStr">
        <is>
          <t>DataArt</t>
        </is>
      </c>
      <c r="P24453" t="inlineStr">
        <is>
          <t>['sql', 'python', 'javascript']</t>
        </is>
      </c>
      <c r="Q24453" t="inlineStr">
        <is>
          <t>{'programming': ['sql', 'python', 'javascript']}</t>
        </is>
      </c>
    </row>
    <row r="24454">
      <c r="A24454" t="inlineStr">
        <is>
          <t>Data Engineer</t>
        </is>
      </c>
      <c r="B24454" t="inlineStr">
        <is>
          <t>Data Engineer (m/w/d)</t>
        </is>
      </c>
      <c r="C24454" t="inlineStr">
        <is>
          <t>Anywhere</t>
        </is>
      </c>
      <c r="D24454" t="inlineStr">
        <is>
          <t>via XING</t>
        </is>
      </c>
      <c r="E24454" t="inlineStr">
        <is>
          <t>Full-time</t>
        </is>
      </c>
      <c r="F24454" t="b">
        <v>1</v>
      </c>
      <c r="G24454" t="inlineStr">
        <is>
          <t>Germany</t>
        </is>
      </c>
      <c r="H24454" s="2" t="n">
        <v>45422.44063657407</v>
      </c>
      <c r="I24454" t="b">
        <v>1</v>
      </c>
      <c r="J24454" t="b">
        <v>0</v>
      </c>
      <c r="K24454" t="inlineStr">
        <is>
          <t>Germany</t>
        </is>
      </c>
      <c r="L24454" t="inlineStr"/>
      <c r="M24454" t="inlineStr"/>
      <c r="N24454" t="inlineStr"/>
      <c r="O24454" t="inlineStr">
        <is>
          <t>Not found</t>
        </is>
      </c>
      <c r="P24454" t="inlineStr">
        <is>
          <t>['sql', 'oracle', 'snowflake', 'airflow']</t>
        </is>
      </c>
      <c r="Q24454" t="inlineStr">
        <is>
          <t>{'cloud': ['oracle', 'snowflake'], 'libraries': ['airflow'], 'programming': ['sql']}</t>
        </is>
      </c>
    </row>
    <row r="24455">
      <c r="A24455" t="inlineStr">
        <is>
          <t>Senior Data Analyst</t>
        </is>
      </c>
      <c r="B24455" t="inlineStr">
        <is>
          <t>Senior Data Analyst</t>
        </is>
      </c>
      <c r="C24455" t="inlineStr">
        <is>
          <t>Prague, Czechia</t>
        </is>
      </c>
      <c r="D24455" t="inlineStr">
        <is>
          <t>via LinkedIn</t>
        </is>
      </c>
      <c r="E24455" t="inlineStr">
        <is>
          <t>Full-time</t>
        </is>
      </c>
      <c r="F24455" t="b">
        <v>0</v>
      </c>
      <c r="G24455" t="inlineStr">
        <is>
          <t>Czechia</t>
        </is>
      </c>
      <c r="H24455" s="2" t="n">
        <v>45434.43412037037</v>
      </c>
      <c r="I24455" t="b">
        <v>1</v>
      </c>
      <c r="J24455" t="b">
        <v>0</v>
      </c>
      <c r="K24455" t="inlineStr">
        <is>
          <t>Czechia</t>
        </is>
      </c>
      <c r="L24455" t="inlineStr"/>
      <c r="M24455" t="inlineStr"/>
      <c r="N24455" t="inlineStr"/>
      <c r="O24455" t="inlineStr">
        <is>
          <t>AB InBev</t>
        </is>
      </c>
      <c r="P24455" t="inlineStr">
        <is>
          <t>['sql', 'go', 'power bi']</t>
        </is>
      </c>
      <c r="Q24455" t="inlineStr">
        <is>
          <t>{'analyst_tools': ['power bi'], 'programming': ['sql', 'go']}</t>
        </is>
      </c>
    </row>
    <row r="24456">
      <c r="A24456" t="inlineStr">
        <is>
          <t>Business Analyst</t>
        </is>
      </c>
      <c r="B24456" t="inlineStr">
        <is>
          <t>Analyst hybrid</t>
        </is>
      </c>
      <c r="C24456" t="inlineStr">
        <is>
          <t>Columbia, SC</t>
        </is>
      </c>
      <c r="D24456" t="inlineStr">
        <is>
          <t>via Talent.com</t>
        </is>
      </c>
      <c r="E24456" t="inlineStr">
        <is>
          <t>Full-time</t>
        </is>
      </c>
      <c r="F24456" t="b">
        <v>0</v>
      </c>
      <c r="G24456" t="inlineStr">
        <is>
          <t>Georgia</t>
        </is>
      </c>
      <c r="H24456" s="2" t="n">
        <v>45439.00083333333</v>
      </c>
      <c r="I24456" t="b">
        <v>0</v>
      </c>
      <c r="J24456" t="b">
        <v>0</v>
      </c>
      <c r="K24456" t="inlineStr">
        <is>
          <t>United States</t>
        </is>
      </c>
      <c r="L24456" t="inlineStr"/>
      <c r="M24456" t="inlineStr"/>
      <c r="N24456" t="inlineStr"/>
      <c r="O24456" t="inlineStr">
        <is>
          <t>TEKsystems</t>
        </is>
      </c>
      <c r="P24456" t="inlineStr"/>
      <c r="Q24456" t="inlineStr"/>
    </row>
    <row r="24457">
      <c r="A24457" t="inlineStr">
        <is>
          <t>Data Analyst</t>
        </is>
      </c>
      <c r="B24457" t="inlineStr">
        <is>
          <t>Consumer &amp; Shopper Data Analyst</t>
        </is>
      </c>
      <c r="C24457" t="inlineStr">
        <is>
          <t>United Kingdom</t>
        </is>
      </c>
      <c r="D24457" t="inlineStr">
        <is>
          <t>via Indeed</t>
        </is>
      </c>
      <c r="E24457" t="inlineStr">
        <is>
          <t>Full-time</t>
        </is>
      </c>
      <c r="F24457" t="b">
        <v>0</v>
      </c>
      <c r="G24457" t="inlineStr">
        <is>
          <t>United Kingdom</t>
        </is>
      </c>
      <c r="H24457" s="2" t="n">
        <v>45425.43067129629</v>
      </c>
      <c r="I24457" t="b">
        <v>1</v>
      </c>
      <c r="J24457" t="b">
        <v>0</v>
      </c>
      <c r="K24457" t="inlineStr">
        <is>
          <t>United Kingdom</t>
        </is>
      </c>
      <c r="L24457" t="inlineStr"/>
      <c r="M24457" t="inlineStr"/>
      <c r="N24457" t="inlineStr"/>
      <c r="O24457" t="inlineStr">
        <is>
          <t>Triyit Ltd.</t>
        </is>
      </c>
      <c r="P24457" t="inlineStr">
        <is>
          <t>['excel']</t>
        </is>
      </c>
      <c r="Q24457" t="inlineStr">
        <is>
          <t>{'analyst_tools': ['excel']}</t>
        </is>
      </c>
    </row>
    <row r="24458">
      <c r="A24458" t="inlineStr">
        <is>
          <t>Data Engineer</t>
        </is>
      </c>
      <c r="B24458" t="inlineStr">
        <is>
          <t>Data Engineer (Pharma Industry)</t>
        </is>
      </c>
      <c r="C24458" t="inlineStr">
        <is>
          <t>Mumbai, Maharashtra, India</t>
        </is>
      </c>
      <c r="D24458" t="inlineStr">
        <is>
          <t>via LinkedIn</t>
        </is>
      </c>
      <c r="E24458" t="inlineStr">
        <is>
          <t>Full-time</t>
        </is>
      </c>
      <c r="F24458" t="b">
        <v>0</v>
      </c>
      <c r="G24458" t="inlineStr">
        <is>
          <t>India</t>
        </is>
      </c>
      <c r="H24458" s="2" t="n">
        <v>45439.42079861111</v>
      </c>
      <c r="I24458" t="b">
        <v>0</v>
      </c>
      <c r="J24458" t="b">
        <v>0</v>
      </c>
      <c r="K24458" t="inlineStr">
        <is>
          <t>India</t>
        </is>
      </c>
      <c r="L24458" t="inlineStr"/>
      <c r="M24458" t="inlineStr"/>
      <c r="N24458" t="inlineStr"/>
      <c r="O24458" t="inlineStr">
        <is>
          <t>Coffeee.io</t>
        </is>
      </c>
      <c r="P24458" t="inlineStr">
        <is>
          <t>['python', 'java', 'scala', 'sql', 'mysql', 'postgresql', 'oracle', 'aws', 'azure', 'hadoop', 'spark', 'flow']</t>
        </is>
      </c>
      <c r="Q24458" t="inlineStr">
        <is>
          <t>{'cloud': ['oracle', 'aws', 'azure'], 'databases': ['mysql', 'postgresql'], 'libraries': ['hadoop', 'spark'], 'other': ['flow'], 'programming': ['python', 'java', 'scala', 'sql']}</t>
        </is>
      </c>
    </row>
    <row r="24459">
      <c r="A24459" t="inlineStr">
        <is>
          <t>Data Engineer</t>
        </is>
      </c>
      <c r="B24459" t="inlineStr">
        <is>
          <t>Assistant Vice President, Claims Analytics Data Engineer (Health...</t>
        </is>
      </c>
      <c r="C24459" t="inlineStr">
        <is>
          <t>Chicago, IL</t>
        </is>
      </c>
      <c r="D24459" t="inlineStr">
        <is>
          <t>via ZipRecruiter</t>
        </is>
      </c>
      <c r="E24459" t="inlineStr">
        <is>
          <t>Full-time and Part-time</t>
        </is>
      </c>
      <c r="F24459" t="b">
        <v>0</v>
      </c>
      <c r="G24459" t="inlineStr">
        <is>
          <t>Georgia</t>
        </is>
      </c>
      <c r="H24459" s="2" t="n">
        <v>45430.45018518518</v>
      </c>
      <c r="I24459" t="b">
        <v>0</v>
      </c>
      <c r="J24459" t="b">
        <v>1</v>
      </c>
      <c r="K24459" t="inlineStr">
        <is>
          <t>United States</t>
        </is>
      </c>
      <c r="L24459" t="inlineStr"/>
      <c r="M24459" t="inlineStr"/>
      <c r="N24459" t="inlineStr"/>
      <c r="O24459" t="inlineStr">
        <is>
          <t>Aon Corporation</t>
        </is>
      </c>
      <c r="P24459" t="inlineStr">
        <is>
          <t>['python', 'databricks', 'snowflake', 'aws', 'redshift', 'spark', 'tableau', 'power bi', 'flow', 'git']</t>
        </is>
      </c>
      <c r="Q24459" t="inlineStr">
        <is>
          <t>{'analyst_tools': ['tableau', 'power bi'], 'cloud': ['databricks', 'snowflake', 'aws', 'redshift'], 'libraries': ['spark'], 'other': ['flow', 'git'], 'programming': ['python']}</t>
        </is>
      </c>
    </row>
    <row r="24460">
      <c r="A24460" t="inlineStr">
        <is>
          <t>Data Engineer</t>
        </is>
      </c>
      <c r="B24460" t="inlineStr">
        <is>
          <t>Technical Data Engineer</t>
        </is>
      </c>
      <c r="C24460" t="inlineStr">
        <is>
          <t>Filton, Bristol, UK</t>
        </is>
      </c>
      <c r="D24460" t="inlineStr">
        <is>
          <t>via Guidant Global</t>
        </is>
      </c>
      <c r="E24460" t="inlineStr">
        <is>
          <t>Contractor</t>
        </is>
      </c>
      <c r="F24460" t="b">
        <v>0</v>
      </c>
      <c r="G24460" t="inlineStr">
        <is>
          <t>United Kingdom</t>
        </is>
      </c>
      <c r="H24460" s="2" t="n">
        <v>45429.42759259259</v>
      </c>
      <c r="I24460" t="b">
        <v>1</v>
      </c>
      <c r="J24460" t="b">
        <v>0</v>
      </c>
      <c r="K24460" t="inlineStr">
        <is>
          <t>United Kingdom</t>
        </is>
      </c>
      <c r="L24460" t="inlineStr"/>
      <c r="M24460" t="inlineStr"/>
      <c r="N24460" t="inlineStr"/>
      <c r="O24460" t="inlineStr">
        <is>
          <t>Airbus</t>
        </is>
      </c>
      <c r="P24460" t="inlineStr"/>
      <c r="Q24460" t="inlineStr"/>
    </row>
    <row r="24461">
      <c r="A24461" t="inlineStr">
        <is>
          <t>Senior Data Engineer</t>
        </is>
      </c>
      <c r="B24461" t="inlineStr">
        <is>
          <t>Senior Data Engineer - Remote - Latin America</t>
        </is>
      </c>
      <c r="C24461" t="inlineStr">
        <is>
          <t>Concepción, Chile</t>
        </is>
      </c>
      <c r="D24461" t="inlineStr">
        <is>
          <t>via Jooble</t>
        </is>
      </c>
      <c r="E24461" t="inlineStr">
        <is>
          <t>Full-time</t>
        </is>
      </c>
      <c r="F24461" t="b">
        <v>0</v>
      </c>
      <c r="G24461" t="inlineStr">
        <is>
          <t>Chile</t>
        </is>
      </c>
      <c r="H24461" s="2" t="n">
        <v>45428.44351851852</v>
      </c>
      <c r="I24461" t="b">
        <v>0</v>
      </c>
      <c r="J24461" t="b">
        <v>0</v>
      </c>
      <c r="K24461" t="inlineStr">
        <is>
          <t>Chile</t>
        </is>
      </c>
      <c r="L24461" t="inlineStr"/>
      <c r="M24461" t="inlineStr"/>
      <c r="N24461" t="inlineStr"/>
      <c r="O24461" t="inlineStr">
        <is>
          <t>Knewin</t>
        </is>
      </c>
      <c r="P24461" t="inlineStr">
        <is>
          <t>['sql']</t>
        </is>
      </c>
      <c r="Q24461" t="inlineStr">
        <is>
          <t>{'programming': ['sql']}</t>
        </is>
      </c>
    </row>
    <row r="24462">
      <c r="A24462" t="inlineStr">
        <is>
          <t>Senior Data Analyst</t>
        </is>
      </c>
      <c r="B24462" t="inlineStr">
        <is>
          <t>Senior Clinical Data Analyst and Modeler - Life Sciences Sector</t>
        </is>
      </c>
      <c r="C24462" t="inlineStr">
        <is>
          <t>Atlanta, GA</t>
        </is>
      </c>
      <c r="D24462" t="inlineStr">
        <is>
          <t>via Zippia</t>
        </is>
      </c>
      <c r="E24462" t="inlineStr">
        <is>
          <t>Full-time</t>
        </is>
      </c>
      <c r="F24462" t="b">
        <v>0</v>
      </c>
      <c r="G24462" t="inlineStr">
        <is>
          <t>Georgia</t>
        </is>
      </c>
      <c r="H24462" s="2" t="n">
        <v>45429.44083333333</v>
      </c>
      <c r="I24462" t="b">
        <v>0</v>
      </c>
      <c r="J24462" t="b">
        <v>1</v>
      </c>
      <c r="K24462" t="inlineStr">
        <is>
          <t>United States</t>
        </is>
      </c>
      <c r="L24462" t="inlineStr">
        <is>
          <t>year</t>
        </is>
      </c>
      <c r="M24462" t="n">
        <v>148000</v>
      </c>
      <c r="N24462" t="inlineStr"/>
      <c r="O24462" t="inlineStr">
        <is>
          <t>EY</t>
        </is>
      </c>
      <c r="P24462" t="inlineStr">
        <is>
          <t>['r', 'python', 'sql', 'tableau', 'power bi']</t>
        </is>
      </c>
      <c r="Q24462" t="inlineStr">
        <is>
          <t>{'analyst_tools': ['tableau', 'power bi'], 'programming': ['r', 'python', 'sql']}</t>
        </is>
      </c>
    </row>
    <row r="24463">
      <c r="A24463" t="inlineStr">
        <is>
          <t>Data Analyst</t>
        </is>
      </c>
      <c r="B24463" t="inlineStr">
        <is>
          <t>Junior Data Analyst (Splunk)</t>
        </is>
      </c>
      <c r="C24463" t="inlineStr">
        <is>
          <t>Glasgow, UK</t>
        </is>
      </c>
      <c r="D24463" t="inlineStr">
        <is>
          <t>via LinkedIn</t>
        </is>
      </c>
      <c r="E24463" t="inlineStr">
        <is>
          <t>Full-time</t>
        </is>
      </c>
      <c r="F24463" t="b">
        <v>0</v>
      </c>
      <c r="G24463" t="inlineStr">
        <is>
          <t>United Kingdom</t>
        </is>
      </c>
      <c r="H24463" s="2" t="n">
        <v>45434.42979166667</v>
      </c>
      <c r="I24463" t="b">
        <v>1</v>
      </c>
      <c r="J24463" t="b">
        <v>0</v>
      </c>
      <c r="K24463" t="inlineStr">
        <is>
          <t>United Kingdom</t>
        </is>
      </c>
      <c r="L24463" t="inlineStr"/>
      <c r="M24463" t="inlineStr"/>
      <c r="N24463" t="inlineStr"/>
      <c r="O24463" t="inlineStr">
        <is>
          <t>CodeVerse</t>
        </is>
      </c>
      <c r="P24463" t="inlineStr">
        <is>
          <t>['python', 'sql', 'splunk']</t>
        </is>
      </c>
      <c r="Q24463" t="inlineStr">
        <is>
          <t>{'analyst_tools': ['splunk'], 'programming': ['python', 'sql']}</t>
        </is>
      </c>
    </row>
    <row r="24464">
      <c r="A24464" t="inlineStr">
        <is>
          <t>Data Scientist</t>
        </is>
      </c>
      <c r="B24464" t="inlineStr">
        <is>
          <t>Lead Data Scientist</t>
        </is>
      </c>
      <c r="C24464" t="inlineStr">
        <is>
          <t>Johannesburg, South Africa</t>
        </is>
      </c>
      <c r="D24464" t="inlineStr">
        <is>
          <t>via Glassdoor</t>
        </is>
      </c>
      <c r="E24464" t="inlineStr">
        <is>
          <t>Full-time</t>
        </is>
      </c>
      <c r="F24464" t="b">
        <v>0</v>
      </c>
      <c r="G24464" t="inlineStr">
        <is>
          <t>South Africa</t>
        </is>
      </c>
      <c r="H24464" s="2" t="n">
        <v>45438.98162037037</v>
      </c>
      <c r="I24464" t="b">
        <v>0</v>
      </c>
      <c r="J24464" t="b">
        <v>0</v>
      </c>
      <c r="K24464" t="inlineStr">
        <is>
          <t>South Africa</t>
        </is>
      </c>
      <c r="L24464" t="inlineStr"/>
      <c r="M24464" t="inlineStr"/>
      <c r="N24464" t="inlineStr"/>
      <c r="O24464" t="inlineStr">
        <is>
          <t>Absa Bank Limited</t>
        </is>
      </c>
      <c r="P24464" t="inlineStr"/>
      <c r="Q24464" t="inlineStr"/>
    </row>
    <row r="24465">
      <c r="A24465" t="inlineStr">
        <is>
          <t>Senior Data Engineer</t>
        </is>
      </c>
      <c r="B24465" t="inlineStr">
        <is>
          <t>Senior Data Engineer - San Francisco, CA - 12 months+</t>
        </is>
      </c>
      <c r="C24465" t="inlineStr">
        <is>
          <t>San Francisco, CA</t>
        </is>
      </c>
      <c r="D24465" t="inlineStr">
        <is>
          <t>via LinkedIn</t>
        </is>
      </c>
      <c r="E24465" t="inlineStr">
        <is>
          <t>Contractor and Temp work</t>
        </is>
      </c>
      <c r="F24465" t="b">
        <v>0</v>
      </c>
      <c r="G24465" t="inlineStr">
        <is>
          <t>California, United States</t>
        </is>
      </c>
      <c r="H24465" s="2" t="n">
        <v>45413.42221064815</v>
      </c>
      <c r="I24465" t="b">
        <v>1</v>
      </c>
      <c r="J24465" t="b">
        <v>0</v>
      </c>
      <c r="K24465" t="inlineStr">
        <is>
          <t>United States</t>
        </is>
      </c>
      <c r="L24465" t="inlineStr"/>
      <c r="M24465" t="inlineStr"/>
      <c r="N24465" t="inlineStr"/>
      <c r="O24465" t="inlineStr">
        <is>
          <t>Global Enterprise Partners</t>
        </is>
      </c>
      <c r="P24465" t="inlineStr">
        <is>
          <t>['scala', 'sql', 'no-sql', 'azure', 'spark']</t>
        </is>
      </c>
      <c r="Q24465" t="inlineStr">
        <is>
          <t>{'cloud': ['azure'], 'libraries': ['spark'], 'programming': ['scala', 'sql', 'no-sql']}</t>
        </is>
      </c>
    </row>
    <row r="24466">
      <c r="A24466" t="inlineStr">
        <is>
          <t>Data Engineer</t>
        </is>
      </c>
      <c r="B24466" t="inlineStr">
        <is>
          <t>GCP/ Data Engineer</t>
        </is>
      </c>
      <c r="C24466" t="inlineStr">
        <is>
          <t>Madrid, Spain</t>
        </is>
      </c>
      <c r="D24466" t="inlineStr">
        <is>
          <t>via LinkedIn</t>
        </is>
      </c>
      <c r="E24466" t="inlineStr">
        <is>
          <t>Full-time</t>
        </is>
      </c>
      <c r="F24466" t="b">
        <v>0</v>
      </c>
      <c r="G24466" t="inlineStr">
        <is>
          <t>Spain</t>
        </is>
      </c>
      <c r="H24466" s="2" t="n">
        <v>45442.43980324074</v>
      </c>
      <c r="I24466" t="b">
        <v>0</v>
      </c>
      <c r="J24466" t="b">
        <v>0</v>
      </c>
      <c r="K24466" t="inlineStr">
        <is>
          <t>Spain</t>
        </is>
      </c>
      <c r="L24466" t="inlineStr"/>
      <c r="M24466" t="inlineStr"/>
      <c r="N24466" t="inlineStr"/>
      <c r="O24466" t="inlineStr">
        <is>
          <t>GFT Technologies</t>
        </is>
      </c>
      <c r="P24466" t="inlineStr">
        <is>
          <t>['python', 'gcp', 'bigquery', 'redshift']</t>
        </is>
      </c>
      <c r="Q24466" t="inlineStr">
        <is>
          <t>{'cloud': ['gcp', 'bigquery', 'redshift'], 'programming': ['python']}</t>
        </is>
      </c>
    </row>
    <row r="24467">
      <c r="A24467" t="inlineStr">
        <is>
          <t>Data Analyst</t>
        </is>
      </c>
      <c r="B24467" t="inlineStr">
        <is>
          <t>Master Data Analyst</t>
        </is>
      </c>
      <c r="C24467" t="inlineStr">
        <is>
          <t>Comines-Warneton, Belgium</t>
        </is>
      </c>
      <c r="D24467" t="inlineStr">
        <is>
          <t>via LinkedIn Belgium</t>
        </is>
      </c>
      <c r="E24467" t="inlineStr">
        <is>
          <t>Full-time</t>
        </is>
      </c>
      <c r="F24467" t="b">
        <v>0</v>
      </c>
      <c r="G24467" t="inlineStr">
        <is>
          <t>Belgium</t>
        </is>
      </c>
      <c r="H24467" s="2" t="n">
        <v>45425.44105324074</v>
      </c>
      <c r="I24467" t="b">
        <v>0</v>
      </c>
      <c r="J24467" t="b">
        <v>0</v>
      </c>
      <c r="K24467" t="inlineStr">
        <is>
          <t>Belgium</t>
        </is>
      </c>
      <c r="L24467" t="inlineStr"/>
      <c r="M24467" t="inlineStr"/>
      <c r="N24467" t="inlineStr"/>
      <c r="O24467" t="inlineStr">
        <is>
          <t>Hays</t>
        </is>
      </c>
      <c r="P24467" t="inlineStr">
        <is>
          <t>['excel']</t>
        </is>
      </c>
      <c r="Q24467" t="inlineStr">
        <is>
          <t>{'analyst_tools': ['excel']}</t>
        </is>
      </c>
    </row>
    <row r="24468">
      <c r="A24468" t="inlineStr">
        <is>
          <t>Data Analyst</t>
        </is>
      </c>
      <c r="B24468" t="inlineStr">
        <is>
          <t>Data Analyst</t>
        </is>
      </c>
      <c r="C24468" t="inlineStr">
        <is>
          <t>Krąków, Poland</t>
        </is>
      </c>
      <c r="D24468" t="inlineStr">
        <is>
          <t>via LinkedIn</t>
        </is>
      </c>
      <c r="E24468" t="inlineStr">
        <is>
          <t>Full-time</t>
        </is>
      </c>
      <c r="F24468" t="b">
        <v>0</v>
      </c>
      <c r="G24468" t="inlineStr">
        <is>
          <t>Poland</t>
        </is>
      </c>
      <c r="H24468" s="2" t="n">
        <v>45437.43799768519</v>
      </c>
      <c r="I24468" t="b">
        <v>0</v>
      </c>
      <c r="J24468" t="b">
        <v>0</v>
      </c>
      <c r="K24468" t="inlineStr">
        <is>
          <t>Poland</t>
        </is>
      </c>
      <c r="L24468" t="inlineStr"/>
      <c r="M24468" t="inlineStr"/>
      <c r="N24468" t="inlineStr"/>
      <c r="O24468" t="inlineStr">
        <is>
          <t>General Index</t>
        </is>
      </c>
      <c r="P24468" t="inlineStr">
        <is>
          <t>['python', 'vba', 'excel']</t>
        </is>
      </c>
      <c r="Q24468" t="inlineStr">
        <is>
          <t>{'analyst_tools': ['excel'], 'programming': ['python', 'vba']}</t>
        </is>
      </c>
    </row>
    <row r="24469">
      <c r="A24469" t="inlineStr">
        <is>
          <t>Senior Data Engineer</t>
        </is>
      </c>
      <c r="B24469" t="inlineStr">
        <is>
          <t>Senior AWS Data Engineer</t>
        </is>
      </c>
      <c r="C24469" t="inlineStr">
        <is>
          <t>Anywhere</t>
        </is>
      </c>
      <c r="D24469" t="inlineStr">
        <is>
          <t>via LinkedIn</t>
        </is>
      </c>
      <c r="E24469" t="inlineStr">
        <is>
          <t>Full-time</t>
        </is>
      </c>
      <c r="F24469" t="b">
        <v>1</v>
      </c>
      <c r="G24469" t="inlineStr">
        <is>
          <t>Egypt</t>
        </is>
      </c>
      <c r="H24469" s="2" t="n">
        <v>45434.43650462963</v>
      </c>
      <c r="I24469" t="b">
        <v>0</v>
      </c>
      <c r="J24469" t="b">
        <v>0</v>
      </c>
      <c r="K24469" t="inlineStr">
        <is>
          <t>Egypt</t>
        </is>
      </c>
      <c r="L24469" t="inlineStr"/>
      <c r="M24469" t="inlineStr"/>
      <c r="N24469" t="inlineStr"/>
      <c r="O24469" t="inlineStr">
        <is>
          <t>Capella Solutions</t>
        </is>
      </c>
      <c r="P24469" t="inlineStr">
        <is>
          <t>['aws']</t>
        </is>
      </c>
      <c r="Q24469" t="inlineStr">
        <is>
          <t>{'cloud': ['aws']}</t>
        </is>
      </c>
    </row>
    <row r="24470">
      <c r="A24470" t="inlineStr">
        <is>
          <t>Business Analyst</t>
        </is>
      </c>
      <c r="B24470" t="inlineStr">
        <is>
          <t>Procurement Analyst</t>
        </is>
      </c>
      <c r="C24470" t="inlineStr">
        <is>
          <t>South Africa</t>
        </is>
      </c>
      <c r="D24470" t="inlineStr">
        <is>
          <t>via Jobtome</t>
        </is>
      </c>
      <c r="E24470" t="inlineStr">
        <is>
          <t>Full-time</t>
        </is>
      </c>
      <c r="F24470" t="b">
        <v>0</v>
      </c>
      <c r="G24470" t="inlineStr">
        <is>
          <t>South Africa</t>
        </is>
      </c>
      <c r="H24470" s="2" t="n">
        <v>45438.98118055556</v>
      </c>
      <c r="I24470" t="b">
        <v>1</v>
      </c>
      <c r="J24470" t="b">
        <v>0</v>
      </c>
      <c r="K24470" t="inlineStr">
        <is>
          <t>South Africa</t>
        </is>
      </c>
      <c r="L24470" t="inlineStr"/>
      <c r="M24470" t="inlineStr"/>
      <c r="N24470" t="inlineStr"/>
      <c r="O24470" t="inlineStr">
        <is>
          <t>Diversey, Inc.</t>
        </is>
      </c>
      <c r="P24470" t="inlineStr">
        <is>
          <t>['sap']</t>
        </is>
      </c>
      <c r="Q24470" t="inlineStr">
        <is>
          <t>{'analyst_tools': ['sap']}</t>
        </is>
      </c>
    </row>
    <row r="24471">
      <c r="A24471" t="inlineStr">
        <is>
          <t>Data Engineer</t>
        </is>
      </c>
      <c r="B24471" t="inlineStr">
        <is>
          <t>Data Engineer</t>
        </is>
      </c>
      <c r="C24471" t="inlineStr">
        <is>
          <t>Marseille, France</t>
        </is>
      </c>
      <c r="D24471" t="inlineStr">
        <is>
          <t>via Emplois Trabajo.org</t>
        </is>
      </c>
      <c r="E24471" t="inlineStr">
        <is>
          <t>Full-time</t>
        </is>
      </c>
      <c r="F24471" t="b">
        <v>0</v>
      </c>
      <c r="G24471" t="inlineStr">
        <is>
          <t>France</t>
        </is>
      </c>
      <c r="H24471" s="2" t="n">
        <v>45414.43899305556</v>
      </c>
      <c r="I24471" t="b">
        <v>1</v>
      </c>
      <c r="J24471" t="b">
        <v>0</v>
      </c>
      <c r="K24471" t="inlineStr">
        <is>
          <t>France</t>
        </is>
      </c>
      <c r="L24471" t="inlineStr"/>
      <c r="M24471" t="inlineStr"/>
      <c r="N24471" t="inlineStr"/>
      <c r="O24471" t="inlineStr">
        <is>
          <t>Ippon Technologies</t>
        </is>
      </c>
      <c r="P24471" t="inlineStr">
        <is>
          <t>['python', 'scala', 'java', 'sql', 'nosql', 'snowflake', 'aws', 'azure', 'gcp', 'spark', 'kafka', 'terraform']</t>
        </is>
      </c>
      <c r="Q24471" t="inlineStr">
        <is>
          <t>{'cloud': ['snowflake', 'aws', 'azure', 'gcp'], 'libraries': ['spark', 'kafka'], 'other': ['terraform'], 'programming': ['python', 'scala', 'java', 'sql', 'nosql']}</t>
        </is>
      </c>
    </row>
    <row r="24472">
      <c r="A24472" t="inlineStr">
        <is>
          <t>Data Engineer</t>
        </is>
      </c>
      <c r="B24472" t="inlineStr">
        <is>
          <t>Data Engineer/ETL Developer</t>
        </is>
      </c>
      <c r="C24472" t="inlineStr">
        <is>
          <t>Telangana, India</t>
        </is>
      </c>
      <c r="D24472" t="inlineStr">
        <is>
          <t>via Indeed</t>
        </is>
      </c>
      <c r="E24472" t="inlineStr">
        <is>
          <t>Full-time</t>
        </is>
      </c>
      <c r="F24472" t="b">
        <v>0</v>
      </c>
      <c r="G24472" t="inlineStr">
        <is>
          <t>India</t>
        </is>
      </c>
      <c r="H24472" s="2" t="n">
        <v>45434.42795138889</v>
      </c>
      <c r="I24472" t="b">
        <v>0</v>
      </c>
      <c r="J24472" t="b">
        <v>0</v>
      </c>
      <c r="K24472" t="inlineStr">
        <is>
          <t>India</t>
        </is>
      </c>
      <c r="L24472" t="inlineStr"/>
      <c r="M24472" t="inlineStr"/>
      <c r="N24472" t="inlineStr"/>
      <c r="O24472" t="inlineStr">
        <is>
          <t>Kanerika Software</t>
        </is>
      </c>
      <c r="P24472" t="inlineStr">
        <is>
          <t>['sql', 'python', 'shell', 'snowflake', 'azure', 'databricks', 'ssis']</t>
        </is>
      </c>
      <c r="Q24472" t="inlineStr">
        <is>
          <t>{'analyst_tools': ['ssis'], 'cloud': ['snowflake', 'azure', 'databricks'], 'programming': ['sql', 'python', 'shell']}</t>
        </is>
      </c>
    </row>
    <row r="24473">
      <c r="A24473" t="inlineStr">
        <is>
          <t>Data Scientist</t>
        </is>
      </c>
      <c r="B24473" t="inlineStr">
        <is>
          <t>Data Scientist (Diversity Hiring)</t>
        </is>
      </c>
      <c r="C24473" t="inlineStr">
        <is>
          <t>Bengaluru, Karnataka, India</t>
        </is>
      </c>
      <c r="D24473" t="inlineStr">
        <is>
          <t>via LinkedIn</t>
        </is>
      </c>
      <c r="E24473" t="inlineStr">
        <is>
          <t>Full-time</t>
        </is>
      </c>
      <c r="F24473" t="b">
        <v>0</v>
      </c>
      <c r="G24473" t="inlineStr">
        <is>
          <t>India</t>
        </is>
      </c>
      <c r="H24473" s="2" t="n">
        <v>45425.4287962963</v>
      </c>
      <c r="I24473" t="b">
        <v>0</v>
      </c>
      <c r="J24473" t="b">
        <v>0</v>
      </c>
      <c r="K24473" t="inlineStr">
        <is>
          <t>India</t>
        </is>
      </c>
      <c r="L24473" t="inlineStr"/>
      <c r="M24473" t="inlineStr"/>
      <c r="N24473" t="inlineStr"/>
      <c r="O24473" t="inlineStr">
        <is>
          <t>nference</t>
        </is>
      </c>
      <c r="P24473" t="inlineStr">
        <is>
          <t>['pytorch']</t>
        </is>
      </c>
      <c r="Q24473" t="inlineStr">
        <is>
          <t>{'libraries': ['pytorch']}</t>
        </is>
      </c>
    </row>
    <row r="24474">
      <c r="A24474" t="inlineStr">
        <is>
          <t>Data Engineer</t>
        </is>
      </c>
      <c r="B24474" t="inlineStr">
        <is>
          <t>Associate - Data Engineer</t>
        </is>
      </c>
      <c r="C24474" t="inlineStr">
        <is>
          <t>Gurugram, Haryana, India</t>
        </is>
      </c>
      <c r="D24474" t="inlineStr">
        <is>
          <t>via LinkedIn</t>
        </is>
      </c>
      <c r="E24474" t="inlineStr">
        <is>
          <t>Full-time</t>
        </is>
      </c>
      <c r="F24474" t="b">
        <v>0</v>
      </c>
      <c r="G24474" t="inlineStr">
        <is>
          <t>India</t>
        </is>
      </c>
      <c r="H24474" s="2" t="n">
        <v>45436.42456018519</v>
      </c>
      <c r="I24474" t="b">
        <v>0</v>
      </c>
      <c r="J24474" t="b">
        <v>0</v>
      </c>
      <c r="K24474" t="inlineStr">
        <is>
          <t>India</t>
        </is>
      </c>
      <c r="L24474" t="inlineStr"/>
      <c r="M24474" t="inlineStr"/>
      <c r="N24474" t="inlineStr"/>
      <c r="O24474" t="inlineStr">
        <is>
          <t>Bain &amp; Company</t>
        </is>
      </c>
      <c r="P24474" t="inlineStr">
        <is>
          <t>['python', 'html', 'css', 'javascript', 'sql', 'c', 'java', 'aws', 'azure', 'snowflake', 'airflow', 'pyspark', 'django', 'docker', 'git']</t>
        </is>
      </c>
      <c r="Q24474" t="inlineStr">
        <is>
          <t>{'cloud': ['aws', 'azure', 'snowflake'], 'libraries': ['airflow', 'pyspark'], 'other': ['docker', 'git'], 'programming': ['python', 'html', 'css', 'javascript', 'sql', 'c', 'java'], 'webframeworks': ['django']}</t>
        </is>
      </c>
    </row>
    <row r="24475">
      <c r="A24475" t="inlineStr">
        <is>
          <t>Data Analyst</t>
        </is>
      </c>
      <c r="B24475" t="inlineStr">
        <is>
          <t>Data Analyst - Remote Working</t>
        </is>
      </c>
      <c r="C24475" t="inlineStr">
        <is>
          <t>Derby, United Kingdom</t>
        </is>
      </c>
      <c r="D24475" t="inlineStr">
        <is>
          <t>via Totaljobs</t>
        </is>
      </c>
      <c r="E24475" t="inlineStr">
        <is>
          <t>Full-time</t>
        </is>
      </c>
      <c r="F24475" t="b">
        <v>0</v>
      </c>
      <c r="G24475" t="inlineStr">
        <is>
          <t>United Kingdom</t>
        </is>
      </c>
      <c r="H24475" s="2" t="n">
        <v>45429.42708333334</v>
      </c>
      <c r="I24475" t="b">
        <v>1</v>
      </c>
      <c r="J24475" t="b">
        <v>0</v>
      </c>
      <c r="K24475" t="inlineStr">
        <is>
          <t>United Kingdom</t>
        </is>
      </c>
      <c r="L24475" t="inlineStr"/>
      <c r="M24475" t="inlineStr"/>
      <c r="N24475" t="inlineStr"/>
      <c r="O24475" t="inlineStr">
        <is>
          <t>Harvey Beric Associates Ltd</t>
        </is>
      </c>
      <c r="P24475" t="inlineStr">
        <is>
          <t>['excel', 'powerpoint']</t>
        </is>
      </c>
      <c r="Q24475" t="inlineStr">
        <is>
          <t>{'analyst_tools': ['excel', 'powerpoint']}</t>
        </is>
      </c>
    </row>
    <row r="24476">
      <c r="A24476" t="inlineStr">
        <is>
          <t>Software Engineer</t>
        </is>
      </c>
      <c r="B24476" t="inlineStr">
        <is>
          <t>Software Engineer (Java)</t>
        </is>
      </c>
      <c r="C24476" t="inlineStr">
        <is>
          <t>Warsaw, Poland</t>
        </is>
      </c>
      <c r="D24476" t="inlineStr">
        <is>
          <t>via The:Protocol</t>
        </is>
      </c>
      <c r="E24476" t="inlineStr">
        <is>
          <t>Contractor</t>
        </is>
      </c>
      <c r="F24476" t="b">
        <v>0</v>
      </c>
      <c r="G24476" t="inlineStr">
        <is>
          <t>Poland</t>
        </is>
      </c>
      <c r="H24476" s="2" t="n">
        <v>45426.43048611111</v>
      </c>
      <c r="I24476" t="b">
        <v>1</v>
      </c>
      <c r="J24476" t="b">
        <v>0</v>
      </c>
      <c r="K24476" t="inlineStr">
        <is>
          <t>Poland</t>
        </is>
      </c>
      <c r="L24476" t="inlineStr"/>
      <c r="M24476" t="inlineStr"/>
      <c r="N24476" t="inlineStr"/>
      <c r="O24476" t="inlineStr">
        <is>
          <t>The Stepstone Group Polska sp. z o.o.</t>
        </is>
      </c>
      <c r="P24476" t="inlineStr">
        <is>
          <t>['java']</t>
        </is>
      </c>
      <c r="Q24476" t="inlineStr">
        <is>
          <t>{'programming': ['java']}</t>
        </is>
      </c>
    </row>
    <row r="24477">
      <c r="A24477" t="inlineStr">
        <is>
          <t>Software Engineer</t>
        </is>
      </c>
      <c r="B24477" t="inlineStr">
        <is>
          <t>Engineer - Systems Engineering</t>
        </is>
      </c>
      <c r="C24477" t="inlineStr">
        <is>
          <t>Netherlands</t>
        </is>
      </c>
      <c r="D24477" t="inlineStr">
        <is>
          <t>via Vacatures Trabajo.org</t>
        </is>
      </c>
      <c r="E24477" t="inlineStr">
        <is>
          <t>Full-time</t>
        </is>
      </c>
      <c r="F24477" t="b">
        <v>0</v>
      </c>
      <c r="G24477" t="inlineStr">
        <is>
          <t>Netherlands</t>
        </is>
      </c>
      <c r="H24477" s="2" t="n">
        <v>45439.4224537037</v>
      </c>
      <c r="I24477" t="b">
        <v>0</v>
      </c>
      <c r="J24477" t="b">
        <v>0</v>
      </c>
      <c r="K24477" t="inlineStr">
        <is>
          <t>Netherlands</t>
        </is>
      </c>
      <c r="L24477" t="inlineStr"/>
      <c r="M24477" t="inlineStr"/>
      <c r="N24477" t="inlineStr"/>
      <c r="O24477" t="inlineStr">
        <is>
          <t>Workwise GmbH</t>
        </is>
      </c>
      <c r="P24477" t="inlineStr"/>
      <c r="Q24477" t="inlineStr"/>
    </row>
    <row r="24478">
      <c r="A24478" t="inlineStr">
        <is>
          <t>Data Engineer</t>
        </is>
      </c>
      <c r="B24478" t="inlineStr">
        <is>
          <t>Lead Azure Data Engineer</t>
        </is>
      </c>
      <c r="C24478" t="inlineStr">
        <is>
          <t>Kraków, Poland</t>
        </is>
      </c>
      <c r="D24478" t="inlineStr">
        <is>
          <t>via LinkedIn</t>
        </is>
      </c>
      <c r="E24478" t="inlineStr">
        <is>
          <t>Full-time</t>
        </is>
      </c>
      <c r="F24478" t="b">
        <v>0</v>
      </c>
      <c r="G24478" t="inlineStr">
        <is>
          <t>Poland</t>
        </is>
      </c>
      <c r="H24478" s="2" t="n">
        <v>45414.42787037037</v>
      </c>
      <c r="I24478" t="b">
        <v>1</v>
      </c>
      <c r="J24478" t="b">
        <v>0</v>
      </c>
      <c r="K24478" t="inlineStr">
        <is>
          <t>Poland</t>
        </is>
      </c>
      <c r="L24478" t="inlineStr"/>
      <c r="M24478" t="inlineStr"/>
      <c r="N24478" t="inlineStr"/>
      <c r="O24478" t="inlineStr">
        <is>
          <t>Hitachi Digital Services</t>
        </is>
      </c>
      <c r="P24478" t="inlineStr">
        <is>
          <t>['sql', 'python', 'sql server', 'mysql', 'azure', 'oracle']</t>
        </is>
      </c>
      <c r="Q24478" t="inlineStr">
        <is>
          <t>{'cloud': ['azure', 'oracle'], 'databases': ['sql server', 'mysql'], 'programming': ['sql', 'python']}</t>
        </is>
      </c>
    </row>
    <row r="24479">
      <c r="A24479" t="inlineStr">
        <is>
          <t>Data Engineer</t>
        </is>
      </c>
      <c r="B24479" t="inlineStr">
        <is>
          <t>Industrial Data Engineer</t>
        </is>
      </c>
      <c r="C24479" t="inlineStr">
        <is>
          <t>Anywhere</t>
        </is>
      </c>
      <c r="D24479" t="inlineStr">
        <is>
          <t>via LinkedIn</t>
        </is>
      </c>
      <c r="E24479" t="inlineStr">
        <is>
          <t>Contractor</t>
        </is>
      </c>
      <c r="F24479" t="b">
        <v>1</v>
      </c>
      <c r="G24479" t="inlineStr">
        <is>
          <t>Australia</t>
        </is>
      </c>
      <c r="H24479" s="2" t="n">
        <v>45425.43208333333</v>
      </c>
      <c r="I24479" t="b">
        <v>1</v>
      </c>
      <c r="J24479" t="b">
        <v>0</v>
      </c>
      <c r="K24479" t="inlineStr">
        <is>
          <t>Australia</t>
        </is>
      </c>
      <c r="L24479" t="inlineStr"/>
      <c r="M24479" t="inlineStr"/>
      <c r="N24479" t="inlineStr"/>
      <c r="O24479" t="inlineStr">
        <is>
          <t>RP International</t>
        </is>
      </c>
      <c r="P24479" t="inlineStr">
        <is>
          <t>['azure', 'power bi']</t>
        </is>
      </c>
      <c r="Q24479" t="inlineStr">
        <is>
          <t>{'analyst_tools': ['power bi'], 'cloud': ['azure']}</t>
        </is>
      </c>
    </row>
    <row r="24480">
      <c r="A24480" t="inlineStr">
        <is>
          <t>Data Analyst</t>
        </is>
      </c>
      <c r="B24480" t="inlineStr">
        <is>
          <t>Data Analyst - Trade Reconstruction Team (Banking Sector, Lisbon)</t>
        </is>
      </c>
      <c r="C24480" t="inlineStr">
        <is>
          <t>Portugal</t>
        </is>
      </c>
      <c r="D24480" t="inlineStr">
        <is>
          <t>via LinkedIn</t>
        </is>
      </c>
      <c r="E24480" t="inlineStr">
        <is>
          <t>Full-time</t>
        </is>
      </c>
      <c r="F24480" t="b">
        <v>0</v>
      </c>
      <c r="G24480" t="inlineStr">
        <is>
          <t>Portugal</t>
        </is>
      </c>
      <c r="H24480" s="2" t="n">
        <v>45418.43098379629</v>
      </c>
      <c r="I24480" t="b">
        <v>1</v>
      </c>
      <c r="J24480" t="b">
        <v>0</v>
      </c>
      <c r="K24480" t="inlineStr">
        <is>
          <t>Portugal</t>
        </is>
      </c>
      <c r="L24480" t="inlineStr"/>
      <c r="M24480" t="inlineStr"/>
      <c r="N24480" t="inlineStr"/>
      <c r="O24480" t="inlineStr">
        <is>
          <t>Capgemini</t>
        </is>
      </c>
      <c r="P24480" t="inlineStr">
        <is>
          <t>['sql', 'excel']</t>
        </is>
      </c>
      <c r="Q24480" t="inlineStr">
        <is>
          <t>{'analyst_tools': ['excel'], 'programming': ['sql']}</t>
        </is>
      </c>
    </row>
    <row r="24481">
      <c r="A24481" t="inlineStr">
        <is>
          <t>Data Analyst</t>
        </is>
      </c>
      <c r="B24481" t="inlineStr">
        <is>
          <t>Data analyste informatique Expérimenté</t>
        </is>
      </c>
      <c r="C24481" t="inlineStr">
        <is>
          <t>France</t>
        </is>
      </c>
      <c r="D24481" t="inlineStr">
        <is>
          <t>via BeBee</t>
        </is>
      </c>
      <c r="E24481" t="inlineStr">
        <is>
          <t>Full-time</t>
        </is>
      </c>
      <c r="F24481" t="b">
        <v>0</v>
      </c>
      <c r="G24481" t="inlineStr">
        <is>
          <t>France</t>
        </is>
      </c>
      <c r="H24481" s="2" t="n">
        <v>45423.44512731482</v>
      </c>
      <c r="I24481" t="b">
        <v>1</v>
      </c>
      <c r="J24481" t="b">
        <v>0</v>
      </c>
      <c r="K24481" t="inlineStr">
        <is>
          <t>France</t>
        </is>
      </c>
      <c r="L24481" t="inlineStr"/>
      <c r="M24481" t="inlineStr"/>
      <c r="N24481" t="inlineStr"/>
      <c r="O24481" t="inlineStr">
        <is>
          <t>Inventiv IT</t>
        </is>
      </c>
      <c r="P24481" t="inlineStr">
        <is>
          <t>['powerpoint']</t>
        </is>
      </c>
      <c r="Q24481" t="inlineStr">
        <is>
          <t>{'analyst_tools': ['powerpoint']}</t>
        </is>
      </c>
    </row>
    <row r="24482">
      <c r="A24482" t="inlineStr">
        <is>
          <t>Data Engineer</t>
        </is>
      </c>
      <c r="B24482" t="inlineStr">
        <is>
          <t>Data Engineer</t>
        </is>
      </c>
      <c r="C24482" t="inlineStr">
        <is>
          <t>Budapest, Hungary</t>
        </is>
      </c>
      <c r="D24482" t="inlineStr">
        <is>
          <t>via LinkedIn</t>
        </is>
      </c>
      <c r="E24482" t="inlineStr">
        <is>
          <t>Full-time</t>
        </is>
      </c>
      <c r="F24482" t="b">
        <v>0</v>
      </c>
      <c r="G24482" t="inlineStr">
        <is>
          <t>Hungary</t>
        </is>
      </c>
      <c r="H24482" s="2" t="n">
        <v>45441.44118055556</v>
      </c>
      <c r="I24482" t="b">
        <v>0</v>
      </c>
      <c r="J24482" t="b">
        <v>0</v>
      </c>
      <c r="K24482" t="inlineStr">
        <is>
          <t>Hungary</t>
        </is>
      </c>
      <c r="L24482" t="inlineStr"/>
      <c r="M24482" t="inlineStr"/>
      <c r="N24482" t="inlineStr"/>
      <c r="O24482" t="inlineStr">
        <is>
          <t>United Consult</t>
        </is>
      </c>
      <c r="P24482" t="inlineStr">
        <is>
          <t>['sql', 'python', 'sql server', 'sharepoint', 'sap']</t>
        </is>
      </c>
      <c r="Q24482" t="inlineStr">
        <is>
          <t>{'analyst_tools': ['sharepoint', 'sap'], 'databases': ['sql server'], 'programming': ['sql', 'python']}</t>
        </is>
      </c>
    </row>
    <row r="24483">
      <c r="A24483" t="inlineStr">
        <is>
          <t>Senior Data Engineer</t>
        </is>
      </c>
      <c r="B24483" t="inlineStr">
        <is>
          <t>Senior Data Engineer - Join a Leading Company</t>
        </is>
      </c>
      <c r="C24483" t="inlineStr">
        <is>
          <t>London, UK</t>
        </is>
      </c>
      <c r="D24483" t="inlineStr">
        <is>
          <t>via GrabJobs</t>
        </is>
      </c>
      <c r="E24483" t="inlineStr">
        <is>
          <t>Full-time</t>
        </is>
      </c>
      <c r="F24483" t="b">
        <v>0</v>
      </c>
      <c r="G24483" t="inlineStr">
        <is>
          <t>United Kingdom</t>
        </is>
      </c>
      <c r="H24483" s="2" t="n">
        <v>45440.44664351852</v>
      </c>
      <c r="I24483" t="b">
        <v>1</v>
      </c>
      <c r="J24483" t="b">
        <v>0</v>
      </c>
      <c r="K24483" t="inlineStr">
        <is>
          <t>United Kingdom</t>
        </is>
      </c>
      <c r="L24483" t="inlineStr"/>
      <c r="M24483" t="inlineStr"/>
      <c r="N24483" t="inlineStr"/>
      <c r="O24483" t="inlineStr">
        <is>
          <t>SSE PLC</t>
        </is>
      </c>
      <c r="P24483" t="inlineStr">
        <is>
          <t>['sql', 'azure', 'databricks']</t>
        </is>
      </c>
      <c r="Q24483" t="inlineStr">
        <is>
          <t>{'cloud': ['azure', 'databricks'], 'programming': ['sql']}</t>
        </is>
      </c>
    </row>
    <row r="24484">
      <c r="A24484" t="inlineStr">
        <is>
          <t>Software Engineer</t>
        </is>
      </c>
      <c r="B24484" t="inlineStr">
        <is>
          <t>DevRel Engineer with AI Skills</t>
        </is>
      </c>
      <c r="C24484" t="inlineStr">
        <is>
          <t>San Francisco, CA</t>
        </is>
      </c>
      <c r="D24484" t="inlineStr">
        <is>
          <t>via LinkedIn</t>
        </is>
      </c>
      <c r="E24484" t="inlineStr">
        <is>
          <t>Full-time</t>
        </is>
      </c>
      <c r="F24484" t="b">
        <v>0</v>
      </c>
      <c r="G24484" t="inlineStr">
        <is>
          <t>California, United States</t>
        </is>
      </c>
      <c r="H24484" s="2" t="n">
        <v>45436.42018518518</v>
      </c>
      <c r="I24484" t="b">
        <v>0</v>
      </c>
      <c r="J24484" t="b">
        <v>1</v>
      </c>
      <c r="K24484" t="inlineStr">
        <is>
          <t>United States</t>
        </is>
      </c>
      <c r="L24484" t="inlineStr"/>
      <c r="M24484" t="inlineStr"/>
      <c r="N24484" t="inlineStr"/>
      <c r="O24484" t="inlineStr">
        <is>
          <t>Understanding Recruitment</t>
        </is>
      </c>
      <c r="P24484" t="inlineStr"/>
      <c r="Q24484" t="inlineStr"/>
    </row>
    <row r="24485">
      <c r="A24485" t="inlineStr">
        <is>
          <t>Data Scientist</t>
        </is>
      </c>
      <c r="B24485" t="inlineStr">
        <is>
          <t>Experienced - Big Data Analytics - NextHub Bari</t>
        </is>
      </c>
      <c r="C24485" t="inlineStr">
        <is>
          <t>Bari, Metropolitan City of Bari, Italy</t>
        </is>
      </c>
      <c r="D24485" t="inlineStr">
        <is>
          <t>via LinkedIn</t>
        </is>
      </c>
      <c r="E24485" t="inlineStr">
        <is>
          <t>Full-time</t>
        </is>
      </c>
      <c r="F24485" t="b">
        <v>0</v>
      </c>
      <c r="G24485" t="inlineStr">
        <is>
          <t>Italy</t>
        </is>
      </c>
      <c r="H24485" s="2" t="n">
        <v>45414.44166666667</v>
      </c>
      <c r="I24485" t="b">
        <v>0</v>
      </c>
      <c r="J24485" t="b">
        <v>0</v>
      </c>
      <c r="K24485" t="inlineStr">
        <is>
          <t>Italy</t>
        </is>
      </c>
      <c r="L24485" t="inlineStr"/>
      <c r="M24485" t="inlineStr"/>
      <c r="N24485" t="inlineStr"/>
      <c r="O24485" t="inlineStr">
        <is>
          <t>Deloitte</t>
        </is>
      </c>
      <c r="P24485" t="inlineStr">
        <is>
          <t>['aws', 'azure', 'power bi', 'tableau']</t>
        </is>
      </c>
      <c r="Q24485" t="inlineStr">
        <is>
          <t>{'analyst_tools': ['power bi', 'tableau'], 'cloud': ['aws', 'azure']}</t>
        </is>
      </c>
    </row>
    <row r="24486">
      <c r="A24486" t="inlineStr">
        <is>
          <t>Data Scientist</t>
        </is>
      </c>
      <c r="B24486" t="inlineStr">
        <is>
          <t>Data Scientist(8-10 Years)</t>
        </is>
      </c>
      <c r="C24486" t="inlineStr">
        <is>
          <t>Navi Mumbai, Maharashtra, India</t>
        </is>
      </c>
      <c r="D24486" t="inlineStr">
        <is>
          <t>via LinkedIn</t>
        </is>
      </c>
      <c r="E24486" t="inlineStr">
        <is>
          <t>Full-time</t>
        </is>
      </c>
      <c r="F24486" t="b">
        <v>0</v>
      </c>
      <c r="G24486" t="inlineStr">
        <is>
          <t>India</t>
        </is>
      </c>
      <c r="H24486" s="2" t="n">
        <v>45414.428125</v>
      </c>
      <c r="I24486" t="b">
        <v>0</v>
      </c>
      <c r="J24486" t="b">
        <v>0</v>
      </c>
      <c r="K24486" t="inlineStr">
        <is>
          <t>India</t>
        </is>
      </c>
      <c r="L24486" t="inlineStr"/>
      <c r="M24486" t="inlineStr"/>
      <c r="N24486" t="inlineStr"/>
      <c r="O24486" t="inlineStr">
        <is>
          <t>Enterprise Minds, Inc</t>
        </is>
      </c>
      <c r="P24486" t="inlineStr">
        <is>
          <t>['python', 'r', 'mongodb', 'mongodb', 'sql', 'mongo', 'mysql', 'selenium', 'nltk', 'keras', 'tensorflow', 'scikit-learn', 'theano', 'numpy', 'hadoop', 'spark']</t>
        </is>
      </c>
      <c r="Q24486" t="inlineStr">
        <is>
          <t>{'databases': ['mongodb', 'mysql'], 'libraries': ['selenium', 'nltk', 'keras', 'tensorflow', 'scikit-learn', 'theano', 'numpy', 'hadoop', 'spark'], 'programming': ['python', 'r', 'mongodb', 'sql', 'mongo']}</t>
        </is>
      </c>
    </row>
    <row r="24487">
      <c r="A24487" t="inlineStr">
        <is>
          <t>Business Analyst</t>
        </is>
      </c>
      <c r="B24487" t="inlineStr">
        <is>
          <t>Business Insights Analyst</t>
        </is>
      </c>
      <c r="C24487" t="inlineStr">
        <is>
          <t>Imus, Cavite, Philippines</t>
        </is>
      </c>
      <c r="D24487" t="inlineStr">
        <is>
          <t>via Indeed</t>
        </is>
      </c>
      <c r="E24487" t="inlineStr">
        <is>
          <t>Full-time</t>
        </is>
      </c>
      <c r="F24487" t="b">
        <v>0</v>
      </c>
      <c r="G24487" t="inlineStr">
        <is>
          <t>Philippines</t>
        </is>
      </c>
      <c r="H24487" s="2" t="n">
        <v>45442.43877314815</v>
      </c>
      <c r="I24487" t="b">
        <v>0</v>
      </c>
      <c r="J24487" t="b">
        <v>0</v>
      </c>
      <c r="K24487" t="inlineStr">
        <is>
          <t>Philippines</t>
        </is>
      </c>
      <c r="L24487" t="inlineStr"/>
      <c r="M24487" t="inlineStr"/>
      <c r="N24487" t="inlineStr"/>
      <c r="O24487" t="inlineStr">
        <is>
          <t>TaskUS</t>
        </is>
      </c>
      <c r="P24487" t="inlineStr">
        <is>
          <t>['sql', 'python', 'r', 'power bi', 'tableau']</t>
        </is>
      </c>
      <c r="Q24487" t="inlineStr">
        <is>
          <t>{'analyst_tools': ['power bi', 'tableau'], 'programming': ['sql', 'python', 'r']}</t>
        </is>
      </c>
    </row>
    <row r="24488">
      <c r="A24488" t="inlineStr">
        <is>
          <t>Business Analyst</t>
        </is>
      </c>
      <c r="B24488" t="inlineStr">
        <is>
          <t>Internal Fraud Senior Analyst</t>
        </is>
      </c>
      <c r="C24488" t="inlineStr">
        <is>
          <t>Antwerp, Belgium</t>
        </is>
      </c>
      <c r="D24488" t="inlineStr">
        <is>
          <t>via Emplois Trabajo.org</t>
        </is>
      </c>
      <c r="E24488" t="inlineStr">
        <is>
          <t>Full-time</t>
        </is>
      </c>
      <c r="F24488" t="b">
        <v>0</v>
      </c>
      <c r="G24488" t="inlineStr">
        <is>
          <t>Belgium</t>
        </is>
      </c>
      <c r="H24488" s="2" t="n">
        <v>45423.44846064815</v>
      </c>
      <c r="I24488" t="b">
        <v>1</v>
      </c>
      <c r="J24488" t="b">
        <v>0</v>
      </c>
      <c r="K24488" t="inlineStr">
        <is>
          <t>Belgium</t>
        </is>
      </c>
      <c r="L24488" t="inlineStr"/>
      <c r="M24488" t="inlineStr"/>
      <c r="N24488" t="inlineStr"/>
      <c r="O24488" t="inlineStr">
        <is>
          <t>The Cigna Group</t>
        </is>
      </c>
      <c r="P24488" t="inlineStr">
        <is>
          <t>['tableau']</t>
        </is>
      </c>
      <c r="Q24488" t="inlineStr">
        <is>
          <t>{'analyst_tools': ['tableau']}</t>
        </is>
      </c>
    </row>
    <row r="24489">
      <c r="A24489" t="inlineStr">
        <is>
          <t>Senior Data Engineer</t>
        </is>
      </c>
      <c r="B24489" t="inlineStr">
        <is>
          <t>Senior Data Engineering Specialist- Healthcare [Mariner]</t>
        </is>
      </c>
      <c r="C24489" t="inlineStr">
        <is>
          <t>Anywhere</t>
        </is>
      </c>
      <c r="D24489" t="inlineStr">
        <is>
          <t>via LinkedIn</t>
        </is>
      </c>
      <c r="E24489" t="inlineStr">
        <is>
          <t>Contractor</t>
        </is>
      </c>
      <c r="F24489" t="b">
        <v>1</v>
      </c>
      <c r="G24489" t="inlineStr">
        <is>
          <t>Canada</t>
        </is>
      </c>
      <c r="H24489" s="2" t="n">
        <v>45420.42818287037</v>
      </c>
      <c r="I24489" t="b">
        <v>1</v>
      </c>
      <c r="J24489" t="b">
        <v>0</v>
      </c>
      <c r="K24489" t="inlineStr">
        <is>
          <t>Canada</t>
        </is>
      </c>
      <c r="L24489" t="inlineStr"/>
      <c r="M24489" t="inlineStr"/>
      <c r="N24489" t="inlineStr"/>
      <c r="O24489" t="inlineStr">
        <is>
          <t>CareerBeacon</t>
        </is>
      </c>
      <c r="P24489" t="inlineStr">
        <is>
          <t>['sql', 'nosql', 'azure', 'databricks', 'git']</t>
        </is>
      </c>
      <c r="Q24489" t="inlineStr">
        <is>
          <t>{'cloud': ['azure', 'databricks'], 'other': ['git'], 'programming': ['sql', 'nosql']}</t>
        </is>
      </c>
    </row>
    <row r="24490">
      <c r="A24490" t="inlineStr">
        <is>
          <t>Data Scientist</t>
        </is>
      </c>
      <c r="B24490" t="inlineStr">
        <is>
          <t>Data Scientist</t>
        </is>
      </c>
      <c r="C24490" t="inlineStr">
        <is>
          <t>Johannesburg, South Africa</t>
        </is>
      </c>
      <c r="D24490" t="inlineStr">
        <is>
          <t>via Jobtome</t>
        </is>
      </c>
      <c r="E24490" t="inlineStr">
        <is>
          <t>Full-time</t>
        </is>
      </c>
      <c r="F24490" t="b">
        <v>0</v>
      </c>
      <c r="G24490" t="inlineStr">
        <is>
          <t>South Africa</t>
        </is>
      </c>
      <c r="H24490" s="2" t="n">
        <v>45438.98121527778</v>
      </c>
      <c r="I24490" t="b">
        <v>0</v>
      </c>
      <c r="J24490" t="b">
        <v>0</v>
      </c>
      <c r="K24490" t="inlineStr">
        <is>
          <t>South Africa</t>
        </is>
      </c>
      <c r="L24490" t="inlineStr"/>
      <c r="M24490" t="inlineStr"/>
      <c r="N24490" t="inlineStr"/>
      <c r="O24490" t="inlineStr">
        <is>
          <t>PRR Recruitment Services</t>
        </is>
      </c>
      <c r="P24490" t="inlineStr"/>
      <c r="Q24490" t="inlineStr"/>
    </row>
    <row r="24491">
      <c r="A24491" t="inlineStr">
        <is>
          <t>Senior Data Scientist</t>
        </is>
      </c>
      <c r="B24491" t="inlineStr">
        <is>
          <t>Senior Data Scientist</t>
        </is>
      </c>
      <c r="C24491" t="inlineStr">
        <is>
          <t>Sheffield, UK</t>
        </is>
      </c>
      <c r="D24491" t="inlineStr">
        <is>
          <t>via LinkedIn</t>
        </is>
      </c>
      <c r="E24491" t="inlineStr">
        <is>
          <t>Full-time</t>
        </is>
      </c>
      <c r="F24491" t="b">
        <v>0</v>
      </c>
      <c r="G24491" t="inlineStr">
        <is>
          <t>United Kingdom</t>
        </is>
      </c>
      <c r="H24491" s="2" t="n">
        <v>45443.42844907408</v>
      </c>
      <c r="I24491" t="b">
        <v>0</v>
      </c>
      <c r="J24491" t="b">
        <v>0</v>
      </c>
      <c r="K24491" t="inlineStr">
        <is>
          <t>United Kingdom</t>
        </is>
      </c>
      <c r="L24491" t="inlineStr"/>
      <c r="M24491" t="inlineStr"/>
      <c r="N24491" t="inlineStr"/>
      <c r="O24491" t="inlineStr">
        <is>
          <t>ClickJobs.io</t>
        </is>
      </c>
      <c r="P24491" t="inlineStr">
        <is>
          <t>['c', 'python', 'javascript']</t>
        </is>
      </c>
      <c r="Q24491" t="inlineStr">
        <is>
          <t>{'programming': ['c', 'python', 'javascript']}</t>
        </is>
      </c>
    </row>
    <row r="24492">
      <c r="A24492" t="inlineStr">
        <is>
          <t>Data Engineer</t>
        </is>
      </c>
      <c r="B24492" t="inlineStr">
        <is>
          <t>Tech Lead Data Engineer (Food and Beverage Manufacturing)</t>
        </is>
      </c>
      <c r="C24492" t="inlineStr">
        <is>
          <t>Ukraine</t>
        </is>
      </c>
      <c r="D24492" t="inlineStr">
        <is>
          <t>via LinkedIn</t>
        </is>
      </c>
      <c r="E24492" t="inlineStr">
        <is>
          <t>Full-time</t>
        </is>
      </c>
      <c r="F24492" t="b">
        <v>0</v>
      </c>
      <c r="G24492" t="inlineStr">
        <is>
          <t>Ukraine</t>
        </is>
      </c>
      <c r="H24492" s="2" t="n">
        <v>45442.44770833333</v>
      </c>
      <c r="I24492" t="b">
        <v>0</v>
      </c>
      <c r="J24492" t="b">
        <v>0</v>
      </c>
      <c r="K24492" t="inlineStr">
        <is>
          <t>Ukraine</t>
        </is>
      </c>
      <c r="L24492" t="inlineStr"/>
      <c r="M24492" t="inlineStr"/>
      <c r="N24492" t="inlineStr"/>
      <c r="O24492" t="inlineStr">
        <is>
          <t>ISsoft</t>
        </is>
      </c>
      <c r="P24492" t="inlineStr">
        <is>
          <t>['sql', 'python', 'azure', 'databricks', 'pyspark', 'jupyter']</t>
        </is>
      </c>
      <c r="Q24492" t="inlineStr">
        <is>
          <t>{'cloud': ['azure', 'databricks'], 'libraries': ['pyspark', 'jupyter'], 'programming': ['sql', 'python']}</t>
        </is>
      </c>
    </row>
    <row r="24493">
      <c r="A24493" t="inlineStr">
        <is>
          <t>Data Analyst</t>
        </is>
      </c>
      <c r="B24493" t="inlineStr">
        <is>
          <t>AML &amp; Compliance Data Analyst</t>
        </is>
      </c>
      <c r="C24493" t="inlineStr">
        <is>
          <t>Doha, Qatar</t>
        </is>
      </c>
      <c r="D24493" t="inlineStr">
        <is>
          <t>via Qa.linkedin.com</t>
        </is>
      </c>
      <c r="E24493" t="inlineStr">
        <is>
          <t>Full-time</t>
        </is>
      </c>
      <c r="F24493" t="b">
        <v>0</v>
      </c>
      <c r="G24493" t="inlineStr">
        <is>
          <t>Qatar</t>
        </is>
      </c>
      <c r="H24493" s="2" t="n">
        <v>45426.46202546296</v>
      </c>
      <c r="I24493" t="b">
        <v>0</v>
      </c>
      <c r="J24493" t="b">
        <v>0</v>
      </c>
      <c r="K24493" t="inlineStr">
        <is>
          <t>Qatar</t>
        </is>
      </c>
      <c r="L24493" t="inlineStr"/>
      <c r="M24493" t="inlineStr"/>
      <c r="N24493" t="inlineStr"/>
      <c r="O24493" t="inlineStr">
        <is>
          <t>Commercial Bank</t>
        </is>
      </c>
      <c r="P24493" t="inlineStr">
        <is>
          <t>['sql', 'power bi']</t>
        </is>
      </c>
      <c r="Q24493" t="inlineStr">
        <is>
          <t>{'analyst_tools': ['power bi'], 'programming': ['sql']}</t>
        </is>
      </c>
    </row>
    <row r="24494">
      <c r="A24494" t="inlineStr">
        <is>
          <t>Business Analyst</t>
        </is>
      </c>
      <c r="B24494" t="inlineStr">
        <is>
          <t>Business Analyst – ERP Integration</t>
        </is>
      </c>
      <c r="C24494" t="inlineStr">
        <is>
          <t>Kraków, Poland  (+1 other)</t>
        </is>
      </c>
      <c r="D24494" t="inlineStr">
        <is>
          <t>via Medius</t>
        </is>
      </c>
      <c r="E24494" t="inlineStr">
        <is>
          <t>Full-time</t>
        </is>
      </c>
      <c r="F24494" t="b">
        <v>0</v>
      </c>
      <c r="G24494" t="inlineStr">
        <is>
          <t>Poland</t>
        </is>
      </c>
      <c r="H24494" s="2" t="n">
        <v>45422.42993055555</v>
      </c>
      <c r="I24494" t="b">
        <v>0</v>
      </c>
      <c r="J24494" t="b">
        <v>0</v>
      </c>
      <c r="K24494" t="inlineStr">
        <is>
          <t>Poland</t>
        </is>
      </c>
      <c r="L24494" t="inlineStr"/>
      <c r="M24494" t="inlineStr"/>
      <c r="N24494" t="inlineStr"/>
      <c r="O24494" t="inlineStr">
        <is>
          <t>Medius</t>
        </is>
      </c>
      <c r="P24494" t="inlineStr">
        <is>
          <t>['typescript', 'azure', 'react', 'asp.net', 'asp.net core']</t>
        </is>
      </c>
      <c r="Q24494" t="inlineStr">
        <is>
          <t>{'cloud': ['azure'], 'libraries': ['react'], 'programming': ['typescript'], 'webframeworks': ['asp.net', 'asp.net core']}</t>
        </is>
      </c>
    </row>
    <row r="24495">
      <c r="A24495" t="inlineStr">
        <is>
          <t>Business Analyst</t>
        </is>
      </c>
      <c r="B24495" t="inlineStr">
        <is>
          <t>Business Analyst (Marketing)</t>
        </is>
      </c>
      <c r="C24495" t="inlineStr">
        <is>
          <t>Tel Aviv-Yafo, Israel</t>
        </is>
      </c>
      <c r="D24495" t="inlineStr">
        <is>
          <t>via Atera</t>
        </is>
      </c>
      <c r="E24495" t="inlineStr">
        <is>
          <t>Full-time</t>
        </is>
      </c>
      <c r="F24495" t="b">
        <v>0</v>
      </c>
      <c r="G24495" t="inlineStr">
        <is>
          <t>Israel</t>
        </is>
      </c>
      <c r="H24495" s="2" t="n">
        <v>45424.44789351852</v>
      </c>
      <c r="I24495" t="b">
        <v>0</v>
      </c>
      <c r="J24495" t="b">
        <v>0</v>
      </c>
      <c r="K24495" t="inlineStr">
        <is>
          <t>Israel</t>
        </is>
      </c>
      <c r="L24495" t="inlineStr"/>
      <c r="M24495" t="inlineStr"/>
      <c r="N24495" t="inlineStr"/>
      <c r="O24495" t="inlineStr">
        <is>
          <t>Atera</t>
        </is>
      </c>
      <c r="P24495" t="inlineStr"/>
      <c r="Q24495" t="inlineStr"/>
    </row>
    <row r="24496">
      <c r="A24496" t="inlineStr">
        <is>
          <t>Data Analyst</t>
        </is>
      </c>
      <c r="B24496" t="inlineStr">
        <is>
          <t>FP Digital Analyst</t>
        </is>
      </c>
      <c r="C24496" t="inlineStr">
        <is>
          <t>Madrid, Spain</t>
        </is>
      </c>
      <c r="D24496" t="inlineStr">
        <is>
          <t>via GrabJobs</t>
        </is>
      </c>
      <c r="E24496" t="inlineStr">
        <is>
          <t>Full-time</t>
        </is>
      </c>
      <c r="F24496" t="b">
        <v>0</v>
      </c>
      <c r="G24496" t="inlineStr">
        <is>
          <t>Spain</t>
        </is>
      </c>
      <c r="H24496" s="2" t="n">
        <v>45438.98895833334</v>
      </c>
      <c r="I24496" t="b">
        <v>0</v>
      </c>
      <c r="J24496" t="b">
        <v>0</v>
      </c>
      <c r="K24496" t="inlineStr">
        <is>
          <t>Spain</t>
        </is>
      </c>
      <c r="L24496" t="inlineStr"/>
      <c r="M24496" t="inlineStr"/>
      <c r="N24496" t="inlineStr"/>
      <c r="O24496" t="inlineStr">
        <is>
          <t>Klöckner Pentaplast</t>
        </is>
      </c>
      <c r="P24496" t="inlineStr">
        <is>
          <t>['sap', 'power bi', 'jira']</t>
        </is>
      </c>
      <c r="Q24496" t="inlineStr">
        <is>
          <t>{'analyst_tools': ['sap', 'power bi'], 'async': ['jira']}</t>
        </is>
      </c>
    </row>
    <row r="24497">
      <c r="A24497" t="inlineStr">
        <is>
          <t>Data Analyst</t>
        </is>
      </c>
      <c r="B24497" t="inlineStr">
        <is>
          <t>Consultant Confirmé Data Scientist / Data Analyst (H/F)</t>
        </is>
      </c>
      <c r="C24497" t="inlineStr">
        <is>
          <t>Paris, France</t>
        </is>
      </c>
      <c r="D24497" t="inlineStr">
        <is>
          <t>via LinkedIn</t>
        </is>
      </c>
      <c r="E24497" t="inlineStr">
        <is>
          <t>Full-time</t>
        </is>
      </c>
      <c r="F24497" t="b">
        <v>0</v>
      </c>
      <c r="G24497" t="inlineStr">
        <is>
          <t>France</t>
        </is>
      </c>
      <c r="H24497" s="2" t="n">
        <v>45413.43975694444</v>
      </c>
      <c r="I24497" t="b">
        <v>1</v>
      </c>
      <c r="J24497" t="b">
        <v>0</v>
      </c>
      <c r="K24497" t="inlineStr">
        <is>
          <t>France</t>
        </is>
      </c>
      <c r="L24497" t="inlineStr"/>
      <c r="M24497" t="inlineStr"/>
      <c r="N24497" t="inlineStr"/>
      <c r="O24497" t="inlineStr">
        <is>
          <t>Epsilon France</t>
        </is>
      </c>
      <c r="P24497" t="inlineStr">
        <is>
          <t>['python', 'r', 'sas', 'sas', 'gcp', 'spark']</t>
        </is>
      </c>
      <c r="Q24497" t="inlineStr">
        <is>
          <t>{'analyst_tools': ['sas'], 'cloud': ['gcp'], 'libraries': ['spark'], 'programming': ['python', 'r', 'sas']}</t>
        </is>
      </c>
    </row>
    <row r="24498">
      <c r="A24498" t="inlineStr">
        <is>
          <t>Data Analyst</t>
        </is>
      </c>
      <c r="B24498" t="inlineStr">
        <is>
          <t>Data-analysts/Statisticians/Pharmacoepidemiologists at the...</t>
        </is>
      </c>
      <c r="C24498" t="inlineStr">
        <is>
          <t>Denmark</t>
        </is>
      </c>
      <c r="D24498" t="inlineStr">
        <is>
          <t>via LinkedIn</t>
        </is>
      </c>
      <c r="E24498" t="inlineStr">
        <is>
          <t>Full-time</t>
        </is>
      </c>
      <c r="F24498" t="b">
        <v>0</v>
      </c>
      <c r="G24498" t="inlineStr">
        <is>
          <t>Denmark</t>
        </is>
      </c>
      <c r="H24498" s="2" t="n">
        <v>45426.4365625</v>
      </c>
      <c r="I24498" t="b">
        <v>0</v>
      </c>
      <c r="J24498" t="b">
        <v>0</v>
      </c>
      <c r="K24498" t="inlineStr">
        <is>
          <t>Denmark</t>
        </is>
      </c>
      <c r="L24498" t="inlineStr"/>
      <c r="M24498" t="inlineStr"/>
      <c r="N24498" t="inlineStr"/>
      <c r="O24498" t="inlineStr">
        <is>
          <t>Region Midtjylland</t>
        </is>
      </c>
      <c r="P24498" t="inlineStr">
        <is>
          <t>['sas', 'sas', 'r', 'gdpr']</t>
        </is>
      </c>
      <c r="Q24498" t="inlineStr">
        <is>
          <t>{'analyst_tools': ['sas'], 'libraries': ['gdpr'], 'programming': ['sas', 'r']}</t>
        </is>
      </c>
    </row>
    <row r="24499">
      <c r="A24499" t="inlineStr">
        <is>
          <t>Data Engineer</t>
        </is>
      </c>
      <c r="B24499" t="inlineStr">
        <is>
          <t>Data Engineer - Enterprise Planning</t>
        </is>
      </c>
      <c r="C24499" t="inlineStr">
        <is>
          <t>Melbourne VIC, Australia  (+1 other)</t>
        </is>
      </c>
      <c r="D24499" t="inlineStr">
        <is>
          <t>via Careers At Mars - Mars, Incorporated</t>
        </is>
      </c>
      <c r="E24499" t="inlineStr">
        <is>
          <t>Full-time</t>
        </is>
      </c>
      <c r="F24499" t="b">
        <v>0</v>
      </c>
      <c r="G24499" t="inlineStr">
        <is>
          <t>Australia</t>
        </is>
      </c>
      <c r="H24499" s="2" t="n">
        <v>45438.98561342592</v>
      </c>
      <c r="I24499" t="b">
        <v>0</v>
      </c>
      <c r="J24499" t="b">
        <v>0</v>
      </c>
      <c r="K24499" t="inlineStr">
        <is>
          <t>Australia</t>
        </is>
      </c>
      <c r="L24499" t="inlineStr"/>
      <c r="M24499" t="inlineStr"/>
      <c r="N24499" t="inlineStr"/>
      <c r="O24499" t="inlineStr">
        <is>
          <t>Mars</t>
        </is>
      </c>
      <c r="P24499" t="inlineStr">
        <is>
          <t>['python', 'nosql', 'sql', 'scala', 'r', 'aws', 'azure', 'spark', 'hadoop']</t>
        </is>
      </c>
      <c r="Q24499" t="inlineStr">
        <is>
          <t>{'cloud': ['aws', 'azure'], 'libraries': ['spark', 'hadoop'], 'programming': ['python', 'nosql', 'sql', 'scala', 'r']}</t>
        </is>
      </c>
    </row>
    <row r="24500">
      <c r="A24500" t="inlineStr">
        <is>
          <t>Machine Learning Engineer</t>
        </is>
      </c>
      <c r="B24500" t="inlineStr">
        <is>
          <t>MLOps Engineer</t>
        </is>
      </c>
      <c r="C24500" t="inlineStr">
        <is>
          <t>Tel Aviv-Yafo, Israel</t>
        </is>
      </c>
      <c r="D24500" t="inlineStr">
        <is>
          <t>via LinkedIn</t>
        </is>
      </c>
      <c r="E24500" t="inlineStr">
        <is>
          <t>Full-time</t>
        </is>
      </c>
      <c r="F24500" t="b">
        <v>0</v>
      </c>
      <c r="G24500" t="inlineStr">
        <is>
          <t>Israel</t>
        </is>
      </c>
      <c r="H24500" s="2" t="n">
        <v>45432.43233796296</v>
      </c>
      <c r="I24500" t="b">
        <v>0</v>
      </c>
      <c r="J24500" t="b">
        <v>0</v>
      </c>
      <c r="K24500" t="inlineStr">
        <is>
          <t>Israel</t>
        </is>
      </c>
      <c r="L24500" t="inlineStr"/>
      <c r="M24500" t="inlineStr"/>
      <c r="N24500" t="inlineStr"/>
      <c r="O24500" t="inlineStr">
        <is>
          <t>Check Point Software</t>
        </is>
      </c>
      <c r="P24500" t="inlineStr">
        <is>
          <t>['python', 'aws', 'azure', 'gcp', 'excel', 'docker', 'kubernetes']</t>
        </is>
      </c>
      <c r="Q24500" t="inlineStr">
        <is>
          <t>{'analyst_tools': ['excel'], 'cloud': ['aws', 'azure', 'gcp'], 'other': ['docker', 'kubernetes'], 'programming': ['python']}</t>
        </is>
      </c>
    </row>
    <row r="24501">
      <c r="A24501" t="inlineStr">
        <is>
          <t>Software Engineer</t>
        </is>
      </c>
      <c r="B24501" t="inlineStr">
        <is>
          <t>Software Developer Software Development</t>
        </is>
      </c>
      <c r="C24501" t="inlineStr">
        <is>
          <t>Anywhere</t>
        </is>
      </c>
      <c r="D24501" t="inlineStr">
        <is>
          <t>via EchoJobs</t>
        </is>
      </c>
      <c r="E24501" t="inlineStr">
        <is>
          <t>Full-time</t>
        </is>
      </c>
      <c r="F24501" t="b">
        <v>1</v>
      </c>
      <c r="G24501" t="inlineStr">
        <is>
          <t>Poland</t>
        </is>
      </c>
      <c r="H24501" s="2" t="n">
        <v>45437.43810185185</v>
      </c>
      <c r="I24501" t="b">
        <v>1</v>
      </c>
      <c r="J24501" t="b">
        <v>0</v>
      </c>
      <c r="K24501" t="inlineStr">
        <is>
          <t>Poland</t>
        </is>
      </c>
      <c r="L24501" t="inlineStr"/>
      <c r="M24501" t="inlineStr"/>
      <c r="N24501" t="inlineStr"/>
      <c r="O24501" t="inlineStr">
        <is>
          <t>Pinpoint</t>
        </is>
      </c>
      <c r="P24501" t="inlineStr">
        <is>
          <t>['ruby', 'ruby', 'react', 'ruby on rails']</t>
        </is>
      </c>
      <c r="Q24501" t="inlineStr">
        <is>
          <t>{'libraries': ['react'], 'programming': ['ruby'], 'webframeworks': ['ruby', 'ruby on rails']}</t>
        </is>
      </c>
    </row>
    <row r="24502">
      <c r="A24502" t="inlineStr">
        <is>
          <t>Data Analyst</t>
        </is>
      </c>
      <c r="B24502" t="inlineStr">
        <is>
          <t>Data Analyst</t>
        </is>
      </c>
      <c r="C24502" t="inlineStr">
        <is>
          <t>Tucson, AZ</t>
        </is>
      </c>
      <c r="D24502" t="inlineStr">
        <is>
          <t>via ZipRecruiter</t>
        </is>
      </c>
      <c r="E24502" t="inlineStr">
        <is>
          <t>Full-time</t>
        </is>
      </c>
      <c r="F24502" t="b">
        <v>0</v>
      </c>
      <c r="G24502" t="inlineStr">
        <is>
          <t>California, United States</t>
        </is>
      </c>
      <c r="H24502" s="2" t="n">
        <v>45435.41997685185</v>
      </c>
      <c r="I24502" t="b">
        <v>0</v>
      </c>
      <c r="J24502" t="b">
        <v>0</v>
      </c>
      <c r="K24502" t="inlineStr">
        <is>
          <t>United States</t>
        </is>
      </c>
      <c r="L24502" t="inlineStr"/>
      <c r="M24502" t="inlineStr"/>
      <c r="N24502" t="inlineStr"/>
      <c r="O24502" t="inlineStr">
        <is>
          <t>Airswift</t>
        </is>
      </c>
      <c r="P24502" t="inlineStr">
        <is>
          <t>['python', 'r', 'sql', 'snowflake', 'tableau', 'power bi']</t>
        </is>
      </c>
      <c r="Q24502" t="inlineStr">
        <is>
          <t>{'analyst_tools': ['tableau', 'power bi'], 'cloud': ['snowflake'], 'programming': ['python', 'r', 'sql']}</t>
        </is>
      </c>
    </row>
    <row r="24503">
      <c r="A24503" t="inlineStr">
        <is>
          <t>Data Scientist</t>
        </is>
      </c>
      <c r="B24503" t="inlineStr">
        <is>
          <t>Data Scientist</t>
        </is>
      </c>
      <c r="C24503" t="inlineStr">
        <is>
          <t>Singapore</t>
        </is>
      </c>
      <c r="D24503" t="inlineStr">
        <is>
          <t>via Glassdoor</t>
        </is>
      </c>
      <c r="E24503" t="inlineStr">
        <is>
          <t>Full-time</t>
        </is>
      </c>
      <c r="F24503" t="b">
        <v>0</v>
      </c>
      <c r="G24503" t="inlineStr">
        <is>
          <t>Singapore</t>
        </is>
      </c>
      <c r="H24503" s="2" t="n">
        <v>45438.98954861111</v>
      </c>
      <c r="I24503" t="b">
        <v>0</v>
      </c>
      <c r="J24503" t="b">
        <v>0</v>
      </c>
      <c r="K24503" t="inlineStr">
        <is>
          <t>Singapore</t>
        </is>
      </c>
      <c r="L24503" t="inlineStr"/>
      <c r="M24503" t="inlineStr"/>
      <c r="N24503" t="inlineStr"/>
      <c r="O24503" t="inlineStr">
        <is>
          <t>Ministry of Defence Singapore</t>
        </is>
      </c>
      <c r="P24503" t="inlineStr">
        <is>
          <t>['python', 'r', 'matlab', 'java', 'sql', 'spark', 'hadoop', 'qlik', 'tableau']</t>
        </is>
      </c>
      <c r="Q24503" t="inlineStr">
        <is>
          <t>{'analyst_tools': ['qlik', 'tableau'], 'libraries': ['spark', 'hadoop'], 'programming': ['python', 'r', 'matlab', 'java', 'sql']}</t>
        </is>
      </c>
    </row>
    <row r="24504">
      <c r="A24504" t="inlineStr">
        <is>
          <t>Data Scientist</t>
        </is>
      </c>
      <c r="B24504" t="inlineStr">
        <is>
          <t>Data Scientist 3</t>
        </is>
      </c>
      <c r="C24504" t="inlineStr">
        <is>
          <t>Manitou Springs, CO</t>
        </is>
      </c>
      <c r="D24504" t="inlineStr">
        <is>
          <t>via Women For Hire- Job Board</t>
        </is>
      </c>
      <c r="E24504" t="inlineStr">
        <is>
          <t>Full-time</t>
        </is>
      </c>
      <c r="F24504" t="b">
        <v>0</v>
      </c>
      <c r="G24504" t="inlineStr">
        <is>
          <t>Sudan</t>
        </is>
      </c>
      <c r="H24504" s="2" t="n">
        <v>45442.46601851852</v>
      </c>
      <c r="I24504" t="b">
        <v>0</v>
      </c>
      <c r="J24504" t="b">
        <v>0</v>
      </c>
      <c r="K24504" t="inlineStr">
        <is>
          <t>Sudan</t>
        </is>
      </c>
      <c r="L24504" t="inlineStr"/>
      <c r="M24504" t="inlineStr"/>
      <c r="N24504" t="inlineStr"/>
      <c r="O24504" t="inlineStr">
        <is>
          <t>Prime Time Consulting</t>
        </is>
      </c>
      <c r="P24504" t="inlineStr">
        <is>
          <t>['python']</t>
        </is>
      </c>
      <c r="Q24504" t="inlineStr">
        <is>
          <t>{'programming': ['python']}</t>
        </is>
      </c>
    </row>
    <row r="24505">
      <c r="A24505" t="inlineStr">
        <is>
          <t>Data Engineer</t>
        </is>
      </c>
      <c r="B24505" t="inlineStr">
        <is>
          <t>Data Engineer (H/F)</t>
        </is>
      </c>
      <c r="C24505" t="inlineStr">
        <is>
          <t>Paris, France</t>
        </is>
      </c>
      <c r="D24505" t="inlineStr">
        <is>
          <t>via LinkedIn</t>
        </is>
      </c>
      <c r="E24505" t="inlineStr">
        <is>
          <t>Full-time</t>
        </is>
      </c>
      <c r="F24505" t="b">
        <v>0</v>
      </c>
      <c r="G24505" t="inlineStr">
        <is>
          <t>France</t>
        </is>
      </c>
      <c r="H24505" s="2" t="n">
        <v>45425.43920138889</v>
      </c>
      <c r="I24505" t="b">
        <v>0</v>
      </c>
      <c r="J24505" t="b">
        <v>0</v>
      </c>
      <c r="K24505" t="inlineStr">
        <is>
          <t>France</t>
        </is>
      </c>
      <c r="L24505" t="inlineStr"/>
      <c r="M24505" t="inlineStr"/>
      <c r="N24505" t="inlineStr"/>
      <c r="O24505" t="inlineStr">
        <is>
          <t>maltem Paris</t>
        </is>
      </c>
      <c r="P24505" t="inlineStr">
        <is>
          <t>['nosql', 'mongodb', 'mongodb', 'sql', 'elasticsearch', 'databricks', 'kafka', 'hadoop']</t>
        </is>
      </c>
      <c r="Q24505" t="inlineStr">
        <is>
          <t>{'cloud': ['databricks'], 'databases': ['mongodb', 'elasticsearch'], 'libraries': ['kafka', 'hadoop'], 'programming': ['nosql', 'mongodb', 'sql']}</t>
        </is>
      </c>
    </row>
    <row r="24506">
      <c r="A24506" t="inlineStr">
        <is>
          <t>Software Engineer</t>
        </is>
      </c>
      <c r="B24506" t="inlineStr">
        <is>
          <t>Big Data | Infrastructure/Software Engineer for Skylab</t>
        </is>
      </c>
      <c r="C24506" t="inlineStr">
        <is>
          <t>Kraków, Poland</t>
        </is>
      </c>
      <c r="D24506" t="inlineStr">
        <is>
          <t>via LinkedIn</t>
        </is>
      </c>
      <c r="E24506" t="inlineStr">
        <is>
          <t>Full-time and Part-time</t>
        </is>
      </c>
      <c r="F24506" t="b">
        <v>0</v>
      </c>
      <c r="G24506" t="inlineStr">
        <is>
          <t>Poland</t>
        </is>
      </c>
      <c r="H24506" s="2" t="n">
        <v>45429.4249537037</v>
      </c>
      <c r="I24506" t="b">
        <v>1</v>
      </c>
      <c r="J24506" t="b">
        <v>0</v>
      </c>
      <c r="K24506" t="inlineStr">
        <is>
          <t>Poland</t>
        </is>
      </c>
      <c r="L24506" t="inlineStr"/>
      <c r="M24506" t="inlineStr"/>
      <c r="N24506" t="inlineStr"/>
      <c r="O24506" t="inlineStr">
        <is>
          <t>UBS</t>
        </is>
      </c>
      <c r="P24506" t="inlineStr">
        <is>
          <t>['python', 'bash', 'azure', 'databricks', 'snowflake', 'aws', 'airflow', 'hadoop', 'terraform', 'ansible']</t>
        </is>
      </c>
      <c r="Q24506" t="inlineStr">
        <is>
          <t>{'cloud': ['azure', 'databricks', 'snowflake', 'aws'], 'libraries': ['airflow', 'hadoop'], 'other': ['terraform', 'ansible'], 'programming': ['python', 'bash']}</t>
        </is>
      </c>
    </row>
    <row r="24507">
      <c r="A24507" t="inlineStr">
        <is>
          <t>Data Analyst</t>
        </is>
      </c>
      <c r="B24507" t="inlineStr">
        <is>
          <t>Marketing Data Analyst - Warszawa-remote</t>
        </is>
      </c>
      <c r="C24507" t="inlineStr">
        <is>
          <t>Warsaw, Poland</t>
        </is>
      </c>
      <c r="D24507" t="inlineStr">
        <is>
          <t>via Breakroom</t>
        </is>
      </c>
      <c r="E24507" t="inlineStr">
        <is>
          <t>Full-time</t>
        </is>
      </c>
      <c r="F24507" t="b">
        <v>0</v>
      </c>
      <c r="G24507" t="inlineStr">
        <is>
          <t>Poland</t>
        </is>
      </c>
      <c r="H24507" s="2" t="n">
        <v>45438.98991898148</v>
      </c>
      <c r="I24507" t="b">
        <v>0</v>
      </c>
      <c r="J24507" t="b">
        <v>0</v>
      </c>
      <c r="K24507" t="inlineStr">
        <is>
          <t>Poland</t>
        </is>
      </c>
      <c r="L24507" t="inlineStr"/>
      <c r="M24507" t="inlineStr"/>
      <c r="N24507" t="inlineStr"/>
      <c r="O24507" t="inlineStr">
        <is>
          <t>Oviva</t>
        </is>
      </c>
      <c r="P24507" t="inlineStr">
        <is>
          <t>['sql', 'javascript', 'bigquery']</t>
        </is>
      </c>
      <c r="Q24507" t="inlineStr">
        <is>
          <t>{'cloud': ['bigquery'], 'programming': ['sql', 'javascript']}</t>
        </is>
      </c>
    </row>
    <row r="24508">
      <c r="A24508" t="inlineStr">
        <is>
          <t>Senior Data Scientist</t>
        </is>
      </c>
      <c r="B24508" t="inlineStr">
        <is>
          <t>Senior Data Scientist, Square Banking</t>
        </is>
      </c>
      <c r="C24508" t="inlineStr">
        <is>
          <t>Anywhere</t>
        </is>
      </c>
      <c r="D24508" t="inlineStr">
        <is>
          <t>via Built In Chicago</t>
        </is>
      </c>
      <c r="E24508" t="inlineStr">
        <is>
          <t>Full-time</t>
        </is>
      </c>
      <c r="F24508" t="b">
        <v>1</v>
      </c>
      <c r="G24508" t="inlineStr">
        <is>
          <t>California, United States</t>
        </is>
      </c>
      <c r="H24508" s="2" t="n">
        <v>45437.43243055556</v>
      </c>
      <c r="I24508" t="b">
        <v>0</v>
      </c>
      <c r="J24508" t="b">
        <v>0</v>
      </c>
      <c r="K24508" t="inlineStr">
        <is>
          <t>United States</t>
        </is>
      </c>
      <c r="L24508" t="inlineStr">
        <is>
          <t>year</t>
        </is>
      </c>
      <c r="M24508" t="n">
        <v>167000</v>
      </c>
      <c r="N24508" t="inlineStr"/>
      <c r="O24508" t="inlineStr">
        <is>
          <t>Block</t>
        </is>
      </c>
      <c r="P24508" t="inlineStr">
        <is>
          <t>['sql', 'python', 'looker']</t>
        </is>
      </c>
      <c r="Q24508" t="inlineStr">
        <is>
          <t>{'analyst_tools': ['looker'], 'programming': ['sql', 'python']}</t>
        </is>
      </c>
    </row>
    <row r="24509">
      <c r="A24509" t="inlineStr">
        <is>
          <t>Data Analyst</t>
        </is>
      </c>
      <c r="B24509" t="inlineStr">
        <is>
          <t>Data Analyst</t>
        </is>
      </c>
      <c r="C24509" t="inlineStr">
        <is>
          <t>Newry, UK</t>
        </is>
      </c>
      <c r="D24509" t="inlineStr">
        <is>
          <t>via Essential Employment</t>
        </is>
      </c>
      <c r="E24509" t="inlineStr">
        <is>
          <t>Contractor</t>
        </is>
      </c>
      <c r="F24509" t="b">
        <v>0</v>
      </c>
      <c r="G24509" t="inlineStr">
        <is>
          <t>United Kingdom</t>
        </is>
      </c>
      <c r="H24509" s="2" t="n">
        <v>45429.42714120371</v>
      </c>
      <c r="I24509" t="b">
        <v>1</v>
      </c>
      <c r="J24509" t="b">
        <v>0</v>
      </c>
      <c r="K24509" t="inlineStr">
        <is>
          <t>United Kingdom</t>
        </is>
      </c>
      <c r="L24509" t="inlineStr"/>
      <c r="M24509" t="inlineStr"/>
      <c r="N24509" t="inlineStr"/>
      <c r="O24509" t="inlineStr">
        <is>
          <t>Essential Employment</t>
        </is>
      </c>
      <c r="P24509" t="inlineStr"/>
      <c r="Q24509" t="inlineStr"/>
    </row>
    <row r="24510">
      <c r="A24510" t="inlineStr">
        <is>
          <t>Data Analyst</t>
        </is>
      </c>
      <c r="B24510" t="inlineStr">
        <is>
          <t>Data analytics brand manager</t>
        </is>
      </c>
      <c r="C24510" t="inlineStr">
        <is>
          <t>Montevideo, Montevideo Department, Uruguay</t>
        </is>
      </c>
      <c r="D24510" t="inlineStr">
        <is>
          <t>via Sercanto</t>
        </is>
      </c>
      <c r="E24510" t="inlineStr">
        <is>
          <t>Full-time</t>
        </is>
      </c>
      <c r="F24510" t="b">
        <v>0</v>
      </c>
      <c r="G24510" t="inlineStr">
        <is>
          <t>Uruguay</t>
        </is>
      </c>
      <c r="H24510" s="2" t="n">
        <v>45439.0029050926</v>
      </c>
      <c r="I24510" t="b">
        <v>1</v>
      </c>
      <c r="J24510" t="b">
        <v>0</v>
      </c>
      <c r="K24510" t="inlineStr">
        <is>
          <t>Uruguay</t>
        </is>
      </c>
      <c r="L24510" t="inlineStr"/>
      <c r="M24510" t="inlineStr"/>
      <c r="N24510" t="inlineStr"/>
      <c r="O24510" t="inlineStr">
        <is>
          <t>Action For Talent</t>
        </is>
      </c>
      <c r="P24510" t="inlineStr"/>
      <c r="Q24510" t="inlineStr"/>
    </row>
    <row r="24511">
      <c r="A24511" t="inlineStr">
        <is>
          <t>Data Analyst</t>
        </is>
      </c>
      <c r="B24511" t="inlineStr">
        <is>
          <t>- Data Analyst - Google Analytics</t>
        </is>
      </c>
      <c r="C24511" t="inlineStr">
        <is>
          <t>Anywhere</t>
        </is>
      </c>
      <c r="D24511" t="inlineStr">
        <is>
          <t>via LinkedIn</t>
        </is>
      </c>
      <c r="E24511" t="inlineStr">
        <is>
          <t>Full-time</t>
        </is>
      </c>
      <c r="F24511" t="b">
        <v>1</v>
      </c>
      <c r="G24511" t="inlineStr">
        <is>
          <t>Brazil</t>
        </is>
      </c>
      <c r="H24511" s="2" t="n">
        <v>45433.45579861111</v>
      </c>
      <c r="I24511" t="b">
        <v>1</v>
      </c>
      <c r="J24511" t="b">
        <v>0</v>
      </c>
      <c r="K24511" t="inlineStr">
        <is>
          <t>Brazil</t>
        </is>
      </c>
      <c r="L24511" t="inlineStr"/>
      <c r="M24511" t="inlineStr"/>
      <c r="N24511" t="inlineStr"/>
      <c r="O24511" t="inlineStr">
        <is>
          <t>CI&amp;T</t>
        </is>
      </c>
      <c r="P24511" t="inlineStr">
        <is>
          <t>['looker', 'power bi']</t>
        </is>
      </c>
      <c r="Q24511" t="inlineStr">
        <is>
          <t>{'analyst_tools': ['looker', 'power bi']}</t>
        </is>
      </c>
    </row>
    <row r="24512">
      <c r="A24512" t="inlineStr">
        <is>
          <t>Data Analyst</t>
        </is>
      </c>
      <c r="B24512" t="inlineStr">
        <is>
          <t>Data Analyst x 4 - 4 days remote - 1 in office</t>
        </is>
      </c>
      <c r="C24512" t="inlineStr">
        <is>
          <t>Anywhere</t>
        </is>
      </c>
      <c r="D24512" t="inlineStr">
        <is>
          <t>via LinkedIn</t>
        </is>
      </c>
      <c r="E24512" t="inlineStr">
        <is>
          <t>Full-time</t>
        </is>
      </c>
      <c r="F24512" t="b">
        <v>1</v>
      </c>
      <c r="G24512" t="inlineStr">
        <is>
          <t>United Kingdom</t>
        </is>
      </c>
      <c r="H24512" s="2" t="n">
        <v>45427.42671296297</v>
      </c>
      <c r="I24512" t="b">
        <v>1</v>
      </c>
      <c r="J24512" t="b">
        <v>0</v>
      </c>
      <c r="K24512" t="inlineStr">
        <is>
          <t>United Kingdom</t>
        </is>
      </c>
      <c r="L24512" t="inlineStr"/>
      <c r="M24512" t="inlineStr"/>
      <c r="N24512" t="inlineStr"/>
      <c r="O24512" t="inlineStr">
        <is>
          <t>RemoteWorker UK</t>
        </is>
      </c>
      <c r="P24512" t="inlineStr"/>
      <c r="Q24512" t="inlineStr"/>
    </row>
    <row r="24513">
      <c r="A24513" t="inlineStr">
        <is>
          <t>Data Analyst</t>
        </is>
      </c>
      <c r="B24513" t="inlineStr">
        <is>
          <t>IT Reporting Analyst</t>
        </is>
      </c>
      <c r="C24513" t="inlineStr">
        <is>
          <t>Zapopan, Jalisco, Mexico</t>
        </is>
      </c>
      <c r="D24513" t="inlineStr">
        <is>
          <t>via LinkedIn</t>
        </is>
      </c>
      <c r="E24513" t="inlineStr">
        <is>
          <t>Full-time</t>
        </is>
      </c>
      <c r="F24513" t="b">
        <v>0</v>
      </c>
      <c r="G24513" t="inlineStr">
        <is>
          <t>Mexico</t>
        </is>
      </c>
      <c r="H24513" s="2" t="n">
        <v>45426.43380787037</v>
      </c>
      <c r="I24513" t="b">
        <v>1</v>
      </c>
      <c r="J24513" t="b">
        <v>0</v>
      </c>
      <c r="K24513" t="inlineStr">
        <is>
          <t>Mexico</t>
        </is>
      </c>
      <c r="L24513" t="inlineStr"/>
      <c r="M24513" t="inlineStr"/>
      <c r="N24513" t="inlineStr"/>
      <c r="O24513" t="inlineStr">
        <is>
          <t>AstraZeneca</t>
        </is>
      </c>
      <c r="P24513" t="inlineStr">
        <is>
          <t>['power bi', 'excel', 'powerpoint']</t>
        </is>
      </c>
      <c r="Q24513" t="inlineStr">
        <is>
          <t>{'analyst_tools': ['power bi', 'excel', 'powerpoint']}</t>
        </is>
      </c>
    </row>
    <row r="24514">
      <c r="A24514" t="inlineStr">
        <is>
          <t>Data Engineer</t>
        </is>
      </c>
      <c r="B24514" t="inlineStr">
        <is>
          <t>Data Engineer</t>
        </is>
      </c>
      <c r="C24514" t="inlineStr">
        <is>
          <t>Sofia, Bulgaria</t>
        </is>
      </c>
      <c r="D24514" t="inlineStr">
        <is>
          <t>via LinkedIn</t>
        </is>
      </c>
      <c r="E24514" t="inlineStr">
        <is>
          <t>Full-time</t>
        </is>
      </c>
      <c r="F24514" t="b">
        <v>0</v>
      </c>
      <c r="G24514" t="inlineStr">
        <is>
          <t>Bulgaria</t>
        </is>
      </c>
      <c r="H24514" s="2" t="n">
        <v>45425.43893518519</v>
      </c>
      <c r="I24514" t="b">
        <v>1</v>
      </c>
      <c r="J24514" t="b">
        <v>0</v>
      </c>
      <c r="K24514" t="inlineStr">
        <is>
          <t>Bulgaria</t>
        </is>
      </c>
      <c r="L24514" t="inlineStr"/>
      <c r="M24514" t="inlineStr"/>
      <c r="N24514" t="inlineStr"/>
      <c r="O24514" t="inlineStr">
        <is>
          <t>Proexes Ltd.</t>
        </is>
      </c>
      <c r="P24514" t="inlineStr">
        <is>
          <t>['python', 't-sql', 'sql', 'azure', 'power bi']</t>
        </is>
      </c>
      <c r="Q24514" t="inlineStr">
        <is>
          <t>{'analyst_tools': ['power bi'], 'cloud': ['azure'], 'programming': ['python', 't-sql', 'sql']}</t>
        </is>
      </c>
    </row>
    <row r="24515">
      <c r="A24515" t="inlineStr">
        <is>
          <t>Software Engineer</t>
        </is>
      </c>
      <c r="B24515" t="inlineStr">
        <is>
          <t>Senior Frontend Engineer</t>
        </is>
      </c>
      <c r="C24515" t="inlineStr">
        <is>
          <t>Kraków, Poland</t>
        </is>
      </c>
      <c r="D24515" t="inlineStr">
        <is>
          <t>via Praca Trabajo.org</t>
        </is>
      </c>
      <c r="E24515" t="inlineStr">
        <is>
          <t>Full-time</t>
        </is>
      </c>
      <c r="F24515" t="b">
        <v>0</v>
      </c>
      <c r="G24515" t="inlineStr">
        <is>
          <t>Poland</t>
        </is>
      </c>
      <c r="H24515" s="2" t="n">
        <v>45435.42762731481</v>
      </c>
      <c r="I24515" t="b">
        <v>1</v>
      </c>
      <c r="J24515" t="b">
        <v>0</v>
      </c>
      <c r="K24515" t="inlineStr">
        <is>
          <t>Poland</t>
        </is>
      </c>
      <c r="L24515" t="inlineStr"/>
      <c r="M24515" t="inlineStr"/>
      <c r="N24515" t="inlineStr"/>
      <c r="O24515" t="inlineStr">
        <is>
          <t>Zendesk</t>
        </is>
      </c>
      <c r="P24515" t="inlineStr">
        <is>
          <t>['javascript', 'typescript', 'react']</t>
        </is>
      </c>
      <c r="Q24515" t="inlineStr">
        <is>
          <t>{'libraries': ['react'], 'programming': ['javascript', 'typescript']}</t>
        </is>
      </c>
    </row>
    <row r="24516">
      <c r="A24516" t="inlineStr">
        <is>
          <t>Data Engineer</t>
        </is>
      </c>
      <c r="B24516" t="inlineStr">
        <is>
          <t>Data Engineer (M/W/D)</t>
        </is>
      </c>
      <c r="C24516" t="inlineStr">
        <is>
          <t>Vienna, Austria</t>
        </is>
      </c>
      <c r="D24516" t="inlineStr">
        <is>
          <t>via LinkedIn</t>
        </is>
      </c>
      <c r="E24516" t="inlineStr">
        <is>
          <t>Full-time and Part-time</t>
        </is>
      </c>
      <c r="F24516" t="b">
        <v>0</v>
      </c>
      <c r="G24516" t="inlineStr">
        <is>
          <t>Austria</t>
        </is>
      </c>
      <c r="H24516" s="2" t="n">
        <v>45435.47993055556</v>
      </c>
      <c r="I24516" t="b">
        <v>1</v>
      </c>
      <c r="J24516" t="b">
        <v>0</v>
      </c>
      <c r="K24516" t="inlineStr">
        <is>
          <t>Austria</t>
        </is>
      </c>
      <c r="L24516" t="inlineStr"/>
      <c r="M24516" t="inlineStr"/>
      <c r="N24516" t="inlineStr"/>
      <c r="O24516" t="inlineStr">
        <is>
          <t>Digital Findet Stadt</t>
        </is>
      </c>
      <c r="P24516" t="inlineStr">
        <is>
          <t>['python', 'c#', 'r', 'java', 'azure', 'power bi']</t>
        </is>
      </c>
      <c r="Q24516" t="inlineStr">
        <is>
          <t>{'analyst_tools': ['power bi'], 'cloud': ['azure'], 'programming': ['python', 'c#', 'r', 'java']}</t>
        </is>
      </c>
    </row>
    <row r="24517">
      <c r="A24517" t="inlineStr">
        <is>
          <t>Data Analyst</t>
        </is>
      </c>
      <c r="B24517" t="inlineStr">
        <is>
          <t>Data analyst with Lean Six Sigma principles (DPČ) – suitable for...</t>
        </is>
      </c>
      <c r="C24517" t="inlineStr">
        <is>
          <t>Prague, Czechia</t>
        </is>
      </c>
      <c r="D24517" t="inlineStr">
        <is>
          <t>via LinkedIn</t>
        </is>
      </c>
      <c r="E24517" t="inlineStr">
        <is>
          <t>Part-time</t>
        </is>
      </c>
      <c r="F24517" t="b">
        <v>0</v>
      </c>
      <c r="G24517" t="inlineStr">
        <is>
          <t>Czechia</t>
        </is>
      </c>
      <c r="H24517" s="2" t="n">
        <v>45434.43412037037</v>
      </c>
      <c r="I24517" t="b">
        <v>1</v>
      </c>
      <c r="J24517" t="b">
        <v>0</v>
      </c>
      <c r="K24517" t="inlineStr">
        <is>
          <t>Czechia</t>
        </is>
      </c>
      <c r="L24517" t="inlineStr"/>
      <c r="M24517" t="inlineStr"/>
      <c r="N24517" t="inlineStr"/>
      <c r="O24517" t="inlineStr">
        <is>
          <t>Siemens</t>
        </is>
      </c>
      <c r="P24517" t="inlineStr">
        <is>
          <t>['excel']</t>
        </is>
      </c>
      <c r="Q24517" t="inlineStr">
        <is>
          <t>{'analyst_tools': ['excel']}</t>
        </is>
      </c>
    </row>
    <row r="24518">
      <c r="A24518" t="inlineStr">
        <is>
          <t>Data Engineer</t>
        </is>
      </c>
      <c r="B24518" t="inlineStr">
        <is>
          <t>Datawarehouse Engineer - Eneco</t>
        </is>
      </c>
      <c r="C24518" t="inlineStr">
        <is>
          <t>Rotterdam, Netherlands</t>
        </is>
      </c>
      <c r="D24518" t="inlineStr">
        <is>
          <t>via LinkedIn</t>
        </is>
      </c>
      <c r="E24518" t="inlineStr">
        <is>
          <t>Full-time</t>
        </is>
      </c>
      <c r="F24518" t="b">
        <v>0</v>
      </c>
      <c r="G24518" t="inlineStr">
        <is>
          <t>Netherlands</t>
        </is>
      </c>
      <c r="H24518" s="2" t="n">
        <v>45428.42966435185</v>
      </c>
      <c r="I24518" t="b">
        <v>0</v>
      </c>
      <c r="J24518" t="b">
        <v>0</v>
      </c>
      <c r="K24518" t="inlineStr">
        <is>
          <t>Netherlands</t>
        </is>
      </c>
      <c r="L24518" t="inlineStr"/>
      <c r="M24518" t="inlineStr"/>
      <c r="N24518" t="inlineStr"/>
      <c r="O24518" t="inlineStr">
        <is>
          <t>Techniekwerkt</t>
        </is>
      </c>
      <c r="P24518" t="inlineStr">
        <is>
          <t>['sql', 'python', 'snowflake', 'azure', 'airflow']</t>
        </is>
      </c>
      <c r="Q24518" t="inlineStr">
        <is>
          <t>{'cloud': ['snowflake', 'azure'], 'libraries': ['airflow'], 'programming': ['sql', 'python']}</t>
        </is>
      </c>
    </row>
    <row r="24519">
      <c r="A24519" t="inlineStr">
        <is>
          <t>Data Scientist</t>
        </is>
      </c>
      <c r="B24519" t="inlineStr">
        <is>
          <t>Data Scientist, 10000 Sol peruano (Globalmente remoto...</t>
        </is>
      </c>
      <c r="C24519" t="inlineStr">
        <is>
          <t>Anywhere</t>
        </is>
      </c>
      <c r="D24519" t="inlineStr">
        <is>
          <t>via LinkedIn</t>
        </is>
      </c>
      <c r="E24519" t="inlineStr">
        <is>
          <t>Full-time</t>
        </is>
      </c>
      <c r="F24519" t="b">
        <v>1</v>
      </c>
      <c r="G24519" t="inlineStr">
        <is>
          <t>Chile</t>
        </is>
      </c>
      <c r="H24519" s="2" t="n">
        <v>45435.47810185186</v>
      </c>
      <c r="I24519" t="b">
        <v>0</v>
      </c>
      <c r="J24519" t="b">
        <v>0</v>
      </c>
      <c r="K24519" t="inlineStr">
        <is>
          <t>Chile</t>
        </is>
      </c>
      <c r="L24519" t="inlineStr"/>
      <c r="M24519" t="inlineStr"/>
      <c r="N24519" t="inlineStr"/>
      <c r="O24519" t="inlineStr">
        <is>
          <t>Listopro</t>
        </is>
      </c>
      <c r="P24519" t="inlineStr"/>
      <c r="Q24519" t="inlineStr"/>
    </row>
    <row r="24520">
      <c r="A24520" t="inlineStr">
        <is>
          <t>Data Scientist</t>
        </is>
      </c>
      <c r="B24520" t="inlineStr">
        <is>
          <t>Data Scientist Client Analysis</t>
        </is>
      </c>
      <c r="C24520" t="inlineStr">
        <is>
          <t>Carolina, Puerto Rico</t>
        </is>
      </c>
      <c r="D24520" t="inlineStr">
        <is>
          <t>via JoPilot</t>
        </is>
      </c>
      <c r="E24520" t="inlineStr">
        <is>
          <t>Full-time</t>
        </is>
      </c>
      <c r="F24520" t="b">
        <v>0</v>
      </c>
      <c r="G24520" t="inlineStr">
        <is>
          <t>Puerto Rico</t>
        </is>
      </c>
      <c r="H24520" s="2" t="n">
        <v>45438.99811342593</v>
      </c>
      <c r="I24520" t="b">
        <v>0</v>
      </c>
      <c r="J24520" t="b">
        <v>0</v>
      </c>
      <c r="K24520" t="inlineStr">
        <is>
          <t>Puerto Rico</t>
        </is>
      </c>
      <c r="L24520" t="inlineStr"/>
      <c r="M24520" t="inlineStr"/>
      <c r="N24520" t="inlineStr"/>
      <c r="O24520" t="inlineStr">
        <is>
          <t>VirtualVocations</t>
        </is>
      </c>
      <c r="P24520" t="inlineStr">
        <is>
          <t>['python', 'sql', 'aws', 'azure', 'databricks']</t>
        </is>
      </c>
      <c r="Q24520" t="inlineStr">
        <is>
          <t>{'cloud': ['aws', 'azure', 'databricks'], 'programming': ['python', 'sql']}</t>
        </is>
      </c>
    </row>
    <row r="24521">
      <c r="A24521" t="inlineStr">
        <is>
          <t>Data Scientist</t>
        </is>
      </c>
      <c r="B24521" t="inlineStr">
        <is>
          <t>Data Scientist with Python</t>
        </is>
      </c>
      <c r="C24521" t="inlineStr">
        <is>
          <t>Anywhere</t>
        </is>
      </c>
      <c r="D24521" t="inlineStr">
        <is>
          <t>via Jooble</t>
        </is>
      </c>
      <c r="E24521" t="inlineStr">
        <is>
          <t>Full-time</t>
        </is>
      </c>
      <c r="F24521" t="b">
        <v>1</v>
      </c>
      <c r="G24521" t="inlineStr">
        <is>
          <t>Ukraine</t>
        </is>
      </c>
      <c r="H24521" s="2" t="n">
        <v>45419.43055555555</v>
      </c>
      <c r="I24521" t="b">
        <v>0</v>
      </c>
      <c r="J24521" t="b">
        <v>0</v>
      </c>
      <c r="K24521" t="inlineStr">
        <is>
          <t>Ukraine</t>
        </is>
      </c>
      <c r="L24521" t="inlineStr"/>
      <c r="M24521" t="inlineStr"/>
      <c r="N24521" t="inlineStr"/>
      <c r="O24521" t="inlineStr">
        <is>
          <t>TIME4ECOMMERCE</t>
        </is>
      </c>
      <c r="P24521" t="inlineStr">
        <is>
          <t>['python', 'sql', 'pandas', 'numpy', 'tensorflow', 'pytorch', 'graphql', 'gitlab', 'github']</t>
        </is>
      </c>
      <c r="Q24521" t="inlineStr">
        <is>
          <t>{'libraries': ['pandas', 'numpy', 'tensorflow', 'pytorch', 'graphql'], 'other': ['gitlab', 'github'], 'programming': ['python', 'sql']}</t>
        </is>
      </c>
    </row>
    <row r="24522">
      <c r="A24522" t="inlineStr">
        <is>
          <t>Data Engineer</t>
        </is>
      </c>
      <c r="B24522" t="inlineStr">
        <is>
          <t>Requirements Engineer in Data Warehouse (m/f/d)</t>
        </is>
      </c>
      <c r="C24522" t="inlineStr">
        <is>
          <t>Austria</t>
        </is>
      </c>
      <c r="D24522" t="inlineStr">
        <is>
          <t>via Heute-Jobs</t>
        </is>
      </c>
      <c r="E24522" t="inlineStr">
        <is>
          <t>Full-time</t>
        </is>
      </c>
      <c r="F24522" t="b">
        <v>0</v>
      </c>
      <c r="G24522" t="inlineStr">
        <is>
          <t>Austria</t>
        </is>
      </c>
      <c r="H24522" s="2" t="n">
        <v>45432.43453703704</v>
      </c>
      <c r="I24522" t="b">
        <v>1</v>
      </c>
      <c r="J24522" t="b">
        <v>0</v>
      </c>
      <c r="K24522" t="inlineStr">
        <is>
          <t>Austria</t>
        </is>
      </c>
      <c r="L24522" t="inlineStr"/>
      <c r="M24522" t="inlineStr"/>
      <c r="N24522" t="inlineStr"/>
      <c r="O24522" t="inlineStr">
        <is>
          <t>ISG Personalmanagement GmbH</t>
        </is>
      </c>
      <c r="P24522" t="inlineStr">
        <is>
          <t>['sql']</t>
        </is>
      </c>
      <c r="Q24522" t="inlineStr">
        <is>
          <t>{'programming': ['sql']}</t>
        </is>
      </c>
    </row>
    <row r="24523">
      <c r="A24523" t="inlineStr">
        <is>
          <t>Data Engineer</t>
        </is>
      </c>
      <c r="B24523" t="inlineStr">
        <is>
          <t>Data Engineer</t>
        </is>
      </c>
      <c r="C24523" t="inlineStr">
        <is>
          <t>Montreal, QC, Canada</t>
        </is>
      </c>
      <c r="D24523" t="inlineStr">
        <is>
          <t>via LinkedIn</t>
        </is>
      </c>
      <c r="E24523" t="inlineStr">
        <is>
          <t>Full-time</t>
        </is>
      </c>
      <c r="F24523" t="b">
        <v>0</v>
      </c>
      <c r="G24523" t="inlineStr">
        <is>
          <t>Canada</t>
        </is>
      </c>
      <c r="H24523" s="2" t="n">
        <v>45434.42950231482</v>
      </c>
      <c r="I24523" t="b">
        <v>0</v>
      </c>
      <c r="J24523" t="b">
        <v>0</v>
      </c>
      <c r="K24523" t="inlineStr">
        <is>
          <t>Canada</t>
        </is>
      </c>
      <c r="L24523" t="inlineStr"/>
      <c r="M24523" t="inlineStr"/>
      <c r="N24523" t="inlineStr"/>
      <c r="O24523" t="inlineStr">
        <is>
          <t>Intelcom</t>
        </is>
      </c>
      <c r="P24523" t="inlineStr">
        <is>
          <t>['sql', 'python', 'azure', 'snowflake', 'airflow', 'power bi', 'git']</t>
        </is>
      </c>
      <c r="Q24523" t="inlineStr">
        <is>
          <t>{'analyst_tools': ['power bi'], 'cloud': ['azure', 'snowflake'], 'libraries': ['airflow'], 'other': ['git'], 'programming': ['sql', 'python']}</t>
        </is>
      </c>
    </row>
    <row r="24524">
      <c r="A24524" t="inlineStr">
        <is>
          <t>Senior Data Scientist</t>
        </is>
      </c>
      <c r="B24524" t="inlineStr">
        <is>
          <t>Senior Data Scientist</t>
        </is>
      </c>
      <c r="C24524" t="inlineStr">
        <is>
          <t>London, United Kingdom</t>
        </is>
      </c>
      <c r="D24524" t="inlineStr">
        <is>
          <t>via Careers At - Pinpoint</t>
        </is>
      </c>
      <c r="E24524" t="inlineStr">
        <is>
          <t>Full-time</t>
        </is>
      </c>
      <c r="F24524" t="b">
        <v>0</v>
      </c>
      <c r="G24524" t="inlineStr">
        <is>
          <t>United Kingdom</t>
        </is>
      </c>
      <c r="H24524" s="2" t="n">
        <v>45443.42854166667</v>
      </c>
      <c r="I24524" t="b">
        <v>0</v>
      </c>
      <c r="J24524" t="b">
        <v>0</v>
      </c>
      <c r="K24524" t="inlineStr">
        <is>
          <t>United Kingdom</t>
        </is>
      </c>
      <c r="L24524" t="inlineStr"/>
      <c r="M24524" t="inlineStr"/>
      <c r="N24524" t="inlineStr"/>
      <c r="O24524" t="inlineStr">
        <is>
          <t>FIELD</t>
        </is>
      </c>
      <c r="P24524" t="inlineStr">
        <is>
          <t>['python']</t>
        </is>
      </c>
      <c r="Q24524" t="inlineStr">
        <is>
          <t>{'programming': ['python']}</t>
        </is>
      </c>
    </row>
    <row r="24525">
      <c r="A24525" t="inlineStr">
        <is>
          <t>Senior Data Engineer</t>
        </is>
      </c>
      <c r="B24525" t="inlineStr">
        <is>
          <t>Senior Data Engineer</t>
        </is>
      </c>
      <c r="C24525" t="inlineStr">
        <is>
          <t>London, UK</t>
        </is>
      </c>
      <c r="D24525" t="inlineStr">
        <is>
          <t>via Learn4Good</t>
        </is>
      </c>
      <c r="E24525" t="inlineStr">
        <is>
          <t>Full-time</t>
        </is>
      </c>
      <c r="F24525" t="b">
        <v>0</v>
      </c>
      <c r="G24525" t="inlineStr">
        <is>
          <t>United Kingdom</t>
        </is>
      </c>
      <c r="H24525" s="2" t="n">
        <v>45438.9837962963</v>
      </c>
      <c r="I24525" t="b">
        <v>1</v>
      </c>
      <c r="J24525" t="b">
        <v>0</v>
      </c>
      <c r="K24525" t="inlineStr">
        <is>
          <t>United Kingdom</t>
        </is>
      </c>
      <c r="L24525" t="inlineStr"/>
      <c r="M24525" t="inlineStr"/>
      <c r="N24525" t="inlineStr"/>
      <c r="O24525" t="inlineStr">
        <is>
          <t>Harnham - Data &amp; Analytics Recruitment</t>
        </is>
      </c>
      <c r="P24525" t="inlineStr">
        <is>
          <t>['python', 'gcp', 'aws', 'azure', 'powerbi', 'docker', 'kubernetes']</t>
        </is>
      </c>
      <c r="Q24525" t="inlineStr">
        <is>
          <t>{'analyst_tools': ['powerbi'], 'cloud': ['gcp', 'aws', 'azure'], 'other': ['docker', 'kubernetes'], 'programming': ['python']}</t>
        </is>
      </c>
    </row>
    <row r="24526">
      <c r="A24526" t="inlineStr">
        <is>
          <t>Software Engineer</t>
        </is>
      </c>
      <c r="B24526" t="inlineStr">
        <is>
          <t>Engineer* System Architect SCM &amp; Data</t>
        </is>
      </c>
      <c r="C24526" t="inlineStr">
        <is>
          <t>Germany</t>
        </is>
      </c>
      <c r="D24526" t="inlineStr">
        <is>
          <t>via LinkedIn</t>
        </is>
      </c>
      <c r="E24526" t="inlineStr">
        <is>
          <t>Full-time</t>
        </is>
      </c>
      <c r="F24526" t="b">
        <v>0</v>
      </c>
      <c r="G24526" t="inlineStr">
        <is>
          <t>Germany</t>
        </is>
      </c>
      <c r="H24526" s="2" t="n">
        <v>45434.43609953704</v>
      </c>
      <c r="I24526" t="b">
        <v>0</v>
      </c>
      <c r="J24526" t="b">
        <v>0</v>
      </c>
      <c r="K24526" t="inlineStr">
        <is>
          <t>Germany</t>
        </is>
      </c>
      <c r="L24526" t="inlineStr"/>
      <c r="M24526" t="inlineStr"/>
      <c r="N24526" t="inlineStr"/>
      <c r="O24526" t="inlineStr">
        <is>
          <t>BioNTech SE</t>
        </is>
      </c>
      <c r="P24526" t="inlineStr">
        <is>
          <t>['python', 'aws', 'redshift', 'terraform']</t>
        </is>
      </c>
      <c r="Q24526" t="inlineStr">
        <is>
          <t>{'cloud': ['aws', 'redshift'], 'other': ['terraform'], 'programming': ['python']}</t>
        </is>
      </c>
    </row>
    <row r="24527">
      <c r="A24527" t="inlineStr">
        <is>
          <t>Data Analyst</t>
        </is>
      </c>
      <c r="B24527" t="inlineStr">
        <is>
          <t>Data and Analytics, Assistant Director</t>
        </is>
      </c>
      <c r="C24527" t="inlineStr">
        <is>
          <t>Warsaw, Poland</t>
        </is>
      </c>
      <c r="D24527" t="inlineStr">
        <is>
          <t>via Jooble</t>
        </is>
      </c>
      <c r="E24527" t="inlineStr">
        <is>
          <t>Full-time</t>
        </is>
      </c>
      <c r="F24527" t="b">
        <v>0</v>
      </c>
      <c r="G24527" t="inlineStr">
        <is>
          <t>Poland</t>
        </is>
      </c>
      <c r="H24527" s="2" t="n">
        <v>45431.42568287037</v>
      </c>
      <c r="I24527" t="b">
        <v>0</v>
      </c>
      <c r="J24527" t="b">
        <v>0</v>
      </c>
      <c r="K24527" t="inlineStr">
        <is>
          <t>Poland</t>
        </is>
      </c>
      <c r="L24527" t="inlineStr"/>
      <c r="M24527" t="inlineStr"/>
      <c r="N24527" t="inlineStr"/>
      <c r="O24527" t="inlineStr">
        <is>
          <t>EY</t>
        </is>
      </c>
      <c r="P24527" t="inlineStr">
        <is>
          <t>['sql', 'python', 'r', 'java', 'phoenix', 'excel', 'sharepoint', 'tableau', 'power bi']</t>
        </is>
      </c>
      <c r="Q24527" t="inlineStr">
        <is>
          <t>{'analyst_tools': ['excel', 'sharepoint', 'tableau', 'power bi'], 'programming': ['sql', 'python', 'r', 'java'], 'webframeworks': ['phoenix']}</t>
        </is>
      </c>
    </row>
    <row r="24528">
      <c r="A24528" t="inlineStr">
        <is>
          <t>Software Engineer</t>
        </is>
      </c>
      <c r="B24528" t="inlineStr">
        <is>
          <t>Lotus Notes Developer/ Admin</t>
        </is>
      </c>
      <c r="C24528" t="inlineStr">
        <is>
          <t>Toronto, ON, Canada</t>
        </is>
      </c>
      <c r="D24528" t="inlineStr">
        <is>
          <t>via Monster.ca</t>
        </is>
      </c>
      <c r="E24528" t="inlineStr">
        <is>
          <t>Full-time, Contractor, and Temp work</t>
        </is>
      </c>
      <c r="F24528" t="b">
        <v>0</v>
      </c>
      <c r="G24528" t="inlineStr">
        <is>
          <t>Canada</t>
        </is>
      </c>
      <c r="H24528" s="2" t="n">
        <v>45438.98741898148</v>
      </c>
      <c r="I24528" t="b">
        <v>1</v>
      </c>
      <c r="J24528" t="b">
        <v>0</v>
      </c>
      <c r="K24528" t="inlineStr">
        <is>
          <t>Canada</t>
        </is>
      </c>
      <c r="L24528" t="inlineStr"/>
      <c r="M24528" t="inlineStr"/>
      <c r="N24528" t="inlineStr"/>
      <c r="O24528" t="inlineStr">
        <is>
          <t>Spectra Group Inc.</t>
        </is>
      </c>
      <c r="P24528" t="inlineStr"/>
      <c r="Q24528" t="inlineStr"/>
    </row>
    <row r="24529">
      <c r="A24529" t="inlineStr">
        <is>
          <t>Data Scientist</t>
        </is>
      </c>
      <c r="B24529" t="inlineStr">
        <is>
          <t>Consultant(e) Data Scientist</t>
        </is>
      </c>
      <c r="C24529" t="inlineStr">
        <is>
          <t>Paris, France</t>
        </is>
      </c>
      <c r="D24529" t="inlineStr">
        <is>
          <t>via LinkedIn</t>
        </is>
      </c>
      <c r="E24529" t="inlineStr">
        <is>
          <t>Full-time</t>
        </is>
      </c>
      <c r="F24529" t="b">
        <v>0</v>
      </c>
      <c r="G24529" t="inlineStr">
        <is>
          <t>France</t>
        </is>
      </c>
      <c r="H24529" s="2" t="n">
        <v>45439.43021990741</v>
      </c>
      <c r="I24529" t="b">
        <v>0</v>
      </c>
      <c r="J24529" t="b">
        <v>0</v>
      </c>
      <c r="K24529" t="inlineStr">
        <is>
          <t>France</t>
        </is>
      </c>
      <c r="L24529" t="inlineStr"/>
      <c r="M24529" t="inlineStr"/>
      <c r="N24529" t="inlineStr"/>
      <c r="O24529" t="inlineStr">
        <is>
          <t>digiRocks recrute ✅</t>
        </is>
      </c>
      <c r="P24529" t="inlineStr"/>
      <c r="Q24529" t="inlineStr"/>
    </row>
    <row r="24530">
      <c r="A24530" t="inlineStr">
        <is>
          <t>Data Engineer</t>
        </is>
      </c>
      <c r="B24530" t="inlineStr">
        <is>
          <t>Data Center Critical Facilities Engineer III</t>
        </is>
      </c>
      <c r="C24530" t="inlineStr">
        <is>
          <t>Türkiye</t>
        </is>
      </c>
      <c r="D24530" t="inlineStr">
        <is>
          <t>via LinkedIn</t>
        </is>
      </c>
      <c r="E24530" t="inlineStr">
        <is>
          <t>Full-time</t>
        </is>
      </c>
      <c r="F24530" t="b">
        <v>0</v>
      </c>
      <c r="G24530" t="inlineStr">
        <is>
          <t>Turkey</t>
        </is>
      </c>
      <c r="H24530" s="2" t="n">
        <v>45434.42630787037</v>
      </c>
      <c r="I24530" t="b">
        <v>1</v>
      </c>
      <c r="J24530" t="b">
        <v>0</v>
      </c>
      <c r="K24530" t="inlineStr">
        <is>
          <t>Turkey</t>
        </is>
      </c>
      <c r="L24530" t="inlineStr"/>
      <c r="M24530" t="inlineStr"/>
      <c r="N24530" t="inlineStr"/>
      <c r="O24530" t="inlineStr">
        <is>
          <t>Equinix</t>
        </is>
      </c>
      <c r="P24530" t="inlineStr"/>
      <c r="Q24530" t="inlineStr"/>
    </row>
    <row r="24531">
      <c r="A24531" t="inlineStr">
        <is>
          <t>Data Analyst</t>
        </is>
      </c>
      <c r="B24531" t="inlineStr">
        <is>
          <t>Data Analyst</t>
        </is>
      </c>
      <c r="C24531" t="inlineStr">
        <is>
          <t>Anywhere</t>
        </is>
      </c>
      <c r="D24531" t="inlineStr">
        <is>
          <t>via Web3 Jobs</t>
        </is>
      </c>
      <c r="E24531" t="inlineStr">
        <is>
          <t>Full-time</t>
        </is>
      </c>
      <c r="F24531" t="b">
        <v>1</v>
      </c>
      <c r="G24531" t="inlineStr">
        <is>
          <t>Taiwan</t>
        </is>
      </c>
      <c r="H24531" s="2" t="n">
        <v>45419.43578703704</v>
      </c>
      <c r="I24531" t="b">
        <v>0</v>
      </c>
      <c r="J24531" t="b">
        <v>0</v>
      </c>
      <c r="K24531" t="inlineStr">
        <is>
          <t>Taiwan</t>
        </is>
      </c>
      <c r="L24531" t="inlineStr">
        <is>
          <t>year</t>
        </is>
      </c>
      <c r="M24531" t="n">
        <v>119500</v>
      </c>
      <c r="N24531" t="inlineStr"/>
      <c r="O24531" t="inlineStr">
        <is>
          <t>XREX</t>
        </is>
      </c>
      <c r="P24531" t="inlineStr">
        <is>
          <t>['sql', 'python', 'r']</t>
        </is>
      </c>
      <c r="Q24531" t="inlineStr">
        <is>
          <t>{'programming': ['sql', 'python', 'r']}</t>
        </is>
      </c>
    </row>
    <row r="24532">
      <c r="A24532" t="inlineStr">
        <is>
          <t>Senior Data Scientist</t>
        </is>
      </c>
      <c r="B24532" t="inlineStr">
        <is>
          <t>Senior Data Scientist</t>
        </is>
      </c>
      <c r="C24532" t="inlineStr">
        <is>
          <t>New York, NY</t>
        </is>
      </c>
      <c r="D24532" t="inlineStr">
        <is>
          <t>via GrabJobs</t>
        </is>
      </c>
      <c r="E24532" t="inlineStr">
        <is>
          <t>Full-time</t>
        </is>
      </c>
      <c r="F24532" t="b">
        <v>0</v>
      </c>
      <c r="G24532" t="inlineStr">
        <is>
          <t>New York, United States</t>
        </is>
      </c>
      <c r="H24532" s="2" t="n">
        <v>45421.4190625</v>
      </c>
      <c r="I24532" t="b">
        <v>0</v>
      </c>
      <c r="J24532" t="b">
        <v>0</v>
      </c>
      <c r="K24532" t="inlineStr">
        <is>
          <t>United States</t>
        </is>
      </c>
      <c r="L24532" t="inlineStr"/>
      <c r="M24532" t="inlineStr"/>
      <c r="N24532" t="inlineStr"/>
      <c r="O24532" t="inlineStr">
        <is>
          <t>Shipt</t>
        </is>
      </c>
      <c r="P24532" t="inlineStr">
        <is>
          <t>['python', 'sql', 'go', 'snowflake', 'redshift', 'spark', 'pandas', 'scikit-learn', 'pytorch', 'tensorflow', 'airflow', 'kubernetes', 'github']</t>
        </is>
      </c>
      <c r="Q24532" t="inlineStr">
        <is>
          <t>{'cloud': ['snowflake', 'redshift'], 'libraries': ['spark', 'pandas', 'scikit-learn', 'pytorch', 'tensorflow', 'airflow'], 'other': ['kubernetes', 'github'], 'programming': ['python', 'sql', 'go']}</t>
        </is>
      </c>
    </row>
    <row r="24533">
      <c r="A24533" t="inlineStr">
        <is>
          <t>Data Engineer</t>
        </is>
      </c>
      <c r="B24533" t="inlineStr">
        <is>
          <t>Data Engineer</t>
        </is>
      </c>
      <c r="C24533" t="inlineStr">
        <is>
          <t>Grapevine, TX</t>
        </is>
      </c>
      <c r="D24533" t="inlineStr">
        <is>
          <t>via ZipRecruiter</t>
        </is>
      </c>
      <c r="E24533" t="inlineStr">
        <is>
          <t>Full-time</t>
        </is>
      </c>
      <c r="F24533" t="b">
        <v>0</v>
      </c>
      <c r="G24533" t="inlineStr">
        <is>
          <t>Texas, United States</t>
        </is>
      </c>
      <c r="H24533" s="2" t="n">
        <v>45414.42424768519</v>
      </c>
      <c r="I24533" t="b">
        <v>0</v>
      </c>
      <c r="J24533" t="b">
        <v>0</v>
      </c>
      <c r="K24533" t="inlineStr">
        <is>
          <t>United States</t>
        </is>
      </c>
      <c r="L24533" t="inlineStr"/>
      <c r="M24533" t="inlineStr"/>
      <c r="N24533" t="inlineStr"/>
      <c r="O24533" t="inlineStr">
        <is>
          <t>Kubota</t>
        </is>
      </c>
      <c r="P24533" t="inlineStr">
        <is>
          <t>['python', 'java', 'sql', 'nosql', 'c++', 'scala', 'cassandra', 'aws', 'redshift', 'spark', 'kafka', 'airflow']</t>
        </is>
      </c>
      <c r="Q24533" t="inlineStr">
        <is>
          <t>{'cloud': ['aws', 'redshift'], 'databases': ['cassandra'], 'libraries': ['spark', 'kafka', 'airflow'], 'programming': ['python', 'java', 'sql', 'nosql', 'c++', 'scala']}</t>
        </is>
      </c>
    </row>
    <row r="24534">
      <c r="A24534" t="inlineStr">
        <is>
          <t>Data Analyst</t>
        </is>
      </c>
      <c r="B24534" t="inlineStr">
        <is>
          <t>Data Analyst Intern</t>
        </is>
      </c>
      <c r="C24534" t="inlineStr">
        <is>
          <t>Noida, Uttar Pradesh, India</t>
        </is>
      </c>
      <c r="D24534" t="inlineStr">
        <is>
          <t>via LinkedIn</t>
        </is>
      </c>
      <c r="E24534" t="inlineStr">
        <is>
          <t>Full-time and Internship</t>
        </is>
      </c>
      <c r="F24534" t="b">
        <v>0</v>
      </c>
      <c r="G24534" t="inlineStr">
        <is>
          <t>India</t>
        </is>
      </c>
      <c r="H24534" s="2" t="n">
        <v>45426.43149305556</v>
      </c>
      <c r="I24534" t="b">
        <v>0</v>
      </c>
      <c r="J24534" t="b">
        <v>0</v>
      </c>
      <c r="K24534" t="inlineStr">
        <is>
          <t>India</t>
        </is>
      </c>
      <c r="L24534" t="inlineStr"/>
      <c r="M24534" t="inlineStr"/>
      <c r="N24534" t="inlineStr"/>
      <c r="O24534" t="inlineStr">
        <is>
          <t>Healthmug</t>
        </is>
      </c>
      <c r="P24534" t="inlineStr">
        <is>
          <t>['sql']</t>
        </is>
      </c>
      <c r="Q24534" t="inlineStr">
        <is>
          <t>{'programming': ['sql']}</t>
        </is>
      </c>
    </row>
    <row r="24535">
      <c r="A24535" t="inlineStr">
        <is>
          <t>Data Engineer</t>
        </is>
      </c>
      <c r="B24535" t="inlineStr">
        <is>
          <t>ETL DEVELOPER/DATA ENGINEER (Office Based)</t>
        </is>
      </c>
      <c r="C24535" t="inlineStr">
        <is>
          <t>Johannesburg, South Africa</t>
        </is>
      </c>
      <c r="D24535" t="inlineStr">
        <is>
          <t>via Professional Career Services</t>
        </is>
      </c>
      <c r="E24535" t="inlineStr">
        <is>
          <t>Full-time</t>
        </is>
      </c>
      <c r="F24535" t="b">
        <v>0</v>
      </c>
      <c r="G24535" t="inlineStr">
        <is>
          <t>South Africa</t>
        </is>
      </c>
      <c r="H24535" s="2" t="n">
        <v>45439.42752314815</v>
      </c>
      <c r="I24535" t="b">
        <v>1</v>
      </c>
      <c r="J24535" t="b">
        <v>0</v>
      </c>
      <c r="K24535" t="inlineStr">
        <is>
          <t>South Africa</t>
        </is>
      </c>
      <c r="L24535" t="inlineStr"/>
      <c r="M24535" t="inlineStr"/>
      <c r="N24535" t="inlineStr"/>
      <c r="O24535" t="inlineStr">
        <is>
          <t>Redscreen</t>
        </is>
      </c>
      <c r="P24535" t="inlineStr"/>
      <c r="Q24535" t="inlineStr"/>
    </row>
    <row r="24536">
      <c r="A24536" t="inlineStr">
        <is>
          <t>Data Scientist</t>
        </is>
      </c>
      <c r="B24536" t="inlineStr">
        <is>
          <t>Data Science Intern</t>
        </is>
      </c>
      <c r="C24536" t="inlineStr">
        <is>
          <t>Ho Chi Minh City, Vietnam  (+1 other)</t>
        </is>
      </c>
      <c r="D24536" t="inlineStr">
        <is>
          <t>via TopCV</t>
        </is>
      </c>
      <c r="E24536" t="inlineStr">
        <is>
          <t>Internship</t>
        </is>
      </c>
      <c r="F24536" t="b">
        <v>0</v>
      </c>
      <c r="G24536" t="inlineStr">
        <is>
          <t>Vietnam</t>
        </is>
      </c>
      <c r="H24536" s="2" t="n">
        <v>45438.99030092593</v>
      </c>
      <c r="I24536" t="b">
        <v>0</v>
      </c>
      <c r="J24536" t="b">
        <v>0</v>
      </c>
      <c r="K24536" t="inlineStr">
        <is>
          <t>Vietnam</t>
        </is>
      </c>
      <c r="L24536" t="inlineStr"/>
      <c r="M24536" t="inlineStr"/>
      <c r="N24536" t="inlineStr"/>
      <c r="O24536" t="inlineStr">
        <is>
          <t>CÔNG TY CỔ PHẦN ĐẦU TƯ FINPROS</t>
        </is>
      </c>
      <c r="P24536" t="inlineStr"/>
      <c r="Q24536" t="inlineStr"/>
    </row>
    <row r="24537">
      <c r="A24537" t="inlineStr">
        <is>
          <t>Data Analyst</t>
        </is>
      </c>
      <c r="B24537" t="inlineStr">
        <is>
          <t>Driving Experience Data Analyst</t>
        </is>
      </c>
      <c r="C24537" t="inlineStr">
        <is>
          <t>Israel</t>
        </is>
      </c>
      <c r="D24537" t="inlineStr">
        <is>
          <t>via LinkedIn</t>
        </is>
      </c>
      <c r="E24537" t="inlineStr">
        <is>
          <t>Full-time</t>
        </is>
      </c>
      <c r="F24537" t="b">
        <v>0</v>
      </c>
      <c r="G24537" t="inlineStr">
        <is>
          <t>Israel</t>
        </is>
      </c>
      <c r="H24537" s="2" t="n">
        <v>45421.43679398148</v>
      </c>
      <c r="I24537" t="b">
        <v>0</v>
      </c>
      <c r="J24537" t="b">
        <v>0</v>
      </c>
      <c r="K24537" t="inlineStr">
        <is>
          <t>Israel</t>
        </is>
      </c>
      <c r="L24537" t="inlineStr"/>
      <c r="M24537" t="inlineStr"/>
      <c r="N24537" t="inlineStr"/>
      <c r="O24537" t="inlineStr">
        <is>
          <t>Mobileye</t>
        </is>
      </c>
      <c r="P24537" t="inlineStr">
        <is>
          <t>['go']</t>
        </is>
      </c>
      <c r="Q24537" t="inlineStr">
        <is>
          <t>{'programming': ['go']}</t>
        </is>
      </c>
    </row>
    <row r="24538">
      <c r="A24538" t="inlineStr">
        <is>
          <t>Data Engineer</t>
        </is>
      </c>
      <c r="B24538" t="inlineStr">
        <is>
          <t>Data Engineer</t>
        </is>
      </c>
      <c r="C24538" t="inlineStr">
        <is>
          <t>Hamburg, Germany</t>
        </is>
      </c>
      <c r="D24538" t="inlineStr">
        <is>
          <t>via LinkedIn</t>
        </is>
      </c>
      <c r="E24538" t="inlineStr">
        <is>
          <t>Full-time</t>
        </is>
      </c>
      <c r="F24538" t="b">
        <v>0</v>
      </c>
      <c r="G24538" t="inlineStr">
        <is>
          <t>Germany</t>
        </is>
      </c>
      <c r="H24538" s="2" t="n">
        <v>45441.4267824074</v>
      </c>
      <c r="I24538" t="b">
        <v>0</v>
      </c>
      <c r="J24538" t="b">
        <v>0</v>
      </c>
      <c r="K24538" t="inlineStr">
        <is>
          <t>Germany</t>
        </is>
      </c>
      <c r="L24538" t="inlineStr"/>
      <c r="M24538" t="inlineStr"/>
      <c r="N24538" t="inlineStr"/>
      <c r="O24538" t="inlineStr">
        <is>
          <t>Coders Connect</t>
        </is>
      </c>
      <c r="P24538" t="inlineStr">
        <is>
          <t>['sql', 'python', 'r', 'mysql', 'power bi', 'dax']</t>
        </is>
      </c>
      <c r="Q24538" t="inlineStr">
        <is>
          <t>{'analyst_tools': ['power bi', 'dax'], 'databases': ['mysql'], 'programming': ['sql', 'python', 'r']}</t>
        </is>
      </c>
    </row>
    <row r="24539">
      <c r="A24539" t="inlineStr">
        <is>
          <t>Data Engineer</t>
        </is>
      </c>
      <c r="B24539" t="inlineStr">
        <is>
          <t>Data Engineer (Kafka and Streaming)</t>
        </is>
      </c>
      <c r="C24539" t="inlineStr">
        <is>
          <t>Anywhere</t>
        </is>
      </c>
      <c r="D24539" t="inlineStr">
        <is>
          <t>via LinkedIn</t>
        </is>
      </c>
      <c r="E24539" t="inlineStr">
        <is>
          <t>Contractor</t>
        </is>
      </c>
      <c r="F24539" t="b">
        <v>1</v>
      </c>
      <c r="G24539" t="inlineStr">
        <is>
          <t>Canada</t>
        </is>
      </c>
      <c r="H24539" s="2" t="n">
        <v>45434.42950231482</v>
      </c>
      <c r="I24539" t="b">
        <v>1</v>
      </c>
      <c r="J24539" t="b">
        <v>0</v>
      </c>
      <c r="K24539" t="inlineStr">
        <is>
          <t>Canada</t>
        </is>
      </c>
      <c r="L24539" t="inlineStr"/>
      <c r="M24539" t="inlineStr"/>
      <c r="N24539" t="inlineStr"/>
      <c r="O24539" t="inlineStr">
        <is>
          <t>W3Global</t>
        </is>
      </c>
      <c r="P24539" t="inlineStr">
        <is>
          <t>['aws', 'databricks', 'redshift', 'snowflake', 'airflow', 'spark', 'kafka', 'jenkins']</t>
        </is>
      </c>
      <c r="Q24539" t="inlineStr">
        <is>
          <t>{'cloud': ['aws', 'databricks', 'redshift', 'snowflake'], 'libraries': ['airflow', 'spark', 'kafka'], 'other': ['jenkins']}</t>
        </is>
      </c>
    </row>
    <row r="24540">
      <c r="A24540" t="inlineStr">
        <is>
          <t>Software Engineer</t>
        </is>
      </c>
      <c r="B24540" t="inlineStr">
        <is>
          <t>Navigation Software Engineer C++</t>
        </is>
      </c>
      <c r="C24540" t="inlineStr">
        <is>
          <t>Kyiv, Ukraine</t>
        </is>
      </c>
      <c r="D24540" t="inlineStr">
        <is>
          <t>via Talent.com</t>
        </is>
      </c>
      <c r="E24540" t="inlineStr">
        <is>
          <t>Full-time</t>
        </is>
      </c>
      <c r="F24540" t="b">
        <v>0</v>
      </c>
      <c r="G24540" t="inlineStr">
        <is>
          <t>Ukraine</t>
        </is>
      </c>
      <c r="H24540" s="2" t="n">
        <v>45438.99155092592</v>
      </c>
      <c r="I24540" t="b">
        <v>0</v>
      </c>
      <c r="J24540" t="b">
        <v>0</v>
      </c>
      <c r="K24540" t="inlineStr">
        <is>
          <t>Ukraine</t>
        </is>
      </c>
      <c r="L24540" t="inlineStr"/>
      <c r="M24540" t="inlineStr"/>
      <c r="N24540" t="inlineStr"/>
      <c r="O24540" t="inlineStr">
        <is>
          <t>Aptiv Services Poland S.A.</t>
        </is>
      </c>
      <c r="P24540" t="inlineStr">
        <is>
          <t>['c', 'c++', 'python', 'matlab']</t>
        </is>
      </c>
      <c r="Q24540" t="inlineStr">
        <is>
          <t>{'programming': ['c', 'c++', 'python', 'matlab']}</t>
        </is>
      </c>
    </row>
    <row r="24541">
      <c r="A24541" t="inlineStr">
        <is>
          <t>Senior Data Analyst</t>
        </is>
      </c>
      <c r="B24541" t="inlineStr">
        <is>
          <t>Senior Consultant Data Modeler &amp; Analyst (m/w/d)</t>
        </is>
      </c>
      <c r="C24541" t="inlineStr">
        <is>
          <t>Nuremberg, Germany</t>
        </is>
      </c>
      <c r="D24541" t="inlineStr">
        <is>
          <t>via Stepstone</t>
        </is>
      </c>
      <c r="E24541" t="inlineStr">
        <is>
          <t>Full-time</t>
        </is>
      </c>
      <c r="F24541" t="b">
        <v>0</v>
      </c>
      <c r="G24541" t="inlineStr">
        <is>
          <t>Germany</t>
        </is>
      </c>
      <c r="H24541" s="2" t="n">
        <v>45413.43451388889</v>
      </c>
      <c r="I24541" t="b">
        <v>1</v>
      </c>
      <c r="J24541" t="b">
        <v>0</v>
      </c>
      <c r="K24541" t="inlineStr">
        <is>
          <t>Germany</t>
        </is>
      </c>
      <c r="L24541" t="inlineStr"/>
      <c r="M24541" t="inlineStr"/>
      <c r="N24541" t="inlineStr"/>
      <c r="O24541" t="inlineStr">
        <is>
          <t>MID GmbH</t>
        </is>
      </c>
      <c r="P24541" t="inlineStr">
        <is>
          <t>['julia']</t>
        </is>
      </c>
      <c r="Q24541" t="inlineStr">
        <is>
          <t>{'programming': ['julia']}</t>
        </is>
      </c>
    </row>
    <row r="24542">
      <c r="A24542" t="inlineStr">
        <is>
          <t>Data Scientist</t>
        </is>
      </c>
      <c r="B24542" t="inlineStr">
        <is>
          <t>Data Specialist</t>
        </is>
      </c>
      <c r="C24542" t="inlineStr">
        <is>
          <t>United Kingdom</t>
        </is>
      </c>
      <c r="D24542" t="inlineStr">
        <is>
          <t>via LinkedIn</t>
        </is>
      </c>
      <c r="E24542" t="inlineStr">
        <is>
          <t>Full-time</t>
        </is>
      </c>
      <c r="F24542" t="b">
        <v>0</v>
      </c>
      <c r="G24542" t="inlineStr">
        <is>
          <t>United Kingdom</t>
        </is>
      </c>
      <c r="H24542" s="2" t="n">
        <v>45425.43067129629</v>
      </c>
      <c r="I24542" t="b">
        <v>1</v>
      </c>
      <c r="J24542" t="b">
        <v>0</v>
      </c>
      <c r="K24542" t="inlineStr">
        <is>
          <t>United Kingdom</t>
        </is>
      </c>
      <c r="L24542" t="inlineStr"/>
      <c r="M24542" t="inlineStr"/>
      <c r="N24542" t="inlineStr"/>
      <c r="O24542" t="inlineStr">
        <is>
          <t>Net2Source Inc.</t>
        </is>
      </c>
      <c r="P24542" t="inlineStr">
        <is>
          <t>['nosql', 'sql', 'sql server', 'oracle', 'spark', 'hadoop', 'flow']</t>
        </is>
      </c>
      <c r="Q24542" t="inlineStr">
        <is>
          <t>{'cloud': ['oracle'], 'databases': ['sql server'], 'libraries': ['spark', 'hadoop'], 'other': ['flow'], 'programming': ['nosql', 'sql']}</t>
        </is>
      </c>
    </row>
    <row r="24543">
      <c r="A24543" t="inlineStr">
        <is>
          <t>Data Analyst</t>
        </is>
      </c>
      <c r="B24543" t="inlineStr">
        <is>
          <t>CIB Client Account Services - IMOS - Reference Data Analyst</t>
        </is>
      </c>
      <c r="C24543" t="inlineStr">
        <is>
          <t>Manila, Metro Manila, Philippines</t>
        </is>
      </c>
      <c r="D24543" t="inlineStr">
        <is>
          <t>via Built In</t>
        </is>
      </c>
      <c r="E24543" t="inlineStr">
        <is>
          <t>Full-time</t>
        </is>
      </c>
      <c r="F24543" t="b">
        <v>0</v>
      </c>
      <c r="G24543" t="inlineStr">
        <is>
          <t>Philippines</t>
        </is>
      </c>
      <c r="H24543" s="2" t="n">
        <v>45442.4387037037</v>
      </c>
      <c r="I24543" t="b">
        <v>1</v>
      </c>
      <c r="J24543" t="b">
        <v>0</v>
      </c>
      <c r="K24543" t="inlineStr">
        <is>
          <t>Philippines</t>
        </is>
      </c>
      <c r="L24543" t="inlineStr"/>
      <c r="M24543" t="inlineStr"/>
      <c r="N24543" t="inlineStr"/>
      <c r="O24543" t="inlineStr">
        <is>
          <t>JPMorgan Chase</t>
        </is>
      </c>
      <c r="P24543" t="inlineStr"/>
      <c r="Q24543" t="inlineStr"/>
    </row>
    <row r="24544">
      <c r="A24544" t="inlineStr">
        <is>
          <t>Data Scientist</t>
        </is>
      </c>
      <c r="B24544" t="inlineStr">
        <is>
          <t>Data Scientist</t>
        </is>
      </c>
      <c r="C24544" t="inlineStr">
        <is>
          <t>Warsaw, Poland</t>
        </is>
      </c>
      <c r="D24544" t="inlineStr">
        <is>
          <t>via LinkedIn</t>
        </is>
      </c>
      <c r="E24544" t="inlineStr">
        <is>
          <t>Full-time</t>
        </is>
      </c>
      <c r="F24544" t="b">
        <v>0</v>
      </c>
      <c r="G24544" t="inlineStr">
        <is>
          <t>Poland</t>
        </is>
      </c>
      <c r="H24544" s="2" t="n">
        <v>45421.42648148148</v>
      </c>
      <c r="I24544" t="b">
        <v>0</v>
      </c>
      <c r="J24544" t="b">
        <v>0</v>
      </c>
      <c r="K24544" t="inlineStr">
        <is>
          <t>Poland</t>
        </is>
      </c>
      <c r="L24544" t="inlineStr"/>
      <c r="M24544" t="inlineStr"/>
      <c r="N24544" t="inlineStr"/>
      <c r="O24544" t="inlineStr">
        <is>
          <t>BNP Paribas CIB</t>
        </is>
      </c>
      <c r="P24544" t="inlineStr">
        <is>
          <t>['python', 'kubernetes', 'docker']</t>
        </is>
      </c>
      <c r="Q24544" t="inlineStr">
        <is>
          <t>{'other': ['kubernetes', 'docker'], 'programming': ['python']}</t>
        </is>
      </c>
    </row>
    <row r="24545">
      <c r="A24545" t="inlineStr">
        <is>
          <t>Data Analyst</t>
        </is>
      </c>
      <c r="B24545" t="inlineStr">
        <is>
          <t>Business Data Analyst</t>
        </is>
      </c>
      <c r="C24545" t="inlineStr">
        <is>
          <t>Tel Aviv-Yafo, Israel</t>
        </is>
      </c>
      <c r="D24545" t="inlineStr">
        <is>
          <t>via LinkedIn</t>
        </is>
      </c>
      <c r="E24545" t="inlineStr">
        <is>
          <t>Full-time</t>
        </is>
      </c>
      <c r="F24545" t="b">
        <v>0</v>
      </c>
      <c r="G24545" t="inlineStr">
        <is>
          <t>Israel</t>
        </is>
      </c>
      <c r="H24545" s="2" t="n">
        <v>45434.44200231481</v>
      </c>
      <c r="I24545" t="b">
        <v>1</v>
      </c>
      <c r="J24545" t="b">
        <v>0</v>
      </c>
      <c r="K24545" t="inlineStr">
        <is>
          <t>Israel</t>
        </is>
      </c>
      <c r="L24545" t="inlineStr"/>
      <c r="M24545" t="inlineStr"/>
      <c r="N24545" t="inlineStr"/>
      <c r="O24545" t="inlineStr">
        <is>
          <t>Rise</t>
        </is>
      </c>
      <c r="P24545" t="inlineStr">
        <is>
          <t>['sql']</t>
        </is>
      </c>
      <c r="Q24545" t="inlineStr">
        <is>
          <t>{'programming': ['sql']}</t>
        </is>
      </c>
    </row>
    <row r="24546">
      <c r="A24546" t="inlineStr">
        <is>
          <t>Business Analyst</t>
        </is>
      </c>
      <c r="B24546" t="inlineStr">
        <is>
          <t>Data Business Analyst TRM</t>
        </is>
      </c>
      <c r="C24546" t="inlineStr">
        <is>
          <t>Bucharest, Romania</t>
        </is>
      </c>
      <c r="D24546" t="inlineStr">
        <is>
          <t>via LinkedIn</t>
        </is>
      </c>
      <c r="E24546" t="inlineStr">
        <is>
          <t>Full-time</t>
        </is>
      </c>
      <c r="F24546" t="b">
        <v>0</v>
      </c>
      <c r="G24546" t="inlineStr">
        <is>
          <t>Romania</t>
        </is>
      </c>
      <c r="H24546" s="2" t="n">
        <v>45435.4259375</v>
      </c>
      <c r="I24546" t="b">
        <v>0</v>
      </c>
      <c r="J24546" t="b">
        <v>0</v>
      </c>
      <c r="K24546" t="inlineStr">
        <is>
          <t>Romania</t>
        </is>
      </c>
      <c r="L24546" t="inlineStr"/>
      <c r="M24546" t="inlineStr"/>
      <c r="N24546" t="inlineStr"/>
      <c r="O24546" t="inlineStr">
        <is>
          <t>Societe Generale Global Solution Centre Romania</t>
        </is>
      </c>
      <c r="P24546" t="inlineStr">
        <is>
          <t>['vba', 'excel', 'power bi', 'flow']</t>
        </is>
      </c>
      <c r="Q24546" t="inlineStr">
        <is>
          <t>{'analyst_tools': ['excel', 'power bi'], 'other': ['flow'], 'programming': ['vba']}</t>
        </is>
      </c>
    </row>
    <row r="24547">
      <c r="A24547" t="inlineStr">
        <is>
          <t>Senior Data Engineer</t>
        </is>
      </c>
      <c r="B24547" t="inlineStr">
        <is>
          <t>Senior Data Engineer</t>
        </is>
      </c>
      <c r="C24547" t="inlineStr">
        <is>
          <t>United Kingdom</t>
        </is>
      </c>
      <c r="D24547" t="inlineStr">
        <is>
          <t>via LinkedIn</t>
        </is>
      </c>
      <c r="E24547" t="inlineStr">
        <is>
          <t>Full-time</t>
        </is>
      </c>
      <c r="F24547" t="b">
        <v>0</v>
      </c>
      <c r="G24547" t="inlineStr">
        <is>
          <t>United Kingdom</t>
        </is>
      </c>
      <c r="H24547" s="2" t="n">
        <v>45426.4333912037</v>
      </c>
      <c r="I24547" t="b">
        <v>0</v>
      </c>
      <c r="J24547" t="b">
        <v>0</v>
      </c>
      <c r="K24547" t="inlineStr">
        <is>
          <t>United Kingdom</t>
        </is>
      </c>
      <c r="L24547" t="inlineStr"/>
      <c r="M24547" t="inlineStr"/>
      <c r="N24547" t="inlineStr"/>
      <c r="O24547" t="inlineStr">
        <is>
          <t>Tata Consultancy Services</t>
        </is>
      </c>
      <c r="P24547" t="inlineStr">
        <is>
          <t>['python', 'sql', 'azure', 'databricks', 'airflow', 'pyspark', 'kafka', 'github', 'jenkins', 'docker', 'kubernetes']</t>
        </is>
      </c>
      <c r="Q24547" t="inlineStr">
        <is>
          <t>{'cloud': ['azure', 'databricks'], 'libraries': ['airflow', 'pyspark', 'kafka'], 'other': ['github', 'jenkins', 'docker', 'kubernetes'], 'programming': ['python', 'sql']}</t>
        </is>
      </c>
    </row>
    <row r="24548">
      <c r="A24548" t="inlineStr">
        <is>
          <t>Software Engineer</t>
        </is>
      </c>
      <c r="B24548" t="inlineStr">
        <is>
          <t>Power BI Developer</t>
        </is>
      </c>
      <c r="C24548" t="inlineStr">
        <is>
          <t>Kyiv, Ukraine</t>
        </is>
      </c>
      <c r="D24548" t="inlineStr">
        <is>
          <t>via Robota.ua</t>
        </is>
      </c>
      <c r="E24548" t="inlineStr">
        <is>
          <t>Full-time</t>
        </is>
      </c>
      <c r="F24548" t="b">
        <v>0</v>
      </c>
      <c r="G24548" t="inlineStr">
        <is>
          <t>Ukraine</t>
        </is>
      </c>
      <c r="H24548" s="2" t="n">
        <v>45427.42983796296</v>
      </c>
      <c r="I24548" t="b">
        <v>1</v>
      </c>
      <c r="J24548" t="b">
        <v>0</v>
      </c>
      <c r="K24548" t="inlineStr">
        <is>
          <t>Ukraine</t>
        </is>
      </c>
      <c r="L24548" t="inlineStr"/>
      <c r="M24548" t="inlineStr"/>
      <c r="N24548" t="inlineStr"/>
      <c r="O24548" t="inlineStr">
        <is>
          <t>Accton</t>
        </is>
      </c>
      <c r="P24548" t="inlineStr">
        <is>
          <t>['power bi']</t>
        </is>
      </c>
      <c r="Q24548" t="inlineStr">
        <is>
          <t>{'analyst_tools': ['power bi']}</t>
        </is>
      </c>
    </row>
    <row r="24549">
      <c r="A24549" t="inlineStr">
        <is>
          <t>Machine Learning Engineer</t>
        </is>
      </c>
      <c r="B24549" t="inlineStr">
        <is>
          <t>AI/ML Engineer</t>
        </is>
      </c>
      <c r="C24549" t="inlineStr">
        <is>
          <t>Cairo, Egypt</t>
        </is>
      </c>
      <c r="D24549" t="inlineStr">
        <is>
          <t>via Indeed</t>
        </is>
      </c>
      <c r="E24549" t="inlineStr">
        <is>
          <t>Full-time</t>
        </is>
      </c>
      <c r="F24549" t="b">
        <v>0</v>
      </c>
      <c r="G24549" t="inlineStr">
        <is>
          <t>Egypt</t>
        </is>
      </c>
      <c r="H24549" s="2" t="n">
        <v>45421.4337037037</v>
      </c>
      <c r="I24549" t="b">
        <v>0</v>
      </c>
      <c r="J24549" t="b">
        <v>0</v>
      </c>
      <c r="K24549" t="inlineStr">
        <is>
          <t>Egypt</t>
        </is>
      </c>
      <c r="L24549" t="inlineStr"/>
      <c r="M24549" t="inlineStr"/>
      <c r="N24549" t="inlineStr"/>
      <c r="O24549" t="inlineStr">
        <is>
          <t>Block Gemini</t>
        </is>
      </c>
      <c r="P24549" t="inlineStr">
        <is>
          <t>['python', 'r', 'tensorflow']</t>
        </is>
      </c>
      <c r="Q24549" t="inlineStr">
        <is>
          <t>{'libraries': ['tensorflow'], 'programming': ['python', 'r']}</t>
        </is>
      </c>
    </row>
    <row r="24550">
      <c r="A24550" t="inlineStr">
        <is>
          <t>Data Analyst</t>
        </is>
      </c>
      <c r="B24550" t="inlineStr">
        <is>
          <t>Data Analyst</t>
        </is>
      </c>
      <c r="C24550" t="inlineStr">
        <is>
          <t>Chicago, IL</t>
        </is>
      </c>
      <c r="D24550" t="inlineStr">
        <is>
          <t>via Adzuna</t>
        </is>
      </c>
      <c r="E24550" t="inlineStr">
        <is>
          <t>Full-time</t>
        </is>
      </c>
      <c r="F24550" t="b">
        <v>0</v>
      </c>
      <c r="G24550" t="inlineStr">
        <is>
          <t>Illinois, United States</t>
        </is>
      </c>
      <c r="H24550" s="2" t="n">
        <v>45443.41818287037</v>
      </c>
      <c r="I24550" t="b">
        <v>0</v>
      </c>
      <c r="J24550" t="b">
        <v>0</v>
      </c>
      <c r="K24550" t="inlineStr">
        <is>
          <t>United States</t>
        </is>
      </c>
      <c r="L24550" t="inlineStr"/>
      <c r="M24550" t="inlineStr"/>
      <c r="N24550" t="inlineStr"/>
      <c r="O24550" t="inlineStr">
        <is>
          <t>Insight Global</t>
        </is>
      </c>
      <c r="P24550" t="inlineStr">
        <is>
          <t>['sql', 'excel']</t>
        </is>
      </c>
      <c r="Q24550" t="inlineStr">
        <is>
          <t>{'analyst_tools': ['excel'], 'programming': ['sql']}</t>
        </is>
      </c>
    </row>
    <row r="24551">
      <c r="A24551" t="inlineStr">
        <is>
          <t>Data Analyst</t>
        </is>
      </c>
      <c r="B24551" t="inlineStr">
        <is>
          <t>Assessment Data Analyst I</t>
        </is>
      </c>
      <c r="C24551" t="inlineStr">
        <is>
          <t>Germany</t>
        </is>
      </c>
      <c r="D24551" t="inlineStr">
        <is>
          <t>via XING</t>
        </is>
      </c>
      <c r="E24551" t="inlineStr">
        <is>
          <t>Full-time</t>
        </is>
      </c>
      <c r="F24551" t="b">
        <v>0</v>
      </c>
      <c r="G24551" t="inlineStr">
        <is>
          <t>Germany</t>
        </is>
      </c>
      <c r="H24551" s="2" t="n">
        <v>45417.42803240741</v>
      </c>
      <c r="I24551" t="b">
        <v>0</v>
      </c>
      <c r="J24551" t="b">
        <v>0</v>
      </c>
      <c r="K24551" t="inlineStr">
        <is>
          <t>Germany</t>
        </is>
      </c>
      <c r="L24551" t="inlineStr"/>
      <c r="M24551" t="inlineStr"/>
      <c r="N24551" t="inlineStr"/>
      <c r="O24551" t="inlineStr">
        <is>
          <t>NBME</t>
        </is>
      </c>
      <c r="P24551" t="inlineStr">
        <is>
          <t>['r', 'assembly', 'python', 'c#', 'sql', 'excel']</t>
        </is>
      </c>
      <c r="Q24551" t="inlineStr">
        <is>
          <t>{'analyst_tools': ['excel'], 'programming': ['r', 'assembly', 'python', 'c#', 'sql']}</t>
        </is>
      </c>
    </row>
    <row r="24552">
      <c r="A24552" t="inlineStr">
        <is>
          <t>Data Engineer</t>
        </is>
      </c>
      <c r="B24552" t="inlineStr">
        <is>
          <t>Praktikant Data Analytics Energieversorgungskomponenten</t>
        </is>
      </c>
      <c r="C24552" t="inlineStr">
        <is>
          <t>Munich, Germany</t>
        </is>
      </c>
      <c r="D24552" t="inlineStr">
        <is>
          <t>via BeBee</t>
        </is>
      </c>
      <c r="E24552" t="inlineStr">
        <is>
          <t>Full-time and Internship</t>
        </is>
      </c>
      <c r="F24552" t="b">
        <v>0</v>
      </c>
      <c r="G24552" t="inlineStr">
        <is>
          <t>Germany</t>
        </is>
      </c>
      <c r="H24552" s="2" t="n">
        <v>45430.429375</v>
      </c>
      <c r="I24552" t="b">
        <v>0</v>
      </c>
      <c r="J24552" t="b">
        <v>0</v>
      </c>
      <c r="K24552" t="inlineStr">
        <is>
          <t>Germany</t>
        </is>
      </c>
      <c r="L24552" t="inlineStr"/>
      <c r="M24552" t="inlineStr"/>
      <c r="N24552" t="inlineStr"/>
      <c r="O24552" t="inlineStr">
        <is>
          <t>BMW Group</t>
        </is>
      </c>
      <c r="P24552" t="inlineStr">
        <is>
          <t>['python']</t>
        </is>
      </c>
      <c r="Q24552" t="inlineStr">
        <is>
          <t>{'programming': ['python']}</t>
        </is>
      </c>
    </row>
    <row r="24553">
      <c r="A24553" t="inlineStr">
        <is>
          <t>Data Engineer</t>
        </is>
      </c>
      <c r="B24553" t="inlineStr">
        <is>
          <t>Data Engineer</t>
        </is>
      </c>
      <c r="C24553" t="inlineStr">
        <is>
          <t>Marousi, Greece</t>
        </is>
      </c>
      <c r="D24553" t="inlineStr">
        <is>
          <t>via Randstad</t>
        </is>
      </c>
      <c r="E24553" t="inlineStr">
        <is>
          <t>Full-time</t>
        </is>
      </c>
      <c r="F24553" t="b">
        <v>0</v>
      </c>
      <c r="G24553" t="inlineStr">
        <is>
          <t>Greece</t>
        </is>
      </c>
      <c r="H24553" s="2" t="n">
        <v>45441.44569444445</v>
      </c>
      <c r="I24553" t="b">
        <v>0</v>
      </c>
      <c r="J24553" t="b">
        <v>0</v>
      </c>
      <c r="K24553" t="inlineStr">
        <is>
          <t>Greece</t>
        </is>
      </c>
      <c r="L24553" t="inlineStr"/>
      <c r="M24553" t="inlineStr"/>
      <c r="N24553" t="inlineStr"/>
      <c r="O24553" t="inlineStr">
        <is>
          <t>Randstad</t>
        </is>
      </c>
      <c r="P24553" t="inlineStr">
        <is>
          <t>['sql', 'python', 'databricks', 'azure', 'spark', 'ssis']</t>
        </is>
      </c>
      <c r="Q24553" t="inlineStr">
        <is>
          <t>{'analyst_tools': ['ssis'], 'cloud': ['databricks', 'azure'], 'libraries': ['spark'], 'programming': ['sql', 'python']}</t>
        </is>
      </c>
    </row>
    <row r="24554">
      <c r="A24554" t="inlineStr">
        <is>
          <t>Data Analyst</t>
        </is>
      </c>
      <c r="B24554" t="inlineStr">
        <is>
          <t>Identity Data Management Analyst</t>
        </is>
      </c>
      <c r="C24554" t="inlineStr">
        <is>
          <t>Stuttgart, Germany</t>
        </is>
      </c>
      <c r="D24554" t="inlineStr">
        <is>
          <t>via LinkedIn</t>
        </is>
      </c>
      <c r="E24554" t="inlineStr">
        <is>
          <t>Full-time and Part-time</t>
        </is>
      </c>
      <c r="F24554" t="b">
        <v>0</v>
      </c>
      <c r="G24554" t="inlineStr">
        <is>
          <t>Germany</t>
        </is>
      </c>
      <c r="H24554" s="2" t="n">
        <v>45434.43559027778</v>
      </c>
      <c r="I24554" t="b">
        <v>0</v>
      </c>
      <c r="J24554" t="b">
        <v>0</v>
      </c>
      <c r="K24554" t="inlineStr">
        <is>
          <t>Germany</t>
        </is>
      </c>
      <c r="L24554" t="inlineStr"/>
      <c r="M24554" t="inlineStr"/>
      <c r="N24554" t="inlineStr"/>
      <c r="O24554" t="inlineStr">
        <is>
          <t>Booz Allen Hamilton</t>
        </is>
      </c>
      <c r="P24554" t="inlineStr"/>
      <c r="Q24554" t="inlineStr"/>
    </row>
    <row r="24555">
      <c r="A24555" t="inlineStr">
        <is>
          <t>Data Analyst</t>
        </is>
      </c>
      <c r="B24555" t="inlineStr">
        <is>
          <t>Data Analyst</t>
        </is>
      </c>
      <c r="C24555" t="inlineStr">
        <is>
          <t>United Kingdom</t>
        </is>
      </c>
      <c r="D24555" t="inlineStr">
        <is>
          <t>via LinkedIn</t>
        </is>
      </c>
      <c r="E24555" t="inlineStr">
        <is>
          <t>Internship</t>
        </is>
      </c>
      <c r="F24555" t="b">
        <v>0</v>
      </c>
      <c r="G24555" t="inlineStr">
        <is>
          <t>United Kingdom</t>
        </is>
      </c>
      <c r="H24555" s="2" t="n">
        <v>45422.43386574074</v>
      </c>
      <c r="I24555" t="b">
        <v>0</v>
      </c>
      <c r="J24555" t="b">
        <v>0</v>
      </c>
      <c r="K24555" t="inlineStr">
        <is>
          <t>United Kingdom</t>
        </is>
      </c>
      <c r="L24555" t="inlineStr"/>
      <c r="M24555" t="inlineStr"/>
      <c r="N24555" t="inlineStr"/>
      <c r="O24555" t="inlineStr">
        <is>
          <t>CricViz</t>
        </is>
      </c>
      <c r="P24555" t="inlineStr">
        <is>
          <t>['python', 'sql', 'pandas', 'numpy', 'jupyter', 'scikit-learn']</t>
        </is>
      </c>
      <c r="Q24555" t="inlineStr">
        <is>
          <t>{'libraries': ['pandas', 'numpy', 'jupyter', 'scikit-learn'], 'programming': ['python', 'sql']}</t>
        </is>
      </c>
    </row>
    <row r="24556">
      <c r="A24556" t="inlineStr">
        <is>
          <t>Software Engineer</t>
        </is>
      </c>
      <c r="B24556" t="inlineStr">
        <is>
          <t>Backend Engineer | Chatbot</t>
        </is>
      </c>
      <c r="C24556" t="inlineStr">
        <is>
          <t>Amsterdam, Netherlands</t>
        </is>
      </c>
      <c r="D24556" t="inlineStr">
        <is>
          <t>via Werken Bij ABN AMRO</t>
        </is>
      </c>
      <c r="E24556" t="inlineStr">
        <is>
          <t>Full-time</t>
        </is>
      </c>
      <c r="F24556" t="b">
        <v>0</v>
      </c>
      <c r="G24556" t="inlineStr">
        <is>
          <t>Netherlands</t>
        </is>
      </c>
      <c r="H24556" s="2" t="n">
        <v>45415.43484953704</v>
      </c>
      <c r="I24556" t="b">
        <v>1</v>
      </c>
      <c r="J24556" t="b">
        <v>0</v>
      </c>
      <c r="K24556" t="inlineStr">
        <is>
          <t>Netherlands</t>
        </is>
      </c>
      <c r="L24556" t="inlineStr"/>
      <c r="M24556" t="inlineStr"/>
      <c r="N24556" t="inlineStr"/>
      <c r="O24556" t="inlineStr">
        <is>
          <t>ABN AMRO</t>
        </is>
      </c>
      <c r="P24556" t="inlineStr">
        <is>
          <t>['databricks', 'azure', 'git', 'docker']</t>
        </is>
      </c>
      <c r="Q24556" t="inlineStr">
        <is>
          <t>{'cloud': ['databricks', 'azure'], 'other': ['git', 'docker']}</t>
        </is>
      </c>
    </row>
    <row r="24557">
      <c r="A24557" t="inlineStr">
        <is>
          <t>Data Engineer</t>
        </is>
      </c>
      <c r="B24557" t="inlineStr">
        <is>
          <t>Founding Data Engineer</t>
        </is>
      </c>
      <c r="C24557" t="inlineStr">
        <is>
          <t>London, UK</t>
        </is>
      </c>
      <c r="D24557" t="inlineStr">
        <is>
          <t>via Monster.co.uk</t>
        </is>
      </c>
      <c r="E24557" t="inlineStr">
        <is>
          <t>Full-time</t>
        </is>
      </c>
      <c r="F24557" t="b">
        <v>0</v>
      </c>
      <c r="G24557" t="inlineStr">
        <is>
          <t>United Kingdom</t>
        </is>
      </c>
      <c r="H24557" s="2" t="n">
        <v>45438.98376157408</v>
      </c>
      <c r="I24557" t="b">
        <v>1</v>
      </c>
      <c r="J24557" t="b">
        <v>0</v>
      </c>
      <c r="K24557" t="inlineStr">
        <is>
          <t>United Kingdom</t>
        </is>
      </c>
      <c r="L24557" t="inlineStr"/>
      <c r="M24557" t="inlineStr"/>
      <c r="N24557" t="inlineStr"/>
      <c r="O24557" t="inlineStr">
        <is>
          <t>Gameface Associates Ltd</t>
        </is>
      </c>
      <c r="P24557" t="inlineStr">
        <is>
          <t>['go', 'python', 'java', 'scala', 'mongodb', 'mongodb', 'mysql', 'postgresql', 'aws', 'azure', 'redshift', 'bigquery', 'snowflake', 'spark', 'hadoop']</t>
        </is>
      </c>
      <c r="Q24557" t="inlineStr">
        <is>
          <t>{'cloud': ['aws', 'azure', 'redshift', 'bigquery', 'snowflake'], 'databases': ['mongodb', 'mysql', 'postgresql'], 'libraries': ['spark', 'hadoop'], 'programming': ['go', 'python', 'java', 'scala', 'mongodb']}</t>
        </is>
      </c>
    </row>
    <row r="24558">
      <c r="A24558" t="inlineStr">
        <is>
          <t>Cloud Engineer</t>
        </is>
      </c>
      <c r="B24558" t="inlineStr">
        <is>
          <t>Cloud Integration Engineer</t>
        </is>
      </c>
      <c r="C24558" t="inlineStr">
        <is>
          <t>Bengaluru, Karnataka, India</t>
        </is>
      </c>
      <c r="D24558" t="inlineStr">
        <is>
          <t>via Built In</t>
        </is>
      </c>
      <c r="E24558" t="inlineStr">
        <is>
          <t>Full-time</t>
        </is>
      </c>
      <c r="F24558" t="b">
        <v>0</v>
      </c>
      <c r="G24558" t="inlineStr">
        <is>
          <t>India</t>
        </is>
      </c>
      <c r="H24558" s="2" t="n">
        <v>45419.42524305556</v>
      </c>
      <c r="I24558" t="b">
        <v>1</v>
      </c>
      <c r="J24558" t="b">
        <v>0</v>
      </c>
      <c r="K24558" t="inlineStr">
        <is>
          <t>India</t>
        </is>
      </c>
      <c r="L24558" t="inlineStr"/>
      <c r="M24558" t="inlineStr"/>
      <c r="N24558" t="inlineStr"/>
      <c r="O24558" t="inlineStr">
        <is>
          <t>Databricks</t>
        </is>
      </c>
      <c r="P24558" t="inlineStr">
        <is>
          <t>['python', 'java', 'golang', 'scala', 'databricks', 'excel', 'unify']</t>
        </is>
      </c>
      <c r="Q24558" t="inlineStr">
        <is>
          <t>{'analyst_tools': ['excel'], 'cloud': ['databricks'], 'programming': ['python', 'java', 'golang', 'scala'], 'sync': ['unify']}</t>
        </is>
      </c>
    </row>
    <row r="24559">
      <c r="A24559" t="inlineStr">
        <is>
          <t>Senior Data Analyst</t>
        </is>
      </c>
      <c r="B24559" t="inlineStr">
        <is>
          <t>Provider Data Analyst Sr</t>
        </is>
      </c>
      <c r="C24559" t="inlineStr">
        <is>
          <t>New York, NY</t>
        </is>
      </c>
      <c r="D24559" t="inlineStr">
        <is>
          <t>via GrabJobs</t>
        </is>
      </c>
      <c r="E24559" t="inlineStr">
        <is>
          <t>Full-time</t>
        </is>
      </c>
      <c r="F24559" t="b">
        <v>0</v>
      </c>
      <c r="G24559" t="inlineStr">
        <is>
          <t>New York, United States</t>
        </is>
      </c>
      <c r="H24559" s="2" t="n">
        <v>45424.41693287037</v>
      </c>
      <c r="I24559" t="b">
        <v>0</v>
      </c>
      <c r="J24559" t="b">
        <v>1</v>
      </c>
      <c r="K24559" t="inlineStr">
        <is>
          <t>United States</t>
        </is>
      </c>
      <c r="L24559" t="inlineStr"/>
      <c r="M24559" t="inlineStr"/>
      <c r="N24559" t="inlineStr"/>
      <c r="O24559" t="inlineStr">
        <is>
          <t>Elevance Health</t>
        </is>
      </c>
      <c r="P24559" t="inlineStr">
        <is>
          <t>['sas', 'sas', 'tableau', 'excel', 'outlook', 'powerpoint', 'word', 'flow']</t>
        </is>
      </c>
      <c r="Q24559" t="inlineStr">
        <is>
          <t>{'analyst_tools': ['sas', 'tableau', 'excel', 'outlook', 'powerpoint', 'word'], 'other': ['flow'], 'programming': ['sas']}</t>
        </is>
      </c>
    </row>
    <row r="24560">
      <c r="A24560" t="inlineStr">
        <is>
          <t>Data Analyst</t>
        </is>
      </c>
      <c r="B24560" t="inlineStr">
        <is>
          <t>Data Governance Analyst</t>
        </is>
      </c>
      <c r="C24560" t="inlineStr">
        <is>
          <t>United Kingdom</t>
        </is>
      </c>
      <c r="D24560" t="inlineStr">
        <is>
          <t>via LinkedIn</t>
        </is>
      </c>
      <c r="E24560" t="inlineStr">
        <is>
          <t>Full-time</t>
        </is>
      </c>
      <c r="F24560" t="b">
        <v>0</v>
      </c>
      <c r="G24560" t="inlineStr">
        <is>
          <t>United Kingdom</t>
        </is>
      </c>
      <c r="H24560" s="2" t="n">
        <v>45441.43383101852</v>
      </c>
      <c r="I24560" t="b">
        <v>1</v>
      </c>
      <c r="J24560" t="b">
        <v>0</v>
      </c>
      <c r="K24560" t="inlineStr">
        <is>
          <t>United Kingdom</t>
        </is>
      </c>
      <c r="L24560" t="inlineStr"/>
      <c r="M24560" t="inlineStr"/>
      <c r="N24560" t="inlineStr"/>
      <c r="O24560" t="inlineStr">
        <is>
          <t>ClickJobs.io</t>
        </is>
      </c>
      <c r="P24560" t="inlineStr"/>
      <c r="Q24560" t="inlineStr"/>
    </row>
    <row r="24561">
      <c r="A24561" t="inlineStr">
        <is>
          <t>Senior Data Scientist</t>
        </is>
      </c>
      <c r="B24561" t="inlineStr">
        <is>
          <t>Senior Data Scientist, Logistics</t>
        </is>
      </c>
      <c r="C24561" t="inlineStr">
        <is>
          <t>Anywhere</t>
        </is>
      </c>
      <c r="D24561" t="inlineStr">
        <is>
          <t>via Diversity Jobs</t>
        </is>
      </c>
      <c r="E24561" t="inlineStr">
        <is>
          <t>Full-time</t>
        </is>
      </c>
      <c r="F24561" t="b">
        <v>1</v>
      </c>
      <c r="G24561" t="inlineStr">
        <is>
          <t>Georgia</t>
        </is>
      </c>
      <c r="H24561" s="2" t="n">
        <v>45442.46822916667</v>
      </c>
      <c r="I24561" t="b">
        <v>0</v>
      </c>
      <c r="J24561" t="b">
        <v>0</v>
      </c>
      <c r="K24561" t="inlineStr">
        <is>
          <t>United States</t>
        </is>
      </c>
      <c r="L24561" t="inlineStr"/>
      <c r="M24561" t="inlineStr"/>
      <c r="N24561" t="inlineStr"/>
      <c r="O24561" t="inlineStr">
        <is>
          <t>Cisco Systems, Inc.</t>
        </is>
      </c>
      <c r="P24561" t="inlineStr">
        <is>
          <t>['python', 'sql', 'gcp', 'aws', 'azure']</t>
        </is>
      </c>
      <c r="Q24561" t="inlineStr">
        <is>
          <t>{'cloud': ['gcp', 'aws', 'azure'], 'programming': ['python', 'sql']}</t>
        </is>
      </c>
    </row>
    <row r="24562">
      <c r="A24562" t="inlineStr">
        <is>
          <t>Data Analyst</t>
        </is>
      </c>
      <c r="B24562" t="inlineStr">
        <is>
          <t>Web Data Analyst</t>
        </is>
      </c>
      <c r="C24562" t="inlineStr">
        <is>
          <t>Mexico</t>
        </is>
      </c>
      <c r="D24562" t="inlineStr">
        <is>
          <t>via LinkedIn</t>
        </is>
      </c>
      <c r="E24562" t="inlineStr">
        <is>
          <t>Full-time</t>
        </is>
      </c>
      <c r="F24562" t="b">
        <v>0</v>
      </c>
      <c r="G24562" t="inlineStr">
        <is>
          <t>Mexico</t>
        </is>
      </c>
      <c r="H24562" s="2" t="n">
        <v>45441.42726851852</v>
      </c>
      <c r="I24562" t="b">
        <v>0</v>
      </c>
      <c r="J24562" t="b">
        <v>0</v>
      </c>
      <c r="K24562" t="inlineStr">
        <is>
          <t>Mexico</t>
        </is>
      </c>
      <c r="L24562" t="inlineStr"/>
      <c r="M24562" t="inlineStr"/>
      <c r="N24562" t="inlineStr"/>
      <c r="O24562" t="inlineStr">
        <is>
          <t>MRM</t>
        </is>
      </c>
      <c r="P24562" t="inlineStr">
        <is>
          <t>['looker']</t>
        </is>
      </c>
      <c r="Q24562" t="inlineStr">
        <is>
          <t>{'analyst_tools': ['looker']}</t>
        </is>
      </c>
    </row>
    <row r="24563">
      <c r="A24563" t="inlineStr">
        <is>
          <t>Data Analyst</t>
        </is>
      </c>
      <c r="B24563" t="inlineStr">
        <is>
          <t>Sales learning data analyst young professional</t>
        </is>
      </c>
      <c r="C24563" t="inlineStr">
        <is>
          <t>Bogotá, Bogota, Colombia</t>
        </is>
      </c>
      <c r="D24563" t="inlineStr">
        <is>
          <t>via Sercanto</t>
        </is>
      </c>
      <c r="E24563" t="inlineStr">
        <is>
          <t>Full-time</t>
        </is>
      </c>
      <c r="F24563" t="b">
        <v>0</v>
      </c>
      <c r="G24563" t="inlineStr">
        <is>
          <t>Colombia</t>
        </is>
      </c>
      <c r="H24563" s="2" t="n">
        <v>45438.986875</v>
      </c>
      <c r="I24563" t="b">
        <v>1</v>
      </c>
      <c r="J24563" t="b">
        <v>0</v>
      </c>
      <c r="K24563" t="inlineStr">
        <is>
          <t>Colombia</t>
        </is>
      </c>
      <c r="L24563" t="inlineStr"/>
      <c r="M24563" t="inlineStr"/>
      <c r="N24563" t="inlineStr"/>
      <c r="O24563" t="inlineStr">
        <is>
          <t>Sap</t>
        </is>
      </c>
      <c r="P24563" t="inlineStr"/>
      <c r="Q24563" t="inlineStr"/>
    </row>
    <row r="24564">
      <c r="A24564" t="inlineStr">
        <is>
          <t>Software Engineer</t>
        </is>
      </c>
      <c r="B24564" t="inlineStr">
        <is>
          <t>(Senior) Software Engineer</t>
        </is>
      </c>
      <c r="C24564" t="inlineStr">
        <is>
          <t>Zierikzee, Netherlands</t>
        </is>
      </c>
      <c r="D24564" t="inlineStr">
        <is>
          <t>via YourSurprise</t>
        </is>
      </c>
      <c r="E24564" t="inlineStr">
        <is>
          <t>Full-time</t>
        </is>
      </c>
      <c r="F24564" t="b">
        <v>0</v>
      </c>
      <c r="G24564" t="inlineStr">
        <is>
          <t>Netherlands</t>
        </is>
      </c>
      <c r="H24564" s="2" t="n">
        <v>45433.4603125</v>
      </c>
      <c r="I24564" t="b">
        <v>1</v>
      </c>
      <c r="J24564" t="b">
        <v>0</v>
      </c>
      <c r="K24564" t="inlineStr">
        <is>
          <t>Netherlands</t>
        </is>
      </c>
      <c r="L24564" t="inlineStr"/>
      <c r="M24564" t="inlineStr"/>
      <c r="N24564" t="inlineStr"/>
      <c r="O24564" t="inlineStr">
        <is>
          <t>YourSurprise</t>
        </is>
      </c>
      <c r="P24564" t="inlineStr">
        <is>
          <t>['php', 'typescript', 'linux']</t>
        </is>
      </c>
      <c r="Q24564" t="inlineStr">
        <is>
          <t>{'os': ['linux'], 'programming': ['php', 'typescript']}</t>
        </is>
      </c>
    </row>
    <row r="24565">
      <c r="A24565" t="inlineStr">
        <is>
          <t>Data Engineer</t>
        </is>
      </c>
      <c r="B24565" t="inlineStr">
        <is>
          <t>Data Engineer</t>
        </is>
      </c>
      <c r="C24565" t="inlineStr">
        <is>
          <t>Anywhere</t>
        </is>
      </c>
      <c r="D24565" t="inlineStr">
        <is>
          <t>via LinkedIn</t>
        </is>
      </c>
      <c r="E24565" t="inlineStr">
        <is>
          <t>Full-time</t>
        </is>
      </c>
      <c r="F24565" t="b">
        <v>1</v>
      </c>
      <c r="G24565" t="inlineStr">
        <is>
          <t>Poland</t>
        </is>
      </c>
      <c r="H24565" s="2" t="n">
        <v>45439.42151620371</v>
      </c>
      <c r="I24565" t="b">
        <v>1</v>
      </c>
      <c r="J24565" t="b">
        <v>0</v>
      </c>
      <c r="K24565" t="inlineStr">
        <is>
          <t>Poland</t>
        </is>
      </c>
      <c r="L24565" t="inlineStr"/>
      <c r="M24565" t="inlineStr"/>
      <c r="N24565" t="inlineStr"/>
      <c r="O24565" t="inlineStr">
        <is>
          <t>Akvelon, Inc.</t>
        </is>
      </c>
      <c r="P24565" t="inlineStr">
        <is>
          <t>['python', 'sql', 'databricks', 'redshift', 'bigquery', 'azure', 'snowflake', 'kubernetes']</t>
        </is>
      </c>
      <c r="Q24565" t="inlineStr">
        <is>
          <t>{'cloud': ['databricks', 'redshift', 'bigquery', 'azure', 'snowflake'], 'other': ['kubernetes'], 'programming': ['python', 'sql']}</t>
        </is>
      </c>
    </row>
    <row r="24566">
      <c r="A24566" t="inlineStr">
        <is>
          <t>Senior Data Engineer</t>
        </is>
      </c>
      <c r="B24566" t="inlineStr">
        <is>
          <t>Senior Data Engineer</t>
        </is>
      </c>
      <c r="C24566" t="inlineStr">
        <is>
          <t>Chennai, Tamil Nadu, India</t>
        </is>
      </c>
      <c r="D24566" t="inlineStr">
        <is>
          <t>via LinkedIn</t>
        </is>
      </c>
      <c r="E24566" t="inlineStr">
        <is>
          <t>Full-time</t>
        </is>
      </c>
      <c r="F24566" t="b">
        <v>0</v>
      </c>
      <c r="G24566" t="inlineStr">
        <is>
          <t>India</t>
        </is>
      </c>
      <c r="H24566" s="2" t="n">
        <v>45440.44212962963</v>
      </c>
      <c r="I24566" t="b">
        <v>0</v>
      </c>
      <c r="J24566" t="b">
        <v>0</v>
      </c>
      <c r="K24566" t="inlineStr">
        <is>
          <t>India</t>
        </is>
      </c>
      <c r="L24566" t="inlineStr"/>
      <c r="M24566" t="inlineStr"/>
      <c r="N24566" t="inlineStr"/>
      <c r="O24566" t="inlineStr">
        <is>
          <t>ACL Digital</t>
        </is>
      </c>
      <c r="P24566" t="inlineStr">
        <is>
          <t>['python', 'sql', 'azure', 'databricks', 'spark']</t>
        </is>
      </c>
      <c r="Q24566" t="inlineStr">
        <is>
          <t>{'cloud': ['azure', 'databricks'], 'libraries': ['spark'], 'programming': ['python', 'sql']}</t>
        </is>
      </c>
    </row>
    <row r="24567">
      <c r="A24567" t="inlineStr">
        <is>
          <t>Data Scientist</t>
        </is>
      </c>
      <c r="B24567" t="inlineStr">
        <is>
          <t>Data Science / ML инженер</t>
        </is>
      </c>
      <c r="C24567" t="inlineStr">
        <is>
          <t>Anywhere</t>
        </is>
      </c>
      <c r="D24567" t="inlineStr">
        <is>
          <t>via hh.ru</t>
        </is>
      </c>
      <c r="E24567" t="inlineStr">
        <is>
          <t>Full-time</t>
        </is>
      </c>
      <c r="F24567" t="b">
        <v>1</v>
      </c>
      <c r="G24567" t="inlineStr">
        <is>
          <t>Russia</t>
        </is>
      </c>
      <c r="H24567" s="2" t="n">
        <v>45432.42619212963</v>
      </c>
      <c r="I24567" t="b">
        <v>0</v>
      </c>
      <c r="J24567" t="b">
        <v>0</v>
      </c>
      <c r="K24567" t="inlineStr">
        <is>
          <t>Russia</t>
        </is>
      </c>
      <c r="L24567" t="inlineStr"/>
      <c r="M24567" t="inlineStr"/>
      <c r="N24567" t="inlineStr"/>
      <c r="O24567" t="inlineStr">
        <is>
          <t>Межрегиональный ТранзитТелеком (АО МТТ)</t>
        </is>
      </c>
      <c r="P24567" t="inlineStr">
        <is>
          <t>['python', 'c', 'r', 'postgresql', 'jupyter', 'pyspark', 'pytorch', 'tensorflow', 'pandas', 'numpy', 'matplotlib']</t>
        </is>
      </c>
      <c r="Q24567" t="inlineStr">
        <is>
          <t>{'databases': ['postgresql'], 'libraries': ['jupyter', 'pyspark', 'pytorch', 'tensorflow', 'pandas', 'numpy', 'matplotlib'], 'programming': ['python', 'c', 'r']}</t>
        </is>
      </c>
    </row>
    <row r="24568">
      <c r="A24568" t="inlineStr">
        <is>
          <t>Data Scientist</t>
        </is>
      </c>
      <c r="B24568" t="inlineStr">
        <is>
          <t>Data Scientist</t>
        </is>
      </c>
      <c r="C24568" t="inlineStr">
        <is>
          <t>London, United Kingdom</t>
        </is>
      </c>
      <c r="D24568" t="inlineStr">
        <is>
          <t>via LinkedIn</t>
        </is>
      </c>
      <c r="E24568" t="inlineStr">
        <is>
          <t>Full-time</t>
        </is>
      </c>
      <c r="F24568" t="b">
        <v>0</v>
      </c>
      <c r="G24568" t="inlineStr">
        <is>
          <t>United Kingdom</t>
        </is>
      </c>
      <c r="H24568" s="2" t="n">
        <v>45443.42854166667</v>
      </c>
      <c r="I24568" t="b">
        <v>0</v>
      </c>
      <c r="J24568" t="b">
        <v>0</v>
      </c>
      <c r="K24568" t="inlineStr">
        <is>
          <t>United Kingdom</t>
        </is>
      </c>
      <c r="L24568" t="inlineStr"/>
      <c r="M24568" t="inlineStr"/>
      <c r="N24568" t="inlineStr"/>
      <c r="O24568" t="inlineStr">
        <is>
          <t>ClickJobs.io</t>
        </is>
      </c>
      <c r="P24568" t="inlineStr">
        <is>
          <t>['python', 'sql']</t>
        </is>
      </c>
      <c r="Q24568" t="inlineStr">
        <is>
          <t>{'programming': ['python', 'sql']}</t>
        </is>
      </c>
    </row>
    <row r="24569">
      <c r="A24569" t="inlineStr">
        <is>
          <t>Senior Data Engineer</t>
        </is>
      </c>
      <c r="B24569" t="inlineStr">
        <is>
          <t>Senior Data Engineer (GCP)</t>
        </is>
      </c>
      <c r="C24569" t="inlineStr">
        <is>
          <t>London, UK</t>
        </is>
      </c>
      <c r="D24569" t="inlineStr">
        <is>
          <t>via LinkedIn</t>
        </is>
      </c>
      <c r="E24569" t="inlineStr">
        <is>
          <t>Full-time</t>
        </is>
      </c>
      <c r="F24569" t="b">
        <v>0</v>
      </c>
      <c r="G24569" t="inlineStr">
        <is>
          <t>United Kingdom</t>
        </is>
      </c>
      <c r="H24569" s="2" t="n">
        <v>45413.43140046296</v>
      </c>
      <c r="I24569" t="b">
        <v>1</v>
      </c>
      <c r="J24569" t="b">
        <v>0</v>
      </c>
      <c r="K24569" t="inlineStr">
        <is>
          <t>United Kingdom</t>
        </is>
      </c>
      <c r="L24569" t="inlineStr"/>
      <c r="M24569" t="inlineStr"/>
      <c r="N24569" t="inlineStr"/>
      <c r="O24569" t="inlineStr">
        <is>
          <t>ClickJobs.io</t>
        </is>
      </c>
      <c r="P24569" t="inlineStr">
        <is>
          <t>['gcp', 'bigquery']</t>
        </is>
      </c>
      <c r="Q24569" t="inlineStr">
        <is>
          <t>{'cloud': ['gcp', 'bigquery']}</t>
        </is>
      </c>
    </row>
    <row r="24570">
      <c r="A24570" t="inlineStr">
        <is>
          <t>Software Engineer</t>
        </is>
      </c>
      <c r="B24570" t="inlineStr">
        <is>
          <t>Senior Splunk Security Engineer (L4)</t>
        </is>
      </c>
      <c r="C24570" t="inlineStr">
        <is>
          <t>Mamer, Luxembourg</t>
        </is>
      </c>
      <c r="D24570" t="inlineStr">
        <is>
          <t>via Jobs At NTT DATA</t>
        </is>
      </c>
      <c r="E24570" t="inlineStr">
        <is>
          <t>Full-time</t>
        </is>
      </c>
      <c r="F24570" t="b">
        <v>0</v>
      </c>
      <c r="G24570" t="inlineStr">
        <is>
          <t>Luxembourg</t>
        </is>
      </c>
      <c r="H24570" s="2" t="n">
        <v>45439.00445601852</v>
      </c>
      <c r="I24570" t="b">
        <v>0</v>
      </c>
      <c r="J24570" t="b">
        <v>0</v>
      </c>
      <c r="K24570" t="inlineStr">
        <is>
          <t>Luxembourg</t>
        </is>
      </c>
      <c r="L24570" t="inlineStr"/>
      <c r="M24570" t="inlineStr"/>
      <c r="N24570" t="inlineStr"/>
      <c r="O24570" t="inlineStr">
        <is>
          <t>NTT</t>
        </is>
      </c>
      <c r="P24570" t="inlineStr">
        <is>
          <t>['python', 'bash', 'splunk']</t>
        </is>
      </c>
      <c r="Q24570" t="inlineStr">
        <is>
          <t>{'analyst_tools': ['splunk'], 'programming': ['python', 'bash']}</t>
        </is>
      </c>
    </row>
    <row r="24571">
      <c r="A24571" t="inlineStr">
        <is>
          <t>Data Engineer</t>
        </is>
      </c>
      <c r="B24571" t="inlineStr">
        <is>
          <t>Data Visualization Engineer (Tech Hub / Contract)</t>
        </is>
      </c>
      <c r="C24571" t="inlineStr">
        <is>
          <t>Athens, Greece</t>
        </is>
      </c>
      <c r="D24571" t="inlineStr">
        <is>
          <t>via Jooble</t>
        </is>
      </c>
      <c r="E24571" t="inlineStr">
        <is>
          <t>Contractor and Temp work</t>
        </is>
      </c>
      <c r="F24571" t="b">
        <v>0</v>
      </c>
      <c r="G24571" t="inlineStr">
        <is>
          <t>Greece</t>
        </is>
      </c>
      <c r="H24571" s="2" t="n">
        <v>45441.44569444445</v>
      </c>
      <c r="I24571" t="b">
        <v>0</v>
      </c>
      <c r="J24571" t="b">
        <v>0</v>
      </c>
      <c r="K24571" t="inlineStr">
        <is>
          <t>Greece</t>
        </is>
      </c>
      <c r="L24571" t="inlineStr"/>
      <c r="M24571" t="inlineStr"/>
      <c r="N24571" t="inlineStr"/>
      <c r="O24571" t="inlineStr">
        <is>
          <t>ManpowerGroup Greece</t>
        </is>
      </c>
      <c r="P24571" t="inlineStr">
        <is>
          <t>['sql', 'python', 'r', 'power bi', 'dax']</t>
        </is>
      </c>
      <c r="Q24571" t="inlineStr">
        <is>
          <t>{'analyst_tools': ['power bi', 'dax'], 'programming': ['sql', 'python', 'r']}</t>
        </is>
      </c>
    </row>
    <row r="24572">
      <c r="A24572" t="inlineStr">
        <is>
          <t>Data Engineer</t>
        </is>
      </c>
      <c r="B24572" t="inlineStr">
        <is>
          <t>Data Engineer - French Speaker</t>
        </is>
      </c>
      <c r="C24572" t="inlineStr">
        <is>
          <t>Lisbon, Portugal</t>
        </is>
      </c>
      <c r="D24572" t="inlineStr">
        <is>
          <t>via LinkedIn</t>
        </is>
      </c>
      <c r="E24572" t="inlineStr">
        <is>
          <t>Full-time</t>
        </is>
      </c>
      <c r="F24572" t="b">
        <v>0</v>
      </c>
      <c r="G24572" t="inlineStr">
        <is>
          <t>Portugal</t>
        </is>
      </c>
      <c r="H24572" s="2" t="n">
        <v>45440.44855324074</v>
      </c>
      <c r="I24572" t="b">
        <v>1</v>
      </c>
      <c r="J24572" t="b">
        <v>0</v>
      </c>
      <c r="K24572" t="inlineStr">
        <is>
          <t>Portugal</t>
        </is>
      </c>
      <c r="L24572" t="inlineStr"/>
      <c r="M24572" t="inlineStr"/>
      <c r="N24572" t="inlineStr"/>
      <c r="O24572" t="inlineStr">
        <is>
          <t>ITDS</t>
        </is>
      </c>
      <c r="P24572" t="inlineStr">
        <is>
          <t>['sql', 'shell', 'linux', 'git']</t>
        </is>
      </c>
      <c r="Q24572" t="inlineStr">
        <is>
          <t>{'os': ['linux'], 'other': ['git'], 'programming': ['sql', 'shell']}</t>
        </is>
      </c>
    </row>
    <row r="24573">
      <c r="A24573" t="inlineStr">
        <is>
          <t>Data Analyst</t>
        </is>
      </c>
      <c r="B24573" t="inlineStr">
        <is>
          <t>Data Analyst/ Python Programming - Work From Home</t>
        </is>
      </c>
      <c r="C24573" t="inlineStr">
        <is>
          <t>New York, NY</t>
        </is>
      </c>
      <c r="D24573" t="inlineStr">
        <is>
          <t>via GrabJobs</t>
        </is>
      </c>
      <c r="E24573" t="inlineStr">
        <is>
          <t>Full-time</t>
        </is>
      </c>
      <c r="F24573" t="b">
        <v>0</v>
      </c>
      <c r="G24573" t="inlineStr">
        <is>
          <t>New York, United States</t>
        </is>
      </c>
      <c r="H24573" s="2" t="n">
        <v>45439.41672453703</v>
      </c>
      <c r="I24573" t="b">
        <v>0</v>
      </c>
      <c r="J24573" t="b">
        <v>0</v>
      </c>
      <c r="K24573" t="inlineStr">
        <is>
          <t>United States</t>
        </is>
      </c>
      <c r="L24573" t="inlineStr"/>
      <c r="M24573" t="inlineStr"/>
      <c r="N24573" t="inlineStr"/>
      <c r="O24573" t="inlineStr">
        <is>
          <t>Talentify.io</t>
        </is>
      </c>
      <c r="P24573" t="inlineStr">
        <is>
          <t>['python', 'sql', 'phoenix', 'excel', 'power bi']</t>
        </is>
      </c>
      <c r="Q24573" t="inlineStr">
        <is>
          <t>{'analyst_tools': ['excel', 'power bi'], 'programming': ['python', 'sql'], 'webframeworks': ['phoenix']}</t>
        </is>
      </c>
    </row>
    <row r="24574">
      <c r="A24574" t="inlineStr">
        <is>
          <t>Data Scientist</t>
        </is>
      </c>
      <c r="B24574" t="inlineStr">
        <is>
          <t>(USA) Senior, Data Scientist</t>
        </is>
      </c>
      <c r="C24574" t="inlineStr">
        <is>
          <t>Elizabeth, NJ</t>
        </is>
      </c>
      <c r="D24574" t="inlineStr">
        <is>
          <t>via ZipRecruiter</t>
        </is>
      </c>
      <c r="E24574" t="inlineStr">
        <is>
          <t>Full-time and Part-time</t>
        </is>
      </c>
      <c r="F24574" t="b">
        <v>0</v>
      </c>
      <c r="G24574" t="inlineStr">
        <is>
          <t>New York, United States</t>
        </is>
      </c>
      <c r="H24574" s="2" t="n">
        <v>45422.41953703704</v>
      </c>
      <c r="I24574" t="b">
        <v>0</v>
      </c>
      <c r="J24574" t="b">
        <v>1</v>
      </c>
      <c r="K24574" t="inlineStr">
        <is>
          <t>United States</t>
        </is>
      </c>
      <c r="L24574" t="inlineStr"/>
      <c r="M24574" t="inlineStr"/>
      <c r="N24574" t="inlineStr"/>
      <c r="O24574" t="inlineStr">
        <is>
          <t>Walmart</t>
        </is>
      </c>
      <c r="P24574" t="inlineStr">
        <is>
          <t>['python', 'java', 'scala', 'r', 'spark', 'tensorflow', 'express']</t>
        </is>
      </c>
      <c r="Q24574" t="inlineStr">
        <is>
          <t>{'libraries': ['spark', 'tensorflow'], 'programming': ['python', 'java', 'scala', 'r'], 'webframeworks': ['express']}</t>
        </is>
      </c>
    </row>
    <row r="24575">
      <c r="A24575" t="inlineStr">
        <is>
          <t>Data Scientist</t>
        </is>
      </c>
      <c r="B24575" t="inlineStr">
        <is>
          <t>Director, Data Sciences</t>
        </is>
      </c>
      <c r="C24575" t="inlineStr">
        <is>
          <t>Anywhere</t>
        </is>
      </c>
      <c r="D24575" t="inlineStr">
        <is>
          <t>via Learn4Good</t>
        </is>
      </c>
      <c r="E24575" t="inlineStr">
        <is>
          <t>Full-time</t>
        </is>
      </c>
      <c r="F24575" t="b">
        <v>1</v>
      </c>
      <c r="G24575" t="inlineStr">
        <is>
          <t>Georgia</t>
        </is>
      </c>
      <c r="H24575" s="2" t="n">
        <v>45439.00103009259</v>
      </c>
      <c r="I24575" t="b">
        <v>0</v>
      </c>
      <c r="J24575" t="b">
        <v>1</v>
      </c>
      <c r="K24575" t="inlineStr">
        <is>
          <t>United States</t>
        </is>
      </c>
      <c r="L24575" t="inlineStr"/>
      <c r="M24575" t="inlineStr"/>
      <c r="N24575" t="inlineStr"/>
      <c r="O24575" t="inlineStr">
        <is>
          <t>AARP</t>
        </is>
      </c>
      <c r="P24575" t="inlineStr">
        <is>
          <t>['sas', 'sas', 'sql', 'vba', 'python', 'excel']</t>
        </is>
      </c>
      <c r="Q24575" t="inlineStr">
        <is>
          <t>{'analyst_tools': ['sas', 'excel'], 'programming': ['sas', 'sql', 'vba', 'python']}</t>
        </is>
      </c>
    </row>
    <row r="24576">
      <c r="A24576" t="inlineStr">
        <is>
          <t>Data Engineer</t>
        </is>
      </c>
      <c r="B24576" t="inlineStr">
        <is>
          <t>Principal Engineer - Data &amp; Business Intelligence</t>
        </is>
      </c>
      <c r="C24576" t="inlineStr">
        <is>
          <t>Chatswood NSW, Australia</t>
        </is>
      </c>
      <c r="D24576" t="inlineStr">
        <is>
          <t>via LinkedIn</t>
        </is>
      </c>
      <c r="E24576" t="inlineStr">
        <is>
          <t>Full-time and Temp work</t>
        </is>
      </c>
      <c r="F24576" t="b">
        <v>0</v>
      </c>
      <c r="G24576" t="inlineStr">
        <is>
          <t>Australia</t>
        </is>
      </c>
      <c r="H24576" s="2" t="n">
        <v>45439.42556712963</v>
      </c>
      <c r="I24576" t="b">
        <v>1</v>
      </c>
      <c r="J24576" t="b">
        <v>0</v>
      </c>
      <c r="K24576" t="inlineStr">
        <is>
          <t>Australia</t>
        </is>
      </c>
      <c r="L24576" t="inlineStr"/>
      <c r="M24576" t="inlineStr"/>
      <c r="N24576" t="inlineStr"/>
      <c r="O24576" t="inlineStr">
        <is>
          <t>NSW Health</t>
        </is>
      </c>
      <c r="P24576" t="inlineStr">
        <is>
          <t>['sql', 'python', 'snowflake', 'git']</t>
        </is>
      </c>
      <c r="Q24576" t="inlineStr">
        <is>
          <t>{'cloud': ['snowflake'], 'other': ['git'], 'programming': ['sql', 'python']}</t>
        </is>
      </c>
    </row>
    <row r="24577">
      <c r="A24577" t="inlineStr">
        <is>
          <t>Data Engineer</t>
        </is>
      </c>
      <c r="B24577" t="inlineStr">
        <is>
          <t>Data Engineer</t>
        </is>
      </c>
      <c r="C24577" t="inlineStr">
        <is>
          <t>Bradford, UK</t>
        </is>
      </c>
      <c r="D24577" t="inlineStr">
        <is>
          <t>via Indeed</t>
        </is>
      </c>
      <c r="E24577" t="inlineStr">
        <is>
          <t>Full-time</t>
        </is>
      </c>
      <c r="F24577" t="b">
        <v>0</v>
      </c>
      <c r="G24577" t="inlineStr">
        <is>
          <t>United Kingdom</t>
        </is>
      </c>
      <c r="H24577" s="2" t="n">
        <v>45413.43125</v>
      </c>
      <c r="I24577" t="b">
        <v>1</v>
      </c>
      <c r="J24577" t="b">
        <v>0</v>
      </c>
      <c r="K24577" t="inlineStr">
        <is>
          <t>United Kingdom</t>
        </is>
      </c>
      <c r="L24577" t="inlineStr"/>
      <c r="M24577" t="inlineStr"/>
      <c r="N24577" t="inlineStr"/>
      <c r="O24577" t="inlineStr">
        <is>
          <t>4it Recruitment Ltd</t>
        </is>
      </c>
      <c r="P24577" t="inlineStr">
        <is>
          <t>['sql', 'python', 'azure']</t>
        </is>
      </c>
      <c r="Q24577" t="inlineStr">
        <is>
          <t>{'cloud': ['azure'], 'programming': ['sql', 'python']}</t>
        </is>
      </c>
    </row>
    <row r="24578">
      <c r="A24578" t="inlineStr">
        <is>
          <t>Business Analyst</t>
        </is>
      </c>
      <c r="B24578" t="inlineStr">
        <is>
          <t>Analyst, Business Intelligence</t>
        </is>
      </c>
      <c r="C24578" t="inlineStr">
        <is>
          <t>Cavite City, Cavite, Philippines</t>
        </is>
      </c>
      <c r="D24578" t="inlineStr">
        <is>
          <t>via LinkedIn</t>
        </is>
      </c>
      <c r="E24578" t="inlineStr"/>
      <c r="F24578" t="b">
        <v>0</v>
      </c>
      <c r="G24578" t="inlineStr">
        <is>
          <t>Philippines</t>
        </is>
      </c>
      <c r="H24578" s="2" t="n">
        <v>45426.43168981482</v>
      </c>
      <c r="I24578" t="b">
        <v>0</v>
      </c>
      <c r="J24578" t="b">
        <v>0</v>
      </c>
      <c r="K24578" t="inlineStr">
        <is>
          <t>Philippines</t>
        </is>
      </c>
      <c r="L24578" t="inlineStr"/>
      <c r="M24578" t="inlineStr"/>
      <c r="N24578" t="inlineStr"/>
      <c r="O24578" t="inlineStr">
        <is>
          <t>Analog Devices</t>
        </is>
      </c>
      <c r="P24578" t="inlineStr">
        <is>
          <t>['sql', 'python', 'java', 'c', 'r', 'go']</t>
        </is>
      </c>
      <c r="Q24578" t="inlineStr">
        <is>
          <t>{'programming': ['sql', 'python', 'java', 'c', 'r', 'go']}</t>
        </is>
      </c>
    </row>
    <row r="24579">
      <c r="A24579" t="inlineStr">
        <is>
          <t>Data Scientist</t>
        </is>
      </c>
      <c r="B24579" t="inlineStr">
        <is>
          <t>Data Science Engineer, SMART MFG &amp; AI</t>
        </is>
      </c>
      <c r="C24579" t="inlineStr">
        <is>
          <t>Hyderabad, Telangana, India</t>
        </is>
      </c>
      <c r="D24579" t="inlineStr">
        <is>
          <t>via Talent.com</t>
        </is>
      </c>
      <c r="E24579" t="inlineStr">
        <is>
          <t>Full-time</t>
        </is>
      </c>
      <c r="F24579" t="b">
        <v>0</v>
      </c>
      <c r="G24579" t="inlineStr">
        <is>
          <t>India</t>
        </is>
      </c>
      <c r="H24579" s="2" t="n">
        <v>45438.98070601852</v>
      </c>
      <c r="I24579" t="b">
        <v>0</v>
      </c>
      <c r="J24579" t="b">
        <v>0</v>
      </c>
      <c r="K24579" t="inlineStr">
        <is>
          <t>India</t>
        </is>
      </c>
      <c r="L24579" t="inlineStr"/>
      <c r="M24579" t="inlineStr"/>
      <c r="N24579" t="inlineStr"/>
      <c r="O24579" t="inlineStr">
        <is>
          <t>Micron</t>
        </is>
      </c>
      <c r="P24579" t="inlineStr">
        <is>
          <t>['sql', 'python', 'r', 'javascript', 'pyspark', 'hadoop', 'spark', 'tensorflow', 'ssis', 'tableau']</t>
        </is>
      </c>
      <c r="Q24579" t="inlineStr">
        <is>
          <t>{'analyst_tools': ['ssis', 'tableau'], 'libraries': ['pyspark', 'hadoop', 'spark', 'tensorflow'], 'programming': ['sql', 'python', 'r', 'javascript']}</t>
        </is>
      </c>
    </row>
    <row r="24580">
      <c r="A24580" t="inlineStr">
        <is>
          <t>Data Engineer</t>
        </is>
      </c>
      <c r="B24580" t="inlineStr">
        <is>
          <t>Data Center Engineer</t>
        </is>
      </c>
      <c r="C24580" t="inlineStr">
        <is>
          <t>Hong Kong</t>
        </is>
      </c>
      <c r="D24580" t="inlineStr">
        <is>
          <t>via LinkedIn</t>
        </is>
      </c>
      <c r="E24580" t="inlineStr">
        <is>
          <t>Full-time</t>
        </is>
      </c>
      <c r="F24580" t="b">
        <v>0</v>
      </c>
      <c r="G24580" t="inlineStr">
        <is>
          <t>Hong Kong</t>
        </is>
      </c>
      <c r="H24580" s="2" t="n">
        <v>45420.45144675926</v>
      </c>
      <c r="I24580" t="b">
        <v>1</v>
      </c>
      <c r="J24580" t="b">
        <v>0</v>
      </c>
      <c r="K24580" t="inlineStr">
        <is>
          <t>Hong Kong</t>
        </is>
      </c>
      <c r="L24580" t="inlineStr"/>
      <c r="M24580" t="inlineStr"/>
      <c r="N24580" t="inlineStr"/>
      <c r="O24580" t="inlineStr">
        <is>
          <t>Protiviti Hong Kong</t>
        </is>
      </c>
      <c r="P24580" t="inlineStr"/>
      <c r="Q24580" t="inlineStr"/>
    </row>
    <row r="24581">
      <c r="A24581" t="inlineStr">
        <is>
          <t>Machine Learning Engineer</t>
        </is>
      </c>
      <c r="B24581" t="inlineStr">
        <is>
          <t>Senior Machine Learning Engineer</t>
        </is>
      </c>
      <c r="C24581" t="inlineStr">
        <is>
          <t>Giza Governorate, Egypt</t>
        </is>
      </c>
      <c r="D24581" t="inlineStr">
        <is>
          <t>via Startup Jobs</t>
        </is>
      </c>
      <c r="E24581" t="inlineStr">
        <is>
          <t>Full-time</t>
        </is>
      </c>
      <c r="F24581" t="b">
        <v>0</v>
      </c>
      <c r="G24581" t="inlineStr">
        <is>
          <t>Egypt</t>
        </is>
      </c>
      <c r="H24581" s="2" t="n">
        <v>45428.42856481481</v>
      </c>
      <c r="I24581" t="b">
        <v>0</v>
      </c>
      <c r="J24581" t="b">
        <v>0</v>
      </c>
      <c r="K24581" t="inlineStr">
        <is>
          <t>Egypt</t>
        </is>
      </c>
      <c r="L24581" t="inlineStr"/>
      <c r="M24581" t="inlineStr"/>
      <c r="N24581" t="inlineStr"/>
      <c r="O24581" t="inlineStr">
        <is>
          <t>ServiceNow</t>
        </is>
      </c>
      <c r="P24581" t="inlineStr">
        <is>
          <t>['java']</t>
        </is>
      </c>
      <c r="Q24581" t="inlineStr">
        <is>
          <t>{'programming': ['java']}</t>
        </is>
      </c>
    </row>
    <row r="24582">
      <c r="A24582" t="inlineStr">
        <is>
          <t>Software Engineer</t>
        </is>
      </c>
      <c r="B24582" t="inlineStr">
        <is>
          <t>Systems Architect</t>
        </is>
      </c>
      <c r="C24582" t="inlineStr">
        <is>
          <t>Leuven, Belgium</t>
        </is>
      </c>
      <c r="D24582" t="inlineStr">
        <is>
          <t>via Emplois Trabajo.org</t>
        </is>
      </c>
      <c r="E24582" t="inlineStr">
        <is>
          <t>Full-time</t>
        </is>
      </c>
      <c r="F24582" t="b">
        <v>0</v>
      </c>
      <c r="G24582" t="inlineStr">
        <is>
          <t>Belgium</t>
        </is>
      </c>
      <c r="H24582" s="2" t="n">
        <v>45414.44105324074</v>
      </c>
      <c r="I24582" t="b">
        <v>0</v>
      </c>
      <c r="J24582" t="b">
        <v>0</v>
      </c>
      <c r="K24582" t="inlineStr">
        <is>
          <t>Belgium</t>
        </is>
      </c>
      <c r="L24582" t="inlineStr"/>
      <c r="M24582" t="inlineStr"/>
      <c r="N24582" t="inlineStr"/>
      <c r="O24582" t="inlineStr">
        <is>
          <t>Verotech</t>
        </is>
      </c>
      <c r="P24582" t="inlineStr">
        <is>
          <t>['matlab']</t>
        </is>
      </c>
      <c r="Q24582" t="inlineStr">
        <is>
          <t>{'programming': ['matlab']}</t>
        </is>
      </c>
    </row>
    <row r="24583">
      <c r="A24583" t="inlineStr">
        <is>
          <t>Data Analyst</t>
        </is>
      </c>
      <c r="B24583" t="inlineStr">
        <is>
          <t>Data Analyst</t>
        </is>
      </c>
      <c r="C24583" t="inlineStr">
        <is>
          <t>Dublin, Ireland</t>
        </is>
      </c>
      <c r="D24583" t="inlineStr">
        <is>
          <t>via LinkedIn</t>
        </is>
      </c>
      <c r="E24583" t="inlineStr">
        <is>
          <t>Full-time</t>
        </is>
      </c>
      <c r="F24583" t="b">
        <v>0</v>
      </c>
      <c r="G24583" t="inlineStr">
        <is>
          <t>Ireland</t>
        </is>
      </c>
      <c r="H24583" s="2" t="n">
        <v>45432.43197916666</v>
      </c>
      <c r="I24583" t="b">
        <v>1</v>
      </c>
      <c r="J24583" t="b">
        <v>0</v>
      </c>
      <c r="K24583" t="inlineStr">
        <is>
          <t>Ireland</t>
        </is>
      </c>
      <c r="L24583" t="inlineStr"/>
      <c r="M24583" t="inlineStr"/>
      <c r="N24583" t="inlineStr"/>
      <c r="O24583" t="inlineStr">
        <is>
          <t>PTSB</t>
        </is>
      </c>
      <c r="P24583" t="inlineStr">
        <is>
          <t>['sql', 'sql server', 'flow']</t>
        </is>
      </c>
      <c r="Q24583" t="inlineStr">
        <is>
          <t>{'databases': ['sql server'], 'other': ['flow'], 'programming': ['sql']}</t>
        </is>
      </c>
    </row>
    <row r="24584">
      <c r="A24584" t="inlineStr">
        <is>
          <t>Data Scientist</t>
        </is>
      </c>
      <c r="B24584" t="inlineStr">
        <is>
          <t>Junior Data Scientist</t>
        </is>
      </c>
      <c r="C24584" t="inlineStr">
        <is>
          <t>Warsaw, Poland</t>
        </is>
      </c>
      <c r="D24584" t="inlineStr">
        <is>
          <t>via Smart Recruiters Jobs</t>
        </is>
      </c>
      <c r="E24584" t="inlineStr">
        <is>
          <t>Full-time</t>
        </is>
      </c>
      <c r="F24584" t="b">
        <v>0</v>
      </c>
      <c r="G24584" t="inlineStr">
        <is>
          <t>Poland</t>
        </is>
      </c>
      <c r="H24584" s="2" t="n">
        <v>45418.42932870371</v>
      </c>
      <c r="I24584" t="b">
        <v>0</v>
      </c>
      <c r="J24584" t="b">
        <v>0</v>
      </c>
      <c r="K24584" t="inlineStr">
        <is>
          <t>Poland</t>
        </is>
      </c>
      <c r="L24584" t="inlineStr"/>
      <c r="M24584" t="inlineStr"/>
      <c r="N24584" t="inlineStr"/>
      <c r="O24584" t="inlineStr">
        <is>
          <t>Publicis Groupe</t>
        </is>
      </c>
      <c r="P24584" t="inlineStr">
        <is>
          <t>['r']</t>
        </is>
      </c>
      <c r="Q24584" t="inlineStr">
        <is>
          <t>{'programming': ['r']}</t>
        </is>
      </c>
    </row>
    <row r="24585">
      <c r="A24585" t="inlineStr">
        <is>
          <t>Software Engineer</t>
        </is>
      </c>
      <c r="B24585" t="inlineStr">
        <is>
          <t>Adapter DevOps Engineer</t>
        </is>
      </c>
      <c r="C24585" t="inlineStr">
        <is>
          <t>The Hague, Netherlands</t>
        </is>
      </c>
      <c r="D24585" t="inlineStr">
        <is>
          <t>via Sentior</t>
        </is>
      </c>
      <c r="E24585" t="inlineStr">
        <is>
          <t>Contractor</t>
        </is>
      </c>
      <c r="F24585" t="b">
        <v>0</v>
      </c>
      <c r="G24585" t="inlineStr">
        <is>
          <t>Netherlands</t>
        </is>
      </c>
      <c r="H24585" s="2" t="n">
        <v>45425.43741898148</v>
      </c>
      <c r="I24585" t="b">
        <v>1</v>
      </c>
      <c r="J24585" t="b">
        <v>0</v>
      </c>
      <c r="K24585" t="inlineStr">
        <is>
          <t>Netherlands</t>
        </is>
      </c>
      <c r="L24585" t="inlineStr"/>
      <c r="M24585" t="inlineStr"/>
      <c r="N24585" t="inlineStr"/>
      <c r="O24585" t="inlineStr">
        <is>
          <t>Undisclosed</t>
        </is>
      </c>
      <c r="P24585" t="inlineStr">
        <is>
          <t>['powershell', 'sql', 'sql server', 'azure', 'github']</t>
        </is>
      </c>
      <c r="Q24585" t="inlineStr">
        <is>
          <t>{'cloud': ['azure'], 'databases': ['sql server'], 'other': ['github'], 'programming': ['powershell', 'sql']}</t>
        </is>
      </c>
    </row>
    <row r="24586">
      <c r="A24586" t="inlineStr">
        <is>
          <t>Data Scientist</t>
        </is>
      </c>
      <c r="B24586" t="inlineStr">
        <is>
          <t>Sr. Data Scientist</t>
        </is>
      </c>
      <c r="C24586" t="inlineStr">
        <is>
          <t>New York, NY</t>
        </is>
      </c>
      <c r="D24586" t="inlineStr">
        <is>
          <t>via Jooble</t>
        </is>
      </c>
      <c r="E24586" t="inlineStr">
        <is>
          <t>Full-time</t>
        </is>
      </c>
      <c r="F24586" t="b">
        <v>0</v>
      </c>
      <c r="G24586" t="inlineStr">
        <is>
          <t>New York, United States</t>
        </is>
      </c>
      <c r="H24586" s="2" t="n">
        <v>45438.91362268518</v>
      </c>
      <c r="I24586" t="b">
        <v>0</v>
      </c>
      <c r="J24586" t="b">
        <v>0</v>
      </c>
      <c r="K24586" t="inlineStr">
        <is>
          <t>United States</t>
        </is>
      </c>
      <c r="L24586" t="inlineStr"/>
      <c r="M24586" t="inlineStr"/>
      <c r="N24586" t="inlineStr"/>
      <c r="O24586" t="inlineStr">
        <is>
          <t>NBCUniversal Media, LLC</t>
        </is>
      </c>
      <c r="P24586" t="inlineStr"/>
      <c r="Q24586" t="inlineStr"/>
    </row>
    <row r="24587">
      <c r="A24587" t="inlineStr">
        <is>
          <t>Data Scientist</t>
        </is>
      </c>
      <c r="B24587" t="inlineStr">
        <is>
          <t>Staff, Data Scientist</t>
        </is>
      </c>
      <c r="C24587" t="inlineStr">
        <is>
          <t>Greenland, AR</t>
        </is>
      </c>
      <c r="D24587" t="inlineStr">
        <is>
          <t>via ZipRecruiter</t>
        </is>
      </c>
      <c r="E24587" t="inlineStr">
        <is>
          <t>Full-time and Part-time</t>
        </is>
      </c>
      <c r="F24587" t="b">
        <v>0</v>
      </c>
      <c r="G24587" t="inlineStr">
        <is>
          <t>Texas, United States</t>
        </is>
      </c>
      <c r="H24587" s="2" t="n">
        <v>45417.41935185185</v>
      </c>
      <c r="I24587" t="b">
        <v>0</v>
      </c>
      <c r="J24587" t="b">
        <v>1</v>
      </c>
      <c r="K24587" t="inlineStr">
        <is>
          <t>United States</t>
        </is>
      </c>
      <c r="L24587" t="inlineStr"/>
      <c r="M24587" t="inlineStr"/>
      <c r="N24587" t="inlineStr"/>
      <c r="O24587" t="inlineStr">
        <is>
          <t>Walmart</t>
        </is>
      </c>
      <c r="P24587" t="inlineStr">
        <is>
          <t>['sql', 'python', 'r', 'sas', 'sas', 'scala', 'spark', 'tensorflow', 'power bi', 'tableau']</t>
        </is>
      </c>
      <c r="Q24587" t="inlineStr">
        <is>
          <t>{'analyst_tools': ['sas', 'power bi', 'tableau'], 'libraries': ['spark', 'tensorflow'], 'programming': ['sql', 'python', 'r', 'sas', 'scala']}</t>
        </is>
      </c>
    </row>
    <row r="24588">
      <c r="A24588" t="inlineStr">
        <is>
          <t>Data Scientist</t>
        </is>
      </c>
      <c r="B24588" t="inlineStr">
        <is>
          <t>Lead Data Scientist</t>
        </is>
      </c>
      <c r="C24588" t="inlineStr">
        <is>
          <t>Karnataka, India</t>
        </is>
      </c>
      <c r="D24588" t="inlineStr">
        <is>
          <t>via Indeed</t>
        </is>
      </c>
      <c r="E24588" t="inlineStr">
        <is>
          <t>Full-time</t>
        </is>
      </c>
      <c r="F24588" t="b">
        <v>0</v>
      </c>
      <c r="G24588" t="inlineStr">
        <is>
          <t>India</t>
        </is>
      </c>
      <c r="H24588" s="2" t="n">
        <v>45426.43091435185</v>
      </c>
      <c r="I24588" t="b">
        <v>0</v>
      </c>
      <c r="J24588" t="b">
        <v>0</v>
      </c>
      <c r="K24588" t="inlineStr">
        <is>
          <t>India</t>
        </is>
      </c>
      <c r="L24588" t="inlineStr"/>
      <c r="M24588" t="inlineStr"/>
      <c r="N24588" t="inlineStr"/>
      <c r="O24588" t="inlineStr">
        <is>
          <t>Kmart</t>
        </is>
      </c>
      <c r="P24588" t="inlineStr">
        <is>
          <t>['sql', 'python', 'azure', 'power bi', 'jira']</t>
        </is>
      </c>
      <c r="Q24588" t="inlineStr">
        <is>
          <t>{'analyst_tools': ['power bi'], 'async': ['jira'], 'cloud': ['azure'], 'programming': ['sql', 'python']}</t>
        </is>
      </c>
    </row>
    <row r="24589">
      <c r="A24589" t="inlineStr">
        <is>
          <t>Data Scientist</t>
        </is>
      </c>
      <c r="B24589" t="inlineStr">
        <is>
          <t>Data science intern</t>
        </is>
      </c>
      <c r="C24589" t="inlineStr">
        <is>
          <t>Miami, FL</t>
        </is>
      </c>
      <c r="D24589" t="inlineStr">
        <is>
          <t>via Talent.com</t>
        </is>
      </c>
      <c r="E24589" t="inlineStr">
        <is>
          <t>Full-time and Internship</t>
        </is>
      </c>
      <c r="F24589" t="b">
        <v>0</v>
      </c>
      <c r="G24589" t="inlineStr">
        <is>
          <t>Georgia</t>
        </is>
      </c>
      <c r="H24589" s="2" t="n">
        <v>45439.00125</v>
      </c>
      <c r="I24589" t="b">
        <v>0</v>
      </c>
      <c r="J24589" t="b">
        <v>0</v>
      </c>
      <c r="K24589" t="inlineStr">
        <is>
          <t>United States</t>
        </is>
      </c>
      <c r="L24589" t="inlineStr"/>
      <c r="M24589" t="inlineStr"/>
      <c r="N24589" t="inlineStr"/>
      <c r="O24589" t="inlineStr">
        <is>
          <t>Ryder System, Inc.</t>
        </is>
      </c>
      <c r="P24589" t="inlineStr">
        <is>
          <t>['windows', 'excel']</t>
        </is>
      </c>
      <c r="Q24589" t="inlineStr">
        <is>
          <t>{'analyst_tools': ['excel'], 'os': ['windows']}</t>
        </is>
      </c>
    </row>
    <row r="24590">
      <c r="A24590" t="inlineStr">
        <is>
          <t>Data Analyst</t>
        </is>
      </c>
      <c r="B24590" t="inlineStr">
        <is>
          <t>ICQA Data Analyst</t>
        </is>
      </c>
      <c r="C24590" t="inlineStr">
        <is>
          <t>Moreland, GA</t>
        </is>
      </c>
      <c r="D24590" t="inlineStr">
        <is>
          <t>via Geebo</t>
        </is>
      </c>
      <c r="E24590" t="inlineStr">
        <is>
          <t>Full-time</t>
        </is>
      </c>
      <c r="F24590" t="b">
        <v>0</v>
      </c>
      <c r="G24590" t="inlineStr">
        <is>
          <t>Georgia</t>
        </is>
      </c>
      <c r="H24590" s="2" t="n">
        <v>45439.00083333333</v>
      </c>
      <c r="I24590" t="b">
        <v>1</v>
      </c>
      <c r="J24590" t="b">
        <v>0</v>
      </c>
      <c r="K24590" t="inlineStr">
        <is>
          <t>United States</t>
        </is>
      </c>
      <c r="L24590" t="inlineStr">
        <is>
          <t>hour</t>
        </is>
      </c>
      <c r="M24590" t="inlineStr"/>
      <c r="N24590" t="n">
        <v>24</v>
      </c>
      <c r="O24590" t="inlineStr">
        <is>
          <t>Amazon.com Services LLC</t>
        </is>
      </c>
      <c r="P24590" t="inlineStr"/>
      <c r="Q24590" t="inlineStr"/>
    </row>
    <row r="24591">
      <c r="A24591" t="inlineStr">
        <is>
          <t>Data Engineer</t>
        </is>
      </c>
      <c r="B24591" t="inlineStr">
        <is>
          <t>AWS Data Engineer</t>
        </is>
      </c>
      <c r="C24591" t="inlineStr">
        <is>
          <t>Donegal, Ireland</t>
        </is>
      </c>
      <c r="D24591" t="inlineStr">
        <is>
          <t>via LinkedIn</t>
        </is>
      </c>
      <c r="E24591" t="inlineStr">
        <is>
          <t>Full-time</t>
        </is>
      </c>
      <c r="F24591" t="b">
        <v>0</v>
      </c>
      <c r="G24591" t="inlineStr">
        <is>
          <t>Ireland</t>
        </is>
      </c>
      <c r="H24591" s="2" t="n">
        <v>45442.4431712963</v>
      </c>
      <c r="I24591" t="b">
        <v>0</v>
      </c>
      <c r="J24591" t="b">
        <v>0</v>
      </c>
      <c r="K24591" t="inlineStr">
        <is>
          <t>Ireland</t>
        </is>
      </c>
      <c r="L24591" t="inlineStr"/>
      <c r="M24591" t="inlineStr"/>
      <c r="N24591" t="inlineStr"/>
      <c r="O24591" t="inlineStr">
        <is>
          <t>Parker Stewart</t>
        </is>
      </c>
      <c r="P24591" t="inlineStr">
        <is>
          <t>['aws', 'power bi']</t>
        </is>
      </c>
      <c r="Q24591" t="inlineStr">
        <is>
          <t>{'analyst_tools': ['power bi'], 'cloud': ['aws']}</t>
        </is>
      </c>
    </row>
    <row r="24592">
      <c r="A24592" t="inlineStr">
        <is>
          <t>Data Analyst</t>
        </is>
      </c>
      <c r="B24592" t="inlineStr">
        <is>
          <t>Business Intelligence Engineer</t>
        </is>
      </c>
      <c r="C24592" t="inlineStr">
        <is>
          <t>Anywhere</t>
        </is>
      </c>
      <c r="D24592" t="inlineStr">
        <is>
          <t>via LinkedIn</t>
        </is>
      </c>
      <c r="E24592" t="inlineStr">
        <is>
          <t>Full-time</t>
        </is>
      </c>
      <c r="F24592" t="b">
        <v>1</v>
      </c>
      <c r="G24592" t="inlineStr">
        <is>
          <t>Portugal</t>
        </is>
      </c>
      <c r="H24592" s="2" t="n">
        <v>45425.43027777778</v>
      </c>
      <c r="I24592" t="b">
        <v>1</v>
      </c>
      <c r="J24592" t="b">
        <v>0</v>
      </c>
      <c r="K24592" t="inlineStr">
        <is>
          <t>Portugal</t>
        </is>
      </c>
      <c r="L24592" t="inlineStr"/>
      <c r="M24592" t="inlineStr"/>
      <c r="N24592" t="inlineStr"/>
      <c r="O24592" t="inlineStr">
        <is>
          <t>Multivision - Consulting</t>
        </is>
      </c>
      <c r="P24592" t="inlineStr">
        <is>
          <t>['sql', 'python', 'gdpr', 'matplotlib', 'seaborn', 'plotly', 'power bi']</t>
        </is>
      </c>
      <c r="Q24592" t="inlineStr">
        <is>
          <t>{'analyst_tools': ['power bi'], 'libraries': ['gdpr', 'matplotlib', 'seaborn', 'plotly'], 'programming': ['sql', 'python']}</t>
        </is>
      </c>
    </row>
    <row r="24593">
      <c r="A24593" t="inlineStr">
        <is>
          <t>Data Analyst</t>
        </is>
      </c>
      <c r="B24593" t="inlineStr">
        <is>
          <t>Internship - Data Science Analyst Trainee</t>
        </is>
      </c>
      <c r="C24593" t="inlineStr">
        <is>
          <t>Romania</t>
        </is>
      </c>
      <c r="D24593" t="inlineStr">
        <is>
          <t>via LinkedIn</t>
        </is>
      </c>
      <c r="E24593" t="inlineStr">
        <is>
          <t>Part-time and Internship</t>
        </is>
      </c>
      <c r="F24593" t="b">
        <v>0</v>
      </c>
      <c r="G24593" t="inlineStr">
        <is>
          <t>Romania</t>
        </is>
      </c>
      <c r="H24593" s="2" t="n">
        <v>45436.42280092592</v>
      </c>
      <c r="I24593" t="b">
        <v>0</v>
      </c>
      <c r="J24593" t="b">
        <v>0</v>
      </c>
      <c r="K24593" t="inlineStr">
        <is>
          <t>Romania</t>
        </is>
      </c>
      <c r="L24593" t="inlineStr"/>
      <c r="M24593" t="inlineStr"/>
      <c r="N24593" t="inlineStr"/>
      <c r="O24593" t="inlineStr">
        <is>
          <t>Nokia</t>
        </is>
      </c>
      <c r="P24593" t="inlineStr">
        <is>
          <t>['sql', 'sas', 'sas', 'power bi', 'tableau', 'excel', 'spss']</t>
        </is>
      </c>
      <c r="Q24593" t="inlineStr">
        <is>
          <t>{'analyst_tools': ['sas', 'power bi', 'tableau', 'excel', 'spss'], 'programming': ['sql', 'sas']}</t>
        </is>
      </c>
    </row>
    <row r="24594">
      <c r="A24594" t="inlineStr">
        <is>
          <t>Data Scientist</t>
        </is>
      </c>
      <c r="B24594" t="inlineStr">
        <is>
          <t>Junior Data Scientist</t>
        </is>
      </c>
      <c r="C24594" t="inlineStr">
        <is>
          <t>Phoenix, AZ</t>
        </is>
      </c>
      <c r="D24594" t="inlineStr">
        <is>
          <t>via Salary.com</t>
        </is>
      </c>
      <c r="E24594" t="inlineStr">
        <is>
          <t>Full-time</t>
        </is>
      </c>
      <c r="F24594" t="b">
        <v>0</v>
      </c>
      <c r="G24594" t="inlineStr">
        <is>
          <t>Sudan</t>
        </is>
      </c>
      <c r="H24594" s="2" t="n">
        <v>45438.99574074074</v>
      </c>
      <c r="I24594" t="b">
        <v>0</v>
      </c>
      <c r="J24594" t="b">
        <v>0</v>
      </c>
      <c r="K24594" t="inlineStr">
        <is>
          <t>Sudan</t>
        </is>
      </c>
      <c r="L24594" t="inlineStr"/>
      <c r="M24594" t="inlineStr"/>
      <c r="N24594" t="inlineStr"/>
      <c r="O24594" t="inlineStr">
        <is>
          <t>Phoenix Recruitment</t>
        </is>
      </c>
      <c r="P24594" t="inlineStr">
        <is>
          <t>['python', 'pandas', 'numpy', 'matplotlib', 'pyspark', 'phoenix']</t>
        </is>
      </c>
      <c r="Q24594" t="inlineStr">
        <is>
          <t>{'libraries': ['pandas', 'numpy', 'matplotlib', 'pyspark'], 'programming': ['python'], 'webframeworks': ['phoenix']}</t>
        </is>
      </c>
    </row>
    <row r="24595">
      <c r="A24595" t="inlineStr">
        <is>
          <t>Data Scientist</t>
        </is>
      </c>
      <c r="B24595" t="inlineStr">
        <is>
          <t>Sr Data Scientist- Search</t>
        </is>
      </c>
      <c r="C24595" t="inlineStr">
        <is>
          <t>United States</t>
        </is>
      </c>
      <c r="D24595" t="inlineStr">
        <is>
          <t>via Jooble</t>
        </is>
      </c>
      <c r="E24595" t="inlineStr">
        <is>
          <t>Full-time</t>
        </is>
      </c>
      <c r="F24595" t="b">
        <v>0</v>
      </c>
      <c r="G24595" t="inlineStr">
        <is>
          <t>Texas, United States</t>
        </is>
      </c>
      <c r="H24595" s="2" t="n">
        <v>45432.41945601852</v>
      </c>
      <c r="I24595" t="b">
        <v>0</v>
      </c>
      <c r="J24595" t="b">
        <v>0</v>
      </c>
      <c r="K24595" t="inlineStr">
        <is>
          <t>United States</t>
        </is>
      </c>
      <c r="L24595" t="inlineStr"/>
      <c r="M24595" t="inlineStr"/>
      <c r="N24595" t="inlineStr"/>
      <c r="O24595" t="inlineStr">
        <is>
          <t>Target Brands, Inc.</t>
        </is>
      </c>
      <c r="P24595" t="inlineStr">
        <is>
          <t>['python', 'java', 'sql']</t>
        </is>
      </c>
      <c r="Q24595" t="inlineStr">
        <is>
          <t>{'programming': ['python', 'java', 'sql']}</t>
        </is>
      </c>
    </row>
    <row r="24596">
      <c r="A24596" t="inlineStr">
        <is>
          <t>Data Analyst</t>
        </is>
      </c>
      <c r="B24596" t="inlineStr">
        <is>
          <t>Master Data Analyst</t>
        </is>
      </c>
      <c r="C24596" t="inlineStr">
        <is>
          <t>Bangkok, Thailand</t>
        </is>
      </c>
      <c r="D24596" t="inlineStr">
        <is>
          <t>via Pandora Careers - Pandora Group</t>
        </is>
      </c>
      <c r="E24596" t="inlineStr">
        <is>
          <t>Full-time</t>
        </is>
      </c>
      <c r="F24596" t="b">
        <v>0</v>
      </c>
      <c r="G24596" t="inlineStr">
        <is>
          <t>Thailand</t>
        </is>
      </c>
      <c r="H24596" s="2" t="n">
        <v>45438.98483796296</v>
      </c>
      <c r="I24596" t="b">
        <v>1</v>
      </c>
      <c r="J24596" t="b">
        <v>0</v>
      </c>
      <c r="K24596" t="inlineStr">
        <is>
          <t>Thailand</t>
        </is>
      </c>
      <c r="L24596" t="inlineStr"/>
      <c r="M24596" t="inlineStr"/>
      <c r="N24596" t="inlineStr"/>
      <c r="O24596" t="inlineStr">
        <is>
          <t>Pandora</t>
        </is>
      </c>
      <c r="P24596" t="inlineStr">
        <is>
          <t>['sql', 'express', 'sap']</t>
        </is>
      </c>
      <c r="Q24596" t="inlineStr">
        <is>
          <t>{'analyst_tools': ['sap'], 'programming': ['sql'], 'webframeworks': ['express']}</t>
        </is>
      </c>
    </row>
    <row r="24597">
      <c r="A24597" t="inlineStr">
        <is>
          <t>Data Analyst</t>
        </is>
      </c>
      <c r="B24597" t="inlineStr">
        <is>
          <t>Power BI Developer and Data Analyst Jobs In Sharjah | Ntigra AI...</t>
        </is>
      </c>
      <c r="C24597" t="inlineStr">
        <is>
          <t>Sharjah - United Arab Emirates</t>
        </is>
      </c>
      <c r="D24597" t="inlineStr">
        <is>
          <t>via Jooble</t>
        </is>
      </c>
      <c r="E24597" t="inlineStr">
        <is>
          <t>Full-time</t>
        </is>
      </c>
      <c r="F24597" t="b">
        <v>0</v>
      </c>
      <c r="G24597" t="inlineStr">
        <is>
          <t>United Arab Emirates</t>
        </is>
      </c>
      <c r="H24597" s="2" t="n">
        <v>45438.98231481481</v>
      </c>
      <c r="I24597" t="b">
        <v>0</v>
      </c>
      <c r="J24597" t="b">
        <v>0</v>
      </c>
      <c r="K24597" t="inlineStr">
        <is>
          <t>United Arab Emirates</t>
        </is>
      </c>
      <c r="L24597" t="inlineStr"/>
      <c r="M24597" t="inlineStr"/>
      <c r="N24597" t="inlineStr"/>
      <c r="O24597" t="inlineStr">
        <is>
          <t>Ntigra AI Applications and Services</t>
        </is>
      </c>
      <c r="P24597" t="inlineStr">
        <is>
          <t>['sql', 'power bi', 'dax']</t>
        </is>
      </c>
      <c r="Q24597" t="inlineStr">
        <is>
          <t>{'analyst_tools': ['power bi', 'dax'], 'programming': ['sql']}</t>
        </is>
      </c>
    </row>
    <row r="24598">
      <c r="A24598" t="inlineStr">
        <is>
          <t>Machine Learning Engineer</t>
        </is>
      </c>
      <c r="B24598" t="inlineStr">
        <is>
          <t>Senior Machine Learning Engineer</t>
        </is>
      </c>
      <c r="C24598" t="inlineStr">
        <is>
          <t>Cambridge, UK</t>
        </is>
      </c>
      <c r="D24598" t="inlineStr">
        <is>
          <t>via Startup Jobs</t>
        </is>
      </c>
      <c r="E24598" t="inlineStr">
        <is>
          <t>Full-time</t>
        </is>
      </c>
      <c r="F24598" t="b">
        <v>0</v>
      </c>
      <c r="G24598" t="inlineStr">
        <is>
          <t>United Kingdom</t>
        </is>
      </c>
      <c r="H24598" s="2" t="n">
        <v>45420.42858796296</v>
      </c>
      <c r="I24598" t="b">
        <v>0</v>
      </c>
      <c r="J24598" t="b">
        <v>0</v>
      </c>
      <c r="K24598" t="inlineStr">
        <is>
          <t>United Kingdom</t>
        </is>
      </c>
      <c r="L24598" t="inlineStr"/>
      <c r="M24598" t="inlineStr"/>
      <c r="N24598" t="inlineStr"/>
      <c r="O24598" t="inlineStr">
        <is>
          <t>KAYAK</t>
        </is>
      </c>
      <c r="P24598" t="inlineStr">
        <is>
          <t>['python', 'sql', 'pytorch', 'pyspark', 'pandas', 'numpy', 'scikit-learn', 'linux']</t>
        </is>
      </c>
      <c r="Q24598" t="inlineStr">
        <is>
          <t>{'libraries': ['pytorch', 'pyspark', 'pandas', 'numpy', 'scikit-learn'], 'os': ['linux'], 'programming': ['python', 'sql']}</t>
        </is>
      </c>
    </row>
    <row r="24599">
      <c r="A24599" t="inlineStr">
        <is>
          <t>Software Engineer</t>
        </is>
      </c>
      <c r="B24599" t="inlineStr">
        <is>
          <t>Software Engineer (Data Services)</t>
        </is>
      </c>
      <c r="C24599" t="inlineStr">
        <is>
          <t>Anywhere</t>
        </is>
      </c>
      <c r="D24599" t="inlineStr">
        <is>
          <t>via LinkedIn</t>
        </is>
      </c>
      <c r="E24599" t="inlineStr">
        <is>
          <t>Full-time</t>
        </is>
      </c>
      <c r="F24599" t="b">
        <v>1</v>
      </c>
      <c r="G24599" t="inlineStr">
        <is>
          <t>Spain</t>
        </is>
      </c>
      <c r="H24599" s="2" t="n">
        <v>45428.42684027777</v>
      </c>
      <c r="I24599" t="b">
        <v>1</v>
      </c>
      <c r="J24599" t="b">
        <v>0</v>
      </c>
      <c r="K24599" t="inlineStr">
        <is>
          <t>Spain</t>
        </is>
      </c>
      <c r="L24599" t="inlineStr"/>
      <c r="M24599" t="inlineStr"/>
      <c r="N24599" t="inlineStr"/>
      <c r="O24599" t="inlineStr">
        <is>
          <t>Vonage</t>
        </is>
      </c>
      <c r="P24599" t="inlineStr">
        <is>
          <t>['java', 'sql', 'nosql', 'python', 'aws', 'bigquery', 'kafka', 'docker', 'kubernetes']</t>
        </is>
      </c>
      <c r="Q24599" t="inlineStr">
        <is>
          <t>{'cloud': ['aws', 'bigquery'], 'libraries': ['kafka'], 'other': ['docker', 'kubernetes'], 'programming': ['java', 'sql', 'nosql', 'python']}</t>
        </is>
      </c>
    </row>
    <row r="24600">
      <c r="A24600" t="inlineStr">
        <is>
          <t>Cloud Engineer</t>
        </is>
      </c>
      <c r="B24600" t="inlineStr">
        <is>
          <t>Full-Stack Engineer</t>
        </is>
      </c>
      <c r="C24600" t="inlineStr">
        <is>
          <t>Odesa, Odesa Oblast, Ukraine</t>
        </is>
      </c>
      <c r="D24600" t="inlineStr">
        <is>
          <t>via Talent.com</t>
        </is>
      </c>
      <c r="E24600" t="inlineStr">
        <is>
          <t>Full-time</t>
        </is>
      </c>
      <c r="F24600" t="b">
        <v>0</v>
      </c>
      <c r="G24600" t="inlineStr">
        <is>
          <t>Ukraine</t>
        </is>
      </c>
      <c r="H24600" s="2" t="n">
        <v>45438.99155092592</v>
      </c>
      <c r="I24600" t="b">
        <v>0</v>
      </c>
      <c r="J24600" t="b">
        <v>0</v>
      </c>
      <c r="K24600" t="inlineStr">
        <is>
          <t>Ukraine</t>
        </is>
      </c>
      <c r="L24600" t="inlineStr"/>
      <c r="M24600" t="inlineStr"/>
      <c r="N24600" t="inlineStr"/>
      <c r="O24600" t="inlineStr">
        <is>
          <t>Herodotus</t>
        </is>
      </c>
      <c r="P24600" t="inlineStr">
        <is>
          <t>['typescript', 'javascript', 'css', 'sql', 'nosql', 'react', 'next.js', 'git', 'docker']</t>
        </is>
      </c>
      <c r="Q24600" t="inlineStr">
        <is>
          <t>{'libraries': ['react'], 'other': ['git', 'docker'], 'programming': ['typescript', 'javascript', 'css', 'sql', 'nosql'], 'webframeworks': ['next.js']}</t>
        </is>
      </c>
    </row>
    <row r="24601">
      <c r="A24601" t="inlineStr">
        <is>
          <t>Data Scientist</t>
        </is>
      </c>
      <c r="B24601" t="inlineStr">
        <is>
          <t>Lead Data Scientist</t>
        </is>
      </c>
      <c r="C24601" t="inlineStr">
        <is>
          <t>Anywhere</t>
        </is>
      </c>
      <c r="D24601" t="inlineStr">
        <is>
          <t>via ZipRecruiter</t>
        </is>
      </c>
      <c r="E24601" t="inlineStr">
        <is>
          <t>Full-time</t>
        </is>
      </c>
      <c r="F24601" t="b">
        <v>1</v>
      </c>
      <c r="G24601" t="inlineStr">
        <is>
          <t>Texas, United States</t>
        </is>
      </c>
      <c r="H24601" s="2" t="n">
        <v>45431.41981481481</v>
      </c>
      <c r="I24601" t="b">
        <v>0</v>
      </c>
      <c r="J24601" t="b">
        <v>0</v>
      </c>
      <c r="K24601" t="inlineStr">
        <is>
          <t>United States</t>
        </is>
      </c>
      <c r="L24601" t="inlineStr"/>
      <c r="M24601" t="inlineStr"/>
      <c r="N24601" t="inlineStr"/>
      <c r="O24601" t="inlineStr">
        <is>
          <t>Connective Talent</t>
        </is>
      </c>
      <c r="P24601" t="inlineStr">
        <is>
          <t>['python', 'r', 'sql', 'aws', 'azure', 'gcp', 'databricks', 'tensorflow', 'pytorch', 'scikit-learn', 'spark', 'tableau', 'power bi']</t>
        </is>
      </c>
      <c r="Q24601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24602">
      <c r="A24602" t="inlineStr">
        <is>
          <t>Data Engineer</t>
        </is>
      </c>
      <c r="B24602" t="inlineStr">
        <is>
          <t>Data Center Engineer</t>
        </is>
      </c>
      <c r="C24602" t="inlineStr">
        <is>
          <t>Pakistan</t>
        </is>
      </c>
      <c r="D24602" t="inlineStr">
        <is>
          <t>via LinkedIn</t>
        </is>
      </c>
      <c r="E24602" t="inlineStr">
        <is>
          <t>Contractor</t>
        </is>
      </c>
      <c r="F24602" t="b">
        <v>0</v>
      </c>
      <c r="G24602" t="inlineStr">
        <is>
          <t>Pakistan</t>
        </is>
      </c>
      <c r="H24602" s="2" t="n">
        <v>45441.435</v>
      </c>
      <c r="I24602" t="b">
        <v>1</v>
      </c>
      <c r="J24602" t="b">
        <v>0</v>
      </c>
      <c r="K24602" t="inlineStr">
        <is>
          <t>Pakistan</t>
        </is>
      </c>
      <c r="L24602" t="inlineStr"/>
      <c r="M24602" t="inlineStr"/>
      <c r="N24602" t="inlineStr"/>
      <c r="O24602" t="inlineStr">
        <is>
          <t>Sharp Brains</t>
        </is>
      </c>
      <c r="P24602" t="inlineStr"/>
      <c r="Q24602" t="inlineStr"/>
    </row>
    <row r="24603">
      <c r="A24603" t="inlineStr">
        <is>
          <t>Data Scientist</t>
        </is>
      </c>
      <c r="B24603" t="inlineStr">
        <is>
          <t>Data Scientist – Revenue Cycle Management (Provider Side)</t>
        </is>
      </c>
      <c r="C24603" t="inlineStr">
        <is>
          <t>Uttar Pradesh, India</t>
        </is>
      </c>
      <c r="D24603" t="inlineStr">
        <is>
          <t>via Indeed</t>
        </is>
      </c>
      <c r="E24603" t="inlineStr">
        <is>
          <t>Full-time</t>
        </is>
      </c>
      <c r="F24603" t="b">
        <v>0</v>
      </c>
      <c r="G24603" t="inlineStr">
        <is>
          <t>India</t>
        </is>
      </c>
      <c r="H24603" s="2" t="n">
        <v>45429.42521990741</v>
      </c>
      <c r="I24603" t="b">
        <v>0</v>
      </c>
      <c r="J24603" t="b">
        <v>0</v>
      </c>
      <c r="K24603" t="inlineStr">
        <is>
          <t>India</t>
        </is>
      </c>
      <c r="L24603" t="inlineStr"/>
      <c r="M24603" t="inlineStr"/>
      <c r="N24603" t="inlineStr"/>
      <c r="O24603" t="inlineStr">
        <is>
          <t>JindalX</t>
        </is>
      </c>
      <c r="P24603" t="inlineStr">
        <is>
          <t>['python', 'r', 'tensorflow', 'scikit-learn', 'pytorch']</t>
        </is>
      </c>
      <c r="Q24603" t="inlineStr">
        <is>
          <t>{'libraries': ['tensorflow', 'scikit-learn', 'pytorch'], 'programming': ['python', 'r']}</t>
        </is>
      </c>
    </row>
    <row r="24604">
      <c r="A24604" t="inlineStr">
        <is>
          <t>Data Engineer</t>
        </is>
      </c>
      <c r="B24604" t="inlineStr">
        <is>
          <t>Data Analytics Engineer</t>
        </is>
      </c>
      <c r="C24604" t="inlineStr">
        <is>
          <t>Anywhere</t>
        </is>
      </c>
      <c r="D24604" t="inlineStr">
        <is>
          <t>via Virtual Vocations</t>
        </is>
      </c>
      <c r="E24604" t="inlineStr">
        <is>
          <t>Full-time</t>
        </is>
      </c>
      <c r="F24604" t="b">
        <v>1</v>
      </c>
      <c r="G24604" t="inlineStr">
        <is>
          <t>California, United States</t>
        </is>
      </c>
      <c r="H24604" s="2" t="n">
        <v>45419.42099537037</v>
      </c>
      <c r="I24604" t="b">
        <v>1</v>
      </c>
      <c r="J24604" t="b">
        <v>0</v>
      </c>
      <c r="K24604" t="inlineStr">
        <is>
          <t>United States</t>
        </is>
      </c>
      <c r="L24604" t="inlineStr"/>
      <c r="M24604" t="inlineStr"/>
      <c r="N24604" t="inlineStr"/>
      <c r="O24604" t="inlineStr">
        <is>
          <t>Mattermost, Inc.</t>
        </is>
      </c>
      <c r="P24604" t="inlineStr">
        <is>
          <t>['sql']</t>
        </is>
      </c>
      <c r="Q24604" t="inlineStr">
        <is>
          <t>{'programming': ['sql']}</t>
        </is>
      </c>
    </row>
    <row r="24605">
      <c r="A24605" t="inlineStr">
        <is>
          <t>Cloud Engineer</t>
        </is>
      </c>
      <c r="B24605" t="inlineStr">
        <is>
          <t>Senior Electrical Engineer</t>
        </is>
      </c>
      <c r="C24605" t="inlineStr">
        <is>
          <t>Riyadh Saudi Arabia</t>
        </is>
      </c>
      <c r="D24605" t="inlineStr">
        <is>
          <t>via LinkedIn</t>
        </is>
      </c>
      <c r="E24605" t="inlineStr">
        <is>
          <t>Full-time</t>
        </is>
      </c>
      <c r="F24605" t="b">
        <v>0</v>
      </c>
      <c r="G24605" t="inlineStr">
        <is>
          <t>Saudi Arabia</t>
        </is>
      </c>
      <c r="H24605" s="2" t="n">
        <v>45439.42790509259</v>
      </c>
      <c r="I24605" t="b">
        <v>0</v>
      </c>
      <c r="J24605" t="b">
        <v>0</v>
      </c>
      <c r="K24605" t="inlineStr">
        <is>
          <t>Saudi Arabia</t>
        </is>
      </c>
      <c r="L24605" t="inlineStr"/>
      <c r="M24605" t="inlineStr"/>
      <c r="N24605" t="inlineStr"/>
      <c r="O24605" t="inlineStr">
        <is>
          <t>Horizons Contracting Co. Ltd</t>
        </is>
      </c>
      <c r="P24605" t="inlineStr"/>
      <c r="Q24605" t="inlineStr"/>
    </row>
    <row r="24606">
      <c r="A24606" t="inlineStr">
        <is>
          <t>Senior Data Engineer</t>
        </is>
      </c>
      <c r="B24606" t="inlineStr">
        <is>
          <t>Senior AWS Data Engineer</t>
        </is>
      </c>
      <c r="C24606" t="inlineStr">
        <is>
          <t>United Kingdom</t>
        </is>
      </c>
      <c r="D24606" t="inlineStr">
        <is>
          <t>via LinkedIn</t>
        </is>
      </c>
      <c r="E24606" t="inlineStr">
        <is>
          <t>Full-time</t>
        </is>
      </c>
      <c r="F24606" t="b">
        <v>0</v>
      </c>
      <c r="G24606" t="inlineStr">
        <is>
          <t>United Kingdom</t>
        </is>
      </c>
      <c r="H24606" s="2" t="n">
        <v>45415.42884259259</v>
      </c>
      <c r="I24606" t="b">
        <v>0</v>
      </c>
      <c r="J24606" t="b">
        <v>0</v>
      </c>
      <c r="K24606" t="inlineStr">
        <is>
          <t>United Kingdom</t>
        </is>
      </c>
      <c r="L24606" t="inlineStr"/>
      <c r="M24606" t="inlineStr"/>
      <c r="N24606" t="inlineStr"/>
      <c r="O24606" t="inlineStr">
        <is>
          <t>Xcede</t>
        </is>
      </c>
      <c r="P24606" t="inlineStr">
        <is>
          <t>['python', 'aws', 'kubernetes', 'docker']</t>
        </is>
      </c>
      <c r="Q24606" t="inlineStr">
        <is>
          <t>{'cloud': ['aws'], 'other': ['kubernetes', 'docker'], 'programming': ['python']}</t>
        </is>
      </c>
    </row>
    <row r="24607">
      <c r="A24607" t="inlineStr">
        <is>
          <t>Data Engineer</t>
        </is>
      </c>
      <c r="B24607" t="inlineStr">
        <is>
          <t>Data Engineer</t>
        </is>
      </c>
      <c r="C24607" t="inlineStr">
        <is>
          <t>Indonesia</t>
        </is>
      </c>
      <c r="D24607" t="inlineStr">
        <is>
          <t>via LinkedIn</t>
        </is>
      </c>
      <c r="E24607" t="inlineStr">
        <is>
          <t>Contractor</t>
        </is>
      </c>
      <c r="F24607" t="b">
        <v>0</v>
      </c>
      <c r="G24607" t="inlineStr">
        <is>
          <t>Indonesia</t>
        </is>
      </c>
      <c r="H24607" s="2" t="n">
        <v>45419.42918981481</v>
      </c>
      <c r="I24607" t="b">
        <v>0</v>
      </c>
      <c r="J24607" t="b">
        <v>0</v>
      </c>
      <c r="K24607" t="inlineStr">
        <is>
          <t>Indonesia</t>
        </is>
      </c>
      <c r="L24607" t="inlineStr"/>
      <c r="M24607" t="inlineStr"/>
      <c r="N24607" t="inlineStr"/>
      <c r="O24607" t="inlineStr">
        <is>
          <t>Prohire Global</t>
        </is>
      </c>
      <c r="P24607" t="inlineStr">
        <is>
          <t>['sql']</t>
        </is>
      </c>
      <c r="Q24607" t="inlineStr">
        <is>
          <t>{'programming': ['sql']}</t>
        </is>
      </c>
    </row>
    <row r="24608">
      <c r="A24608" t="inlineStr">
        <is>
          <t>Data Analyst</t>
        </is>
      </c>
      <c r="B24608" t="inlineStr">
        <is>
          <t>Junior Data Analyst with PPC Expertise</t>
        </is>
      </c>
      <c r="C24608" t="inlineStr">
        <is>
          <t>South Africa</t>
        </is>
      </c>
      <c r="D24608" t="inlineStr">
        <is>
          <t>via LinkedIn</t>
        </is>
      </c>
      <c r="E24608" t="inlineStr">
        <is>
          <t>Full-time</t>
        </is>
      </c>
      <c r="F24608" t="b">
        <v>0</v>
      </c>
      <c r="G24608" t="inlineStr">
        <is>
          <t>South Africa</t>
        </is>
      </c>
      <c r="H24608" s="2" t="n">
        <v>45416.44707175926</v>
      </c>
      <c r="I24608" t="b">
        <v>0</v>
      </c>
      <c r="J24608" t="b">
        <v>0</v>
      </c>
      <c r="K24608" t="inlineStr">
        <is>
          <t>South Africa</t>
        </is>
      </c>
      <c r="L24608" t="inlineStr"/>
      <c r="M24608" t="inlineStr"/>
      <c r="N24608" t="inlineStr"/>
      <c r="O24608" t="inlineStr">
        <is>
          <t>Cheymaxim</t>
        </is>
      </c>
      <c r="P24608" t="inlineStr">
        <is>
          <t>['looker']</t>
        </is>
      </c>
      <c r="Q24608" t="inlineStr">
        <is>
          <t>{'analyst_tools': ['looker']}</t>
        </is>
      </c>
    </row>
    <row r="24609">
      <c r="A24609" t="inlineStr">
        <is>
          <t>Data Engineer</t>
        </is>
      </c>
      <c r="B24609" t="inlineStr">
        <is>
          <t>Data Platform Engineer/consultant @ Elitmind</t>
        </is>
      </c>
      <c r="C24609" t="inlineStr">
        <is>
          <t>Gdańsk, Poland</t>
        </is>
      </c>
      <c r="D24609" t="inlineStr">
        <is>
          <t>via Praca Trabajo.org</t>
        </is>
      </c>
      <c r="E24609" t="inlineStr">
        <is>
          <t>Full-time</t>
        </is>
      </c>
      <c r="F24609" t="b">
        <v>0</v>
      </c>
      <c r="G24609" t="inlineStr">
        <is>
          <t>Poland</t>
        </is>
      </c>
      <c r="H24609" s="2" t="n">
        <v>45432.42408564815</v>
      </c>
      <c r="I24609" t="b">
        <v>1</v>
      </c>
      <c r="J24609" t="b">
        <v>0</v>
      </c>
      <c r="K24609" t="inlineStr">
        <is>
          <t>Poland</t>
        </is>
      </c>
      <c r="L24609" t="inlineStr"/>
      <c r="M24609" t="inlineStr"/>
      <c r="N24609" t="inlineStr"/>
      <c r="O24609" t="inlineStr">
        <is>
          <t>Elitmind</t>
        </is>
      </c>
      <c r="P24609" t="inlineStr">
        <is>
          <t>['sql', 'python', 'sql server', 'azure', 'databricks', 'snowflake', 'jira', 'confluence']</t>
        </is>
      </c>
      <c r="Q24609" t="inlineStr">
        <is>
          <t>{'async': ['jira', 'confluence'], 'cloud': ['azure', 'databricks', 'snowflake'], 'databases': ['sql server'], 'programming': ['sql', 'python']}</t>
        </is>
      </c>
    </row>
    <row r="24610">
      <c r="A24610" t="inlineStr">
        <is>
          <t>Data Engineer</t>
        </is>
      </c>
      <c r="B24610" t="inlineStr">
        <is>
          <t>Urgent Hiring - "Lead Data Engineer" position for Hyderabad location</t>
        </is>
      </c>
      <c r="C24610" t="inlineStr">
        <is>
          <t>Hyderabad, Telangana, India</t>
        </is>
      </c>
      <c r="D24610" t="inlineStr">
        <is>
          <t>via LinkedIn</t>
        </is>
      </c>
      <c r="E24610" t="inlineStr">
        <is>
          <t>Full-time</t>
        </is>
      </c>
      <c r="F24610" t="b">
        <v>0</v>
      </c>
      <c r="G24610" t="inlineStr">
        <is>
          <t>India</t>
        </is>
      </c>
      <c r="H24610" s="2" t="n">
        <v>45415.42672453704</v>
      </c>
      <c r="I24610" t="b">
        <v>0</v>
      </c>
      <c r="J24610" t="b">
        <v>0</v>
      </c>
      <c r="K24610" t="inlineStr">
        <is>
          <t>India</t>
        </is>
      </c>
      <c r="L24610" t="inlineStr"/>
      <c r="M24610" t="inlineStr"/>
      <c r="N24610" t="inlineStr"/>
      <c r="O24610" t="inlineStr">
        <is>
          <t>ValueLabs</t>
        </is>
      </c>
      <c r="P24610" t="inlineStr">
        <is>
          <t>['sql', 'sql server', 'databricks']</t>
        </is>
      </c>
      <c r="Q24610" t="inlineStr">
        <is>
          <t>{'cloud': ['databricks'], 'databases': ['sql server'], 'programming': ['sql']}</t>
        </is>
      </c>
    </row>
    <row r="24611">
      <c r="A24611" t="inlineStr">
        <is>
          <t>Senior Data Engineer</t>
        </is>
      </c>
      <c r="B24611" t="inlineStr">
        <is>
          <t>Senior Data Engineer</t>
        </is>
      </c>
      <c r="C24611" t="inlineStr">
        <is>
          <t>United Kingdom</t>
        </is>
      </c>
      <c r="D24611" t="inlineStr">
        <is>
          <t>via LinkedIn</t>
        </is>
      </c>
      <c r="E24611" t="inlineStr">
        <is>
          <t>Full-time</t>
        </is>
      </c>
      <c r="F24611" t="b">
        <v>0</v>
      </c>
      <c r="G24611" t="inlineStr">
        <is>
          <t>United Kingdom</t>
        </is>
      </c>
      <c r="H24611" s="2" t="n">
        <v>45421.42885416667</v>
      </c>
      <c r="I24611" t="b">
        <v>1</v>
      </c>
      <c r="J24611" t="b">
        <v>0</v>
      </c>
      <c r="K24611" t="inlineStr">
        <is>
          <t>United Kingdom</t>
        </is>
      </c>
      <c r="L24611" t="inlineStr"/>
      <c r="M24611" t="inlineStr"/>
      <c r="N24611" t="inlineStr"/>
      <c r="O24611" t="inlineStr">
        <is>
          <t>Thrive IT Systems Ltd</t>
        </is>
      </c>
      <c r="P24611" t="inlineStr">
        <is>
          <t>['nosql', 'sql', 'sql server', 'oracle', 'spark', 'hadoop', 'flow']</t>
        </is>
      </c>
      <c r="Q24611" t="inlineStr">
        <is>
          <t>{'cloud': ['oracle'], 'databases': ['sql server'], 'libraries': ['spark', 'hadoop'], 'other': ['flow'], 'programming': ['nosql', 'sql']}</t>
        </is>
      </c>
    </row>
    <row r="24612">
      <c r="A24612" t="inlineStr">
        <is>
          <t>Data Analyst</t>
        </is>
      </c>
      <c r="B24612" t="inlineStr">
        <is>
          <t>Drinking Water &amp; Water Quality Data Analyst</t>
        </is>
      </c>
      <c r="C24612" t="inlineStr">
        <is>
          <t>Jefferson City, MO</t>
        </is>
      </c>
      <c r="D24612" t="inlineStr">
        <is>
          <t>via JobServe</t>
        </is>
      </c>
      <c r="E24612" t="inlineStr">
        <is>
          <t>Full-time</t>
        </is>
      </c>
      <c r="F24612" t="b">
        <v>0</v>
      </c>
      <c r="G24612" t="inlineStr">
        <is>
          <t>Illinois, United States</t>
        </is>
      </c>
      <c r="H24612" s="2" t="n">
        <v>45424.41769675926</v>
      </c>
      <c r="I24612" t="b">
        <v>0</v>
      </c>
      <c r="J24612" t="b">
        <v>1</v>
      </c>
      <c r="K24612" t="inlineStr">
        <is>
          <t>United States</t>
        </is>
      </c>
      <c r="L24612" t="inlineStr"/>
      <c r="M24612" t="inlineStr"/>
      <c r="N24612" t="inlineStr"/>
      <c r="O24612" t="inlineStr">
        <is>
          <t>Cadmus</t>
        </is>
      </c>
      <c r="P24612" t="inlineStr">
        <is>
          <t>['r', 'python', 'power bi']</t>
        </is>
      </c>
      <c r="Q24612" t="inlineStr">
        <is>
          <t>{'analyst_tools': ['power bi'], 'programming': ['r', 'python']}</t>
        </is>
      </c>
    </row>
    <row r="24613">
      <c r="A24613" t="inlineStr">
        <is>
          <t>Data Engineer</t>
        </is>
      </c>
      <c r="B24613" t="inlineStr">
        <is>
          <t>Data Engineer</t>
        </is>
      </c>
      <c r="C24613" t="inlineStr">
        <is>
          <t>Warsaw, Poland</t>
        </is>
      </c>
      <c r="D24613" t="inlineStr">
        <is>
          <t>via LinkedIn</t>
        </is>
      </c>
      <c r="E24613" t="inlineStr">
        <is>
          <t>Contractor</t>
        </is>
      </c>
      <c r="F24613" t="b">
        <v>0</v>
      </c>
      <c r="G24613" t="inlineStr">
        <is>
          <t>Poland</t>
        </is>
      </c>
      <c r="H24613" s="2" t="n">
        <v>45432.42400462963</v>
      </c>
      <c r="I24613" t="b">
        <v>1</v>
      </c>
      <c r="J24613" t="b">
        <v>0</v>
      </c>
      <c r="K24613" t="inlineStr">
        <is>
          <t>Poland</t>
        </is>
      </c>
      <c r="L24613" t="inlineStr"/>
      <c r="M24613" t="inlineStr"/>
      <c r="N24613" t="inlineStr"/>
      <c r="O24613" t="inlineStr">
        <is>
          <t>Ampstek</t>
        </is>
      </c>
      <c r="P24613" t="inlineStr">
        <is>
          <t>['go', 'sql', 'snowflake']</t>
        </is>
      </c>
      <c r="Q24613" t="inlineStr">
        <is>
          <t>{'cloud': ['snowflake'], 'programming': ['go', 'sql']}</t>
        </is>
      </c>
    </row>
    <row r="24614">
      <c r="A24614" t="inlineStr">
        <is>
          <t>Senior Data Engineer</t>
        </is>
      </c>
      <c r="B24614" t="inlineStr">
        <is>
          <t>Senior Data Engineer | AWS</t>
        </is>
      </c>
      <c r="C24614" t="inlineStr">
        <is>
          <t>Karachi, Pakistan</t>
        </is>
      </c>
      <c r="D24614" t="inlineStr">
        <is>
          <t>via LinkedIn</t>
        </is>
      </c>
      <c r="E24614" t="inlineStr">
        <is>
          <t>Full-time</t>
        </is>
      </c>
      <c r="F24614" t="b">
        <v>0</v>
      </c>
      <c r="G24614" t="inlineStr">
        <is>
          <t>Pakistan</t>
        </is>
      </c>
      <c r="H24614" s="2" t="n">
        <v>45426.43212962963</v>
      </c>
      <c r="I24614" t="b">
        <v>0</v>
      </c>
      <c r="J24614" t="b">
        <v>0</v>
      </c>
      <c r="K24614" t="inlineStr">
        <is>
          <t>Pakistan</t>
        </is>
      </c>
      <c r="L24614" t="inlineStr"/>
      <c r="M24614" t="inlineStr"/>
      <c r="N24614" t="inlineStr"/>
      <c r="O24614" t="inlineStr">
        <is>
          <t>Folio3 Software</t>
        </is>
      </c>
      <c r="P24614" t="inlineStr">
        <is>
          <t>['aws', 'bigquery', 'hadoop', 'spark', 'kafka', 'airflow', 'docker', 'kubernetes']</t>
        </is>
      </c>
      <c r="Q24614" t="inlineStr">
        <is>
          <t>{'cloud': ['aws', 'bigquery'], 'libraries': ['hadoop', 'spark', 'kafka', 'airflow'], 'other': ['docker', 'kubernetes']}</t>
        </is>
      </c>
    </row>
    <row r="24615">
      <c r="A24615" t="inlineStr">
        <is>
          <t>Data Analyst</t>
        </is>
      </c>
      <c r="B24615" t="inlineStr">
        <is>
          <t>Data Analyst</t>
        </is>
      </c>
      <c r="C24615" t="inlineStr">
        <is>
          <t>Australia</t>
        </is>
      </c>
      <c r="D24615" t="inlineStr">
        <is>
          <t>via LinkedIn</t>
        </is>
      </c>
      <c r="E24615" t="inlineStr">
        <is>
          <t>Full-time</t>
        </is>
      </c>
      <c r="F24615" t="b">
        <v>0</v>
      </c>
      <c r="G24615" t="inlineStr">
        <is>
          <t>Australia</t>
        </is>
      </c>
      <c r="H24615" s="2" t="n">
        <v>45442.43891203704</v>
      </c>
      <c r="I24615" t="b">
        <v>1</v>
      </c>
      <c r="J24615" t="b">
        <v>0</v>
      </c>
      <c r="K24615" t="inlineStr">
        <is>
          <t>Australia</t>
        </is>
      </c>
      <c r="L24615" t="inlineStr"/>
      <c r="M24615" t="inlineStr"/>
      <c r="N24615" t="inlineStr"/>
      <c r="O24615" t="inlineStr">
        <is>
          <t>Capgemini</t>
        </is>
      </c>
      <c r="P24615" t="inlineStr">
        <is>
          <t>['python', 'unix', 'git']</t>
        </is>
      </c>
      <c r="Q24615" t="inlineStr">
        <is>
          <t>{'os': ['unix'], 'other': ['git'], 'programming': ['python']}</t>
        </is>
      </c>
    </row>
    <row r="24616">
      <c r="A24616" t="inlineStr">
        <is>
          <t>Senior Data Engineer</t>
        </is>
      </c>
      <c r="B24616" t="inlineStr">
        <is>
          <t>Senior Data Engineer</t>
        </is>
      </c>
      <c r="C24616" t="inlineStr">
        <is>
          <t>London, UK</t>
        </is>
      </c>
      <c r="D24616" t="inlineStr">
        <is>
          <t>via Sercanto</t>
        </is>
      </c>
      <c r="E24616" t="inlineStr">
        <is>
          <t>Full-time</t>
        </is>
      </c>
      <c r="F24616" t="b">
        <v>0</v>
      </c>
      <c r="G24616" t="inlineStr">
        <is>
          <t>United Kingdom</t>
        </is>
      </c>
      <c r="H24616" s="2" t="n">
        <v>45438.98368055555</v>
      </c>
      <c r="I24616" t="b">
        <v>1</v>
      </c>
      <c r="J24616" t="b">
        <v>0</v>
      </c>
      <c r="K24616" t="inlineStr">
        <is>
          <t>United Kingdom</t>
        </is>
      </c>
      <c r="L24616" t="inlineStr"/>
      <c r="M24616" t="inlineStr"/>
      <c r="N24616" t="inlineStr"/>
      <c r="O24616" t="inlineStr">
        <is>
          <t>Hush</t>
        </is>
      </c>
      <c r="P24616" t="inlineStr">
        <is>
          <t>['sql', 'looker', 'qlik', 'power bi']</t>
        </is>
      </c>
      <c r="Q24616" t="inlineStr">
        <is>
          <t>{'analyst_tools': ['looker', 'qlik', 'power bi'], 'programming': ['sql']}</t>
        </is>
      </c>
    </row>
    <row r="24617">
      <c r="A24617" t="inlineStr">
        <is>
          <t>Data Engineer</t>
        </is>
      </c>
      <c r="B24617" t="inlineStr">
        <is>
          <t>System Design Engineer (Data Quality) - 6 month contract ...</t>
        </is>
      </c>
      <c r="C24617" t="inlineStr">
        <is>
          <t>Brussels, Belgium</t>
        </is>
      </c>
      <c r="D24617" t="inlineStr">
        <is>
          <t>via LinkedIn Belgium</t>
        </is>
      </c>
      <c r="E24617" t="inlineStr">
        <is>
          <t>Contractor</t>
        </is>
      </c>
      <c r="F24617" t="b">
        <v>0</v>
      </c>
      <c r="G24617" t="inlineStr">
        <is>
          <t>Belgium</t>
        </is>
      </c>
      <c r="H24617" s="2" t="n">
        <v>45425.44125</v>
      </c>
      <c r="I24617" t="b">
        <v>1</v>
      </c>
      <c r="J24617" t="b">
        <v>0</v>
      </c>
      <c r="K24617" t="inlineStr">
        <is>
          <t>Belgium</t>
        </is>
      </c>
      <c r="L24617" t="inlineStr"/>
      <c r="M24617" t="inlineStr"/>
      <c r="N24617" t="inlineStr"/>
      <c r="O24617" t="inlineStr">
        <is>
          <t>Orbis Group</t>
        </is>
      </c>
      <c r="P24617" t="inlineStr">
        <is>
          <t>['sql', 'python', 'pyspark', 'flow', 'github']</t>
        </is>
      </c>
      <c r="Q24617" t="inlineStr">
        <is>
          <t>{'libraries': ['pyspark'], 'other': ['flow', 'github'], 'programming': ['sql', 'python']}</t>
        </is>
      </c>
    </row>
    <row r="24618">
      <c r="A24618" t="inlineStr">
        <is>
          <t>Senior Data Scientist</t>
        </is>
      </c>
      <c r="B24618" t="inlineStr">
        <is>
          <t>Senior Data Scientist with LLM</t>
        </is>
      </c>
      <c r="C24618" t="inlineStr">
        <is>
          <t>Warsaw, Poland</t>
        </is>
      </c>
      <c r="D24618" t="inlineStr">
        <is>
          <t>via The:Protocol</t>
        </is>
      </c>
      <c r="E24618" t="inlineStr">
        <is>
          <t>Contractor</t>
        </is>
      </c>
      <c r="F24618" t="b">
        <v>0</v>
      </c>
      <c r="G24618" t="inlineStr">
        <is>
          <t>Poland</t>
        </is>
      </c>
      <c r="H24618" s="2" t="n">
        <v>45426.43019675926</v>
      </c>
      <c r="I24618" t="b">
        <v>0</v>
      </c>
      <c r="J24618" t="b">
        <v>0</v>
      </c>
      <c r="K24618" t="inlineStr">
        <is>
          <t>Poland</t>
        </is>
      </c>
      <c r="L24618" t="inlineStr"/>
      <c r="M24618" t="inlineStr"/>
      <c r="N24618" t="inlineStr"/>
      <c r="O24618" t="inlineStr">
        <is>
          <t>ACAISOFT POLAND Sp. z o.o.</t>
        </is>
      </c>
      <c r="P24618" t="inlineStr"/>
      <c r="Q24618" t="inlineStr"/>
    </row>
    <row r="24619">
      <c r="A24619" t="inlineStr">
        <is>
          <t>Data Scientist</t>
        </is>
      </c>
      <c r="B24619" t="inlineStr">
        <is>
          <t>Database Engineer</t>
        </is>
      </c>
      <c r="C24619" t="inlineStr">
        <is>
          <t>Kraków, Poland</t>
        </is>
      </c>
      <c r="D24619" t="inlineStr">
        <is>
          <t>via LinkedIn</t>
        </is>
      </c>
      <c r="E24619" t="inlineStr">
        <is>
          <t>Part-time and Full-time</t>
        </is>
      </c>
      <c r="F24619" t="b">
        <v>0</v>
      </c>
      <c r="G24619" t="inlineStr">
        <is>
          <t>Poland</t>
        </is>
      </c>
      <c r="H24619" s="2" t="n">
        <v>45418.42940972222</v>
      </c>
      <c r="I24619" t="b">
        <v>1</v>
      </c>
      <c r="J24619" t="b">
        <v>0</v>
      </c>
      <c r="K24619" t="inlineStr">
        <is>
          <t>Poland</t>
        </is>
      </c>
      <c r="L24619" t="inlineStr"/>
      <c r="M24619" t="inlineStr"/>
      <c r="N24619" t="inlineStr"/>
      <c r="O24619" t="inlineStr">
        <is>
          <t>UBS</t>
        </is>
      </c>
      <c r="P24619" t="inlineStr">
        <is>
          <t>['sql', 'bash', 'shell', 'postgresql', 'oracle', 'git', 'gitlab', 'puppet']</t>
        </is>
      </c>
      <c r="Q24619" t="inlineStr">
        <is>
          <t>{'cloud': ['oracle'], 'databases': ['postgresql'], 'other': ['git', 'gitlab', 'puppet'], 'programming': ['sql', 'bash', 'shell']}</t>
        </is>
      </c>
    </row>
    <row r="24620">
      <c r="A24620" t="inlineStr">
        <is>
          <t>Data Scientist</t>
        </is>
      </c>
      <c r="B24620" t="inlineStr">
        <is>
          <t>Data Scientist - 19322078469 - Excellent Benefits Package</t>
        </is>
      </c>
      <c r="C24620" t="inlineStr">
        <is>
          <t>New York, NY</t>
        </is>
      </c>
      <c r="D24620" t="inlineStr">
        <is>
          <t>via GrabJobs</t>
        </is>
      </c>
      <c r="E24620" t="inlineStr">
        <is>
          <t>Full-time</t>
        </is>
      </c>
      <c r="F24620" t="b">
        <v>0</v>
      </c>
      <c r="G24620" t="inlineStr">
        <is>
          <t>New York, United States</t>
        </is>
      </c>
      <c r="H24620" s="2" t="n">
        <v>45428.41847222222</v>
      </c>
      <c r="I24620" t="b">
        <v>1</v>
      </c>
      <c r="J24620" t="b">
        <v>0</v>
      </c>
      <c r="K24620" t="inlineStr">
        <is>
          <t>United States</t>
        </is>
      </c>
      <c r="L24620" t="inlineStr"/>
      <c r="M24620" t="inlineStr"/>
      <c r="N24620" t="inlineStr"/>
      <c r="O24620" t="inlineStr">
        <is>
          <t>Support Shepherd</t>
        </is>
      </c>
      <c r="P24620" t="inlineStr">
        <is>
          <t>['python', 'excel', 'word']</t>
        </is>
      </c>
      <c r="Q24620" t="inlineStr">
        <is>
          <t>{'analyst_tools': ['excel', 'word'], 'programming': ['python']}</t>
        </is>
      </c>
    </row>
    <row r="24621">
      <c r="A24621" t="inlineStr">
        <is>
          <t>Data Engineer</t>
        </is>
      </c>
      <c r="B24621" t="inlineStr">
        <is>
          <t>Werkstudent Data &amp; Analytics - Kostenmodellierung (m/w/d)</t>
        </is>
      </c>
      <c r="C24621" t="inlineStr">
        <is>
          <t>Berlin, Germany</t>
        </is>
      </c>
      <c r="D24621" t="inlineStr">
        <is>
          <t>via ClimateTechList</t>
        </is>
      </c>
      <c r="E24621" t="inlineStr">
        <is>
          <t>Full-time</t>
        </is>
      </c>
      <c r="F24621" t="b">
        <v>0</v>
      </c>
      <c r="G24621" t="inlineStr">
        <is>
          <t>Germany</t>
        </is>
      </c>
      <c r="H24621" s="2" t="n">
        <v>45438.98446759259</v>
      </c>
      <c r="I24621" t="b">
        <v>1</v>
      </c>
      <c r="J24621" t="b">
        <v>0</v>
      </c>
      <c r="K24621" t="inlineStr">
        <is>
          <t>Germany</t>
        </is>
      </c>
      <c r="L24621" t="inlineStr"/>
      <c r="M24621" t="inlineStr"/>
      <c r="N24621" t="inlineStr"/>
      <c r="O24621" t="inlineStr">
        <is>
          <t>Enter</t>
        </is>
      </c>
      <c r="P24621" t="inlineStr"/>
      <c r="Q24621" t="inlineStr"/>
    </row>
    <row r="24622">
      <c r="A24622" t="inlineStr">
        <is>
          <t>Data Analyst</t>
        </is>
      </c>
      <c r="B24622" t="inlineStr">
        <is>
          <t>Data Analyst (Retail) Job in Dubai | Emarat Careers</t>
        </is>
      </c>
      <c r="C24622" t="inlineStr">
        <is>
          <t>Dubai - United Arab Emirates</t>
        </is>
      </c>
      <c r="D24622" t="inlineStr">
        <is>
          <t>via Jooble</t>
        </is>
      </c>
      <c r="E24622" t="inlineStr">
        <is>
          <t>Full-time</t>
        </is>
      </c>
      <c r="F24622" t="b">
        <v>0</v>
      </c>
      <c r="G24622" t="inlineStr">
        <is>
          <t>United Arab Emirates</t>
        </is>
      </c>
      <c r="H24622" s="2" t="n">
        <v>45438.98231481481</v>
      </c>
      <c r="I24622" t="b">
        <v>1</v>
      </c>
      <c r="J24622" t="b">
        <v>0</v>
      </c>
      <c r="K24622" t="inlineStr">
        <is>
          <t>United Arab Emirates</t>
        </is>
      </c>
      <c r="L24622" t="inlineStr"/>
      <c r="M24622" t="inlineStr"/>
      <c r="N24622" t="inlineStr"/>
      <c r="O24622" t="inlineStr">
        <is>
          <t>Emarat Careers</t>
        </is>
      </c>
      <c r="P24622" t="inlineStr"/>
      <c r="Q24622" t="inlineStr"/>
    </row>
    <row r="24623">
      <c r="A24623" t="inlineStr">
        <is>
          <t>Data Scientist</t>
        </is>
      </c>
      <c r="B24623" t="inlineStr">
        <is>
          <t>Digital Data Specialist</t>
        </is>
      </c>
      <c r="C24623" t="inlineStr">
        <is>
          <t>Anywhere</t>
        </is>
      </c>
      <c r="D24623" t="inlineStr">
        <is>
          <t>via Learn4Good</t>
        </is>
      </c>
      <c r="E24623" t="inlineStr">
        <is>
          <t>Full-time</t>
        </is>
      </c>
      <c r="F24623" t="b">
        <v>1</v>
      </c>
      <c r="G24623" t="inlineStr">
        <is>
          <t>United Arab Emirates</t>
        </is>
      </c>
      <c r="H24623" s="2" t="n">
        <v>45438.98231481481</v>
      </c>
      <c r="I24623" t="b">
        <v>0</v>
      </c>
      <c r="J24623" t="b">
        <v>0</v>
      </c>
      <c r="K24623" t="inlineStr">
        <is>
          <t>United Arab Emirates</t>
        </is>
      </c>
      <c r="L24623" t="inlineStr"/>
      <c r="M24623" t="inlineStr"/>
      <c r="N24623" t="inlineStr"/>
      <c r="O24623" t="inlineStr">
        <is>
          <t>Intoude Foundation</t>
        </is>
      </c>
      <c r="P24623" t="inlineStr">
        <is>
          <t>['tableau', 'power bi']</t>
        </is>
      </c>
      <c r="Q24623" t="inlineStr">
        <is>
          <t>{'analyst_tools': ['tableau', 'power bi']}</t>
        </is>
      </c>
    </row>
    <row r="24624">
      <c r="A24624" t="inlineStr">
        <is>
          <t>Data Scientist</t>
        </is>
      </c>
      <c r="B24624" t="inlineStr">
        <is>
          <t>DATA SCIENTIST ENGINEER (M/W/D) DIGITAL SOLUTIONS – BRAUNSCHWEIG...</t>
        </is>
      </c>
      <c r="C24624" t="inlineStr">
        <is>
          <t>Berlin, Germany</t>
        </is>
      </c>
      <c r="D24624" t="inlineStr">
        <is>
          <t>via Glassdoor</t>
        </is>
      </c>
      <c r="E24624" t="inlineStr">
        <is>
          <t>Full-time</t>
        </is>
      </c>
      <c r="F24624" t="b">
        <v>0</v>
      </c>
      <c r="G24624" t="inlineStr">
        <is>
          <t>Germany</t>
        </is>
      </c>
      <c r="H24624" s="2" t="n">
        <v>45438.98438657408</v>
      </c>
      <c r="I24624" t="b">
        <v>0</v>
      </c>
      <c r="J24624" t="b">
        <v>0</v>
      </c>
      <c r="K24624" t="inlineStr">
        <is>
          <t>Germany</t>
        </is>
      </c>
      <c r="L24624" t="inlineStr"/>
      <c r="M24624" t="inlineStr"/>
      <c r="N24624" t="inlineStr"/>
      <c r="O24624" t="inlineStr">
        <is>
          <t>Stadler Signalling Deutschland GmbH</t>
        </is>
      </c>
      <c r="P24624" t="inlineStr">
        <is>
          <t>['python', 'matlab', 'c#', 'java', 'c++', 'rust']</t>
        </is>
      </c>
      <c r="Q24624" t="inlineStr">
        <is>
          <t>{'programming': ['python', 'matlab', 'c#', 'java', 'c++', 'rust']}</t>
        </is>
      </c>
    </row>
    <row r="24625">
      <c r="A24625" t="inlineStr">
        <is>
          <t>Data Analyst</t>
        </is>
      </c>
      <c r="B24625" t="inlineStr">
        <is>
          <t>Sr/ Data Analyst /Entertainment/</t>
        </is>
      </c>
      <c r="C24625" t="inlineStr">
        <is>
          <t>New York, NY</t>
        </is>
      </c>
      <c r="D24625" t="inlineStr">
        <is>
          <t>via GrabJobs</t>
        </is>
      </c>
      <c r="E24625" t="inlineStr">
        <is>
          <t>Full-time</t>
        </is>
      </c>
      <c r="F24625" t="b">
        <v>0</v>
      </c>
      <c r="G24625" t="inlineStr">
        <is>
          <t>New York, United States</t>
        </is>
      </c>
      <c r="H24625" s="2" t="n">
        <v>45415.41702546296</v>
      </c>
      <c r="I24625" t="b">
        <v>1</v>
      </c>
      <c r="J24625" t="b">
        <v>0</v>
      </c>
      <c r="K24625" t="inlineStr">
        <is>
          <t>United States</t>
        </is>
      </c>
      <c r="L24625" t="inlineStr"/>
      <c r="M24625" t="inlineStr"/>
      <c r="N24625" t="inlineStr"/>
      <c r="O24625" t="inlineStr">
        <is>
          <t>Harnham</t>
        </is>
      </c>
      <c r="P24625" t="inlineStr">
        <is>
          <t>['sql']</t>
        </is>
      </c>
      <c r="Q24625" t="inlineStr">
        <is>
          <t>{'programming': ['sql']}</t>
        </is>
      </c>
    </row>
    <row r="24626">
      <c r="A24626" t="inlineStr">
        <is>
          <t>Business Analyst</t>
        </is>
      </c>
      <c r="B24626" t="inlineStr">
        <is>
          <t>Business Analyst, AI and Data Analytics</t>
        </is>
      </c>
      <c r="C24626" t="inlineStr">
        <is>
          <t>Tokyo, Japan</t>
        </is>
      </c>
      <c r="D24626" t="inlineStr">
        <is>
          <t>via LinkedIn</t>
        </is>
      </c>
      <c r="E24626" t="inlineStr">
        <is>
          <t>Full-time</t>
        </is>
      </c>
      <c r="F24626" t="b">
        <v>0</v>
      </c>
      <c r="G24626" t="inlineStr">
        <is>
          <t>Japan</t>
        </is>
      </c>
      <c r="H24626" s="2" t="n">
        <v>45414.43792824074</v>
      </c>
      <c r="I24626" t="b">
        <v>0</v>
      </c>
      <c r="J24626" t="b">
        <v>0</v>
      </c>
      <c r="K24626" t="inlineStr">
        <is>
          <t>Japan</t>
        </is>
      </c>
      <c r="L24626" t="inlineStr"/>
      <c r="M24626" t="inlineStr"/>
      <c r="N24626" t="inlineStr"/>
      <c r="O24626" t="inlineStr">
        <is>
          <t>Tectura</t>
        </is>
      </c>
      <c r="P24626" t="inlineStr">
        <is>
          <t>['oracle', 'power bi', 'sap']</t>
        </is>
      </c>
      <c r="Q24626" t="inlineStr">
        <is>
          <t>{'analyst_tools': ['power bi', 'sap'], 'cloud': ['oracle']}</t>
        </is>
      </c>
    </row>
    <row r="24627">
      <c r="A24627" t="inlineStr">
        <is>
          <t>Data Analyst</t>
        </is>
      </c>
      <c r="B24627" t="inlineStr">
        <is>
          <t>Développeur Junior (H/F) | CDI</t>
        </is>
      </c>
      <c r="C24627" t="inlineStr">
        <is>
          <t>Puteaux, France</t>
        </is>
      </c>
      <c r="D24627" t="inlineStr">
        <is>
          <t>via Welcome To The Jungle</t>
        </is>
      </c>
      <c r="E24627" t="inlineStr">
        <is>
          <t>Full-time and Contractor</t>
        </is>
      </c>
      <c r="F24627" t="b">
        <v>0</v>
      </c>
      <c r="G24627" t="inlineStr">
        <is>
          <t>France</t>
        </is>
      </c>
      <c r="H24627" s="2" t="n">
        <v>45436.4328125</v>
      </c>
      <c r="I24627" t="b">
        <v>1</v>
      </c>
      <c r="J24627" t="b">
        <v>0</v>
      </c>
      <c r="K24627" t="inlineStr">
        <is>
          <t>France</t>
        </is>
      </c>
      <c r="L24627" t="inlineStr"/>
      <c r="M24627" t="inlineStr"/>
      <c r="N24627" t="inlineStr"/>
      <c r="O24627" t="inlineStr">
        <is>
          <t>Datascientest</t>
        </is>
      </c>
      <c r="P24627" t="inlineStr">
        <is>
          <t>['python', 'angular']</t>
        </is>
      </c>
      <c r="Q24627" t="inlineStr">
        <is>
          <t>{'programming': ['python'], 'webframeworks': ['angular']}</t>
        </is>
      </c>
    </row>
    <row r="24628">
      <c r="A24628" t="inlineStr">
        <is>
          <t>Senior Data Engineer</t>
        </is>
      </c>
      <c r="B24628" t="inlineStr">
        <is>
          <t>Senior Lead Data Engineer</t>
        </is>
      </c>
      <c r="C24628" t="inlineStr">
        <is>
          <t>Pratts, VA</t>
        </is>
      </c>
      <c r="D24628" t="inlineStr">
        <is>
          <t>via Recruit.net</t>
        </is>
      </c>
      <c r="E24628" t="inlineStr">
        <is>
          <t>Full-time and Part-time</t>
        </is>
      </c>
      <c r="F24628" t="b">
        <v>0</v>
      </c>
      <c r="G24628" t="inlineStr">
        <is>
          <t>Georgia</t>
        </is>
      </c>
      <c r="H24628" s="2" t="n">
        <v>45439.00209490741</v>
      </c>
      <c r="I24628" t="b">
        <v>0</v>
      </c>
      <c r="J24628" t="b">
        <v>1</v>
      </c>
      <c r="K24628" t="inlineStr">
        <is>
          <t>United States</t>
        </is>
      </c>
      <c r="L24628" t="inlineStr"/>
      <c r="M24628" t="inlineStr"/>
      <c r="N24628" t="inlineStr"/>
      <c r="O24628" t="inlineStr">
        <is>
          <t>Capital One</t>
        </is>
      </c>
      <c r="P24628" t="inlineStr">
        <is>
          <t>['scala', 'java', 'python', 'sql', 'go', 'nosql', 'shell', 'cassandra', 'dynamodb', 'mysql', 'redshift', 'snowflake', 'aws', 'azure', 'airflow', 'hadoop', 'kafka', 'spark']</t>
        </is>
      </c>
      <c r="Q24628" t="inlineStr">
        <is>
          <t>{'cloud': ['redshift', 'snowflake', 'aws', 'azure'], 'databases': ['cassandra', 'dynamodb', 'mysql'], 'libraries': ['airflow', 'hadoop', 'kafka', 'spark'], 'programming': ['scala', 'java', 'python', 'sql', 'go', 'nosql', 'shell']}</t>
        </is>
      </c>
    </row>
    <row r="24629">
      <c r="A24629" t="inlineStr">
        <is>
          <t>Senior Data Analyst</t>
        </is>
      </c>
      <c r="B24629" t="inlineStr">
        <is>
          <t>Senior Data Analyst</t>
        </is>
      </c>
      <c r="C24629" t="inlineStr">
        <is>
          <t>Swords, County Dublin, Ireland</t>
        </is>
      </c>
      <c r="D24629" t="inlineStr">
        <is>
          <t>via Jobs.ie</t>
        </is>
      </c>
      <c r="E24629" t="inlineStr">
        <is>
          <t>Contractor</t>
        </is>
      </c>
      <c r="F24629" t="b">
        <v>0</v>
      </c>
      <c r="G24629" t="inlineStr">
        <is>
          <t>Ireland</t>
        </is>
      </c>
      <c r="H24629" s="2" t="n">
        <v>45425.43959490741</v>
      </c>
      <c r="I24629" t="b">
        <v>0</v>
      </c>
      <c r="J24629" t="b">
        <v>0</v>
      </c>
      <c r="K24629" t="inlineStr">
        <is>
          <t>Ireland</t>
        </is>
      </c>
      <c r="L24629" t="inlineStr"/>
      <c r="M24629" t="inlineStr"/>
      <c r="N24629" t="inlineStr"/>
      <c r="O24629" t="inlineStr">
        <is>
          <t>Lex Consultancy</t>
        </is>
      </c>
      <c r="P24629" t="inlineStr">
        <is>
          <t>['python', 'sql', 'power bi']</t>
        </is>
      </c>
      <c r="Q24629" t="inlineStr">
        <is>
          <t>{'analyst_tools': ['power bi'], 'programming': ['python', 'sql']}</t>
        </is>
      </c>
    </row>
    <row r="24630">
      <c r="A24630" t="inlineStr">
        <is>
          <t>Data Engineer</t>
        </is>
      </c>
      <c r="B24630" t="inlineStr">
        <is>
          <t>Data Engineer</t>
        </is>
      </c>
      <c r="C24630" t="inlineStr">
        <is>
          <t>Austin, TX</t>
        </is>
      </c>
      <c r="D24630" t="inlineStr">
        <is>
          <t>via ZipRecruiter</t>
        </is>
      </c>
      <c r="E24630" t="inlineStr">
        <is>
          <t>Full-time</t>
        </is>
      </c>
      <c r="F24630" t="b">
        <v>0</v>
      </c>
      <c r="G24630" t="inlineStr">
        <is>
          <t>Sudan</t>
        </is>
      </c>
      <c r="H24630" s="2" t="n">
        <v>45427.45114583334</v>
      </c>
      <c r="I24630" t="b">
        <v>0</v>
      </c>
      <c r="J24630" t="b">
        <v>1</v>
      </c>
      <c r="K24630" t="inlineStr">
        <is>
          <t>Sudan</t>
        </is>
      </c>
      <c r="L24630" t="inlineStr">
        <is>
          <t>year</t>
        </is>
      </c>
      <c r="M24630" t="n">
        <v>212074</v>
      </c>
      <c r="N24630" t="inlineStr"/>
      <c r="O24630" t="inlineStr">
        <is>
          <t>Meta</t>
        </is>
      </c>
      <c r="P24630" t="inlineStr">
        <is>
          <t>['sql', 'python', 'php', 'hadoop']</t>
        </is>
      </c>
      <c r="Q24630" t="inlineStr">
        <is>
          <t>{'libraries': ['hadoop'], 'programming': ['sql', 'python', 'php']}</t>
        </is>
      </c>
    </row>
    <row r="24631">
      <c r="A24631" t="inlineStr">
        <is>
          <t>Data Engineer</t>
        </is>
      </c>
      <c r="B24631" t="inlineStr">
        <is>
          <t>Data Engineer - SQL, SSIS, MSBI, ADF</t>
        </is>
      </c>
      <c r="C24631" t="inlineStr">
        <is>
          <t>Chennai, Tamil Nadu, India</t>
        </is>
      </c>
      <c r="D24631" t="inlineStr">
        <is>
          <t>via LinkedIn</t>
        </is>
      </c>
      <c r="E24631" t="inlineStr">
        <is>
          <t>Full-time</t>
        </is>
      </c>
      <c r="F24631" t="b">
        <v>0</v>
      </c>
      <c r="G24631" t="inlineStr">
        <is>
          <t>India</t>
        </is>
      </c>
      <c r="H24631" s="2" t="n">
        <v>45443.42605324074</v>
      </c>
      <c r="I24631" t="b">
        <v>0</v>
      </c>
      <c r="J24631" t="b">
        <v>0</v>
      </c>
      <c r="K24631" t="inlineStr">
        <is>
          <t>India</t>
        </is>
      </c>
      <c r="L24631" t="inlineStr"/>
      <c r="M24631" t="inlineStr"/>
      <c r="N24631" t="inlineStr"/>
      <c r="O24631" t="inlineStr">
        <is>
          <t>CareerXperts Consulting</t>
        </is>
      </c>
      <c r="P24631" t="inlineStr">
        <is>
          <t>['sql', 'python', 'azure', 'ssis']</t>
        </is>
      </c>
      <c r="Q24631" t="inlineStr">
        <is>
          <t>{'analyst_tools': ['ssis'], 'cloud': ['azure'], 'programming': ['sql', 'python']}</t>
        </is>
      </c>
    </row>
    <row r="24632">
      <c r="A24632" t="inlineStr">
        <is>
          <t>Data Analyst</t>
        </is>
      </c>
      <c r="B24632" t="inlineStr">
        <is>
          <t>Digital Analyst</t>
        </is>
      </c>
      <c r="C24632" t="inlineStr">
        <is>
          <t>Montevideo, Montevideo Department, Uruguay</t>
        </is>
      </c>
      <c r="D24632" t="inlineStr">
        <is>
          <t>via Trabajo.org - Vacantes De Empleo, Trabajo</t>
        </is>
      </c>
      <c r="E24632" t="inlineStr">
        <is>
          <t>Full-time</t>
        </is>
      </c>
      <c r="F24632" t="b">
        <v>0</v>
      </c>
      <c r="G24632" t="inlineStr">
        <is>
          <t>Uruguay</t>
        </is>
      </c>
      <c r="H24632" s="2" t="n">
        <v>45435.48659722223</v>
      </c>
      <c r="I24632" t="b">
        <v>1</v>
      </c>
      <c r="J24632" t="b">
        <v>0</v>
      </c>
      <c r="K24632" t="inlineStr">
        <is>
          <t>Uruguay</t>
        </is>
      </c>
      <c r="L24632" t="inlineStr"/>
      <c r="M24632" t="inlineStr"/>
      <c r="N24632" t="inlineStr"/>
      <c r="O24632" t="inlineStr">
        <is>
          <t>Montevideo Datalabs SRL</t>
        </is>
      </c>
      <c r="P24632" t="inlineStr">
        <is>
          <t>['aws', 'chef']</t>
        </is>
      </c>
      <c r="Q24632" t="inlineStr">
        <is>
          <t>{'cloud': ['aws'], 'other': ['chef']}</t>
        </is>
      </c>
    </row>
    <row r="24633">
      <c r="A24633" t="inlineStr">
        <is>
          <t>Data Engineer</t>
        </is>
      </c>
      <c r="B24633" t="inlineStr">
        <is>
          <t>Data Engineer</t>
        </is>
      </c>
      <c r="C24633" t="inlineStr">
        <is>
          <t>Budapest, Hungary</t>
        </is>
      </c>
      <c r="D24633" t="inlineStr">
        <is>
          <t>via LinkedIn</t>
        </is>
      </c>
      <c r="E24633" t="inlineStr">
        <is>
          <t>Full-time</t>
        </is>
      </c>
      <c r="F24633" t="b">
        <v>0</v>
      </c>
      <c r="G24633" t="inlineStr">
        <is>
          <t>Hungary</t>
        </is>
      </c>
      <c r="H24633" s="2" t="n">
        <v>45421.43916666666</v>
      </c>
      <c r="I24633" t="b">
        <v>1</v>
      </c>
      <c r="J24633" t="b">
        <v>0</v>
      </c>
      <c r="K24633" t="inlineStr">
        <is>
          <t>Hungary</t>
        </is>
      </c>
      <c r="L24633" t="inlineStr"/>
      <c r="M24633" t="inlineStr"/>
      <c r="N24633" t="inlineStr"/>
      <c r="O24633" t="inlineStr">
        <is>
          <t>Virgo</t>
        </is>
      </c>
      <c r="P24633" t="inlineStr">
        <is>
          <t>['sql', 'shell', 'snowflake', 'unix']</t>
        </is>
      </c>
      <c r="Q24633" t="inlineStr">
        <is>
          <t>{'cloud': ['snowflake'], 'os': ['unix'], 'programming': ['sql', 'shell']}</t>
        </is>
      </c>
    </row>
    <row r="24634">
      <c r="A24634" t="inlineStr">
        <is>
          <t>Software Engineer</t>
        </is>
      </c>
      <c r="B24634" t="inlineStr">
        <is>
          <t>BigQuery: Application Support Engineer</t>
        </is>
      </c>
      <c r="C24634" t="inlineStr">
        <is>
          <t>Mandaluyong, Metro Manila, Philippines</t>
        </is>
      </c>
      <c r="D24634" t="inlineStr">
        <is>
          <t>via Kalibrr</t>
        </is>
      </c>
      <c r="E24634" t="inlineStr">
        <is>
          <t>Full-time</t>
        </is>
      </c>
      <c r="F24634" t="b">
        <v>0</v>
      </c>
      <c r="G24634" t="inlineStr">
        <is>
          <t>Philippines</t>
        </is>
      </c>
      <c r="H24634" s="2" t="n">
        <v>45422.43253472223</v>
      </c>
      <c r="I24634" t="b">
        <v>1</v>
      </c>
      <c r="J24634" t="b">
        <v>0</v>
      </c>
      <c r="K24634" t="inlineStr">
        <is>
          <t>Philippines</t>
        </is>
      </c>
      <c r="L24634" t="inlineStr"/>
      <c r="M24634" t="inlineStr"/>
      <c r="N24634" t="inlineStr"/>
      <c r="O24634" t="inlineStr">
        <is>
          <t>Accenture Philippines</t>
        </is>
      </c>
      <c r="P24634" t="inlineStr">
        <is>
          <t>['bigquery']</t>
        </is>
      </c>
      <c r="Q24634" t="inlineStr">
        <is>
          <t>{'cloud': ['bigquery']}</t>
        </is>
      </c>
    </row>
    <row r="24635">
      <c r="A24635" t="inlineStr">
        <is>
          <t>Data Scientist</t>
        </is>
      </c>
      <c r="B24635" t="inlineStr">
        <is>
          <t>Data Scientist Team Manager</t>
        </is>
      </c>
      <c r="C24635" t="inlineStr">
        <is>
          <t>Japan</t>
        </is>
      </c>
      <c r="D24635" t="inlineStr">
        <is>
          <t>via LinkedIn</t>
        </is>
      </c>
      <c r="E24635" t="inlineStr">
        <is>
          <t>Full-time</t>
        </is>
      </c>
      <c r="F24635" t="b">
        <v>0</v>
      </c>
      <c r="G24635" t="inlineStr">
        <is>
          <t>Japan</t>
        </is>
      </c>
      <c r="H24635" s="2" t="n">
        <v>45443.43106481482</v>
      </c>
      <c r="I24635" t="b">
        <v>0</v>
      </c>
      <c r="J24635" t="b">
        <v>0</v>
      </c>
      <c r="K24635" t="inlineStr">
        <is>
          <t>Japan</t>
        </is>
      </c>
      <c r="L24635" t="inlineStr"/>
      <c r="M24635" t="inlineStr"/>
      <c r="N24635" t="inlineStr"/>
      <c r="O24635" t="inlineStr">
        <is>
          <t>Randstad Japan</t>
        </is>
      </c>
      <c r="P24635" t="inlineStr">
        <is>
          <t>['sql', 'python', 'r']</t>
        </is>
      </c>
      <c r="Q24635" t="inlineStr">
        <is>
          <t>{'programming': ['sql', 'python', 'r']}</t>
        </is>
      </c>
    </row>
    <row r="24636">
      <c r="A24636" t="inlineStr">
        <is>
          <t>Data Analyst</t>
        </is>
      </c>
      <c r="B24636" t="inlineStr">
        <is>
          <t>Senior Reporting Qlikview/Qliksene Analyst</t>
        </is>
      </c>
      <c r="C24636" t="inlineStr">
        <is>
          <t>Anywhere</t>
        </is>
      </c>
      <c r="D24636" t="inlineStr">
        <is>
          <t>via LinkedIn</t>
        </is>
      </c>
      <c r="E24636" t="inlineStr">
        <is>
          <t>Contractor</t>
        </is>
      </c>
      <c r="F24636" t="b">
        <v>1</v>
      </c>
      <c r="G24636" t="inlineStr">
        <is>
          <t>United Kingdom</t>
        </is>
      </c>
      <c r="H24636" s="2" t="n">
        <v>45427.42695601852</v>
      </c>
      <c r="I24636" t="b">
        <v>1</v>
      </c>
      <c r="J24636" t="b">
        <v>0</v>
      </c>
      <c r="K24636" t="inlineStr">
        <is>
          <t>United Kingdom</t>
        </is>
      </c>
      <c r="L24636" t="inlineStr"/>
      <c r="M24636" t="inlineStr"/>
      <c r="N24636" t="inlineStr"/>
      <c r="O24636" t="inlineStr">
        <is>
          <t>Tact</t>
        </is>
      </c>
      <c r="P24636" t="inlineStr">
        <is>
          <t>['sql', 'power bi']</t>
        </is>
      </c>
      <c r="Q24636" t="inlineStr">
        <is>
          <t>{'analyst_tools': ['power bi'], 'programming': ['sql']}</t>
        </is>
      </c>
    </row>
    <row r="24637">
      <c r="A24637" t="inlineStr">
        <is>
          <t>Data Engineer</t>
        </is>
      </c>
      <c r="B24637" t="inlineStr">
        <is>
          <t>Data Engineer</t>
        </is>
      </c>
      <c r="C24637" t="inlineStr">
        <is>
          <t>Poole, UK</t>
        </is>
      </c>
      <c r="D24637" t="inlineStr">
        <is>
          <t>via LinkedIn</t>
        </is>
      </c>
      <c r="E24637" t="inlineStr">
        <is>
          <t>Full-time</t>
        </is>
      </c>
      <c r="F24637" t="b">
        <v>0</v>
      </c>
      <c r="G24637" t="inlineStr">
        <is>
          <t>United Kingdom</t>
        </is>
      </c>
      <c r="H24637" s="2" t="n">
        <v>45420.42886574074</v>
      </c>
      <c r="I24637" t="b">
        <v>1</v>
      </c>
      <c r="J24637" t="b">
        <v>0</v>
      </c>
      <c r="K24637" t="inlineStr">
        <is>
          <t>United Kingdom</t>
        </is>
      </c>
      <c r="L24637" t="inlineStr"/>
      <c r="M24637" t="inlineStr"/>
      <c r="N24637" t="inlineStr"/>
      <c r="O24637" t="inlineStr">
        <is>
          <t>Hays</t>
        </is>
      </c>
      <c r="P24637" t="inlineStr">
        <is>
          <t>['sql', 't-sql', 'sql server', 'oracle', 'windows', 'ssis', 'tableau', 'power bi', 'excel']</t>
        </is>
      </c>
      <c r="Q24637" t="inlineStr">
        <is>
          <t>{'analyst_tools': ['ssis', 'tableau', 'power bi', 'excel'], 'cloud': ['oracle'], 'databases': ['sql server'], 'os': ['windows'], 'programming': ['sql', 't-sql']}</t>
        </is>
      </c>
    </row>
    <row r="24638">
      <c r="A24638" t="inlineStr">
        <is>
          <t>Software Engineer</t>
        </is>
      </c>
      <c r="B24638" t="inlineStr">
        <is>
          <t>Windows Server Engineer 70-100%</t>
        </is>
      </c>
      <c r="C24638" t="inlineStr">
        <is>
          <t>Baden, Switzerland</t>
        </is>
      </c>
      <c r="D24638" t="inlineStr">
        <is>
          <t>via BeBee Schweiz</t>
        </is>
      </c>
      <c r="E24638" t="inlineStr">
        <is>
          <t>Temp work</t>
        </is>
      </c>
      <c r="F24638" t="b">
        <v>0</v>
      </c>
      <c r="G24638" t="inlineStr">
        <is>
          <t>Switzerland</t>
        </is>
      </c>
      <c r="H24638" s="2" t="n">
        <v>45413.44394675926</v>
      </c>
      <c r="I24638" t="b">
        <v>1</v>
      </c>
      <c r="J24638" t="b">
        <v>0</v>
      </c>
      <c r="K24638" t="inlineStr">
        <is>
          <t>Switzerland</t>
        </is>
      </c>
      <c r="L24638" t="inlineStr"/>
      <c r="M24638" t="inlineStr"/>
      <c r="N24638" t="inlineStr"/>
      <c r="O24638" t="inlineStr">
        <is>
          <t>Hays (Schweiz) AG</t>
        </is>
      </c>
      <c r="P24638" t="inlineStr">
        <is>
          <t>['sql', 'powershell', 'windows']</t>
        </is>
      </c>
      <c r="Q24638" t="inlineStr">
        <is>
          <t>{'os': ['windows'], 'programming': ['sql', 'powershell']}</t>
        </is>
      </c>
    </row>
    <row r="24639">
      <c r="A24639" t="inlineStr">
        <is>
          <t>Data Analyst</t>
        </is>
      </c>
      <c r="B24639" t="inlineStr">
        <is>
          <t>SAS Data Analyst</t>
        </is>
      </c>
      <c r="C24639" t="inlineStr">
        <is>
          <t>Madrid, Spain</t>
        </is>
      </c>
      <c r="D24639" t="inlineStr">
        <is>
          <t>via LinkedIn</t>
        </is>
      </c>
      <c r="E24639" t="inlineStr">
        <is>
          <t>Full-time</t>
        </is>
      </c>
      <c r="F24639" t="b">
        <v>0</v>
      </c>
      <c r="G24639" t="inlineStr">
        <is>
          <t>Spain</t>
        </is>
      </c>
      <c r="H24639" s="2" t="n">
        <v>45432.42715277777</v>
      </c>
      <c r="I24639" t="b">
        <v>1</v>
      </c>
      <c r="J24639" t="b">
        <v>0</v>
      </c>
      <c r="K24639" t="inlineStr">
        <is>
          <t>Spain</t>
        </is>
      </c>
      <c r="L24639" t="inlineStr"/>
      <c r="M24639" t="inlineStr"/>
      <c r="N24639" t="inlineStr"/>
      <c r="O24639" t="inlineStr">
        <is>
          <t>Aubay Spain</t>
        </is>
      </c>
      <c r="P24639" t="inlineStr">
        <is>
          <t>['sas', 'sas', 'python']</t>
        </is>
      </c>
      <c r="Q24639" t="inlineStr">
        <is>
          <t>{'analyst_tools': ['sas'], 'programming': ['sas', 'python']}</t>
        </is>
      </c>
    </row>
    <row r="24640">
      <c r="A24640" t="inlineStr">
        <is>
          <t>Senior Data Scientist</t>
        </is>
      </c>
      <c r="B24640" t="inlineStr">
        <is>
          <t>Senior Data Scientist (Python)</t>
        </is>
      </c>
      <c r="C24640" t="inlineStr">
        <is>
          <t>United Kingdom</t>
        </is>
      </c>
      <c r="D24640" t="inlineStr">
        <is>
          <t>via Artificial Intelligence Jobs</t>
        </is>
      </c>
      <c r="E24640" t="inlineStr">
        <is>
          <t>Full-time</t>
        </is>
      </c>
      <c r="F24640" t="b">
        <v>0</v>
      </c>
      <c r="G24640" t="inlineStr">
        <is>
          <t>United Kingdom</t>
        </is>
      </c>
      <c r="H24640" s="2" t="n">
        <v>45425.43108796296</v>
      </c>
      <c r="I24640" t="b">
        <v>0</v>
      </c>
      <c r="J24640" t="b">
        <v>0</v>
      </c>
      <c r="K24640" t="inlineStr">
        <is>
          <t>United Kingdom</t>
        </is>
      </c>
      <c r="L24640" t="inlineStr"/>
      <c r="M24640" t="inlineStr"/>
      <c r="N24640" t="inlineStr"/>
      <c r="O24640" t="inlineStr">
        <is>
          <t>Artificial Intelligence Jobs</t>
        </is>
      </c>
      <c r="P24640" t="inlineStr">
        <is>
          <t>['python', 'azure']</t>
        </is>
      </c>
      <c r="Q24640" t="inlineStr">
        <is>
          <t>{'cloud': ['azure'], 'programming': ['python']}</t>
        </is>
      </c>
    </row>
    <row r="24641">
      <c r="A24641" t="inlineStr">
        <is>
          <t>Data Analyst</t>
        </is>
      </c>
      <c r="B24641" t="inlineStr">
        <is>
          <t>Data analyst</t>
        </is>
      </c>
      <c r="C24641" t="inlineStr">
        <is>
          <t>Paris, France</t>
        </is>
      </c>
      <c r="D24641" t="inlineStr">
        <is>
          <t>via Jobijoba</t>
        </is>
      </c>
      <c r="E24641" t="inlineStr">
        <is>
          <t>Full-time</t>
        </is>
      </c>
      <c r="F24641" t="b">
        <v>0</v>
      </c>
      <c r="G24641" t="inlineStr">
        <is>
          <t>France</t>
        </is>
      </c>
      <c r="H24641" s="2" t="n">
        <v>45414.43879629629</v>
      </c>
      <c r="I24641" t="b">
        <v>0</v>
      </c>
      <c r="J24641" t="b">
        <v>0</v>
      </c>
      <c r="K24641" t="inlineStr">
        <is>
          <t>France</t>
        </is>
      </c>
      <c r="L24641" t="inlineStr"/>
      <c r="M24641" t="inlineStr"/>
      <c r="N24641" t="inlineStr"/>
      <c r="O24641" t="inlineStr">
        <is>
          <t>Accile</t>
        </is>
      </c>
      <c r="P24641" t="inlineStr">
        <is>
          <t>['sql', 'tableau']</t>
        </is>
      </c>
      <c r="Q24641" t="inlineStr">
        <is>
          <t>{'analyst_tools': ['tableau'], 'programming': ['sql']}</t>
        </is>
      </c>
    </row>
    <row r="24642">
      <c r="A24642" t="inlineStr">
        <is>
          <t>Software Engineer</t>
        </is>
      </c>
      <c r="B24642" t="inlineStr">
        <is>
          <t>Senior Software Engineer - Backend</t>
        </is>
      </c>
      <c r="C24642" t="inlineStr">
        <is>
          <t>Amsterdam, Netherlands</t>
        </is>
      </c>
      <c r="D24642" t="inlineStr">
        <is>
          <t>via Built In</t>
        </is>
      </c>
      <c r="E24642" t="inlineStr">
        <is>
          <t>Full-time</t>
        </is>
      </c>
      <c r="F24642" t="b">
        <v>0</v>
      </c>
      <c r="G24642" t="inlineStr">
        <is>
          <t>Netherlands</t>
        </is>
      </c>
      <c r="H24642" s="2" t="n">
        <v>45419.4325925926</v>
      </c>
      <c r="I24642" t="b">
        <v>0</v>
      </c>
      <c r="J24642" t="b">
        <v>0</v>
      </c>
      <c r="K24642" t="inlineStr">
        <is>
          <t>Netherlands</t>
        </is>
      </c>
      <c r="L24642" t="inlineStr"/>
      <c r="M24642" t="inlineStr"/>
      <c r="N24642" t="inlineStr"/>
      <c r="O24642" t="inlineStr">
        <is>
          <t>Databricks</t>
        </is>
      </c>
      <c r="P24642" t="inlineStr">
        <is>
          <t>['scala', 'java', 'c++', 'sql', 'databricks', 'aws', 'azure', 'spark', 'excel', 'kubernetes', 'unify']</t>
        </is>
      </c>
      <c r="Q24642" t="inlineStr">
        <is>
          <t>{'analyst_tools': ['excel'], 'cloud': ['databricks', 'aws', 'azure'], 'libraries': ['spark'], 'other': ['kubernetes'], 'programming': ['scala', 'java', 'c++', 'sql'], 'sync': ['unify']}</t>
        </is>
      </c>
    </row>
    <row r="24643">
      <c r="A24643" t="inlineStr">
        <is>
          <t>Machine Learning Engineer</t>
        </is>
      </c>
      <c r="B24643" t="inlineStr">
        <is>
          <t>Senior MLOps Engineer (f/m/x) in the field of AI &amp; Satellite Data</t>
        </is>
      </c>
      <c r="C24643" t="inlineStr">
        <is>
          <t>Berlin, Germany</t>
        </is>
      </c>
      <c r="D24643" t="inlineStr">
        <is>
          <t>via LinkedIn</t>
        </is>
      </c>
      <c r="E24643" t="inlineStr">
        <is>
          <t>Full-time</t>
        </is>
      </c>
      <c r="F24643" t="b">
        <v>0</v>
      </c>
      <c r="G24643" t="inlineStr">
        <is>
          <t>Germany</t>
        </is>
      </c>
      <c r="H24643" s="2" t="n">
        <v>45436.42959490741</v>
      </c>
      <c r="I24643" t="b">
        <v>0</v>
      </c>
      <c r="J24643" t="b">
        <v>0</v>
      </c>
      <c r="K24643" t="inlineStr">
        <is>
          <t>Germany</t>
        </is>
      </c>
      <c r="L24643" t="inlineStr"/>
      <c r="M24643" t="inlineStr"/>
      <c r="N24643" t="inlineStr"/>
      <c r="O24643" t="inlineStr">
        <is>
          <t>LiveEO</t>
        </is>
      </c>
      <c r="P24643" t="inlineStr">
        <is>
          <t>['python', 'aws', 'pytorch']</t>
        </is>
      </c>
      <c r="Q24643" t="inlineStr">
        <is>
          <t>{'cloud': ['aws'], 'libraries': ['pytorch'], 'programming': ['python']}</t>
        </is>
      </c>
    </row>
    <row r="24644">
      <c r="A24644" t="inlineStr">
        <is>
          <t>Software Engineer</t>
        </is>
      </c>
      <c r="B24644" t="inlineStr">
        <is>
          <t>Software Engineer - Data-Path</t>
        </is>
      </c>
      <c r="C24644" t="inlineStr">
        <is>
          <t>Israel</t>
        </is>
      </c>
      <c r="D24644" t="inlineStr">
        <is>
          <t>via LinkedIn</t>
        </is>
      </c>
      <c r="E24644" t="inlineStr">
        <is>
          <t>Full-time</t>
        </is>
      </c>
      <c r="F24644" t="b">
        <v>0</v>
      </c>
      <c r="G24644" t="inlineStr">
        <is>
          <t>Israel</t>
        </is>
      </c>
      <c r="H24644" s="2" t="n">
        <v>45441.44310185185</v>
      </c>
      <c r="I24644" t="b">
        <v>0</v>
      </c>
      <c r="J24644" t="b">
        <v>0</v>
      </c>
      <c r="K24644" t="inlineStr">
        <is>
          <t>Israel</t>
        </is>
      </c>
      <c r="L24644" t="inlineStr"/>
      <c r="M24644" t="inlineStr"/>
      <c r="N24644" t="inlineStr"/>
      <c r="O24644" t="inlineStr">
        <is>
          <t>DriveNets</t>
        </is>
      </c>
      <c r="P24644" t="inlineStr">
        <is>
          <t>['c++', 'python', 'docker']</t>
        </is>
      </c>
      <c r="Q24644" t="inlineStr">
        <is>
          <t>{'other': ['docker'], 'programming': ['c++', 'python']}</t>
        </is>
      </c>
    </row>
    <row r="24645">
      <c r="A24645" t="inlineStr">
        <is>
          <t>Data Scientist</t>
        </is>
      </c>
      <c r="B24645" t="inlineStr">
        <is>
          <t>Data Scientist - Hyderabad</t>
        </is>
      </c>
      <c r="C24645" t="inlineStr">
        <is>
          <t>India</t>
        </is>
      </c>
      <c r="D24645" t="inlineStr">
        <is>
          <t>via Jooble</t>
        </is>
      </c>
      <c r="E24645" t="inlineStr">
        <is>
          <t>Full-time</t>
        </is>
      </c>
      <c r="F24645" t="b">
        <v>0</v>
      </c>
      <c r="G24645" t="inlineStr">
        <is>
          <t>India</t>
        </is>
      </c>
      <c r="H24645" s="2" t="n">
        <v>45438.9806712963</v>
      </c>
      <c r="I24645" t="b">
        <v>0</v>
      </c>
      <c r="J24645" t="b">
        <v>0</v>
      </c>
      <c r="K24645" t="inlineStr">
        <is>
          <t>India</t>
        </is>
      </c>
      <c r="L24645" t="inlineStr"/>
      <c r="M24645" t="inlineStr"/>
      <c r="N24645" t="inlineStr"/>
      <c r="O24645" t="inlineStr">
        <is>
          <t>Saaki Argus And Averil Consulting</t>
        </is>
      </c>
      <c r="P24645" t="inlineStr">
        <is>
          <t>['sql', 'power bi', 'excel']</t>
        </is>
      </c>
      <c r="Q24645" t="inlineStr">
        <is>
          <t>{'analyst_tools': ['power bi', 'excel'], 'programming': ['sql']}</t>
        </is>
      </c>
    </row>
    <row r="24646">
      <c r="A24646" t="inlineStr">
        <is>
          <t>Data Analyst</t>
        </is>
      </c>
      <c r="B24646" t="inlineStr">
        <is>
          <t>CDRA Data Analyst</t>
        </is>
      </c>
      <c r="C24646" t="inlineStr">
        <is>
          <t>New Braunfels, TX</t>
        </is>
      </c>
      <c r="D24646" t="inlineStr">
        <is>
          <t>via ZipRecruiter</t>
        </is>
      </c>
      <c r="E24646" t="inlineStr">
        <is>
          <t>Full-time and Part-time</t>
        </is>
      </c>
      <c r="F24646" t="b">
        <v>0</v>
      </c>
      <c r="G24646" t="inlineStr">
        <is>
          <t>Texas, United States</t>
        </is>
      </c>
      <c r="H24646" s="2" t="n">
        <v>45421.41791666667</v>
      </c>
      <c r="I24646" t="b">
        <v>0</v>
      </c>
      <c r="J24646" t="b">
        <v>1</v>
      </c>
      <c r="K24646" t="inlineStr">
        <is>
          <t>United States</t>
        </is>
      </c>
      <c r="L24646" t="inlineStr"/>
      <c r="M24646" t="inlineStr"/>
      <c r="N24646" t="inlineStr"/>
      <c r="O24646" t="inlineStr">
        <is>
          <t>Parallon</t>
        </is>
      </c>
      <c r="P24646" t="inlineStr">
        <is>
          <t>['sql', 'excel', 'powerpoint', 'microstrategy', 'sharepoint']</t>
        </is>
      </c>
      <c r="Q24646" t="inlineStr">
        <is>
          <t>{'analyst_tools': ['excel', 'powerpoint', 'microstrategy', 'sharepoint'], 'programming': ['sql']}</t>
        </is>
      </c>
    </row>
    <row r="24647">
      <c r="A24647" t="inlineStr">
        <is>
          <t>Data Engineer</t>
        </is>
      </c>
      <c r="B24647" t="inlineStr">
        <is>
          <t>Data Engineer</t>
        </is>
      </c>
      <c r="C24647" t="inlineStr">
        <is>
          <t>Hyderabad, Telangana, India</t>
        </is>
      </c>
      <c r="D24647" t="inlineStr">
        <is>
          <t>via LinkedIn</t>
        </is>
      </c>
      <c r="E24647" t="inlineStr">
        <is>
          <t>Full-time</t>
        </is>
      </c>
      <c r="F24647" t="b">
        <v>0</v>
      </c>
      <c r="G24647" t="inlineStr">
        <is>
          <t>India</t>
        </is>
      </c>
      <c r="H24647" s="2" t="n">
        <v>45429.42508101852</v>
      </c>
      <c r="I24647" t="b">
        <v>1</v>
      </c>
      <c r="J24647" t="b">
        <v>0</v>
      </c>
      <c r="K24647" t="inlineStr">
        <is>
          <t>India</t>
        </is>
      </c>
      <c r="L24647" t="inlineStr"/>
      <c r="M24647" t="inlineStr"/>
      <c r="N24647" t="inlineStr"/>
      <c r="O24647" t="inlineStr">
        <is>
          <t>HBS - Hiringlabs Business Solutions</t>
        </is>
      </c>
      <c r="P24647" t="inlineStr">
        <is>
          <t>['sql', 'shell', 'python', 'java', 'gcp', 'airflow', 'hadoop', 'spring', 'linux', 'flow', 'jenkins']</t>
        </is>
      </c>
      <c r="Q24647" t="inlineStr">
        <is>
          <t>{'cloud': ['gcp'], 'libraries': ['airflow', 'hadoop', 'spring'], 'os': ['linux'], 'other': ['flow', 'jenkins'], 'programming': ['sql', 'shell', 'python', 'java']}</t>
        </is>
      </c>
    </row>
    <row r="24648">
      <c r="A24648" t="inlineStr">
        <is>
          <t>Data Engineer</t>
        </is>
      </c>
      <c r="B24648" t="inlineStr">
        <is>
          <t>Lead Data Engineer</t>
        </is>
      </c>
      <c r="C24648" t="inlineStr">
        <is>
          <t>London, UK</t>
        </is>
      </c>
      <c r="D24648" t="inlineStr">
        <is>
          <t>via Learn4Good</t>
        </is>
      </c>
      <c r="E24648" t="inlineStr">
        <is>
          <t>Full-time</t>
        </is>
      </c>
      <c r="F24648" t="b">
        <v>0</v>
      </c>
      <c r="G24648" t="inlineStr">
        <is>
          <t>United Kingdom</t>
        </is>
      </c>
      <c r="H24648" s="2" t="n">
        <v>45438.98376157408</v>
      </c>
      <c r="I24648" t="b">
        <v>1</v>
      </c>
      <c r="J24648" t="b">
        <v>0</v>
      </c>
      <c r="K24648" t="inlineStr">
        <is>
          <t>United Kingdom</t>
        </is>
      </c>
      <c r="L24648" t="inlineStr"/>
      <c r="M24648" t="inlineStr"/>
      <c r="N24648" t="inlineStr"/>
      <c r="O24648" t="inlineStr">
        <is>
          <t>Eames Consulting</t>
        </is>
      </c>
      <c r="P24648" t="inlineStr">
        <is>
          <t>['c#', 'python', 'azure']</t>
        </is>
      </c>
      <c r="Q24648" t="inlineStr">
        <is>
          <t>{'cloud': ['azure'], 'programming': ['c#', 'python']}</t>
        </is>
      </c>
    </row>
    <row r="24649">
      <c r="A24649" t="inlineStr">
        <is>
          <t>Data Analyst</t>
        </is>
      </c>
      <c r="B24649" t="inlineStr">
        <is>
          <t>Data-analist</t>
        </is>
      </c>
      <c r="C24649" t="inlineStr">
        <is>
          <t>Amsterdam, Netherlands</t>
        </is>
      </c>
      <c r="D24649" t="inlineStr">
        <is>
          <t>via LinkedIn</t>
        </is>
      </c>
      <c r="E24649" t="inlineStr">
        <is>
          <t>Full-time and Part-time</t>
        </is>
      </c>
      <c r="F24649" t="b">
        <v>0</v>
      </c>
      <c r="G24649" t="inlineStr">
        <is>
          <t>Netherlands</t>
        </is>
      </c>
      <c r="H24649" s="2" t="n">
        <v>45428.42952546296</v>
      </c>
      <c r="I24649" t="b">
        <v>1</v>
      </c>
      <c r="J24649" t="b">
        <v>0</v>
      </c>
      <c r="K24649" t="inlineStr">
        <is>
          <t>Netherlands</t>
        </is>
      </c>
      <c r="L24649" t="inlineStr"/>
      <c r="M24649" t="inlineStr"/>
      <c r="N24649" t="inlineStr"/>
      <c r="O24649" t="inlineStr">
        <is>
          <t>DPG Media Nederland</t>
        </is>
      </c>
      <c r="P24649" t="inlineStr">
        <is>
          <t>['sql', 'python', 'snowflake', 'aws', 'qlik', 'git', 'docker']</t>
        </is>
      </c>
      <c r="Q24649" t="inlineStr">
        <is>
          <t>{'analyst_tools': ['qlik'], 'cloud': ['snowflake', 'aws'], 'other': ['git', 'docker'], 'programming': ['sql', 'python']}</t>
        </is>
      </c>
    </row>
    <row r="24650">
      <c r="A24650" t="inlineStr">
        <is>
          <t>Machine Learning Engineer</t>
        </is>
      </c>
      <c r="B24650" t="inlineStr">
        <is>
          <t>Machine Learning Engineer (Remote)</t>
        </is>
      </c>
      <c r="C24650" t="inlineStr">
        <is>
          <t>Anywhere</t>
        </is>
      </c>
      <c r="D24650" t="inlineStr">
        <is>
          <t>via LinkedIn</t>
        </is>
      </c>
      <c r="E24650" t="inlineStr">
        <is>
          <t>Full-time</t>
        </is>
      </c>
      <c r="F24650" t="b">
        <v>1</v>
      </c>
      <c r="G24650" t="inlineStr">
        <is>
          <t>Florida, United States</t>
        </is>
      </c>
      <c r="H24650" s="2" t="n">
        <v>45419.42032407408</v>
      </c>
      <c r="I24650" t="b">
        <v>0</v>
      </c>
      <c r="J24650" t="b">
        <v>0</v>
      </c>
      <c r="K24650" t="inlineStr">
        <is>
          <t>United States</t>
        </is>
      </c>
      <c r="L24650" t="inlineStr"/>
      <c r="M24650" t="inlineStr"/>
      <c r="N24650" t="inlineStr"/>
      <c r="O24650" t="inlineStr">
        <is>
          <t>RemoteWorker UK</t>
        </is>
      </c>
      <c r="P24650" t="inlineStr">
        <is>
          <t>['python', 'aws', 'gcp', 'pytorch', 'docker']</t>
        </is>
      </c>
      <c r="Q24650" t="inlineStr">
        <is>
          <t>{'cloud': ['aws', 'gcp'], 'libraries': ['pytorch'], 'other': ['docker'], 'programming': ['python']}</t>
        </is>
      </c>
    </row>
    <row r="24651">
      <c r="A24651" t="inlineStr">
        <is>
          <t>Data Engineer</t>
        </is>
      </c>
      <c r="B24651" t="inlineStr">
        <is>
          <t>Data Engineer</t>
        </is>
      </c>
      <c r="C24651" t="inlineStr">
        <is>
          <t>Maharashtra, India</t>
        </is>
      </c>
      <c r="D24651" t="inlineStr">
        <is>
          <t>via Indeed</t>
        </is>
      </c>
      <c r="E24651" t="inlineStr">
        <is>
          <t>Full-time</t>
        </is>
      </c>
      <c r="F24651" t="b">
        <v>0</v>
      </c>
      <c r="G24651" t="inlineStr">
        <is>
          <t>India</t>
        </is>
      </c>
      <c r="H24651" s="2" t="n">
        <v>45420.42637731481</v>
      </c>
      <c r="I24651" t="b">
        <v>0</v>
      </c>
      <c r="J24651" t="b">
        <v>0</v>
      </c>
      <c r="K24651" t="inlineStr">
        <is>
          <t>India</t>
        </is>
      </c>
      <c r="L24651" t="inlineStr"/>
      <c r="M24651" t="inlineStr"/>
      <c r="N24651" t="inlineStr"/>
      <c r="O24651" t="inlineStr">
        <is>
          <t>Newfold Digital</t>
        </is>
      </c>
      <c r="P24651" t="inlineStr">
        <is>
          <t>['go', 'python', 'java', 'sql', 'no-sql', 'aws', 'linux', 'tableau', 'ssrs', 'git']</t>
        </is>
      </c>
      <c r="Q24651" t="inlineStr">
        <is>
          <t>{'analyst_tools': ['tableau', 'ssrs'], 'cloud': ['aws'], 'os': ['linux'], 'other': ['git'], 'programming': ['go', 'python', 'java', 'sql', 'no-sql']}</t>
        </is>
      </c>
    </row>
    <row r="24652">
      <c r="A24652" t="inlineStr">
        <is>
          <t>Senior Data Scientist</t>
        </is>
      </c>
      <c r="B24652" t="inlineStr">
        <is>
          <t>Senior Data Scientist I</t>
        </is>
      </c>
      <c r="C24652" t="inlineStr">
        <is>
          <t>New York, NY</t>
        </is>
      </c>
      <c r="D24652" t="inlineStr">
        <is>
          <t>via GrabJobs</t>
        </is>
      </c>
      <c r="E24652" t="inlineStr">
        <is>
          <t>Full-time</t>
        </is>
      </c>
      <c r="F24652" t="b">
        <v>0</v>
      </c>
      <c r="G24652" t="inlineStr">
        <is>
          <t>New York, United States</t>
        </is>
      </c>
      <c r="H24652" s="2" t="n">
        <v>45436.41866898148</v>
      </c>
      <c r="I24652" t="b">
        <v>0</v>
      </c>
      <c r="J24652" t="b">
        <v>1</v>
      </c>
      <c r="K24652" t="inlineStr">
        <is>
          <t>United States</t>
        </is>
      </c>
      <c r="L24652" t="inlineStr"/>
      <c r="M24652" t="inlineStr"/>
      <c r="N24652" t="inlineStr"/>
      <c r="O24652" t="inlineStr">
        <is>
          <t>Carta</t>
        </is>
      </c>
      <c r="P24652" t="inlineStr"/>
      <c r="Q24652" t="inlineStr"/>
    </row>
    <row r="24653">
      <c r="A24653" t="inlineStr">
        <is>
          <t>Data Engineer</t>
        </is>
      </c>
      <c r="B24653" t="inlineStr">
        <is>
          <t>Data Engineer - H/F</t>
        </is>
      </c>
      <c r="C24653" t="inlineStr">
        <is>
          <t>Provence-Alpes-Côte d'Azur, France</t>
        </is>
      </c>
      <c r="D24653" t="inlineStr">
        <is>
          <t>via Les Offres D'emploi - Iliad</t>
        </is>
      </c>
      <c r="E24653" t="inlineStr">
        <is>
          <t>Full-time</t>
        </is>
      </c>
      <c r="F24653" t="b">
        <v>0</v>
      </c>
      <c r="G24653" t="inlineStr">
        <is>
          <t>France</t>
        </is>
      </c>
      <c r="H24653" s="2" t="n">
        <v>45438.9794675926</v>
      </c>
      <c r="I24653" t="b">
        <v>0</v>
      </c>
      <c r="J24653" t="b">
        <v>0</v>
      </c>
      <c r="K24653" t="inlineStr">
        <is>
          <t>France</t>
        </is>
      </c>
      <c r="L24653" t="inlineStr"/>
      <c r="M24653" t="inlineStr"/>
      <c r="N24653" t="inlineStr"/>
      <c r="O24653" t="inlineStr">
        <is>
          <t>Iliad</t>
        </is>
      </c>
      <c r="P24653" t="inlineStr">
        <is>
          <t>['python', 'sql', 'nosql', 'hadoop', 'spark', 'kafka', 'matplotlib', 'seaborn', 'vue', 'tableau', 'power bi']</t>
        </is>
      </c>
      <c r="Q24653" t="inlineStr">
        <is>
          <t>{'analyst_tools': ['tableau', 'power bi'], 'libraries': ['hadoop', 'spark', 'kafka', 'matplotlib', 'seaborn'], 'programming': ['python', 'sql', 'nosql'], 'webframeworks': ['vue']}</t>
        </is>
      </c>
    </row>
    <row r="24654">
      <c r="A24654" t="inlineStr">
        <is>
          <t>Data Analyst</t>
        </is>
      </c>
      <c r="B24654" t="inlineStr">
        <is>
          <t>Data Analyst</t>
        </is>
      </c>
      <c r="C24654" t="inlineStr">
        <is>
          <t>Manila, Metro Manila, Philippines</t>
        </is>
      </c>
      <c r="D24654" t="inlineStr">
        <is>
          <t>via Indeed</t>
        </is>
      </c>
      <c r="E24654" t="inlineStr">
        <is>
          <t>Full-time and Temp work</t>
        </is>
      </c>
      <c r="F24654" t="b">
        <v>0</v>
      </c>
      <c r="G24654" t="inlineStr">
        <is>
          <t>Philippines</t>
        </is>
      </c>
      <c r="H24654" s="2" t="n">
        <v>45420.42730324074</v>
      </c>
      <c r="I24654" t="b">
        <v>0</v>
      </c>
      <c r="J24654" t="b">
        <v>0</v>
      </c>
      <c r="K24654" t="inlineStr">
        <is>
          <t>Philippines</t>
        </is>
      </c>
      <c r="L24654" t="inlineStr"/>
      <c r="M24654" t="inlineStr"/>
      <c r="N24654" t="inlineStr"/>
      <c r="O24654" t="inlineStr">
        <is>
          <t>Risewave Consulting Inc.</t>
        </is>
      </c>
      <c r="P24654" t="inlineStr">
        <is>
          <t>['sql', 'excel', 'power bi', 'alteryx']</t>
        </is>
      </c>
      <c r="Q24654" t="inlineStr">
        <is>
          <t>{'analyst_tools': ['excel', 'power bi', 'alteryx'], 'programming': ['sql']}</t>
        </is>
      </c>
    </row>
    <row r="24655">
      <c r="A24655" t="inlineStr">
        <is>
          <t>Data Analyst</t>
        </is>
      </c>
      <c r="B24655" t="inlineStr">
        <is>
          <t>Data Analyst</t>
        </is>
      </c>
      <c r="C24655" t="inlineStr">
        <is>
          <t>Anywhere</t>
        </is>
      </c>
      <c r="D24655" t="inlineStr">
        <is>
          <t>via Built In</t>
        </is>
      </c>
      <c r="E24655" t="inlineStr">
        <is>
          <t>Full-time</t>
        </is>
      </c>
      <c r="F24655" t="b">
        <v>1</v>
      </c>
      <c r="G24655" t="inlineStr">
        <is>
          <t>Philippines</t>
        </is>
      </c>
      <c r="H24655" s="2" t="n">
        <v>45414.42883101852</v>
      </c>
      <c r="I24655" t="b">
        <v>1</v>
      </c>
      <c r="J24655" t="b">
        <v>0</v>
      </c>
      <c r="K24655" t="inlineStr">
        <is>
          <t>Philippines</t>
        </is>
      </c>
      <c r="L24655" t="inlineStr"/>
      <c r="M24655" t="inlineStr"/>
      <c r="N24655" t="inlineStr"/>
      <c r="O24655" t="inlineStr">
        <is>
          <t>Ylopo</t>
        </is>
      </c>
      <c r="P24655" t="inlineStr">
        <is>
          <t>['sql', 'tableau', 'excel', 'word']</t>
        </is>
      </c>
      <c r="Q24655" t="inlineStr">
        <is>
          <t>{'analyst_tools': ['tableau', 'excel', 'word'], 'programming': ['sql']}</t>
        </is>
      </c>
    </row>
    <row r="24656">
      <c r="A24656" t="inlineStr">
        <is>
          <t>Business Analyst</t>
        </is>
      </c>
      <c r="B24656" t="inlineStr">
        <is>
          <t>Business Analyst - CRM Marketing Automation</t>
        </is>
      </c>
      <c r="C24656" t="inlineStr">
        <is>
          <t>Madrid, Spain</t>
        </is>
      </c>
      <c r="D24656" t="inlineStr">
        <is>
          <t>via Careers At Mars - Mars, Incorporated</t>
        </is>
      </c>
      <c r="E24656" t="inlineStr">
        <is>
          <t>Full-time</t>
        </is>
      </c>
      <c r="F24656" t="b">
        <v>0</v>
      </c>
      <c r="G24656" t="inlineStr">
        <is>
          <t>Spain</t>
        </is>
      </c>
      <c r="H24656" s="2" t="n">
        <v>45438.98884259259</v>
      </c>
      <c r="I24656" t="b">
        <v>0</v>
      </c>
      <c r="J24656" t="b">
        <v>0</v>
      </c>
      <c r="K24656" t="inlineStr">
        <is>
          <t>Spain</t>
        </is>
      </c>
      <c r="L24656" t="inlineStr"/>
      <c r="M24656" t="inlineStr"/>
      <c r="N24656" t="inlineStr"/>
      <c r="O24656" t="inlineStr">
        <is>
          <t>Mars</t>
        </is>
      </c>
      <c r="P24656" t="inlineStr">
        <is>
          <t>['flow']</t>
        </is>
      </c>
      <c r="Q24656" t="inlineStr">
        <is>
          <t>{'other': ['flow']}</t>
        </is>
      </c>
    </row>
    <row r="24657">
      <c r="A24657" t="inlineStr">
        <is>
          <t>Data Engineer</t>
        </is>
      </c>
      <c r="B24657" t="inlineStr">
        <is>
          <t>Infrastructure Data Engineer</t>
        </is>
      </c>
      <c r="C24657" t="inlineStr">
        <is>
          <t>Herndon, VA</t>
        </is>
      </c>
      <c r="D24657" t="inlineStr">
        <is>
          <t>via Herndon, VA - Geebo</t>
        </is>
      </c>
      <c r="E24657" t="inlineStr">
        <is>
          <t>Full-time</t>
        </is>
      </c>
      <c r="F24657" t="b">
        <v>0</v>
      </c>
      <c r="G24657" t="inlineStr">
        <is>
          <t>Georgia</t>
        </is>
      </c>
      <c r="H24657" s="2" t="n">
        <v>45439.00185185186</v>
      </c>
      <c r="I24657" t="b">
        <v>1</v>
      </c>
      <c r="J24657" t="b">
        <v>0</v>
      </c>
      <c r="K24657" t="inlineStr">
        <is>
          <t>United States</t>
        </is>
      </c>
      <c r="L24657" t="inlineStr">
        <is>
          <t>hour</t>
        </is>
      </c>
      <c r="M24657" t="inlineStr"/>
      <c r="N24657" t="n">
        <v>24</v>
      </c>
      <c r="O24657" t="inlineStr">
        <is>
          <t>Amazon Data Services, Inc.</t>
        </is>
      </c>
      <c r="P24657" t="inlineStr">
        <is>
          <t>['sql', 'aws', 'redshift']</t>
        </is>
      </c>
      <c r="Q24657" t="inlineStr">
        <is>
          <t>{'cloud': ['aws', 'redshift'], 'programming': ['sql']}</t>
        </is>
      </c>
    </row>
    <row r="24658">
      <c r="A24658" t="inlineStr">
        <is>
          <t>Data Analyst</t>
        </is>
      </c>
      <c r="B24658" t="inlineStr">
        <is>
          <t>Data Analyst / Analytics Intern</t>
        </is>
      </c>
      <c r="C24658" t="inlineStr">
        <is>
          <t>Anywhere</t>
        </is>
      </c>
      <c r="D24658" t="inlineStr">
        <is>
          <t>via LinkedIn</t>
        </is>
      </c>
      <c r="E24658" t="inlineStr">
        <is>
          <t>Full-time and Internship</t>
        </is>
      </c>
      <c r="F24658" t="b">
        <v>1</v>
      </c>
      <c r="G24658" t="inlineStr">
        <is>
          <t>India</t>
        </is>
      </c>
      <c r="H24658" s="2" t="n">
        <v>45425.42862268518</v>
      </c>
      <c r="I24658" t="b">
        <v>0</v>
      </c>
      <c r="J24658" t="b">
        <v>0</v>
      </c>
      <c r="K24658" t="inlineStr">
        <is>
          <t>India</t>
        </is>
      </c>
      <c r="L24658" t="inlineStr"/>
      <c r="M24658" t="inlineStr"/>
      <c r="N24658" t="inlineStr"/>
      <c r="O24658" t="inlineStr">
        <is>
          <t>Razormet Technologies</t>
        </is>
      </c>
      <c r="P24658" t="inlineStr">
        <is>
          <t>['python', 'r', 'scala', 'sql']</t>
        </is>
      </c>
      <c r="Q24658" t="inlineStr">
        <is>
          <t>{'programming': ['python', 'r', 'scala', 'sql']}</t>
        </is>
      </c>
    </row>
    <row r="24659">
      <c r="A24659" t="inlineStr">
        <is>
          <t>Data Engineer</t>
        </is>
      </c>
      <c r="B24659" t="inlineStr">
        <is>
          <t>Data Engineer (3733 USD/Mes) [Remote]</t>
        </is>
      </c>
      <c r="C24659" t="inlineStr">
        <is>
          <t>Anywhere</t>
        </is>
      </c>
      <c r="D24659" t="inlineStr">
        <is>
          <t>via LinkedIn El Salvador</t>
        </is>
      </c>
      <c r="E24659" t="inlineStr">
        <is>
          <t>Full-time</t>
        </is>
      </c>
      <c r="F24659" t="b">
        <v>1</v>
      </c>
      <c r="G24659" t="inlineStr">
        <is>
          <t>El Salvador</t>
        </is>
      </c>
      <c r="H24659" s="2" t="n">
        <v>45436.4575</v>
      </c>
      <c r="I24659" t="b">
        <v>1</v>
      </c>
      <c r="J24659" t="b">
        <v>0</v>
      </c>
      <c r="K24659" t="inlineStr">
        <is>
          <t>El Salvador</t>
        </is>
      </c>
      <c r="L24659" t="inlineStr"/>
      <c r="M24659" t="inlineStr"/>
      <c r="N24659" t="inlineStr"/>
      <c r="O24659" t="inlineStr">
        <is>
          <t>Listopro</t>
        </is>
      </c>
      <c r="P24659" t="inlineStr">
        <is>
          <t>['python', 'sql', 'airflow', 'flow']</t>
        </is>
      </c>
      <c r="Q24659" t="inlineStr">
        <is>
          <t>{'libraries': ['airflow'], 'other': ['flow'], 'programming': ['python', 'sql']}</t>
        </is>
      </c>
    </row>
    <row r="24660">
      <c r="A24660" t="inlineStr">
        <is>
          <t>Data Analyst</t>
        </is>
      </c>
      <c r="B24660" t="inlineStr">
        <is>
          <t>Data Analyst</t>
        </is>
      </c>
      <c r="C24660" t="inlineStr">
        <is>
          <t>Bethesda, MD</t>
        </is>
      </c>
      <c r="D24660" t="inlineStr">
        <is>
          <t>via Jora</t>
        </is>
      </c>
      <c r="E24660" t="inlineStr">
        <is>
          <t>Full-time</t>
        </is>
      </c>
      <c r="F24660" t="b">
        <v>0</v>
      </c>
      <c r="G24660" t="inlineStr">
        <is>
          <t>New York, United States</t>
        </is>
      </c>
      <c r="H24660" s="2" t="n">
        <v>45418.41690972223</v>
      </c>
      <c r="I24660" t="b">
        <v>1</v>
      </c>
      <c r="J24660" t="b">
        <v>0</v>
      </c>
      <c r="K24660" t="inlineStr">
        <is>
          <t>United States</t>
        </is>
      </c>
      <c r="L24660" t="inlineStr"/>
      <c r="M24660" t="inlineStr"/>
      <c r="N24660" t="inlineStr"/>
      <c r="O24660" t="inlineStr">
        <is>
          <t>Axle</t>
        </is>
      </c>
      <c r="P24660" t="inlineStr"/>
      <c r="Q24660" t="inlineStr"/>
    </row>
    <row r="24661">
      <c r="A24661" t="inlineStr">
        <is>
          <t>Data Scientist</t>
        </is>
      </c>
      <c r="B24661" t="inlineStr">
        <is>
          <t>Data Scientist (Hybrid)</t>
        </is>
      </c>
      <c r="C24661" t="inlineStr">
        <is>
          <t>Charlotte, NC</t>
        </is>
      </c>
      <c r="D24661" t="inlineStr">
        <is>
          <t>via Jora</t>
        </is>
      </c>
      <c r="E24661" t="inlineStr">
        <is>
          <t>Full-time</t>
        </is>
      </c>
      <c r="F24661" t="b">
        <v>0</v>
      </c>
      <c r="G24661" t="inlineStr">
        <is>
          <t>Georgia</t>
        </is>
      </c>
      <c r="H24661" s="2" t="n">
        <v>45428.46247685186</v>
      </c>
      <c r="I24661" t="b">
        <v>0</v>
      </c>
      <c r="J24661" t="b">
        <v>0</v>
      </c>
      <c r="K24661" t="inlineStr">
        <is>
          <t>United States</t>
        </is>
      </c>
      <c r="L24661" t="inlineStr"/>
      <c r="M24661" t="inlineStr"/>
      <c r="N24661" t="inlineStr"/>
      <c r="O24661" t="inlineStr">
        <is>
          <t>First Citizens Bank</t>
        </is>
      </c>
      <c r="P24661" t="inlineStr">
        <is>
          <t>['matlab', 'sql', 'python', 'sas', 'sas', 'phoenix', 'excel', 'powerpoint', 'word', 'tableau', 'power bi']</t>
        </is>
      </c>
      <c r="Q24661" t="inlineStr">
        <is>
          <t>{'analyst_tools': ['sas', 'excel', 'powerpoint', 'word', 'tableau', 'power bi'], 'programming': ['matlab', 'sql', 'python', 'sas'], 'webframeworks': ['phoenix']}</t>
        </is>
      </c>
    </row>
    <row r="24662">
      <c r="A24662" t="inlineStr">
        <is>
          <t>Data Scientist</t>
        </is>
      </c>
      <c r="B24662" t="inlineStr">
        <is>
          <t>Staff, Data Scientist</t>
        </is>
      </c>
      <c r="C24662" t="inlineStr">
        <is>
          <t>New York, NY</t>
        </is>
      </c>
      <c r="D24662" t="inlineStr">
        <is>
          <t>via ZipRecruiter</t>
        </is>
      </c>
      <c r="E24662" t="inlineStr">
        <is>
          <t>Full-time and Part-time</t>
        </is>
      </c>
      <c r="F24662" t="b">
        <v>0</v>
      </c>
      <c r="G24662" t="inlineStr">
        <is>
          <t>New York, United States</t>
        </is>
      </c>
      <c r="H24662" s="2" t="n">
        <v>45440.41930555556</v>
      </c>
      <c r="I24662" t="b">
        <v>0</v>
      </c>
      <c r="J24662" t="b">
        <v>1</v>
      </c>
      <c r="K24662" t="inlineStr">
        <is>
          <t>United States</t>
        </is>
      </c>
      <c r="L24662" t="inlineStr"/>
      <c r="M24662" t="inlineStr"/>
      <c r="N24662" t="inlineStr"/>
      <c r="O24662" t="inlineStr">
        <is>
          <t>Walmart</t>
        </is>
      </c>
      <c r="P24662" t="inlineStr">
        <is>
          <t>['python', 'scala', 'r', 'spark', 'tensorflow']</t>
        </is>
      </c>
      <c r="Q24662" t="inlineStr">
        <is>
          <t>{'libraries': ['spark', 'tensorflow'], 'programming': ['python', 'scala', 'r']}</t>
        </is>
      </c>
    </row>
    <row r="24663">
      <c r="A24663" t="inlineStr">
        <is>
          <t>Business Analyst</t>
        </is>
      </c>
      <c r="B24663" t="inlineStr">
        <is>
          <t>Attaché - Business Analyst Et Expert en Données</t>
        </is>
      </c>
      <c r="C24663" t="inlineStr">
        <is>
          <t>Etterbeek, Belgium</t>
        </is>
      </c>
      <c r="D24663" t="inlineStr">
        <is>
          <t>via Emplois Trabajo.org</t>
        </is>
      </c>
      <c r="E24663" t="inlineStr">
        <is>
          <t>Full-time</t>
        </is>
      </c>
      <c r="F24663" t="b">
        <v>0</v>
      </c>
      <c r="G24663" t="inlineStr">
        <is>
          <t>Belgium</t>
        </is>
      </c>
      <c r="H24663" s="2" t="n">
        <v>45423.44846064815</v>
      </c>
      <c r="I24663" t="b">
        <v>0</v>
      </c>
      <c r="J24663" t="b">
        <v>0</v>
      </c>
      <c r="K24663" t="inlineStr">
        <is>
          <t>Belgium</t>
        </is>
      </c>
      <c r="L24663" t="inlineStr"/>
      <c r="M24663" t="inlineStr"/>
      <c r="N24663" t="inlineStr"/>
      <c r="O24663" t="inlineStr">
        <is>
          <t>GGC</t>
        </is>
      </c>
      <c r="P24663" t="inlineStr"/>
      <c r="Q24663" t="inlineStr"/>
    </row>
    <row r="24664">
      <c r="A24664" t="inlineStr">
        <is>
          <t>Data Analyst</t>
        </is>
      </c>
      <c r="B24664" t="inlineStr">
        <is>
          <t>Healthcare Data Analyst Nurse</t>
        </is>
      </c>
      <c r="C24664" t="inlineStr">
        <is>
          <t>Hingham, MA</t>
        </is>
      </c>
      <c r="D24664" t="inlineStr">
        <is>
          <t>via Carecareer Link</t>
        </is>
      </c>
      <c r="E24664" t="inlineStr">
        <is>
          <t>Full-time</t>
        </is>
      </c>
      <c r="F24664" t="b">
        <v>0</v>
      </c>
      <c r="G24664" t="inlineStr">
        <is>
          <t>New York, United States</t>
        </is>
      </c>
      <c r="H24664" s="2" t="n">
        <v>45425.41767361111</v>
      </c>
      <c r="I24664" t="b">
        <v>0</v>
      </c>
      <c r="J24664" t="b">
        <v>1</v>
      </c>
      <c r="K24664" t="inlineStr">
        <is>
          <t>United States</t>
        </is>
      </c>
      <c r="L24664" t="inlineStr">
        <is>
          <t>year</t>
        </is>
      </c>
      <c r="M24664" t="n">
        <v>112500</v>
      </c>
      <c r="N24664" t="inlineStr"/>
      <c r="O24664" t="inlineStr">
        <is>
          <t>Incredible Health, Inc.</t>
        </is>
      </c>
      <c r="P24664" t="inlineStr">
        <is>
          <t>['excel']</t>
        </is>
      </c>
      <c r="Q24664" t="inlineStr">
        <is>
          <t>{'analyst_tools': ['excel']}</t>
        </is>
      </c>
    </row>
    <row r="24665">
      <c r="A24665" t="inlineStr">
        <is>
          <t>Business Analyst</t>
        </is>
      </c>
      <c r="B24665" t="inlineStr">
        <is>
          <t>Sr. Marketing Insights Analyst</t>
        </is>
      </c>
      <c r="C24665" t="inlineStr">
        <is>
          <t>Anywhere</t>
        </is>
      </c>
      <c r="D24665" t="inlineStr">
        <is>
          <t>via Jobgether</t>
        </is>
      </c>
      <c r="E24665" t="inlineStr">
        <is>
          <t>Full-time</t>
        </is>
      </c>
      <c r="F24665" t="b">
        <v>1</v>
      </c>
      <c r="G24665" t="inlineStr">
        <is>
          <t>Suriname</t>
        </is>
      </c>
      <c r="H24665" s="2" t="n">
        <v>45423.46207175926</v>
      </c>
      <c r="I24665" t="b">
        <v>0</v>
      </c>
      <c r="J24665" t="b">
        <v>0</v>
      </c>
      <c r="K24665" t="inlineStr">
        <is>
          <t>Suriname</t>
        </is>
      </c>
      <c r="L24665" t="inlineStr">
        <is>
          <t>year</t>
        </is>
      </c>
      <c r="M24665" t="n">
        <v>135000</v>
      </c>
      <c r="N24665" t="inlineStr"/>
      <c r="O24665" t="inlineStr">
        <is>
          <t>PrescriberPoint</t>
        </is>
      </c>
      <c r="P24665" t="inlineStr">
        <is>
          <t>['python', 'r', 'sql', 'express', 'tableau', 'power bi', 'flow']</t>
        </is>
      </c>
      <c r="Q24665" t="inlineStr">
        <is>
          <t>{'analyst_tools': ['tableau', 'power bi'], 'other': ['flow'], 'programming': ['python', 'r', 'sql'], 'webframeworks': ['express']}</t>
        </is>
      </c>
    </row>
    <row r="24666">
      <c r="A24666" t="inlineStr">
        <is>
          <t>Senior Data Engineer</t>
        </is>
      </c>
      <c r="B24666" t="inlineStr">
        <is>
          <t>Senior Data Engineer (Python) - Healthcare (ID: 1995)</t>
        </is>
      </c>
      <c r="C24666" t="inlineStr">
        <is>
          <t>Anywhere</t>
        </is>
      </c>
      <c r="D24666" t="inlineStr">
        <is>
          <t>via Startup Jobs</t>
        </is>
      </c>
      <c r="E24666" t="inlineStr">
        <is>
          <t>Full-time</t>
        </is>
      </c>
      <c r="F24666" t="b">
        <v>1</v>
      </c>
      <c r="G24666" t="inlineStr">
        <is>
          <t>Argentina</t>
        </is>
      </c>
      <c r="H24666" s="2" t="n">
        <v>45436.42854166667</v>
      </c>
      <c r="I24666" t="b">
        <v>0</v>
      </c>
      <c r="J24666" t="b">
        <v>0</v>
      </c>
      <c r="K24666" t="inlineStr">
        <is>
          <t>Argentina</t>
        </is>
      </c>
      <c r="L24666" t="inlineStr"/>
      <c r="M24666" t="inlineStr"/>
      <c r="N24666" t="inlineStr"/>
      <c r="O24666" t="inlineStr">
        <is>
          <t>Truelogic Software</t>
        </is>
      </c>
      <c r="P24666" t="inlineStr">
        <is>
          <t>['sql', 'nosql', 'dynamodb', 'postgresql', 'snowflake', 'aws']</t>
        </is>
      </c>
      <c r="Q24666" t="inlineStr">
        <is>
          <t>{'cloud': ['snowflake', 'aws'], 'databases': ['dynamodb', 'postgresql'], 'programming': ['sql', 'nosql']}</t>
        </is>
      </c>
    </row>
    <row r="24667">
      <c r="A24667" t="inlineStr">
        <is>
          <t>Data Engineer</t>
        </is>
      </c>
      <c r="B24667" t="inlineStr">
        <is>
          <t>Data Engineer Specialist II</t>
        </is>
      </c>
      <c r="C24667" t="inlineStr">
        <is>
          <t>São Paulo, State of São Paulo, Brazil</t>
        </is>
      </c>
      <c r="D24667" t="inlineStr">
        <is>
          <t>via LinkedIn</t>
        </is>
      </c>
      <c r="E24667" t="inlineStr">
        <is>
          <t>Full-time</t>
        </is>
      </c>
      <c r="F24667" t="b">
        <v>0</v>
      </c>
      <c r="G24667" t="inlineStr">
        <is>
          <t>Brazil</t>
        </is>
      </c>
      <c r="H24667" s="2" t="n">
        <v>45434.43241898148</v>
      </c>
      <c r="I24667" t="b">
        <v>1</v>
      </c>
      <c r="J24667" t="b">
        <v>0</v>
      </c>
      <c r="K24667" t="inlineStr">
        <is>
          <t>Brazil</t>
        </is>
      </c>
      <c r="L24667" t="inlineStr"/>
      <c r="M24667" t="inlineStr"/>
      <c r="N24667" t="inlineStr"/>
      <c r="O24667" t="inlineStr">
        <is>
          <t>Serasa Experian</t>
        </is>
      </c>
      <c r="P24667" t="inlineStr">
        <is>
          <t>['python', 'scala', 'aws', 'azure', 'gcp', 'spark']</t>
        </is>
      </c>
      <c r="Q24667" t="inlineStr">
        <is>
          <t>{'cloud': ['aws', 'azure', 'gcp'], 'libraries': ['spark'], 'programming': ['python', 'scala']}</t>
        </is>
      </c>
    </row>
    <row r="24668">
      <c r="A24668" t="inlineStr">
        <is>
          <t>Software Engineer</t>
        </is>
      </c>
      <c r="B24668" t="inlineStr">
        <is>
          <t>Software Engineer III, Data Warehousing &amp; Business Intelligence</t>
        </is>
      </c>
      <c r="C24668" t="inlineStr">
        <is>
          <t>Sydney NSW, Australia</t>
        </is>
      </c>
      <c r="D24668" t="inlineStr">
        <is>
          <t>via LinkedIn</t>
        </is>
      </c>
      <c r="E24668" t="inlineStr">
        <is>
          <t>Full-time</t>
        </is>
      </c>
      <c r="F24668" t="b">
        <v>0</v>
      </c>
      <c r="G24668" t="inlineStr">
        <is>
          <t>Australia</t>
        </is>
      </c>
      <c r="H24668" s="2" t="n">
        <v>45426.43422453704</v>
      </c>
      <c r="I24668" t="b">
        <v>1</v>
      </c>
      <c r="J24668" t="b">
        <v>0</v>
      </c>
      <c r="K24668" t="inlineStr">
        <is>
          <t>Australia</t>
        </is>
      </c>
      <c r="L24668" t="inlineStr"/>
      <c r="M24668" t="inlineStr"/>
      <c r="N24668" t="inlineStr"/>
      <c r="O24668" t="inlineStr">
        <is>
          <t>JPMorgan Chase &amp; Co.</t>
        </is>
      </c>
      <c r="P24668" t="inlineStr">
        <is>
          <t>['sql', 'shell', 'java', 'oracle', 'unix', 'cognos']</t>
        </is>
      </c>
      <c r="Q24668" t="inlineStr">
        <is>
          <t>{'analyst_tools': ['cognos'], 'cloud': ['oracle'], 'os': ['unix'], 'programming': ['sql', 'shell', 'java']}</t>
        </is>
      </c>
    </row>
    <row r="24669">
      <c r="A24669" t="inlineStr">
        <is>
          <t>Data Analyst</t>
        </is>
      </c>
      <c r="B24669" t="inlineStr">
        <is>
          <t>Healthcare Data Analyst Nurse</t>
        </is>
      </c>
      <c r="C24669" t="inlineStr">
        <is>
          <t>Walpole, MA</t>
        </is>
      </c>
      <c r="D24669" t="inlineStr">
        <is>
          <t>via Carecareer Link</t>
        </is>
      </c>
      <c r="E24669" t="inlineStr">
        <is>
          <t>Full-time</t>
        </is>
      </c>
      <c r="F24669" t="b">
        <v>0</v>
      </c>
      <c r="G24669" t="inlineStr">
        <is>
          <t>New York, United States</t>
        </is>
      </c>
      <c r="H24669" s="2" t="n">
        <v>45425.41710648148</v>
      </c>
      <c r="I24669" t="b">
        <v>0</v>
      </c>
      <c r="J24669" t="b">
        <v>1</v>
      </c>
      <c r="K24669" t="inlineStr">
        <is>
          <t>United States</t>
        </is>
      </c>
      <c r="L24669" t="inlineStr">
        <is>
          <t>year</t>
        </is>
      </c>
      <c r="M24669" t="n">
        <v>112500</v>
      </c>
      <c r="N24669" t="inlineStr"/>
      <c r="O24669" t="inlineStr">
        <is>
          <t>Incredible Health, Inc.</t>
        </is>
      </c>
      <c r="P24669" t="inlineStr">
        <is>
          <t>['excel']</t>
        </is>
      </c>
      <c r="Q24669" t="inlineStr">
        <is>
          <t>{'analyst_tools': ['excel']}</t>
        </is>
      </c>
    </row>
    <row r="24670">
      <c r="A24670" t="inlineStr">
        <is>
          <t>Software Engineer</t>
        </is>
      </c>
      <c r="B24670" t="inlineStr">
        <is>
          <t>C++ Software Engineer - Data Recovery and Processing Specialist...</t>
        </is>
      </c>
      <c r="C24670" t="inlineStr">
        <is>
          <t>United Kingdom</t>
        </is>
      </c>
      <c r="D24670" t="inlineStr">
        <is>
          <t>via LinkedIn</t>
        </is>
      </c>
      <c r="E24670" t="inlineStr">
        <is>
          <t>Full-time</t>
        </is>
      </c>
      <c r="F24670" t="b">
        <v>0</v>
      </c>
      <c r="G24670" t="inlineStr">
        <is>
          <t>United Kingdom</t>
        </is>
      </c>
      <c r="H24670" s="2" t="n">
        <v>45424.43989583333</v>
      </c>
      <c r="I24670" t="b">
        <v>1</v>
      </c>
      <c r="J24670" t="b">
        <v>0</v>
      </c>
      <c r="K24670" t="inlineStr">
        <is>
          <t>United Kingdom</t>
        </is>
      </c>
      <c r="L24670" t="inlineStr"/>
      <c r="M24670" t="inlineStr"/>
      <c r="N24670" t="inlineStr"/>
      <c r="O24670" t="inlineStr">
        <is>
          <t>Venchr</t>
        </is>
      </c>
      <c r="P24670" t="inlineStr">
        <is>
          <t>['c++', 'html']</t>
        </is>
      </c>
      <c r="Q24670" t="inlineStr">
        <is>
          <t>{'programming': ['c++', 'html']}</t>
        </is>
      </c>
    </row>
    <row r="24671">
      <c r="A24671" t="inlineStr">
        <is>
          <t>Data Engineer</t>
        </is>
      </c>
      <c r="B24671" t="inlineStr">
        <is>
          <t>Associate data engineer</t>
        </is>
      </c>
      <c r="C24671" t="inlineStr">
        <is>
          <t>New York, NY</t>
        </is>
      </c>
      <c r="D24671" t="inlineStr">
        <is>
          <t>via GrabJobs</t>
        </is>
      </c>
      <c r="E24671" t="inlineStr">
        <is>
          <t>Full-time</t>
        </is>
      </c>
      <c r="F24671" t="b">
        <v>0</v>
      </c>
      <c r="G24671" t="inlineStr">
        <is>
          <t>New York, United States</t>
        </is>
      </c>
      <c r="H24671" s="2" t="n">
        <v>45430.42015046296</v>
      </c>
      <c r="I24671" t="b">
        <v>0</v>
      </c>
      <c r="J24671" t="b">
        <v>1</v>
      </c>
      <c r="K24671" t="inlineStr">
        <is>
          <t>United States</t>
        </is>
      </c>
      <c r="L24671" t="inlineStr"/>
      <c r="M24671" t="inlineStr"/>
      <c r="N24671" t="inlineStr"/>
      <c r="O24671" t="inlineStr">
        <is>
          <t>The Hanover Insurance Group Regional Office</t>
        </is>
      </c>
      <c r="P24671" t="inlineStr">
        <is>
          <t>['sql', 'python', 'azure', 'databricks', 'spark']</t>
        </is>
      </c>
      <c r="Q24671" t="inlineStr">
        <is>
          <t>{'cloud': ['azure', 'databricks'], 'libraries': ['spark'], 'programming': ['sql', 'python']}</t>
        </is>
      </c>
    </row>
    <row r="24672">
      <c r="A24672" t="inlineStr">
        <is>
          <t>Data Engineer</t>
        </is>
      </c>
      <c r="B24672" t="inlineStr">
        <is>
          <t>Data Engineer: Python with SQL</t>
        </is>
      </c>
      <c r="C24672" t="inlineStr">
        <is>
          <t>Karnataka, India</t>
        </is>
      </c>
      <c r="D24672" t="inlineStr">
        <is>
          <t>via Indeed</t>
        </is>
      </c>
      <c r="E24672" t="inlineStr">
        <is>
          <t>Full-time</t>
        </is>
      </c>
      <c r="F24672" t="b">
        <v>0</v>
      </c>
      <c r="G24672" t="inlineStr">
        <is>
          <t>India</t>
        </is>
      </c>
      <c r="H24672" s="2" t="n">
        <v>45440.44199074074</v>
      </c>
      <c r="I24672" t="b">
        <v>1</v>
      </c>
      <c r="J24672" t="b">
        <v>0</v>
      </c>
      <c r="K24672" t="inlineStr">
        <is>
          <t>India</t>
        </is>
      </c>
      <c r="L24672" t="inlineStr"/>
      <c r="M24672" t="inlineStr"/>
      <c r="N24672" t="inlineStr"/>
      <c r="O24672" t="inlineStr">
        <is>
          <t>iSHR</t>
        </is>
      </c>
      <c r="P24672" t="inlineStr">
        <is>
          <t>['python', 'sql']</t>
        </is>
      </c>
      <c r="Q24672" t="inlineStr">
        <is>
          <t>{'programming': ['python', 'sql']}</t>
        </is>
      </c>
    </row>
    <row r="24673">
      <c r="A24673" t="inlineStr">
        <is>
          <t>Senior Data Scientist</t>
        </is>
      </c>
      <c r="B24673" t="inlineStr">
        <is>
          <t>Senior Data Scientist</t>
        </is>
      </c>
      <c r="C24673" t="inlineStr">
        <is>
          <t>Anywhere</t>
        </is>
      </c>
      <c r="D24673" t="inlineStr">
        <is>
          <t>via Virtual Vocations</t>
        </is>
      </c>
      <c r="E24673" t="inlineStr">
        <is>
          <t>Full-time</t>
        </is>
      </c>
      <c r="F24673" t="b">
        <v>1</v>
      </c>
      <c r="G24673" t="inlineStr">
        <is>
          <t>Sudan</t>
        </is>
      </c>
      <c r="H24673" s="2" t="n">
        <v>45415.44085648148</v>
      </c>
      <c r="I24673" t="b">
        <v>0</v>
      </c>
      <c r="J24673" t="b">
        <v>0</v>
      </c>
      <c r="K24673" t="inlineStr">
        <is>
          <t>Sudan</t>
        </is>
      </c>
      <c r="L24673" t="inlineStr"/>
      <c r="M24673" t="inlineStr"/>
      <c r="N24673" t="inlineStr"/>
      <c r="O24673" t="inlineStr">
        <is>
          <t>McKesson Corporation</t>
        </is>
      </c>
      <c r="P24673" t="inlineStr">
        <is>
          <t>['python', 'r', 'matlab', 'sas', 'sas', 'sql', 'excel', 'tableau']</t>
        </is>
      </c>
      <c r="Q24673" t="inlineStr">
        <is>
          <t>{'analyst_tools': ['sas', 'excel', 'tableau'], 'programming': ['python', 'r', 'matlab', 'sas', 'sql']}</t>
        </is>
      </c>
    </row>
    <row r="24674">
      <c r="A24674" t="inlineStr">
        <is>
          <t>Data Scientist</t>
        </is>
      </c>
      <c r="B24674" t="inlineStr">
        <is>
          <t>R&amp;d Scientist</t>
        </is>
      </c>
      <c r="C24674" t="inlineStr">
        <is>
          <t>Bern, Switzerland</t>
        </is>
      </c>
      <c r="D24674" t="inlineStr">
        <is>
          <t>via Trabajo.org - Stellenangebote, Arbeit</t>
        </is>
      </c>
      <c r="E24674" t="inlineStr">
        <is>
          <t>Full-time and Temp work</t>
        </is>
      </c>
      <c r="F24674" t="b">
        <v>0</v>
      </c>
      <c r="G24674" t="inlineStr">
        <is>
          <t>Switzerland</t>
        </is>
      </c>
      <c r="H24674" s="2" t="n">
        <v>45416.44938657407</v>
      </c>
      <c r="I24674" t="b">
        <v>0</v>
      </c>
      <c r="J24674" t="b">
        <v>0</v>
      </c>
      <c r="K24674" t="inlineStr">
        <is>
          <t>Switzerland</t>
        </is>
      </c>
      <c r="L24674" t="inlineStr"/>
      <c r="M24674" t="inlineStr"/>
      <c r="N24674" t="inlineStr"/>
      <c r="O24674" t="inlineStr">
        <is>
          <t>Swisslinx</t>
        </is>
      </c>
      <c r="P24674" t="inlineStr"/>
      <c r="Q24674" t="inlineStr"/>
    </row>
    <row r="24675">
      <c r="A24675" t="inlineStr">
        <is>
          <t>Data Scientist</t>
        </is>
      </c>
      <c r="B24675" t="inlineStr">
        <is>
          <t>Data Science Consultant</t>
        </is>
      </c>
      <c r="C24675" t="inlineStr">
        <is>
          <t>London, UK</t>
        </is>
      </c>
      <c r="D24675" t="inlineStr">
        <is>
          <t>via Learn4Good</t>
        </is>
      </c>
      <c r="E24675" t="inlineStr">
        <is>
          <t>Full-time</t>
        </is>
      </c>
      <c r="F24675" t="b">
        <v>0</v>
      </c>
      <c r="G24675" t="inlineStr">
        <is>
          <t>United Kingdom</t>
        </is>
      </c>
      <c r="H24675" s="2" t="n">
        <v>45438.98336805555</v>
      </c>
      <c r="I24675" t="b">
        <v>0</v>
      </c>
      <c r="J24675" t="b">
        <v>0</v>
      </c>
      <c r="K24675" t="inlineStr">
        <is>
          <t>United Kingdom</t>
        </is>
      </c>
      <c r="L24675" t="inlineStr"/>
      <c r="M24675" t="inlineStr"/>
      <c r="N24675" t="inlineStr"/>
      <c r="O24675" t="inlineStr">
        <is>
          <t>Sanderson</t>
        </is>
      </c>
      <c r="P24675" t="inlineStr">
        <is>
          <t>['c++', 'aws']</t>
        </is>
      </c>
      <c r="Q24675" t="inlineStr">
        <is>
          <t>{'cloud': ['aws'], 'programming': ['c++']}</t>
        </is>
      </c>
    </row>
    <row r="24676">
      <c r="A24676" t="inlineStr">
        <is>
          <t>Data Scientist</t>
        </is>
      </c>
      <c r="B24676" t="inlineStr">
        <is>
          <t>Alternance - Data Scientist</t>
        </is>
      </c>
      <c r="C24676" t="inlineStr">
        <is>
          <t>Marseille, France</t>
        </is>
      </c>
      <c r="D24676" t="inlineStr">
        <is>
          <t>via LinkedIn</t>
        </is>
      </c>
      <c r="E24676" t="inlineStr">
        <is>
          <t>Part-time</t>
        </is>
      </c>
      <c r="F24676" t="b">
        <v>0</v>
      </c>
      <c r="G24676" t="inlineStr">
        <is>
          <t>France</t>
        </is>
      </c>
      <c r="H24676" s="2" t="n">
        <v>45443.43133101852</v>
      </c>
      <c r="I24676" t="b">
        <v>0</v>
      </c>
      <c r="J24676" t="b">
        <v>0</v>
      </c>
      <c r="K24676" t="inlineStr">
        <is>
          <t>France</t>
        </is>
      </c>
      <c r="L24676" t="inlineStr"/>
      <c r="M24676" t="inlineStr"/>
      <c r="N24676" t="inlineStr"/>
      <c r="O24676" t="inlineStr">
        <is>
          <t>CMA CGM</t>
        </is>
      </c>
      <c r="P24676" t="inlineStr">
        <is>
          <t>['r', 'python', 'sql', 'nosql', 'mongodb', 'mongodb', 'sql server', 'oracle', 'linux', 'windows', 'power bi', 'spss', 'terminal']</t>
        </is>
      </c>
      <c r="Q24676" t="inlineStr">
        <is>
          <t>{'analyst_tools': ['power bi', 'spss'], 'cloud': ['oracle'], 'databases': ['mongodb', 'sql server'], 'os': ['linux', 'windows'], 'other': ['terminal'], 'programming': ['r', 'python', 'sql', 'nosql', 'mongodb']}</t>
        </is>
      </c>
    </row>
    <row r="24677">
      <c r="A24677" t="inlineStr">
        <is>
          <t>Data Scientist</t>
        </is>
      </c>
      <c r="B24677" t="inlineStr">
        <is>
          <t>Data scientist (H/F/X)</t>
        </is>
      </c>
      <c r="C24677" t="inlineStr">
        <is>
          <t>Malakoff, France</t>
        </is>
      </c>
      <c r="D24677" t="inlineStr">
        <is>
          <t>via Leboncoin</t>
        </is>
      </c>
      <c r="E24677" t="inlineStr">
        <is>
          <t>Full-time</t>
        </is>
      </c>
      <c r="F24677" t="b">
        <v>0</v>
      </c>
      <c r="G24677" t="inlineStr">
        <is>
          <t>France</t>
        </is>
      </c>
      <c r="H24677" s="2" t="n">
        <v>45432.43158564815</v>
      </c>
      <c r="I24677" t="b">
        <v>0</v>
      </c>
      <c r="J24677" t="b">
        <v>0</v>
      </c>
      <c r="K24677" t="inlineStr">
        <is>
          <t>France</t>
        </is>
      </c>
      <c r="L24677" t="inlineStr"/>
      <c r="M24677" t="inlineStr"/>
      <c r="N24677" t="inlineStr"/>
      <c r="O24677" t="inlineStr">
        <is>
          <t>Lynx RH Toulouse Est</t>
        </is>
      </c>
      <c r="P24677" t="inlineStr">
        <is>
          <t>['python', 'sql', 'pandas', 'scikit-learn', 'tensorflow', 'matplotlib', 'tableau', 'power bi']</t>
        </is>
      </c>
      <c r="Q24677" t="inlineStr">
        <is>
          <t>{'analyst_tools': ['tableau', 'power bi'], 'libraries': ['pandas', 'scikit-learn', 'tensorflow', 'matplotlib'], 'programming': ['python', 'sql']}</t>
        </is>
      </c>
    </row>
    <row r="24678">
      <c r="A24678" t="inlineStr">
        <is>
          <t>Data Analyst</t>
        </is>
      </c>
      <c r="B24678" t="inlineStr">
        <is>
          <t>Business Data Analyst</t>
        </is>
      </c>
      <c r="C24678" t="inlineStr">
        <is>
          <t>Dublin, Ireland</t>
        </is>
      </c>
      <c r="D24678" t="inlineStr">
        <is>
          <t>via LinkedIn</t>
        </is>
      </c>
      <c r="E24678" t="inlineStr">
        <is>
          <t>Full-time</t>
        </is>
      </c>
      <c r="F24678" t="b">
        <v>0</v>
      </c>
      <c r="G24678" t="inlineStr">
        <is>
          <t>Ireland</t>
        </is>
      </c>
      <c r="H24678" s="2" t="n">
        <v>45420.44678240741</v>
      </c>
      <c r="I24678" t="b">
        <v>1</v>
      </c>
      <c r="J24678" t="b">
        <v>0</v>
      </c>
      <c r="K24678" t="inlineStr">
        <is>
          <t>Ireland</t>
        </is>
      </c>
      <c r="L24678" t="inlineStr"/>
      <c r="M24678" t="inlineStr"/>
      <c r="N24678" t="inlineStr"/>
      <c r="O24678" t="inlineStr">
        <is>
          <t>Mason Alexander</t>
        </is>
      </c>
      <c r="P24678" t="inlineStr">
        <is>
          <t>['excel']</t>
        </is>
      </c>
      <c r="Q24678" t="inlineStr">
        <is>
          <t>{'analyst_tools': ['excel']}</t>
        </is>
      </c>
    </row>
    <row r="24679">
      <c r="A24679" t="inlineStr">
        <is>
          <t>Senior Data Analyst</t>
        </is>
      </c>
      <c r="B24679" t="inlineStr">
        <is>
          <t>Senior Financial Data Analyst</t>
        </is>
      </c>
      <c r="C24679" t="inlineStr">
        <is>
          <t>Orlando, FL</t>
        </is>
      </c>
      <c r="D24679" t="inlineStr">
        <is>
          <t>via JobServe</t>
        </is>
      </c>
      <c r="E24679" t="inlineStr">
        <is>
          <t>Full-time</t>
        </is>
      </c>
      <c r="F24679" t="b">
        <v>0</v>
      </c>
      <c r="G24679" t="inlineStr">
        <is>
          <t>Florida, United States</t>
        </is>
      </c>
      <c r="H24679" s="2" t="n">
        <v>45420.4190625</v>
      </c>
      <c r="I24679" t="b">
        <v>0</v>
      </c>
      <c r="J24679" t="b">
        <v>1</v>
      </c>
      <c r="K24679" t="inlineStr">
        <is>
          <t>United States</t>
        </is>
      </c>
      <c r="L24679" t="inlineStr"/>
      <c r="M24679" t="inlineStr"/>
      <c r="N24679" t="inlineStr"/>
      <c r="O24679" t="inlineStr">
        <is>
          <t>Robert Half</t>
        </is>
      </c>
      <c r="P24679" t="inlineStr">
        <is>
          <t>['go', 'flow']</t>
        </is>
      </c>
      <c r="Q24679" t="inlineStr">
        <is>
          <t>{'other': ['flow'], 'programming': ['go']}</t>
        </is>
      </c>
    </row>
    <row r="24680">
      <c r="A24680" t="inlineStr">
        <is>
          <t>Machine Learning Engineer</t>
        </is>
      </c>
      <c r="B24680" t="inlineStr">
        <is>
          <t>Research Scientist - Computational (Ph.D)</t>
        </is>
      </c>
      <c r="C24680" t="inlineStr">
        <is>
          <t>Indianapolis, IN</t>
        </is>
      </c>
      <c r="D24680" t="inlineStr">
        <is>
          <t>via ZipRecruiter</t>
        </is>
      </c>
      <c r="E24680" t="inlineStr">
        <is>
          <t>Full-time</t>
        </is>
      </c>
      <c r="F24680" t="b">
        <v>0</v>
      </c>
      <c r="G24680" t="inlineStr">
        <is>
          <t>Georgia</t>
        </is>
      </c>
      <c r="H24680" s="2" t="n">
        <v>45431.43973379629</v>
      </c>
      <c r="I24680" t="b">
        <v>0</v>
      </c>
      <c r="J24680" t="b">
        <v>0</v>
      </c>
      <c r="K24680" t="inlineStr">
        <is>
          <t>United States</t>
        </is>
      </c>
      <c r="L24680" t="inlineStr"/>
      <c r="M24680" t="inlineStr"/>
      <c r="N24680" t="inlineStr"/>
      <c r="O24680" t="inlineStr">
        <is>
          <t>SF Demo - Corteva</t>
        </is>
      </c>
      <c r="P24680" t="inlineStr"/>
      <c r="Q24680" t="inlineStr"/>
    </row>
    <row r="24681">
      <c r="A24681" t="inlineStr">
        <is>
          <t>Data Engineer</t>
        </is>
      </c>
      <c r="B24681" t="inlineStr">
        <is>
          <t>Engineer - Data (DataOps)</t>
        </is>
      </c>
      <c r="C24681" t="inlineStr">
        <is>
          <t>Bengaluru, Karnataka, India</t>
        </is>
      </c>
      <c r="D24681" t="inlineStr">
        <is>
          <t>via Smart Recruiters Jobs</t>
        </is>
      </c>
      <c r="E24681" t="inlineStr">
        <is>
          <t>Full-time</t>
        </is>
      </c>
      <c r="F24681" t="b">
        <v>0</v>
      </c>
      <c r="G24681" t="inlineStr">
        <is>
          <t>India</t>
        </is>
      </c>
      <c r="H24681" s="2" t="n">
        <v>45439.42070601852</v>
      </c>
      <c r="I24681" t="b">
        <v>1</v>
      </c>
      <c r="J24681" t="b">
        <v>0</v>
      </c>
      <c r="K24681" t="inlineStr">
        <is>
          <t>India</t>
        </is>
      </c>
      <c r="L24681" t="inlineStr"/>
      <c r="M24681" t="inlineStr"/>
      <c r="N24681" t="inlineStr"/>
      <c r="O24681" t="inlineStr">
        <is>
          <t>Freshworks</t>
        </is>
      </c>
      <c r="P24681" t="inlineStr">
        <is>
          <t>['sql', 'scala', 'python', 'java', 'aws']</t>
        </is>
      </c>
      <c r="Q24681" t="inlineStr">
        <is>
          <t>{'cloud': ['aws'], 'programming': ['sql', 'scala', 'python', 'java']}</t>
        </is>
      </c>
    </row>
    <row r="24682">
      <c r="A24682" t="inlineStr">
        <is>
          <t>Data Analyst</t>
        </is>
      </c>
      <c r="B24682" t="inlineStr">
        <is>
          <t>CLIENT FINAL - Data Analyst - Power BI F/H</t>
        </is>
      </c>
      <c r="C24682" t="inlineStr">
        <is>
          <t>Voreppe, France</t>
        </is>
      </c>
      <c r="D24682" t="inlineStr">
        <is>
          <t>via Jobijoba</t>
        </is>
      </c>
      <c r="E24682" t="inlineStr">
        <is>
          <t>Full-time</t>
        </is>
      </c>
      <c r="F24682" t="b">
        <v>0</v>
      </c>
      <c r="G24682" t="inlineStr">
        <is>
          <t>France</t>
        </is>
      </c>
      <c r="H24682" s="2" t="n">
        <v>45414.43869212963</v>
      </c>
      <c r="I24682" t="b">
        <v>0</v>
      </c>
      <c r="J24682" t="b">
        <v>0</v>
      </c>
      <c r="K24682" t="inlineStr">
        <is>
          <t>France</t>
        </is>
      </c>
      <c r="L24682" t="inlineStr"/>
      <c r="M24682" t="inlineStr"/>
      <c r="N24682" t="inlineStr"/>
      <c r="O24682" t="inlineStr">
        <is>
          <t>MTE</t>
        </is>
      </c>
      <c r="P24682" t="inlineStr">
        <is>
          <t>['sql', 'power bi', 'tableau', 'qlik']</t>
        </is>
      </c>
      <c r="Q24682" t="inlineStr">
        <is>
          <t>{'analyst_tools': ['power bi', 'tableau', 'qlik'], 'programming': ['sql']}</t>
        </is>
      </c>
    </row>
    <row r="24683">
      <c r="A24683" t="inlineStr">
        <is>
          <t>Data Engineer</t>
        </is>
      </c>
      <c r="B24683" t="inlineStr">
        <is>
          <t>Data Engineer (5833 USD/Mes)</t>
        </is>
      </c>
      <c r="C24683" t="inlineStr">
        <is>
          <t>Anywhere</t>
        </is>
      </c>
      <c r="D24683" t="inlineStr">
        <is>
          <t>via LinkedIn El Salvador</t>
        </is>
      </c>
      <c r="E24683" t="inlineStr">
        <is>
          <t>Full-time</t>
        </is>
      </c>
      <c r="F24683" t="b">
        <v>1</v>
      </c>
      <c r="G24683" t="inlineStr">
        <is>
          <t>El Salvador</t>
        </is>
      </c>
      <c r="H24683" s="2" t="n">
        <v>45430.45398148148</v>
      </c>
      <c r="I24683" t="b">
        <v>1</v>
      </c>
      <c r="J24683" t="b">
        <v>0</v>
      </c>
      <c r="K24683" t="inlineStr">
        <is>
          <t>El Salvador</t>
        </is>
      </c>
      <c r="L24683" t="inlineStr"/>
      <c r="M24683" t="inlineStr"/>
      <c r="N24683" t="inlineStr"/>
      <c r="O24683" t="inlineStr">
        <is>
          <t>Listopro</t>
        </is>
      </c>
      <c r="P24683" t="inlineStr">
        <is>
          <t>['excel', 'confluence']</t>
        </is>
      </c>
      <c r="Q24683" t="inlineStr">
        <is>
          <t>{'analyst_tools': ['excel'], 'async': ['confluence']}</t>
        </is>
      </c>
    </row>
    <row r="24684">
      <c r="A24684" t="inlineStr">
        <is>
          <t>Data Scientist</t>
        </is>
      </c>
      <c r="B24684" t="inlineStr">
        <is>
          <t>Data Science Manager</t>
        </is>
      </c>
      <c r="C24684" t="inlineStr">
        <is>
          <t>Dublin, Ireland</t>
        </is>
      </c>
      <c r="D24684" t="inlineStr">
        <is>
          <t>via LinkedIn</t>
        </is>
      </c>
      <c r="E24684" t="inlineStr">
        <is>
          <t>Full-time</t>
        </is>
      </c>
      <c r="F24684" t="b">
        <v>0</v>
      </c>
      <c r="G24684" t="inlineStr">
        <is>
          <t>Ireland</t>
        </is>
      </c>
      <c r="H24684" s="2" t="n">
        <v>45413.4403587963</v>
      </c>
      <c r="I24684" t="b">
        <v>0</v>
      </c>
      <c r="J24684" t="b">
        <v>0</v>
      </c>
      <c r="K24684" t="inlineStr">
        <is>
          <t>Ireland</t>
        </is>
      </c>
      <c r="L24684" t="inlineStr"/>
      <c r="M24684" t="inlineStr"/>
      <c r="N24684" t="inlineStr"/>
      <c r="O24684" t="inlineStr">
        <is>
          <t>CalypsoAI</t>
        </is>
      </c>
      <c r="P24684" t="inlineStr">
        <is>
          <t>['python', 'r', 'java', 'tensorflow', 'pytorch']</t>
        </is>
      </c>
      <c r="Q24684" t="inlineStr">
        <is>
          <t>{'libraries': ['tensorflow', 'pytorch'], 'programming': ['python', 'r', 'java']}</t>
        </is>
      </c>
    </row>
    <row r="24685">
      <c r="A24685" t="inlineStr">
        <is>
          <t>Senior Data Engineer</t>
        </is>
      </c>
      <c r="B24685" t="inlineStr">
        <is>
          <t>Senior Data Engineer</t>
        </is>
      </c>
      <c r="C24685" t="inlineStr">
        <is>
          <t>Machelen, Belgium</t>
        </is>
      </c>
      <c r="D24685" t="inlineStr">
        <is>
          <t>via Startup Jobs</t>
        </is>
      </c>
      <c r="E24685" t="inlineStr">
        <is>
          <t>Full-time</t>
        </is>
      </c>
      <c r="F24685" t="b">
        <v>0</v>
      </c>
      <c r="G24685" t="inlineStr">
        <is>
          <t>Belgium</t>
        </is>
      </c>
      <c r="H24685" s="2" t="n">
        <v>45434.44376157408</v>
      </c>
      <c r="I24685" t="b">
        <v>1</v>
      </c>
      <c r="J24685" t="b">
        <v>0</v>
      </c>
      <c r="K24685" t="inlineStr">
        <is>
          <t>Belgium</t>
        </is>
      </c>
      <c r="L24685" t="inlineStr"/>
      <c r="M24685" t="inlineStr"/>
      <c r="N24685" t="inlineStr"/>
      <c r="O24685" t="inlineStr">
        <is>
          <t>Devoteam</t>
        </is>
      </c>
      <c r="P24685" t="inlineStr">
        <is>
          <t>['scala', 'python', 'go', 'databricks', 'azure', 'aws', 'spark', 'kafka']</t>
        </is>
      </c>
      <c r="Q24685" t="inlineStr">
        <is>
          <t>{'cloud': ['databricks', 'azure', 'aws'], 'libraries': ['spark', 'kafka'], 'programming': ['scala', 'python', 'go']}</t>
        </is>
      </c>
    </row>
    <row r="24686">
      <c r="A24686" t="inlineStr">
        <is>
          <t>Data Analyst</t>
        </is>
      </c>
      <c r="B24686" t="inlineStr">
        <is>
          <t>Data Analyst Flow Cytometry</t>
        </is>
      </c>
      <c r="C24686" t="inlineStr">
        <is>
          <t>Mechelen, Belgium</t>
        </is>
      </c>
      <c r="D24686" t="inlineStr">
        <is>
          <t>via LinkedIn Belgium</t>
        </is>
      </c>
      <c r="E24686" t="inlineStr">
        <is>
          <t>Full-time</t>
        </is>
      </c>
      <c r="F24686" t="b">
        <v>0</v>
      </c>
      <c r="G24686" t="inlineStr">
        <is>
          <t>Belgium</t>
        </is>
      </c>
      <c r="H24686" s="2" t="n">
        <v>45425.44105324074</v>
      </c>
      <c r="I24686" t="b">
        <v>0</v>
      </c>
      <c r="J24686" t="b">
        <v>0</v>
      </c>
      <c r="K24686" t="inlineStr">
        <is>
          <t>Belgium</t>
        </is>
      </c>
      <c r="L24686" t="inlineStr"/>
      <c r="M24686" t="inlineStr"/>
      <c r="N24686" t="inlineStr"/>
      <c r="O24686" t="inlineStr">
        <is>
          <t>Labcorp</t>
        </is>
      </c>
      <c r="P24686" t="inlineStr">
        <is>
          <t>['excel', 'flow']</t>
        </is>
      </c>
      <c r="Q24686" t="inlineStr">
        <is>
          <t>{'analyst_tools': ['excel'], 'other': ['flow']}</t>
        </is>
      </c>
    </row>
    <row r="24687">
      <c r="A24687" t="inlineStr">
        <is>
          <t>Senior Data Scientist</t>
        </is>
      </c>
      <c r="B24687" t="inlineStr">
        <is>
          <t>Senior Data Scientist, Customer Analytics</t>
        </is>
      </c>
      <c r="C24687" t="inlineStr">
        <is>
          <t>Anywhere</t>
        </is>
      </c>
      <c r="D24687" t="inlineStr">
        <is>
          <t>via Built In Chicago</t>
        </is>
      </c>
      <c r="E24687" t="inlineStr">
        <is>
          <t>Full-time</t>
        </is>
      </c>
      <c r="F24687" t="b">
        <v>1</v>
      </c>
      <c r="G24687" t="inlineStr">
        <is>
          <t>California, United States</t>
        </is>
      </c>
      <c r="H24687" s="2" t="n">
        <v>45435.41986111111</v>
      </c>
      <c r="I24687" t="b">
        <v>0</v>
      </c>
      <c r="J24687" t="b">
        <v>1</v>
      </c>
      <c r="K24687" t="inlineStr">
        <is>
          <t>United States</t>
        </is>
      </c>
      <c r="L24687" t="inlineStr">
        <is>
          <t>year</t>
        </is>
      </c>
      <c r="M24687" t="n">
        <v>189000</v>
      </c>
      <c r="N24687" t="inlineStr"/>
      <c r="O24687" t="inlineStr">
        <is>
          <t>Atlassian</t>
        </is>
      </c>
      <c r="P24687" t="inlineStr">
        <is>
          <t>['c', 'sql', 'python', 'r', 'atlassian']</t>
        </is>
      </c>
      <c r="Q24687" t="inlineStr">
        <is>
          <t>{'other': ['atlassian'], 'programming': ['c', 'sql', 'python', 'r']}</t>
        </is>
      </c>
    </row>
    <row r="24688">
      <c r="A24688" t="inlineStr">
        <is>
          <t>Data Analyst</t>
        </is>
      </c>
      <c r="B24688" t="inlineStr">
        <is>
          <t>Data Architect</t>
        </is>
      </c>
      <c r="C24688" t="inlineStr">
        <is>
          <t>Zürich, Switzerland</t>
        </is>
      </c>
      <c r="D24688" t="inlineStr">
        <is>
          <t>via Trabajo.org - Stellenangebote, Arbeit</t>
        </is>
      </c>
      <c r="E24688" t="inlineStr">
        <is>
          <t>Full-time and Part-time</t>
        </is>
      </c>
      <c r="F24688" t="b">
        <v>0</v>
      </c>
      <c r="G24688" t="inlineStr">
        <is>
          <t>Switzerland</t>
        </is>
      </c>
      <c r="H24688" s="2" t="n">
        <v>45416.44938657407</v>
      </c>
      <c r="I24688" t="b">
        <v>1</v>
      </c>
      <c r="J24688" t="b">
        <v>0</v>
      </c>
      <c r="K24688" t="inlineStr">
        <is>
          <t>Switzerland</t>
        </is>
      </c>
      <c r="L24688" t="inlineStr"/>
      <c r="M24688" t="inlineStr"/>
      <c r="N24688" t="inlineStr"/>
      <c r="O24688" t="inlineStr">
        <is>
          <t>Lionstep</t>
        </is>
      </c>
      <c r="P24688" t="inlineStr">
        <is>
          <t>['sql', 'sas', 'sas', 'python', 'azure', 'oracle', 'terraform']</t>
        </is>
      </c>
      <c r="Q24688" t="inlineStr">
        <is>
          <t>{'analyst_tools': ['sas'], 'cloud': ['azure', 'oracle'], 'other': ['terraform'], 'programming': ['sql', 'sas', 'python']}</t>
        </is>
      </c>
    </row>
    <row r="24689">
      <c r="A24689" t="inlineStr">
        <is>
          <t>Data Scientist</t>
        </is>
      </c>
      <c r="B24689" t="inlineStr">
        <is>
          <t>Lead Data Scientist</t>
        </is>
      </c>
      <c r="C24689" t="inlineStr">
        <is>
          <t>United Kingdom</t>
        </is>
      </c>
      <c r="D24689" t="inlineStr">
        <is>
          <t>via LinkedIn</t>
        </is>
      </c>
      <c r="E24689" t="inlineStr">
        <is>
          <t>Full-time</t>
        </is>
      </c>
      <c r="F24689" t="b">
        <v>0</v>
      </c>
      <c r="G24689" t="inlineStr">
        <is>
          <t>United Kingdom</t>
        </is>
      </c>
      <c r="H24689" s="2" t="n">
        <v>45432.42609953704</v>
      </c>
      <c r="I24689" t="b">
        <v>0</v>
      </c>
      <c r="J24689" t="b">
        <v>0</v>
      </c>
      <c r="K24689" t="inlineStr">
        <is>
          <t>United Kingdom</t>
        </is>
      </c>
      <c r="L24689" t="inlineStr"/>
      <c r="M24689" t="inlineStr"/>
      <c r="N24689" t="inlineStr"/>
      <c r="O24689" t="inlineStr">
        <is>
          <t>WeDo</t>
        </is>
      </c>
      <c r="P24689" t="inlineStr">
        <is>
          <t>['python', 'sql', 'aws', 'kafka']</t>
        </is>
      </c>
      <c r="Q24689" t="inlineStr">
        <is>
          <t>{'cloud': ['aws'], 'libraries': ['kafka'], 'programming': ['python', 'sql']}</t>
        </is>
      </c>
    </row>
    <row r="24690">
      <c r="A24690" t="inlineStr">
        <is>
          <t>Data Engineer</t>
        </is>
      </c>
      <c r="B24690" t="inlineStr">
        <is>
          <t>Talend Data Engineer</t>
        </is>
      </c>
      <c r="C24690" t="inlineStr">
        <is>
          <t>Hyderabad, Telangana, India</t>
        </is>
      </c>
      <c r="D24690" t="inlineStr">
        <is>
          <t>via Glassdoor</t>
        </is>
      </c>
      <c r="E24690" t="inlineStr">
        <is>
          <t>Full-time</t>
        </is>
      </c>
      <c r="F24690" t="b">
        <v>0</v>
      </c>
      <c r="G24690" t="inlineStr">
        <is>
          <t>India</t>
        </is>
      </c>
      <c r="H24690" s="2" t="n">
        <v>45438.98082175926</v>
      </c>
      <c r="I24690" t="b">
        <v>1</v>
      </c>
      <c r="J24690" t="b">
        <v>0</v>
      </c>
      <c r="K24690" t="inlineStr">
        <is>
          <t>India</t>
        </is>
      </c>
      <c r="L24690" t="inlineStr"/>
      <c r="M24690" t="inlineStr"/>
      <c r="N24690" t="inlineStr"/>
      <c r="O24690" t="inlineStr">
        <is>
          <t>SandVcapitals Private Limited</t>
        </is>
      </c>
      <c r="P24690" t="inlineStr">
        <is>
          <t>['pyspark']</t>
        </is>
      </c>
      <c r="Q24690" t="inlineStr">
        <is>
          <t>{'libraries': ['pyspark']}</t>
        </is>
      </c>
    </row>
    <row r="24691">
      <c r="A24691" t="inlineStr">
        <is>
          <t>Data Analyst</t>
        </is>
      </c>
      <c r="B24691" t="inlineStr">
        <is>
          <t>Data analyst contract</t>
        </is>
      </c>
      <c r="C24691" t="inlineStr">
        <is>
          <t>Singapore</t>
        </is>
      </c>
      <c r="D24691" t="inlineStr">
        <is>
          <t>via Singapore | JobsDB</t>
        </is>
      </c>
      <c r="E24691" t="inlineStr">
        <is>
          <t>Contractor</t>
        </is>
      </c>
      <c r="F24691" t="b">
        <v>0</v>
      </c>
      <c r="G24691" t="inlineStr">
        <is>
          <t>Singapore</t>
        </is>
      </c>
      <c r="H24691" s="2" t="n">
        <v>45419.43177083333</v>
      </c>
      <c r="I24691" t="b">
        <v>1</v>
      </c>
      <c r="J24691" t="b">
        <v>0</v>
      </c>
      <c r="K24691" t="inlineStr">
        <is>
          <t>Singapore</t>
        </is>
      </c>
      <c r="L24691" t="inlineStr"/>
      <c r="M24691" t="inlineStr"/>
      <c r="N24691" t="inlineStr"/>
      <c r="O24691" t="inlineStr">
        <is>
          <t>EVO OUTSOURCING SOLUTIONS PTE. LTD.</t>
        </is>
      </c>
      <c r="P24691" t="inlineStr">
        <is>
          <t>['r', 'python', 'sql', 'swift']</t>
        </is>
      </c>
      <c r="Q24691" t="inlineStr">
        <is>
          <t>{'programming': ['r', 'python', 'sql', 'swift']}</t>
        </is>
      </c>
    </row>
    <row r="24692">
      <c r="A24692" t="inlineStr">
        <is>
          <t>Data Analyst</t>
        </is>
      </c>
      <c r="B24692" t="inlineStr">
        <is>
          <t>Analytics Engineer / Data Analyst</t>
        </is>
      </c>
      <c r="C24692" t="inlineStr">
        <is>
          <t>Anywhere</t>
        </is>
      </c>
      <c r="D24692" t="inlineStr">
        <is>
          <t>via JobTeaser</t>
        </is>
      </c>
      <c r="E24692" t="inlineStr">
        <is>
          <t>Full-time</t>
        </is>
      </c>
      <c r="F24692" t="b">
        <v>1</v>
      </c>
      <c r="G24692" t="inlineStr">
        <is>
          <t>Sweden</t>
        </is>
      </c>
      <c r="H24692" s="2" t="n">
        <v>45434.43664351852</v>
      </c>
      <c r="I24692" t="b">
        <v>0</v>
      </c>
      <c r="J24692" t="b">
        <v>0</v>
      </c>
      <c r="K24692" t="inlineStr">
        <is>
          <t>Sweden</t>
        </is>
      </c>
      <c r="L24692" t="inlineStr"/>
      <c r="M24692" t="inlineStr"/>
      <c r="N24692" t="inlineStr"/>
      <c r="O24692" t="inlineStr">
        <is>
          <t>Voi Technology</t>
        </is>
      </c>
      <c r="P24692" t="inlineStr">
        <is>
          <t>['sql', 'python']</t>
        </is>
      </c>
      <c r="Q24692" t="inlineStr">
        <is>
          <t>{'programming': ['sql', 'python']}</t>
        </is>
      </c>
    </row>
    <row r="24693">
      <c r="A24693" t="inlineStr">
        <is>
          <t>Data Engineer</t>
        </is>
      </c>
      <c r="B24693" t="inlineStr">
        <is>
          <t>Data Engineering Lead</t>
        </is>
      </c>
      <c r="C24693" t="inlineStr">
        <is>
          <t>Anywhere</t>
        </is>
      </c>
      <c r="D24693" t="inlineStr">
        <is>
          <t>via Learn4Good</t>
        </is>
      </c>
      <c r="E24693" t="inlineStr">
        <is>
          <t>Part-time</t>
        </is>
      </c>
      <c r="F24693" t="b">
        <v>1</v>
      </c>
      <c r="G24693" t="inlineStr">
        <is>
          <t>United Kingdom</t>
        </is>
      </c>
      <c r="H24693" s="2" t="n">
        <v>45438.98368055555</v>
      </c>
      <c r="I24693" t="b">
        <v>1</v>
      </c>
      <c r="J24693" t="b">
        <v>0</v>
      </c>
      <c r="K24693" t="inlineStr">
        <is>
          <t>United Kingdom</t>
        </is>
      </c>
      <c r="L24693" t="inlineStr"/>
      <c r="M24693" t="inlineStr"/>
      <c r="N24693" t="inlineStr"/>
      <c r="O24693" t="inlineStr">
        <is>
          <t>Techforgoodjobs</t>
        </is>
      </c>
      <c r="P24693" t="inlineStr">
        <is>
          <t>['sql', 'python', 'c#', 'azure', 'snowflake', 'git', 'chef']</t>
        </is>
      </c>
      <c r="Q24693" t="inlineStr">
        <is>
          <t>{'cloud': ['azure', 'snowflake'], 'other': ['git', 'chef'], 'programming': ['sql', 'python', 'c#']}</t>
        </is>
      </c>
    </row>
    <row r="24694">
      <c r="A24694" t="inlineStr">
        <is>
          <t>Data Scientist</t>
        </is>
      </c>
      <c r="B24694" t="inlineStr">
        <is>
          <t>Database Engineer</t>
        </is>
      </c>
      <c r="C24694" t="inlineStr">
        <is>
          <t>Centurion, South Africa</t>
        </is>
      </c>
      <c r="D24694" t="inlineStr">
        <is>
          <t>via LinkedIn</t>
        </is>
      </c>
      <c r="E24694" t="inlineStr">
        <is>
          <t>Full-time</t>
        </is>
      </c>
      <c r="F24694" t="b">
        <v>0</v>
      </c>
      <c r="G24694" t="inlineStr">
        <is>
          <t>South Africa</t>
        </is>
      </c>
      <c r="H24694" s="2" t="n">
        <v>45422.44587962963</v>
      </c>
      <c r="I24694" t="b">
        <v>1</v>
      </c>
      <c r="J24694" t="b">
        <v>0</v>
      </c>
      <c r="K24694" t="inlineStr">
        <is>
          <t>South Africa</t>
        </is>
      </c>
      <c r="L24694" t="inlineStr"/>
      <c r="M24694" t="inlineStr"/>
      <c r="N24694" t="inlineStr"/>
      <c r="O24694" t="inlineStr">
        <is>
          <t>Hello Group</t>
        </is>
      </c>
      <c r="P24694" t="inlineStr">
        <is>
          <t>['flow']</t>
        </is>
      </c>
      <c r="Q24694" t="inlineStr">
        <is>
          <t>{'other': ['flow']}</t>
        </is>
      </c>
    </row>
    <row r="24695">
      <c r="A24695" t="inlineStr">
        <is>
          <t>Senior Data Engineer</t>
        </is>
      </c>
      <c r="B24695" t="inlineStr">
        <is>
          <t>Senior Data Engineer - Valbonne</t>
        </is>
      </c>
      <c r="C24695" t="inlineStr">
        <is>
          <t>Grasse, France</t>
        </is>
      </c>
      <c r="D24695" t="inlineStr">
        <is>
          <t>via Jobijoba</t>
        </is>
      </c>
      <c r="E24695" t="inlineStr">
        <is>
          <t>Full-time</t>
        </is>
      </c>
      <c r="F24695" t="b">
        <v>0</v>
      </c>
      <c r="G24695" t="inlineStr">
        <is>
          <t>France</t>
        </is>
      </c>
      <c r="H24695" s="2" t="n">
        <v>45422.44553240741</v>
      </c>
      <c r="I24695" t="b">
        <v>0</v>
      </c>
      <c r="J24695" t="b">
        <v>0</v>
      </c>
      <c r="K24695" t="inlineStr">
        <is>
          <t>France</t>
        </is>
      </c>
      <c r="L24695" t="inlineStr"/>
      <c r="M24695" t="inlineStr"/>
      <c r="N24695" t="inlineStr"/>
      <c r="O24695" t="inlineStr">
        <is>
          <t>Capgemini</t>
        </is>
      </c>
      <c r="P24695" t="inlineStr">
        <is>
          <t>['python', 'scala', 'spark']</t>
        </is>
      </c>
      <c r="Q24695" t="inlineStr">
        <is>
          <t>{'libraries': ['spark'], 'programming': ['python', 'scala']}</t>
        </is>
      </c>
    </row>
    <row r="24696">
      <c r="A24696" t="inlineStr">
        <is>
          <t>Data Analyst</t>
        </is>
      </c>
      <c r="B24696" t="inlineStr">
        <is>
          <t>Junior-Produktmanager / Data-Analyst im Bereich Energie...</t>
        </is>
      </c>
      <c r="C24696" t="inlineStr">
        <is>
          <t>Berlin, Germany</t>
        </is>
      </c>
      <c r="D24696" t="inlineStr">
        <is>
          <t>via Stepstone</t>
        </is>
      </c>
      <c r="E24696" t="inlineStr">
        <is>
          <t>Full-time</t>
        </is>
      </c>
      <c r="F24696" t="b">
        <v>0</v>
      </c>
      <c r="G24696" t="inlineStr">
        <is>
          <t>Germany</t>
        </is>
      </c>
      <c r="H24696" s="2" t="n">
        <v>45421.4315625</v>
      </c>
      <c r="I24696" t="b">
        <v>1</v>
      </c>
      <c r="J24696" t="b">
        <v>0</v>
      </c>
      <c r="K24696" t="inlineStr">
        <is>
          <t>Germany</t>
        </is>
      </c>
      <c r="L24696" t="inlineStr"/>
      <c r="M24696" t="inlineStr"/>
      <c r="N24696" t="inlineStr"/>
      <c r="O24696" t="inlineStr">
        <is>
          <t>primaholding GmbH</t>
        </is>
      </c>
      <c r="P24696" t="inlineStr">
        <is>
          <t>['excel']</t>
        </is>
      </c>
      <c r="Q24696" t="inlineStr">
        <is>
          <t>{'analyst_tools': ['excel']}</t>
        </is>
      </c>
    </row>
    <row r="24697">
      <c r="A24697" t="inlineStr">
        <is>
          <t>Data Analyst</t>
        </is>
      </c>
      <c r="B24697" t="inlineStr">
        <is>
          <t>Manager, Biostatistics and Data Management</t>
        </is>
      </c>
      <c r="C24697" t="inlineStr">
        <is>
          <t>Evansville, IN</t>
        </is>
      </c>
      <c r="D24697" t="inlineStr">
        <is>
          <t>via LinkedIn</t>
        </is>
      </c>
      <c r="E24697" t="inlineStr">
        <is>
          <t>Full-time</t>
        </is>
      </c>
      <c r="F24697" t="b">
        <v>0</v>
      </c>
      <c r="G24697" t="inlineStr">
        <is>
          <t>Illinois, United States</t>
        </is>
      </c>
      <c r="H24697" s="2" t="n">
        <v>45426.4182175926</v>
      </c>
      <c r="I24697" t="b">
        <v>0</v>
      </c>
      <c r="J24697" t="b">
        <v>1</v>
      </c>
      <c r="K24697" t="inlineStr">
        <is>
          <t>United States</t>
        </is>
      </c>
      <c r="L24697" t="inlineStr"/>
      <c r="M24697" t="inlineStr"/>
      <c r="N24697" t="inlineStr"/>
      <c r="O24697" t="inlineStr">
        <is>
          <t>myGwork - LGBTQ+ Business Community</t>
        </is>
      </c>
      <c r="P24697" t="inlineStr"/>
      <c r="Q24697" t="inlineStr"/>
    </row>
    <row r="24698">
      <c r="A24698" t="inlineStr">
        <is>
          <t>Data Scientist</t>
        </is>
      </c>
      <c r="B24698" t="inlineStr">
        <is>
          <t>Data Scientist</t>
        </is>
      </c>
      <c r="C24698" t="inlineStr">
        <is>
          <t>Washington, DC</t>
        </is>
      </c>
      <c r="D24698" t="inlineStr">
        <is>
          <t>via LinkedIn</t>
        </is>
      </c>
      <c r="E24698" t="inlineStr">
        <is>
          <t>Full-time</t>
        </is>
      </c>
      <c r="F24698" t="b">
        <v>0</v>
      </c>
      <c r="G24698" t="inlineStr">
        <is>
          <t>New York, United States</t>
        </is>
      </c>
      <c r="H24698" s="2" t="n">
        <v>45415.41902777777</v>
      </c>
      <c r="I24698" t="b">
        <v>0</v>
      </c>
      <c r="J24698" t="b">
        <v>0</v>
      </c>
      <c r="K24698" t="inlineStr">
        <is>
          <t>United States</t>
        </is>
      </c>
      <c r="L24698" t="inlineStr"/>
      <c r="M24698" t="inlineStr"/>
      <c r="N24698" t="inlineStr"/>
      <c r="O24698" t="inlineStr">
        <is>
          <t>Monumental Sports &amp; Entertainment</t>
        </is>
      </c>
      <c r="P24698" t="inlineStr">
        <is>
          <t>['python', 'r', 'sql', 'spring']</t>
        </is>
      </c>
      <c r="Q24698" t="inlineStr">
        <is>
          <t>{'libraries': ['spring'], 'programming': ['python', 'r', 'sql']}</t>
        </is>
      </c>
    </row>
    <row r="24699">
      <c r="A24699" t="inlineStr">
        <is>
          <t>Senior Data Scientist</t>
        </is>
      </c>
      <c r="B24699" t="inlineStr">
        <is>
          <t>Senior Data Scientist - Pay Area, Pricing</t>
        </is>
      </c>
      <c r="C24699" t="inlineStr">
        <is>
          <t>Anywhere</t>
        </is>
      </c>
      <c r="D24699" t="inlineStr">
        <is>
          <t>via JobServe</t>
        </is>
      </c>
      <c r="E24699" t="inlineStr">
        <is>
          <t>Full-time</t>
        </is>
      </c>
      <c r="F24699" t="b">
        <v>1</v>
      </c>
      <c r="G24699" t="inlineStr">
        <is>
          <t>California, United States</t>
        </is>
      </c>
      <c r="H24699" s="2" t="n">
        <v>45424.4191087963</v>
      </c>
      <c r="I24699" t="b">
        <v>0</v>
      </c>
      <c r="J24699" t="b">
        <v>1</v>
      </c>
      <c r="K24699" t="inlineStr">
        <is>
          <t>United States</t>
        </is>
      </c>
      <c r="L24699" t="inlineStr"/>
      <c r="M24699" t="inlineStr"/>
      <c r="N24699" t="inlineStr"/>
      <c r="O24699" t="inlineStr">
        <is>
          <t>Asana</t>
        </is>
      </c>
      <c r="P24699" t="inlineStr">
        <is>
          <t>['python', 'scala', 'sql', 'spark', 'asana']</t>
        </is>
      </c>
      <c r="Q24699" t="inlineStr">
        <is>
          <t>{'async': ['asana'], 'libraries': ['spark'], 'programming': ['python', 'scala', 'sql']}</t>
        </is>
      </c>
    </row>
    <row r="24700">
      <c r="A24700" t="inlineStr">
        <is>
          <t>Data Engineer</t>
        </is>
      </c>
      <c r="B24700" t="inlineStr">
        <is>
          <t>Data Engineer</t>
        </is>
      </c>
      <c r="C24700" t="inlineStr">
        <is>
          <t>Banga Rural, Punjab, India</t>
        </is>
      </c>
      <c r="D24700" t="inlineStr">
        <is>
          <t>via WhatJobs India</t>
        </is>
      </c>
      <c r="E24700" t="inlineStr">
        <is>
          <t>Full-time</t>
        </is>
      </c>
      <c r="F24700" t="b">
        <v>0</v>
      </c>
      <c r="G24700" t="inlineStr">
        <is>
          <t>India</t>
        </is>
      </c>
      <c r="H24700" s="2" t="n">
        <v>45438.98078703704</v>
      </c>
      <c r="I24700" t="b">
        <v>0</v>
      </c>
      <c r="J24700" t="b">
        <v>0</v>
      </c>
      <c r="K24700" t="inlineStr">
        <is>
          <t>India</t>
        </is>
      </c>
      <c r="L24700" t="inlineStr"/>
      <c r="M24700" t="inlineStr"/>
      <c r="N24700" t="inlineStr"/>
      <c r="O24700" t="inlineStr">
        <is>
          <t>Thoucentric</t>
        </is>
      </c>
      <c r="P24700" t="inlineStr">
        <is>
          <t>['sql', 'python', 'shell', 'windows', 'unix', 'flow']</t>
        </is>
      </c>
      <c r="Q24700" t="inlineStr">
        <is>
          <t>{'os': ['windows', 'unix'], 'other': ['flow'], 'programming': ['sql', 'python', 'shell']}</t>
        </is>
      </c>
    </row>
    <row r="24701">
      <c r="A24701" t="inlineStr">
        <is>
          <t>Data Scientist</t>
        </is>
      </c>
      <c r="B24701" t="inlineStr">
        <is>
          <t>Senior Analytics Engineer at AJUA (Formerly mSurvey)</t>
        </is>
      </c>
      <c r="C24701" t="inlineStr">
        <is>
          <t>Nairobi, Kenya</t>
        </is>
      </c>
      <c r="D24701" t="inlineStr">
        <is>
          <t>via Jobweb Kenya</t>
        </is>
      </c>
      <c r="E24701" t="inlineStr">
        <is>
          <t>Full-time</t>
        </is>
      </c>
      <c r="F24701" t="b">
        <v>0</v>
      </c>
      <c r="G24701" t="inlineStr">
        <is>
          <t>Kenya</t>
        </is>
      </c>
      <c r="H24701" s="2" t="n">
        <v>45429.43322916667</v>
      </c>
      <c r="I24701" t="b">
        <v>0</v>
      </c>
      <c r="J24701" t="b">
        <v>0</v>
      </c>
      <c r="K24701" t="inlineStr">
        <is>
          <t>Kenya</t>
        </is>
      </c>
      <c r="L24701" t="inlineStr"/>
      <c r="M24701" t="inlineStr"/>
      <c r="N24701" t="inlineStr"/>
      <c r="O24701" t="inlineStr">
        <is>
          <t>AJUA (Formerly mSurvey)</t>
        </is>
      </c>
      <c r="P24701" t="inlineStr">
        <is>
          <t>['sql', 'python', 'r', 'nosql', 'mysql', 'postgresql', 'sql server', 'oracle', 'snowflake', 'bigquery', 'redshift', 'aws', 'gcp', 'azure', 'airflow']</t>
        </is>
      </c>
      <c r="Q24701" t="inlineStr">
        <is>
          <t>{'cloud': ['oracle', 'snowflake', 'bigquery', 'redshift', 'aws', 'gcp', 'azure'], 'databases': ['mysql', 'postgresql', 'sql server'], 'libraries': ['airflow'], 'programming': ['sql', 'python', 'r', 'nosql']}</t>
        </is>
      </c>
    </row>
    <row r="24702">
      <c r="A24702" t="inlineStr">
        <is>
          <t>Data Scientist</t>
        </is>
      </c>
      <c r="B24702" t="inlineStr">
        <is>
          <t>Automation Data Scientist</t>
        </is>
      </c>
      <c r="C24702" t="inlineStr">
        <is>
          <t>Jakarta, Indonesia</t>
        </is>
      </c>
      <c r="D24702" t="inlineStr">
        <is>
          <t>via LinkedIn</t>
        </is>
      </c>
      <c r="E24702" t="inlineStr">
        <is>
          <t>Full-time</t>
        </is>
      </c>
      <c r="F24702" t="b">
        <v>0</v>
      </c>
      <c r="G24702" t="inlineStr">
        <is>
          <t>Indonesia</t>
        </is>
      </c>
      <c r="H24702" s="2" t="n">
        <v>45440.44511574074</v>
      </c>
      <c r="I24702" t="b">
        <v>0</v>
      </c>
      <c r="J24702" t="b">
        <v>0</v>
      </c>
      <c r="K24702" t="inlineStr">
        <is>
          <t>Indonesia</t>
        </is>
      </c>
      <c r="L24702" t="inlineStr"/>
      <c r="M24702" t="inlineStr"/>
      <c r="N24702" t="inlineStr"/>
      <c r="O24702" t="inlineStr">
        <is>
          <t>DANA Indonesia</t>
        </is>
      </c>
      <c r="P24702" t="inlineStr">
        <is>
          <t>['python', 'r', 'sas', 'sas', 'ssrs', 'tableau']</t>
        </is>
      </c>
      <c r="Q24702" t="inlineStr">
        <is>
          <t>{'analyst_tools': ['sas', 'ssrs', 'tableau'], 'programming': ['python', 'r', 'sas']}</t>
        </is>
      </c>
    </row>
    <row r="24703">
      <c r="A24703" t="inlineStr">
        <is>
          <t>Data Scientist</t>
        </is>
      </c>
      <c r="B24703" t="inlineStr">
        <is>
          <t>Principal, Data Scientist</t>
        </is>
      </c>
      <c r="C24703" t="inlineStr">
        <is>
          <t>Alameda, CA</t>
        </is>
      </c>
      <c r="D24703" t="inlineStr">
        <is>
          <t>via ZipRecruiter</t>
        </is>
      </c>
      <c r="E24703" t="inlineStr">
        <is>
          <t>Full-time and Part-time</t>
        </is>
      </c>
      <c r="F24703" t="b">
        <v>0</v>
      </c>
      <c r="G24703" t="inlineStr">
        <is>
          <t>California, United States</t>
        </is>
      </c>
      <c r="H24703" s="2" t="n">
        <v>45422.4209375</v>
      </c>
      <c r="I24703" t="b">
        <v>0</v>
      </c>
      <c r="J24703" t="b">
        <v>1</v>
      </c>
      <c r="K24703" t="inlineStr">
        <is>
          <t>United States</t>
        </is>
      </c>
      <c r="L24703" t="inlineStr"/>
      <c r="M24703" t="inlineStr"/>
      <c r="N24703" t="inlineStr"/>
      <c r="O24703" t="inlineStr">
        <is>
          <t>Walmart</t>
        </is>
      </c>
      <c r="P24703" t="inlineStr">
        <is>
          <t>['python', 'scala', 'r', 'spark', 'tensorflow', 'tableau', 'looker']</t>
        </is>
      </c>
      <c r="Q24703" t="inlineStr">
        <is>
          <t>{'analyst_tools': ['tableau', 'looker'], 'libraries': ['spark', 'tensorflow'], 'programming': ['python', 'scala', 'r']}</t>
        </is>
      </c>
    </row>
    <row r="24704">
      <c r="A24704" t="inlineStr">
        <is>
          <t>Data Analyst</t>
        </is>
      </c>
      <c r="B24704" t="inlineStr">
        <is>
          <t>Data analist</t>
        </is>
      </c>
      <c r="C24704" t="inlineStr">
        <is>
          <t>Uccle, Belgium</t>
        </is>
      </c>
      <c r="D24704" t="inlineStr">
        <is>
          <t>via LinkedIn Belgium</t>
        </is>
      </c>
      <c r="E24704" t="inlineStr">
        <is>
          <t>Full-time</t>
        </is>
      </c>
      <c r="F24704" t="b">
        <v>0</v>
      </c>
      <c r="G24704" t="inlineStr">
        <is>
          <t>Belgium</t>
        </is>
      </c>
      <c r="H24704" s="2" t="n">
        <v>45422.44758101852</v>
      </c>
      <c r="I24704" t="b">
        <v>1</v>
      </c>
      <c r="J24704" t="b">
        <v>0</v>
      </c>
      <c r="K24704" t="inlineStr">
        <is>
          <t>Belgium</t>
        </is>
      </c>
      <c r="L24704" t="inlineStr"/>
      <c r="M24704" t="inlineStr"/>
      <c r="N24704" t="inlineStr"/>
      <c r="O24704" t="inlineStr">
        <is>
          <t>Connect Consulting</t>
        </is>
      </c>
      <c r="P24704" t="inlineStr">
        <is>
          <t>['r', 'sql', 'vue']</t>
        </is>
      </c>
      <c r="Q24704" t="inlineStr">
        <is>
          <t>{'programming': ['r', 'sql'], 'webframeworks': ['vue']}</t>
        </is>
      </c>
    </row>
    <row r="24705">
      <c r="A24705" t="inlineStr">
        <is>
          <t>Senior Data Engineer</t>
        </is>
      </c>
      <c r="B24705" t="inlineStr">
        <is>
          <t>Sr. Data &amp; Analytics Engineer (DW/BI)</t>
        </is>
      </c>
      <c r="C24705" t="inlineStr">
        <is>
          <t>Seoul, South Korea</t>
        </is>
      </c>
      <c r="D24705" t="inlineStr">
        <is>
          <t>via LinkedIn</t>
        </is>
      </c>
      <c r="E24705" t="inlineStr">
        <is>
          <t>Full-time</t>
        </is>
      </c>
      <c r="F24705" t="b">
        <v>0</v>
      </c>
      <c r="G24705" t="inlineStr">
        <is>
          <t>South Korea</t>
        </is>
      </c>
      <c r="H24705" s="2" t="n">
        <v>45419.43732638889</v>
      </c>
      <c r="I24705" t="b">
        <v>1</v>
      </c>
      <c r="J24705" t="b">
        <v>0</v>
      </c>
      <c r="K24705" t="inlineStr">
        <is>
          <t>South Korea</t>
        </is>
      </c>
      <c r="L24705" t="inlineStr"/>
      <c r="M24705" t="inlineStr"/>
      <c r="N24705" t="inlineStr"/>
      <c r="O24705" t="inlineStr">
        <is>
          <t>HYPERCONNECT</t>
        </is>
      </c>
      <c r="P24705" t="inlineStr">
        <is>
          <t>['bigquery', 'databricks', 'aws', 'tableau', 'power bi', 'looker']</t>
        </is>
      </c>
      <c r="Q24705" t="inlineStr">
        <is>
          <t>{'analyst_tools': ['tableau', 'power bi', 'looker'], 'cloud': ['bigquery', 'databricks', 'aws']}</t>
        </is>
      </c>
    </row>
    <row r="24706">
      <c r="A24706" t="inlineStr">
        <is>
          <t>Data Scientist</t>
        </is>
      </c>
      <c r="B24706" t="inlineStr">
        <is>
          <t>Data Scientist Senior - Servicios Financieros</t>
        </is>
      </c>
      <c r="C24706" t="inlineStr">
        <is>
          <t>Madrid, Spain</t>
        </is>
      </c>
      <c r="D24706" t="inlineStr">
        <is>
          <t>via LinkedIn</t>
        </is>
      </c>
      <c r="E24706" t="inlineStr">
        <is>
          <t>Full-time</t>
        </is>
      </c>
      <c r="F24706" t="b">
        <v>0</v>
      </c>
      <c r="G24706" t="inlineStr">
        <is>
          <t>Spain</t>
        </is>
      </c>
      <c r="H24706" s="2" t="n">
        <v>45440.44420138889</v>
      </c>
      <c r="I24706" t="b">
        <v>0</v>
      </c>
      <c r="J24706" t="b">
        <v>0</v>
      </c>
      <c r="K24706" t="inlineStr">
        <is>
          <t>Spain</t>
        </is>
      </c>
      <c r="L24706" t="inlineStr"/>
      <c r="M24706" t="inlineStr"/>
      <c r="N24706" t="inlineStr"/>
      <c r="O24706" t="inlineStr">
        <is>
          <t>Minsait</t>
        </is>
      </c>
      <c r="P24706" t="inlineStr">
        <is>
          <t>['python', 'r', 'azure']</t>
        </is>
      </c>
      <c r="Q24706" t="inlineStr">
        <is>
          <t>{'cloud': ['azure'], 'programming': ['python', 'r']}</t>
        </is>
      </c>
    </row>
    <row r="24707">
      <c r="A24707" t="inlineStr">
        <is>
          <t>Senior Data Scientist</t>
        </is>
      </c>
      <c r="B24707" t="inlineStr">
        <is>
          <t>Senior Data Scientist</t>
        </is>
      </c>
      <c r="C24707" t="inlineStr">
        <is>
          <t>South Africa</t>
        </is>
      </c>
      <c r="D24707" t="inlineStr">
        <is>
          <t>via LinkedIn</t>
        </is>
      </c>
      <c r="E24707" t="inlineStr">
        <is>
          <t>Full-time</t>
        </is>
      </c>
      <c r="F24707" t="b">
        <v>0</v>
      </c>
      <c r="G24707" t="inlineStr">
        <is>
          <t>South Africa</t>
        </is>
      </c>
      <c r="H24707" s="2" t="n">
        <v>45434.44149305556</v>
      </c>
      <c r="I24707" t="b">
        <v>0</v>
      </c>
      <c r="J24707" t="b">
        <v>0</v>
      </c>
      <c r="K24707" t="inlineStr">
        <is>
          <t>South Africa</t>
        </is>
      </c>
      <c r="L24707" t="inlineStr"/>
      <c r="M24707" t="inlineStr"/>
      <c r="N24707" t="inlineStr"/>
      <c r="O24707" t="inlineStr">
        <is>
          <t>Aculocity</t>
        </is>
      </c>
      <c r="P24707" t="inlineStr">
        <is>
          <t>['python', 'r', 'aws']</t>
        </is>
      </c>
      <c r="Q24707" t="inlineStr">
        <is>
          <t>{'cloud': ['aws'], 'programming': ['python', 'r']}</t>
        </is>
      </c>
    </row>
    <row r="24708">
      <c r="A24708" t="inlineStr">
        <is>
          <t>Cloud Engineer</t>
        </is>
      </c>
      <c r="B24708" t="inlineStr">
        <is>
          <t>AWS cloud data upload</t>
        </is>
      </c>
      <c r="C24708" t="inlineStr">
        <is>
          <t>San Jose, CA</t>
        </is>
      </c>
      <c r="D24708" t="inlineStr">
        <is>
          <t>via LinkedIn</t>
        </is>
      </c>
      <c r="E24708" t="inlineStr">
        <is>
          <t>Contractor</t>
        </is>
      </c>
      <c r="F24708" t="b">
        <v>0</v>
      </c>
      <c r="G24708" t="inlineStr">
        <is>
          <t>California, United States</t>
        </is>
      </c>
      <c r="H24708" s="2" t="n">
        <v>45437.43041666667</v>
      </c>
      <c r="I24708" t="b">
        <v>1</v>
      </c>
      <c r="J24708" t="b">
        <v>0</v>
      </c>
      <c r="K24708" t="inlineStr">
        <is>
          <t>United States</t>
        </is>
      </c>
      <c r="L24708" t="inlineStr"/>
      <c r="M24708" t="inlineStr"/>
      <c r="N24708" t="inlineStr"/>
      <c r="O24708" t="inlineStr">
        <is>
          <t>KOTEITSP</t>
        </is>
      </c>
      <c r="P24708" t="inlineStr">
        <is>
          <t>['aws', 'linux']</t>
        </is>
      </c>
      <c r="Q24708" t="inlineStr">
        <is>
          <t>{'cloud': ['aws'], 'os': ['linux']}</t>
        </is>
      </c>
    </row>
    <row r="24709">
      <c r="A24709" t="inlineStr">
        <is>
          <t>Data Analyst</t>
        </is>
      </c>
      <c r="B24709" t="inlineStr">
        <is>
          <t>Data Reporting Analyst</t>
        </is>
      </c>
      <c r="C24709" t="inlineStr">
        <is>
          <t>Thailand</t>
        </is>
      </c>
      <c r="D24709" t="inlineStr">
        <is>
          <t>via LinkedIn</t>
        </is>
      </c>
      <c r="E24709" t="inlineStr">
        <is>
          <t>Full-time</t>
        </is>
      </c>
      <c r="F24709" t="b">
        <v>0</v>
      </c>
      <c r="G24709" t="inlineStr">
        <is>
          <t>Thailand</t>
        </is>
      </c>
      <c r="H24709" s="2" t="n">
        <v>45415.43503472222</v>
      </c>
      <c r="I24709" t="b">
        <v>0</v>
      </c>
      <c r="J24709" t="b">
        <v>0</v>
      </c>
      <c r="K24709" t="inlineStr">
        <is>
          <t>Thailand</t>
        </is>
      </c>
      <c r="L24709" t="inlineStr"/>
      <c r="M24709" t="inlineStr"/>
      <c r="N24709" t="inlineStr"/>
      <c r="O24709" t="inlineStr">
        <is>
          <t>Ford Motor Company</t>
        </is>
      </c>
      <c r="P24709" t="inlineStr">
        <is>
          <t>['excel', 'word', 'powerpoint']</t>
        </is>
      </c>
      <c r="Q24709" t="inlineStr">
        <is>
          <t>{'analyst_tools': ['excel', 'word', 'powerpoint']}</t>
        </is>
      </c>
    </row>
    <row r="24710">
      <c r="A24710" t="inlineStr">
        <is>
          <t>Data Engineer</t>
        </is>
      </c>
      <c r="B24710" t="inlineStr">
        <is>
          <t>Data Center Engineer</t>
        </is>
      </c>
      <c r="C24710" t="inlineStr">
        <is>
          <t>Cairo, Egypt</t>
        </is>
      </c>
      <c r="D24710" t="inlineStr">
        <is>
          <t>via LinkedIn</t>
        </is>
      </c>
      <c r="E24710" t="inlineStr">
        <is>
          <t>Full-time</t>
        </is>
      </c>
      <c r="F24710" t="b">
        <v>0</v>
      </c>
      <c r="G24710" t="inlineStr">
        <is>
          <t>Egypt</t>
        </is>
      </c>
      <c r="H24710" s="2" t="n">
        <v>45413.43547453704</v>
      </c>
      <c r="I24710" t="b">
        <v>1</v>
      </c>
      <c r="J24710" t="b">
        <v>0</v>
      </c>
      <c r="K24710" t="inlineStr">
        <is>
          <t>Egypt</t>
        </is>
      </c>
      <c r="L24710" t="inlineStr"/>
      <c r="M24710" t="inlineStr"/>
      <c r="N24710" t="inlineStr"/>
      <c r="O24710" t="inlineStr">
        <is>
          <t>SYSTICS</t>
        </is>
      </c>
      <c r="P24710" t="inlineStr"/>
      <c r="Q24710" t="inlineStr"/>
    </row>
    <row r="24711">
      <c r="A24711" t="inlineStr">
        <is>
          <t>Senior Data Scientist</t>
        </is>
      </c>
      <c r="B24711" t="inlineStr">
        <is>
          <t>Senior Data Scientist</t>
        </is>
      </c>
      <c r="C24711" t="inlineStr">
        <is>
          <t>Maharashtra, India</t>
        </is>
      </c>
      <c r="D24711" t="inlineStr">
        <is>
          <t>via Indeed</t>
        </is>
      </c>
      <c r="E24711" t="inlineStr">
        <is>
          <t>Full-time</t>
        </is>
      </c>
      <c r="F24711" t="b">
        <v>0</v>
      </c>
      <c r="G24711" t="inlineStr">
        <is>
          <t>India</t>
        </is>
      </c>
      <c r="H24711" s="2" t="n">
        <v>45439.42054398148</v>
      </c>
      <c r="I24711" t="b">
        <v>0</v>
      </c>
      <c r="J24711" t="b">
        <v>0</v>
      </c>
      <c r="K24711" t="inlineStr">
        <is>
          <t>India</t>
        </is>
      </c>
      <c r="L24711" t="inlineStr"/>
      <c r="M24711" t="inlineStr"/>
      <c r="N24711" t="inlineStr"/>
      <c r="O24711" t="inlineStr">
        <is>
          <t>EPAM Systems</t>
        </is>
      </c>
      <c r="P24711" t="inlineStr">
        <is>
          <t>['python', 'aws', 'azure', 'tensorflow', 'pytorch', 'keras', 'pandas', 'scikit-learn', 'matplotlib']</t>
        </is>
      </c>
      <c r="Q24711" t="inlineStr">
        <is>
          <t>{'cloud': ['aws', 'azure'], 'libraries': ['tensorflow', 'pytorch', 'keras', 'pandas', 'scikit-learn', 'matplotlib'], 'programming': ['python']}</t>
        </is>
      </c>
    </row>
    <row r="24712">
      <c r="A24712" t="inlineStr">
        <is>
          <t>Senior Data Engineer</t>
        </is>
      </c>
      <c r="B24712" t="inlineStr">
        <is>
          <t>Senior Data Engineer Job in Guadalajara, Mexico</t>
        </is>
      </c>
      <c r="C24712" t="inlineStr">
        <is>
          <t>Guadalajara, Jalisco, Mexico</t>
        </is>
      </c>
      <c r="D24712" t="inlineStr">
        <is>
          <t>via Virtusa</t>
        </is>
      </c>
      <c r="E24712" t="inlineStr">
        <is>
          <t>Full-time</t>
        </is>
      </c>
      <c r="F24712" t="b">
        <v>0</v>
      </c>
      <c r="G24712" t="inlineStr">
        <is>
          <t>Mexico</t>
        </is>
      </c>
      <c r="H24712" s="2" t="n">
        <v>45438.98268518518</v>
      </c>
      <c r="I24712" t="b">
        <v>1</v>
      </c>
      <c r="J24712" t="b">
        <v>0</v>
      </c>
      <c r="K24712" t="inlineStr">
        <is>
          <t>Mexico</t>
        </is>
      </c>
      <c r="L24712" t="inlineStr"/>
      <c r="M24712" t="inlineStr"/>
      <c r="N24712" t="inlineStr"/>
      <c r="O24712" t="inlineStr">
        <is>
          <t>Virtusa</t>
        </is>
      </c>
      <c r="P24712" t="inlineStr">
        <is>
          <t>['python', 'sql', 'pyspark']</t>
        </is>
      </c>
      <c r="Q24712" t="inlineStr">
        <is>
          <t>{'libraries': ['pyspark'], 'programming': ['python', 'sql']}</t>
        </is>
      </c>
    </row>
    <row r="24713">
      <c r="A24713" t="inlineStr">
        <is>
          <t>Data Engineer</t>
        </is>
      </c>
      <c r="B24713" t="inlineStr">
        <is>
          <t>Data Engineer  (Talend ETL) 100% Teletrabajo</t>
        </is>
      </c>
      <c r="C24713" t="inlineStr">
        <is>
          <t>Anywhere</t>
        </is>
      </c>
      <c r="D24713" t="inlineStr">
        <is>
          <t>via LinkedIn</t>
        </is>
      </c>
      <c r="E24713" t="inlineStr">
        <is>
          <t>Full-time</t>
        </is>
      </c>
      <c r="F24713" t="b">
        <v>1</v>
      </c>
      <c r="G24713" t="inlineStr">
        <is>
          <t>Spain</t>
        </is>
      </c>
      <c r="H24713" s="2" t="n">
        <v>45432.42745370371</v>
      </c>
      <c r="I24713" t="b">
        <v>1</v>
      </c>
      <c r="J24713" t="b">
        <v>0</v>
      </c>
      <c r="K24713" t="inlineStr">
        <is>
          <t>Spain</t>
        </is>
      </c>
      <c r="L24713" t="inlineStr"/>
      <c r="M24713" t="inlineStr"/>
      <c r="N24713" t="inlineStr"/>
      <c r="O24713" t="inlineStr">
        <is>
          <t>Abalia</t>
        </is>
      </c>
      <c r="P24713" t="inlineStr">
        <is>
          <t>['sql', 'oracle', 'microstrategy']</t>
        </is>
      </c>
      <c r="Q24713" t="inlineStr">
        <is>
          <t>{'analyst_tools': ['microstrategy'], 'cloud': ['oracle'], 'programming': ['sql']}</t>
        </is>
      </c>
    </row>
    <row r="24714">
      <c r="A24714" t="inlineStr">
        <is>
          <t>Data Engineer</t>
        </is>
      </c>
      <c r="B24714" t="inlineStr">
        <is>
          <t>Mid/Senior Data Engineer</t>
        </is>
      </c>
      <c r="C24714" t="inlineStr">
        <is>
          <t>Warsaw, Poland</t>
        </is>
      </c>
      <c r="D24714" t="inlineStr">
        <is>
          <t>via LinkedIn</t>
        </is>
      </c>
      <c r="E24714" t="inlineStr">
        <is>
          <t>Full-time</t>
        </is>
      </c>
      <c r="F24714" t="b">
        <v>0</v>
      </c>
      <c r="G24714" t="inlineStr">
        <is>
          <t>Poland</t>
        </is>
      </c>
      <c r="H24714" s="2" t="n">
        <v>45435.42752314815</v>
      </c>
      <c r="I24714" t="b">
        <v>0</v>
      </c>
      <c r="J24714" t="b">
        <v>0</v>
      </c>
      <c r="K24714" t="inlineStr">
        <is>
          <t>Poland</t>
        </is>
      </c>
      <c r="L24714" t="inlineStr"/>
      <c r="M24714" t="inlineStr"/>
      <c r="N24714" t="inlineStr"/>
      <c r="O24714" t="inlineStr">
        <is>
          <t>TransferGo</t>
        </is>
      </c>
      <c r="P24714" t="inlineStr">
        <is>
          <t>['go', 'sql', 'python', 'mysql', 'elasticsearch', 'aws', 'redshift', 'bigquery', 'snowflake', 'spark', 'github']</t>
        </is>
      </c>
      <c r="Q24714" t="inlineStr">
        <is>
          <t>{'cloud': ['aws', 'redshift', 'bigquery', 'snowflake'], 'databases': ['mysql', 'elasticsearch'], 'libraries': ['spark'], 'other': ['github'], 'programming': ['go', 'sql', 'python']}</t>
        </is>
      </c>
    </row>
    <row r="24715">
      <c r="A24715" t="inlineStr">
        <is>
          <t>Data Engineer</t>
        </is>
      </c>
      <c r="B24715" t="inlineStr">
        <is>
          <t>Data Engineer-Fivetran/Data</t>
        </is>
      </c>
      <c r="C24715" t="inlineStr">
        <is>
          <t>Kerala, India</t>
        </is>
      </c>
      <c r="D24715" t="inlineStr">
        <is>
          <t>via Indeed</t>
        </is>
      </c>
      <c r="E24715" t="inlineStr">
        <is>
          <t>Full-time</t>
        </is>
      </c>
      <c r="F24715" t="b">
        <v>0</v>
      </c>
      <c r="G24715" t="inlineStr">
        <is>
          <t>India</t>
        </is>
      </c>
      <c r="H24715" s="2" t="n">
        <v>45414.42837962963</v>
      </c>
      <c r="I24715" t="b">
        <v>1</v>
      </c>
      <c r="J24715" t="b">
        <v>0</v>
      </c>
      <c r="K24715" t="inlineStr">
        <is>
          <t>India</t>
        </is>
      </c>
      <c r="L24715" t="inlineStr"/>
      <c r="M24715" t="inlineStr"/>
      <c r="N24715" t="inlineStr"/>
      <c r="O24715" t="inlineStr">
        <is>
          <t>Reflections Info Systems</t>
        </is>
      </c>
      <c r="P24715" t="inlineStr">
        <is>
          <t>['sql', 'python', 'aws', 'azure', 'gcp', 'sap', 'git']</t>
        </is>
      </c>
      <c r="Q24715" t="inlineStr">
        <is>
          <t>{'analyst_tools': ['sap'], 'cloud': ['aws', 'azure', 'gcp'], 'other': ['git'], 'programming': ['sql', 'python']}</t>
        </is>
      </c>
    </row>
    <row r="24716">
      <c r="A24716" t="inlineStr">
        <is>
          <t>Data Analyst</t>
        </is>
      </c>
      <c r="B24716" t="inlineStr">
        <is>
          <t>Assistant Data Analyst</t>
        </is>
      </c>
      <c r="C24716" t="inlineStr">
        <is>
          <t>Colombia</t>
        </is>
      </c>
      <c r="D24716" t="inlineStr">
        <is>
          <t>via Sercanto</t>
        </is>
      </c>
      <c r="E24716" t="inlineStr">
        <is>
          <t>Full-time</t>
        </is>
      </c>
      <c r="F24716" t="b">
        <v>0</v>
      </c>
      <c r="G24716" t="inlineStr">
        <is>
          <t>Colombia</t>
        </is>
      </c>
      <c r="H24716" s="2" t="n">
        <v>45438.986875</v>
      </c>
      <c r="I24716" t="b">
        <v>0</v>
      </c>
      <c r="J24716" t="b">
        <v>0</v>
      </c>
      <c r="K24716" t="inlineStr">
        <is>
          <t>Colombia</t>
        </is>
      </c>
      <c r="L24716" t="inlineStr"/>
      <c r="M24716" t="inlineStr"/>
      <c r="N24716" t="inlineStr"/>
      <c r="O24716" t="inlineStr">
        <is>
          <t>Nmq Digital</t>
        </is>
      </c>
      <c r="P24716" t="inlineStr">
        <is>
          <t>['r', 'aws', 'azure']</t>
        </is>
      </c>
      <c r="Q24716" t="inlineStr">
        <is>
          <t>{'cloud': ['aws', 'azure'], 'programming': ['r']}</t>
        </is>
      </c>
    </row>
    <row r="24717">
      <c r="A24717" t="inlineStr">
        <is>
          <t>Data Engineer</t>
        </is>
      </c>
      <c r="B24717" t="inlineStr">
        <is>
          <t>Lead Data Engineer</t>
        </is>
      </c>
      <c r="C24717" t="inlineStr">
        <is>
          <t>New York, NY</t>
        </is>
      </c>
      <c r="D24717" t="inlineStr">
        <is>
          <t>via ZipRecruiter</t>
        </is>
      </c>
      <c r="E24717" t="inlineStr">
        <is>
          <t>Full-time</t>
        </is>
      </c>
      <c r="F24717" t="b">
        <v>0</v>
      </c>
      <c r="G24717" t="inlineStr">
        <is>
          <t>Florida, United States</t>
        </is>
      </c>
      <c r="H24717" s="2" t="n">
        <v>45432.42289351852</v>
      </c>
      <c r="I24717" t="b">
        <v>1</v>
      </c>
      <c r="J24717" t="b">
        <v>1</v>
      </c>
      <c r="K24717" t="inlineStr">
        <is>
          <t>United States</t>
        </is>
      </c>
      <c r="L24717" t="inlineStr"/>
      <c r="M24717" t="inlineStr"/>
      <c r="N24717" t="inlineStr"/>
      <c r="O24717" t="inlineStr">
        <is>
          <t>Rearc</t>
        </is>
      </c>
      <c r="P24717" t="inlineStr">
        <is>
          <t>['c', 'python', 'sql', 'nosql', 'aws', 'redshift', 'snowflake', 'databricks', 'gcp', 'azure', 'spark', 'hadoop', 'kafka', 'airflow', 'tableau']</t>
        </is>
      </c>
      <c r="Q24717" t="inlineStr">
        <is>
          <t>{'analyst_tools': ['tableau'], 'cloud': ['aws', 'redshift', 'snowflake', 'databricks', 'gcp', 'azure'], 'libraries': ['spark', 'hadoop', 'kafka', 'airflow'], 'programming': ['c', 'python', 'sql', 'nosql']}</t>
        </is>
      </c>
    </row>
    <row r="24718">
      <c r="A24718" t="inlineStr">
        <is>
          <t>Data Analyst</t>
        </is>
      </c>
      <c r="B24718" t="inlineStr">
        <is>
          <t>Power BI Developer / Data Analyst - Hiring Immediately</t>
        </is>
      </c>
      <c r="C24718" t="inlineStr">
        <is>
          <t>New York, NY</t>
        </is>
      </c>
      <c r="D24718" t="inlineStr">
        <is>
          <t>via GrabJobs</t>
        </is>
      </c>
      <c r="E24718" t="inlineStr">
        <is>
          <t>Full-time</t>
        </is>
      </c>
      <c r="F24718" t="b">
        <v>0</v>
      </c>
      <c r="G24718" t="inlineStr">
        <is>
          <t>New York, United States</t>
        </is>
      </c>
      <c r="H24718" s="2" t="n">
        <v>45414.41731481482</v>
      </c>
      <c r="I24718" t="b">
        <v>0</v>
      </c>
      <c r="J24718" t="b">
        <v>0</v>
      </c>
      <c r="K24718" t="inlineStr">
        <is>
          <t>United States</t>
        </is>
      </c>
      <c r="L24718" t="inlineStr"/>
      <c r="M24718" t="inlineStr"/>
      <c r="N24718" t="inlineStr"/>
      <c r="O24718" t="inlineStr">
        <is>
          <t>Brickhouse Resources</t>
        </is>
      </c>
      <c r="P24718" t="inlineStr">
        <is>
          <t>['sql', 'snowflake', 'power bi', 'dax']</t>
        </is>
      </c>
      <c r="Q24718" t="inlineStr">
        <is>
          <t>{'analyst_tools': ['power bi', 'dax'], 'cloud': ['snowflake'], 'programming': ['sql']}</t>
        </is>
      </c>
    </row>
    <row r="24719">
      <c r="A24719" t="inlineStr">
        <is>
          <t>Data Engineer</t>
        </is>
      </c>
      <c r="B24719" t="inlineStr">
        <is>
          <t>Data Engineer</t>
        </is>
      </c>
      <c r="C24719" t="inlineStr">
        <is>
          <t>Puteaux, France</t>
        </is>
      </c>
      <c r="D24719" t="inlineStr">
        <is>
          <t>via Emplois Trabajo.org</t>
        </is>
      </c>
      <c r="E24719" t="inlineStr">
        <is>
          <t>Full-time</t>
        </is>
      </c>
      <c r="F24719" t="b">
        <v>0</v>
      </c>
      <c r="G24719" t="inlineStr">
        <is>
          <t>France</t>
        </is>
      </c>
      <c r="H24719" s="2" t="n">
        <v>45414.43895833333</v>
      </c>
      <c r="I24719" t="b">
        <v>0</v>
      </c>
      <c r="J24719" t="b">
        <v>0</v>
      </c>
      <c r="K24719" t="inlineStr">
        <is>
          <t>France</t>
        </is>
      </c>
      <c r="L24719" t="inlineStr"/>
      <c r="M24719" t="inlineStr"/>
      <c r="N24719" t="inlineStr"/>
      <c r="O24719" t="inlineStr">
        <is>
          <t>Pôle Emploi</t>
        </is>
      </c>
      <c r="P24719" t="inlineStr">
        <is>
          <t>['sql', 'bash', 'python', 'mysql', 'elasticsearch', 'mariadb', 'linux', 'debian', 'centos', 'redhat', 'ansible']</t>
        </is>
      </c>
      <c r="Q24719" t="inlineStr">
        <is>
          <t>{'databases': ['mysql', 'elasticsearch', 'mariadb'], 'os': ['linux', 'debian', 'centos', 'redhat'], 'other': ['ansible'], 'programming': ['sql', 'bash', 'python']}</t>
        </is>
      </c>
    </row>
    <row r="24720">
      <c r="A24720" t="inlineStr">
        <is>
          <t>Senior Data Scientist</t>
        </is>
      </c>
      <c r="B24720" t="inlineStr">
        <is>
          <t>Senior Data Scientist (Contractor)</t>
        </is>
      </c>
      <c r="C24720" t="inlineStr">
        <is>
          <t>Ho Chi Minh City, Vietnam</t>
        </is>
      </c>
      <c r="D24720" t="inlineStr">
        <is>
          <t>via VietnamWorks</t>
        </is>
      </c>
      <c r="E24720" t="inlineStr">
        <is>
          <t>Full-time and Contractor</t>
        </is>
      </c>
      <c r="F24720" t="b">
        <v>0</v>
      </c>
      <c r="G24720" t="inlineStr">
        <is>
          <t>Vietnam</t>
        </is>
      </c>
      <c r="H24720" s="2" t="n">
        <v>45439.430625</v>
      </c>
      <c r="I24720" t="b">
        <v>0</v>
      </c>
      <c r="J24720" t="b">
        <v>0</v>
      </c>
      <c r="K24720" t="inlineStr">
        <is>
          <t>Vietnam</t>
        </is>
      </c>
      <c r="L24720" t="inlineStr"/>
      <c r="M24720" t="inlineStr"/>
      <c r="N24720" t="inlineStr"/>
      <c r="O24720" t="inlineStr">
        <is>
          <t>Unilever Vietnam</t>
        </is>
      </c>
      <c r="P24720" t="inlineStr"/>
      <c r="Q24720" t="inlineStr"/>
    </row>
    <row r="24721">
      <c r="A24721" t="inlineStr">
        <is>
          <t>Data Scientist</t>
        </is>
      </c>
      <c r="B24721" t="inlineStr">
        <is>
          <t>Data Scientist - Risk Team</t>
        </is>
      </c>
      <c r="C24721" t="inlineStr">
        <is>
          <t>Barcelona, Spain</t>
        </is>
      </c>
      <c r="D24721" t="inlineStr">
        <is>
          <t>via LinkedIn</t>
        </is>
      </c>
      <c r="E24721" t="inlineStr">
        <is>
          <t>Full-time</t>
        </is>
      </c>
      <c r="F24721" t="b">
        <v>0</v>
      </c>
      <c r="G24721" t="inlineStr">
        <is>
          <t>Spain</t>
        </is>
      </c>
      <c r="H24721" s="2" t="n">
        <v>45432.42733796296</v>
      </c>
      <c r="I24721" t="b">
        <v>0</v>
      </c>
      <c r="J24721" t="b">
        <v>0</v>
      </c>
      <c r="K24721" t="inlineStr">
        <is>
          <t>Spain</t>
        </is>
      </c>
      <c r="L24721" t="inlineStr"/>
      <c r="M24721" t="inlineStr"/>
      <c r="N24721" t="inlineStr"/>
      <c r="O24721" t="inlineStr">
        <is>
          <t>Scalapay</t>
        </is>
      </c>
      <c r="P24721" t="inlineStr">
        <is>
          <t>['sql']</t>
        </is>
      </c>
      <c r="Q24721" t="inlineStr">
        <is>
          <t>{'programming': ['sql']}</t>
        </is>
      </c>
    </row>
    <row r="24722">
      <c r="A24722" t="inlineStr">
        <is>
          <t>Data Engineer</t>
        </is>
      </c>
      <c r="B24722" t="inlineStr">
        <is>
          <t>Data Engineer</t>
        </is>
      </c>
      <c r="C24722" t="inlineStr">
        <is>
          <t>Chennai, Tamil Nadu, India</t>
        </is>
      </c>
      <c r="D24722" t="inlineStr">
        <is>
          <t>via LinkedIn</t>
        </is>
      </c>
      <c r="E24722" t="inlineStr">
        <is>
          <t>Full-time</t>
        </is>
      </c>
      <c r="F24722" t="b">
        <v>0</v>
      </c>
      <c r="G24722" t="inlineStr">
        <is>
          <t>India</t>
        </is>
      </c>
      <c r="H24722" s="2" t="n">
        <v>45426.43142361111</v>
      </c>
      <c r="I24722" t="b">
        <v>1</v>
      </c>
      <c r="J24722" t="b">
        <v>0</v>
      </c>
      <c r="K24722" t="inlineStr">
        <is>
          <t>India</t>
        </is>
      </c>
      <c r="L24722" t="inlineStr"/>
      <c r="M24722" t="inlineStr"/>
      <c r="N24722" t="inlineStr"/>
      <c r="O24722" t="inlineStr">
        <is>
          <t>Teamware Solutions a division of Quantum Leap Consulting Pvt. Ltd</t>
        </is>
      </c>
      <c r="P24722" t="inlineStr">
        <is>
          <t>['sql', 'python', 'scala', 'oracle', 'pyspark']</t>
        </is>
      </c>
      <c r="Q24722" t="inlineStr">
        <is>
          <t>{'cloud': ['oracle'], 'libraries': ['pyspark'], 'programming': ['sql', 'python', 'scala']}</t>
        </is>
      </c>
    </row>
    <row r="24723">
      <c r="A24723" t="inlineStr">
        <is>
          <t>Business Analyst</t>
        </is>
      </c>
      <c r="B24723" t="inlineStr">
        <is>
          <t>IT Business Analyst with passion for data</t>
        </is>
      </c>
      <c r="C24723" t="inlineStr">
        <is>
          <t>Vilnius, Vilnius City Municipality, Lithuania</t>
        </is>
      </c>
      <c r="D24723" t="inlineStr">
        <is>
          <t>via LinkedIn</t>
        </is>
      </c>
      <c r="E24723" t="inlineStr">
        <is>
          <t>Full-time</t>
        </is>
      </c>
      <c r="F24723" t="b">
        <v>0</v>
      </c>
      <c r="G24723" t="inlineStr">
        <is>
          <t>Lithuania</t>
        </is>
      </c>
      <c r="H24723" s="2" t="n">
        <v>45418.44243055556</v>
      </c>
      <c r="I24723" t="b">
        <v>1</v>
      </c>
      <c r="J24723" t="b">
        <v>0</v>
      </c>
      <c r="K24723" t="inlineStr">
        <is>
          <t>Lithuania</t>
        </is>
      </c>
      <c r="L24723" t="inlineStr"/>
      <c r="M24723" t="inlineStr"/>
      <c r="N24723" t="inlineStr"/>
      <c r="O24723" t="inlineStr">
        <is>
          <t>Danske Bank</t>
        </is>
      </c>
      <c r="P24723" t="inlineStr">
        <is>
          <t>['node', 'jira', 'confluence']</t>
        </is>
      </c>
      <c r="Q24723" t="inlineStr">
        <is>
          <t>{'async': ['jira', 'confluence'], 'webframeworks': ['node']}</t>
        </is>
      </c>
    </row>
    <row r="24724">
      <c r="A24724" t="inlineStr">
        <is>
          <t>Data Engineer</t>
        </is>
      </c>
      <c r="B24724" t="inlineStr">
        <is>
          <t>Data Engineer III - Data Warehousing  SQL</t>
        </is>
      </c>
      <c r="C24724" t="inlineStr">
        <is>
          <t>Jersey City, NJ</t>
        </is>
      </c>
      <c r="D24724" t="inlineStr">
        <is>
          <t>via LinkedIn</t>
        </is>
      </c>
      <c r="E24724" t="inlineStr">
        <is>
          <t>Full-time</t>
        </is>
      </c>
      <c r="F24724" t="b">
        <v>0</v>
      </c>
      <c r="G24724" t="inlineStr">
        <is>
          <t>California, United States</t>
        </is>
      </c>
      <c r="H24724" s="2" t="n">
        <v>45433.42212962963</v>
      </c>
      <c r="I24724" t="b">
        <v>0</v>
      </c>
      <c r="J24724" t="b">
        <v>1</v>
      </c>
      <c r="K24724" t="inlineStr">
        <is>
          <t>United States</t>
        </is>
      </c>
      <c r="L24724" t="inlineStr"/>
      <c r="M24724" t="inlineStr"/>
      <c r="N24724" t="inlineStr"/>
      <c r="O24724" t="inlineStr">
        <is>
          <t>JPMorgan Chase &amp; Co.</t>
        </is>
      </c>
      <c r="P24724" t="inlineStr">
        <is>
          <t>['sql', 'nosql', 'java', 'databricks', 'snowflake']</t>
        </is>
      </c>
      <c r="Q24724" t="inlineStr">
        <is>
          <t>{'cloud': ['databricks', 'snowflake'], 'programming': ['sql', 'nosql', 'java']}</t>
        </is>
      </c>
    </row>
    <row r="24725">
      <c r="A24725" t="inlineStr">
        <is>
          <t>Data Engineer</t>
        </is>
      </c>
      <c r="B24725" t="inlineStr">
        <is>
          <t>Data Engineer</t>
        </is>
      </c>
      <c r="C24725" t="inlineStr">
        <is>
          <t>Maharashtra</t>
        </is>
      </c>
      <c r="D24725" t="inlineStr">
        <is>
          <t>via LinkedIn</t>
        </is>
      </c>
      <c r="E24725" t="inlineStr">
        <is>
          <t>Full-time</t>
        </is>
      </c>
      <c r="F24725" t="b">
        <v>0</v>
      </c>
      <c r="G24725" t="inlineStr">
        <is>
          <t>India</t>
        </is>
      </c>
      <c r="H24725" s="2" t="n">
        <v>45436.42435185185</v>
      </c>
      <c r="I24725" t="b">
        <v>0</v>
      </c>
      <c r="J24725" t="b">
        <v>0</v>
      </c>
      <c r="K24725" t="inlineStr">
        <is>
          <t>India</t>
        </is>
      </c>
      <c r="L24725" t="inlineStr"/>
      <c r="M24725" t="inlineStr"/>
      <c r="N24725" t="inlineStr"/>
      <c r="O24725" t="inlineStr">
        <is>
          <t>STOXX</t>
        </is>
      </c>
      <c r="P24725" t="inlineStr">
        <is>
          <t>['python', 'sql', 'gcp', 'airflow', 'dax']</t>
        </is>
      </c>
      <c r="Q24725" t="inlineStr">
        <is>
          <t>{'analyst_tools': ['dax'], 'cloud': ['gcp'], 'libraries': ['airflow'], 'programming': ['python', 'sql']}</t>
        </is>
      </c>
    </row>
    <row r="24726">
      <c r="A24726" t="inlineStr">
        <is>
          <t>Data Engineer</t>
        </is>
      </c>
      <c r="B24726" t="inlineStr">
        <is>
          <t>Data Engineer (3733 USD/Mes)</t>
        </is>
      </c>
      <c r="C24726" t="inlineStr">
        <is>
          <t>Anywhere</t>
        </is>
      </c>
      <c r="D24726" t="inlineStr">
        <is>
          <t>via LinkedIn El Salvador</t>
        </is>
      </c>
      <c r="E24726" t="inlineStr">
        <is>
          <t>Full-time</t>
        </is>
      </c>
      <c r="F24726" t="b">
        <v>1</v>
      </c>
      <c r="G24726" t="inlineStr">
        <is>
          <t>El Salvador</t>
        </is>
      </c>
      <c r="H24726" s="2" t="n">
        <v>45416.45650462963</v>
      </c>
      <c r="I24726" t="b">
        <v>1</v>
      </c>
      <c r="J24726" t="b">
        <v>0</v>
      </c>
      <c r="K24726" t="inlineStr">
        <is>
          <t>El Salvador</t>
        </is>
      </c>
      <c r="L24726" t="inlineStr"/>
      <c r="M24726" t="inlineStr"/>
      <c r="N24726" t="inlineStr"/>
      <c r="O24726" t="inlineStr">
        <is>
          <t>Listopro</t>
        </is>
      </c>
      <c r="P24726" t="inlineStr">
        <is>
          <t>['python', 'sql', 'airflow', 'flow']</t>
        </is>
      </c>
      <c r="Q24726" t="inlineStr">
        <is>
          <t>{'libraries': ['airflow'], 'other': ['flow'], 'programming': ['python', 'sql']}</t>
        </is>
      </c>
    </row>
    <row r="24727">
      <c r="A24727" t="inlineStr">
        <is>
          <t>Data Engineer</t>
        </is>
      </c>
      <c r="B24727" t="inlineStr">
        <is>
          <t>Data Engineer</t>
        </is>
      </c>
      <c r="C24727" t="inlineStr">
        <is>
          <t>Granada, Spain</t>
        </is>
      </c>
      <c r="D24727" t="inlineStr">
        <is>
          <t>via Jooble</t>
        </is>
      </c>
      <c r="E24727" t="inlineStr">
        <is>
          <t>Full-time</t>
        </is>
      </c>
      <c r="F24727" t="b">
        <v>0</v>
      </c>
      <c r="G24727" t="inlineStr">
        <is>
          <t>Spain</t>
        </is>
      </c>
      <c r="H24727" s="2" t="n">
        <v>45420.43027777778</v>
      </c>
      <c r="I24727" t="b">
        <v>1</v>
      </c>
      <c r="J24727" t="b">
        <v>0</v>
      </c>
      <c r="K24727" t="inlineStr">
        <is>
          <t>Spain</t>
        </is>
      </c>
      <c r="L24727" t="inlineStr"/>
      <c r="M24727" t="inlineStr"/>
      <c r="N24727" t="inlineStr"/>
      <c r="O24727" t="inlineStr">
        <is>
          <t>confidential</t>
        </is>
      </c>
      <c r="P24727" t="inlineStr">
        <is>
          <t>['sql', 'python', 'ssis']</t>
        </is>
      </c>
      <c r="Q24727" t="inlineStr">
        <is>
          <t>{'analyst_tools': ['ssis'], 'programming': ['sql', 'python']}</t>
        </is>
      </c>
    </row>
    <row r="24728">
      <c r="A24728" t="inlineStr">
        <is>
          <t>Data Analyst</t>
        </is>
      </c>
      <c r="B24728" t="inlineStr">
        <is>
          <t>Creative Data Analyst Jobs In Dubai | TikTok</t>
        </is>
      </c>
      <c r="C24728" t="inlineStr">
        <is>
          <t>Dubai - United Arab Emirates</t>
        </is>
      </c>
      <c r="D24728" t="inlineStr">
        <is>
          <t>via Jooble</t>
        </is>
      </c>
      <c r="E24728" t="inlineStr">
        <is>
          <t>Full-time</t>
        </is>
      </c>
      <c r="F24728" t="b">
        <v>0</v>
      </c>
      <c r="G24728" t="inlineStr">
        <is>
          <t>United Arab Emirates</t>
        </is>
      </c>
      <c r="H24728" s="2" t="n">
        <v>45438.98231481481</v>
      </c>
      <c r="I24728" t="b">
        <v>1</v>
      </c>
      <c r="J24728" t="b">
        <v>0</v>
      </c>
      <c r="K24728" t="inlineStr">
        <is>
          <t>United Arab Emirates</t>
        </is>
      </c>
      <c r="L24728" t="inlineStr"/>
      <c r="M24728" t="inlineStr"/>
      <c r="N24728" t="inlineStr"/>
      <c r="O24728" t="inlineStr">
        <is>
          <t>TikTok</t>
        </is>
      </c>
      <c r="P24728" t="inlineStr"/>
      <c r="Q24728" t="inlineStr"/>
    </row>
    <row r="24729">
      <c r="A24729" t="inlineStr">
        <is>
          <t>Data Analyst</t>
        </is>
      </c>
      <c r="B24729" t="inlineStr">
        <is>
          <t>Data Analyst Traineeship - ABN AMRO</t>
        </is>
      </c>
      <c r="C24729" t="inlineStr">
        <is>
          <t>Netherlands</t>
        </is>
      </c>
      <c r="D24729" t="inlineStr">
        <is>
          <t>via LinkedIn</t>
        </is>
      </c>
      <c r="E24729" t="inlineStr">
        <is>
          <t>Full-time</t>
        </is>
      </c>
      <c r="F24729" t="b">
        <v>0</v>
      </c>
      <c r="G24729" t="inlineStr">
        <is>
          <t>Netherlands</t>
        </is>
      </c>
      <c r="H24729" s="2" t="n">
        <v>45428.42952546296</v>
      </c>
      <c r="I24729" t="b">
        <v>0</v>
      </c>
      <c r="J24729" t="b">
        <v>0</v>
      </c>
      <c r="K24729" t="inlineStr">
        <is>
          <t>Netherlands</t>
        </is>
      </c>
      <c r="L24729" t="inlineStr"/>
      <c r="M24729" t="inlineStr"/>
      <c r="N24729" t="inlineStr"/>
      <c r="O24729" t="inlineStr">
        <is>
          <t>Finance Club l Part of Projective Group</t>
        </is>
      </c>
      <c r="P24729" t="inlineStr">
        <is>
          <t>['sql', 'python', 'azure', 'airflow']</t>
        </is>
      </c>
      <c r="Q24729" t="inlineStr">
        <is>
          <t>{'cloud': ['azure'], 'libraries': ['airflow'], 'programming': ['sql', 'python']}</t>
        </is>
      </c>
    </row>
    <row r="24730">
      <c r="A24730" t="inlineStr">
        <is>
          <t>Data Engineer</t>
        </is>
      </c>
      <c r="B24730" t="inlineStr">
        <is>
          <t>GIS Data Engineer</t>
        </is>
      </c>
      <c r="C24730" t="inlineStr">
        <is>
          <t>United Kingdom</t>
        </is>
      </c>
      <c r="D24730" t="inlineStr">
        <is>
          <t>via LinkedIn</t>
        </is>
      </c>
      <c r="E24730" t="inlineStr">
        <is>
          <t>Full-time</t>
        </is>
      </c>
      <c r="F24730" t="b">
        <v>0</v>
      </c>
      <c r="G24730" t="inlineStr">
        <is>
          <t>United Kingdom</t>
        </is>
      </c>
      <c r="H24730" s="2" t="n">
        <v>45435.44210648148</v>
      </c>
      <c r="I24730" t="b">
        <v>0</v>
      </c>
      <c r="J24730" t="b">
        <v>0</v>
      </c>
      <c r="K24730" t="inlineStr">
        <is>
          <t>United Kingdom</t>
        </is>
      </c>
      <c r="L24730" t="inlineStr"/>
      <c r="M24730" t="inlineStr"/>
      <c r="N24730" t="inlineStr"/>
      <c r="O24730" t="inlineStr">
        <is>
          <t>Areti Group</t>
        </is>
      </c>
      <c r="P24730" t="inlineStr">
        <is>
          <t>['sql', 'python', 'postgresql', 'aws', 'excel', 'power bi', 'git']</t>
        </is>
      </c>
      <c r="Q24730" t="inlineStr">
        <is>
          <t>{'analyst_tools': ['excel', 'power bi'], 'cloud': ['aws'], 'databases': ['postgresql'], 'other': ['git'], 'programming': ['sql', 'python']}</t>
        </is>
      </c>
    </row>
    <row r="24731">
      <c r="A24731" t="inlineStr">
        <is>
          <t>Software Engineer</t>
        </is>
      </c>
      <c r="B24731" t="inlineStr">
        <is>
          <t>Senior Fullstack Software Engineer (Java/Kotlin/Python/JavaScript...</t>
        </is>
      </c>
      <c r="C24731" t="inlineStr">
        <is>
          <t>Berlin, Germany</t>
        </is>
      </c>
      <c r="D24731" t="inlineStr">
        <is>
          <t>via Built In</t>
        </is>
      </c>
      <c r="E24731" t="inlineStr">
        <is>
          <t>Full-time</t>
        </is>
      </c>
      <c r="F24731" t="b">
        <v>0</v>
      </c>
      <c r="G24731" t="inlineStr">
        <is>
          <t>Germany</t>
        </is>
      </c>
      <c r="H24731" s="2" t="n">
        <v>45416.42802083334</v>
      </c>
      <c r="I24731" t="b">
        <v>0</v>
      </c>
      <c r="J24731" t="b">
        <v>0</v>
      </c>
      <c r="K24731" t="inlineStr">
        <is>
          <t>Germany</t>
        </is>
      </c>
      <c r="L24731" t="inlineStr"/>
      <c r="M24731" t="inlineStr"/>
      <c r="N24731" t="inlineStr"/>
      <c r="O24731" t="inlineStr">
        <is>
          <t>Scalable Capital</t>
        </is>
      </c>
      <c r="P24731" t="inlineStr">
        <is>
          <t>['javascript', 'python', 'aws', 'react', 'outlook']</t>
        </is>
      </c>
      <c r="Q24731" t="inlineStr">
        <is>
          <t>{'analyst_tools': ['outlook'], 'cloud': ['aws'], 'libraries': ['react'], 'programming': ['javascript', 'python']}</t>
        </is>
      </c>
    </row>
    <row r="24732">
      <c r="A24732" t="inlineStr">
        <is>
          <t>Data Analyst</t>
        </is>
      </c>
      <c r="B24732" t="inlineStr">
        <is>
          <t>Data Analyst</t>
        </is>
      </c>
      <c r="C24732" t="inlineStr">
        <is>
          <t>Mumbai, Maharashtra, India</t>
        </is>
      </c>
      <c r="D24732" t="inlineStr">
        <is>
          <t>via LinkedIn</t>
        </is>
      </c>
      <c r="E24732" t="inlineStr">
        <is>
          <t>Full-time</t>
        </is>
      </c>
      <c r="F24732" t="b">
        <v>0</v>
      </c>
      <c r="G24732" t="inlineStr">
        <is>
          <t>India</t>
        </is>
      </c>
      <c r="H24732" s="2" t="n">
        <v>45428.42369212963</v>
      </c>
      <c r="I24732" t="b">
        <v>0</v>
      </c>
      <c r="J24732" t="b">
        <v>0</v>
      </c>
      <c r="K24732" t="inlineStr">
        <is>
          <t>India</t>
        </is>
      </c>
      <c r="L24732" t="inlineStr"/>
      <c r="M24732" t="inlineStr"/>
      <c r="N24732" t="inlineStr"/>
      <c r="O24732" t="inlineStr">
        <is>
          <t>Jobstex</t>
        </is>
      </c>
      <c r="P24732" t="inlineStr">
        <is>
          <t>['python', 'r', 'sas', 'sas', 'tableau', 'power bi']</t>
        </is>
      </c>
      <c r="Q24732" t="inlineStr">
        <is>
          <t>{'analyst_tools': ['sas', 'tableau', 'power bi'], 'programming': ['python', 'r', 'sas']}</t>
        </is>
      </c>
    </row>
    <row r="24733">
      <c r="A24733" t="inlineStr">
        <is>
          <t>Data Analyst</t>
        </is>
      </c>
      <c r="B24733" t="inlineStr">
        <is>
          <t>Fullstack Data Analyst</t>
        </is>
      </c>
      <c r="C24733" t="inlineStr">
        <is>
          <t>Lisbon, Portugal</t>
        </is>
      </c>
      <c r="D24733" t="inlineStr">
        <is>
          <t>via LinkedIn</t>
        </is>
      </c>
      <c r="E24733" t="inlineStr">
        <is>
          <t>Full-time</t>
        </is>
      </c>
      <c r="F24733" t="b">
        <v>0</v>
      </c>
      <c r="G24733" t="inlineStr">
        <is>
          <t>Portugal</t>
        </is>
      </c>
      <c r="H24733" s="2" t="n">
        <v>45434.42861111111</v>
      </c>
      <c r="I24733" t="b">
        <v>0</v>
      </c>
      <c r="J24733" t="b">
        <v>0</v>
      </c>
      <c r="K24733" t="inlineStr">
        <is>
          <t>Portugal</t>
        </is>
      </c>
      <c r="L24733" t="inlineStr"/>
      <c r="M24733" t="inlineStr"/>
      <c r="N24733" t="inlineStr"/>
      <c r="O24733" t="inlineStr">
        <is>
          <t>Decskill</t>
        </is>
      </c>
      <c r="P24733" t="inlineStr">
        <is>
          <t>['python', 'postgresql', 'power bi', 'tableau']</t>
        </is>
      </c>
      <c r="Q24733" t="inlineStr">
        <is>
          <t>{'analyst_tools': ['power bi', 'tableau'], 'databases': ['postgresql'], 'programming': ['python']}</t>
        </is>
      </c>
    </row>
    <row r="24734">
      <c r="A24734" t="inlineStr">
        <is>
          <t>Data Scientist</t>
        </is>
      </c>
      <c r="B24734" t="inlineStr">
        <is>
          <t>Data Scientist</t>
        </is>
      </c>
      <c r="C24734" t="inlineStr">
        <is>
          <t>Anywhere</t>
        </is>
      </c>
      <c r="D24734" t="inlineStr">
        <is>
          <t>via Built In</t>
        </is>
      </c>
      <c r="E24734" t="inlineStr">
        <is>
          <t>Full-time</t>
        </is>
      </c>
      <c r="F24734" t="b">
        <v>1</v>
      </c>
      <c r="G24734" t="inlineStr">
        <is>
          <t>Malawi</t>
        </is>
      </c>
      <c r="H24734" s="2" t="n">
        <v>45436.46056712963</v>
      </c>
      <c r="I24734" t="b">
        <v>0</v>
      </c>
      <c r="J24734" t="b">
        <v>0</v>
      </c>
      <c r="K24734" t="inlineStr">
        <is>
          <t>Malawi</t>
        </is>
      </c>
      <c r="L24734" t="inlineStr">
        <is>
          <t>year</t>
        </is>
      </c>
      <c r="M24734" t="n">
        <v>170000</v>
      </c>
      <c r="N24734" t="inlineStr"/>
      <c r="O24734" t="inlineStr">
        <is>
          <t>AE Studio</t>
        </is>
      </c>
      <c r="P24734" t="inlineStr">
        <is>
          <t>['javascript', 'node.js']</t>
        </is>
      </c>
      <c r="Q24734" t="inlineStr">
        <is>
          <t>{'programming': ['javascript'], 'webframeworks': ['node.js']}</t>
        </is>
      </c>
    </row>
    <row r="24735">
      <c r="A24735" t="inlineStr">
        <is>
          <t>Data Analyst</t>
        </is>
      </c>
      <c r="B24735" t="inlineStr">
        <is>
          <t>Data Analyst - Banking</t>
        </is>
      </c>
      <c r="C24735" t="inlineStr">
        <is>
          <t>New York, NY</t>
        </is>
      </c>
      <c r="D24735" t="inlineStr">
        <is>
          <t>via GrabJobs</t>
        </is>
      </c>
      <c r="E24735" t="inlineStr">
        <is>
          <t>Full-time</t>
        </is>
      </c>
      <c r="F24735" t="b">
        <v>0</v>
      </c>
      <c r="G24735" t="inlineStr">
        <is>
          <t>New York, United States</t>
        </is>
      </c>
      <c r="H24735" s="2" t="n">
        <v>45413.41722222222</v>
      </c>
      <c r="I24735" t="b">
        <v>0</v>
      </c>
      <c r="J24735" t="b">
        <v>0</v>
      </c>
      <c r="K24735" t="inlineStr">
        <is>
          <t>United States</t>
        </is>
      </c>
      <c r="L24735" t="inlineStr"/>
      <c r="M24735" t="inlineStr"/>
      <c r="N24735" t="inlineStr"/>
      <c r="O24735" t="inlineStr">
        <is>
          <t>Genpact</t>
        </is>
      </c>
      <c r="P24735" t="inlineStr">
        <is>
          <t>['go', 'excel']</t>
        </is>
      </c>
      <c r="Q24735" t="inlineStr">
        <is>
          <t>{'analyst_tools': ['excel'], 'programming': ['go']}</t>
        </is>
      </c>
    </row>
    <row r="24736">
      <c r="A24736" t="inlineStr">
        <is>
          <t>Data Scientist</t>
        </is>
      </c>
      <c r="B24736" t="inlineStr">
        <is>
          <t>Advisory Data Scientist (Remote)</t>
        </is>
      </c>
      <c r="C24736" t="inlineStr">
        <is>
          <t>Austin, TX</t>
        </is>
      </c>
      <c r="D24736" t="inlineStr">
        <is>
          <t>via Geebo</t>
        </is>
      </c>
      <c r="E24736" t="inlineStr">
        <is>
          <t>Full-time</t>
        </is>
      </c>
      <c r="F24736" t="b">
        <v>0</v>
      </c>
      <c r="G24736" t="inlineStr">
        <is>
          <t>Sudan</t>
        </is>
      </c>
      <c r="H24736" s="2" t="n">
        <v>45438.99582175926</v>
      </c>
      <c r="I24736" t="b">
        <v>0</v>
      </c>
      <c r="J24736" t="b">
        <v>0</v>
      </c>
      <c r="K24736" t="inlineStr">
        <is>
          <t>Sudan</t>
        </is>
      </c>
      <c r="L24736" t="inlineStr">
        <is>
          <t>hour</t>
        </is>
      </c>
      <c r="M24736" t="inlineStr"/>
      <c r="N24736" t="n">
        <v>24</v>
      </c>
      <c r="O24736" t="inlineStr">
        <is>
          <t>Kyndryl Holdings, Inc.</t>
        </is>
      </c>
      <c r="P24736" t="inlineStr"/>
      <c r="Q24736" t="inlineStr"/>
    </row>
    <row r="24737">
      <c r="A24737" t="inlineStr">
        <is>
          <t>Senior Data Analyst</t>
        </is>
      </c>
      <c r="B24737" t="inlineStr">
        <is>
          <t>Energy Analyst</t>
        </is>
      </c>
      <c r="C24737" t="inlineStr">
        <is>
          <t>Athens, Greece</t>
        </is>
      </c>
      <c r="D24737" t="inlineStr">
        <is>
          <t>via Ricardo</t>
        </is>
      </c>
      <c r="E24737" t="inlineStr">
        <is>
          <t>Full-time</t>
        </is>
      </c>
      <c r="F24737" t="b">
        <v>0</v>
      </c>
      <c r="G24737" t="inlineStr">
        <is>
          <t>Greece</t>
        </is>
      </c>
      <c r="H24737" s="2" t="n">
        <v>45437.44609953704</v>
      </c>
      <c r="I24737" t="b">
        <v>0</v>
      </c>
      <c r="J24737" t="b">
        <v>0</v>
      </c>
      <c r="K24737" t="inlineStr">
        <is>
          <t>Greece</t>
        </is>
      </c>
      <c r="L24737" t="inlineStr"/>
      <c r="M24737" t="inlineStr"/>
      <c r="N24737" t="inlineStr"/>
      <c r="O24737" t="inlineStr">
        <is>
          <t>Rail</t>
        </is>
      </c>
      <c r="P24737" t="inlineStr">
        <is>
          <t>['python', 'r']</t>
        </is>
      </c>
      <c r="Q24737" t="inlineStr">
        <is>
          <t>{'programming': ['python', 'r']}</t>
        </is>
      </c>
    </row>
    <row r="24738">
      <c r="A24738" t="inlineStr">
        <is>
          <t>Data Engineer</t>
        </is>
      </c>
      <c r="B24738" t="inlineStr">
        <is>
          <t>Backend Data Engineer</t>
        </is>
      </c>
      <c r="C24738" t="inlineStr">
        <is>
          <t>Gurugram, Haryana, India</t>
        </is>
      </c>
      <c r="D24738" t="inlineStr">
        <is>
          <t>via LinkedIn</t>
        </is>
      </c>
      <c r="E24738" t="inlineStr">
        <is>
          <t>Full-time</t>
        </is>
      </c>
      <c r="F24738" t="b">
        <v>0</v>
      </c>
      <c r="G24738" t="inlineStr">
        <is>
          <t>India</t>
        </is>
      </c>
      <c r="H24738" s="2" t="n">
        <v>45431.42601851852</v>
      </c>
      <c r="I24738" t="b">
        <v>0</v>
      </c>
      <c r="J24738" t="b">
        <v>0</v>
      </c>
      <c r="K24738" t="inlineStr">
        <is>
          <t>India</t>
        </is>
      </c>
      <c r="L24738" t="inlineStr"/>
      <c r="M24738" t="inlineStr"/>
      <c r="N24738" t="inlineStr"/>
      <c r="O24738" t="inlineStr">
        <is>
          <t>True Tech Professionals</t>
        </is>
      </c>
      <c r="P24738" t="inlineStr">
        <is>
          <t>['python', 'typescript', 'neo4j', 'airflow']</t>
        </is>
      </c>
      <c r="Q24738" t="inlineStr">
        <is>
          <t>{'databases': ['neo4j'], 'libraries': ['airflow'], 'programming': ['python', 'typescript']}</t>
        </is>
      </c>
    </row>
    <row r="24739">
      <c r="A24739" t="inlineStr">
        <is>
          <t>Data Scientist</t>
        </is>
      </c>
      <c r="B24739" t="inlineStr">
        <is>
          <t>Data Scientist</t>
        </is>
      </c>
      <c r="C24739" t="inlineStr">
        <is>
          <t>Pune, Maharashtra, India</t>
        </is>
      </c>
      <c r="D24739" t="inlineStr">
        <is>
          <t>via LinkedIn</t>
        </is>
      </c>
      <c r="E24739" t="inlineStr">
        <is>
          <t>Full-time</t>
        </is>
      </c>
      <c r="F24739" t="b">
        <v>0</v>
      </c>
      <c r="G24739" t="inlineStr">
        <is>
          <t>India</t>
        </is>
      </c>
      <c r="H24739" s="2" t="n">
        <v>45434.42775462963</v>
      </c>
      <c r="I24739" t="b">
        <v>0</v>
      </c>
      <c r="J24739" t="b">
        <v>0</v>
      </c>
      <c r="K24739" t="inlineStr">
        <is>
          <t>India</t>
        </is>
      </c>
      <c r="L24739" t="inlineStr"/>
      <c r="M24739" t="inlineStr"/>
      <c r="N24739" t="inlineStr"/>
      <c r="O24739" t="inlineStr">
        <is>
          <t>BMC Software</t>
        </is>
      </c>
      <c r="P24739" t="inlineStr">
        <is>
          <t>['python', 'r', 'elasticsearch', 'aws', 'azure', 'gcp', 'scikit-learn', 'tensorflow', 'pytorch', 'hadoop', 'spark', 'word', 'tableau']</t>
        </is>
      </c>
      <c r="Q24739" t="inlineStr">
        <is>
          <t>{'analyst_tools': ['word', 'tableau'], 'cloud': ['aws', 'azure', 'gcp'], 'databases': ['elasticsearch'], 'libraries': ['scikit-learn', 'tensorflow', 'pytorch', 'hadoop', 'spark'], 'programming': ['python', 'r']}</t>
        </is>
      </c>
    </row>
    <row r="24740">
      <c r="A24740" t="inlineStr">
        <is>
          <t>Data Analyst</t>
        </is>
      </c>
      <c r="B24740" t="inlineStr">
        <is>
          <t>Healthcare Data Analyst Nurse</t>
        </is>
      </c>
      <c r="C24740" t="inlineStr">
        <is>
          <t>Westwood, MA</t>
        </is>
      </c>
      <c r="D24740" t="inlineStr">
        <is>
          <t>via Carecareer Link</t>
        </is>
      </c>
      <c r="E24740" t="inlineStr">
        <is>
          <t>Full-time</t>
        </is>
      </c>
      <c r="F24740" t="b">
        <v>0</v>
      </c>
      <c r="G24740" t="inlineStr">
        <is>
          <t>New York, United States</t>
        </is>
      </c>
      <c r="H24740" s="2" t="n">
        <v>45425.41765046296</v>
      </c>
      <c r="I24740" t="b">
        <v>0</v>
      </c>
      <c r="J24740" t="b">
        <v>1</v>
      </c>
      <c r="K24740" t="inlineStr">
        <is>
          <t>United States</t>
        </is>
      </c>
      <c r="L24740" t="inlineStr">
        <is>
          <t>year</t>
        </is>
      </c>
      <c r="M24740" t="n">
        <v>112500</v>
      </c>
      <c r="N24740" t="inlineStr"/>
      <c r="O24740" t="inlineStr">
        <is>
          <t>Incredible Health, Inc.</t>
        </is>
      </c>
      <c r="P24740" t="inlineStr">
        <is>
          <t>['excel']</t>
        </is>
      </c>
      <c r="Q24740" t="inlineStr">
        <is>
          <t>{'analyst_tools': ['excel']}</t>
        </is>
      </c>
    </row>
    <row r="24741">
      <c r="A24741" t="inlineStr">
        <is>
          <t>Software Engineer</t>
        </is>
      </c>
      <c r="B24741" t="inlineStr">
        <is>
          <t>Software Engineer, Identity &amp; Access Management</t>
        </is>
      </c>
      <c r="C24741" t="inlineStr">
        <is>
          <t>Anywhere</t>
        </is>
      </c>
      <c r="D24741" t="inlineStr">
        <is>
          <t>via LinkedIn</t>
        </is>
      </c>
      <c r="E24741" t="inlineStr">
        <is>
          <t>Full-time</t>
        </is>
      </c>
      <c r="F24741" t="b">
        <v>1</v>
      </c>
      <c r="G24741" t="inlineStr">
        <is>
          <t>Brazil</t>
        </is>
      </c>
      <c r="H24741" s="2" t="n">
        <v>45434.43253472223</v>
      </c>
      <c r="I24741" t="b">
        <v>1</v>
      </c>
      <c r="J24741" t="b">
        <v>0</v>
      </c>
      <c r="K24741" t="inlineStr">
        <is>
          <t>Brazil</t>
        </is>
      </c>
      <c r="L24741" t="inlineStr"/>
      <c r="M24741" t="inlineStr"/>
      <c r="N24741" t="inlineStr"/>
      <c r="O24741" t="inlineStr">
        <is>
          <t>Tecton</t>
        </is>
      </c>
      <c r="P24741" t="inlineStr">
        <is>
          <t>['kotlin', 'java', 'python', 'go', 'snowflake', 'databricks', 'aws', 'gcp', 'azure', 'kubernetes', 'terraform']</t>
        </is>
      </c>
      <c r="Q24741" t="inlineStr">
        <is>
          <t>{'cloud': ['snowflake', 'databricks', 'aws', 'gcp', 'azure'], 'other': ['kubernetes', 'terraform'], 'programming': ['kotlin', 'java', 'python', 'go']}</t>
        </is>
      </c>
    </row>
    <row r="24742">
      <c r="A24742" t="inlineStr">
        <is>
          <t>Business Analyst</t>
        </is>
      </c>
      <c r="B24742" t="inlineStr">
        <is>
          <t>Analyst / Associate</t>
        </is>
      </c>
      <c r="C24742" t="inlineStr">
        <is>
          <t>Riyadh Saudi Arabia</t>
        </is>
      </c>
      <c r="D24742" t="inlineStr">
        <is>
          <t>via LinkedIn</t>
        </is>
      </c>
      <c r="E24742" t="inlineStr">
        <is>
          <t>Full-time</t>
        </is>
      </c>
      <c r="F24742" t="b">
        <v>0</v>
      </c>
      <c r="G24742" t="inlineStr">
        <is>
          <t>Saudi Arabia</t>
        </is>
      </c>
      <c r="H24742" s="2" t="n">
        <v>45427.43300925926</v>
      </c>
      <c r="I24742" t="b">
        <v>0</v>
      </c>
      <c r="J24742" t="b">
        <v>0</v>
      </c>
      <c r="K24742" t="inlineStr">
        <is>
          <t>Saudi Arabia</t>
        </is>
      </c>
      <c r="L24742" t="inlineStr"/>
      <c r="M24742" t="inlineStr"/>
      <c r="N24742" t="inlineStr"/>
      <c r="O24742" t="inlineStr">
        <is>
          <t>EFG Holding</t>
        </is>
      </c>
      <c r="P24742" t="inlineStr">
        <is>
          <t>['c', 'spreadsheet']</t>
        </is>
      </c>
      <c r="Q24742" t="inlineStr">
        <is>
          <t>{'analyst_tools': ['spreadsheet'], 'programming': ['c']}</t>
        </is>
      </c>
    </row>
    <row r="24743">
      <c r="A24743" t="inlineStr">
        <is>
          <t>Data Engineer</t>
        </is>
      </c>
      <c r="B24743" t="inlineStr">
        <is>
          <t>Data Engineer</t>
        </is>
      </c>
      <c r="C24743" t="inlineStr">
        <is>
          <t>Arlington, VA</t>
        </is>
      </c>
      <c r="D24743" t="inlineStr">
        <is>
          <t>via Snagajob</t>
        </is>
      </c>
      <c r="E24743" t="inlineStr">
        <is>
          <t>Full-time and Part-time</t>
        </is>
      </c>
      <c r="F24743" t="b">
        <v>0</v>
      </c>
      <c r="G24743" t="inlineStr">
        <is>
          <t>Sudan</t>
        </is>
      </c>
      <c r="H24743" s="2" t="n">
        <v>45435.48148148148</v>
      </c>
      <c r="I24743" t="b">
        <v>1</v>
      </c>
      <c r="J24743" t="b">
        <v>0</v>
      </c>
      <c r="K24743" t="inlineStr">
        <is>
          <t>Sudan</t>
        </is>
      </c>
      <c r="L24743" t="inlineStr">
        <is>
          <t>hour</t>
        </is>
      </c>
      <c r="M24743" t="inlineStr"/>
      <c r="N24743" t="n">
        <v>61.15999603271485</v>
      </c>
      <c r="O24743" t="inlineStr">
        <is>
          <t>KForce</t>
        </is>
      </c>
      <c r="P24743" t="inlineStr">
        <is>
          <t>['sql', 'python', 'java']</t>
        </is>
      </c>
      <c r="Q24743" t="inlineStr">
        <is>
          <t>{'programming': ['sql', 'python', 'java']}</t>
        </is>
      </c>
    </row>
    <row r="24744">
      <c r="A24744" t="inlineStr">
        <is>
          <t>Data Scientist</t>
        </is>
      </c>
      <c r="B24744" t="inlineStr">
        <is>
          <t>(USA) Staff, Data Scientist</t>
        </is>
      </c>
      <c r="C24744" t="inlineStr">
        <is>
          <t>Passaic, NJ</t>
        </is>
      </c>
      <c r="D24744" t="inlineStr">
        <is>
          <t>via ZipRecruiter</t>
        </is>
      </c>
      <c r="E24744" t="inlineStr">
        <is>
          <t>Full-time and Part-time</t>
        </is>
      </c>
      <c r="F24744" t="b">
        <v>0</v>
      </c>
      <c r="G24744" t="inlineStr">
        <is>
          <t>New York, United States</t>
        </is>
      </c>
      <c r="H24744" s="2" t="n">
        <v>45417.41846064815</v>
      </c>
      <c r="I24744" t="b">
        <v>0</v>
      </c>
      <c r="J24744" t="b">
        <v>1</v>
      </c>
      <c r="K24744" t="inlineStr">
        <is>
          <t>United States</t>
        </is>
      </c>
      <c r="L24744" t="inlineStr"/>
      <c r="M24744" t="inlineStr"/>
      <c r="N24744" t="inlineStr"/>
      <c r="O24744" t="inlineStr">
        <is>
          <t>Walmart</t>
        </is>
      </c>
      <c r="P24744" t="inlineStr">
        <is>
          <t>['python', 'java', 'scala', 'r', 'tensorflow', 'pytorch', 'spark', 'hadoop', 'express']</t>
        </is>
      </c>
      <c r="Q24744" t="inlineStr">
        <is>
          <t>{'libraries': ['tensorflow', 'pytorch', 'spark', 'hadoop'], 'programming': ['python', 'java', 'scala', 'r'], 'webframeworks': ['express']}</t>
        </is>
      </c>
    </row>
    <row r="24745">
      <c r="A24745" t="inlineStr">
        <is>
          <t>Software Engineer</t>
        </is>
      </c>
      <c r="B24745" t="inlineStr">
        <is>
          <t>Software Engineer</t>
        </is>
      </c>
      <c r="C24745" t="inlineStr">
        <is>
          <t>Sofia, Bulgaria</t>
        </is>
      </c>
      <c r="D24745" t="inlineStr">
        <is>
          <t>via LinkedIn</t>
        </is>
      </c>
      <c r="E24745" t="inlineStr">
        <is>
          <t>Full-time</t>
        </is>
      </c>
      <c r="F24745" t="b">
        <v>0</v>
      </c>
      <c r="G24745" t="inlineStr">
        <is>
          <t>Bulgaria</t>
        </is>
      </c>
      <c r="H24745" s="2" t="n">
        <v>45441.44185185185</v>
      </c>
      <c r="I24745" t="b">
        <v>1</v>
      </c>
      <c r="J24745" t="b">
        <v>0</v>
      </c>
      <c r="K24745" t="inlineStr">
        <is>
          <t>Bulgaria</t>
        </is>
      </c>
      <c r="L24745" t="inlineStr"/>
      <c r="M24745" t="inlineStr"/>
      <c r="N24745" t="inlineStr"/>
      <c r="O24745" t="inlineStr">
        <is>
          <t>DSK Bank</t>
        </is>
      </c>
      <c r="P24745" t="inlineStr">
        <is>
          <t>['python', 'java', 'scala', 'azure', 'databricks', 'kafka', 'fastapi', 'docker', 'kubernetes']</t>
        </is>
      </c>
      <c r="Q24745" t="inlineStr">
        <is>
          <t>{'cloud': ['azure', 'databricks'], 'libraries': ['kafka'], 'other': ['docker', 'kubernetes'], 'programming': ['python', 'java', 'scala'], 'webframeworks': ['fastapi']}</t>
        </is>
      </c>
    </row>
    <row r="24746">
      <c r="A24746" t="inlineStr">
        <is>
          <t>Data Engineer</t>
        </is>
      </c>
      <c r="B24746" t="inlineStr">
        <is>
          <t>Azure data engineer</t>
        </is>
      </c>
      <c r="C24746" t="inlineStr">
        <is>
          <t>Atlanta, GA</t>
        </is>
      </c>
      <c r="D24746" t="inlineStr">
        <is>
          <t>via Talent.com</t>
        </is>
      </c>
      <c r="E24746" t="inlineStr">
        <is>
          <t>Full-time</t>
        </is>
      </c>
      <c r="F24746" t="b">
        <v>0</v>
      </c>
      <c r="G24746" t="inlineStr">
        <is>
          <t>Georgia</t>
        </is>
      </c>
      <c r="H24746" s="2" t="n">
        <v>45439.00148148148</v>
      </c>
      <c r="I24746" t="b">
        <v>0</v>
      </c>
      <c r="J24746" t="b">
        <v>0</v>
      </c>
      <c r="K24746" t="inlineStr">
        <is>
          <t>United States</t>
        </is>
      </c>
      <c r="L24746" t="inlineStr"/>
      <c r="M24746" t="inlineStr"/>
      <c r="N24746" t="inlineStr"/>
      <c r="O24746" t="inlineStr">
        <is>
          <t>InterEx Group</t>
        </is>
      </c>
      <c r="P24746" t="inlineStr">
        <is>
          <t>['sql', 'python', 'scala', 'azure', 'databricks', 'hadoop', 'spark']</t>
        </is>
      </c>
      <c r="Q24746" t="inlineStr">
        <is>
          <t>{'cloud': ['azure', 'databricks'], 'libraries': ['hadoop', 'spark'], 'programming': ['sql', 'python', 'scala']}</t>
        </is>
      </c>
    </row>
    <row r="24747">
      <c r="A24747" t="inlineStr">
        <is>
          <t>Data Engineer</t>
        </is>
      </c>
      <c r="B24747" t="inlineStr">
        <is>
          <t>Data Engineer (Дата-инженер)</t>
        </is>
      </c>
      <c r="C24747" t="inlineStr">
        <is>
          <t>Anywhere</t>
        </is>
      </c>
      <c r="D24747" t="inlineStr">
        <is>
          <t>via hh.ru</t>
        </is>
      </c>
      <c r="E24747" t="inlineStr">
        <is>
          <t>Full-time</t>
        </is>
      </c>
      <c r="F24747" t="b">
        <v>1</v>
      </c>
      <c r="G24747" t="inlineStr">
        <is>
          <t>Russia</t>
        </is>
      </c>
      <c r="H24747" s="2" t="n">
        <v>45416.42581018519</v>
      </c>
      <c r="I24747" t="b">
        <v>1</v>
      </c>
      <c r="J24747" t="b">
        <v>0</v>
      </c>
      <c r="K24747" t="inlineStr">
        <is>
          <t>Russia</t>
        </is>
      </c>
      <c r="L24747" t="inlineStr"/>
      <c r="M24747" t="inlineStr"/>
      <c r="N24747" t="inlineStr"/>
      <c r="O24747" t="inlineStr">
        <is>
          <t>Скайтек</t>
        </is>
      </c>
      <c r="P24747" t="inlineStr">
        <is>
          <t>['python', 'mysql', 'airflow', 'jupyter', 'linux', 'git']</t>
        </is>
      </c>
      <c r="Q24747" t="inlineStr">
        <is>
          <t>{'databases': ['mysql'], 'libraries': ['airflow', 'jupyter'], 'os': ['linux'], 'other': ['git'], 'programming': ['python']}</t>
        </is>
      </c>
    </row>
    <row r="24748">
      <c r="A24748" t="inlineStr">
        <is>
          <t>Data Scientist</t>
        </is>
      </c>
      <c r="B24748" t="inlineStr">
        <is>
          <t>Data Scientist - Continuous Learning Opportunities</t>
        </is>
      </c>
      <c r="C24748" t="inlineStr">
        <is>
          <t>New York, NY</t>
        </is>
      </c>
      <c r="D24748" t="inlineStr">
        <is>
          <t>via GrabJobs</t>
        </is>
      </c>
      <c r="E24748" t="inlineStr">
        <is>
          <t>Full-time</t>
        </is>
      </c>
      <c r="F24748" t="b">
        <v>0</v>
      </c>
      <c r="G24748" t="inlineStr">
        <is>
          <t>New York, United States</t>
        </is>
      </c>
      <c r="H24748" s="2" t="n">
        <v>45428.4181712963</v>
      </c>
      <c r="I24748" t="b">
        <v>0</v>
      </c>
      <c r="J24748" t="b">
        <v>1</v>
      </c>
      <c r="K24748" t="inlineStr">
        <is>
          <t>United States</t>
        </is>
      </c>
      <c r="L24748" t="inlineStr"/>
      <c r="M24748" t="inlineStr"/>
      <c r="N24748" t="inlineStr"/>
      <c r="O24748" t="inlineStr">
        <is>
          <t>DrivenData</t>
        </is>
      </c>
      <c r="P24748" t="inlineStr">
        <is>
          <t>['python', 'aws', 'azure', 'jupyter', 'pandas', 'scikit-learn', 'numpy', 'git']</t>
        </is>
      </c>
      <c r="Q24748" t="inlineStr">
        <is>
          <t>{'cloud': ['aws', 'azure'], 'libraries': ['jupyter', 'pandas', 'scikit-learn', 'numpy'], 'other': ['git'], 'programming': ['python']}</t>
        </is>
      </c>
    </row>
    <row r="24749">
      <c r="A24749" t="inlineStr">
        <is>
          <t>Senior Data Engineer</t>
        </is>
      </c>
      <c r="B24749" t="inlineStr">
        <is>
          <t>Senior Software Engineer, Data Pipelines</t>
        </is>
      </c>
      <c r="C24749" t="inlineStr">
        <is>
          <t>Anywhere</t>
        </is>
      </c>
      <c r="D24749" t="inlineStr">
        <is>
          <t>via Learn4Good</t>
        </is>
      </c>
      <c r="E24749" t="inlineStr">
        <is>
          <t>Full-time and Part-time</t>
        </is>
      </c>
      <c r="F24749" t="b">
        <v>1</v>
      </c>
      <c r="G24749" t="inlineStr">
        <is>
          <t>Canada</t>
        </is>
      </c>
      <c r="H24749" s="2" t="n">
        <v>45438.98741898148</v>
      </c>
      <c r="I24749" t="b">
        <v>1</v>
      </c>
      <c r="J24749" t="b">
        <v>0</v>
      </c>
      <c r="K24749" t="inlineStr">
        <is>
          <t>Canada</t>
        </is>
      </c>
      <c r="L24749" t="inlineStr"/>
      <c r="M24749" t="inlineStr"/>
      <c r="N24749" t="inlineStr"/>
      <c r="O24749" t="inlineStr">
        <is>
          <t>Lyft</t>
        </is>
      </c>
      <c r="P24749" t="inlineStr">
        <is>
          <t>['go', 'python', 'aws', 'kafka', 'terraform', 'docker', 'kubernetes', 'ansible', 'chef', 'puppet']</t>
        </is>
      </c>
      <c r="Q24749" t="inlineStr">
        <is>
          <t>{'cloud': ['aws'], 'libraries': ['kafka'], 'other': ['terraform', 'docker', 'kubernetes', 'ansible', 'chef', 'puppet'], 'programming': ['go', 'python']}</t>
        </is>
      </c>
    </row>
    <row r="24750">
      <c r="A24750" t="inlineStr">
        <is>
          <t>Data Engineer</t>
        </is>
      </c>
      <c r="B24750" t="inlineStr">
        <is>
          <t>Data Engineer</t>
        </is>
      </c>
      <c r="C24750" t="inlineStr">
        <is>
          <t>Thailand</t>
        </is>
      </c>
      <c r="D24750" t="inlineStr">
        <is>
          <t>via LinkedIn</t>
        </is>
      </c>
      <c r="E24750" t="inlineStr">
        <is>
          <t>Full-time</t>
        </is>
      </c>
      <c r="F24750" t="b">
        <v>0</v>
      </c>
      <c r="G24750" t="inlineStr">
        <is>
          <t>Thailand</t>
        </is>
      </c>
      <c r="H24750" s="2" t="n">
        <v>45419.4328125</v>
      </c>
      <c r="I24750" t="b">
        <v>0</v>
      </c>
      <c r="J24750" t="b">
        <v>0</v>
      </c>
      <c r="K24750" t="inlineStr">
        <is>
          <t>Thailand</t>
        </is>
      </c>
      <c r="L24750" t="inlineStr"/>
      <c r="M24750" t="inlineStr"/>
      <c r="N24750" t="inlineStr"/>
      <c r="O24750" t="inlineStr">
        <is>
          <t>STelligence</t>
        </is>
      </c>
      <c r="P24750" t="inlineStr">
        <is>
          <t>['python', 'java', 'sql', 'mysql', 'postgresql', 'azure', 'aws', 'gcp']</t>
        </is>
      </c>
      <c r="Q24750" t="inlineStr">
        <is>
          <t>{'cloud': ['azure', 'aws', 'gcp'], 'databases': ['mysql', 'postgresql'], 'programming': ['python', 'java', 'sql']}</t>
        </is>
      </c>
    </row>
    <row r="24751">
      <c r="A24751" t="inlineStr">
        <is>
          <t>Data Engineer</t>
        </is>
      </c>
      <c r="B24751" t="inlineStr">
        <is>
          <t>Data Engineer</t>
        </is>
      </c>
      <c r="C24751" t="inlineStr">
        <is>
          <t>Vietnam</t>
        </is>
      </c>
      <c r="D24751" t="inlineStr">
        <is>
          <t>via Vn.linkedin.com</t>
        </is>
      </c>
      <c r="E24751" t="inlineStr">
        <is>
          <t>Full-time</t>
        </is>
      </c>
      <c r="F24751" t="b">
        <v>0</v>
      </c>
      <c r="G24751" t="inlineStr">
        <is>
          <t>Vietnam</t>
        </is>
      </c>
      <c r="H24751" s="2" t="n">
        <v>45436.42822916667</v>
      </c>
      <c r="I24751" t="b">
        <v>1</v>
      </c>
      <c r="J24751" t="b">
        <v>0</v>
      </c>
      <c r="K24751" t="inlineStr">
        <is>
          <t>Vietnam</t>
        </is>
      </c>
      <c r="L24751" t="inlineStr"/>
      <c r="M24751" t="inlineStr"/>
      <c r="N24751" t="inlineStr"/>
      <c r="O24751" t="inlineStr">
        <is>
          <t>VMO Careers</t>
        </is>
      </c>
      <c r="P24751" t="inlineStr">
        <is>
          <t>['python', 'sql', 'graphql']</t>
        </is>
      </c>
      <c r="Q24751" t="inlineStr">
        <is>
          <t>{'libraries': ['graphql'], 'programming': ['python', 'sql']}</t>
        </is>
      </c>
    </row>
    <row r="24752">
      <c r="A24752" t="inlineStr">
        <is>
          <t>Senior Data Engineer</t>
        </is>
      </c>
      <c r="B24752" t="inlineStr">
        <is>
          <t>Senior Data Engineer</t>
        </is>
      </c>
      <c r="C24752" t="inlineStr">
        <is>
          <t>Hyderabad, Telangana, India</t>
        </is>
      </c>
      <c r="D24752" t="inlineStr">
        <is>
          <t>via LinkedIn</t>
        </is>
      </c>
      <c r="E24752" t="inlineStr">
        <is>
          <t>Full-time</t>
        </is>
      </c>
      <c r="F24752" t="b">
        <v>0</v>
      </c>
      <c r="G24752" t="inlineStr">
        <is>
          <t>India</t>
        </is>
      </c>
      <c r="H24752" s="2" t="n">
        <v>45420.42702546297</v>
      </c>
      <c r="I24752" t="b">
        <v>1</v>
      </c>
      <c r="J24752" t="b">
        <v>0</v>
      </c>
      <c r="K24752" t="inlineStr">
        <is>
          <t>India</t>
        </is>
      </c>
      <c r="L24752" t="inlineStr"/>
      <c r="M24752" t="inlineStr"/>
      <c r="N24752" t="inlineStr"/>
      <c r="O24752" t="inlineStr">
        <is>
          <t>YASH Technologies</t>
        </is>
      </c>
      <c r="P24752" t="inlineStr">
        <is>
          <t>['sql', 'snowflake']</t>
        </is>
      </c>
      <c r="Q24752" t="inlineStr">
        <is>
          <t>{'cloud': ['snowflake'], 'programming': ['sql']}</t>
        </is>
      </c>
    </row>
    <row r="24753">
      <c r="A24753" t="inlineStr">
        <is>
          <t>Data Engineer</t>
        </is>
      </c>
      <c r="B24753" t="inlineStr">
        <is>
          <t>Staff Data Engineer</t>
        </is>
      </c>
      <c r="C24753" t="inlineStr">
        <is>
          <t>Budapest, Hungary</t>
        </is>
      </c>
      <c r="D24753" t="inlineStr">
        <is>
          <t>via Talent.com: Álláskeresés</t>
        </is>
      </c>
      <c r="E24753" t="inlineStr">
        <is>
          <t>Full-time</t>
        </is>
      </c>
      <c r="F24753" t="b">
        <v>0</v>
      </c>
      <c r="G24753" t="inlineStr">
        <is>
          <t>Hungary</t>
        </is>
      </c>
      <c r="H24753" s="2" t="n">
        <v>45438.97997685185</v>
      </c>
      <c r="I24753" t="b">
        <v>1</v>
      </c>
      <c r="J24753" t="b">
        <v>0</v>
      </c>
      <c r="K24753" t="inlineStr">
        <is>
          <t>Hungary</t>
        </is>
      </c>
      <c r="L24753" t="inlineStr"/>
      <c r="M24753" t="inlineStr"/>
      <c r="N24753" t="inlineStr"/>
      <c r="O24753" t="inlineStr">
        <is>
          <t>Shaped Thoughts</t>
        </is>
      </c>
      <c r="P24753" t="inlineStr">
        <is>
          <t>['nosql', 'sql', 'python', 'aws', 'redshift', 'snowflake', 'bigquery', 'spark', 'kafka']</t>
        </is>
      </c>
      <c r="Q24753" t="inlineStr">
        <is>
          <t>{'cloud': ['aws', 'redshift', 'snowflake', 'bigquery'], 'libraries': ['spark', 'kafka'], 'programming': ['nosql', 'sql', 'python']}</t>
        </is>
      </c>
    </row>
    <row r="24754">
      <c r="A24754" t="inlineStr">
        <is>
          <t>Senior Data Analyst</t>
        </is>
      </c>
      <c r="B24754" t="inlineStr">
        <is>
          <t>Sr/ Data Analyst /Starlink Enterprise/</t>
        </is>
      </c>
      <c r="C24754" t="inlineStr">
        <is>
          <t>New York, NY</t>
        </is>
      </c>
      <c r="D24754" t="inlineStr">
        <is>
          <t>via GrabJobs</t>
        </is>
      </c>
      <c r="E24754" t="inlineStr">
        <is>
          <t>Full-time</t>
        </is>
      </c>
      <c r="F24754" t="b">
        <v>0</v>
      </c>
      <c r="G24754" t="inlineStr">
        <is>
          <t>New York, United States</t>
        </is>
      </c>
      <c r="H24754" s="2" t="n">
        <v>45414.416875</v>
      </c>
      <c r="I24754" t="b">
        <v>0</v>
      </c>
      <c r="J24754" t="b">
        <v>1</v>
      </c>
      <c r="K24754" t="inlineStr">
        <is>
          <t>United States</t>
        </is>
      </c>
      <c r="L24754" t="inlineStr"/>
      <c r="M24754" t="inlineStr"/>
      <c r="N24754" t="inlineStr"/>
      <c r="O24754" t="inlineStr">
        <is>
          <t>Spacex</t>
        </is>
      </c>
      <c r="P24754" t="inlineStr">
        <is>
          <t>['sql', 'python', 'r', 'vba', 'c#', 'tableau', 'power bi', 'looker']</t>
        </is>
      </c>
      <c r="Q24754" t="inlineStr">
        <is>
          <t>{'analyst_tools': ['tableau', 'power bi', 'looker'], 'programming': ['sql', 'python', 'r', 'vba', 'c#']}</t>
        </is>
      </c>
    </row>
    <row r="24755">
      <c r="A24755" t="inlineStr">
        <is>
          <t>Data Analyst</t>
        </is>
      </c>
      <c r="B24755" t="inlineStr">
        <is>
          <t>Business Data Analyst</t>
        </is>
      </c>
      <c r="C24755" t="inlineStr">
        <is>
          <t>Singapore</t>
        </is>
      </c>
      <c r="D24755" t="inlineStr">
        <is>
          <t>via LinkedIn</t>
        </is>
      </c>
      <c r="E24755" t="inlineStr">
        <is>
          <t>Full-time</t>
        </is>
      </c>
      <c r="F24755" t="b">
        <v>0</v>
      </c>
      <c r="G24755" t="inlineStr">
        <is>
          <t>Singapore</t>
        </is>
      </c>
      <c r="H24755" s="2" t="n">
        <v>45436.43055555555</v>
      </c>
      <c r="I24755" t="b">
        <v>0</v>
      </c>
      <c r="J24755" t="b">
        <v>0</v>
      </c>
      <c r="K24755" t="inlineStr">
        <is>
          <t>Singapore</t>
        </is>
      </c>
      <c r="L24755" t="inlineStr"/>
      <c r="M24755" t="inlineStr"/>
      <c r="N24755" t="inlineStr"/>
      <c r="O24755" t="inlineStr">
        <is>
          <t>Confidential</t>
        </is>
      </c>
      <c r="P24755" t="inlineStr">
        <is>
          <t>['python', 'sql', 'mongodb', 'mongodb', 'tableau', 'qlik']</t>
        </is>
      </c>
      <c r="Q24755" t="inlineStr">
        <is>
          <t>{'analyst_tools': ['tableau', 'qlik'], 'databases': ['mongodb'], 'programming': ['python', 'sql', 'mongodb']}</t>
        </is>
      </c>
    </row>
    <row r="24756">
      <c r="A24756" t="inlineStr">
        <is>
          <t>Data Engineer</t>
        </is>
      </c>
      <c r="B24756" t="inlineStr">
        <is>
          <t>Big Data Systems Engineer</t>
        </is>
      </c>
      <c r="C24756" t="inlineStr">
        <is>
          <t>Dublin, Ireland</t>
        </is>
      </c>
      <c r="D24756" t="inlineStr">
        <is>
          <t>via Jooble</t>
        </is>
      </c>
      <c r="E24756" t="inlineStr">
        <is>
          <t>Full-time</t>
        </is>
      </c>
      <c r="F24756" t="b">
        <v>0</v>
      </c>
      <c r="G24756" t="inlineStr">
        <is>
          <t>Ireland</t>
        </is>
      </c>
      <c r="H24756" s="2" t="n">
        <v>45435.47722222222</v>
      </c>
      <c r="I24756" t="b">
        <v>1</v>
      </c>
      <c r="J24756" t="b">
        <v>0</v>
      </c>
      <c r="K24756" t="inlineStr">
        <is>
          <t>Ireland</t>
        </is>
      </c>
      <c r="L24756" t="inlineStr"/>
      <c r="M24756" t="inlineStr"/>
      <c r="N24756" t="inlineStr"/>
      <c r="O24756" t="inlineStr">
        <is>
          <t>confidential</t>
        </is>
      </c>
      <c r="P24756" t="inlineStr">
        <is>
          <t>['hadoop']</t>
        </is>
      </c>
      <c r="Q24756" t="inlineStr">
        <is>
          <t>{'libraries': ['hadoop']}</t>
        </is>
      </c>
    </row>
    <row r="24757">
      <c r="A24757" t="inlineStr">
        <is>
          <t>Business Analyst</t>
        </is>
      </c>
      <c r="B24757" t="inlineStr">
        <is>
          <t>EMEA Warehouse &amp; Distribution BI Analyst</t>
        </is>
      </c>
      <c r="C24757" t="inlineStr">
        <is>
          <t>Athens, Greece</t>
        </is>
      </c>
      <c r="D24757" t="inlineStr">
        <is>
          <t>via LinkedIn</t>
        </is>
      </c>
      <c r="E24757" t="inlineStr">
        <is>
          <t>Full-time</t>
        </is>
      </c>
      <c r="F24757" t="b">
        <v>0</v>
      </c>
      <c r="G24757" t="inlineStr">
        <is>
          <t>Greece</t>
        </is>
      </c>
      <c r="H24757" s="2" t="n">
        <v>45425.44075231482</v>
      </c>
      <c r="I24757" t="b">
        <v>0</v>
      </c>
      <c r="J24757" t="b">
        <v>0</v>
      </c>
      <c r="K24757" t="inlineStr">
        <is>
          <t>Greece</t>
        </is>
      </c>
      <c r="L24757" t="inlineStr"/>
      <c r="M24757" t="inlineStr"/>
      <c r="N24757" t="inlineStr"/>
      <c r="O24757" t="inlineStr">
        <is>
          <t>Alcon</t>
        </is>
      </c>
      <c r="P24757" t="inlineStr">
        <is>
          <t>['go', 'sql', 'alteryx', 'tableau', 'excel', 'sap']</t>
        </is>
      </c>
      <c r="Q24757" t="inlineStr">
        <is>
          <t>{'analyst_tools': ['alteryx', 'tableau', 'excel', 'sap'], 'programming': ['go', 'sql']}</t>
        </is>
      </c>
    </row>
    <row r="24758">
      <c r="A24758" t="inlineStr">
        <is>
          <t>Data Engineer</t>
        </is>
      </c>
      <c r="B24758" t="inlineStr">
        <is>
          <t>Azure data engineer</t>
        </is>
      </c>
      <c r="C24758" t="inlineStr">
        <is>
          <t>Gothenburg, Sweden</t>
        </is>
      </c>
      <c r="D24758" t="inlineStr">
        <is>
          <t>via LinkedIn</t>
        </is>
      </c>
      <c r="E24758" t="inlineStr">
        <is>
          <t>Full-time</t>
        </is>
      </c>
      <c r="F24758" t="b">
        <v>0</v>
      </c>
      <c r="G24758" t="inlineStr">
        <is>
          <t>Sweden</t>
        </is>
      </c>
      <c r="H24758" s="2" t="n">
        <v>45429.43210648148</v>
      </c>
      <c r="I24758" t="b">
        <v>1</v>
      </c>
      <c r="J24758" t="b">
        <v>0</v>
      </c>
      <c r="K24758" t="inlineStr">
        <is>
          <t>Sweden</t>
        </is>
      </c>
      <c r="L24758" t="inlineStr"/>
      <c r="M24758" t="inlineStr"/>
      <c r="N24758" t="inlineStr"/>
      <c r="O24758" t="inlineStr">
        <is>
          <t>GJR Technologies</t>
        </is>
      </c>
      <c r="P24758" t="inlineStr">
        <is>
          <t>['sql', 'python', 'java', 'azure', 'aws', 'sap', 'power bi', 'tableau']</t>
        </is>
      </c>
      <c r="Q24758" t="inlineStr">
        <is>
          <t>{'analyst_tools': ['sap', 'power bi', 'tableau'], 'cloud': ['azure', 'aws'], 'programming': ['sql', 'python', 'java']}</t>
        </is>
      </c>
    </row>
    <row r="24759">
      <c r="A24759" t="inlineStr">
        <is>
          <t>Data Scientist</t>
        </is>
      </c>
      <c r="B24759" t="inlineStr">
        <is>
          <t>Data Scientist</t>
        </is>
      </c>
      <c r="C24759" t="inlineStr">
        <is>
          <t>Abu Dhabi - United Arab Emirates</t>
        </is>
      </c>
      <c r="D24759" t="inlineStr">
        <is>
          <t>via وظائف</t>
        </is>
      </c>
      <c r="E24759" t="inlineStr">
        <is>
          <t>Full-time</t>
        </is>
      </c>
      <c r="F24759" t="b">
        <v>0</v>
      </c>
      <c r="G24759" t="inlineStr">
        <is>
          <t>United Arab Emirates</t>
        </is>
      </c>
      <c r="H24759" s="2" t="n">
        <v>45438.98238425926</v>
      </c>
      <c r="I24759" t="b">
        <v>0</v>
      </c>
      <c r="J24759" t="b">
        <v>0</v>
      </c>
      <c r="K24759" t="inlineStr">
        <is>
          <t>United Arab Emirates</t>
        </is>
      </c>
      <c r="L24759" t="inlineStr"/>
      <c r="M24759" t="inlineStr"/>
      <c r="N24759" t="inlineStr"/>
      <c r="O24759" t="inlineStr">
        <is>
          <t>مركز</t>
        </is>
      </c>
      <c r="P24759" t="inlineStr"/>
      <c r="Q24759" t="inlineStr"/>
    </row>
    <row r="24760">
      <c r="A24760" t="inlineStr">
        <is>
          <t>Senior Data Scientist</t>
        </is>
      </c>
      <c r="B24760" t="inlineStr">
        <is>
          <t>Senior Staff Data Scientist- Flagship Data Science</t>
        </is>
      </c>
      <c r="C24760" t="inlineStr">
        <is>
          <t>Anywhere</t>
        </is>
      </c>
      <c r="D24760" t="inlineStr">
        <is>
          <t>via ZipRecruiter</t>
        </is>
      </c>
      <c r="E24760" t="inlineStr">
        <is>
          <t>Full-time</t>
        </is>
      </c>
      <c r="F24760" t="b">
        <v>1</v>
      </c>
      <c r="G24760" t="inlineStr">
        <is>
          <t>California, United States</t>
        </is>
      </c>
      <c r="H24760" s="2" t="n">
        <v>45421.41995370371</v>
      </c>
      <c r="I24760" t="b">
        <v>0</v>
      </c>
      <c r="J24760" t="b">
        <v>1</v>
      </c>
      <c r="K24760" t="inlineStr">
        <is>
          <t>United States</t>
        </is>
      </c>
      <c r="L24760" t="inlineStr"/>
      <c r="M24760" t="inlineStr"/>
      <c r="N24760" t="inlineStr"/>
      <c r="O24760" t="inlineStr">
        <is>
          <t>LinkedIn</t>
        </is>
      </c>
      <c r="P24760" t="inlineStr">
        <is>
          <t>['go', 'sql', 'r', 'python', 'scala', 'c']</t>
        </is>
      </c>
      <c r="Q24760" t="inlineStr">
        <is>
          <t>{'programming': ['go', 'sql', 'r', 'python', 'scala', 'c']}</t>
        </is>
      </c>
    </row>
    <row r="24761">
      <c r="A24761" t="inlineStr">
        <is>
          <t>Data Engineer</t>
        </is>
      </c>
      <c r="B24761" t="inlineStr">
        <is>
          <t>Data Engineer Regio Utrecht - Yacht</t>
        </is>
      </c>
      <c r="C24761" t="inlineStr">
        <is>
          <t>Utrecht, Netherlands</t>
        </is>
      </c>
      <c r="D24761" t="inlineStr">
        <is>
          <t>via LinkedIn</t>
        </is>
      </c>
      <c r="E24761" t="inlineStr">
        <is>
          <t>Full-time</t>
        </is>
      </c>
      <c r="F24761" t="b">
        <v>0</v>
      </c>
      <c r="G24761" t="inlineStr">
        <is>
          <t>Netherlands</t>
        </is>
      </c>
      <c r="H24761" s="2" t="n">
        <v>45423.44377314814</v>
      </c>
      <c r="I24761" t="b">
        <v>1</v>
      </c>
      <c r="J24761" t="b">
        <v>0</v>
      </c>
      <c r="K24761" t="inlineStr">
        <is>
          <t>Netherlands</t>
        </is>
      </c>
      <c r="L24761" t="inlineStr"/>
      <c r="M24761" t="inlineStr"/>
      <c r="N24761" t="inlineStr"/>
      <c r="O24761" t="inlineStr">
        <is>
          <t>Techniekwerkt</t>
        </is>
      </c>
      <c r="P24761" t="inlineStr">
        <is>
          <t>['scala', 'sql', 'python', 'r', 'java', 'word']</t>
        </is>
      </c>
      <c r="Q24761" t="inlineStr">
        <is>
          <t>{'analyst_tools': ['word'], 'programming': ['scala', 'sql', 'python', 'r', 'java']}</t>
        </is>
      </c>
    </row>
    <row r="24762">
      <c r="A24762" t="inlineStr">
        <is>
          <t>Software Engineer</t>
        </is>
      </c>
      <c r="B24762" t="inlineStr">
        <is>
          <t>Software Engineer</t>
        </is>
      </c>
      <c r="C24762" t="inlineStr">
        <is>
          <t>New South Wales, Australia</t>
        </is>
      </c>
      <c r="D24762" t="inlineStr">
        <is>
          <t>via Recruit.net</t>
        </is>
      </c>
      <c r="E24762" t="inlineStr">
        <is>
          <t>Full-time</t>
        </is>
      </c>
      <c r="F24762" t="b">
        <v>0</v>
      </c>
      <c r="G24762" t="inlineStr">
        <is>
          <t>Australia</t>
        </is>
      </c>
      <c r="H24762" s="2" t="n">
        <v>45438.98571759259</v>
      </c>
      <c r="I24762" t="b">
        <v>0</v>
      </c>
      <c r="J24762" t="b">
        <v>0</v>
      </c>
      <c r="K24762" t="inlineStr">
        <is>
          <t>Australia</t>
        </is>
      </c>
      <c r="L24762" t="inlineStr"/>
      <c r="M24762" t="inlineStr"/>
      <c r="N24762" t="inlineStr"/>
      <c r="O24762" t="inlineStr">
        <is>
          <t>careerone</t>
        </is>
      </c>
      <c r="P24762" t="inlineStr">
        <is>
          <t>['c#', 'aws', 'asp.net']</t>
        </is>
      </c>
      <c r="Q24762" t="inlineStr">
        <is>
          <t>{'cloud': ['aws'], 'programming': ['c#'], 'webframeworks': ['asp.net']}</t>
        </is>
      </c>
    </row>
    <row r="24763">
      <c r="A24763" t="inlineStr">
        <is>
          <t>Data Analyst</t>
        </is>
      </c>
      <c r="B24763" t="inlineStr">
        <is>
          <t>Data Manager</t>
        </is>
      </c>
      <c r="C24763" t="inlineStr">
        <is>
          <t>Kyiv, Ukraine</t>
        </is>
      </c>
      <c r="D24763" t="inlineStr">
        <is>
          <t>via Robota.ua</t>
        </is>
      </c>
      <c r="E24763" t="inlineStr">
        <is>
          <t>Full-time</t>
        </is>
      </c>
      <c r="F24763" t="b">
        <v>0</v>
      </c>
      <c r="G24763" t="inlineStr">
        <is>
          <t>Ukraine</t>
        </is>
      </c>
      <c r="H24763" s="2" t="n">
        <v>45443.43418981481</v>
      </c>
      <c r="I24763" t="b">
        <v>0</v>
      </c>
      <c r="J24763" t="b">
        <v>0</v>
      </c>
      <c r="K24763" t="inlineStr">
        <is>
          <t>Ukraine</t>
        </is>
      </c>
      <c r="L24763" t="inlineStr"/>
      <c r="M24763" t="inlineStr"/>
      <c r="N24763" t="inlineStr"/>
      <c r="O24763" t="inlineStr">
        <is>
          <t>ТЕРРА ФУД</t>
        </is>
      </c>
      <c r="P24763" t="inlineStr"/>
      <c r="Q24763" t="inlineStr"/>
    </row>
    <row r="24764">
      <c r="A24764" t="inlineStr">
        <is>
          <t>Data Analyst</t>
        </is>
      </c>
      <c r="B24764" t="inlineStr">
        <is>
          <t>Data Analyst - (H/F) - En alternance</t>
        </is>
      </c>
      <c r="C24764" t="inlineStr">
        <is>
          <t>Saint-Mandé, France</t>
        </is>
      </c>
      <c r="D24764" t="inlineStr">
        <is>
          <t>via Cadremploi</t>
        </is>
      </c>
      <c r="E24764" t="inlineStr">
        <is>
          <t>Internship</t>
        </is>
      </c>
      <c r="F24764" t="b">
        <v>0</v>
      </c>
      <c r="G24764" t="inlineStr">
        <is>
          <t>France</t>
        </is>
      </c>
      <c r="H24764" s="2" t="n">
        <v>45427.43325231481</v>
      </c>
      <c r="I24764" t="b">
        <v>0</v>
      </c>
      <c r="J24764" t="b">
        <v>0</v>
      </c>
      <c r="K24764" t="inlineStr">
        <is>
          <t>France</t>
        </is>
      </c>
      <c r="L24764" t="inlineStr"/>
      <c r="M24764" t="inlineStr"/>
      <c r="N24764" t="inlineStr"/>
      <c r="O24764" t="inlineStr">
        <is>
          <t>OPENCLASSROOMS</t>
        </is>
      </c>
      <c r="P24764" t="inlineStr">
        <is>
          <t>['powerpoint', 'excel']</t>
        </is>
      </c>
      <c r="Q24764" t="inlineStr">
        <is>
          <t>{'analyst_tools': ['powerpoint', 'excel']}</t>
        </is>
      </c>
    </row>
    <row r="24765">
      <c r="A24765" t="inlineStr">
        <is>
          <t>Data Analyst</t>
        </is>
      </c>
      <c r="B24765" t="inlineStr">
        <is>
          <t>Solution Architect (Data)</t>
        </is>
      </c>
      <c r="C24765" t="inlineStr">
        <is>
          <t>Ukraine</t>
        </is>
      </c>
      <c r="D24765" t="inlineStr">
        <is>
          <t>via Jooble</t>
        </is>
      </c>
      <c r="E24765" t="inlineStr">
        <is>
          <t>Full-time</t>
        </is>
      </c>
      <c r="F24765" t="b">
        <v>0</v>
      </c>
      <c r="G24765" t="inlineStr">
        <is>
          <t>Ukraine</t>
        </is>
      </c>
      <c r="H24765" s="2" t="n">
        <v>45442.44770833333</v>
      </c>
      <c r="I24765" t="b">
        <v>0</v>
      </c>
      <c r="J24765" t="b">
        <v>0</v>
      </c>
      <c r="K24765" t="inlineStr">
        <is>
          <t>Ukraine</t>
        </is>
      </c>
      <c r="L24765" t="inlineStr"/>
      <c r="M24765" t="inlineStr"/>
      <c r="N24765" t="inlineStr"/>
      <c r="O24765" t="inlineStr">
        <is>
          <t>confidential</t>
        </is>
      </c>
      <c r="P24765" t="inlineStr">
        <is>
          <t>['python', 'sql', 'nosql', 'azure', 'windows', 'linux', 'power bi']</t>
        </is>
      </c>
      <c r="Q24765" t="inlineStr">
        <is>
          <t>{'analyst_tools': ['power bi'], 'cloud': ['azure'], 'os': ['windows', 'linux'], 'programming': ['python', 'sql', 'nosql']}</t>
        </is>
      </c>
    </row>
    <row r="24766">
      <c r="A24766" t="inlineStr">
        <is>
          <t>Software Engineer</t>
        </is>
      </c>
      <c r="B24766" t="inlineStr">
        <is>
          <t>Python Developer</t>
        </is>
      </c>
      <c r="C24766" t="inlineStr">
        <is>
          <t>Kyiv, Ukraine</t>
        </is>
      </c>
      <c r="D24766" t="inlineStr">
        <is>
          <t>via Robota.ua</t>
        </is>
      </c>
      <c r="E24766" t="inlineStr">
        <is>
          <t>Full-time</t>
        </is>
      </c>
      <c r="F24766" t="b">
        <v>0</v>
      </c>
      <c r="G24766" t="inlineStr">
        <is>
          <t>Ukraine</t>
        </is>
      </c>
      <c r="H24766" s="2" t="n">
        <v>45441.44447916667</v>
      </c>
      <c r="I24766" t="b">
        <v>0</v>
      </c>
      <c r="J24766" t="b">
        <v>0</v>
      </c>
      <c r="K24766" t="inlineStr">
        <is>
          <t>Ukraine</t>
        </is>
      </c>
      <c r="L24766" t="inlineStr"/>
      <c r="M24766" t="inlineStr"/>
      <c r="N24766" t="inlineStr"/>
      <c r="O24766" t="inlineStr">
        <is>
          <t>PNN Soft</t>
        </is>
      </c>
      <c r="P24766" t="inlineStr">
        <is>
          <t>['python']</t>
        </is>
      </c>
      <c r="Q24766" t="inlineStr">
        <is>
          <t>{'programming': ['python']}</t>
        </is>
      </c>
    </row>
    <row r="24767">
      <c r="A24767" t="inlineStr">
        <is>
          <t>Data Analyst</t>
        </is>
      </c>
      <c r="B24767" t="inlineStr">
        <is>
          <t>Digital Analyst</t>
        </is>
      </c>
      <c r="C24767" t="inlineStr">
        <is>
          <t>United Kingdom</t>
        </is>
      </c>
      <c r="D24767" t="inlineStr">
        <is>
          <t>via LinkedIn</t>
        </is>
      </c>
      <c r="E24767" t="inlineStr">
        <is>
          <t>Full-time</t>
        </is>
      </c>
      <c r="F24767" t="b">
        <v>0</v>
      </c>
      <c r="G24767" t="inlineStr">
        <is>
          <t>United Kingdom</t>
        </is>
      </c>
      <c r="H24767" s="2" t="n">
        <v>45434.42988425926</v>
      </c>
      <c r="I24767" t="b">
        <v>1</v>
      </c>
      <c r="J24767" t="b">
        <v>0</v>
      </c>
      <c r="K24767" t="inlineStr">
        <is>
          <t>United Kingdom</t>
        </is>
      </c>
      <c r="L24767" t="inlineStr"/>
      <c r="M24767" t="inlineStr"/>
      <c r="N24767" t="inlineStr"/>
      <c r="O24767" t="inlineStr">
        <is>
          <t>Searchability®</t>
        </is>
      </c>
      <c r="P24767" t="inlineStr">
        <is>
          <t>['python', 'express', 'excel']</t>
        </is>
      </c>
      <c r="Q24767" t="inlineStr">
        <is>
          <t>{'analyst_tools': ['excel'], 'programming': ['python'], 'webframeworks': ['express']}</t>
        </is>
      </c>
    </row>
    <row r="24768">
      <c r="A24768" t="inlineStr">
        <is>
          <t>Senior Data Scientist</t>
        </is>
      </c>
      <c r="B24768" t="inlineStr">
        <is>
          <t>Senior Data Scientist - eComm</t>
        </is>
      </c>
      <c r="C24768" t="inlineStr">
        <is>
          <t>London, United Kingdom</t>
        </is>
      </c>
      <c r="D24768" t="inlineStr">
        <is>
          <t>via Learn4Good</t>
        </is>
      </c>
      <c r="E24768" t="inlineStr">
        <is>
          <t>Full-time</t>
        </is>
      </c>
      <c r="F24768" t="b">
        <v>0</v>
      </c>
      <c r="G24768" t="inlineStr">
        <is>
          <t>United Kingdom</t>
        </is>
      </c>
      <c r="H24768" s="2" t="n">
        <v>45438.98327546296</v>
      </c>
      <c r="I24768" t="b">
        <v>0</v>
      </c>
      <c r="J24768" t="b">
        <v>0</v>
      </c>
      <c r="K24768" t="inlineStr">
        <is>
          <t>United Kingdom</t>
        </is>
      </c>
      <c r="L24768" t="inlineStr"/>
      <c r="M24768" t="inlineStr"/>
      <c r="N24768" t="inlineStr"/>
      <c r="O24768" t="inlineStr">
        <is>
          <t>Salt Search</t>
        </is>
      </c>
      <c r="P24768" t="inlineStr">
        <is>
          <t>['python', 'r', 'sql', 'gcp', 'azure', 'aws', 'spark', 'hadoop']</t>
        </is>
      </c>
      <c r="Q24768" t="inlineStr">
        <is>
          <t>{'cloud': ['gcp', 'azure', 'aws'], 'libraries': ['spark', 'hadoop'], 'programming': ['python', 'r', 'sql']}</t>
        </is>
      </c>
    </row>
    <row r="24769">
      <c r="A24769" t="inlineStr">
        <is>
          <t>Data Engineer</t>
        </is>
      </c>
      <c r="B24769" t="inlineStr">
        <is>
          <t>Data Engineer (5833 USD/Mes) [Remote]</t>
        </is>
      </c>
      <c r="C24769" t="inlineStr">
        <is>
          <t>Anywhere</t>
        </is>
      </c>
      <c r="D24769" t="inlineStr">
        <is>
          <t>via LinkedIn El Salvador</t>
        </is>
      </c>
      <c r="E24769" t="inlineStr">
        <is>
          <t>Full-time</t>
        </is>
      </c>
      <c r="F24769" t="b">
        <v>1</v>
      </c>
      <c r="G24769" t="inlineStr">
        <is>
          <t>El Salvador</t>
        </is>
      </c>
      <c r="H24769" s="2" t="n">
        <v>45429.45935185185</v>
      </c>
      <c r="I24769" t="b">
        <v>1</v>
      </c>
      <c r="J24769" t="b">
        <v>0</v>
      </c>
      <c r="K24769" t="inlineStr">
        <is>
          <t>El Salvador</t>
        </is>
      </c>
      <c r="L24769" t="inlineStr"/>
      <c r="M24769" t="inlineStr"/>
      <c r="N24769" t="inlineStr"/>
      <c r="O24769" t="inlineStr">
        <is>
          <t>Listopro</t>
        </is>
      </c>
      <c r="P24769" t="inlineStr">
        <is>
          <t>['excel', 'confluence']</t>
        </is>
      </c>
      <c r="Q24769" t="inlineStr">
        <is>
          <t>{'analyst_tools': ['excel'], 'async': ['confluence']}</t>
        </is>
      </c>
    </row>
    <row r="24770">
      <c r="A24770" t="inlineStr">
        <is>
          <t>Senior Data Analyst</t>
        </is>
      </c>
      <c r="B24770" t="inlineStr">
        <is>
          <t>*Senior Data Analyst</t>
        </is>
      </c>
      <c r="C24770" t="inlineStr">
        <is>
          <t>Gurugram, Haryana, India</t>
        </is>
      </c>
      <c r="D24770" t="inlineStr">
        <is>
          <t>via LinkedIn</t>
        </is>
      </c>
      <c r="E24770" t="inlineStr">
        <is>
          <t>Full-time</t>
        </is>
      </c>
      <c r="F24770" t="b">
        <v>0</v>
      </c>
      <c r="G24770" t="inlineStr">
        <is>
          <t>India</t>
        </is>
      </c>
      <c r="H24770" s="2" t="n">
        <v>45427.4253587963</v>
      </c>
      <c r="I24770" t="b">
        <v>1</v>
      </c>
      <c r="J24770" t="b">
        <v>0</v>
      </c>
      <c r="K24770" t="inlineStr">
        <is>
          <t>India</t>
        </is>
      </c>
      <c r="L24770" t="inlineStr"/>
      <c r="M24770" t="inlineStr"/>
      <c r="N24770" t="inlineStr"/>
      <c r="O24770" t="inlineStr">
        <is>
          <t>Capgemini</t>
        </is>
      </c>
      <c r="P24770" t="inlineStr">
        <is>
          <t>['python', 'r', 'scala']</t>
        </is>
      </c>
      <c r="Q24770" t="inlineStr">
        <is>
          <t>{'programming': ['python', 'r', 'scala']}</t>
        </is>
      </c>
    </row>
    <row r="24771">
      <c r="A24771" t="inlineStr">
        <is>
          <t>Data Engineer</t>
        </is>
      </c>
      <c r="B24771" t="inlineStr">
        <is>
          <t>Junior data value engineer (H/F)</t>
        </is>
      </c>
      <c r="C24771" t="inlineStr">
        <is>
          <t>Landrethun-le-Nord, France</t>
        </is>
      </c>
      <c r="D24771" t="inlineStr">
        <is>
          <t>via Jobijoba</t>
        </is>
      </c>
      <c r="E24771" t="inlineStr">
        <is>
          <t>Full-time and Temp work</t>
        </is>
      </c>
      <c r="F24771" t="b">
        <v>0</v>
      </c>
      <c r="G24771" t="inlineStr">
        <is>
          <t>France</t>
        </is>
      </c>
      <c r="H24771" s="2" t="n">
        <v>45422.44553240741</v>
      </c>
      <c r="I24771" t="b">
        <v>0</v>
      </c>
      <c r="J24771" t="b">
        <v>0</v>
      </c>
      <c r="K24771" t="inlineStr">
        <is>
          <t>France</t>
        </is>
      </c>
      <c r="L24771" t="inlineStr"/>
      <c r="M24771" t="inlineStr"/>
      <c r="N24771" t="inlineStr"/>
      <c r="O24771" t="inlineStr">
        <is>
          <t>Capijobnew</t>
        </is>
      </c>
      <c r="P24771" t="inlineStr"/>
      <c r="Q24771" t="inlineStr"/>
    </row>
    <row r="24772">
      <c r="A24772" t="inlineStr">
        <is>
          <t>Cloud Engineer</t>
        </is>
      </c>
      <c r="B24772" t="inlineStr">
        <is>
          <t>Data Service Manager (Modesto)</t>
        </is>
      </c>
      <c r="C24772" t="inlineStr">
        <is>
          <t>Modesto, CA</t>
        </is>
      </c>
      <c r="D24772" t="inlineStr">
        <is>
          <t>via ZipRecruiter</t>
        </is>
      </c>
      <c r="E24772" t="inlineStr">
        <is>
          <t>Full-time</t>
        </is>
      </c>
      <c r="F24772" t="b">
        <v>0</v>
      </c>
      <c r="G24772" t="inlineStr">
        <is>
          <t>California, United States</t>
        </is>
      </c>
      <c r="H24772" s="2" t="n">
        <v>45416.41748842593</v>
      </c>
      <c r="I24772" t="b">
        <v>0</v>
      </c>
      <c r="J24772" t="b">
        <v>1</v>
      </c>
      <c r="K24772" t="inlineStr">
        <is>
          <t>United States</t>
        </is>
      </c>
      <c r="L24772" t="inlineStr"/>
      <c r="M24772" t="inlineStr"/>
      <c r="N24772" t="inlineStr"/>
      <c r="O24772" t="inlineStr">
        <is>
          <t>Golden Valley Health Centers</t>
        </is>
      </c>
      <c r="P24772" t="inlineStr">
        <is>
          <t>['sql', 'tableau', 'power bi']</t>
        </is>
      </c>
      <c r="Q24772" t="inlineStr">
        <is>
          <t>{'analyst_tools': ['tableau', 'power bi'], 'programming': ['sql']}</t>
        </is>
      </c>
    </row>
    <row r="24773">
      <c r="A24773" t="inlineStr">
        <is>
          <t>Senior Data Scientist</t>
        </is>
      </c>
      <c r="B24773" t="inlineStr">
        <is>
          <t>Senior Data Scientist</t>
        </is>
      </c>
      <c r="C24773" t="inlineStr">
        <is>
          <t>Anywhere</t>
        </is>
      </c>
      <c r="D24773" t="inlineStr">
        <is>
          <t>via Workday</t>
        </is>
      </c>
      <c r="E24773" t="inlineStr">
        <is>
          <t>Full-time</t>
        </is>
      </c>
      <c r="F24773" t="b">
        <v>1</v>
      </c>
      <c r="G24773" t="inlineStr">
        <is>
          <t>Sweden</t>
        </is>
      </c>
      <c r="H24773" s="2" t="n">
        <v>45438.98826388889</v>
      </c>
      <c r="I24773" t="b">
        <v>0</v>
      </c>
      <c r="J24773" t="b">
        <v>0</v>
      </c>
      <c r="K24773" t="inlineStr">
        <is>
          <t>Sweden</t>
        </is>
      </c>
      <c r="L24773" t="inlineStr"/>
      <c r="M24773" t="inlineStr"/>
      <c r="N24773" t="inlineStr"/>
      <c r="O24773" t="inlineStr">
        <is>
          <t>975 MIDASPLAYER AB</t>
        </is>
      </c>
      <c r="P24773" t="inlineStr"/>
      <c r="Q24773" t="inlineStr"/>
    </row>
    <row r="24774">
      <c r="A24774" t="inlineStr">
        <is>
          <t>Software Engineer</t>
        </is>
      </c>
      <c r="B24774" t="inlineStr">
        <is>
          <t>Backend Software Entwickler Vollzeit</t>
        </is>
      </c>
      <c r="C24774" t="inlineStr">
        <is>
          <t>Anywhere</t>
        </is>
      </c>
      <c r="D24774" t="inlineStr">
        <is>
          <t>via Learn4Good</t>
        </is>
      </c>
      <c r="E24774" t="inlineStr">
        <is>
          <t>Full-time</t>
        </is>
      </c>
      <c r="F24774" t="b">
        <v>1</v>
      </c>
      <c r="G24774" t="inlineStr">
        <is>
          <t>Germany</t>
        </is>
      </c>
      <c r="H24774" s="2" t="n">
        <v>45438.9846412037</v>
      </c>
      <c r="I24774" t="b">
        <v>1</v>
      </c>
      <c r="J24774" t="b">
        <v>0</v>
      </c>
      <c r="K24774" t="inlineStr">
        <is>
          <t>Germany</t>
        </is>
      </c>
      <c r="L24774" t="inlineStr"/>
      <c r="M24774" t="inlineStr"/>
      <c r="N24774" t="inlineStr"/>
      <c r="O24774" t="inlineStr">
        <is>
          <t>Oskar Frech GmbH + Co. KG</t>
        </is>
      </c>
      <c r="P24774" t="inlineStr">
        <is>
          <t>['sql', 'python']</t>
        </is>
      </c>
      <c r="Q24774" t="inlineStr">
        <is>
          <t>{'programming': ['sql', 'python']}</t>
        </is>
      </c>
    </row>
    <row r="24775">
      <c r="A24775" t="inlineStr">
        <is>
          <t>Data Scientist</t>
        </is>
      </c>
      <c r="B24775" t="inlineStr">
        <is>
          <t>Data Scientist in Huntsville, AL (Secret cleared)</t>
        </is>
      </c>
      <c r="C24775" t="inlineStr">
        <is>
          <t>Huntsville, AL</t>
        </is>
      </c>
      <c r="D24775" t="inlineStr">
        <is>
          <t>via Deloitte Jobs</t>
        </is>
      </c>
      <c r="E24775" t="inlineStr">
        <is>
          <t>Full-time</t>
        </is>
      </c>
      <c r="F24775" t="b">
        <v>0</v>
      </c>
      <c r="G24775" t="inlineStr">
        <is>
          <t>Illinois, United States</t>
        </is>
      </c>
      <c r="H24775" s="2" t="n">
        <v>45429.41939814815</v>
      </c>
      <c r="I24775" t="b">
        <v>0</v>
      </c>
      <c r="J24775" t="b">
        <v>0</v>
      </c>
      <c r="K24775" t="inlineStr">
        <is>
          <t>United States</t>
        </is>
      </c>
      <c r="L24775" t="inlineStr"/>
      <c r="M24775" t="inlineStr"/>
      <c r="N24775" t="inlineStr"/>
      <c r="O24775" t="inlineStr">
        <is>
          <t>Deloitte</t>
        </is>
      </c>
      <c r="P24775" t="inlineStr"/>
      <c r="Q24775" t="inlineStr"/>
    </row>
    <row r="24776">
      <c r="A24776" t="inlineStr">
        <is>
          <t>Senior Data Analyst</t>
        </is>
      </c>
      <c r="B24776" t="inlineStr">
        <is>
          <t>Senior Data Analyst</t>
        </is>
      </c>
      <c r="C24776" t="inlineStr">
        <is>
          <t>Tel Aviv-Yafo, Israel</t>
        </is>
      </c>
      <c r="D24776" t="inlineStr">
        <is>
          <t>via LinkedIn</t>
        </is>
      </c>
      <c r="E24776" t="inlineStr">
        <is>
          <t>Full-time</t>
        </is>
      </c>
      <c r="F24776" t="b">
        <v>0</v>
      </c>
      <c r="G24776" t="inlineStr">
        <is>
          <t>Israel</t>
        </is>
      </c>
      <c r="H24776" s="2" t="n">
        <v>45441.44299768518</v>
      </c>
      <c r="I24776" t="b">
        <v>1</v>
      </c>
      <c r="J24776" t="b">
        <v>0</v>
      </c>
      <c r="K24776" t="inlineStr">
        <is>
          <t>Israel</t>
        </is>
      </c>
      <c r="L24776" t="inlineStr"/>
      <c r="M24776" t="inlineStr"/>
      <c r="N24776" t="inlineStr"/>
      <c r="O24776" t="inlineStr">
        <is>
          <t>G-STAT</t>
        </is>
      </c>
      <c r="P24776" t="inlineStr">
        <is>
          <t>['sql', 'splunk']</t>
        </is>
      </c>
      <c r="Q24776" t="inlineStr">
        <is>
          <t>{'analyst_tools': ['splunk'], 'programming': ['sql']}</t>
        </is>
      </c>
    </row>
    <row r="24777">
      <c r="A24777" t="inlineStr">
        <is>
          <t>Data Analyst</t>
        </is>
      </c>
      <c r="B24777" t="inlineStr">
        <is>
          <t>Systems Analyst (Data Analytics)</t>
        </is>
      </c>
      <c r="C24777" t="inlineStr">
        <is>
          <t>Tampa, FL</t>
        </is>
      </c>
      <c r="D24777" t="inlineStr">
        <is>
          <t>via ZipRecruiter</t>
        </is>
      </c>
      <c r="E24777" t="inlineStr">
        <is>
          <t>Full-time</t>
        </is>
      </c>
      <c r="F24777" t="b">
        <v>0</v>
      </c>
      <c r="G24777" t="inlineStr">
        <is>
          <t>Florida, United States</t>
        </is>
      </c>
      <c r="H24777" s="2" t="n">
        <v>45431.41875</v>
      </c>
      <c r="I24777" t="b">
        <v>0</v>
      </c>
      <c r="J24777" t="b">
        <v>1</v>
      </c>
      <c r="K24777" t="inlineStr">
        <is>
          <t>United States</t>
        </is>
      </c>
      <c r="L24777" t="inlineStr"/>
      <c r="M24777" t="inlineStr"/>
      <c r="N24777" t="inlineStr"/>
      <c r="O24777" t="inlineStr">
        <is>
          <t>CGS</t>
        </is>
      </c>
      <c r="P24777" t="inlineStr">
        <is>
          <t>['oracle', 'unix']</t>
        </is>
      </c>
      <c r="Q24777" t="inlineStr">
        <is>
          <t>{'cloud': ['oracle'], 'os': ['unix']}</t>
        </is>
      </c>
    </row>
    <row r="24778">
      <c r="A24778" t="inlineStr">
        <is>
          <t>Data Engineer</t>
        </is>
      </c>
      <c r="B24778" t="inlineStr">
        <is>
          <t>Research Engineer II (IT/Data Engineer)</t>
        </is>
      </c>
      <c r="C24778" t="inlineStr">
        <is>
          <t>Singapore</t>
        </is>
      </c>
      <c r="D24778" t="inlineStr">
        <is>
          <t>via LinkedIn</t>
        </is>
      </c>
      <c r="E24778" t="inlineStr">
        <is>
          <t>Full-time</t>
        </is>
      </c>
      <c r="F24778" t="b">
        <v>0</v>
      </c>
      <c r="G24778" t="inlineStr">
        <is>
          <t>Singapore</t>
        </is>
      </c>
      <c r="H24778" s="2" t="n">
        <v>45414.43670138889</v>
      </c>
      <c r="I24778" t="b">
        <v>0</v>
      </c>
      <c r="J24778" t="b">
        <v>0</v>
      </c>
      <c r="K24778" t="inlineStr">
        <is>
          <t>Singapore</t>
        </is>
      </c>
      <c r="L24778" t="inlineStr"/>
      <c r="M24778" t="inlineStr"/>
      <c r="N24778" t="inlineStr"/>
      <c r="O24778" t="inlineStr">
        <is>
          <t>Nanyang Technological University Singapore</t>
        </is>
      </c>
      <c r="P24778" t="inlineStr"/>
      <c r="Q24778" t="inlineStr"/>
    </row>
    <row r="24779">
      <c r="A24779" t="inlineStr">
        <is>
          <t>Data Analyst</t>
        </is>
      </c>
      <c r="B24779" t="inlineStr">
        <is>
          <t>Data Privacy Analyst</t>
        </is>
      </c>
      <c r="C24779" t="inlineStr">
        <is>
          <t>Thessaloniki, Greece</t>
        </is>
      </c>
      <c r="D24779" t="inlineStr">
        <is>
          <t>via Built In</t>
        </is>
      </c>
      <c r="E24779" t="inlineStr">
        <is>
          <t>Full-time</t>
        </is>
      </c>
      <c r="F24779" t="b">
        <v>0</v>
      </c>
      <c r="G24779" t="inlineStr">
        <is>
          <t>Greece</t>
        </is>
      </c>
      <c r="H24779" s="2" t="n">
        <v>45422.44733796296</v>
      </c>
      <c r="I24779" t="b">
        <v>0</v>
      </c>
      <c r="J24779" t="b">
        <v>0</v>
      </c>
      <c r="K24779" t="inlineStr">
        <is>
          <t>Greece</t>
        </is>
      </c>
      <c r="L24779" t="inlineStr"/>
      <c r="M24779" t="inlineStr"/>
      <c r="N24779" t="inlineStr"/>
      <c r="O24779" t="inlineStr">
        <is>
          <t>Aylo</t>
        </is>
      </c>
      <c r="P24779" t="inlineStr">
        <is>
          <t>['gdpr']</t>
        </is>
      </c>
      <c r="Q24779" t="inlineStr">
        <is>
          <t>{'libraries': ['gdpr']}</t>
        </is>
      </c>
    </row>
    <row r="24780">
      <c r="A24780" t="inlineStr">
        <is>
          <t>Data Analyst</t>
        </is>
      </c>
      <c r="B24780" t="inlineStr">
        <is>
          <t>Data Analyst</t>
        </is>
      </c>
      <c r="C24780" t="inlineStr">
        <is>
          <t>Amsterdam, Netherlands</t>
        </is>
      </c>
      <c r="D24780" t="inlineStr">
        <is>
          <t>via LinkedIn</t>
        </is>
      </c>
      <c r="E24780" t="inlineStr">
        <is>
          <t>Full-time</t>
        </is>
      </c>
      <c r="F24780" t="b">
        <v>0</v>
      </c>
      <c r="G24780" t="inlineStr">
        <is>
          <t>Netherlands</t>
        </is>
      </c>
      <c r="H24780" s="2" t="n">
        <v>45415.4346412037</v>
      </c>
      <c r="I24780" t="b">
        <v>0</v>
      </c>
      <c r="J24780" t="b">
        <v>0</v>
      </c>
      <c r="K24780" t="inlineStr">
        <is>
          <t>Netherlands</t>
        </is>
      </c>
      <c r="L24780" t="inlineStr"/>
      <c r="M24780" t="inlineStr"/>
      <c r="N24780" t="inlineStr"/>
      <c r="O24780" t="inlineStr">
        <is>
          <t>Huxley</t>
        </is>
      </c>
      <c r="P24780" t="inlineStr">
        <is>
          <t>['sql', 'sas', 'sas', 'cognos']</t>
        </is>
      </c>
      <c r="Q24780" t="inlineStr">
        <is>
          <t>{'analyst_tools': ['sas', 'cognos'], 'programming': ['sql', 'sas']}</t>
        </is>
      </c>
    </row>
    <row r="24781">
      <c r="A24781" t="inlineStr">
        <is>
          <t>Senior Data Analyst</t>
        </is>
      </c>
      <c r="B24781" t="inlineStr">
        <is>
          <t>Senior Analyst, Data &amp; Reporting, Automation</t>
        </is>
      </c>
      <c r="C24781" t="inlineStr">
        <is>
          <t>Székesfehérvár, Hungary</t>
        </is>
      </c>
      <c r="D24781" t="inlineStr">
        <is>
          <t>via LinkedIn</t>
        </is>
      </c>
      <c r="E24781" t="inlineStr">
        <is>
          <t>Full-time</t>
        </is>
      </c>
      <c r="F24781" t="b">
        <v>0</v>
      </c>
      <c r="G24781" t="inlineStr">
        <is>
          <t>Hungary</t>
        </is>
      </c>
      <c r="H24781" s="2" t="n">
        <v>45441.44106481481</v>
      </c>
      <c r="I24781" t="b">
        <v>0</v>
      </c>
      <c r="J24781" t="b">
        <v>0</v>
      </c>
      <c r="K24781" t="inlineStr">
        <is>
          <t>Hungary</t>
        </is>
      </c>
      <c r="L24781" t="inlineStr"/>
      <c r="M24781" t="inlineStr"/>
      <c r="N24781" t="inlineStr"/>
      <c r="O24781" t="inlineStr">
        <is>
          <t>Howmet Aerospace</t>
        </is>
      </c>
      <c r="P24781" t="inlineStr">
        <is>
          <t>['sql', 'vba', 'power bi', 'excel']</t>
        </is>
      </c>
      <c r="Q24781" t="inlineStr">
        <is>
          <t>{'analyst_tools': ['power bi', 'excel'], 'programming': ['sql', 'vba']}</t>
        </is>
      </c>
    </row>
    <row r="24782">
      <c r="A24782" t="inlineStr">
        <is>
          <t>Data Analyst</t>
        </is>
      </c>
      <c r="B24782" t="inlineStr">
        <is>
          <t>GTN - Master Data Analyst</t>
        </is>
      </c>
      <c r="C24782" t="inlineStr">
        <is>
          <t>San José Province, Escazu, Costa Rica</t>
        </is>
      </c>
      <c r="D24782" t="inlineStr">
        <is>
          <t>via The Muse</t>
        </is>
      </c>
      <c r="E24782" t="inlineStr">
        <is>
          <t>Full-time</t>
        </is>
      </c>
      <c r="F24782" t="b">
        <v>0</v>
      </c>
      <c r="G24782" t="inlineStr">
        <is>
          <t>Costa Rica</t>
        </is>
      </c>
      <c r="H24782" s="2" t="n">
        <v>45433.47577546296</v>
      </c>
      <c r="I24782" t="b">
        <v>0</v>
      </c>
      <c r="J24782" t="b">
        <v>0</v>
      </c>
      <c r="K24782" t="inlineStr">
        <is>
          <t>Costa Rica</t>
        </is>
      </c>
      <c r="L24782" t="inlineStr"/>
      <c r="M24782" t="inlineStr"/>
      <c r="N24782" t="inlineStr"/>
      <c r="O24782" t="inlineStr">
        <is>
          <t>Pfizer</t>
        </is>
      </c>
      <c r="P24782" t="inlineStr">
        <is>
          <t>['excel', 'word', 'powerpoint']</t>
        </is>
      </c>
      <c r="Q24782" t="inlineStr">
        <is>
          <t>{'analyst_tools': ['excel', 'word', 'powerpoint']}</t>
        </is>
      </c>
    </row>
    <row r="24783">
      <c r="A24783" t="inlineStr">
        <is>
          <t>Data Engineer</t>
        </is>
      </c>
      <c r="B24783" t="inlineStr">
        <is>
          <t>Data Engineer for AI Singapore</t>
        </is>
      </c>
      <c r="C24783" t="inlineStr">
        <is>
          <t>Singapore</t>
        </is>
      </c>
      <c r="D24783" t="inlineStr">
        <is>
          <t>via LinkedIn</t>
        </is>
      </c>
      <c r="E24783" t="inlineStr">
        <is>
          <t>Full-time</t>
        </is>
      </c>
      <c r="F24783" t="b">
        <v>0</v>
      </c>
      <c r="G24783" t="inlineStr">
        <is>
          <t>Singapore</t>
        </is>
      </c>
      <c r="H24783" s="2" t="n">
        <v>45443.42788194444</v>
      </c>
      <c r="I24783" t="b">
        <v>0</v>
      </c>
      <c r="J24783" t="b">
        <v>0</v>
      </c>
      <c r="K24783" t="inlineStr">
        <is>
          <t>Singapore</t>
        </is>
      </c>
      <c r="L24783" t="inlineStr"/>
      <c r="M24783" t="inlineStr"/>
      <c r="N24783" t="inlineStr"/>
      <c r="O24783" t="inlineStr">
        <is>
          <t>National University of Singapore</t>
        </is>
      </c>
      <c r="P24783" t="inlineStr">
        <is>
          <t>['python', 'ruby', 'ruby', 'go', 'rust', 'javascript', 'java', 'c#', 'bash', 'powershell', 'vmware', 'aws', 'azure', 'spark', 'hadoop', 'express', 'linux', 'ansible', 'chef', 'puppet', 'docker', 'kubernetes']</t>
        </is>
      </c>
      <c r="Q24783" t="inlineStr">
        <is>
          <t>{'cloud': ['vmware', 'aws', 'azure'], 'libraries': ['spark', 'hadoop'], 'os': ['linux'], 'other': ['ansible', 'chef', 'puppet', 'docker', 'kubernetes'], 'programming': ['python', 'ruby', 'go', 'rust', 'javascript', 'java', 'c#', 'bash', 'powershell'], 'webframeworks': ['ruby', 'express']}</t>
        </is>
      </c>
    </row>
    <row r="24784">
      <c r="A24784" t="inlineStr">
        <is>
          <t>Business Analyst</t>
        </is>
      </c>
      <c r="B24784" t="inlineStr">
        <is>
          <t>IT Business Analyst</t>
        </is>
      </c>
      <c r="C24784" t="inlineStr">
        <is>
          <t>Panama City, Panama</t>
        </is>
      </c>
      <c r="D24784" t="inlineStr">
        <is>
          <t>via Trabajo.org - Vacantes De Empleo, Trabajo</t>
        </is>
      </c>
      <c r="E24784" t="inlineStr">
        <is>
          <t>Full-time</t>
        </is>
      </c>
      <c r="F24784" t="b">
        <v>0</v>
      </c>
      <c r="G24784" t="inlineStr">
        <is>
          <t>Panama</t>
        </is>
      </c>
      <c r="H24784" s="2" t="n">
        <v>45418.46372685185</v>
      </c>
      <c r="I24784" t="b">
        <v>0</v>
      </c>
      <c r="J24784" t="b">
        <v>0</v>
      </c>
      <c r="K24784" t="inlineStr">
        <is>
          <t>Panama</t>
        </is>
      </c>
      <c r="L24784" t="inlineStr"/>
      <c r="M24784" t="inlineStr"/>
      <c r="N24784" t="inlineStr"/>
      <c r="O24784" t="inlineStr">
        <is>
          <t>Arka Servicios De Recursos Humanos</t>
        </is>
      </c>
      <c r="P24784" t="inlineStr"/>
      <c r="Q24784" t="inlineStr"/>
    </row>
    <row r="24785">
      <c r="A24785" t="inlineStr">
        <is>
          <t>Cloud Engineer</t>
        </is>
      </c>
      <c r="B24785" t="inlineStr">
        <is>
          <t>Data &amp; Cloud Engineer</t>
        </is>
      </c>
      <c r="C24785" t="inlineStr">
        <is>
          <t>Tallinn, Estonia</t>
        </is>
      </c>
      <c r="D24785" t="inlineStr">
        <is>
          <t>via LinkedIn</t>
        </is>
      </c>
      <c r="E24785" t="inlineStr">
        <is>
          <t>Full-time</t>
        </is>
      </c>
      <c r="F24785" t="b">
        <v>0</v>
      </c>
      <c r="G24785" t="inlineStr">
        <is>
          <t>Estonia</t>
        </is>
      </c>
      <c r="H24785" s="2" t="n">
        <v>45434.45128472222</v>
      </c>
      <c r="I24785" t="b">
        <v>1</v>
      </c>
      <c r="J24785" t="b">
        <v>0</v>
      </c>
      <c r="K24785" t="inlineStr">
        <is>
          <t>Estonia</t>
        </is>
      </c>
      <c r="L24785" t="inlineStr"/>
      <c r="M24785" t="inlineStr"/>
      <c r="N24785" t="inlineStr"/>
      <c r="O24785" t="inlineStr">
        <is>
          <t>Solita</t>
        </is>
      </c>
      <c r="P24785" t="inlineStr">
        <is>
          <t>['sql', 'python', 'java', 'snowflake', 'redshift', 'gcp', 'aws', 'windows', 'linux', 'terraform', 'ansible']</t>
        </is>
      </c>
      <c r="Q24785" t="inlineStr">
        <is>
          <t>{'cloud': ['snowflake', 'redshift', 'gcp', 'aws'], 'os': ['windows', 'linux'], 'other': ['terraform', 'ansible'], 'programming': ['sql', 'python', 'java']}</t>
        </is>
      </c>
    </row>
    <row r="24786">
      <c r="A24786" t="inlineStr">
        <is>
          <t>Business Analyst</t>
        </is>
      </c>
      <c r="B24786" t="inlineStr">
        <is>
          <t>Reporting Analyst</t>
        </is>
      </c>
      <c r="C24786" t="inlineStr">
        <is>
          <t>Pasig, Metro Manila, Philippines</t>
        </is>
      </c>
      <c r="D24786" t="inlineStr">
        <is>
          <t>via LinkedIn</t>
        </is>
      </c>
      <c r="E24786" t="inlineStr"/>
      <c r="F24786" t="b">
        <v>0</v>
      </c>
      <c r="G24786" t="inlineStr">
        <is>
          <t>Philippines</t>
        </is>
      </c>
      <c r="H24786" s="2" t="n">
        <v>45422.43232638889</v>
      </c>
      <c r="I24786" t="b">
        <v>0</v>
      </c>
      <c r="J24786" t="b">
        <v>0</v>
      </c>
      <c r="K24786" t="inlineStr">
        <is>
          <t>Philippines</t>
        </is>
      </c>
      <c r="L24786" t="inlineStr"/>
      <c r="M24786" t="inlineStr"/>
      <c r="N24786" t="inlineStr"/>
      <c r="O24786" t="inlineStr">
        <is>
          <t>Stealth Monitoring, Inc.</t>
        </is>
      </c>
      <c r="P24786" t="inlineStr">
        <is>
          <t>['excel']</t>
        </is>
      </c>
      <c r="Q24786" t="inlineStr">
        <is>
          <t>{'analyst_tools': ['excel']}</t>
        </is>
      </c>
    </row>
    <row r="24787">
      <c r="A24787" t="inlineStr">
        <is>
          <t>Data Scientist</t>
        </is>
      </c>
      <c r="B24787" t="inlineStr">
        <is>
          <t>Lead Data Scientist</t>
        </is>
      </c>
      <c r="C24787" t="inlineStr">
        <is>
          <t>Bengaluru, Karnataka, India</t>
        </is>
      </c>
      <c r="D24787" t="inlineStr">
        <is>
          <t>via LinkedIn</t>
        </is>
      </c>
      <c r="E24787" t="inlineStr">
        <is>
          <t>Full-time</t>
        </is>
      </c>
      <c r="F24787" t="b">
        <v>0</v>
      </c>
      <c r="G24787" t="inlineStr">
        <is>
          <t>India</t>
        </is>
      </c>
      <c r="H24787" s="2" t="n">
        <v>45435.42912037037</v>
      </c>
      <c r="I24787" t="b">
        <v>0</v>
      </c>
      <c r="J24787" t="b">
        <v>0</v>
      </c>
      <c r="K24787" t="inlineStr">
        <is>
          <t>India</t>
        </is>
      </c>
      <c r="L24787" t="inlineStr"/>
      <c r="M24787" t="inlineStr"/>
      <c r="N24787" t="inlineStr"/>
      <c r="O24787" t="inlineStr">
        <is>
          <t>ResMed</t>
        </is>
      </c>
      <c r="P24787" t="inlineStr">
        <is>
          <t>['sql', 'aws', 'spark']</t>
        </is>
      </c>
      <c r="Q24787" t="inlineStr">
        <is>
          <t>{'cloud': ['aws'], 'libraries': ['spark'], 'programming': ['sql']}</t>
        </is>
      </c>
    </row>
    <row r="24788">
      <c r="A24788" t="inlineStr">
        <is>
          <t>Data Analyst</t>
        </is>
      </c>
      <c r="B24788" t="inlineStr">
        <is>
          <t>Lead Analytics Consultant - Data Analytics and Quality Control-3</t>
        </is>
      </c>
      <c r="C24788" t="inlineStr">
        <is>
          <t>Irving, TX</t>
        </is>
      </c>
      <c r="D24788" t="inlineStr">
        <is>
          <t>via LinkedIn</t>
        </is>
      </c>
      <c r="E24788" t="inlineStr">
        <is>
          <t>Full-time</t>
        </is>
      </c>
      <c r="F24788" t="b">
        <v>0</v>
      </c>
      <c r="G24788" t="inlineStr">
        <is>
          <t>Texas, United States</t>
        </is>
      </c>
      <c r="H24788" s="2" t="n">
        <v>45414.41819444444</v>
      </c>
      <c r="I24788" t="b">
        <v>0</v>
      </c>
      <c r="J24788" t="b">
        <v>1</v>
      </c>
      <c r="K24788" t="inlineStr">
        <is>
          <t>United States</t>
        </is>
      </c>
      <c r="L24788" t="inlineStr"/>
      <c r="M24788" t="inlineStr"/>
      <c r="N24788" t="inlineStr"/>
      <c r="O24788" t="inlineStr">
        <is>
          <t>Wells Fargo</t>
        </is>
      </c>
      <c r="P24788" t="inlineStr">
        <is>
          <t>['sql', 'sas', 'sas']</t>
        </is>
      </c>
      <c r="Q24788" t="inlineStr">
        <is>
          <t>{'analyst_tools': ['sas'], 'programming': ['sql', 'sas']}</t>
        </is>
      </c>
    </row>
    <row r="24789">
      <c r="A24789" t="inlineStr">
        <is>
          <t>Data Engineer</t>
        </is>
      </c>
      <c r="B24789" t="inlineStr">
        <is>
          <t>Delivery Manager Data Engineer</t>
        </is>
      </c>
      <c r="C24789" t="inlineStr">
        <is>
          <t>São Paulo, State of São Paulo, Brazil</t>
        </is>
      </c>
      <c r="D24789" t="inlineStr">
        <is>
          <t>via Talent.com</t>
        </is>
      </c>
      <c r="E24789" t="inlineStr">
        <is>
          <t>Full-time</t>
        </is>
      </c>
      <c r="F24789" t="b">
        <v>0</v>
      </c>
      <c r="G24789" t="inlineStr">
        <is>
          <t>Brazil</t>
        </is>
      </c>
      <c r="H24789" s="2" t="n">
        <v>45438.9878587963</v>
      </c>
      <c r="I24789" t="b">
        <v>1</v>
      </c>
      <c r="J24789" t="b">
        <v>0</v>
      </c>
      <c r="K24789" t="inlineStr">
        <is>
          <t>Brazil</t>
        </is>
      </c>
      <c r="L24789" t="inlineStr"/>
      <c r="M24789" t="inlineStr"/>
      <c r="N24789" t="inlineStr"/>
      <c r="O24789" t="inlineStr">
        <is>
          <t>SantoDigital</t>
        </is>
      </c>
      <c r="P24789" t="inlineStr">
        <is>
          <t>['sql', 'python', 'java', 'mysql', 'postgresql', 'sql server', 'airflow', 'git']</t>
        </is>
      </c>
      <c r="Q24789" t="inlineStr">
        <is>
          <t>{'databases': ['mysql', 'postgresql', 'sql server'], 'libraries': ['airflow'], 'other': ['git'], 'programming': ['sql', 'python', 'java']}</t>
        </is>
      </c>
    </row>
    <row r="24790">
      <c r="A24790" t="inlineStr">
        <is>
          <t>Data Engineer</t>
        </is>
      </c>
      <c r="B24790" t="inlineStr">
        <is>
          <t>IT Architect -Data Engineer - 10 to 14 years (Bangalore,Pune, Indore)</t>
        </is>
      </c>
      <c r="C24790" t="inlineStr">
        <is>
          <t>Pune, Maharashtra, India</t>
        </is>
      </c>
      <c r="D24790" t="inlineStr">
        <is>
          <t>via LinkedIn</t>
        </is>
      </c>
      <c r="E24790" t="inlineStr">
        <is>
          <t>Full-time</t>
        </is>
      </c>
      <c r="F24790" t="b">
        <v>0</v>
      </c>
      <c r="G24790" t="inlineStr">
        <is>
          <t>India</t>
        </is>
      </c>
      <c r="H24790" s="2" t="n">
        <v>45422.43174768519</v>
      </c>
      <c r="I24790" t="b">
        <v>0</v>
      </c>
      <c r="J24790" t="b">
        <v>0</v>
      </c>
      <c r="K24790" t="inlineStr">
        <is>
          <t>India</t>
        </is>
      </c>
      <c r="L24790" t="inlineStr"/>
      <c r="M24790" t="inlineStr"/>
      <c r="N24790" t="inlineStr"/>
      <c r="O24790" t="inlineStr">
        <is>
          <t>Worldpay</t>
        </is>
      </c>
      <c r="P24790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24790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24791">
      <c r="A24791" t="inlineStr">
        <is>
          <t>Data Analyst</t>
        </is>
      </c>
      <c r="B24791" t="inlineStr">
        <is>
          <t>CMS Data Analyst (Legal)</t>
        </is>
      </c>
      <c r="C24791" t="inlineStr">
        <is>
          <t>Anywhere</t>
        </is>
      </c>
      <c r="D24791" t="inlineStr">
        <is>
          <t>via CV-Library</t>
        </is>
      </c>
      <c r="E24791" t="inlineStr">
        <is>
          <t>Full-time</t>
        </is>
      </c>
      <c r="F24791" t="b">
        <v>1</v>
      </c>
      <c r="G24791" t="inlineStr">
        <is>
          <t>United Kingdom</t>
        </is>
      </c>
      <c r="H24791" s="2" t="n">
        <v>45436.425625</v>
      </c>
      <c r="I24791" t="b">
        <v>1</v>
      </c>
      <c r="J24791" t="b">
        <v>0</v>
      </c>
      <c r="K24791" t="inlineStr">
        <is>
          <t>United Kingdom</t>
        </is>
      </c>
      <c r="L24791" t="inlineStr"/>
      <c r="M24791" t="inlineStr"/>
      <c r="N24791" t="inlineStr"/>
      <c r="O24791" t="inlineStr">
        <is>
          <t>Hays Technology</t>
        </is>
      </c>
      <c r="P24791" t="inlineStr">
        <is>
          <t>['sql', 'tableau', 'power bi', 'excel']</t>
        </is>
      </c>
      <c r="Q24791" t="inlineStr">
        <is>
          <t>{'analyst_tools': ['tableau', 'power bi', 'excel'], 'programming': ['sql']}</t>
        </is>
      </c>
    </row>
    <row r="24792">
      <c r="A24792" t="inlineStr">
        <is>
          <t>Data Scientist</t>
        </is>
      </c>
      <c r="B24792" t="inlineStr">
        <is>
          <t>Data Scientist (f/m/d)</t>
        </is>
      </c>
      <c r="C24792" t="inlineStr">
        <is>
          <t>Salzburg, Austria</t>
        </is>
      </c>
      <c r="D24792" t="inlineStr">
        <is>
          <t>via XING</t>
        </is>
      </c>
      <c r="E24792" t="inlineStr">
        <is>
          <t>Full-time</t>
        </is>
      </c>
      <c r="F24792" t="b">
        <v>0</v>
      </c>
      <c r="G24792" t="inlineStr">
        <is>
          <t>Austria</t>
        </is>
      </c>
      <c r="H24792" s="2" t="n">
        <v>45425.44280092593</v>
      </c>
      <c r="I24792" t="b">
        <v>0</v>
      </c>
      <c r="J24792" t="b">
        <v>0</v>
      </c>
      <c r="K24792" t="inlineStr">
        <is>
          <t>Austria</t>
        </is>
      </c>
      <c r="L24792" t="inlineStr"/>
      <c r="M24792" t="inlineStr"/>
      <c r="N24792" t="inlineStr"/>
      <c r="O24792" t="inlineStr">
        <is>
          <t>Flughafen Zürich</t>
        </is>
      </c>
      <c r="P24792" t="inlineStr">
        <is>
          <t>['python', 'matlab', 'tensorflow', 'pytorch', 'keras']</t>
        </is>
      </c>
      <c r="Q24792" t="inlineStr">
        <is>
          <t>{'libraries': ['tensorflow', 'pytorch', 'keras'], 'programming': ['python', 'matlab']}</t>
        </is>
      </c>
    </row>
    <row r="24793">
      <c r="A24793" t="inlineStr">
        <is>
          <t>Data Engineer</t>
        </is>
      </c>
      <c r="B24793" t="inlineStr">
        <is>
          <t>Junior Data Engineer – Python</t>
        </is>
      </c>
      <c r="C24793" t="inlineStr">
        <is>
          <t>Pune, Maharashtra, India</t>
        </is>
      </c>
      <c r="D24793" t="inlineStr">
        <is>
          <t>via LinkedIn</t>
        </is>
      </c>
      <c r="E24793" t="inlineStr">
        <is>
          <t>Full-time</t>
        </is>
      </c>
      <c r="F24793" t="b">
        <v>0</v>
      </c>
      <c r="G24793" t="inlineStr">
        <is>
          <t>India</t>
        </is>
      </c>
      <c r="H24793" s="2" t="n">
        <v>45432.42465277778</v>
      </c>
      <c r="I24793" t="b">
        <v>1</v>
      </c>
      <c r="J24793" t="b">
        <v>0</v>
      </c>
      <c r="K24793" t="inlineStr">
        <is>
          <t>India</t>
        </is>
      </c>
      <c r="L24793" t="inlineStr"/>
      <c r="M24793" t="inlineStr"/>
      <c r="N24793" t="inlineStr"/>
      <c r="O24793" t="inlineStr">
        <is>
          <t>Anchanto</t>
        </is>
      </c>
      <c r="P24793" t="inlineStr">
        <is>
          <t>['python']</t>
        </is>
      </c>
      <c r="Q24793" t="inlineStr">
        <is>
          <t>{'programming': ['python']}</t>
        </is>
      </c>
    </row>
    <row r="24794">
      <c r="A24794" t="inlineStr">
        <is>
          <t>Senior Data Engineer</t>
        </is>
      </c>
      <c r="B24794" t="inlineStr">
        <is>
          <t>Senior Data Engineer - Machine Learning</t>
        </is>
      </c>
      <c r="C24794" t="inlineStr">
        <is>
          <t>London, UK</t>
        </is>
      </c>
      <c r="D24794" t="inlineStr">
        <is>
          <t>via Built In</t>
        </is>
      </c>
      <c r="E24794" t="inlineStr">
        <is>
          <t>Full-time</t>
        </is>
      </c>
      <c r="F24794" t="b">
        <v>0</v>
      </c>
      <c r="G24794" t="inlineStr">
        <is>
          <t>United Kingdom</t>
        </is>
      </c>
      <c r="H24794" s="2" t="n">
        <v>45425.43101851852</v>
      </c>
      <c r="I24794" t="b">
        <v>0</v>
      </c>
      <c r="J24794" t="b">
        <v>0</v>
      </c>
      <c r="K24794" t="inlineStr">
        <is>
          <t>United Kingdom</t>
        </is>
      </c>
      <c r="L24794" t="inlineStr"/>
      <c r="M24794" t="inlineStr"/>
      <c r="N24794" t="inlineStr"/>
      <c r="O24794" t="inlineStr">
        <is>
          <t>Preply</t>
        </is>
      </c>
      <c r="P24794" t="inlineStr">
        <is>
          <t>['sql', 'python', 'scala', 'snowflake', 'databricks', 'aws', 'gcp', 'airflow', 'spark', 'pyspark', 'looker', 'kubernetes', 'jenkins', 'terraform', 'symphony']</t>
        </is>
      </c>
      <c r="Q24794" t="inlineStr">
        <is>
          <t>{'analyst_tools': ['looker'], 'cloud': ['snowflake', 'databricks', 'aws', 'gcp'], 'libraries': ['airflow', 'spark', 'pyspark'], 'other': ['kubernetes', 'jenkins', 'terraform'], 'programming': ['sql', 'python', 'scala'], 'sync': ['symphony']}</t>
        </is>
      </c>
    </row>
    <row r="24795">
      <c r="A24795" t="inlineStr">
        <is>
          <t>Data Analyst</t>
        </is>
      </c>
      <c r="B24795" t="inlineStr">
        <is>
          <t>Data Analyst - (H/F) - En alternance</t>
        </is>
      </c>
      <c r="C24795" t="inlineStr">
        <is>
          <t>Montreuil, France</t>
        </is>
      </c>
      <c r="D24795" t="inlineStr">
        <is>
          <t>via LinkedIn</t>
        </is>
      </c>
      <c r="E24795" t="inlineStr">
        <is>
          <t>Internship</t>
        </is>
      </c>
      <c r="F24795" t="b">
        <v>0</v>
      </c>
      <c r="G24795" t="inlineStr">
        <is>
          <t>France</t>
        </is>
      </c>
      <c r="H24795" s="2" t="n">
        <v>45419.43361111111</v>
      </c>
      <c r="I24795" t="b">
        <v>0</v>
      </c>
      <c r="J24795" t="b">
        <v>0</v>
      </c>
      <c r="K24795" t="inlineStr">
        <is>
          <t>France</t>
        </is>
      </c>
      <c r="L24795" t="inlineStr"/>
      <c r="M24795" t="inlineStr"/>
      <c r="N24795" t="inlineStr"/>
      <c r="O24795" t="inlineStr">
        <is>
          <t>OpenClassrooms</t>
        </is>
      </c>
      <c r="P24795" t="inlineStr">
        <is>
          <t>['windows']</t>
        </is>
      </c>
      <c r="Q24795" t="inlineStr">
        <is>
          <t>{'os': ['windows']}</t>
        </is>
      </c>
    </row>
    <row r="24796">
      <c r="A24796" t="inlineStr">
        <is>
          <t>Data Engineer</t>
        </is>
      </c>
      <c r="B24796" t="inlineStr">
        <is>
          <t>IT Data Architect (f/m/d) 80-100%</t>
        </is>
      </c>
      <c r="C24796" t="inlineStr">
        <is>
          <t>Olten, Switzerland</t>
        </is>
      </c>
      <c r="D24796" t="inlineStr">
        <is>
          <t>via LinkedIn</t>
        </is>
      </c>
      <c r="E24796" t="inlineStr">
        <is>
          <t>Full-time</t>
        </is>
      </c>
      <c r="F24796" t="b">
        <v>0</v>
      </c>
      <c r="G24796" t="inlineStr">
        <is>
          <t>Switzerland</t>
        </is>
      </c>
      <c r="H24796" s="2" t="n">
        <v>45428.45978009259</v>
      </c>
      <c r="I24796" t="b">
        <v>0</v>
      </c>
      <c r="J24796" t="b">
        <v>0</v>
      </c>
      <c r="K24796" t="inlineStr">
        <is>
          <t>Switzerland</t>
        </is>
      </c>
      <c r="L24796" t="inlineStr"/>
      <c r="M24796" t="inlineStr"/>
      <c r="N24796" t="inlineStr"/>
      <c r="O24796" t="inlineStr">
        <is>
          <t>Alpiq</t>
        </is>
      </c>
      <c r="P24796" t="inlineStr">
        <is>
          <t>['snowflake', 'aws', 'gdpr', 'flow']</t>
        </is>
      </c>
      <c r="Q24796" t="inlineStr">
        <is>
          <t>{'cloud': ['snowflake', 'aws'], 'libraries': ['gdpr'], 'other': ['flow']}</t>
        </is>
      </c>
    </row>
    <row r="24797">
      <c r="A24797" t="inlineStr">
        <is>
          <t>Senior Data Scientist</t>
        </is>
      </c>
      <c r="B24797" t="inlineStr">
        <is>
          <t>Senior Data Scientist (SM) - Insurance</t>
        </is>
      </c>
      <c r="C24797" t="inlineStr">
        <is>
          <t>Hong Kong</t>
        </is>
      </c>
      <c r="D24797" t="inlineStr">
        <is>
          <t>via Indeed.hk</t>
        </is>
      </c>
      <c r="E24797" t="inlineStr">
        <is>
          <t>Full-time</t>
        </is>
      </c>
      <c r="F24797" t="b">
        <v>0</v>
      </c>
      <c r="G24797" t="inlineStr">
        <is>
          <t>Hong Kong</t>
        </is>
      </c>
      <c r="H24797" s="2" t="n">
        <v>45426.46219907407</v>
      </c>
      <c r="I24797" t="b">
        <v>0</v>
      </c>
      <c r="J24797" t="b">
        <v>0</v>
      </c>
      <c r="K24797" t="inlineStr">
        <is>
          <t>Hong Kong</t>
        </is>
      </c>
      <c r="L24797" t="inlineStr"/>
      <c r="M24797" t="inlineStr"/>
      <c r="N24797" t="inlineStr"/>
      <c r="O24797" t="inlineStr">
        <is>
          <t>Rober Walters Hong Kong</t>
        </is>
      </c>
      <c r="P24797" t="inlineStr">
        <is>
          <t>['sql', 'python', 'azure', 'databricks', 'gcp']</t>
        </is>
      </c>
      <c r="Q24797" t="inlineStr">
        <is>
          <t>{'cloud': ['azure', 'databricks', 'gcp'], 'programming': ['sql', 'python']}</t>
        </is>
      </c>
    </row>
    <row r="24798">
      <c r="A24798" t="inlineStr">
        <is>
          <t>Senior Data Engineer</t>
        </is>
      </c>
      <c r="B24798" t="inlineStr">
        <is>
          <t>Senior Data Engineer</t>
        </is>
      </c>
      <c r="C24798" t="inlineStr">
        <is>
          <t>Bengaluru, Karnataka, India</t>
        </is>
      </c>
      <c r="D24798" t="inlineStr">
        <is>
          <t>via LinkedIn</t>
        </is>
      </c>
      <c r="E24798" t="inlineStr">
        <is>
          <t>Full-time</t>
        </is>
      </c>
      <c r="F24798" t="b">
        <v>0</v>
      </c>
      <c r="G24798" t="inlineStr">
        <is>
          <t>India</t>
        </is>
      </c>
      <c r="H24798" s="2" t="n">
        <v>45433.44126157407</v>
      </c>
      <c r="I24798" t="b">
        <v>1</v>
      </c>
      <c r="J24798" t="b">
        <v>0</v>
      </c>
      <c r="K24798" t="inlineStr">
        <is>
          <t>India</t>
        </is>
      </c>
      <c r="L24798" t="inlineStr"/>
      <c r="M24798" t="inlineStr"/>
      <c r="N24798" t="inlineStr"/>
      <c r="O24798" t="inlineStr">
        <is>
          <t>Quantiphi</t>
        </is>
      </c>
      <c r="P24798" t="inlineStr">
        <is>
          <t>['python', 'sql', 'nosql', 'mysql', 'aws', 'redshift', 'oracle', 'gcp', 'airflow', 'pyspark', 'excel']</t>
        </is>
      </c>
      <c r="Q24798" t="inlineStr">
        <is>
          <t>{'analyst_tools': ['excel'], 'cloud': ['aws', 'redshift', 'oracle', 'gcp'], 'databases': ['mysql'], 'libraries': ['airflow', 'pyspark'], 'programming': ['python', 'sql', 'nosql']}</t>
        </is>
      </c>
    </row>
    <row r="24799">
      <c r="A24799" t="inlineStr">
        <is>
          <t>Data Analyst</t>
        </is>
      </c>
      <c r="B24799" t="inlineStr">
        <is>
          <t>Data Analyst</t>
        </is>
      </c>
      <c r="C24799" t="inlineStr">
        <is>
          <t>Chile</t>
        </is>
      </c>
      <c r="D24799" t="inlineStr">
        <is>
          <t>via Jooble</t>
        </is>
      </c>
      <c r="E24799" t="inlineStr">
        <is>
          <t>Full-time</t>
        </is>
      </c>
      <c r="F24799" t="b">
        <v>0</v>
      </c>
      <c r="G24799" t="inlineStr">
        <is>
          <t>Chile</t>
        </is>
      </c>
      <c r="H24799" s="2" t="n">
        <v>45431.43430555556</v>
      </c>
      <c r="I24799" t="b">
        <v>1</v>
      </c>
      <c r="J24799" t="b">
        <v>0</v>
      </c>
      <c r="K24799" t="inlineStr">
        <is>
          <t>Chile</t>
        </is>
      </c>
      <c r="L24799" t="inlineStr"/>
      <c r="M24799" t="inlineStr"/>
      <c r="N24799" t="inlineStr"/>
      <c r="O24799" t="inlineStr">
        <is>
          <t>Speedpay, Inc.</t>
        </is>
      </c>
      <c r="P24799" t="inlineStr">
        <is>
          <t>['sql', 'python', 'mysql', 'excel', 'power bi', 'looker']</t>
        </is>
      </c>
      <c r="Q24799" t="inlineStr">
        <is>
          <t>{'analyst_tools': ['excel', 'power bi', 'looker'], 'databases': ['mysql'], 'programming': ['sql', 'python']}</t>
        </is>
      </c>
    </row>
    <row r="24800">
      <c r="A24800" t="inlineStr">
        <is>
          <t>Senior Data Engineer</t>
        </is>
      </c>
      <c r="B24800" t="inlineStr">
        <is>
          <t>Senior Azure Data Engineer</t>
        </is>
      </c>
      <c r="C24800" t="inlineStr">
        <is>
          <t>Maharashtra, India</t>
        </is>
      </c>
      <c r="D24800" t="inlineStr">
        <is>
          <t>via Indeed</t>
        </is>
      </c>
      <c r="E24800" t="inlineStr">
        <is>
          <t>Full-time</t>
        </is>
      </c>
      <c r="F24800" t="b">
        <v>0</v>
      </c>
      <c r="G24800" t="inlineStr">
        <is>
          <t>India</t>
        </is>
      </c>
      <c r="H24800" s="2" t="n">
        <v>45419.42518518519</v>
      </c>
      <c r="I24800" t="b">
        <v>0</v>
      </c>
      <c r="J24800" t="b">
        <v>0</v>
      </c>
      <c r="K24800" t="inlineStr">
        <is>
          <t>India</t>
        </is>
      </c>
      <c r="L24800" t="inlineStr"/>
      <c r="M24800" t="inlineStr"/>
      <c r="N24800" t="inlineStr"/>
      <c r="O24800" t="inlineStr">
        <is>
          <t>Scalability Engineers</t>
        </is>
      </c>
      <c r="P24800" t="inlineStr">
        <is>
          <t>['azure']</t>
        </is>
      </c>
      <c r="Q24800" t="inlineStr">
        <is>
          <t>{'cloud': ['azure']}</t>
        </is>
      </c>
    </row>
    <row r="24801">
      <c r="A24801" t="inlineStr">
        <is>
          <t>Software Engineer</t>
        </is>
      </c>
      <c r="B24801" t="inlineStr">
        <is>
          <t>Data Engineer/ SW Developer</t>
        </is>
      </c>
      <c r="C24801" t="inlineStr">
        <is>
          <t>Warsaw, Poland</t>
        </is>
      </c>
      <c r="D24801" t="inlineStr">
        <is>
          <t>via LinkedIn</t>
        </is>
      </c>
      <c r="E24801" t="inlineStr">
        <is>
          <t>Full-time</t>
        </is>
      </c>
      <c r="F24801" t="b">
        <v>0</v>
      </c>
      <c r="G24801" t="inlineStr">
        <is>
          <t>Poland</t>
        </is>
      </c>
      <c r="H24801" s="2" t="n">
        <v>45423.4254050926</v>
      </c>
      <c r="I24801" t="b">
        <v>1</v>
      </c>
      <c r="J24801" t="b">
        <v>0</v>
      </c>
      <c r="K24801" t="inlineStr">
        <is>
          <t>Poland</t>
        </is>
      </c>
      <c r="L24801" t="inlineStr"/>
      <c r="M24801" t="inlineStr"/>
      <c r="N24801" t="inlineStr"/>
      <c r="O24801" t="inlineStr">
        <is>
          <t>NTIATIVE IT Recruitment</t>
        </is>
      </c>
      <c r="P24801" t="inlineStr">
        <is>
          <t>['python', 'aws', 'gcp', 'azure', 'linux']</t>
        </is>
      </c>
      <c r="Q24801" t="inlineStr">
        <is>
          <t>{'cloud': ['aws', 'gcp', 'azure'], 'os': ['linux'], 'programming': ['python']}</t>
        </is>
      </c>
    </row>
    <row r="24802">
      <c r="A24802" t="inlineStr">
        <is>
          <t>Business Analyst</t>
        </is>
      </c>
      <c r="B24802" t="inlineStr">
        <is>
          <t>Аналитик</t>
        </is>
      </c>
      <c r="C24802" t="inlineStr">
        <is>
          <t>Minsk, Belarus</t>
        </is>
      </c>
      <c r="D24802" t="inlineStr">
        <is>
          <t>via Vgorode.moscow</t>
        </is>
      </c>
      <c r="E24802" t="inlineStr">
        <is>
          <t>Full-time</t>
        </is>
      </c>
      <c r="F24802" t="b">
        <v>0</v>
      </c>
      <c r="G24802" t="inlineStr">
        <is>
          <t>Belarus</t>
        </is>
      </c>
      <c r="H24802" s="2" t="n">
        <v>45443.43444444444</v>
      </c>
      <c r="I24802" t="b">
        <v>0</v>
      </c>
      <c r="J24802" t="b">
        <v>0</v>
      </c>
      <c r="K24802" t="inlineStr">
        <is>
          <t>Belarus</t>
        </is>
      </c>
      <c r="L24802" t="inlineStr"/>
      <c r="M24802" t="inlineStr"/>
      <c r="N24802" t="inlineStr"/>
      <c r="O24802" t="inlineStr">
        <is>
          <t>Domeo</t>
        </is>
      </c>
      <c r="P24802" t="inlineStr">
        <is>
          <t>['sql']</t>
        </is>
      </c>
      <c r="Q24802" t="inlineStr">
        <is>
          <t>{'programming': ['sql']}</t>
        </is>
      </c>
    </row>
    <row r="24803">
      <c r="A24803" t="inlineStr">
        <is>
          <t>Data Scientist</t>
        </is>
      </c>
      <c r="B24803" t="inlineStr">
        <is>
          <t>Junior Data Scientist (m/f/d)</t>
        </is>
      </c>
      <c r="C24803" t="inlineStr">
        <is>
          <t>Anywhere</t>
        </is>
      </c>
      <c r="D24803" t="inlineStr">
        <is>
          <t>via AMAI GmbH</t>
        </is>
      </c>
      <c r="E24803" t="inlineStr">
        <is>
          <t>Full-time</t>
        </is>
      </c>
      <c r="F24803" t="b">
        <v>1</v>
      </c>
      <c r="G24803" t="inlineStr">
        <is>
          <t>Germany</t>
        </is>
      </c>
      <c r="H24803" s="2" t="n">
        <v>45438.98461805555</v>
      </c>
      <c r="I24803" t="b">
        <v>0</v>
      </c>
      <c r="J24803" t="b">
        <v>0</v>
      </c>
      <c r="K24803" t="inlineStr">
        <is>
          <t>Germany</t>
        </is>
      </c>
      <c r="L24803" t="inlineStr"/>
      <c r="M24803" t="inlineStr"/>
      <c r="N24803" t="inlineStr"/>
      <c r="O24803" t="inlineStr">
        <is>
          <t>AMAI GmbH</t>
        </is>
      </c>
      <c r="P24803" t="inlineStr">
        <is>
          <t>['python', 'pytorch', 'tensorflow', 'docker', 'git']</t>
        </is>
      </c>
      <c r="Q24803" t="inlineStr">
        <is>
          <t>{'libraries': ['pytorch', 'tensorflow'], 'other': ['docker', 'git'], 'programming': ['python']}</t>
        </is>
      </c>
    </row>
    <row r="24804">
      <c r="A24804" t="inlineStr">
        <is>
          <t>Data Scientist</t>
        </is>
      </c>
      <c r="B24804" t="inlineStr">
        <is>
          <t>Data Scientist - IT Manager</t>
        </is>
      </c>
      <c r="C24804" t="inlineStr">
        <is>
          <t>Maharashtra</t>
        </is>
      </c>
      <c r="D24804" t="inlineStr">
        <is>
          <t>via LinkedIn</t>
        </is>
      </c>
      <c r="E24804" t="inlineStr">
        <is>
          <t>Full-time</t>
        </is>
      </c>
      <c r="F24804" t="b">
        <v>0</v>
      </c>
      <c r="G24804" t="inlineStr">
        <is>
          <t>India</t>
        </is>
      </c>
      <c r="H24804" s="2" t="n">
        <v>45442.43792824074</v>
      </c>
      <c r="I24804" t="b">
        <v>0</v>
      </c>
      <c r="J24804" t="b">
        <v>0</v>
      </c>
      <c r="K24804" t="inlineStr">
        <is>
          <t>India</t>
        </is>
      </c>
      <c r="L24804" t="inlineStr"/>
      <c r="M24804" t="inlineStr"/>
      <c r="N24804" t="inlineStr"/>
      <c r="O24804" t="inlineStr">
        <is>
          <t>Procter &amp; Gamble</t>
        </is>
      </c>
      <c r="P24804" t="inlineStr">
        <is>
          <t>['python', 'r', 'scala', 'c++', 'java', 'sql', 'spark', 'tensorflow', 'hadoop', 'keras', 'tableau']</t>
        </is>
      </c>
      <c r="Q24804" t="inlineStr">
        <is>
          <t>{'analyst_tools': ['tableau'], 'libraries': ['spark', 'tensorflow', 'hadoop', 'keras'], 'programming': ['python', 'r', 'scala', 'c++', 'java', 'sql']}</t>
        </is>
      </c>
    </row>
    <row r="24805">
      <c r="A24805" t="inlineStr">
        <is>
          <t>Cloud Engineer</t>
        </is>
      </c>
      <c r="B24805" t="inlineStr">
        <is>
          <t>UK - London - Senior Azure Engineer</t>
        </is>
      </c>
      <c r="C24805" t="inlineStr">
        <is>
          <t>London, UK</t>
        </is>
      </c>
      <c r="D24805" t="inlineStr">
        <is>
          <t>via Built In</t>
        </is>
      </c>
      <c r="E24805" t="inlineStr">
        <is>
          <t>Full-time</t>
        </is>
      </c>
      <c r="F24805" t="b">
        <v>0</v>
      </c>
      <c r="G24805" t="inlineStr">
        <is>
          <t>United Kingdom</t>
        </is>
      </c>
      <c r="H24805" s="2" t="n">
        <v>45421.42881944445</v>
      </c>
      <c r="I24805" t="b">
        <v>0</v>
      </c>
      <c r="J24805" t="b">
        <v>0</v>
      </c>
      <c r="K24805" t="inlineStr">
        <is>
          <t>United Kingdom</t>
        </is>
      </c>
      <c r="L24805" t="inlineStr"/>
      <c r="M24805" t="inlineStr"/>
      <c r="N24805" t="inlineStr"/>
      <c r="O24805" t="inlineStr">
        <is>
          <t>Aiviq</t>
        </is>
      </c>
      <c r="P24805" t="inlineStr">
        <is>
          <t>['sql', 'azure', 'terraform', 'kubernetes']</t>
        </is>
      </c>
      <c r="Q24805" t="inlineStr">
        <is>
          <t>{'cloud': ['azure'], 'other': ['terraform', 'kubernetes'], 'programming': ['sql']}</t>
        </is>
      </c>
    </row>
    <row r="24806">
      <c r="A24806" t="inlineStr">
        <is>
          <t>Data Analyst</t>
        </is>
      </c>
      <c r="B24806" t="inlineStr">
        <is>
          <t>Data Analyst E-commerce &amp; Engagement</t>
        </is>
      </c>
      <c r="C24806" t="inlineStr">
        <is>
          <t>Netherlands</t>
        </is>
      </c>
      <c r="D24806" t="inlineStr">
        <is>
          <t>via Jooble</t>
        </is>
      </c>
      <c r="E24806" t="inlineStr">
        <is>
          <t>Full-time</t>
        </is>
      </c>
      <c r="F24806" t="b">
        <v>0</v>
      </c>
      <c r="G24806" t="inlineStr">
        <is>
          <t>Netherlands</t>
        </is>
      </c>
      <c r="H24806" s="2" t="n">
        <v>45428.42952546296</v>
      </c>
      <c r="I24806" t="b">
        <v>1</v>
      </c>
      <c r="J24806" t="b">
        <v>0</v>
      </c>
      <c r="K24806" t="inlineStr">
        <is>
          <t>Netherlands</t>
        </is>
      </c>
      <c r="L24806" t="inlineStr"/>
      <c r="M24806" t="inlineStr"/>
      <c r="N24806" t="inlineStr"/>
      <c r="O24806" t="inlineStr">
        <is>
          <t>ABN AMRO International Services B.V.</t>
        </is>
      </c>
      <c r="P24806" t="inlineStr">
        <is>
          <t>['sql', 'python', 'r', 'databricks']</t>
        </is>
      </c>
      <c r="Q24806" t="inlineStr">
        <is>
          <t>{'cloud': ['databricks'], 'programming': ['sql', 'python', 'r']}</t>
        </is>
      </c>
    </row>
    <row r="24807">
      <c r="A24807" t="inlineStr">
        <is>
          <t>Data Engineer</t>
        </is>
      </c>
      <c r="B24807" t="inlineStr">
        <is>
          <t>Data Engineer</t>
        </is>
      </c>
      <c r="C24807" t="inlineStr">
        <is>
          <t>Anywhere</t>
        </is>
      </c>
      <c r="D24807" t="inlineStr">
        <is>
          <t>via LinkedIn</t>
        </is>
      </c>
      <c r="E24807" t="inlineStr">
        <is>
          <t>Full-time</t>
        </is>
      </c>
      <c r="F24807" t="b">
        <v>1</v>
      </c>
      <c r="G24807" t="inlineStr">
        <is>
          <t>Italy</t>
        </is>
      </c>
      <c r="H24807" s="2" t="n">
        <v>45435.47918981482</v>
      </c>
      <c r="I24807" t="b">
        <v>0</v>
      </c>
      <c r="J24807" t="b">
        <v>0</v>
      </c>
      <c r="K24807" t="inlineStr">
        <is>
          <t>Italy</t>
        </is>
      </c>
      <c r="L24807" t="inlineStr"/>
      <c r="M24807" t="inlineStr"/>
      <c r="N24807" t="inlineStr"/>
      <c r="O24807" t="inlineStr">
        <is>
          <t>Luxoft Italy</t>
        </is>
      </c>
      <c r="P24807" t="inlineStr">
        <is>
          <t>['mongodb', 'mongodb', 'java', 'c++', 'rust', 'typescript', 'graphql', 'linux', 'docker', 'kubernetes', 'git', 'jira', 'confluence']</t>
        </is>
      </c>
      <c r="Q24807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24808">
      <c r="A24808" t="inlineStr">
        <is>
          <t>Business Analyst</t>
        </is>
      </c>
      <c r="B24808" t="inlineStr">
        <is>
          <t>Supply Chain Operations - BI Analyst</t>
        </is>
      </c>
      <c r="C24808" t="inlineStr">
        <is>
          <t>Miami, FL</t>
        </is>
      </c>
      <c r="D24808" t="inlineStr">
        <is>
          <t>via ZipRecruiter</t>
        </is>
      </c>
      <c r="E24808" t="inlineStr">
        <is>
          <t>Full-time</t>
        </is>
      </c>
      <c r="F24808" t="b">
        <v>0</v>
      </c>
      <c r="G24808" t="inlineStr">
        <is>
          <t>Florida, United States</t>
        </is>
      </c>
      <c r="H24808" s="2" t="n">
        <v>45416.41802083333</v>
      </c>
      <c r="I24808" t="b">
        <v>1</v>
      </c>
      <c r="J24808" t="b">
        <v>0</v>
      </c>
      <c r="K24808" t="inlineStr">
        <is>
          <t>United States</t>
        </is>
      </c>
      <c r="L24808" t="inlineStr"/>
      <c r="M24808" t="inlineStr"/>
      <c r="N24808" t="inlineStr"/>
      <c r="O24808" t="inlineStr">
        <is>
          <t>Monster Energy</t>
        </is>
      </c>
      <c r="P24808" t="inlineStr">
        <is>
          <t>['power bi', 'dax', 'excel', 'word', 'powerpoint']</t>
        </is>
      </c>
      <c r="Q24808" t="inlineStr">
        <is>
          <t>{'analyst_tools': ['power bi', 'dax', 'excel', 'word', 'powerpoint']}</t>
        </is>
      </c>
    </row>
    <row r="24809">
      <c r="A24809" t="inlineStr">
        <is>
          <t>Data Engineer</t>
        </is>
      </c>
      <c r="B24809" t="inlineStr">
        <is>
          <t>Data Engineer (Snowflake Cost Optimization)</t>
        </is>
      </c>
      <c r="C24809" t="inlineStr">
        <is>
          <t>Canada</t>
        </is>
      </c>
      <c r="D24809" t="inlineStr">
        <is>
          <t>via Jooble</t>
        </is>
      </c>
      <c r="E24809" t="inlineStr">
        <is>
          <t>Temp work</t>
        </is>
      </c>
      <c r="F24809" t="b">
        <v>0</v>
      </c>
      <c r="G24809" t="inlineStr">
        <is>
          <t>Canada</t>
        </is>
      </c>
      <c r="H24809" s="2" t="n">
        <v>45441.43615740741</v>
      </c>
      <c r="I24809" t="b">
        <v>1</v>
      </c>
      <c r="J24809" t="b">
        <v>0</v>
      </c>
      <c r="K24809" t="inlineStr">
        <is>
          <t>Canada</t>
        </is>
      </c>
      <c r="L24809" t="inlineStr"/>
      <c r="M24809" t="inlineStr"/>
      <c r="N24809" t="inlineStr"/>
      <c r="O24809" t="inlineStr">
        <is>
          <t>confidential</t>
        </is>
      </c>
      <c r="P24809" t="inlineStr">
        <is>
          <t>['sql', 'snowflake']</t>
        </is>
      </c>
      <c r="Q24809" t="inlineStr">
        <is>
          <t>{'cloud': ['snowflake'], 'programming': ['sql']}</t>
        </is>
      </c>
    </row>
    <row r="24810">
      <c r="A24810" t="inlineStr">
        <is>
          <t>Data Engineer</t>
        </is>
      </c>
      <c r="B24810" t="inlineStr">
        <is>
          <t>Data Engineer -Streaming, AWS Professional Services</t>
        </is>
      </c>
      <c r="C24810" t="inlineStr">
        <is>
          <t>Piedra, CA</t>
        </is>
      </c>
      <c r="D24810" t="inlineStr">
        <is>
          <t>via Piedra, CA - Geebo</t>
        </is>
      </c>
      <c r="E24810" t="inlineStr">
        <is>
          <t>Full-time</t>
        </is>
      </c>
      <c r="F24810" t="b">
        <v>0</v>
      </c>
      <c r="G24810" t="inlineStr">
        <is>
          <t>Sudan</t>
        </is>
      </c>
      <c r="H24810" s="2" t="n">
        <v>45438.99641203704</v>
      </c>
      <c r="I24810" t="b">
        <v>1</v>
      </c>
      <c r="J24810" t="b">
        <v>0</v>
      </c>
      <c r="K24810" t="inlineStr">
        <is>
          <t>Sudan</t>
        </is>
      </c>
      <c r="L24810" t="inlineStr">
        <is>
          <t>hour</t>
        </is>
      </c>
      <c r="M24810" t="inlineStr"/>
      <c r="N24810" t="n">
        <v>24</v>
      </c>
      <c r="O24810" t="inlineStr">
        <is>
          <t>Amazon Web Services, Inc.</t>
        </is>
      </c>
      <c r="P24810" t="inlineStr">
        <is>
          <t>['aws']</t>
        </is>
      </c>
      <c r="Q24810" t="inlineStr">
        <is>
          <t>{'cloud': ['aws']}</t>
        </is>
      </c>
    </row>
    <row r="24811">
      <c r="A24811" t="inlineStr">
        <is>
          <t>Senior Data Engineer</t>
        </is>
      </c>
      <c r="B24811" t="inlineStr">
        <is>
          <t>Senior Data Engineer</t>
        </is>
      </c>
      <c r="C24811" t="inlineStr">
        <is>
          <t>Dublin, Ireland</t>
        </is>
      </c>
      <c r="D24811" t="inlineStr">
        <is>
          <t>via LinkedIn</t>
        </is>
      </c>
      <c r="E24811" t="inlineStr">
        <is>
          <t>Contractor</t>
        </is>
      </c>
      <c r="F24811" t="b">
        <v>0</v>
      </c>
      <c r="G24811" t="inlineStr">
        <is>
          <t>Ireland</t>
        </is>
      </c>
      <c r="H24811" s="2" t="n">
        <v>45427.43399305556</v>
      </c>
      <c r="I24811" t="b">
        <v>0</v>
      </c>
      <c r="J24811" t="b">
        <v>0</v>
      </c>
      <c r="K24811" t="inlineStr">
        <is>
          <t>Ireland</t>
        </is>
      </c>
      <c r="L24811" t="inlineStr"/>
      <c r="M24811" t="inlineStr"/>
      <c r="N24811" t="inlineStr"/>
      <c r="O24811" t="inlineStr">
        <is>
          <t>Linear Search</t>
        </is>
      </c>
      <c r="P24811" t="inlineStr">
        <is>
          <t>['python', 'java', 'scala', 'aws', 'redshift', 'kafka']</t>
        </is>
      </c>
      <c r="Q24811" t="inlineStr">
        <is>
          <t>{'cloud': ['aws', 'redshift'], 'libraries': ['kafka'], 'programming': ['python', 'java', 'scala']}</t>
        </is>
      </c>
    </row>
    <row r="24812">
      <c r="A24812" t="inlineStr">
        <is>
          <t>Data Scientist</t>
        </is>
      </c>
      <c r="B24812" t="inlineStr">
        <is>
          <t>Data Scientist</t>
        </is>
      </c>
      <c r="C24812" t="inlineStr">
        <is>
          <t>Colombia, Nuevo Leon, Mexico</t>
        </is>
      </c>
      <c r="D24812" t="inlineStr">
        <is>
          <t>via Joinrs</t>
        </is>
      </c>
      <c r="E24812" t="inlineStr">
        <is>
          <t>Full-time</t>
        </is>
      </c>
      <c r="F24812" t="b">
        <v>0</v>
      </c>
      <c r="G24812" t="inlineStr">
        <is>
          <t>Mexico</t>
        </is>
      </c>
      <c r="H24812" s="2" t="n">
        <v>45418.43189814815</v>
      </c>
      <c r="I24812" t="b">
        <v>0</v>
      </c>
      <c r="J24812" t="b">
        <v>0</v>
      </c>
      <c r="K24812" t="inlineStr">
        <is>
          <t>Mexico</t>
        </is>
      </c>
      <c r="L24812" t="inlineStr"/>
      <c r="M24812" t="inlineStr"/>
      <c r="N24812" t="inlineStr"/>
      <c r="O24812" t="inlineStr">
        <is>
          <t>WPP</t>
        </is>
      </c>
      <c r="P24812" t="inlineStr"/>
      <c r="Q24812" t="inlineStr"/>
    </row>
    <row r="24813">
      <c r="A24813" t="inlineStr">
        <is>
          <t>Data Scientist</t>
        </is>
      </c>
      <c r="B24813" t="inlineStr">
        <is>
          <t>SR-ET 2024001-C(A45)  Data Science Engineer (Junior) | Up to RM6K...</t>
        </is>
      </c>
      <c r="C24813" t="inlineStr">
        <is>
          <t>Petaling Jaya, Selangor, Malaysia</t>
        </is>
      </c>
      <c r="D24813" t="inlineStr">
        <is>
          <t>via Career Page</t>
        </is>
      </c>
      <c r="E24813" t="inlineStr">
        <is>
          <t>Full-time</t>
        </is>
      </c>
      <c r="F24813" t="b">
        <v>0</v>
      </c>
      <c r="G24813" t="inlineStr">
        <is>
          <t>Malaysia</t>
        </is>
      </c>
      <c r="H24813" s="2" t="n">
        <v>45428.43034722222</v>
      </c>
      <c r="I24813" t="b">
        <v>0</v>
      </c>
      <c r="J24813" t="b">
        <v>0</v>
      </c>
      <c r="K24813" t="inlineStr">
        <is>
          <t>Malaysia</t>
        </is>
      </c>
      <c r="L24813" t="inlineStr"/>
      <c r="M24813" t="inlineStr"/>
      <c r="N24813" t="inlineStr"/>
      <c r="O24813" t="inlineStr">
        <is>
          <t>Nala Groups</t>
        </is>
      </c>
      <c r="P24813" t="inlineStr">
        <is>
          <t>['r', 'python', 'excel']</t>
        </is>
      </c>
      <c r="Q24813" t="inlineStr">
        <is>
          <t>{'analyst_tools': ['excel'], 'programming': ['r', 'python']}</t>
        </is>
      </c>
    </row>
    <row r="24814">
      <c r="A24814" t="inlineStr">
        <is>
          <t>Data Engineer</t>
        </is>
      </c>
      <c r="B24814" t="inlineStr">
        <is>
          <t>Data Engineering Intern</t>
        </is>
      </c>
      <c r="C24814" t="inlineStr">
        <is>
          <t>Amsterdam, Netherlands</t>
        </is>
      </c>
      <c r="D24814" t="inlineStr">
        <is>
          <t>via Startup Jobs</t>
        </is>
      </c>
      <c r="E24814" t="inlineStr">
        <is>
          <t>Internship</t>
        </is>
      </c>
      <c r="F24814" t="b">
        <v>0</v>
      </c>
      <c r="G24814" t="inlineStr">
        <is>
          <t>Netherlands</t>
        </is>
      </c>
      <c r="H24814" s="2" t="n">
        <v>45431.43076388889</v>
      </c>
      <c r="I24814" t="b">
        <v>0</v>
      </c>
      <c r="J24814" t="b">
        <v>0</v>
      </c>
      <c r="K24814" t="inlineStr">
        <is>
          <t>Netherlands</t>
        </is>
      </c>
      <c r="L24814" t="inlineStr"/>
      <c r="M24814" t="inlineStr"/>
      <c r="N24814" t="inlineStr"/>
      <c r="O24814" t="inlineStr">
        <is>
          <t>HelloFresh</t>
        </is>
      </c>
      <c r="P24814" t="inlineStr">
        <is>
          <t>['python', 'sql', 'aws', 'airflow', 'docker', 'chef']</t>
        </is>
      </c>
      <c r="Q24814" t="inlineStr">
        <is>
          <t>{'cloud': ['aws'], 'libraries': ['airflow'], 'other': ['docker', 'chef'], 'programming': ['python', 'sql']}</t>
        </is>
      </c>
    </row>
    <row r="24815">
      <c r="A24815" t="inlineStr">
        <is>
          <t>Data Engineer</t>
        </is>
      </c>
      <c r="B24815" t="inlineStr">
        <is>
          <t>Data Engineer</t>
        </is>
      </c>
      <c r="C24815" t="inlineStr">
        <is>
          <t>Amsterdam, Netherlands</t>
        </is>
      </c>
      <c r="D24815" t="inlineStr">
        <is>
          <t>via LinkedIn</t>
        </is>
      </c>
      <c r="E24815" t="inlineStr">
        <is>
          <t>Contractor</t>
        </is>
      </c>
      <c r="F24815" t="b">
        <v>0</v>
      </c>
      <c r="G24815" t="inlineStr">
        <is>
          <t>Netherlands</t>
        </is>
      </c>
      <c r="H24815" s="2" t="n">
        <v>45435.47346064815</v>
      </c>
      <c r="I24815" t="b">
        <v>1</v>
      </c>
      <c r="J24815" t="b">
        <v>0</v>
      </c>
      <c r="K24815" t="inlineStr">
        <is>
          <t>Netherlands</t>
        </is>
      </c>
      <c r="L24815" t="inlineStr"/>
      <c r="M24815" t="inlineStr"/>
      <c r="N24815" t="inlineStr"/>
      <c r="O24815" t="inlineStr">
        <is>
          <t>Net2Source Inc.</t>
        </is>
      </c>
      <c r="P24815" t="inlineStr">
        <is>
          <t>['java', 'go', 'python', 'scala', 'gcp', 'jenkins', 'github']</t>
        </is>
      </c>
      <c r="Q24815" t="inlineStr">
        <is>
          <t>{'cloud': ['gcp'], 'other': ['jenkins', 'github'], 'programming': ['java', 'go', 'python', 'scala']}</t>
        </is>
      </c>
    </row>
    <row r="24816">
      <c r="A24816" t="inlineStr">
        <is>
          <t>Data Scientist</t>
        </is>
      </c>
      <c r="B24816" t="inlineStr">
        <is>
          <t>Data Scientist Marketing And Natural Language Processing</t>
        </is>
      </c>
      <c r="C24816" t="inlineStr">
        <is>
          <t>Pretoria, South Africa</t>
        </is>
      </c>
      <c r="D24816" t="inlineStr">
        <is>
          <t>via Jobtome</t>
        </is>
      </c>
      <c r="E24816" t="inlineStr">
        <is>
          <t>Full-time</t>
        </is>
      </c>
      <c r="F24816" t="b">
        <v>0</v>
      </c>
      <c r="G24816" t="inlineStr">
        <is>
          <t>South Africa</t>
        </is>
      </c>
      <c r="H24816" s="2" t="n">
        <v>45438.98138888889</v>
      </c>
      <c r="I24816" t="b">
        <v>0</v>
      </c>
      <c r="J24816" t="b">
        <v>0</v>
      </c>
      <c r="K24816" t="inlineStr">
        <is>
          <t>South Africa</t>
        </is>
      </c>
      <c r="L24816" t="inlineStr"/>
      <c r="M24816" t="inlineStr"/>
      <c r="N24816" t="inlineStr"/>
      <c r="O24816" t="inlineStr">
        <is>
          <t>Ditshaba</t>
        </is>
      </c>
      <c r="P24816" t="inlineStr"/>
      <c r="Q24816" t="inlineStr"/>
    </row>
    <row r="24817">
      <c r="A24817" t="inlineStr">
        <is>
          <t>Business Analyst</t>
        </is>
      </c>
      <c r="B24817" t="inlineStr">
        <is>
          <t>Sales Insights Analyst</t>
        </is>
      </c>
      <c r="C24817" t="inlineStr">
        <is>
          <t>Anywhere</t>
        </is>
      </c>
      <c r="D24817" t="inlineStr">
        <is>
          <t>via LinkedIn</t>
        </is>
      </c>
      <c r="E24817" t="inlineStr"/>
      <c r="F24817" t="b">
        <v>1</v>
      </c>
      <c r="G24817" t="inlineStr">
        <is>
          <t>Philippines</t>
        </is>
      </c>
      <c r="H24817" s="2" t="n">
        <v>45418.43043981482</v>
      </c>
      <c r="I24817" t="b">
        <v>0</v>
      </c>
      <c r="J24817" t="b">
        <v>0</v>
      </c>
      <c r="K24817" t="inlineStr">
        <is>
          <t>Philippines</t>
        </is>
      </c>
      <c r="L24817" t="inlineStr"/>
      <c r="M24817" t="inlineStr"/>
      <c r="N24817" t="inlineStr"/>
      <c r="O24817" t="inlineStr">
        <is>
          <t>TaskUs</t>
        </is>
      </c>
      <c r="P24817" t="inlineStr"/>
      <c r="Q24817" t="inlineStr"/>
    </row>
    <row r="24818">
      <c r="A24818" t="inlineStr">
        <is>
          <t>Data Scientist</t>
        </is>
      </c>
      <c r="B24818" t="inlineStr">
        <is>
          <t>DATA SCIENTIST INNOVATION (F/H)</t>
        </is>
      </c>
      <c r="C24818" t="inlineStr">
        <is>
          <t>Écully, France</t>
        </is>
      </c>
      <c r="D24818" t="inlineStr">
        <is>
          <t>via LinkedIn</t>
        </is>
      </c>
      <c r="E24818" t="inlineStr">
        <is>
          <t>Full-time</t>
        </is>
      </c>
      <c r="F24818" t="b">
        <v>0</v>
      </c>
      <c r="G24818" t="inlineStr">
        <is>
          <t>France</t>
        </is>
      </c>
      <c r="H24818" s="2" t="n">
        <v>45427.4334375</v>
      </c>
      <c r="I24818" t="b">
        <v>0</v>
      </c>
      <c r="J24818" t="b">
        <v>0</v>
      </c>
      <c r="K24818" t="inlineStr">
        <is>
          <t>France</t>
        </is>
      </c>
      <c r="L24818" t="inlineStr"/>
      <c r="M24818" t="inlineStr"/>
      <c r="N24818" t="inlineStr"/>
      <c r="O24818" t="inlineStr">
        <is>
          <t>Groupe SEB</t>
        </is>
      </c>
      <c r="P24818" t="inlineStr">
        <is>
          <t>['python', 'r', 'html', 'javascript', 'aws', 'pandas', 'scikit-learn', 'pytorch', 'linux', 'docker', 'kubernetes']</t>
        </is>
      </c>
      <c r="Q24818" t="inlineStr">
        <is>
          <t>{'cloud': ['aws'], 'libraries': ['pandas', 'scikit-learn', 'pytorch'], 'os': ['linux'], 'other': ['docker', 'kubernetes'], 'programming': ['python', 'r', 'html', 'javascript']}</t>
        </is>
      </c>
    </row>
    <row r="24819">
      <c r="A24819" t="inlineStr">
        <is>
          <t>Senior Data Analyst</t>
        </is>
      </c>
      <c r="B24819" t="inlineStr">
        <is>
          <t>Manager, Advanced Analytics</t>
        </is>
      </c>
      <c r="C24819" t="inlineStr">
        <is>
          <t>Walnut Creek, CA</t>
        </is>
      </c>
      <c r="D24819" t="inlineStr">
        <is>
          <t>via ZipRecruiter</t>
        </is>
      </c>
      <c r="E24819" t="inlineStr">
        <is>
          <t>Full-time and Part-time</t>
        </is>
      </c>
      <c r="F24819" t="b">
        <v>0</v>
      </c>
      <c r="G24819" t="inlineStr">
        <is>
          <t>California, United States</t>
        </is>
      </c>
      <c r="H24819" s="2" t="n">
        <v>45427.4177662037</v>
      </c>
      <c r="I24819" t="b">
        <v>0</v>
      </c>
      <c r="J24819" t="b">
        <v>1</v>
      </c>
      <c r="K24819" t="inlineStr">
        <is>
          <t>United States</t>
        </is>
      </c>
      <c r="L24819" t="inlineStr"/>
      <c r="M24819" t="inlineStr"/>
      <c r="N24819" t="inlineStr"/>
      <c r="O24819" t="inlineStr">
        <is>
          <t>Walmart</t>
        </is>
      </c>
      <c r="P24819" t="inlineStr">
        <is>
          <t>['sql', 'splunk', 'tableau', 'looker', 'excel', 'powerpoint']</t>
        </is>
      </c>
      <c r="Q24819" t="inlineStr">
        <is>
          <t>{'analyst_tools': ['splunk', 'tableau', 'looker', 'excel', 'powerpoint'], 'programming': ['sql']}</t>
        </is>
      </c>
    </row>
    <row r="24820">
      <c r="A24820" t="inlineStr">
        <is>
          <t>Business Analyst</t>
        </is>
      </c>
      <c r="B24820" t="inlineStr">
        <is>
          <t>Business Intelligence Analyst</t>
        </is>
      </c>
      <c r="C24820" t="inlineStr">
        <is>
          <t>Amstelveen, Netherlands</t>
        </is>
      </c>
      <c r="D24820" t="inlineStr">
        <is>
          <t>via Indeed</t>
        </is>
      </c>
      <c r="E24820" t="inlineStr">
        <is>
          <t>Full-time</t>
        </is>
      </c>
      <c r="F24820" t="b">
        <v>0</v>
      </c>
      <c r="G24820" t="inlineStr">
        <is>
          <t>Netherlands</t>
        </is>
      </c>
      <c r="H24820" s="2" t="n">
        <v>45441.43332175926</v>
      </c>
      <c r="I24820" t="b">
        <v>0</v>
      </c>
      <c r="J24820" t="b">
        <v>0</v>
      </c>
      <c r="K24820" t="inlineStr">
        <is>
          <t>Netherlands</t>
        </is>
      </c>
      <c r="L24820" t="inlineStr"/>
      <c r="M24820" t="inlineStr"/>
      <c r="N24820" t="inlineStr"/>
      <c r="O24820" t="inlineStr">
        <is>
          <t>Viatris</t>
        </is>
      </c>
      <c r="P24820" t="inlineStr">
        <is>
          <t>['sql', 'sql server', 'aws', 'azure', 'power bi', 'excel', 'powerpoint', 'ms access']</t>
        </is>
      </c>
      <c r="Q24820" t="inlineStr">
        <is>
          <t>{'analyst_tools': ['power bi', 'excel', 'powerpoint', 'ms access'], 'cloud': ['aws', 'azure'], 'databases': ['sql server'], 'programming': ['sql']}</t>
        </is>
      </c>
    </row>
    <row r="24821">
      <c r="A24821" t="inlineStr">
        <is>
          <t>Data Scientist</t>
        </is>
      </c>
      <c r="B24821" t="inlineStr">
        <is>
          <t>Data Researcher - Corporate Data</t>
        </is>
      </c>
      <c r="C24821" t="inlineStr">
        <is>
          <t>Taguig, Metro Manila, Philippines</t>
        </is>
      </c>
      <c r="D24821" t="inlineStr">
        <is>
          <t>via LinkedIn</t>
        </is>
      </c>
      <c r="E24821" t="inlineStr"/>
      <c r="F24821" t="b">
        <v>0</v>
      </c>
      <c r="G24821" t="inlineStr">
        <is>
          <t>Philippines</t>
        </is>
      </c>
      <c r="H24821" s="2" t="n">
        <v>45441.43045138889</v>
      </c>
      <c r="I24821" t="b">
        <v>1</v>
      </c>
      <c r="J24821" t="b">
        <v>0</v>
      </c>
      <c r="K24821" t="inlineStr">
        <is>
          <t>Philippines</t>
        </is>
      </c>
      <c r="L24821" t="inlineStr"/>
      <c r="M24821" t="inlineStr"/>
      <c r="N24821" t="inlineStr"/>
      <c r="O24821" t="inlineStr">
        <is>
          <t>S&amp;P Global</t>
        </is>
      </c>
      <c r="P24821" t="inlineStr"/>
      <c r="Q24821" t="inlineStr"/>
    </row>
    <row r="24822">
      <c r="A24822" t="inlineStr">
        <is>
          <t>Data Analyst</t>
        </is>
      </c>
      <c r="B24822" t="inlineStr">
        <is>
          <t>justETF Data Analyst Marketing (m/f/x)</t>
        </is>
      </c>
      <c r="C24822" t="inlineStr">
        <is>
          <t>Berlin, Germany</t>
        </is>
      </c>
      <c r="D24822" t="inlineStr">
        <is>
          <t>via Built In</t>
        </is>
      </c>
      <c r="E24822" t="inlineStr">
        <is>
          <t>Full-time</t>
        </is>
      </c>
      <c r="F24822" t="b">
        <v>0</v>
      </c>
      <c r="G24822" t="inlineStr">
        <is>
          <t>Germany</t>
        </is>
      </c>
      <c r="H24822" s="2" t="n">
        <v>45416.42775462963</v>
      </c>
      <c r="I24822" t="b">
        <v>1</v>
      </c>
      <c r="J24822" t="b">
        <v>0</v>
      </c>
      <c r="K24822" t="inlineStr">
        <is>
          <t>Germany</t>
        </is>
      </c>
      <c r="L24822" t="inlineStr"/>
      <c r="M24822" t="inlineStr"/>
      <c r="N24822" t="inlineStr"/>
      <c r="O24822" t="inlineStr">
        <is>
          <t>Scalable Capital</t>
        </is>
      </c>
      <c r="P24822" t="inlineStr">
        <is>
          <t>['sql', 'aws', 'tableau', 'jira', 'confluence']</t>
        </is>
      </c>
      <c r="Q24822" t="inlineStr">
        <is>
          <t>{'analyst_tools': ['tableau'], 'async': ['jira', 'confluence'], 'cloud': ['aws'], 'programming': ['sql']}</t>
        </is>
      </c>
    </row>
    <row r="24823">
      <c r="A24823" t="inlineStr">
        <is>
          <t>Data Analyst</t>
        </is>
      </c>
      <c r="B24823" t="inlineStr">
        <is>
          <t>(USA) Senior, Data Analyst</t>
        </is>
      </c>
      <c r="C24823" t="inlineStr">
        <is>
          <t>Tontitown, AR</t>
        </is>
      </c>
      <c r="D24823" t="inlineStr">
        <is>
          <t>via ZipRecruiter</t>
        </is>
      </c>
      <c r="E24823" t="inlineStr">
        <is>
          <t>Full-time and Part-time</t>
        </is>
      </c>
      <c r="F24823" t="b">
        <v>0</v>
      </c>
      <c r="G24823" t="inlineStr">
        <is>
          <t>Texas, United States</t>
        </is>
      </c>
      <c r="H24823" s="2" t="n">
        <v>45426.42026620371</v>
      </c>
      <c r="I24823" t="b">
        <v>0</v>
      </c>
      <c r="J24823" t="b">
        <v>1</v>
      </c>
      <c r="K24823" t="inlineStr">
        <is>
          <t>United States</t>
        </is>
      </c>
      <c r="L24823" t="inlineStr"/>
      <c r="M24823" t="inlineStr"/>
      <c r="N24823" t="inlineStr"/>
      <c r="O24823" t="inlineStr">
        <is>
          <t>Walmart</t>
        </is>
      </c>
      <c r="P24823" t="inlineStr">
        <is>
          <t>['sql', 'python', 'scala', 'r', 'gcp', 'spark', 'tableau', 'excel', 'power bi']</t>
        </is>
      </c>
      <c r="Q24823" t="inlineStr">
        <is>
          <t>{'analyst_tools': ['tableau', 'excel', 'power bi'], 'cloud': ['gcp'], 'libraries': ['spark'], 'programming': ['sql', 'python', 'scala', 'r']}</t>
        </is>
      </c>
    </row>
    <row r="24824">
      <c r="A24824" t="inlineStr">
        <is>
          <t>Senior Data Engineer</t>
        </is>
      </c>
      <c r="B24824" t="inlineStr">
        <is>
          <t>Senior Data Engineer</t>
        </is>
      </c>
      <c r="C24824" t="inlineStr">
        <is>
          <t>Bristol, UK</t>
        </is>
      </c>
      <c r="D24824" t="inlineStr">
        <is>
          <t>via LinkedIn</t>
        </is>
      </c>
      <c r="E24824" t="inlineStr">
        <is>
          <t>Full-time</t>
        </is>
      </c>
      <c r="F24824" t="b">
        <v>0</v>
      </c>
      <c r="G24824" t="inlineStr">
        <is>
          <t>United Kingdom</t>
        </is>
      </c>
      <c r="H24824" s="2" t="n">
        <v>45436.42596064815</v>
      </c>
      <c r="I24824" t="b">
        <v>1</v>
      </c>
      <c r="J24824" t="b">
        <v>0</v>
      </c>
      <c r="K24824" t="inlineStr">
        <is>
          <t>United Kingdom</t>
        </is>
      </c>
      <c r="L24824" t="inlineStr"/>
      <c r="M24824" t="inlineStr"/>
      <c r="N24824" t="inlineStr"/>
      <c r="O24824" t="inlineStr">
        <is>
          <t>ClickJobs.io</t>
        </is>
      </c>
      <c r="P24824" t="inlineStr">
        <is>
          <t>['python', 'aws', 'airflow', 'pytorch', 'linux', 'git', 'docker', 'kubernetes']</t>
        </is>
      </c>
      <c r="Q24824" t="inlineStr">
        <is>
          <t>{'cloud': ['aws'], 'libraries': ['airflow', 'pytorch'], 'os': ['linux'], 'other': ['git', 'docker', 'kubernetes'], 'programming': ['python']}</t>
        </is>
      </c>
    </row>
    <row r="24825">
      <c r="A24825" t="inlineStr">
        <is>
          <t>Senior Data Scientist</t>
        </is>
      </c>
      <c r="B24825" t="inlineStr">
        <is>
          <t>Senior Data Scientist</t>
        </is>
      </c>
      <c r="C24825" t="inlineStr">
        <is>
          <t>Columbus, OH</t>
        </is>
      </c>
      <c r="D24825" t="inlineStr">
        <is>
          <t>via Monster</t>
        </is>
      </c>
      <c r="E24825" t="inlineStr">
        <is>
          <t>Full-time</t>
        </is>
      </c>
      <c r="F24825" t="b">
        <v>0</v>
      </c>
      <c r="G24825" t="inlineStr">
        <is>
          <t>Georgia</t>
        </is>
      </c>
      <c r="H24825" s="2" t="n">
        <v>45439.00105324074</v>
      </c>
      <c r="I24825" t="b">
        <v>0</v>
      </c>
      <c r="J24825" t="b">
        <v>1</v>
      </c>
      <c r="K24825" t="inlineStr">
        <is>
          <t>United States</t>
        </is>
      </c>
      <c r="L24825" t="inlineStr"/>
      <c r="M24825" t="inlineStr"/>
      <c r="N24825" t="inlineStr"/>
      <c r="O24825" t="inlineStr">
        <is>
          <t>Humana</t>
        </is>
      </c>
      <c r="P24825" t="inlineStr">
        <is>
          <t>['python', 'azure', 'databricks', 'power bi']</t>
        </is>
      </c>
      <c r="Q24825" t="inlineStr">
        <is>
          <t>{'analyst_tools': ['power bi'], 'cloud': ['azure', 'databricks'], 'programming': ['python']}</t>
        </is>
      </c>
    </row>
    <row r="24826">
      <c r="A24826" t="inlineStr">
        <is>
          <t>Data Engineer</t>
        </is>
      </c>
      <c r="B24826" t="inlineStr">
        <is>
          <t>LIDAR ENGINEER</t>
        </is>
      </c>
      <c r="C24826" t="inlineStr">
        <is>
          <t>Bengaluru, Karnataka, India</t>
        </is>
      </c>
      <c r="D24826" t="inlineStr">
        <is>
          <t>via LinkedIn</t>
        </is>
      </c>
      <c r="E24826" t="inlineStr">
        <is>
          <t>Full-time</t>
        </is>
      </c>
      <c r="F24826" t="b">
        <v>0</v>
      </c>
      <c r="G24826" t="inlineStr">
        <is>
          <t>India</t>
        </is>
      </c>
      <c r="H24826" s="2" t="n">
        <v>45440.44246527777</v>
      </c>
      <c r="I24826" t="b">
        <v>0</v>
      </c>
      <c r="J24826" t="b">
        <v>0</v>
      </c>
      <c r="K24826" t="inlineStr">
        <is>
          <t>India</t>
        </is>
      </c>
      <c r="L24826" t="inlineStr"/>
      <c r="M24826" t="inlineStr"/>
      <c r="N24826" t="inlineStr"/>
      <c r="O24826" t="inlineStr">
        <is>
          <t>Data Collection Infotech (India) Pvt Ltd</t>
        </is>
      </c>
      <c r="P24826" t="inlineStr"/>
      <c r="Q24826" t="inlineStr"/>
    </row>
    <row r="24827">
      <c r="A24827" t="inlineStr">
        <is>
          <t>Data Engineer</t>
        </is>
      </c>
      <c r="B24827" t="inlineStr">
        <is>
          <t>Data Engineer</t>
        </is>
      </c>
      <c r="C24827" t="inlineStr">
        <is>
          <t>The Hague, Netherlands</t>
        </is>
      </c>
      <c r="D24827" t="inlineStr">
        <is>
          <t>via BeBee</t>
        </is>
      </c>
      <c r="E24827" t="inlineStr">
        <is>
          <t>Full-time</t>
        </is>
      </c>
      <c r="F24827" t="b">
        <v>0</v>
      </c>
      <c r="G24827" t="inlineStr">
        <is>
          <t>Netherlands</t>
        </is>
      </c>
      <c r="H24827" s="2" t="n">
        <v>45413.43666666667</v>
      </c>
      <c r="I24827" t="b">
        <v>0</v>
      </c>
      <c r="J24827" t="b">
        <v>0</v>
      </c>
      <c r="K24827" t="inlineStr">
        <is>
          <t>Netherlands</t>
        </is>
      </c>
      <c r="L24827" t="inlineStr"/>
      <c r="M24827" t="inlineStr"/>
      <c r="N24827" t="inlineStr"/>
      <c r="O24827" t="inlineStr">
        <is>
          <t>Eyetech Solutions</t>
        </is>
      </c>
      <c r="P24827" t="inlineStr">
        <is>
          <t>['python', 'sql', 'bash', 'linux', 'git', 'kubernetes']</t>
        </is>
      </c>
      <c r="Q24827" t="inlineStr">
        <is>
          <t>{'os': ['linux'], 'other': ['git', 'kubernetes'], 'programming': ['python', 'sql', 'bash']}</t>
        </is>
      </c>
    </row>
    <row r="24828">
      <c r="A24828" t="inlineStr">
        <is>
          <t>Senior Data Scientist</t>
        </is>
      </c>
      <c r="B24828" t="inlineStr">
        <is>
          <t>Senior Data Scientist, Supply Chain Planning &amp; Inventory</t>
        </is>
      </c>
      <c r="C24828" t="inlineStr">
        <is>
          <t>Amsterdam, Netherlands</t>
        </is>
      </c>
      <c r="D24828" t="inlineStr">
        <is>
          <t>via ClimateTechList</t>
        </is>
      </c>
      <c r="E24828" t="inlineStr">
        <is>
          <t>Full-time</t>
        </is>
      </c>
      <c r="F24828" t="b">
        <v>0</v>
      </c>
      <c r="G24828" t="inlineStr">
        <is>
          <t>Netherlands</t>
        </is>
      </c>
      <c r="H24828" s="2" t="n">
        <v>45438.98189814815</v>
      </c>
      <c r="I24828" t="b">
        <v>1</v>
      </c>
      <c r="J24828" t="b">
        <v>0</v>
      </c>
      <c r="K24828" t="inlineStr">
        <is>
          <t>Netherlands</t>
        </is>
      </c>
      <c r="L24828" t="inlineStr"/>
      <c r="M24828" t="inlineStr"/>
      <c r="N24828" t="inlineStr"/>
      <c r="O24828" t="inlineStr">
        <is>
          <t>Tesla</t>
        </is>
      </c>
      <c r="P24828" t="inlineStr"/>
      <c r="Q24828" t="inlineStr"/>
    </row>
    <row r="24829">
      <c r="A24829" t="inlineStr">
        <is>
          <t>Data Analyst</t>
        </is>
      </c>
      <c r="B24829" t="inlineStr">
        <is>
          <t>Data Analyst (Neo4j)</t>
        </is>
      </c>
      <c r="C24829" t="inlineStr">
        <is>
          <t>Atlanta, GA</t>
        </is>
      </c>
      <c r="D24829" t="inlineStr">
        <is>
          <t>via Snagajob</t>
        </is>
      </c>
      <c r="E24829" t="inlineStr">
        <is>
          <t>Full-time, Part-time, and Contractor</t>
        </is>
      </c>
      <c r="F24829" t="b">
        <v>0</v>
      </c>
      <c r="G24829" t="inlineStr">
        <is>
          <t>Georgia</t>
        </is>
      </c>
      <c r="H24829" s="2" t="n">
        <v>45433.47974537037</v>
      </c>
      <c r="I24829" t="b">
        <v>1</v>
      </c>
      <c r="J24829" t="b">
        <v>0</v>
      </c>
      <c r="K24829" t="inlineStr">
        <is>
          <t>United States</t>
        </is>
      </c>
      <c r="L24829" t="inlineStr">
        <is>
          <t>hour</t>
        </is>
      </c>
      <c r="M24829" t="inlineStr"/>
      <c r="N24829" t="n">
        <v>22.69499969482422</v>
      </c>
      <c r="O24829" t="inlineStr">
        <is>
          <t>ITTConnect</t>
        </is>
      </c>
      <c r="P24829" t="inlineStr">
        <is>
          <t>['sql', 'python', 'java', 'neo4j']</t>
        </is>
      </c>
      <c r="Q24829" t="inlineStr">
        <is>
          <t>{'databases': ['neo4j'], 'programming': ['sql', 'python', 'java']}</t>
        </is>
      </c>
    </row>
    <row r="24830">
      <c r="A24830" t="inlineStr">
        <is>
          <t>Senior Data Engineer</t>
        </is>
      </c>
      <c r="B24830" t="inlineStr">
        <is>
          <t>Senior Data Engineer (m/f/d)</t>
        </is>
      </c>
      <c r="C24830" t="inlineStr">
        <is>
          <t>Essen, Germany</t>
        </is>
      </c>
      <c r="D24830" t="inlineStr">
        <is>
          <t>via LinkedIn</t>
        </is>
      </c>
      <c r="E24830" t="inlineStr">
        <is>
          <t>Full-time</t>
        </is>
      </c>
      <c r="F24830" t="b">
        <v>0</v>
      </c>
      <c r="G24830" t="inlineStr">
        <is>
          <t>Germany</t>
        </is>
      </c>
      <c r="H24830" s="2" t="n">
        <v>45440.44049768519</v>
      </c>
      <c r="I24830" t="b">
        <v>0</v>
      </c>
      <c r="J24830" t="b">
        <v>0</v>
      </c>
      <c r="K24830" t="inlineStr">
        <is>
          <t>Germany</t>
        </is>
      </c>
      <c r="L24830" t="inlineStr"/>
      <c r="M24830" t="inlineStr"/>
      <c r="N24830" t="inlineStr"/>
      <c r="O24830" t="inlineStr">
        <is>
          <t>RWE</t>
        </is>
      </c>
      <c r="P24830" t="inlineStr">
        <is>
          <t>['swift', 'azure', 'databricks']</t>
        </is>
      </c>
      <c r="Q24830" t="inlineStr">
        <is>
          <t>{'cloud': ['azure', 'databricks'], 'programming': ['swift']}</t>
        </is>
      </c>
    </row>
    <row r="24831">
      <c r="A24831" t="inlineStr">
        <is>
          <t>Data Engineer</t>
        </is>
      </c>
      <c r="B24831" t="inlineStr">
        <is>
          <t>Software Engineer - Data Engineer</t>
        </is>
      </c>
      <c r="C24831" t="inlineStr">
        <is>
          <t>Anywhere</t>
        </is>
      </c>
      <c r="D24831" t="inlineStr">
        <is>
          <t>via Learn4Good</t>
        </is>
      </c>
      <c r="E24831" t="inlineStr">
        <is>
          <t>Full-time</t>
        </is>
      </c>
      <c r="F24831" t="b">
        <v>1</v>
      </c>
      <c r="G24831" t="inlineStr">
        <is>
          <t>Canada</t>
        </is>
      </c>
      <c r="H24831" s="2" t="n">
        <v>45438.98726851852</v>
      </c>
      <c r="I24831" t="b">
        <v>0</v>
      </c>
      <c r="J24831" t="b">
        <v>0</v>
      </c>
      <c r="K24831" t="inlineStr">
        <is>
          <t>Canada</t>
        </is>
      </c>
      <c r="L24831" t="inlineStr"/>
      <c r="M24831" t="inlineStr"/>
      <c r="N24831" t="inlineStr"/>
      <c r="O24831" t="inlineStr">
        <is>
          <t>Capgemini</t>
        </is>
      </c>
      <c r="P24831" t="inlineStr">
        <is>
          <t>['python', 'sql', 'snowflake', 'databricks', 'aws', 'redshift', 'airflow', 'spark']</t>
        </is>
      </c>
      <c r="Q24831" t="inlineStr">
        <is>
          <t>{'cloud': ['snowflake', 'databricks', 'aws', 'redshift'], 'libraries': ['airflow', 'spark'], 'programming': ['python', 'sql']}</t>
        </is>
      </c>
    </row>
    <row r="24832">
      <c r="A24832" t="inlineStr">
        <is>
          <t>Data Engineer</t>
        </is>
      </c>
      <c r="B24832" t="inlineStr">
        <is>
          <t>Data Engineer</t>
        </is>
      </c>
      <c r="C24832" t="inlineStr">
        <is>
          <t>China</t>
        </is>
      </c>
      <c r="D24832" t="inlineStr">
        <is>
          <t>via 领英(中国)</t>
        </is>
      </c>
      <c r="E24832" t="inlineStr">
        <is>
          <t>Contractor</t>
        </is>
      </c>
      <c r="F24832" t="b">
        <v>0</v>
      </c>
      <c r="G24832" t="inlineStr">
        <is>
          <t>China</t>
        </is>
      </c>
      <c r="H24832" s="2" t="n">
        <v>45439.43346064815</v>
      </c>
      <c r="I24832" t="b">
        <v>0</v>
      </c>
      <c r="J24832" t="b">
        <v>0</v>
      </c>
      <c r="K24832" t="inlineStr">
        <is>
          <t>China</t>
        </is>
      </c>
      <c r="L24832" t="inlineStr"/>
      <c r="M24832" t="inlineStr"/>
      <c r="N24832" t="inlineStr"/>
      <c r="O24832" t="inlineStr">
        <is>
          <t>TEKsystems</t>
        </is>
      </c>
      <c r="P24832" t="inlineStr">
        <is>
          <t>['sql', 'sql server', 'dynamodb', 'gcp', 'bigquery', 'aws', 'ssis']</t>
        </is>
      </c>
      <c r="Q24832" t="inlineStr">
        <is>
          <t>{'analyst_tools': ['ssis'], 'cloud': ['gcp', 'bigquery', 'aws'], 'databases': ['sql server', 'dynamodb'], 'programming': ['sql']}</t>
        </is>
      </c>
    </row>
    <row r="24833">
      <c r="A24833" t="inlineStr">
        <is>
          <t>Data Scientist</t>
        </is>
      </c>
      <c r="B24833" t="inlineStr">
        <is>
          <t>Data Scientist</t>
        </is>
      </c>
      <c r="C24833" t="inlineStr">
        <is>
          <t>Abu Dhabi - United Arab Emirates</t>
        </is>
      </c>
      <c r="D24833" t="inlineStr">
        <is>
          <t>via LinkedIn</t>
        </is>
      </c>
      <c r="E24833" t="inlineStr">
        <is>
          <t>Contractor</t>
        </is>
      </c>
      <c r="F24833" t="b">
        <v>0</v>
      </c>
      <c r="G24833" t="inlineStr">
        <is>
          <t>United Arab Emirates</t>
        </is>
      </c>
      <c r="H24833" s="2" t="n">
        <v>45434.4259837963</v>
      </c>
      <c r="I24833" t="b">
        <v>0</v>
      </c>
      <c r="J24833" t="b">
        <v>0</v>
      </c>
      <c r="K24833" t="inlineStr">
        <is>
          <t>United Arab Emirates</t>
        </is>
      </c>
      <c r="L24833" t="inlineStr"/>
      <c r="M24833" t="inlineStr"/>
      <c r="N24833" t="inlineStr"/>
      <c r="O24833" t="inlineStr">
        <is>
          <t>Skillspark</t>
        </is>
      </c>
      <c r="P24833" t="inlineStr">
        <is>
          <t>['python', 'r', 'sas', 'sas']</t>
        </is>
      </c>
      <c r="Q24833" t="inlineStr">
        <is>
          <t>{'analyst_tools': ['sas'], 'programming': ['python', 'r', 'sas']}</t>
        </is>
      </c>
    </row>
    <row r="24834">
      <c r="A24834" t="inlineStr">
        <is>
          <t>Data Scientist</t>
        </is>
      </c>
      <c r="B24834" t="inlineStr">
        <is>
          <t>Data Scientist</t>
        </is>
      </c>
      <c r="C24834" t="inlineStr">
        <is>
          <t>Texas City, TX</t>
        </is>
      </c>
      <c r="D24834" t="inlineStr">
        <is>
          <t>via Texas City TX Geebo.com Free Classifieds Ads - Geebo</t>
        </is>
      </c>
      <c r="E24834" t="inlineStr">
        <is>
          <t>Full-time</t>
        </is>
      </c>
      <c r="F24834" t="b">
        <v>0</v>
      </c>
      <c r="G24834" t="inlineStr">
        <is>
          <t>Sudan</t>
        </is>
      </c>
      <c r="H24834" s="2" t="n">
        <v>45438.99574074074</v>
      </c>
      <c r="I24834" t="b">
        <v>0</v>
      </c>
      <c r="J24834" t="b">
        <v>1</v>
      </c>
      <c r="K24834" t="inlineStr">
        <is>
          <t>Sudan</t>
        </is>
      </c>
      <c r="L24834" t="inlineStr">
        <is>
          <t>hour</t>
        </is>
      </c>
      <c r="M24834" t="inlineStr"/>
      <c r="N24834" t="n">
        <v>24</v>
      </c>
      <c r="O24834" t="inlineStr">
        <is>
          <t>Halff Associates Inc,</t>
        </is>
      </c>
      <c r="P24834" t="inlineStr">
        <is>
          <t>['python', 'r', 'sql', 'matlab', 'tableau', 'power bi']</t>
        </is>
      </c>
      <c r="Q24834" t="inlineStr">
        <is>
          <t>{'analyst_tools': ['tableau', 'power bi'], 'programming': ['python', 'r', 'sql', 'matlab']}</t>
        </is>
      </c>
    </row>
    <row r="24835">
      <c r="A24835" t="inlineStr">
        <is>
          <t>Machine Learning Engineer</t>
        </is>
      </c>
      <c r="B24835" t="inlineStr">
        <is>
          <t>Applied AI Scientist</t>
        </is>
      </c>
      <c r="C24835" t="inlineStr">
        <is>
          <t>San Diego, CA</t>
        </is>
      </c>
      <c r="D24835" t="inlineStr">
        <is>
          <t>via Built In</t>
        </is>
      </c>
      <c r="E24835" t="inlineStr">
        <is>
          <t>Full-time</t>
        </is>
      </c>
      <c r="F24835" t="b">
        <v>0</v>
      </c>
      <c r="G24835" t="inlineStr">
        <is>
          <t>California, United States</t>
        </is>
      </c>
      <c r="H24835" s="2" t="n">
        <v>45442.41837962963</v>
      </c>
      <c r="I24835" t="b">
        <v>0</v>
      </c>
      <c r="J24835" t="b">
        <v>1</v>
      </c>
      <c r="K24835" t="inlineStr">
        <is>
          <t>United States</t>
        </is>
      </c>
      <c r="L24835" t="inlineStr">
        <is>
          <t>year</t>
        </is>
      </c>
      <c r="M24835" t="n">
        <v>132500</v>
      </c>
      <c r="N24835" t="inlineStr"/>
      <c r="O24835" t="inlineStr">
        <is>
          <t>ZS</t>
        </is>
      </c>
      <c r="P24835" t="inlineStr">
        <is>
          <t>['python', 'pyspark']</t>
        </is>
      </c>
      <c r="Q24835" t="inlineStr">
        <is>
          <t>{'libraries': ['pyspark'], 'programming': ['python']}</t>
        </is>
      </c>
    </row>
    <row r="24836">
      <c r="A24836" t="inlineStr">
        <is>
          <t>Data Engineer</t>
        </is>
      </c>
      <c r="B24836" t="inlineStr">
        <is>
          <t>Data Science Engineer</t>
        </is>
      </c>
      <c r="C24836" t="inlineStr">
        <is>
          <t>United Kingdom</t>
        </is>
      </c>
      <c r="D24836" t="inlineStr">
        <is>
          <t>via LinkedIn</t>
        </is>
      </c>
      <c r="E24836" t="inlineStr">
        <is>
          <t>Full-time</t>
        </is>
      </c>
      <c r="F24836" t="b">
        <v>0</v>
      </c>
      <c r="G24836" t="inlineStr">
        <is>
          <t>United Kingdom</t>
        </is>
      </c>
      <c r="H24836" s="2" t="n">
        <v>45434.43008101852</v>
      </c>
      <c r="I24836" t="b">
        <v>0</v>
      </c>
      <c r="J24836" t="b">
        <v>0</v>
      </c>
      <c r="K24836" t="inlineStr">
        <is>
          <t>United Kingdom</t>
        </is>
      </c>
      <c r="L24836" t="inlineStr"/>
      <c r="M24836" t="inlineStr"/>
      <c r="N24836" t="inlineStr"/>
      <c r="O24836" t="inlineStr">
        <is>
          <t>Betway Group</t>
        </is>
      </c>
      <c r="P24836" t="inlineStr">
        <is>
          <t>['python', 'c#', 'mongodb', 'mongodb', 'elasticsearch', 'redis', 'azure', 'kubernetes', 'terraform']</t>
        </is>
      </c>
      <c r="Q24836" t="inlineStr">
        <is>
          <t>{'cloud': ['azure'], 'databases': ['mongodb', 'elasticsearch', 'redis'], 'other': ['kubernetes', 'terraform'], 'programming': ['python', 'c#', 'mongodb']}</t>
        </is>
      </c>
    </row>
    <row r="24837">
      <c r="A24837" t="inlineStr">
        <is>
          <t>Data Analyst</t>
        </is>
      </c>
      <c r="B24837" t="inlineStr">
        <is>
          <t>Data Analyst</t>
        </is>
      </c>
      <c r="C24837" t="inlineStr">
        <is>
          <t>India</t>
        </is>
      </c>
      <c r="D24837" t="inlineStr">
        <is>
          <t>via Jooble</t>
        </is>
      </c>
      <c r="E24837" t="inlineStr">
        <is>
          <t>Full-time</t>
        </is>
      </c>
      <c r="F24837" t="b">
        <v>0</v>
      </c>
      <c r="G24837" t="inlineStr">
        <is>
          <t>India</t>
        </is>
      </c>
      <c r="H24837" s="2" t="n">
        <v>45422.43038194445</v>
      </c>
      <c r="I24837" t="b">
        <v>0</v>
      </c>
      <c r="J24837" t="b">
        <v>0</v>
      </c>
      <c r="K24837" t="inlineStr">
        <is>
          <t>India</t>
        </is>
      </c>
      <c r="L24837" t="inlineStr"/>
      <c r="M24837" t="inlineStr"/>
      <c r="N24837" t="inlineStr"/>
      <c r="O24837" t="inlineStr">
        <is>
          <t>Datacultr</t>
        </is>
      </c>
      <c r="P24837" t="inlineStr">
        <is>
          <t>['sql', 'excel', 'tableau', 'power bi']</t>
        </is>
      </c>
      <c r="Q24837" t="inlineStr">
        <is>
          <t>{'analyst_tools': ['excel', 'tableau', 'power bi'], 'programming': ['sql']}</t>
        </is>
      </c>
    </row>
    <row r="24838">
      <c r="A24838" t="inlineStr">
        <is>
          <t>Data Analyst</t>
        </is>
      </c>
      <c r="B24838" t="inlineStr">
        <is>
          <t>Sustainable Data Analyst - ICS (DUTCH)</t>
        </is>
      </c>
      <c r="C24838" t="inlineStr">
        <is>
          <t>Diemen, Netherlands</t>
        </is>
      </c>
      <c r="D24838" t="inlineStr">
        <is>
          <t>via LinkedIn</t>
        </is>
      </c>
      <c r="E24838" t="inlineStr">
        <is>
          <t>Full-time</t>
        </is>
      </c>
      <c r="F24838" t="b">
        <v>0</v>
      </c>
      <c r="G24838" t="inlineStr">
        <is>
          <t>Netherlands</t>
        </is>
      </c>
      <c r="H24838" s="2" t="n">
        <v>45413.43648148148</v>
      </c>
      <c r="I24838" t="b">
        <v>0</v>
      </c>
      <c r="J24838" t="b">
        <v>0</v>
      </c>
      <c r="K24838" t="inlineStr">
        <is>
          <t>Netherlands</t>
        </is>
      </c>
      <c r="L24838" t="inlineStr"/>
      <c r="M24838" t="inlineStr"/>
      <c r="N24838" t="inlineStr"/>
      <c r="O24838" t="inlineStr">
        <is>
          <t>Finance Club l Part of Projective Group</t>
        </is>
      </c>
      <c r="P24838" t="inlineStr"/>
      <c r="Q24838" t="inlineStr"/>
    </row>
    <row r="24839">
      <c r="A24839" t="inlineStr">
        <is>
          <t>Data Engineer</t>
        </is>
      </c>
      <c r="B24839" t="inlineStr">
        <is>
          <t>Data Engineering Team Lead</t>
        </is>
      </c>
      <c r="C24839" t="inlineStr">
        <is>
          <t>Ra'anana, Israel</t>
        </is>
      </c>
      <c r="D24839" t="inlineStr">
        <is>
          <t>via Talent.com</t>
        </is>
      </c>
      <c r="E24839" t="inlineStr">
        <is>
          <t>Full-time</t>
        </is>
      </c>
      <c r="F24839" t="b">
        <v>0</v>
      </c>
      <c r="G24839" t="inlineStr">
        <is>
          <t>Israel</t>
        </is>
      </c>
      <c r="H24839" s="2" t="n">
        <v>45438.98398148148</v>
      </c>
      <c r="I24839" t="b">
        <v>0</v>
      </c>
      <c r="J24839" t="b">
        <v>0</v>
      </c>
      <c r="K24839" t="inlineStr">
        <is>
          <t>Israel</t>
        </is>
      </c>
      <c r="L24839" t="inlineStr"/>
      <c r="M24839" t="inlineStr"/>
      <c r="N24839" t="inlineStr"/>
      <c r="O24839" t="inlineStr">
        <is>
          <t>Amdocs</t>
        </is>
      </c>
      <c r="P24839" t="inlineStr">
        <is>
          <t>['java', 'scala', 'python', 'cassandra', 'aws', 'kafka', 'spark']</t>
        </is>
      </c>
      <c r="Q24839" t="inlineStr">
        <is>
          <t>{'cloud': ['aws'], 'databases': ['cassandra'], 'libraries': ['kafka', 'spark'], 'programming': ['java', 'scala', 'python']}</t>
        </is>
      </c>
    </row>
    <row r="24840">
      <c r="A24840" t="inlineStr">
        <is>
          <t>Senior Data Engineer</t>
        </is>
      </c>
      <c r="B24840" t="inlineStr">
        <is>
          <t>Senior Data Engineer</t>
        </is>
      </c>
      <c r="C24840" t="inlineStr">
        <is>
          <t>Brisbane QLD, Australia</t>
        </is>
      </c>
      <c r="D24840" t="inlineStr">
        <is>
          <t>via LinkedIn</t>
        </is>
      </c>
      <c r="E24840" t="inlineStr">
        <is>
          <t>Full-time</t>
        </is>
      </c>
      <c r="F24840" t="b">
        <v>0</v>
      </c>
      <c r="G24840" t="inlineStr">
        <is>
          <t>Australia</t>
        </is>
      </c>
      <c r="H24840" s="2" t="n">
        <v>45440.44337962963</v>
      </c>
      <c r="I24840" t="b">
        <v>0</v>
      </c>
      <c r="J24840" t="b">
        <v>0</v>
      </c>
      <c r="K24840" t="inlineStr">
        <is>
          <t>Australia</t>
        </is>
      </c>
      <c r="L24840" t="inlineStr"/>
      <c r="M24840" t="inlineStr"/>
      <c r="N24840" t="inlineStr"/>
      <c r="O24840" t="inlineStr">
        <is>
          <t>Onepoint</t>
        </is>
      </c>
      <c r="P24840" t="inlineStr">
        <is>
          <t>['sql', 'databricks', 'azure', 'pyspark', 'git']</t>
        </is>
      </c>
      <c r="Q24840" t="inlineStr">
        <is>
          <t>{'cloud': ['databricks', 'azure'], 'libraries': ['pyspark'], 'other': ['git'], 'programming': ['sql']}</t>
        </is>
      </c>
    </row>
    <row r="24841">
      <c r="A24841" t="inlineStr">
        <is>
          <t>Senior Data Engineer</t>
        </is>
      </c>
      <c r="B24841" t="inlineStr">
        <is>
          <t>Senior Data Engineer</t>
        </is>
      </c>
      <c r="C24841" t="inlineStr">
        <is>
          <t>Karnataka, India</t>
        </is>
      </c>
      <c r="D24841" t="inlineStr">
        <is>
          <t>via Indeed</t>
        </is>
      </c>
      <c r="E24841" t="inlineStr">
        <is>
          <t>Full-time</t>
        </is>
      </c>
      <c r="F24841" t="b">
        <v>0</v>
      </c>
      <c r="G24841" t="inlineStr">
        <is>
          <t>India</t>
        </is>
      </c>
      <c r="H24841" s="2" t="n">
        <v>45419.42518518519</v>
      </c>
      <c r="I24841" t="b">
        <v>0</v>
      </c>
      <c r="J24841" t="b">
        <v>0</v>
      </c>
      <c r="K24841" t="inlineStr">
        <is>
          <t>India</t>
        </is>
      </c>
      <c r="L24841" t="inlineStr"/>
      <c r="M24841" t="inlineStr"/>
      <c r="N24841" t="inlineStr"/>
      <c r="O24841" t="inlineStr">
        <is>
          <t>Fluence Energy</t>
        </is>
      </c>
      <c r="P24841" t="inlineStr">
        <is>
          <t>['python', 'sql', 'aws', 'azure', 'git', 'docker', 'kubernetes']</t>
        </is>
      </c>
      <c r="Q24841" t="inlineStr">
        <is>
          <t>{'cloud': ['aws', 'azure'], 'other': ['git', 'docker', 'kubernetes'], 'programming': ['python', 'sql']}</t>
        </is>
      </c>
    </row>
    <row r="24842">
      <c r="A24842" t="inlineStr">
        <is>
          <t>Senior Data Scientist</t>
        </is>
      </c>
      <c r="B24842" t="inlineStr">
        <is>
          <t>Sr. Data Scientist, GenAI Innovation Center</t>
        </is>
      </c>
      <c r="C24842" t="inlineStr">
        <is>
          <t>Virginia</t>
        </is>
      </c>
      <c r="D24842" t="inlineStr">
        <is>
          <t>via Adzuna</t>
        </is>
      </c>
      <c r="E24842" t="inlineStr">
        <is>
          <t>Full-time</t>
        </is>
      </c>
      <c r="F24842" t="b">
        <v>0</v>
      </c>
      <c r="G24842" t="inlineStr">
        <is>
          <t>Georgia</t>
        </is>
      </c>
      <c r="H24842" s="2" t="n">
        <v>45429.44099537037</v>
      </c>
      <c r="I24842" t="b">
        <v>0</v>
      </c>
      <c r="J24842" t="b">
        <v>1</v>
      </c>
      <c r="K24842" t="inlineStr">
        <is>
          <t>United States</t>
        </is>
      </c>
      <c r="L24842" t="inlineStr"/>
      <c r="M24842" t="inlineStr"/>
      <c r="N24842" t="inlineStr"/>
      <c r="O24842" t="inlineStr">
        <is>
          <t>Amazon</t>
        </is>
      </c>
      <c r="P24842" t="inlineStr">
        <is>
          <t>['sql', 'python', 'r', 'sas', 'sas', 'matlab', 'aws', 'tensorflow', 'keras', 'pytorch', 'mxnet']</t>
        </is>
      </c>
      <c r="Q24842" t="inlineStr">
        <is>
          <t>{'analyst_tools': ['sas'], 'cloud': ['aws'], 'libraries': ['tensorflow', 'keras', 'pytorch', 'mxnet'], 'programming': ['sql', 'python', 'r', 'sas', 'matlab']}</t>
        </is>
      </c>
    </row>
    <row r="24843">
      <c r="A24843" t="inlineStr">
        <is>
          <t>Machine Learning Engineer</t>
        </is>
      </c>
      <c r="B24843" t="inlineStr">
        <is>
          <t>Computer Vision / ML Scientist</t>
        </is>
      </c>
      <c r="C24843" t="inlineStr">
        <is>
          <t>Hong Kong</t>
        </is>
      </c>
      <c r="D24843" t="inlineStr">
        <is>
          <t>via Indeed.hk</t>
        </is>
      </c>
      <c r="E24843" t="inlineStr">
        <is>
          <t>Full-time</t>
        </is>
      </c>
      <c r="F24843" t="b">
        <v>0</v>
      </c>
      <c r="G24843" t="inlineStr">
        <is>
          <t>Hong Kong</t>
        </is>
      </c>
      <c r="H24843" s="2" t="n">
        <v>45419.43763888889</v>
      </c>
      <c r="I24843" t="b">
        <v>0</v>
      </c>
      <c r="J24843" t="b">
        <v>0</v>
      </c>
      <c r="K24843" t="inlineStr">
        <is>
          <t>Hong Kong</t>
        </is>
      </c>
      <c r="L24843" t="inlineStr"/>
      <c r="M24843" t="inlineStr"/>
      <c r="N24843" t="inlineStr"/>
      <c r="O24843" t="inlineStr">
        <is>
          <t>Delvify</t>
        </is>
      </c>
      <c r="P24843" t="inlineStr">
        <is>
          <t>['python', 'java', 'c++', 'r', 'matlab', 'sas', 'sas', 'tensorflow', 'keras', 'pytorch']</t>
        </is>
      </c>
      <c r="Q24843" t="inlineStr">
        <is>
          <t>{'analyst_tools': ['sas'], 'libraries': ['tensorflow', 'keras', 'pytorch'], 'programming': ['python', 'java', 'c++', 'r', 'matlab', 'sas']}</t>
        </is>
      </c>
    </row>
    <row r="24844">
      <c r="A24844" t="inlineStr">
        <is>
          <t>Data Engineer</t>
        </is>
      </c>
      <c r="B24844" t="inlineStr">
        <is>
          <t>Data Engineer, Financial Data</t>
        </is>
      </c>
      <c r="C24844" t="inlineStr">
        <is>
          <t>Anywhere</t>
        </is>
      </c>
      <c r="D24844" t="inlineStr">
        <is>
          <t>via Jooble</t>
        </is>
      </c>
      <c r="E24844" t="inlineStr">
        <is>
          <t>Full-time</t>
        </is>
      </c>
      <c r="F24844" t="b">
        <v>1</v>
      </c>
      <c r="G24844" t="inlineStr">
        <is>
          <t>United Kingdom</t>
        </is>
      </c>
      <c r="H24844" s="2" t="n">
        <v>45428.42539351852</v>
      </c>
      <c r="I24844" t="b">
        <v>0</v>
      </c>
      <c r="J24844" t="b">
        <v>0</v>
      </c>
      <c r="K24844" t="inlineStr">
        <is>
          <t>United Kingdom</t>
        </is>
      </c>
      <c r="L24844" t="inlineStr">
        <is>
          <t>year</t>
        </is>
      </c>
      <c r="M24844" t="n">
        <v>141500</v>
      </c>
      <c r="N24844" t="inlineStr"/>
      <c r="O24844" t="inlineStr">
        <is>
          <t>Circle</t>
        </is>
      </c>
      <c r="P24844" t="inlineStr">
        <is>
          <t>['java', 'scala', 'python', 'sql', 'snowflake', 'bigquery', 'databricks', 'aws', 'azure', 'airflow']</t>
        </is>
      </c>
      <c r="Q24844" t="inlineStr">
        <is>
          <t>{'cloud': ['snowflake', 'bigquery', 'databricks', 'aws', 'azure'], 'libraries': ['airflow'], 'programming': ['java', 'scala', 'python', 'sql']}</t>
        </is>
      </c>
    </row>
    <row r="24845">
      <c r="A24845" t="inlineStr">
        <is>
          <t>Data Engineer</t>
        </is>
      </c>
      <c r="B24845" t="inlineStr">
        <is>
          <t>Sr Data Engineer- WFH</t>
        </is>
      </c>
      <c r="C24845" t="inlineStr">
        <is>
          <t>Bengaluru, Karnataka, India</t>
        </is>
      </c>
      <c r="D24845" t="inlineStr">
        <is>
          <t>via Jooble</t>
        </is>
      </c>
      <c r="E24845" t="inlineStr">
        <is>
          <t>Full-time</t>
        </is>
      </c>
      <c r="F24845" t="b">
        <v>0</v>
      </c>
      <c r="G24845" t="inlineStr">
        <is>
          <t>India</t>
        </is>
      </c>
      <c r="H24845" s="2" t="n">
        <v>45438.98082175926</v>
      </c>
      <c r="I24845" t="b">
        <v>0</v>
      </c>
      <c r="J24845" t="b">
        <v>0</v>
      </c>
      <c r="K24845" t="inlineStr">
        <is>
          <t>India</t>
        </is>
      </c>
      <c r="L24845" t="inlineStr"/>
      <c r="M24845" t="inlineStr"/>
      <c r="N24845" t="inlineStr"/>
      <c r="O24845" t="inlineStr">
        <is>
          <t>Talent Zone Consultants</t>
        </is>
      </c>
      <c r="P24845" t="inlineStr">
        <is>
          <t>['sql', 'python', 'bash', 'aws', 'linux']</t>
        </is>
      </c>
      <c r="Q24845" t="inlineStr">
        <is>
          <t>{'cloud': ['aws'], 'os': ['linux'], 'programming': ['sql', 'python', 'bash']}</t>
        </is>
      </c>
    </row>
    <row r="24846">
      <c r="A24846" t="inlineStr">
        <is>
          <t>Senior Data Engineer</t>
        </is>
      </c>
      <c r="B24846" t="inlineStr">
        <is>
          <t>Senior Data Engineer - Fully Remote</t>
        </is>
      </c>
      <c r="C24846" t="inlineStr">
        <is>
          <t>London, UK</t>
        </is>
      </c>
      <c r="D24846" t="inlineStr">
        <is>
          <t>via Sercanto</t>
        </is>
      </c>
      <c r="E24846" t="inlineStr">
        <is>
          <t>Full-time</t>
        </is>
      </c>
      <c r="F24846" t="b">
        <v>0</v>
      </c>
      <c r="G24846" t="inlineStr">
        <is>
          <t>United Kingdom</t>
        </is>
      </c>
      <c r="H24846" s="2" t="n">
        <v>45438.98361111111</v>
      </c>
      <c r="I24846" t="b">
        <v>1</v>
      </c>
      <c r="J24846" t="b">
        <v>0</v>
      </c>
      <c r="K24846" t="inlineStr">
        <is>
          <t>United Kingdom</t>
        </is>
      </c>
      <c r="L24846" t="inlineStr"/>
      <c r="M24846" t="inlineStr"/>
      <c r="N24846" t="inlineStr"/>
      <c r="O24846" t="inlineStr">
        <is>
          <t>Harnham</t>
        </is>
      </c>
      <c r="P24846" t="inlineStr">
        <is>
          <t>['python', 'snowflake', 'airflow', 'github', 'gitlab', 'docker']</t>
        </is>
      </c>
      <c r="Q24846" t="inlineStr">
        <is>
          <t>{'cloud': ['snowflake'], 'libraries': ['airflow'], 'other': ['github', 'gitlab', 'docker'], 'programming': ['python']}</t>
        </is>
      </c>
    </row>
    <row r="24847">
      <c r="A24847" t="inlineStr">
        <is>
          <t>Data Analyst</t>
        </is>
      </c>
      <c r="B24847" t="inlineStr">
        <is>
          <t>Marketing Data Analyst</t>
        </is>
      </c>
      <c r="C24847" t="inlineStr">
        <is>
          <t>Lapu-Lapu City, Cebu, Philippines</t>
        </is>
      </c>
      <c r="D24847" t="inlineStr">
        <is>
          <t>via Indeed</t>
        </is>
      </c>
      <c r="E24847" t="inlineStr">
        <is>
          <t>Full-time</t>
        </is>
      </c>
      <c r="F24847" t="b">
        <v>0</v>
      </c>
      <c r="G24847" t="inlineStr">
        <is>
          <t>Philippines</t>
        </is>
      </c>
      <c r="H24847" s="2" t="n">
        <v>45426.43166666666</v>
      </c>
      <c r="I24847" t="b">
        <v>0</v>
      </c>
      <c r="J24847" t="b">
        <v>0</v>
      </c>
      <c r="K24847" t="inlineStr">
        <is>
          <t>Philippines</t>
        </is>
      </c>
      <c r="L24847" t="inlineStr"/>
      <c r="M24847" t="inlineStr"/>
      <c r="N24847" t="inlineStr"/>
      <c r="O24847" t="inlineStr">
        <is>
          <t>SSP Mactan Cebu</t>
        </is>
      </c>
      <c r="P24847" t="inlineStr"/>
      <c r="Q24847" t="inlineStr"/>
    </row>
    <row r="24848">
      <c r="A24848" t="inlineStr">
        <is>
          <t>Software Engineer</t>
        </is>
      </c>
      <c r="B24848" t="inlineStr">
        <is>
          <t>Full Stack Engineer</t>
        </is>
      </c>
      <c r="C24848" t="inlineStr">
        <is>
          <t>Anywhere</t>
        </is>
      </c>
      <c r="D24848" t="inlineStr">
        <is>
          <t>via Consortia</t>
        </is>
      </c>
      <c r="E24848" t="inlineStr">
        <is>
          <t>Full-time</t>
        </is>
      </c>
      <c r="F24848" t="b">
        <v>1</v>
      </c>
      <c r="G24848" t="inlineStr">
        <is>
          <t>Lithuania</t>
        </is>
      </c>
      <c r="H24848" s="2" t="n">
        <v>45422.44829861111</v>
      </c>
      <c r="I24848" t="b">
        <v>1</v>
      </c>
      <c r="J24848" t="b">
        <v>0</v>
      </c>
      <c r="K24848" t="inlineStr">
        <is>
          <t>Lithuania</t>
        </is>
      </c>
      <c r="L24848" t="inlineStr"/>
      <c r="M24848" t="inlineStr"/>
      <c r="N24848" t="inlineStr"/>
      <c r="O24848" t="inlineStr">
        <is>
          <t>Consortia</t>
        </is>
      </c>
      <c r="P24848" t="inlineStr">
        <is>
          <t>['typescript', 'aws', 'node', 'svelte']</t>
        </is>
      </c>
      <c r="Q24848" t="inlineStr">
        <is>
          <t>{'cloud': ['aws'], 'programming': ['typescript'], 'webframeworks': ['node', 'svelte']}</t>
        </is>
      </c>
    </row>
    <row r="24849">
      <c r="A24849" t="inlineStr">
        <is>
          <t>Senior Data Analyst</t>
        </is>
      </c>
      <c r="B24849" t="inlineStr">
        <is>
          <t>Senior Clinical Data Analyst and Modeler - Life Sciences Sector</t>
        </is>
      </c>
      <c r="C24849" t="inlineStr">
        <is>
          <t>Columbia, SC</t>
        </is>
      </c>
      <c r="D24849" t="inlineStr">
        <is>
          <t>via Zippia</t>
        </is>
      </c>
      <c r="E24849" t="inlineStr">
        <is>
          <t>Full-time</t>
        </is>
      </c>
      <c r="F24849" t="b">
        <v>0</v>
      </c>
      <c r="G24849" t="inlineStr">
        <is>
          <t>Georgia</t>
        </is>
      </c>
      <c r="H24849" s="2" t="n">
        <v>45429.44083333333</v>
      </c>
      <c r="I24849" t="b">
        <v>0</v>
      </c>
      <c r="J24849" t="b">
        <v>1</v>
      </c>
      <c r="K24849" t="inlineStr">
        <is>
          <t>United States</t>
        </is>
      </c>
      <c r="L24849" t="inlineStr">
        <is>
          <t>year</t>
        </is>
      </c>
      <c r="M24849" t="n">
        <v>148000</v>
      </c>
      <c r="N24849" t="inlineStr"/>
      <c r="O24849" t="inlineStr">
        <is>
          <t>EY</t>
        </is>
      </c>
      <c r="P24849" t="inlineStr">
        <is>
          <t>['r', 'python', 'sql', 'tableau', 'power bi']</t>
        </is>
      </c>
      <c r="Q24849" t="inlineStr">
        <is>
          <t>{'analyst_tools': ['tableau', 'power bi'], 'programming': ['r', 'python', 'sql']}</t>
        </is>
      </c>
    </row>
    <row r="24850">
      <c r="A24850" t="inlineStr">
        <is>
          <t>Senior Data Analyst</t>
        </is>
      </c>
      <c r="B24850" t="inlineStr">
        <is>
          <t>Senior Data Analyst</t>
        </is>
      </c>
      <c r="C24850" t="inlineStr">
        <is>
          <t>Portsmouth, UK</t>
        </is>
      </c>
      <c r="D24850" t="inlineStr">
        <is>
          <t>via LinkedIn</t>
        </is>
      </c>
      <c r="E24850" t="inlineStr">
        <is>
          <t>Full-time</t>
        </is>
      </c>
      <c r="F24850" t="b">
        <v>0</v>
      </c>
      <c r="G24850" t="inlineStr">
        <is>
          <t>United Kingdom</t>
        </is>
      </c>
      <c r="H24850" s="2" t="n">
        <v>45425.43108796296</v>
      </c>
      <c r="I24850" t="b">
        <v>0</v>
      </c>
      <c r="J24850" t="b">
        <v>0</v>
      </c>
      <c r="K24850" t="inlineStr">
        <is>
          <t>United Kingdom</t>
        </is>
      </c>
      <c r="L24850" t="inlineStr"/>
      <c r="M24850" t="inlineStr"/>
      <c r="N24850" t="inlineStr"/>
      <c r="O24850" t="inlineStr">
        <is>
          <t>Synergize Consulting</t>
        </is>
      </c>
      <c r="P24850" t="inlineStr">
        <is>
          <t>['java', 'sql']</t>
        </is>
      </c>
      <c r="Q24850" t="inlineStr">
        <is>
          <t>{'programming': ['java', 'sql']}</t>
        </is>
      </c>
    </row>
    <row r="24851">
      <c r="A24851" t="inlineStr">
        <is>
          <t>Senior Data Analyst</t>
        </is>
      </c>
      <c r="B24851" t="inlineStr">
        <is>
          <t>Senior Analyst, VBC Contract Analytics</t>
        </is>
      </c>
      <c r="C24851" t="inlineStr">
        <is>
          <t>Anywhere</t>
        </is>
      </c>
      <c r="D24851" t="inlineStr">
        <is>
          <t>via Built In Chicago</t>
        </is>
      </c>
      <c r="E24851" t="inlineStr">
        <is>
          <t>Full-time</t>
        </is>
      </c>
      <c r="F24851" t="b">
        <v>1</v>
      </c>
      <c r="G24851" t="inlineStr">
        <is>
          <t>Illinois, United States</t>
        </is>
      </c>
      <c r="H24851" s="2" t="n">
        <v>45420.41881944444</v>
      </c>
      <c r="I24851" t="b">
        <v>1</v>
      </c>
      <c r="J24851" t="b">
        <v>0</v>
      </c>
      <c r="K24851" t="inlineStr">
        <is>
          <t>United States</t>
        </is>
      </c>
      <c r="L24851" t="inlineStr"/>
      <c r="M24851" t="inlineStr"/>
      <c r="N24851" t="inlineStr"/>
      <c r="O24851" t="inlineStr">
        <is>
          <t>Arcadia</t>
        </is>
      </c>
      <c r="P24851" t="inlineStr">
        <is>
          <t>['sql', 'python', 'r', 'redshift', 'aws', 'mlr', 'tableau', 'power bi', 'jira', 'confluence']</t>
        </is>
      </c>
      <c r="Q24851" t="inlineStr">
        <is>
          <t>{'analyst_tools': ['tableau', 'power bi'], 'async': ['jira', 'confluence'], 'cloud': ['redshift', 'aws'], 'libraries': ['mlr'], 'programming': ['sql', 'python', 'r']}</t>
        </is>
      </c>
    </row>
    <row r="24852">
      <c r="A24852" t="inlineStr">
        <is>
          <t>Data Analyst</t>
        </is>
      </c>
      <c r="B24852" t="inlineStr">
        <is>
          <t>Manager, Data (Ads Data Team)</t>
        </is>
      </c>
      <c r="C24852" t="inlineStr">
        <is>
          <t>Poznań, Poland</t>
        </is>
      </c>
      <c r="D24852" t="inlineStr">
        <is>
          <t>via Built In</t>
        </is>
      </c>
      <c r="E24852" t="inlineStr">
        <is>
          <t>Full-time</t>
        </is>
      </c>
      <c r="F24852" t="b">
        <v>0</v>
      </c>
      <c r="G24852" t="inlineStr">
        <is>
          <t>Poland</t>
        </is>
      </c>
      <c r="H24852" s="2" t="n">
        <v>45437.43799768519</v>
      </c>
      <c r="I24852" t="b">
        <v>1</v>
      </c>
      <c r="J24852" t="b">
        <v>0</v>
      </c>
      <c r="K24852" t="inlineStr">
        <is>
          <t>Poland</t>
        </is>
      </c>
      <c r="L24852" t="inlineStr"/>
      <c r="M24852" t="inlineStr"/>
      <c r="N24852" t="inlineStr"/>
      <c r="O24852" t="inlineStr">
        <is>
          <t>Allegro</t>
        </is>
      </c>
      <c r="P24852" t="inlineStr">
        <is>
          <t>['sql', 'windows']</t>
        </is>
      </c>
      <c r="Q24852" t="inlineStr">
        <is>
          <t>{'os': ['windows'], 'programming': ['sql']}</t>
        </is>
      </c>
    </row>
    <row r="24853">
      <c r="A24853" t="inlineStr">
        <is>
          <t>Data Engineer</t>
        </is>
      </c>
      <c r="B24853" t="inlineStr">
        <is>
          <t>Python Data Engineer</t>
        </is>
      </c>
      <c r="C24853" t="inlineStr">
        <is>
          <t>Pune, Maharashtra, India</t>
        </is>
      </c>
      <c r="D24853" t="inlineStr">
        <is>
          <t>via LinkedIn</t>
        </is>
      </c>
      <c r="E24853" t="inlineStr">
        <is>
          <t>Full-time</t>
        </is>
      </c>
      <c r="F24853" t="b">
        <v>0</v>
      </c>
      <c r="G24853" t="inlineStr">
        <is>
          <t>India</t>
        </is>
      </c>
      <c r="H24853" s="2" t="n">
        <v>45441.42873842592</v>
      </c>
      <c r="I24853" t="b">
        <v>1</v>
      </c>
      <c r="J24853" t="b">
        <v>0</v>
      </c>
      <c r="K24853" t="inlineStr">
        <is>
          <t>India</t>
        </is>
      </c>
      <c r="L24853" t="inlineStr"/>
      <c r="M24853" t="inlineStr"/>
      <c r="N24853" t="inlineStr"/>
      <c r="O24853" t="inlineStr">
        <is>
          <t>EXL</t>
        </is>
      </c>
      <c r="P24853" t="inlineStr">
        <is>
          <t>['python', 'sql', 'pandas', 'numpy', 'spark', 'git']</t>
        </is>
      </c>
      <c r="Q24853" t="inlineStr">
        <is>
          <t>{'libraries': ['pandas', 'numpy', 'spark'], 'other': ['git'], 'programming': ['python', 'sql']}</t>
        </is>
      </c>
    </row>
    <row r="24854">
      <c r="A24854" t="inlineStr">
        <is>
          <t>Data Scientist</t>
        </is>
      </c>
      <c r="B24854" t="inlineStr">
        <is>
          <t>Data scientist</t>
        </is>
      </c>
      <c r="C24854" t="inlineStr">
        <is>
          <t>Austin, TX</t>
        </is>
      </c>
      <c r="D24854" t="inlineStr">
        <is>
          <t>via Talent.com</t>
        </is>
      </c>
      <c r="E24854" t="inlineStr">
        <is>
          <t>Full-time</t>
        </is>
      </c>
      <c r="F24854" t="b">
        <v>0</v>
      </c>
      <c r="G24854" t="inlineStr">
        <is>
          <t>Sudan</t>
        </is>
      </c>
      <c r="H24854" s="2" t="n">
        <v>45438.99574074074</v>
      </c>
      <c r="I24854" t="b">
        <v>0</v>
      </c>
      <c r="J24854" t="b">
        <v>1</v>
      </c>
      <c r="K24854" t="inlineStr">
        <is>
          <t>Sudan</t>
        </is>
      </c>
      <c r="L24854" t="inlineStr">
        <is>
          <t>year</t>
        </is>
      </c>
      <c r="M24854" t="n">
        <v>122500</v>
      </c>
      <c r="N24854" t="inlineStr"/>
      <c r="O24854" t="inlineStr">
        <is>
          <t>Rue Gilt Groupe</t>
        </is>
      </c>
      <c r="P24854" t="inlineStr">
        <is>
          <t>['python', 'sql', 'snowflake', 'aws', 'spark', 'tensorflow', 'pytorch', 'airflow']</t>
        </is>
      </c>
      <c r="Q24854" t="inlineStr">
        <is>
          <t>{'cloud': ['snowflake', 'aws'], 'libraries': ['spark', 'tensorflow', 'pytorch', 'airflow'], 'programming': ['python', 'sql']}</t>
        </is>
      </c>
    </row>
    <row r="24855">
      <c r="A24855" t="inlineStr">
        <is>
          <t>Data Analyst</t>
        </is>
      </c>
      <c r="B24855" t="inlineStr">
        <is>
          <t>Paid Intern / Working Student | Data Analyst</t>
        </is>
      </c>
      <c r="C24855" t="inlineStr">
        <is>
          <t>United Kingdom</t>
        </is>
      </c>
      <c r="D24855" t="inlineStr">
        <is>
          <t>via LinkedIn</t>
        </is>
      </c>
      <c r="E24855" t="inlineStr">
        <is>
          <t>Part-time and Internship</t>
        </is>
      </c>
      <c r="F24855" t="b">
        <v>0</v>
      </c>
      <c r="G24855" t="inlineStr">
        <is>
          <t>United Kingdom</t>
        </is>
      </c>
      <c r="H24855" s="2" t="n">
        <v>45415.42824074074</v>
      </c>
      <c r="I24855" t="b">
        <v>0</v>
      </c>
      <c r="J24855" t="b">
        <v>0</v>
      </c>
      <c r="K24855" t="inlineStr">
        <is>
          <t>United Kingdom</t>
        </is>
      </c>
      <c r="L24855" t="inlineStr"/>
      <c r="M24855" t="inlineStr"/>
      <c r="N24855" t="inlineStr"/>
      <c r="O24855" t="inlineStr">
        <is>
          <t>Milio</t>
        </is>
      </c>
      <c r="P24855" t="inlineStr">
        <is>
          <t>['python', 'gcp', 'airtable', 'notion', 'slack']</t>
        </is>
      </c>
      <c r="Q24855" t="inlineStr">
        <is>
          <t>{'async': ['airtable', 'notion'], 'cloud': ['gcp'], 'programming': ['python'], 'sync': ['slack']}</t>
        </is>
      </c>
    </row>
    <row r="24856">
      <c r="A24856" t="inlineStr">
        <is>
          <t>Data Engineer</t>
        </is>
      </c>
      <c r="B24856" t="inlineStr">
        <is>
          <t>Data Engineer / Data Architect (m/w/d) Wissenschaftliches Institut...</t>
        </is>
      </c>
      <c r="C24856" t="inlineStr">
        <is>
          <t>Berlin, Germany</t>
        </is>
      </c>
      <c r="D24856" t="inlineStr">
        <is>
          <t>via Monster.de</t>
        </is>
      </c>
      <c r="E24856" t="inlineStr">
        <is>
          <t>Full-time and Part-time</t>
        </is>
      </c>
      <c r="F24856" t="b">
        <v>0</v>
      </c>
      <c r="G24856" t="inlineStr">
        <is>
          <t>Germany</t>
        </is>
      </c>
      <c r="H24856" s="2" t="n">
        <v>45438.98461805555</v>
      </c>
      <c r="I24856" t="b">
        <v>1</v>
      </c>
      <c r="J24856" t="b">
        <v>0</v>
      </c>
      <c r="K24856" t="inlineStr">
        <is>
          <t>Germany</t>
        </is>
      </c>
      <c r="L24856" t="inlineStr"/>
      <c r="M24856" t="inlineStr"/>
      <c r="N24856" t="inlineStr"/>
      <c r="O24856" t="inlineStr">
        <is>
          <t>AOK-Bundesverband eGbR</t>
        </is>
      </c>
      <c r="P24856" t="inlineStr">
        <is>
          <t>['sql', 'python', 'db2', 'oracle']</t>
        </is>
      </c>
      <c r="Q24856" t="inlineStr">
        <is>
          <t>{'cloud': ['oracle'], 'databases': ['db2'], 'programming': ['sql', 'python']}</t>
        </is>
      </c>
    </row>
    <row r="24857">
      <c r="A24857" t="inlineStr">
        <is>
          <t>Data Scientist</t>
        </is>
      </c>
      <c r="B24857" t="inlineStr">
        <is>
          <t>DECISION SCIENTIST – 100% REMOTE WORK - leverage ADVANCED...</t>
        </is>
      </c>
      <c r="C24857" t="inlineStr">
        <is>
          <t>Anywhere</t>
        </is>
      </c>
      <c r="D24857" t="inlineStr">
        <is>
          <t>via LinkedIn</t>
        </is>
      </c>
      <c r="E24857" t="inlineStr">
        <is>
          <t>Full-time</t>
        </is>
      </c>
      <c r="F24857" t="b">
        <v>1</v>
      </c>
      <c r="G24857" t="inlineStr">
        <is>
          <t>South Africa</t>
        </is>
      </c>
      <c r="H24857" s="2" t="n">
        <v>45425.43940972222</v>
      </c>
      <c r="I24857" t="b">
        <v>0</v>
      </c>
      <c r="J24857" t="b">
        <v>0</v>
      </c>
      <c r="K24857" t="inlineStr">
        <is>
          <t>South Africa</t>
        </is>
      </c>
      <c r="L24857" t="inlineStr"/>
      <c r="M24857" t="inlineStr"/>
      <c r="N24857" t="inlineStr"/>
      <c r="O24857" t="inlineStr">
        <is>
          <t>Acuity Consultants</t>
        </is>
      </c>
      <c r="P24857" t="inlineStr">
        <is>
          <t>['python', 'r', 'sql']</t>
        </is>
      </c>
      <c r="Q24857" t="inlineStr">
        <is>
          <t>{'programming': ['python', 'r', 'sql']}</t>
        </is>
      </c>
    </row>
    <row r="24858">
      <c r="A24858" t="inlineStr">
        <is>
          <t>Business Analyst</t>
        </is>
      </c>
      <c r="B24858" t="inlineStr">
        <is>
          <t>HR Analyst</t>
        </is>
      </c>
      <c r="C24858" t="inlineStr">
        <is>
          <t>Ballwin, MO</t>
        </is>
      </c>
      <c r="D24858" t="inlineStr">
        <is>
          <t>via Adzuna</t>
        </is>
      </c>
      <c r="E24858" t="inlineStr">
        <is>
          <t>Full-time</t>
        </is>
      </c>
      <c r="F24858" t="b">
        <v>0</v>
      </c>
      <c r="G24858" t="inlineStr">
        <is>
          <t>Illinois, United States</t>
        </is>
      </c>
      <c r="H24858" s="2" t="n">
        <v>45413.4184837963</v>
      </c>
      <c r="I24858" t="b">
        <v>0</v>
      </c>
      <c r="J24858" t="b">
        <v>1</v>
      </c>
      <c r="K24858" t="inlineStr">
        <is>
          <t>United States</t>
        </is>
      </c>
      <c r="L24858" t="inlineStr"/>
      <c r="M24858" t="inlineStr"/>
      <c r="N24858" t="inlineStr"/>
      <c r="O24858" t="inlineStr">
        <is>
          <t>Eaton Corporation</t>
        </is>
      </c>
      <c r="P24858" t="inlineStr"/>
      <c r="Q24858" t="inlineStr"/>
    </row>
    <row r="24859">
      <c r="A24859" t="inlineStr">
        <is>
          <t>Data Analyst</t>
        </is>
      </c>
      <c r="B24859" t="inlineStr">
        <is>
          <t>Business Data Analyst</t>
        </is>
      </c>
      <c r="C24859" t="inlineStr">
        <is>
          <t>Johannesburg, South Africa</t>
        </is>
      </c>
      <c r="D24859" t="inlineStr">
        <is>
          <t>via Pnet</t>
        </is>
      </c>
      <c r="E24859" t="inlineStr">
        <is>
          <t>Full-time</t>
        </is>
      </c>
      <c r="F24859" t="b">
        <v>0</v>
      </c>
      <c r="G24859" t="inlineStr">
        <is>
          <t>South Africa</t>
        </is>
      </c>
      <c r="H24859" s="2" t="n">
        <v>45427.4337962963</v>
      </c>
      <c r="I24859" t="b">
        <v>0</v>
      </c>
      <c r="J24859" t="b">
        <v>0</v>
      </c>
      <c r="K24859" t="inlineStr">
        <is>
          <t>South Africa</t>
        </is>
      </c>
      <c r="L24859" t="inlineStr"/>
      <c r="M24859" t="inlineStr"/>
      <c r="N24859" t="inlineStr"/>
      <c r="O24859" t="inlineStr">
        <is>
          <t>Codematch</t>
        </is>
      </c>
      <c r="P24859" t="inlineStr">
        <is>
          <t>['visual basic', 'vba', 'sql', 'excel']</t>
        </is>
      </c>
      <c r="Q24859" t="inlineStr">
        <is>
          <t>{'analyst_tools': ['excel'], 'programming': ['visual basic', 'vba', 'sql']}</t>
        </is>
      </c>
    </row>
    <row r="24860">
      <c r="A24860" t="inlineStr">
        <is>
          <t>Data Analyst</t>
        </is>
      </c>
      <c r="B24860" t="inlineStr">
        <is>
          <t>Data Analyst (Corporate Functions)</t>
        </is>
      </c>
      <c r="C24860" t="inlineStr">
        <is>
          <t>Poland</t>
        </is>
      </c>
      <c r="D24860" t="inlineStr">
        <is>
          <t>via LinkedIn</t>
        </is>
      </c>
      <c r="E24860" t="inlineStr">
        <is>
          <t>Full-time</t>
        </is>
      </c>
      <c r="F24860" t="b">
        <v>0</v>
      </c>
      <c r="G24860" t="inlineStr">
        <is>
          <t>Poland</t>
        </is>
      </c>
      <c r="H24860" s="2" t="n">
        <v>45429.42465277778</v>
      </c>
      <c r="I24860" t="b">
        <v>1</v>
      </c>
      <c r="J24860" t="b">
        <v>0</v>
      </c>
      <c r="K24860" t="inlineStr">
        <is>
          <t>Poland</t>
        </is>
      </c>
      <c r="L24860" t="inlineStr"/>
      <c r="M24860" t="inlineStr"/>
      <c r="N24860" t="inlineStr"/>
      <c r="O24860" t="inlineStr">
        <is>
          <t>Allegro</t>
        </is>
      </c>
      <c r="P24860" t="inlineStr">
        <is>
          <t>['sql', 'gcp', 'cognos', 'sap', 'tableau']</t>
        </is>
      </c>
      <c r="Q24860" t="inlineStr">
        <is>
          <t>{'analyst_tools': ['cognos', 'sap', 'tableau'], 'cloud': ['gcp'], 'programming': ['sql']}</t>
        </is>
      </c>
    </row>
    <row r="24861">
      <c r="A24861" t="inlineStr">
        <is>
          <t>Senior Data Scientist</t>
        </is>
      </c>
      <c r="B24861" t="inlineStr">
        <is>
          <t>Senior Data Scientist</t>
        </is>
      </c>
      <c r="C24861" t="inlineStr">
        <is>
          <t>Atlanta, GA</t>
        </is>
      </c>
      <c r="D24861" t="inlineStr">
        <is>
          <t>via JobServe</t>
        </is>
      </c>
      <c r="E24861" t="inlineStr">
        <is>
          <t>Full-time</t>
        </is>
      </c>
      <c r="F24861" t="b">
        <v>0</v>
      </c>
      <c r="G24861" t="inlineStr">
        <is>
          <t>Florida, United States</t>
        </is>
      </c>
      <c r="H24861" s="2" t="n">
        <v>45424.4318287037</v>
      </c>
      <c r="I24861" t="b">
        <v>0</v>
      </c>
      <c r="J24861" t="b">
        <v>1</v>
      </c>
      <c r="K24861" t="inlineStr">
        <is>
          <t>United States</t>
        </is>
      </c>
      <c r="L24861" t="inlineStr"/>
      <c r="M24861" t="inlineStr"/>
      <c r="N24861" t="inlineStr"/>
      <c r="O24861" t="inlineStr">
        <is>
          <t>SS&amp;C Technologies</t>
        </is>
      </c>
      <c r="P24861" t="inlineStr"/>
      <c r="Q24861" t="inlineStr"/>
    </row>
    <row r="24862">
      <c r="A24862" t="inlineStr">
        <is>
          <t>Machine Learning Engineer</t>
        </is>
      </c>
      <c r="B24862" t="inlineStr">
        <is>
          <t>(USA) Staff, Data Scientist - ML Engineer</t>
        </is>
      </c>
      <c r="C24862" t="inlineStr">
        <is>
          <t>Cupertino, CA</t>
        </is>
      </c>
      <c r="D24862" t="inlineStr">
        <is>
          <t>via ZipRecruiter</t>
        </is>
      </c>
      <c r="E24862" t="inlineStr">
        <is>
          <t>Full-time and Part-time</t>
        </is>
      </c>
      <c r="F24862" t="b">
        <v>0</v>
      </c>
      <c r="G24862" t="inlineStr">
        <is>
          <t>California, United States</t>
        </is>
      </c>
      <c r="H24862" s="2" t="n">
        <v>45422.42074074074</v>
      </c>
      <c r="I24862" t="b">
        <v>0</v>
      </c>
      <c r="J24862" t="b">
        <v>1</v>
      </c>
      <c r="K24862" t="inlineStr">
        <is>
          <t>United States</t>
        </is>
      </c>
      <c r="L24862" t="inlineStr"/>
      <c r="M24862" t="inlineStr"/>
      <c r="N24862" t="inlineStr"/>
      <c r="O24862" t="inlineStr">
        <is>
          <t>Walmart</t>
        </is>
      </c>
      <c r="P24862" t="inlineStr">
        <is>
          <t>['assembly', 'python', 'java', 'scala', 'r', 'azure', 'aws', 'gcp', 'tensorflow', 'pytorch', 'scikit-learn', 'airflow', 'spark', 'git', 'docker', 'kubernetes', 'jira']</t>
        </is>
      </c>
      <c r="Q24862" t="inlineStr">
        <is>
          <t>{'async': ['jira'], 'cloud': ['azure', 'aws', 'gcp'], 'libraries': ['tensorflow', 'pytorch', 'scikit-learn', 'airflow', 'spark'], 'other': ['git', 'docker', 'kubernetes'], 'programming': ['assembly', 'python', 'java', 'scala', 'r']}</t>
        </is>
      </c>
    </row>
    <row r="24863">
      <c r="A24863" t="inlineStr">
        <is>
          <t>Data Engineer</t>
        </is>
      </c>
      <c r="B24863" t="inlineStr">
        <is>
          <t>Data Engineer</t>
        </is>
      </c>
      <c r="C24863" t="inlineStr">
        <is>
          <t>Vietnam</t>
        </is>
      </c>
      <c r="D24863" t="inlineStr">
        <is>
          <t>via NodeFlair</t>
        </is>
      </c>
      <c r="E24863" t="inlineStr">
        <is>
          <t>Full-time</t>
        </is>
      </c>
      <c r="F24863" t="b">
        <v>0</v>
      </c>
      <c r="G24863" t="inlineStr">
        <is>
          <t>Vietnam</t>
        </is>
      </c>
      <c r="H24863" s="2" t="n">
        <v>45438.99030092593</v>
      </c>
      <c r="I24863" t="b">
        <v>0</v>
      </c>
      <c r="J24863" t="b">
        <v>0</v>
      </c>
      <c r="K24863" t="inlineStr">
        <is>
          <t>Vietnam</t>
        </is>
      </c>
      <c r="L24863" t="inlineStr"/>
      <c r="M24863" t="inlineStr"/>
      <c r="N24863" t="inlineStr"/>
      <c r="O24863" t="inlineStr">
        <is>
          <t>Zalo</t>
        </is>
      </c>
      <c r="P24863" t="inlineStr">
        <is>
          <t>['java', 'scala', 'python', 'spark']</t>
        </is>
      </c>
      <c r="Q24863" t="inlineStr">
        <is>
          <t>{'libraries': ['spark'], 'programming': ['java', 'scala', 'python']}</t>
        </is>
      </c>
    </row>
    <row r="24864">
      <c r="A24864" t="inlineStr">
        <is>
          <t>Data Engineer</t>
        </is>
      </c>
      <c r="B24864" t="inlineStr">
        <is>
          <t>Data Engineer(BI)</t>
        </is>
      </c>
      <c r="C24864" t="inlineStr">
        <is>
          <t>Singapore</t>
        </is>
      </c>
      <c r="D24864" t="inlineStr">
        <is>
          <t>via Indeed</t>
        </is>
      </c>
      <c r="E24864" t="inlineStr">
        <is>
          <t>Contractor</t>
        </is>
      </c>
      <c r="F24864" t="b">
        <v>0</v>
      </c>
      <c r="G24864" t="inlineStr">
        <is>
          <t>Singapore</t>
        </is>
      </c>
      <c r="H24864" s="2" t="n">
        <v>45422.44237268518</v>
      </c>
      <c r="I24864" t="b">
        <v>1</v>
      </c>
      <c r="J24864" t="b">
        <v>0</v>
      </c>
      <c r="K24864" t="inlineStr">
        <is>
          <t>Singapore</t>
        </is>
      </c>
      <c r="L24864" t="inlineStr"/>
      <c r="M24864" t="inlineStr"/>
      <c r="N24864" t="inlineStr"/>
      <c r="O24864" t="inlineStr">
        <is>
          <t>ITCAN Pte Ltd</t>
        </is>
      </c>
      <c r="P24864" t="inlineStr">
        <is>
          <t>['sql', 'oracle', 'tableau', 'sap', 'ssis']</t>
        </is>
      </c>
      <c r="Q24864" t="inlineStr">
        <is>
          <t>{'analyst_tools': ['tableau', 'sap', 'ssis'], 'cloud': ['oracle'], 'programming': ['sql']}</t>
        </is>
      </c>
    </row>
    <row r="24865">
      <c r="A24865" t="inlineStr">
        <is>
          <t>Data Engineer</t>
        </is>
      </c>
      <c r="B24865" t="inlineStr">
        <is>
          <t>IT Architect -Data Engineer  - 10 to 14 years (Bangalore,Pune, Indore)</t>
        </is>
      </c>
      <c r="C24865" t="inlineStr">
        <is>
          <t>Pune, Maharashtra, India</t>
        </is>
      </c>
      <c r="D24865" t="inlineStr">
        <is>
          <t>via FIS Global</t>
        </is>
      </c>
      <c r="E24865" t="inlineStr">
        <is>
          <t>Full-time</t>
        </is>
      </c>
      <c r="F24865" t="b">
        <v>0</v>
      </c>
      <c r="G24865" t="inlineStr">
        <is>
          <t>India</t>
        </is>
      </c>
      <c r="H24865" s="2" t="n">
        <v>45438.98078703704</v>
      </c>
      <c r="I24865" t="b">
        <v>0</v>
      </c>
      <c r="J24865" t="b">
        <v>0</v>
      </c>
      <c r="K24865" t="inlineStr">
        <is>
          <t>India</t>
        </is>
      </c>
      <c r="L24865" t="inlineStr"/>
      <c r="M24865" t="inlineStr"/>
      <c r="N24865" t="inlineStr"/>
      <c r="O24865" t="inlineStr">
        <is>
          <t>FIS Global</t>
        </is>
      </c>
      <c r="P24865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24865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24866">
      <c r="A24866" t="inlineStr">
        <is>
          <t>Data Analyst</t>
        </is>
      </c>
      <c r="B24866" t="inlineStr">
        <is>
          <t>Corporate Audit Data Services Analyst, Officer</t>
        </is>
      </c>
      <c r="C24866" t="inlineStr">
        <is>
          <t>Kraków, Poland</t>
        </is>
      </c>
      <c r="D24866" t="inlineStr">
        <is>
          <t>via State Street Jobs</t>
        </is>
      </c>
      <c r="E24866" t="inlineStr">
        <is>
          <t>Full-time</t>
        </is>
      </c>
      <c r="F24866" t="b">
        <v>0</v>
      </c>
      <c r="G24866" t="inlineStr">
        <is>
          <t>Poland</t>
        </is>
      </c>
      <c r="H24866" s="2" t="n">
        <v>45438.98991898148</v>
      </c>
      <c r="I24866" t="b">
        <v>0</v>
      </c>
      <c r="J24866" t="b">
        <v>0</v>
      </c>
      <c r="K24866" t="inlineStr">
        <is>
          <t>Poland</t>
        </is>
      </c>
      <c r="L24866" t="inlineStr"/>
      <c r="M24866" t="inlineStr"/>
      <c r="N24866" t="inlineStr"/>
      <c r="O24866" t="inlineStr">
        <is>
          <t>State Street</t>
        </is>
      </c>
      <c r="P24866" t="inlineStr">
        <is>
          <t>['sas', 'sas', 'python', 'sql', 'tableau', 'power bi']</t>
        </is>
      </c>
      <c r="Q24866" t="inlineStr">
        <is>
          <t>{'analyst_tools': ['sas', 'tableau', 'power bi'], 'programming': ['sas', 'python', 'sql']}</t>
        </is>
      </c>
    </row>
    <row r="24867">
      <c r="A24867" t="inlineStr">
        <is>
          <t>Data Scientist</t>
        </is>
      </c>
      <c r="B24867" t="inlineStr">
        <is>
          <t>Data scientist H/F</t>
        </is>
      </c>
      <c r="C24867" t="inlineStr">
        <is>
          <t>Paris, France</t>
        </is>
      </c>
      <c r="D24867" t="inlineStr">
        <is>
          <t>via LinkedIn</t>
        </is>
      </c>
      <c r="E24867" t="inlineStr">
        <is>
          <t>Full-time</t>
        </is>
      </c>
      <c r="F24867" t="b">
        <v>0</v>
      </c>
      <c r="G24867" t="inlineStr">
        <is>
          <t>France</t>
        </is>
      </c>
      <c r="H24867" s="2" t="n">
        <v>45428.43078703704</v>
      </c>
      <c r="I24867" t="b">
        <v>0</v>
      </c>
      <c r="J24867" t="b">
        <v>0</v>
      </c>
      <c r="K24867" t="inlineStr">
        <is>
          <t>France</t>
        </is>
      </c>
      <c r="L24867" t="inlineStr"/>
      <c r="M24867" t="inlineStr"/>
      <c r="N24867" t="inlineStr"/>
      <c r="O24867" t="inlineStr">
        <is>
          <t>VIGINUM</t>
        </is>
      </c>
      <c r="P24867" t="inlineStr">
        <is>
          <t>['python', 'pandas', 'seaborn', 'plotly', 'flask', 'git', 'docker']</t>
        </is>
      </c>
      <c r="Q24867" t="inlineStr">
        <is>
          <t>{'libraries': ['pandas', 'seaborn', 'plotly'], 'other': ['git', 'docker'], 'programming': ['python'], 'webframeworks': ['flask']}</t>
        </is>
      </c>
    </row>
    <row r="24868">
      <c r="A24868" t="inlineStr">
        <is>
          <t>Software Engineer</t>
        </is>
      </c>
      <c r="B24868" t="inlineStr">
        <is>
          <t>IT Intern</t>
        </is>
      </c>
      <c r="C24868" t="inlineStr">
        <is>
          <t>Jiaxing, Zhejiang, China</t>
        </is>
      </c>
      <c r="D24868" t="inlineStr">
        <is>
          <t>via Talent.com:職位搜索</t>
        </is>
      </c>
      <c r="E24868" t="inlineStr">
        <is>
          <t>Full-time and Internship</t>
        </is>
      </c>
      <c r="F24868" t="b">
        <v>0</v>
      </c>
      <c r="G24868" t="inlineStr">
        <is>
          <t>China</t>
        </is>
      </c>
      <c r="H24868" s="2" t="n">
        <v>45438.99453703704</v>
      </c>
      <c r="I24868" t="b">
        <v>0</v>
      </c>
      <c r="J24868" t="b">
        <v>0</v>
      </c>
      <c r="K24868" t="inlineStr">
        <is>
          <t>China</t>
        </is>
      </c>
      <c r="L24868" t="inlineStr"/>
      <c r="M24868" t="inlineStr"/>
      <c r="N24868" t="inlineStr"/>
      <c r="O24868" t="inlineStr">
        <is>
          <t>The LEGO Group</t>
        </is>
      </c>
      <c r="P24868" t="inlineStr"/>
      <c r="Q24868" t="inlineStr"/>
    </row>
    <row r="24869">
      <c r="A24869" t="inlineStr">
        <is>
          <t>Senior Data Scientist</t>
        </is>
      </c>
      <c r="B24869" t="inlineStr">
        <is>
          <t>Senior Data Strategy &amp; Advanced Analytics Consultant</t>
        </is>
      </c>
      <c r="C24869" t="inlineStr">
        <is>
          <t>Dubai - United Arab Emirates</t>
        </is>
      </c>
      <c r="D24869" t="inlineStr">
        <is>
          <t>via LinkedIn</t>
        </is>
      </c>
      <c r="E24869" t="inlineStr">
        <is>
          <t>Full-time</t>
        </is>
      </c>
      <c r="F24869" t="b">
        <v>0</v>
      </c>
      <c r="G24869" t="inlineStr">
        <is>
          <t>United Arab Emirates</t>
        </is>
      </c>
      <c r="H24869" s="2" t="n">
        <v>45415.42572916667</v>
      </c>
      <c r="I24869" t="b">
        <v>1</v>
      </c>
      <c r="J24869" t="b">
        <v>0</v>
      </c>
      <c r="K24869" t="inlineStr">
        <is>
          <t>United Arab Emirates</t>
        </is>
      </c>
      <c r="L24869" t="inlineStr"/>
      <c r="M24869" t="inlineStr"/>
      <c r="N24869" t="inlineStr"/>
      <c r="O24869" t="inlineStr">
        <is>
          <t>Valtech</t>
        </is>
      </c>
      <c r="P24869" t="inlineStr"/>
      <c r="Q24869" t="inlineStr"/>
    </row>
    <row r="24870">
      <c r="A24870" t="inlineStr">
        <is>
          <t>Data Engineer</t>
        </is>
      </c>
      <c r="B24870" t="inlineStr">
        <is>
          <t>Junior DATA Engineer  (AWS/ SQL/INGLES)_Híbrido-Barcelona</t>
        </is>
      </c>
      <c r="C24870" t="inlineStr">
        <is>
          <t>Barcelona, Spain</t>
        </is>
      </c>
      <c r="D24870" t="inlineStr">
        <is>
          <t>via LinkedIn</t>
        </is>
      </c>
      <c r="E24870" t="inlineStr">
        <is>
          <t>Full-time</t>
        </is>
      </c>
      <c r="F24870" t="b">
        <v>0</v>
      </c>
      <c r="G24870" t="inlineStr">
        <is>
          <t>Spain</t>
        </is>
      </c>
      <c r="H24870" s="2" t="n">
        <v>45421.43037037037</v>
      </c>
      <c r="I24870" t="b">
        <v>1</v>
      </c>
      <c r="J24870" t="b">
        <v>0</v>
      </c>
      <c r="K24870" t="inlineStr">
        <is>
          <t>Spain</t>
        </is>
      </c>
      <c r="L24870" t="inlineStr"/>
      <c r="M24870" t="inlineStr"/>
      <c r="N24870" t="inlineStr"/>
      <c r="O24870" t="inlineStr">
        <is>
          <t>Krell Consulting</t>
        </is>
      </c>
      <c r="P24870" t="inlineStr">
        <is>
          <t>['sql', 'nosql', 'python', 'aws', 'snowflake']</t>
        </is>
      </c>
      <c r="Q24870" t="inlineStr">
        <is>
          <t>{'cloud': ['aws', 'snowflake'], 'programming': ['sql', 'nosql', 'python']}</t>
        </is>
      </c>
    </row>
    <row r="24871">
      <c r="A24871" t="inlineStr">
        <is>
          <t>Data Analyst</t>
        </is>
      </c>
      <c r="B24871" t="inlineStr">
        <is>
          <t>Search Engineer</t>
        </is>
      </c>
      <c r="C24871" t="inlineStr">
        <is>
          <t>El Prat de Llobregat, Spain</t>
        </is>
      </c>
      <c r="D24871" t="inlineStr">
        <is>
          <t>via BeBee</t>
        </is>
      </c>
      <c r="E24871" t="inlineStr">
        <is>
          <t>Full-time</t>
        </is>
      </c>
      <c r="F24871" t="b">
        <v>0</v>
      </c>
      <c r="G24871" t="inlineStr">
        <is>
          <t>Spain</t>
        </is>
      </c>
      <c r="H24871" s="2" t="n">
        <v>45420.43035879629</v>
      </c>
      <c r="I24871" t="b">
        <v>0</v>
      </c>
      <c r="J24871" t="b">
        <v>0</v>
      </c>
      <c r="K24871" t="inlineStr">
        <is>
          <t>Spain</t>
        </is>
      </c>
      <c r="L24871" t="inlineStr"/>
      <c r="M24871" t="inlineStr"/>
      <c r="N24871" t="inlineStr"/>
      <c r="O24871" t="inlineStr">
        <is>
          <t>Clarivate</t>
        </is>
      </c>
      <c r="P24871" t="inlineStr">
        <is>
          <t>['java', 'c', 'python', 'aws']</t>
        </is>
      </c>
      <c r="Q24871" t="inlineStr">
        <is>
          <t>{'cloud': ['aws'], 'programming': ['java', 'c', 'python']}</t>
        </is>
      </c>
    </row>
    <row r="24872">
      <c r="A24872" t="inlineStr">
        <is>
          <t>Senior Data Engineer</t>
        </is>
      </c>
      <c r="B24872" t="inlineStr">
        <is>
          <t>Senior Data Engineer</t>
        </is>
      </c>
      <c r="C24872" t="inlineStr">
        <is>
          <t>Pimpri-Chinchwad, Maharashtra, India</t>
        </is>
      </c>
      <c r="D24872" t="inlineStr">
        <is>
          <t>via LinkedIn</t>
        </is>
      </c>
      <c r="E24872" t="inlineStr">
        <is>
          <t>Full-time</t>
        </is>
      </c>
      <c r="F24872" t="b">
        <v>0</v>
      </c>
      <c r="G24872" t="inlineStr">
        <is>
          <t>India</t>
        </is>
      </c>
      <c r="H24872" s="2" t="n">
        <v>45414.42837962963</v>
      </c>
      <c r="I24872" t="b">
        <v>0</v>
      </c>
      <c r="J24872" t="b">
        <v>0</v>
      </c>
      <c r="K24872" t="inlineStr">
        <is>
          <t>India</t>
        </is>
      </c>
      <c r="L24872" t="inlineStr"/>
      <c r="M24872" t="inlineStr"/>
      <c r="N24872" t="inlineStr"/>
      <c r="O24872" t="inlineStr">
        <is>
          <t>Procore Technologies</t>
        </is>
      </c>
      <c r="P24872" t="inlineStr">
        <is>
          <t>['java', 'mongodb', 'mongodb', 'dynamodb', 'neo4j', 'aws', 'gcp', 'azure', 'kafka', 'airflow', 'spark', 'graphql', 'kubernetes', 'terraform']</t>
        </is>
      </c>
      <c r="Q24872" t="inlineStr">
        <is>
          <t>{'cloud': ['aws', 'gcp', 'azure'], 'databases': ['mongodb', 'dynamodb', 'neo4j'], 'libraries': ['kafka', 'airflow', 'spark', 'graphql'], 'other': ['kubernetes', 'terraform'], 'programming': ['java', 'mongodb']}</t>
        </is>
      </c>
    </row>
    <row r="24873">
      <c r="A24873" t="inlineStr">
        <is>
          <t>Data Scientist</t>
        </is>
      </c>
      <c r="B24873" t="inlineStr">
        <is>
          <t>Director of Data Science</t>
        </is>
      </c>
      <c r="C24873" t="inlineStr">
        <is>
          <t>Munich, Germany</t>
        </is>
      </c>
      <c r="D24873" t="inlineStr">
        <is>
          <t>via LinkedIn</t>
        </is>
      </c>
      <c r="E24873" t="inlineStr">
        <is>
          <t>Full-time</t>
        </is>
      </c>
      <c r="F24873" t="b">
        <v>0</v>
      </c>
      <c r="G24873" t="inlineStr">
        <is>
          <t>Germany</t>
        </is>
      </c>
      <c r="H24873" s="2" t="n">
        <v>45429.43118055556</v>
      </c>
      <c r="I24873" t="b">
        <v>0</v>
      </c>
      <c r="J24873" t="b">
        <v>0</v>
      </c>
      <c r="K24873" t="inlineStr">
        <is>
          <t>Germany</t>
        </is>
      </c>
      <c r="L24873" t="inlineStr"/>
      <c r="M24873" t="inlineStr"/>
      <c r="N24873" t="inlineStr"/>
      <c r="O24873" t="inlineStr">
        <is>
          <t>Barrington James</t>
        </is>
      </c>
      <c r="P24873" t="inlineStr">
        <is>
          <t>['python', 'tensorflow', 'pytorch']</t>
        </is>
      </c>
      <c r="Q24873" t="inlineStr">
        <is>
          <t>{'libraries': ['tensorflow', 'pytorch'], 'programming': ['python']}</t>
        </is>
      </c>
    </row>
    <row r="24874">
      <c r="A24874" t="inlineStr">
        <is>
          <t>Data Engineer</t>
        </is>
      </c>
      <c r="B24874" t="inlineStr">
        <is>
          <t>Data Engineer</t>
        </is>
      </c>
      <c r="C24874" t="inlineStr">
        <is>
          <t>Anywhere</t>
        </is>
      </c>
      <c r="D24874" t="inlineStr">
        <is>
          <t>via LinkedIn</t>
        </is>
      </c>
      <c r="E24874" t="inlineStr">
        <is>
          <t>Full-time</t>
        </is>
      </c>
      <c r="F24874" t="b">
        <v>1</v>
      </c>
      <c r="G24874" t="inlineStr">
        <is>
          <t>Argentina</t>
        </is>
      </c>
      <c r="H24874" s="2" t="n">
        <v>45437.44136574074</v>
      </c>
      <c r="I24874" t="b">
        <v>1</v>
      </c>
      <c r="J24874" t="b">
        <v>0</v>
      </c>
      <c r="K24874" t="inlineStr">
        <is>
          <t>Argentina</t>
        </is>
      </c>
      <c r="L24874" t="inlineStr"/>
      <c r="M24874" t="inlineStr"/>
      <c r="N24874" t="inlineStr"/>
      <c r="O24874" t="inlineStr">
        <is>
          <t>Staffy</t>
        </is>
      </c>
      <c r="P24874" t="inlineStr">
        <is>
          <t>['sql', 'airflow']</t>
        </is>
      </c>
      <c r="Q24874" t="inlineStr">
        <is>
          <t>{'libraries': ['airflow'], 'programming': ['sql']}</t>
        </is>
      </c>
    </row>
    <row r="24875">
      <c r="A24875" t="inlineStr">
        <is>
          <t>Machine Learning Engineer</t>
        </is>
      </c>
      <c r="B24875" t="inlineStr">
        <is>
          <t>Machine Learning Engineer</t>
        </is>
      </c>
      <c r="C24875" t="inlineStr">
        <is>
          <t>Al Ain - Abu Dhabi - United Arab Emirates</t>
        </is>
      </c>
      <c r="D24875" t="inlineStr">
        <is>
          <t>via Indeed</t>
        </is>
      </c>
      <c r="E24875" t="inlineStr">
        <is>
          <t>Full-time</t>
        </is>
      </c>
      <c r="F24875" t="b">
        <v>0</v>
      </c>
      <c r="G24875" t="inlineStr">
        <is>
          <t>United Arab Emirates</t>
        </is>
      </c>
      <c r="H24875" s="2" t="n">
        <v>45443.43087962963</v>
      </c>
      <c r="I24875" t="b">
        <v>0</v>
      </c>
      <c r="J24875" t="b">
        <v>0</v>
      </c>
      <c r="K24875" t="inlineStr">
        <is>
          <t>United Arab Emirates</t>
        </is>
      </c>
      <c r="L24875" t="inlineStr"/>
      <c r="M24875" t="inlineStr"/>
      <c r="N24875" t="inlineStr"/>
      <c r="O24875" t="inlineStr">
        <is>
          <t>Navcon Advanced Systems</t>
        </is>
      </c>
      <c r="P24875" t="inlineStr">
        <is>
          <t>['python', 'java', 'c++', 'r', 'aws', 'azure', 'gcp', 'keras', 'pytorch']</t>
        </is>
      </c>
      <c r="Q24875" t="inlineStr">
        <is>
          <t>{'cloud': ['aws', 'azure', 'gcp'], 'libraries': ['keras', 'pytorch'], 'programming': ['python', 'java', 'c++', 'r']}</t>
        </is>
      </c>
    </row>
    <row r="24876">
      <c r="A24876" t="inlineStr">
        <is>
          <t>Data Scientist</t>
        </is>
      </c>
      <c r="B24876" t="inlineStr">
        <is>
          <t>Data Scientist - Insights (Ranking) | Paid relocation to...</t>
        </is>
      </c>
      <c r="C24876" t="inlineStr">
        <is>
          <t>Berlin, Germany</t>
        </is>
      </c>
      <c r="D24876" t="inlineStr">
        <is>
          <t>via LinkedIn</t>
        </is>
      </c>
      <c r="E24876" t="inlineStr">
        <is>
          <t>Full-time</t>
        </is>
      </c>
      <c r="F24876" t="b">
        <v>0</v>
      </c>
      <c r="G24876" t="inlineStr">
        <is>
          <t>Germany</t>
        </is>
      </c>
      <c r="H24876" s="2" t="n">
        <v>45442.43688657408</v>
      </c>
      <c r="I24876" t="b">
        <v>0</v>
      </c>
      <c r="J24876" t="b">
        <v>0</v>
      </c>
      <c r="K24876" t="inlineStr">
        <is>
          <t>Germany</t>
        </is>
      </c>
      <c r="L24876" t="inlineStr"/>
      <c r="M24876" t="inlineStr"/>
      <c r="N24876" t="inlineStr"/>
      <c r="O24876" t="inlineStr">
        <is>
          <t>Preply</t>
        </is>
      </c>
      <c r="P24876" t="inlineStr">
        <is>
          <t>['python', 'sql', 'spark']</t>
        </is>
      </c>
      <c r="Q24876" t="inlineStr">
        <is>
          <t>{'libraries': ['spark'], 'programming': ['python', 'sql']}</t>
        </is>
      </c>
    </row>
    <row r="24877">
      <c r="A24877" t="inlineStr">
        <is>
          <t>Data Scientist</t>
        </is>
      </c>
      <c r="B24877" t="inlineStr">
        <is>
          <t>Data Scientist</t>
        </is>
      </c>
      <c r="C24877" t="inlineStr">
        <is>
          <t>Canada</t>
        </is>
      </c>
      <c r="D24877" t="inlineStr">
        <is>
          <t>via Recruit.net</t>
        </is>
      </c>
      <c r="E24877" t="inlineStr">
        <is>
          <t>Full-time</t>
        </is>
      </c>
      <c r="F24877" t="b">
        <v>0</v>
      </c>
      <c r="G24877" t="inlineStr">
        <is>
          <t>Canada</t>
        </is>
      </c>
      <c r="H24877" s="2" t="n">
        <v>45438.9872337963</v>
      </c>
      <c r="I24877" t="b">
        <v>0</v>
      </c>
      <c r="J24877" t="b">
        <v>0</v>
      </c>
      <c r="K24877" t="inlineStr">
        <is>
          <t>Canada</t>
        </is>
      </c>
      <c r="L24877" t="inlineStr"/>
      <c r="M24877" t="inlineStr"/>
      <c r="N24877" t="inlineStr"/>
      <c r="O24877" t="inlineStr">
        <is>
          <t>Tata Consultancy Services.</t>
        </is>
      </c>
      <c r="P24877" t="inlineStr">
        <is>
          <t>['r', 'python', 'sql', 'azure', 'matplotlib', 'power bi', 'tableau']</t>
        </is>
      </c>
      <c r="Q24877" t="inlineStr">
        <is>
          <t>{'analyst_tools': ['power bi', 'tableau'], 'cloud': ['azure'], 'libraries': ['matplotlib'], 'programming': ['r', 'python', 'sql']}</t>
        </is>
      </c>
    </row>
    <row r="24878">
      <c r="A24878" t="inlineStr">
        <is>
          <t>Data Analyst</t>
        </is>
      </c>
      <c r="B24878" t="inlineStr">
        <is>
          <t>Finance and Data Analyst</t>
        </is>
      </c>
      <c r="C24878" t="inlineStr">
        <is>
          <t>South Africa</t>
        </is>
      </c>
      <c r="D24878" t="inlineStr">
        <is>
          <t>via CareerJunction</t>
        </is>
      </c>
      <c r="E24878" t="inlineStr">
        <is>
          <t>Full-time</t>
        </is>
      </c>
      <c r="F24878" t="b">
        <v>0</v>
      </c>
      <c r="G24878" t="inlineStr">
        <is>
          <t>South Africa</t>
        </is>
      </c>
      <c r="H24878" s="2" t="n">
        <v>45435.47696759259</v>
      </c>
      <c r="I24878" t="b">
        <v>1</v>
      </c>
      <c r="J24878" t="b">
        <v>0</v>
      </c>
      <c r="K24878" t="inlineStr">
        <is>
          <t>South Africa</t>
        </is>
      </c>
      <c r="L24878" t="inlineStr"/>
      <c r="M24878" t="inlineStr"/>
      <c r="N24878" t="inlineStr"/>
      <c r="O24878" t="inlineStr">
        <is>
          <t>Montana Resourcing</t>
        </is>
      </c>
      <c r="P24878" t="inlineStr">
        <is>
          <t>['power bi']</t>
        </is>
      </c>
      <c r="Q24878" t="inlineStr">
        <is>
          <t>{'analyst_tools': ['power bi']}</t>
        </is>
      </c>
    </row>
    <row r="24879">
      <c r="A24879" t="inlineStr">
        <is>
          <t>Data Analyst</t>
        </is>
      </c>
      <c r="B24879" t="inlineStr">
        <is>
          <t>Data Analyst (Mid-Level)</t>
        </is>
      </c>
      <c r="C24879" t="inlineStr">
        <is>
          <t>Kyiv, Ukraine</t>
        </is>
      </c>
      <c r="D24879" t="inlineStr">
        <is>
          <t>via Robota.ua</t>
        </is>
      </c>
      <c r="E24879" t="inlineStr">
        <is>
          <t>Full-time</t>
        </is>
      </c>
      <c r="F24879" t="b">
        <v>0</v>
      </c>
      <c r="G24879" t="inlineStr">
        <is>
          <t>Ukraine</t>
        </is>
      </c>
      <c r="H24879" s="2" t="n">
        <v>45441.4444212963</v>
      </c>
      <c r="I24879" t="b">
        <v>0</v>
      </c>
      <c r="J24879" t="b">
        <v>0</v>
      </c>
      <c r="K24879" t="inlineStr">
        <is>
          <t>Ukraine</t>
        </is>
      </c>
      <c r="L24879" t="inlineStr"/>
      <c r="M24879" t="inlineStr"/>
      <c r="N24879" t="inlineStr"/>
      <c r="O24879" t="inlineStr">
        <is>
          <t>Сингента/Syngenta</t>
        </is>
      </c>
      <c r="P24879" t="inlineStr"/>
      <c r="Q24879" t="inlineStr"/>
    </row>
    <row r="24880">
      <c r="A24880" t="inlineStr">
        <is>
          <t>Data Engineer</t>
        </is>
      </c>
      <c r="B24880" t="inlineStr">
        <is>
          <t>Intern - Data Applications Engineer</t>
        </is>
      </c>
      <c r="C24880" t="inlineStr">
        <is>
          <t>Mississauga, ON, Canada</t>
        </is>
      </c>
      <c r="D24880" t="inlineStr">
        <is>
          <t>via Eluta.ca</t>
        </is>
      </c>
      <c r="E24880" t="inlineStr">
        <is>
          <t>Full-time and Internship</t>
        </is>
      </c>
      <c r="F24880" t="b">
        <v>0</v>
      </c>
      <c r="G24880" t="inlineStr">
        <is>
          <t>Canada</t>
        </is>
      </c>
      <c r="H24880" s="2" t="n">
        <v>45420.42821759259</v>
      </c>
      <c r="I24880" t="b">
        <v>0</v>
      </c>
      <c r="J24880" t="b">
        <v>0</v>
      </c>
      <c r="K24880" t="inlineStr">
        <is>
          <t>Canada</t>
        </is>
      </c>
      <c r="L24880" t="inlineStr"/>
      <c r="M24880" t="inlineStr"/>
      <c r="N24880" t="inlineStr"/>
      <c r="O24880" t="inlineStr">
        <is>
          <t>DHL Express Canada Ltd.</t>
        </is>
      </c>
      <c r="P24880" t="inlineStr"/>
      <c r="Q24880" t="inlineStr"/>
    </row>
    <row r="24881">
      <c r="A24881" t="inlineStr">
        <is>
          <t>Data Analyst</t>
        </is>
      </c>
      <c r="B24881" t="inlineStr">
        <is>
          <t>Data analyst</t>
        </is>
      </c>
      <c r="C24881" t="inlineStr">
        <is>
          <t>Anywhere</t>
        </is>
      </c>
      <c r="D24881" t="inlineStr">
        <is>
          <t>via reed.co.uk</t>
        </is>
      </c>
      <c r="E24881" t="inlineStr">
        <is>
          <t>Full-time and Part-time</t>
        </is>
      </c>
      <c r="F24881" t="b">
        <v>1</v>
      </c>
      <c r="G24881" t="inlineStr">
        <is>
          <t>United Kingdom</t>
        </is>
      </c>
      <c r="H24881" s="2" t="n">
        <v>45438.98307870371</v>
      </c>
      <c r="I24881" t="b">
        <v>1</v>
      </c>
      <c r="J24881" t="b">
        <v>0</v>
      </c>
      <c r="K24881" t="inlineStr">
        <is>
          <t>United Kingdom</t>
        </is>
      </c>
      <c r="L24881" t="inlineStr"/>
      <c r="M24881" t="inlineStr"/>
      <c r="N24881" t="inlineStr"/>
      <c r="O24881" t="inlineStr">
        <is>
          <t>Kidney Research UK</t>
        </is>
      </c>
      <c r="P24881" t="inlineStr">
        <is>
          <t>['power bi', 'excel', 'sharepoint']</t>
        </is>
      </c>
      <c r="Q24881" t="inlineStr">
        <is>
          <t>{'analyst_tools': ['power bi', 'excel', 'sharepoint']}</t>
        </is>
      </c>
    </row>
    <row r="24882">
      <c r="A24882" t="inlineStr">
        <is>
          <t>Business Analyst</t>
        </is>
      </c>
      <c r="B24882" t="inlineStr">
        <is>
          <t>Analytics Engineer​/Finance</t>
        </is>
      </c>
      <c r="C24882" t="inlineStr">
        <is>
          <t>Anywhere</t>
        </is>
      </c>
      <c r="D24882" t="inlineStr">
        <is>
          <t>via Learn4Good</t>
        </is>
      </c>
      <c r="E24882" t="inlineStr">
        <is>
          <t>Full-time</t>
        </is>
      </c>
      <c r="F24882" t="b">
        <v>1</v>
      </c>
      <c r="G24882" t="inlineStr">
        <is>
          <t>Canada</t>
        </is>
      </c>
      <c r="H24882" s="2" t="n">
        <v>45438.98715277778</v>
      </c>
      <c r="I24882" t="b">
        <v>0</v>
      </c>
      <c r="J24882" t="b">
        <v>0</v>
      </c>
      <c r="K24882" t="inlineStr">
        <is>
          <t>Canada</t>
        </is>
      </c>
      <c r="L24882" t="inlineStr"/>
      <c r="M24882" t="inlineStr"/>
      <c r="N24882" t="inlineStr"/>
      <c r="O24882" t="inlineStr">
        <is>
          <t>Koho Financial Inc</t>
        </is>
      </c>
      <c r="P24882" t="inlineStr">
        <is>
          <t>['sql']</t>
        </is>
      </c>
      <c r="Q24882" t="inlineStr">
        <is>
          <t>{'programming': ['sql']}</t>
        </is>
      </c>
    </row>
    <row r="24883">
      <c r="A24883" t="inlineStr">
        <is>
          <t>Data Engineer</t>
        </is>
      </c>
      <c r="B24883" t="inlineStr">
        <is>
          <t>Data Engineer</t>
        </is>
      </c>
      <c r="C24883" t="inlineStr">
        <is>
          <t>Hounslow, UK</t>
        </is>
      </c>
      <c r="D24883" t="inlineStr">
        <is>
          <t>via Whatjobs? Jobs In The United Kingdom</t>
        </is>
      </c>
      <c r="E24883" t="inlineStr">
        <is>
          <t>Full-time</t>
        </is>
      </c>
      <c r="F24883" t="b">
        <v>0</v>
      </c>
      <c r="G24883" t="inlineStr">
        <is>
          <t>United Kingdom</t>
        </is>
      </c>
      <c r="H24883" s="2" t="n">
        <v>45438.98361111111</v>
      </c>
      <c r="I24883" t="b">
        <v>1</v>
      </c>
      <c r="J24883" t="b">
        <v>0</v>
      </c>
      <c r="K24883" t="inlineStr">
        <is>
          <t>United Kingdom</t>
        </is>
      </c>
      <c r="L24883" t="inlineStr"/>
      <c r="M24883" t="inlineStr"/>
      <c r="N24883" t="inlineStr"/>
      <c r="O24883" t="inlineStr">
        <is>
          <t>Synchro</t>
        </is>
      </c>
      <c r="P24883" t="inlineStr">
        <is>
          <t>['sql', 'python', 'looker', 'qlik', 'power bi']</t>
        </is>
      </c>
      <c r="Q24883" t="inlineStr">
        <is>
          <t>{'analyst_tools': ['looker', 'qlik', 'power bi'], 'programming': ['sql', 'python']}</t>
        </is>
      </c>
    </row>
    <row r="24884">
      <c r="A24884" t="inlineStr">
        <is>
          <t>Data Engineer</t>
        </is>
      </c>
      <c r="B24884" t="inlineStr">
        <is>
          <t>Sr. Engineer II, Automation Data Systems (OSI PI)</t>
        </is>
      </c>
      <c r="C24884" t="inlineStr">
        <is>
          <t>Luterbach, Switzerland</t>
        </is>
      </c>
      <c r="D24884" t="inlineStr">
        <is>
          <t>via SmartRecruiters Job Search</t>
        </is>
      </c>
      <c r="E24884" t="inlineStr">
        <is>
          <t>Full-time</t>
        </is>
      </c>
      <c r="F24884" t="b">
        <v>0</v>
      </c>
      <c r="G24884" t="inlineStr">
        <is>
          <t>Switzerland</t>
        </is>
      </c>
      <c r="H24884" s="2" t="n">
        <v>45415.43961805556</v>
      </c>
      <c r="I24884" t="b">
        <v>0</v>
      </c>
      <c r="J24884" t="b">
        <v>0</v>
      </c>
      <c r="K24884" t="inlineStr">
        <is>
          <t>Switzerland</t>
        </is>
      </c>
      <c r="L24884" t="inlineStr"/>
      <c r="M24884" t="inlineStr"/>
      <c r="N24884" t="inlineStr"/>
      <c r="O24884" t="inlineStr">
        <is>
          <t>Biogen</t>
        </is>
      </c>
      <c r="P24884" t="inlineStr">
        <is>
          <t>['windows']</t>
        </is>
      </c>
      <c r="Q24884" t="inlineStr">
        <is>
          <t>{'os': ['windows']}</t>
        </is>
      </c>
    </row>
    <row r="24885">
      <c r="A24885" t="inlineStr">
        <is>
          <t>Data Engineer</t>
        </is>
      </c>
      <c r="B24885" t="inlineStr">
        <is>
          <t>Senior Informatica(Azure ADF) Data Engineer</t>
        </is>
      </c>
      <c r="C24885" t="inlineStr">
        <is>
          <t>Tamil Nadu, India</t>
        </is>
      </c>
      <c r="D24885" t="inlineStr">
        <is>
          <t>via Indeed</t>
        </is>
      </c>
      <c r="E24885" t="inlineStr">
        <is>
          <t>Full-time</t>
        </is>
      </c>
      <c r="F24885" t="b">
        <v>0</v>
      </c>
      <c r="G24885" t="inlineStr">
        <is>
          <t>India</t>
        </is>
      </c>
      <c r="H24885" s="2" t="n">
        <v>45443.42605324074</v>
      </c>
      <c r="I24885" t="b">
        <v>1</v>
      </c>
      <c r="J24885" t="b">
        <v>0</v>
      </c>
      <c r="K24885" t="inlineStr">
        <is>
          <t>India</t>
        </is>
      </c>
      <c r="L24885" t="inlineStr"/>
      <c r="M24885" t="inlineStr"/>
      <c r="N24885" t="inlineStr"/>
      <c r="O24885" t="inlineStr">
        <is>
          <t>Fulcrum Digital</t>
        </is>
      </c>
      <c r="P24885" t="inlineStr">
        <is>
          <t>['powershell', 'azure']</t>
        </is>
      </c>
      <c r="Q24885" t="inlineStr">
        <is>
          <t>{'cloud': ['azure'], 'programming': ['powershell']}</t>
        </is>
      </c>
    </row>
    <row r="24886">
      <c r="A24886" t="inlineStr">
        <is>
          <t>Data Scientist</t>
        </is>
      </c>
      <c r="B24886" t="inlineStr">
        <is>
          <t>Data Scientist (7750 USD/Mes) [Remote]</t>
        </is>
      </c>
      <c r="C24886" t="inlineStr">
        <is>
          <t>Anywhere</t>
        </is>
      </c>
      <c r="D24886" t="inlineStr">
        <is>
          <t>via LinkedIn El Salvador</t>
        </is>
      </c>
      <c r="E24886" t="inlineStr">
        <is>
          <t>Full-time</t>
        </is>
      </c>
      <c r="F24886" t="b">
        <v>1</v>
      </c>
      <c r="G24886" t="inlineStr">
        <is>
          <t>El Salvador</t>
        </is>
      </c>
      <c r="H24886" s="2" t="n">
        <v>45429.459375</v>
      </c>
      <c r="I24886" t="b">
        <v>0</v>
      </c>
      <c r="J24886" t="b">
        <v>0</v>
      </c>
      <c r="K24886" t="inlineStr">
        <is>
          <t>El Salvador</t>
        </is>
      </c>
      <c r="L24886" t="inlineStr"/>
      <c r="M24886" t="inlineStr"/>
      <c r="N24886" t="inlineStr"/>
      <c r="O24886" t="inlineStr">
        <is>
          <t>Listopro</t>
        </is>
      </c>
      <c r="P24886" t="inlineStr">
        <is>
          <t>['sql', 'python', 'pandas']</t>
        </is>
      </c>
      <c r="Q24886" t="inlineStr">
        <is>
          <t>{'libraries': ['pandas'], 'programming': ['sql', 'python']}</t>
        </is>
      </c>
    </row>
    <row r="24887">
      <c r="A24887" t="inlineStr">
        <is>
          <t>Senior Data Engineer</t>
        </is>
      </c>
      <c r="B24887" t="inlineStr">
        <is>
          <t>Senior Data Engineer</t>
        </is>
      </c>
      <c r="C24887" t="inlineStr">
        <is>
          <t>Toronto, ON, Canada</t>
        </is>
      </c>
      <c r="D24887" t="inlineStr">
        <is>
          <t>via Glassdoor</t>
        </is>
      </c>
      <c r="E24887" t="inlineStr">
        <is>
          <t>Full-time</t>
        </is>
      </c>
      <c r="F24887" t="b">
        <v>0</v>
      </c>
      <c r="G24887" t="inlineStr">
        <is>
          <t>Canada</t>
        </is>
      </c>
      <c r="H24887" s="2" t="n">
        <v>45438.98726851852</v>
      </c>
      <c r="I24887" t="b">
        <v>0</v>
      </c>
      <c r="J24887" t="b">
        <v>0</v>
      </c>
      <c r="K24887" t="inlineStr">
        <is>
          <t>Canada</t>
        </is>
      </c>
      <c r="L24887" t="inlineStr"/>
      <c r="M24887" t="inlineStr"/>
      <c r="N24887" t="inlineStr"/>
      <c r="O24887" t="inlineStr">
        <is>
          <t>Ritual</t>
        </is>
      </c>
      <c r="P24887" t="inlineStr">
        <is>
          <t>['python', 'sql', 'java', 'elasticsearch', 'snowflake', 'airflow', 'jupyter', 'looker', 'kubernetes']</t>
        </is>
      </c>
      <c r="Q24887" t="inlineStr">
        <is>
          <t>{'analyst_tools': ['looker'], 'cloud': ['snowflake'], 'databases': ['elasticsearch'], 'libraries': ['airflow', 'jupyter'], 'other': ['kubernetes'], 'programming': ['python', 'sql', 'java']}</t>
        </is>
      </c>
    </row>
    <row r="24888">
      <c r="A24888" t="inlineStr">
        <is>
          <t>Data Analyst</t>
        </is>
      </c>
      <c r="B24888" t="inlineStr">
        <is>
          <t>Alternance data analyst produit h/f</t>
        </is>
      </c>
      <c r="C24888" t="inlineStr">
        <is>
          <t>Villeneuve-sur-Lot, France</t>
        </is>
      </c>
      <c r="D24888" t="inlineStr">
        <is>
          <t>via LinkedIn</t>
        </is>
      </c>
      <c r="E24888" t="inlineStr">
        <is>
          <t>Full-time</t>
        </is>
      </c>
      <c r="F24888" t="b">
        <v>0</v>
      </c>
      <c r="G24888" t="inlineStr">
        <is>
          <t>France</t>
        </is>
      </c>
      <c r="H24888" s="2" t="n">
        <v>45413.43961805556</v>
      </c>
      <c r="I24888" t="b">
        <v>0</v>
      </c>
      <c r="J24888" t="b">
        <v>0</v>
      </c>
      <c r="K24888" t="inlineStr">
        <is>
          <t>France</t>
        </is>
      </c>
      <c r="L24888" t="inlineStr"/>
      <c r="M24888" t="inlineStr"/>
      <c r="N24888" t="inlineStr"/>
      <c r="O24888" t="inlineStr">
        <is>
          <t>Nickel</t>
        </is>
      </c>
      <c r="P24888" t="inlineStr">
        <is>
          <t>['sql', 'python']</t>
        </is>
      </c>
      <c r="Q24888" t="inlineStr">
        <is>
          <t>{'programming': ['sql', 'python']}</t>
        </is>
      </c>
    </row>
    <row r="24889">
      <c r="A24889" t="inlineStr">
        <is>
          <t>Data Engineer</t>
        </is>
      </c>
      <c r="B24889" t="inlineStr">
        <is>
          <t>Data Engineer</t>
        </is>
      </c>
      <c r="C24889" t="inlineStr">
        <is>
          <t>Anywhere</t>
        </is>
      </c>
      <c r="D24889" t="inlineStr">
        <is>
          <t>via JobTeaser</t>
        </is>
      </c>
      <c r="E24889" t="inlineStr">
        <is>
          <t>Full-time</t>
        </is>
      </c>
      <c r="F24889" t="b">
        <v>1</v>
      </c>
      <c r="G24889" t="inlineStr">
        <is>
          <t>Sweden</t>
        </is>
      </c>
      <c r="H24889" s="2" t="n">
        <v>45417.43017361111</v>
      </c>
      <c r="I24889" t="b">
        <v>1</v>
      </c>
      <c r="J24889" t="b">
        <v>0</v>
      </c>
      <c r="K24889" t="inlineStr">
        <is>
          <t>Sweden</t>
        </is>
      </c>
      <c r="L24889" t="inlineStr"/>
      <c r="M24889" t="inlineStr"/>
      <c r="N24889" t="inlineStr"/>
      <c r="O24889" t="inlineStr">
        <is>
          <t>Ikano Bank AB Sweden</t>
        </is>
      </c>
      <c r="P24889" t="inlineStr">
        <is>
          <t>['python', 'aws', 'redshift', 'oracle', 'spark', 'airflow']</t>
        </is>
      </c>
      <c r="Q24889" t="inlineStr">
        <is>
          <t>{'cloud': ['aws', 'redshift', 'oracle'], 'libraries': ['spark', 'airflow'], 'programming': ['python']}</t>
        </is>
      </c>
    </row>
    <row r="24890">
      <c r="A24890" t="inlineStr">
        <is>
          <t>Senior Data Engineer</t>
        </is>
      </c>
      <c r="B24890" t="inlineStr">
        <is>
          <t>Senior Data Engineer</t>
        </is>
      </c>
      <c r="C24890" t="inlineStr">
        <is>
          <t>Anywhere</t>
        </is>
      </c>
      <c r="D24890" t="inlineStr">
        <is>
          <t>via LinkedIn</t>
        </is>
      </c>
      <c r="E24890" t="inlineStr">
        <is>
          <t>Full-time</t>
        </is>
      </c>
      <c r="F24890" t="b">
        <v>1</v>
      </c>
      <c r="G24890" t="inlineStr">
        <is>
          <t>Poland</t>
        </is>
      </c>
      <c r="H24890" s="2" t="n">
        <v>45428.42319444445</v>
      </c>
      <c r="I24890" t="b">
        <v>0</v>
      </c>
      <c r="J24890" t="b">
        <v>0</v>
      </c>
      <c r="K24890" t="inlineStr">
        <is>
          <t>Poland</t>
        </is>
      </c>
      <c r="L24890" t="inlineStr"/>
      <c r="M24890" t="inlineStr"/>
      <c r="N24890" t="inlineStr"/>
      <c r="O24890" t="inlineStr">
        <is>
          <t>Oxagile</t>
        </is>
      </c>
      <c r="P24890" t="inlineStr">
        <is>
          <t>['sql', 'mysql', 'snowflake', 'aws', 'gcp', 'hadoop', 'spark', 'kafka', 'airflow']</t>
        </is>
      </c>
      <c r="Q24890" t="inlineStr">
        <is>
          <t>{'cloud': ['snowflake', 'aws', 'gcp'], 'databases': ['mysql'], 'libraries': ['hadoop', 'spark', 'kafka', 'airflow'], 'programming': ['sql']}</t>
        </is>
      </c>
    </row>
    <row r="24891">
      <c r="A24891" t="inlineStr">
        <is>
          <t>Data Scientist</t>
        </is>
      </c>
      <c r="B24891" t="inlineStr">
        <is>
          <t>Data Scientist</t>
        </is>
      </c>
      <c r="C24891" t="inlineStr">
        <is>
          <t>Bengaluru, Karnataka, India</t>
        </is>
      </c>
      <c r="D24891" t="inlineStr">
        <is>
          <t>via SimplyHired</t>
        </is>
      </c>
      <c r="E24891" t="inlineStr">
        <is>
          <t>Full-time</t>
        </is>
      </c>
      <c r="F24891" t="b">
        <v>0</v>
      </c>
      <c r="G24891" t="inlineStr">
        <is>
          <t>India</t>
        </is>
      </c>
      <c r="H24891" s="2" t="n">
        <v>45440.44167824074</v>
      </c>
      <c r="I24891" t="b">
        <v>0</v>
      </c>
      <c r="J24891" t="b">
        <v>0</v>
      </c>
      <c r="K24891" t="inlineStr">
        <is>
          <t>India</t>
        </is>
      </c>
      <c r="L24891" t="inlineStr"/>
      <c r="M24891" t="inlineStr"/>
      <c r="N24891" t="inlineStr"/>
      <c r="O24891" t="inlineStr">
        <is>
          <t>UsefulBI Corporation</t>
        </is>
      </c>
      <c r="P24891" t="inlineStr">
        <is>
          <t>['python', 'r', 'scala', 'aws', 'tensorflow', 'pytorch']</t>
        </is>
      </c>
      <c r="Q24891" t="inlineStr">
        <is>
          <t>{'cloud': ['aws'], 'libraries': ['tensorflow', 'pytorch'], 'programming': ['python', 'r', 'scala']}</t>
        </is>
      </c>
    </row>
    <row r="24892">
      <c r="A24892" t="inlineStr">
        <is>
          <t>Data Engineer</t>
        </is>
      </c>
      <c r="B24892" t="inlineStr">
        <is>
          <t>Field CCTV / Data Engineer</t>
        </is>
      </c>
      <c r="C24892" t="inlineStr">
        <is>
          <t>Oxford, UK</t>
        </is>
      </c>
      <c r="D24892" t="inlineStr">
        <is>
          <t>via SimplyHired</t>
        </is>
      </c>
      <c r="E24892" t="inlineStr">
        <is>
          <t>Full-time</t>
        </is>
      </c>
      <c r="F24892" t="b">
        <v>0</v>
      </c>
      <c r="G24892" t="inlineStr">
        <is>
          <t>United Kingdom</t>
        </is>
      </c>
      <c r="H24892" s="2" t="n">
        <v>45425.43146990741</v>
      </c>
      <c r="I24892" t="b">
        <v>1</v>
      </c>
      <c r="J24892" t="b">
        <v>0</v>
      </c>
      <c r="K24892" t="inlineStr">
        <is>
          <t>United Kingdom</t>
        </is>
      </c>
      <c r="L24892" t="inlineStr"/>
      <c r="M24892" t="inlineStr"/>
      <c r="N24892" t="inlineStr"/>
      <c r="O24892" t="inlineStr">
        <is>
          <t>Exchange People</t>
        </is>
      </c>
      <c r="P24892" t="inlineStr"/>
      <c r="Q24892" t="inlineStr"/>
    </row>
    <row r="24893">
      <c r="A24893" t="inlineStr">
        <is>
          <t>Data Engineer</t>
        </is>
      </c>
      <c r="B24893" t="inlineStr">
        <is>
          <t>Data Engineer (3733 USD/Mes)</t>
        </is>
      </c>
      <c r="C24893" t="inlineStr">
        <is>
          <t>Anywhere</t>
        </is>
      </c>
      <c r="D24893" t="inlineStr">
        <is>
          <t>via LinkedIn El Salvador</t>
        </is>
      </c>
      <c r="E24893" t="inlineStr">
        <is>
          <t>Full-time</t>
        </is>
      </c>
      <c r="F24893" t="b">
        <v>1</v>
      </c>
      <c r="G24893" t="inlineStr">
        <is>
          <t>El Salvador</t>
        </is>
      </c>
      <c r="H24893" s="2" t="n">
        <v>45430.45398148148</v>
      </c>
      <c r="I24893" t="b">
        <v>1</v>
      </c>
      <c r="J24893" t="b">
        <v>0</v>
      </c>
      <c r="K24893" t="inlineStr">
        <is>
          <t>El Salvador</t>
        </is>
      </c>
      <c r="L24893" t="inlineStr"/>
      <c r="M24893" t="inlineStr"/>
      <c r="N24893" t="inlineStr"/>
      <c r="O24893" t="inlineStr">
        <is>
          <t>Listopro</t>
        </is>
      </c>
      <c r="P24893" t="inlineStr">
        <is>
          <t>['python', 'sql', 'airflow', 'flow']</t>
        </is>
      </c>
      <c r="Q24893" t="inlineStr">
        <is>
          <t>{'libraries': ['airflow'], 'other': ['flow'], 'programming': ['python', 'sql']}</t>
        </is>
      </c>
    </row>
    <row r="24894">
      <c r="A24894" t="inlineStr">
        <is>
          <t>Data Engineer</t>
        </is>
      </c>
      <c r="B24894" t="inlineStr">
        <is>
          <t>Chief Engineer in Data Platform Tribe</t>
        </is>
      </c>
      <c r="C24894" t="inlineStr">
        <is>
          <t>Vilnius, Vilnius City Municipality, Lithuania</t>
        </is>
      </c>
      <c r="D24894" t="inlineStr">
        <is>
          <t>via LinkedIn</t>
        </is>
      </c>
      <c r="E24894" t="inlineStr">
        <is>
          <t>Full-time</t>
        </is>
      </c>
      <c r="F24894" t="b">
        <v>0</v>
      </c>
      <c r="G24894" t="inlineStr">
        <is>
          <t>Lithuania</t>
        </is>
      </c>
      <c r="H24894" s="2" t="n">
        <v>45443.43483796297</v>
      </c>
      <c r="I24894" t="b">
        <v>1</v>
      </c>
      <c r="J24894" t="b">
        <v>0</v>
      </c>
      <c r="K24894" t="inlineStr">
        <is>
          <t>Lithuania</t>
        </is>
      </c>
      <c r="L24894" t="inlineStr"/>
      <c r="M24894" t="inlineStr"/>
      <c r="N24894" t="inlineStr"/>
      <c r="O24894" t="inlineStr">
        <is>
          <t>CVMarket.lt</t>
        </is>
      </c>
      <c r="P24894" t="inlineStr">
        <is>
          <t>['aws', 'gcp', 'hadoop', 'linux', 'chef', 'ansible']</t>
        </is>
      </c>
      <c r="Q24894" t="inlineStr">
        <is>
          <t>{'cloud': ['aws', 'gcp'], 'libraries': ['hadoop'], 'os': ['linux'], 'other': ['chef', 'ansible']}</t>
        </is>
      </c>
    </row>
    <row r="24895">
      <c r="A24895" t="inlineStr">
        <is>
          <t>Data Engineer</t>
        </is>
      </c>
      <c r="B24895" t="inlineStr">
        <is>
          <t>Data Engineer, Data Technology and Products</t>
        </is>
      </c>
      <c r="C24895" t="inlineStr">
        <is>
          <t>Munich, Germany</t>
        </is>
      </c>
      <c r="D24895" t="inlineStr">
        <is>
          <t>via BeBee</t>
        </is>
      </c>
      <c r="E24895" t="inlineStr">
        <is>
          <t>Full-time</t>
        </is>
      </c>
      <c r="F24895" t="b">
        <v>0</v>
      </c>
      <c r="G24895" t="inlineStr">
        <is>
          <t>Germany</t>
        </is>
      </c>
      <c r="H24895" s="2" t="n">
        <v>45423.43065972222</v>
      </c>
      <c r="I24895" t="b">
        <v>0</v>
      </c>
      <c r="J24895" t="b">
        <v>0</v>
      </c>
      <c r="K24895" t="inlineStr">
        <is>
          <t>Germany</t>
        </is>
      </c>
      <c r="L24895" t="inlineStr"/>
      <c r="M24895" t="inlineStr"/>
      <c r="N24895" t="inlineStr"/>
      <c r="O24895" t="inlineStr">
        <is>
          <t>Amazon EU SARL (Germany Branch) - D70</t>
        </is>
      </c>
      <c r="P24895" t="inlineStr">
        <is>
          <t>['sql', 'scala', 'python', 'aws', 'hadoop', 'spark', 'tableau', 'flow']</t>
        </is>
      </c>
      <c r="Q24895" t="inlineStr">
        <is>
          <t>{'analyst_tools': ['tableau'], 'cloud': ['aws'], 'libraries': ['hadoop', 'spark'], 'other': ['flow'], 'programming': ['sql', 'scala', 'python']}</t>
        </is>
      </c>
    </row>
    <row r="24896">
      <c r="A24896" t="inlineStr">
        <is>
          <t>Data Analyst</t>
        </is>
      </c>
      <c r="B24896" t="inlineStr">
        <is>
          <t>Interim Senior Data Analyst</t>
        </is>
      </c>
      <c r="C24896" t="inlineStr">
        <is>
          <t>United Kingdom</t>
        </is>
      </c>
      <c r="D24896" t="inlineStr">
        <is>
          <t>via LinkedIn</t>
        </is>
      </c>
      <c r="E24896" t="inlineStr">
        <is>
          <t>Full-time and Part-time</t>
        </is>
      </c>
      <c r="F24896" t="b">
        <v>0</v>
      </c>
      <c r="G24896" t="inlineStr">
        <is>
          <t>United Kingdom</t>
        </is>
      </c>
      <c r="H24896" s="2" t="n">
        <v>45413.43090277778</v>
      </c>
      <c r="I24896" t="b">
        <v>1</v>
      </c>
      <c r="J24896" t="b">
        <v>0</v>
      </c>
      <c r="K24896" t="inlineStr">
        <is>
          <t>United Kingdom</t>
        </is>
      </c>
      <c r="L24896" t="inlineStr"/>
      <c r="M24896" t="inlineStr"/>
      <c r="N24896" t="inlineStr"/>
      <c r="O24896" t="inlineStr">
        <is>
          <t>ClickJobs.io</t>
        </is>
      </c>
      <c r="P24896" t="inlineStr">
        <is>
          <t>['sql']</t>
        </is>
      </c>
      <c r="Q24896" t="inlineStr">
        <is>
          <t>{'programming': ['sql']}</t>
        </is>
      </c>
    </row>
    <row r="24897">
      <c r="A24897" t="inlineStr">
        <is>
          <t>Data Engineer</t>
        </is>
      </c>
      <c r="B24897" t="inlineStr">
        <is>
          <t>Data Engineer</t>
        </is>
      </c>
      <c r="C24897" t="inlineStr">
        <is>
          <t>Camperdown, South Africa</t>
        </is>
      </c>
      <c r="D24897" t="inlineStr">
        <is>
          <t>via Pnet</t>
        </is>
      </c>
      <c r="E24897" t="inlineStr">
        <is>
          <t>Full-time</t>
        </is>
      </c>
      <c r="F24897" t="b">
        <v>0</v>
      </c>
      <c r="G24897" t="inlineStr">
        <is>
          <t>South Africa</t>
        </is>
      </c>
      <c r="H24897" s="2" t="n">
        <v>45415.436875</v>
      </c>
      <c r="I24897" t="b">
        <v>0</v>
      </c>
      <c r="J24897" t="b">
        <v>0</v>
      </c>
      <c r="K24897" t="inlineStr">
        <is>
          <t>South Africa</t>
        </is>
      </c>
      <c r="L24897" t="inlineStr"/>
      <c r="M24897" t="inlineStr"/>
      <c r="N24897" t="inlineStr"/>
      <c r="O24897" t="inlineStr">
        <is>
          <t>New World Personnel Consultants</t>
        </is>
      </c>
      <c r="P24897" t="inlineStr">
        <is>
          <t>['sql']</t>
        </is>
      </c>
      <c r="Q24897" t="inlineStr">
        <is>
          <t>{'programming': ['sql']}</t>
        </is>
      </c>
    </row>
    <row r="24898">
      <c r="A24898" t="inlineStr">
        <is>
          <t>Data Engineer</t>
        </is>
      </c>
      <c r="B24898" t="inlineStr">
        <is>
          <t>Data Engineer</t>
        </is>
      </c>
      <c r="C24898" t="inlineStr">
        <is>
          <t>United States</t>
        </is>
      </c>
      <c r="D24898" t="inlineStr">
        <is>
          <t>via LinkedIn</t>
        </is>
      </c>
      <c r="E24898" t="inlineStr">
        <is>
          <t>Full-time</t>
        </is>
      </c>
      <c r="F24898" t="b">
        <v>0</v>
      </c>
      <c r="G24898" t="inlineStr">
        <is>
          <t>Illinois, United States</t>
        </is>
      </c>
      <c r="H24898" s="2" t="n">
        <v>45434.42454861111</v>
      </c>
      <c r="I24898" t="b">
        <v>0</v>
      </c>
      <c r="J24898" t="b">
        <v>0</v>
      </c>
      <c r="K24898" t="inlineStr">
        <is>
          <t>United States</t>
        </is>
      </c>
      <c r="L24898" t="inlineStr"/>
      <c r="M24898" t="inlineStr"/>
      <c r="N24898" t="inlineStr"/>
      <c r="O24898" t="inlineStr">
        <is>
          <t>GTI Energy</t>
        </is>
      </c>
      <c r="P24898" t="inlineStr">
        <is>
          <t>['sql', 'c', 'sql server', 'azure']</t>
        </is>
      </c>
      <c r="Q24898" t="inlineStr">
        <is>
          <t>{'cloud': ['azure'], 'databases': ['sql server'], 'programming': ['sql', 'c']}</t>
        </is>
      </c>
    </row>
    <row r="24899">
      <c r="A24899" t="inlineStr">
        <is>
          <t>Data Engineer</t>
        </is>
      </c>
      <c r="B24899" t="inlineStr">
        <is>
          <t>GCP Data Engineer</t>
        </is>
      </c>
      <c r="C24899" t="inlineStr">
        <is>
          <t>Irving, TX</t>
        </is>
      </c>
      <c r="D24899" t="inlineStr">
        <is>
          <t>via LinkedIn</t>
        </is>
      </c>
      <c r="E24899" t="inlineStr">
        <is>
          <t>Contractor</t>
        </is>
      </c>
      <c r="F24899" t="b">
        <v>0</v>
      </c>
      <c r="G24899" t="inlineStr">
        <is>
          <t>Texas, United States</t>
        </is>
      </c>
      <c r="H24899" s="2" t="n">
        <v>45430.42148148148</v>
      </c>
      <c r="I24899" t="b">
        <v>0</v>
      </c>
      <c r="J24899" t="b">
        <v>0</v>
      </c>
      <c r="K24899" t="inlineStr">
        <is>
          <t>United States</t>
        </is>
      </c>
      <c r="L24899" t="inlineStr"/>
      <c r="M24899" t="inlineStr"/>
      <c r="N24899" t="inlineStr"/>
      <c r="O24899" t="inlineStr">
        <is>
          <t>Resource Logistics Inc.</t>
        </is>
      </c>
      <c r="P24899" t="inlineStr">
        <is>
          <t>['sql', 'python', 'scala', 'nosql', 'mongodb', 'mongodb', 'db2', 'sql server', 'cassandra', 'gcp', 'oracle', 'kafka', 'hadoop', 'spark', 'pandas', 'numpy', 'matplotlib']</t>
        </is>
      </c>
      <c r="Q24899" t="inlineStr">
        <is>
          <t>{'cloud': ['gcp', 'oracle'], 'databases': ['mongodb', 'db2', 'sql server', 'cassandra'], 'libraries': ['kafka', 'hadoop', 'spark', 'pandas', 'numpy', 'matplotlib'], 'programming': ['sql', 'python', 'scala', 'nosql', 'mongodb']}</t>
        </is>
      </c>
    </row>
    <row r="24900">
      <c r="A24900" t="inlineStr">
        <is>
          <t>Data Scientist</t>
        </is>
      </c>
      <c r="B24900" t="inlineStr">
        <is>
          <t>Maliyyə hesabatlığı və təhlil şöbəsi üzrə data scientist...</t>
        </is>
      </c>
      <c r="C24900" t="inlineStr">
        <is>
          <t>Baku, Azerbaijan</t>
        </is>
      </c>
      <c r="D24900" t="inlineStr">
        <is>
          <t>via LinkedIn</t>
        </is>
      </c>
      <c r="E24900" t="inlineStr"/>
      <c r="F24900" t="b">
        <v>0</v>
      </c>
      <c r="G24900" t="inlineStr">
        <is>
          <t>Azerbaijan</t>
        </is>
      </c>
      <c r="H24900" s="2" t="n">
        <v>45441.45472222222</v>
      </c>
      <c r="I24900" t="b">
        <v>0</v>
      </c>
      <c r="J24900" t="b">
        <v>0</v>
      </c>
      <c r="K24900" t="inlineStr">
        <is>
          <t>Azerbaijan</t>
        </is>
      </c>
      <c r="L24900" t="inlineStr"/>
      <c r="M24900" t="inlineStr"/>
      <c r="N24900" t="inlineStr"/>
      <c r="O24900" t="inlineStr">
        <is>
          <t>ABB</t>
        </is>
      </c>
      <c r="P24900" t="inlineStr">
        <is>
          <t>['python']</t>
        </is>
      </c>
      <c r="Q24900" t="inlineStr">
        <is>
          <t>{'programming': ['python']}</t>
        </is>
      </c>
    </row>
    <row r="24901">
      <c r="A24901" t="inlineStr">
        <is>
          <t>Software Engineer</t>
        </is>
      </c>
      <c r="B24901" t="inlineStr">
        <is>
          <t>Sr. Solutions Engineer</t>
        </is>
      </c>
      <c r="C24901" t="inlineStr">
        <is>
          <t>Sydney NSW, Australia</t>
        </is>
      </c>
      <c r="D24901" t="inlineStr">
        <is>
          <t>via Built In</t>
        </is>
      </c>
      <c r="E24901" t="inlineStr">
        <is>
          <t>Full-time</t>
        </is>
      </c>
      <c r="F24901" t="b">
        <v>0</v>
      </c>
      <c r="G24901" t="inlineStr">
        <is>
          <t>Australia</t>
        </is>
      </c>
      <c r="H24901" s="2" t="n">
        <v>45419.42878472222</v>
      </c>
      <c r="I24901" t="b">
        <v>1</v>
      </c>
      <c r="J24901" t="b">
        <v>0</v>
      </c>
      <c r="K24901" t="inlineStr">
        <is>
          <t>Australia</t>
        </is>
      </c>
      <c r="L24901" t="inlineStr"/>
      <c r="M24901" t="inlineStr"/>
      <c r="N24901" t="inlineStr"/>
      <c r="O24901" t="inlineStr">
        <is>
          <t>Databricks</t>
        </is>
      </c>
      <c r="P24901" t="inlineStr">
        <is>
          <t>['python', 'scala', 'java', 'r', 'cassandra', 'databricks', 'aws', 'azure', 'gcp', 'hadoop', 'excel', 'unify']</t>
        </is>
      </c>
      <c r="Q24901" t="inlineStr">
        <is>
          <t>{'analyst_tools': ['excel'], 'cloud': ['databricks', 'aws', 'azure', 'gcp'], 'databases': ['cassandra'], 'libraries': ['hadoop'], 'programming': ['python', 'scala', 'java', 'r'], 'sync': ['unify']}</t>
        </is>
      </c>
    </row>
    <row r="24902">
      <c r="A24902" t="inlineStr">
        <is>
          <t>Data Engineer</t>
        </is>
      </c>
      <c r="B24902" t="inlineStr">
        <is>
          <t>Data engineer - Contract to Hire</t>
        </is>
      </c>
      <c r="C24902" t="inlineStr">
        <is>
          <t>Anywhere</t>
        </is>
      </c>
      <c r="D24902" t="inlineStr">
        <is>
          <t>via Upwork</t>
        </is>
      </c>
      <c r="E24902" t="inlineStr">
        <is>
          <t>Contractor and Temp work</t>
        </is>
      </c>
      <c r="F24902" t="b">
        <v>1</v>
      </c>
      <c r="G24902" t="inlineStr">
        <is>
          <t>Sudan</t>
        </is>
      </c>
      <c r="H24902" s="2" t="n">
        <v>45420.45309027778</v>
      </c>
      <c r="I24902" t="b">
        <v>1</v>
      </c>
      <c r="J24902" t="b">
        <v>0</v>
      </c>
      <c r="K24902" t="inlineStr">
        <is>
          <t>Sudan</t>
        </is>
      </c>
      <c r="L24902" t="inlineStr">
        <is>
          <t>hour</t>
        </is>
      </c>
      <c r="M24902" t="inlineStr"/>
      <c r="N24902" t="n">
        <v>32.5</v>
      </c>
      <c r="O24902" t="inlineStr">
        <is>
          <t>Upwork</t>
        </is>
      </c>
      <c r="P24902" t="inlineStr">
        <is>
          <t>['flow']</t>
        </is>
      </c>
      <c r="Q24902" t="inlineStr">
        <is>
          <t>{'other': ['flow']}</t>
        </is>
      </c>
    </row>
    <row r="24903">
      <c r="A24903" t="inlineStr">
        <is>
          <t>Data Scientist</t>
        </is>
      </c>
      <c r="B24903" t="inlineStr">
        <is>
          <t>Lead Data Scientist</t>
        </is>
      </c>
      <c r="C24903" t="inlineStr">
        <is>
          <t>Rajasthan, India</t>
        </is>
      </c>
      <c r="D24903" t="inlineStr">
        <is>
          <t>via Indeed</t>
        </is>
      </c>
      <c r="E24903" t="inlineStr">
        <is>
          <t>Full-time</t>
        </is>
      </c>
      <c r="F24903" t="b">
        <v>0</v>
      </c>
      <c r="G24903" t="inlineStr">
        <is>
          <t>India</t>
        </is>
      </c>
      <c r="H24903" s="2" t="n">
        <v>45443.42577546297</v>
      </c>
      <c r="I24903" t="b">
        <v>0</v>
      </c>
      <c r="J24903" t="b">
        <v>0</v>
      </c>
      <c r="K24903" t="inlineStr">
        <is>
          <t>India</t>
        </is>
      </c>
      <c r="L24903" t="inlineStr"/>
      <c r="M24903" t="inlineStr"/>
      <c r="N24903" t="inlineStr"/>
      <c r="O24903" t="inlineStr">
        <is>
          <t>FiftyFive Technologies</t>
        </is>
      </c>
      <c r="P24903" t="inlineStr">
        <is>
          <t>['python', 'c++', 'gcp', 'tensorflow', 'pytorch']</t>
        </is>
      </c>
      <c r="Q24903" t="inlineStr">
        <is>
          <t>{'cloud': ['gcp'], 'libraries': ['tensorflow', 'pytorch'], 'programming': ['python', 'c++']}</t>
        </is>
      </c>
    </row>
    <row r="24904">
      <c r="A24904" t="inlineStr">
        <is>
          <t>Senior Data Analyst</t>
        </is>
      </c>
      <c r="B24904" t="inlineStr">
        <is>
          <t>Senior Data Center Advisor</t>
        </is>
      </c>
      <c r="C24904" t="inlineStr">
        <is>
          <t>Luxembourg</t>
        </is>
      </c>
      <c r="D24904" t="inlineStr">
        <is>
          <t>via Emplois Trabajo.org</t>
        </is>
      </c>
      <c r="E24904" t="inlineStr">
        <is>
          <t>Full-time</t>
        </is>
      </c>
      <c r="F24904" t="b">
        <v>0</v>
      </c>
      <c r="G24904" t="inlineStr">
        <is>
          <t>Luxembourg</t>
        </is>
      </c>
      <c r="H24904" s="2" t="n">
        <v>45413.45452546296</v>
      </c>
      <c r="I24904" t="b">
        <v>1</v>
      </c>
      <c r="J24904" t="b">
        <v>0</v>
      </c>
      <c r="K24904" t="inlineStr">
        <is>
          <t>Luxembourg</t>
        </is>
      </c>
      <c r="L24904" t="inlineStr"/>
      <c r="M24904" t="inlineStr"/>
      <c r="N24904" t="inlineStr"/>
      <c r="O24904" t="inlineStr">
        <is>
          <t>CROWDCONSULTANTS 360 GmbH</t>
        </is>
      </c>
      <c r="P24904" t="inlineStr">
        <is>
          <t>['flow']</t>
        </is>
      </c>
      <c r="Q24904" t="inlineStr">
        <is>
          <t>{'other': ['flow']}</t>
        </is>
      </c>
    </row>
    <row r="24905">
      <c r="A24905" t="inlineStr">
        <is>
          <t>Data Analyst</t>
        </is>
      </c>
      <c r="B24905" t="inlineStr">
        <is>
          <t>Data Analyst</t>
        </is>
      </c>
      <c r="C24905" t="inlineStr">
        <is>
          <t>Seoul, South Korea</t>
        </is>
      </c>
      <c r="D24905" t="inlineStr">
        <is>
          <t>via LinkedIn</t>
        </is>
      </c>
      <c r="E24905" t="inlineStr">
        <is>
          <t>Full-time</t>
        </is>
      </c>
      <c r="F24905" t="b">
        <v>0</v>
      </c>
      <c r="G24905" t="inlineStr">
        <is>
          <t>South Korea</t>
        </is>
      </c>
      <c r="H24905" s="2" t="n">
        <v>45426.46171296296</v>
      </c>
      <c r="I24905" t="b">
        <v>1</v>
      </c>
      <c r="J24905" t="b">
        <v>0</v>
      </c>
      <c r="K24905" t="inlineStr">
        <is>
          <t>South Korea</t>
        </is>
      </c>
      <c r="L24905" t="inlineStr"/>
      <c r="M24905" t="inlineStr"/>
      <c r="N24905" t="inlineStr"/>
      <c r="O24905" t="inlineStr">
        <is>
          <t>CLO Virtual Fashion Inc.</t>
        </is>
      </c>
      <c r="P24905" t="inlineStr">
        <is>
          <t>['sql', 'tableau']</t>
        </is>
      </c>
      <c r="Q24905" t="inlineStr">
        <is>
          <t>{'analyst_tools': ['tableau'], 'programming': ['sql']}</t>
        </is>
      </c>
    </row>
    <row r="24906">
      <c r="A24906" t="inlineStr">
        <is>
          <t>Data Scientist</t>
        </is>
      </c>
      <c r="B24906" t="inlineStr">
        <is>
          <t>Data Scientist III, Medical</t>
        </is>
      </c>
      <c r="C24906" t="inlineStr">
        <is>
          <t>Telangana, India</t>
        </is>
      </c>
      <c r="D24906" t="inlineStr">
        <is>
          <t>via Indeed</t>
        </is>
      </c>
      <c r="E24906" t="inlineStr">
        <is>
          <t>Full-time</t>
        </is>
      </c>
      <c r="F24906" t="b">
        <v>0</v>
      </c>
      <c r="G24906" t="inlineStr">
        <is>
          <t>India</t>
        </is>
      </c>
      <c r="H24906" s="2" t="n">
        <v>45433.44085648148</v>
      </c>
      <c r="I24906" t="b">
        <v>0</v>
      </c>
      <c r="J24906" t="b">
        <v>0</v>
      </c>
      <c r="K24906" t="inlineStr">
        <is>
          <t>India</t>
        </is>
      </c>
      <c r="L24906" t="inlineStr"/>
      <c r="M24906" t="inlineStr"/>
      <c r="N24906" t="inlineStr"/>
      <c r="O24906" t="inlineStr">
        <is>
          <t>Bristol-Myers Squibb</t>
        </is>
      </c>
      <c r="P24906" t="inlineStr">
        <is>
          <t>['python', 'java', 'nltk', 'pytorch', 'tensorflow', 'fastapi', 'flask', 'excel']</t>
        </is>
      </c>
      <c r="Q24906" t="inlineStr">
        <is>
          <t>{'analyst_tools': ['excel'], 'libraries': ['nltk', 'pytorch', 'tensorflow'], 'programming': ['python', 'java'], 'webframeworks': ['fastapi', 'flask']}</t>
        </is>
      </c>
    </row>
    <row r="24907">
      <c r="A24907" t="inlineStr">
        <is>
          <t>Data Engineer</t>
        </is>
      </c>
      <c r="B24907" t="inlineStr">
        <is>
          <t>Social Media Analyst</t>
        </is>
      </c>
      <c r="C24907" t="inlineStr">
        <is>
          <t>Egypt</t>
        </is>
      </c>
      <c r="D24907" t="inlineStr">
        <is>
          <t>via LinkedIn</t>
        </is>
      </c>
      <c r="E24907" t="inlineStr">
        <is>
          <t>Full-time</t>
        </is>
      </c>
      <c r="F24907" t="b">
        <v>0</v>
      </c>
      <c r="G24907" t="inlineStr">
        <is>
          <t>Egypt</t>
        </is>
      </c>
      <c r="H24907" s="2" t="n">
        <v>45431.42989583333</v>
      </c>
      <c r="I24907" t="b">
        <v>0</v>
      </c>
      <c r="J24907" t="b">
        <v>0</v>
      </c>
      <c r="K24907" t="inlineStr">
        <is>
          <t>Egypt</t>
        </is>
      </c>
      <c r="L24907" t="inlineStr"/>
      <c r="M24907" t="inlineStr"/>
      <c r="N24907" t="inlineStr"/>
      <c r="O24907" t="inlineStr">
        <is>
          <t>ترند | TREND</t>
        </is>
      </c>
      <c r="P24907" t="inlineStr"/>
      <c r="Q24907" t="inlineStr"/>
    </row>
    <row r="24908">
      <c r="A24908" t="inlineStr">
        <is>
          <t>Data Scientist</t>
        </is>
      </c>
      <c r="B24908" t="inlineStr">
        <is>
          <t>Data Scientist</t>
        </is>
      </c>
      <c r="C24908" t="inlineStr">
        <is>
          <t>Gurugram, Haryana, India</t>
        </is>
      </c>
      <c r="D24908" t="inlineStr">
        <is>
          <t>via LinkedIn</t>
        </is>
      </c>
      <c r="E24908" t="inlineStr">
        <is>
          <t>Full-time</t>
        </is>
      </c>
      <c r="F24908" t="b">
        <v>0</v>
      </c>
      <c r="G24908" t="inlineStr">
        <is>
          <t>India</t>
        </is>
      </c>
      <c r="H24908" s="2" t="n">
        <v>45435.42810185185</v>
      </c>
      <c r="I24908" t="b">
        <v>0</v>
      </c>
      <c r="J24908" t="b">
        <v>0</v>
      </c>
      <c r="K24908" t="inlineStr">
        <is>
          <t>India</t>
        </is>
      </c>
      <c r="L24908" t="inlineStr"/>
      <c r="M24908" t="inlineStr"/>
      <c r="N24908" t="inlineStr"/>
      <c r="O24908" t="inlineStr">
        <is>
          <t>adidas</t>
        </is>
      </c>
      <c r="P24908" t="inlineStr">
        <is>
          <t>['python', 'r', 'sql', 'pandas', 'scikit-learn', 'pyspark', 'plotly', 'tensorflow', 'pytorch', 'tidyverse', 'spark', 'git', 'jenkins']</t>
        </is>
      </c>
      <c r="Q24908" t="inlineStr">
        <is>
          <t>{'libraries': ['pandas', 'scikit-learn', 'pyspark', 'plotly', 'tensorflow', 'pytorch', 'tidyverse', 'spark'], 'other': ['git', 'jenkins'], 'programming': ['python', 'r', 'sql']}</t>
        </is>
      </c>
    </row>
    <row r="24909">
      <c r="A24909" t="inlineStr">
        <is>
          <t>Data Analyst</t>
        </is>
      </c>
      <c r="B24909" t="inlineStr">
        <is>
          <t>Data Analyst Apprentice</t>
        </is>
      </c>
      <c r="C24909" t="inlineStr">
        <is>
          <t>United Kingdom</t>
        </is>
      </c>
      <c r="D24909" t="inlineStr">
        <is>
          <t>via Recruit.net</t>
        </is>
      </c>
      <c r="E24909" t="inlineStr">
        <is>
          <t>Full-time</t>
        </is>
      </c>
      <c r="F24909" t="b">
        <v>0</v>
      </c>
      <c r="G24909" t="inlineStr">
        <is>
          <t>United Kingdom</t>
        </is>
      </c>
      <c r="H24909" s="2" t="n">
        <v>45438.98311342593</v>
      </c>
      <c r="I24909" t="b">
        <v>1</v>
      </c>
      <c r="J24909" t="b">
        <v>0</v>
      </c>
      <c r="K24909" t="inlineStr">
        <is>
          <t>United Kingdom</t>
        </is>
      </c>
      <c r="L24909" t="inlineStr"/>
      <c r="M24909" t="inlineStr"/>
      <c r="N24909" t="inlineStr"/>
      <c r="O24909" t="inlineStr">
        <is>
          <t>QA LIMITED</t>
        </is>
      </c>
      <c r="P24909" t="inlineStr"/>
      <c r="Q24909" t="inlineStr"/>
    </row>
    <row r="24910">
      <c r="A24910" t="inlineStr">
        <is>
          <t>Software Engineer</t>
        </is>
      </c>
      <c r="B24910" t="inlineStr">
        <is>
          <t>Software Developer - Relocation to the USA</t>
        </is>
      </c>
      <c r="C24910" t="inlineStr">
        <is>
          <t>Seoul, South Korea</t>
        </is>
      </c>
      <c r="D24910" t="inlineStr">
        <is>
          <t>via Kr.talent.com</t>
        </is>
      </c>
      <c r="E24910" t="inlineStr">
        <is>
          <t>Full-time</t>
        </is>
      </c>
      <c r="F24910" t="b">
        <v>0</v>
      </c>
      <c r="G24910" t="inlineStr">
        <is>
          <t>South Korea</t>
        </is>
      </c>
      <c r="H24910" s="2" t="n">
        <v>45438.99079861111</v>
      </c>
      <c r="I24910" t="b">
        <v>0</v>
      </c>
      <c r="J24910" t="b">
        <v>0</v>
      </c>
      <c r="K24910" t="inlineStr">
        <is>
          <t>South Korea</t>
        </is>
      </c>
      <c r="L24910" t="inlineStr"/>
      <c r="M24910" t="inlineStr"/>
      <c r="N24910" t="inlineStr"/>
      <c r="O24910" t="inlineStr">
        <is>
          <t>Work Visa USA Jobs (move2usajobs.com LLC)</t>
        </is>
      </c>
      <c r="P24910" t="inlineStr">
        <is>
          <t>['java', 'c#', 'python', 'javascript']</t>
        </is>
      </c>
      <c r="Q24910" t="inlineStr">
        <is>
          <t>{'programming': ['java', 'c#', 'python', 'javascript']}</t>
        </is>
      </c>
    </row>
    <row r="24911">
      <c r="A24911" t="inlineStr">
        <is>
          <t>Senior Data Engineer</t>
        </is>
      </c>
      <c r="B24911" t="inlineStr">
        <is>
          <t>Senior Data Engineer</t>
        </is>
      </c>
      <c r="C24911" t="inlineStr">
        <is>
          <t>Anywhere</t>
        </is>
      </c>
      <c r="D24911" t="inlineStr">
        <is>
          <t>via LinkedIn</t>
        </is>
      </c>
      <c r="E24911" t="inlineStr">
        <is>
          <t>Full-time</t>
        </is>
      </c>
      <c r="F24911" t="b">
        <v>1</v>
      </c>
      <c r="G24911" t="inlineStr">
        <is>
          <t>India</t>
        </is>
      </c>
      <c r="H24911" s="2" t="n">
        <v>45440.44203703704</v>
      </c>
      <c r="I24911" t="b">
        <v>1</v>
      </c>
      <c r="J24911" t="b">
        <v>0</v>
      </c>
      <c r="K24911" t="inlineStr">
        <is>
          <t>India</t>
        </is>
      </c>
      <c r="L24911" t="inlineStr"/>
      <c r="M24911" t="inlineStr"/>
      <c r="N24911" t="inlineStr"/>
      <c r="O24911" t="inlineStr">
        <is>
          <t>Bunker</t>
        </is>
      </c>
      <c r="P24911" t="inlineStr">
        <is>
          <t>['sql', 'python', 'scala', 'databricks', 'snowflake', 'aws', 'azure', 'gcp', 'spark', 'hadoop', 'kafka']</t>
        </is>
      </c>
      <c r="Q24911" t="inlineStr">
        <is>
          <t>{'cloud': ['databricks', 'snowflake', 'aws', 'azure', 'gcp'], 'libraries': ['spark', 'hadoop', 'kafka'], 'programming': ['sql', 'python', 'scala']}</t>
        </is>
      </c>
    </row>
    <row r="24912">
      <c r="A24912" t="inlineStr">
        <is>
          <t>Data Engineer</t>
        </is>
      </c>
      <c r="B24912" t="inlineStr">
        <is>
          <t>Biomedical Data Engineer</t>
        </is>
      </c>
      <c r="C24912" t="inlineStr">
        <is>
          <t>Huningue, France</t>
        </is>
      </c>
      <c r="D24912" t="inlineStr">
        <is>
          <t>via Emplois Trabajo.org</t>
        </is>
      </c>
      <c r="E24912" t="inlineStr">
        <is>
          <t>Full-time</t>
        </is>
      </c>
      <c r="F24912" t="b">
        <v>0</v>
      </c>
      <c r="G24912" t="inlineStr">
        <is>
          <t>France</t>
        </is>
      </c>
      <c r="H24912" s="2" t="n">
        <v>45414.43888888889</v>
      </c>
      <c r="I24912" t="b">
        <v>0</v>
      </c>
      <c r="J24912" t="b">
        <v>0</v>
      </c>
      <c r="K24912" t="inlineStr">
        <is>
          <t>France</t>
        </is>
      </c>
      <c r="L24912" t="inlineStr"/>
      <c r="M24912" t="inlineStr"/>
      <c r="N24912" t="inlineStr"/>
      <c r="O24912" t="inlineStr">
        <is>
          <t>FIRALIS GROUP</t>
        </is>
      </c>
      <c r="P24912" t="inlineStr">
        <is>
          <t>['sql', 'r', 'sas', 'sas', 'mysql', 'postgresql', 'oracle']</t>
        </is>
      </c>
      <c r="Q24912" t="inlineStr">
        <is>
          <t>{'analyst_tools': ['sas'], 'cloud': ['oracle'], 'databases': ['mysql', 'postgresql'], 'programming': ['sql', 'r', 'sas']}</t>
        </is>
      </c>
    </row>
    <row r="24913">
      <c r="A24913" t="inlineStr">
        <is>
          <t>Data Analyst</t>
        </is>
      </c>
      <c r="B24913" t="inlineStr">
        <is>
          <t>(Junior) Consultant Data Analytics (m/w/d)</t>
        </is>
      </c>
      <c r="C24913" t="inlineStr">
        <is>
          <t>Stuttgart, Germany</t>
        </is>
      </c>
      <c r="D24913" t="inlineStr">
        <is>
          <t>via LinkedIn</t>
        </is>
      </c>
      <c r="E24913" t="inlineStr">
        <is>
          <t>Full-time</t>
        </is>
      </c>
      <c r="F24913" t="b">
        <v>0</v>
      </c>
      <c r="G24913" t="inlineStr">
        <is>
          <t>Germany</t>
        </is>
      </c>
      <c r="H24913" s="2" t="n">
        <v>45440.44021990741</v>
      </c>
      <c r="I24913" t="b">
        <v>1</v>
      </c>
      <c r="J24913" t="b">
        <v>0</v>
      </c>
      <c r="K24913" t="inlineStr">
        <is>
          <t>Germany</t>
        </is>
      </c>
      <c r="L24913" t="inlineStr"/>
      <c r="M24913" t="inlineStr"/>
      <c r="N24913" t="inlineStr"/>
      <c r="O24913" t="inlineStr">
        <is>
          <t>BearingPoint</t>
        </is>
      </c>
      <c r="P24913" t="inlineStr">
        <is>
          <t>['sql', 'azure', 'aws', 'snowflake', 'databricks', 'sap', 'power bi', 'tableau', 'qlik']</t>
        </is>
      </c>
      <c r="Q24913" t="inlineStr">
        <is>
          <t>{'analyst_tools': ['sap', 'power bi', 'tableau', 'qlik'], 'cloud': ['azure', 'aws', 'snowflake', 'databricks'], 'programming': ['sql']}</t>
        </is>
      </c>
    </row>
    <row r="24914">
      <c r="A24914" t="inlineStr">
        <is>
          <t>Data Engineer</t>
        </is>
      </c>
      <c r="B24914" t="inlineStr">
        <is>
          <t>Data Engineer Leader, Marketing Intelligence Product - Singapore</t>
        </is>
      </c>
      <c r="C24914" t="inlineStr">
        <is>
          <t>Singapore</t>
        </is>
      </c>
      <c r="D24914" t="inlineStr">
        <is>
          <t>via LinkedIn</t>
        </is>
      </c>
      <c r="E24914" t="inlineStr">
        <is>
          <t>Full-time</t>
        </is>
      </c>
      <c r="F24914" t="b">
        <v>0</v>
      </c>
      <c r="G24914" t="inlineStr">
        <is>
          <t>Singapore</t>
        </is>
      </c>
      <c r="H24914" s="2" t="n">
        <v>45443.42788194444</v>
      </c>
      <c r="I24914" t="b">
        <v>0</v>
      </c>
      <c r="J24914" t="b">
        <v>0</v>
      </c>
      <c r="K24914" t="inlineStr">
        <is>
          <t>Singapore</t>
        </is>
      </c>
      <c r="L24914" t="inlineStr"/>
      <c r="M24914" t="inlineStr"/>
      <c r="N24914" t="inlineStr"/>
      <c r="O24914" t="inlineStr">
        <is>
          <t>TikTok</t>
        </is>
      </c>
      <c r="P24914" t="inlineStr">
        <is>
          <t>['r', 'java', 'python', 'elasticsearch', 'hadoop', 'spark']</t>
        </is>
      </c>
      <c r="Q24914" t="inlineStr">
        <is>
          <t>{'databases': ['elasticsearch'], 'libraries': ['hadoop', 'spark'], 'programming': ['r', 'java', 'python']}</t>
        </is>
      </c>
    </row>
    <row r="24915">
      <c r="A24915" t="inlineStr">
        <is>
          <t>Software Engineer</t>
        </is>
      </c>
      <c r="B24915" t="inlineStr">
        <is>
          <t>IT Analyst to big bank in Stockholm!</t>
        </is>
      </c>
      <c r="C24915" t="inlineStr">
        <is>
          <t>Anywhere</t>
        </is>
      </c>
      <c r="D24915" t="inlineStr">
        <is>
          <t>via JobTeaser</t>
        </is>
      </c>
      <c r="E24915" t="inlineStr">
        <is>
          <t>Full-time</t>
        </is>
      </c>
      <c r="F24915" t="b">
        <v>1</v>
      </c>
      <c r="G24915" t="inlineStr">
        <is>
          <t>Sweden</t>
        </is>
      </c>
      <c r="H24915" s="2" t="n">
        <v>45417.43005787037</v>
      </c>
      <c r="I24915" t="b">
        <v>0</v>
      </c>
      <c r="J24915" t="b">
        <v>0</v>
      </c>
      <c r="K24915" t="inlineStr">
        <is>
          <t>Sweden</t>
        </is>
      </c>
      <c r="L24915" t="inlineStr"/>
      <c r="M24915" t="inlineStr"/>
      <c r="N24915" t="inlineStr"/>
      <c r="O24915" t="inlineStr">
        <is>
          <t>Academic Work</t>
        </is>
      </c>
      <c r="P24915" t="inlineStr">
        <is>
          <t>['sql', 'sas', 'sas', 'powerpoint', 'confluence']</t>
        </is>
      </c>
      <c r="Q24915" t="inlineStr">
        <is>
          <t>{'analyst_tools': ['sas', 'powerpoint'], 'async': ['confluence'], 'programming': ['sql', 'sas']}</t>
        </is>
      </c>
    </row>
    <row r="24916">
      <c r="A24916" t="inlineStr">
        <is>
          <t>Data Scientist</t>
        </is>
      </c>
      <c r="B24916" t="inlineStr">
        <is>
          <t>Data Scientist</t>
        </is>
      </c>
      <c r="C24916" t="inlineStr">
        <is>
          <t>Lisbon, Portugal</t>
        </is>
      </c>
      <c r="D24916" t="inlineStr">
        <is>
          <t>via BNP Paribas Group</t>
        </is>
      </c>
      <c r="E24916" t="inlineStr">
        <is>
          <t>Full-time</t>
        </is>
      </c>
      <c r="F24916" t="b">
        <v>0</v>
      </c>
      <c r="G24916" t="inlineStr">
        <is>
          <t>Portugal</t>
        </is>
      </c>
      <c r="H24916" s="2" t="n">
        <v>45438.99216435185</v>
      </c>
      <c r="I24916" t="b">
        <v>0</v>
      </c>
      <c r="J24916" t="b">
        <v>0</v>
      </c>
      <c r="K24916" t="inlineStr">
        <is>
          <t>Portugal</t>
        </is>
      </c>
      <c r="L24916" t="inlineStr"/>
      <c r="M24916" t="inlineStr"/>
      <c r="N24916" t="inlineStr"/>
      <c r="O24916" t="inlineStr">
        <is>
          <t>BNP Paribas Corporate &amp; Institutional Banking</t>
        </is>
      </c>
      <c r="P24916" t="inlineStr">
        <is>
          <t>['python', 'c', 'c++', 'c#', 'java', 'javascript', 'hadoop', 'spark']</t>
        </is>
      </c>
      <c r="Q24916" t="inlineStr">
        <is>
          <t>{'libraries': ['hadoop', 'spark'], 'programming': ['python', 'c', 'c++', 'c#', 'java', 'javascript']}</t>
        </is>
      </c>
    </row>
    <row r="24917">
      <c r="A24917" t="inlineStr">
        <is>
          <t>Data Analyst</t>
        </is>
      </c>
      <c r="B24917" t="inlineStr">
        <is>
          <t>Werkstudent:in Data Privacy Management 40%</t>
        </is>
      </c>
      <c r="C24917" t="inlineStr">
        <is>
          <t>Zürich, Switzerland</t>
        </is>
      </c>
      <c r="D24917" t="inlineStr">
        <is>
          <t>via Trabajo.org - Stellenangebote, Arbeit</t>
        </is>
      </c>
      <c r="E24917" t="inlineStr">
        <is>
          <t>Full-time</t>
        </is>
      </c>
      <c r="F24917" t="b">
        <v>0</v>
      </c>
      <c r="G24917" t="inlineStr">
        <is>
          <t>Switzerland</t>
        </is>
      </c>
      <c r="H24917" s="2" t="n">
        <v>45416.44938657407</v>
      </c>
      <c r="I24917" t="b">
        <v>0</v>
      </c>
      <c r="J24917" t="b">
        <v>0</v>
      </c>
      <c r="K24917" t="inlineStr">
        <is>
          <t>Switzerland</t>
        </is>
      </c>
      <c r="L24917" t="inlineStr"/>
      <c r="M24917" t="inlineStr"/>
      <c r="N24917" t="inlineStr"/>
      <c r="O24917" t="inlineStr">
        <is>
          <t>Siemens</t>
        </is>
      </c>
      <c r="P24917" t="inlineStr"/>
      <c r="Q24917" t="inlineStr"/>
    </row>
    <row r="24918">
      <c r="A24918" t="inlineStr">
        <is>
          <t>Software Engineer</t>
        </is>
      </c>
      <c r="B24918" t="inlineStr">
        <is>
          <t>Software Developer - API expert - Innovative Big Data Group ...</t>
        </is>
      </c>
      <c r="C24918" t="inlineStr">
        <is>
          <t>London, UK</t>
        </is>
      </c>
      <c r="D24918" t="inlineStr">
        <is>
          <t>via LinkedIn</t>
        </is>
      </c>
      <c r="E24918" t="inlineStr">
        <is>
          <t>Full-time</t>
        </is>
      </c>
      <c r="F24918" t="b">
        <v>0</v>
      </c>
      <c r="G24918" t="inlineStr">
        <is>
          <t>United Kingdom</t>
        </is>
      </c>
      <c r="H24918" s="2" t="n">
        <v>45440.44667824074</v>
      </c>
      <c r="I24918" t="b">
        <v>0</v>
      </c>
      <c r="J24918" t="b">
        <v>0</v>
      </c>
      <c r="K24918" t="inlineStr">
        <is>
          <t>United Kingdom</t>
        </is>
      </c>
      <c r="L24918" t="inlineStr"/>
      <c r="M24918" t="inlineStr"/>
      <c r="N24918" t="inlineStr"/>
      <c r="O24918" t="inlineStr">
        <is>
          <t>ClickJobs.io</t>
        </is>
      </c>
      <c r="P24918" t="inlineStr">
        <is>
          <t>['python', 'golang', 'c++', 'c#', 'sql', 'mongodb', 'mongodb', 'nosql', 'sql server', 'mysql', 'redis', 'aws', 'azure', 'gcp', 'pandas', 'numpy', 'graphql']</t>
        </is>
      </c>
      <c r="Q24918" t="inlineStr">
        <is>
          <t>{'cloud': ['aws', 'azure', 'gcp'], 'databases': ['mongodb', 'sql server', 'mysql', 'redis'], 'libraries': ['pandas', 'numpy', 'graphql'], 'programming': ['python', 'golang', 'c++', 'c#', 'sql', 'mongodb', 'nosql']}</t>
        </is>
      </c>
    </row>
    <row r="24919">
      <c r="A24919" t="inlineStr">
        <is>
          <t>Data Analyst</t>
        </is>
      </c>
      <c r="B24919" t="inlineStr">
        <is>
          <t>Associate Data Analyst</t>
        </is>
      </c>
      <c r="C24919" t="inlineStr">
        <is>
          <t>Singapore</t>
        </is>
      </c>
      <c r="D24919" t="inlineStr">
        <is>
          <t>via Singapore | JobsDB</t>
        </is>
      </c>
      <c r="E24919" t="inlineStr">
        <is>
          <t>Full-time</t>
        </is>
      </c>
      <c r="F24919" t="b">
        <v>0</v>
      </c>
      <c r="G24919" t="inlineStr">
        <is>
          <t>Singapore</t>
        </is>
      </c>
      <c r="H24919" s="2" t="n">
        <v>45420.44400462963</v>
      </c>
      <c r="I24919" t="b">
        <v>0</v>
      </c>
      <c r="J24919" t="b">
        <v>0</v>
      </c>
      <c r="K24919" t="inlineStr">
        <is>
          <t>Singapore</t>
        </is>
      </c>
      <c r="L24919" t="inlineStr"/>
      <c r="M24919" t="inlineStr"/>
      <c r="N24919" t="inlineStr"/>
      <c r="O24919" t="inlineStr">
        <is>
          <t>Aon SG</t>
        </is>
      </c>
      <c r="P24919" t="inlineStr">
        <is>
          <t>['python', 'excel', 'word']</t>
        </is>
      </c>
      <c r="Q24919" t="inlineStr">
        <is>
          <t>{'analyst_tools': ['excel', 'word'], 'programming': ['python']}</t>
        </is>
      </c>
    </row>
    <row r="24920">
      <c r="A24920" t="inlineStr">
        <is>
          <t>Senior Data Analyst</t>
        </is>
      </c>
      <c r="B24920" t="inlineStr">
        <is>
          <t>Senior Analyst, Enterprise Analytics</t>
        </is>
      </c>
      <c r="C24920" t="inlineStr">
        <is>
          <t>Kraków, Poland</t>
        </is>
      </c>
      <c r="D24920" t="inlineStr">
        <is>
          <t>via Praca Trabajo.org</t>
        </is>
      </c>
      <c r="E24920" t="inlineStr">
        <is>
          <t>Full-time</t>
        </is>
      </c>
      <c r="F24920" t="b">
        <v>0</v>
      </c>
      <c r="G24920" t="inlineStr">
        <is>
          <t>Poland</t>
        </is>
      </c>
      <c r="H24920" s="2" t="n">
        <v>45435.42730324074</v>
      </c>
      <c r="I24920" t="b">
        <v>0</v>
      </c>
      <c r="J24920" t="b">
        <v>0</v>
      </c>
      <c r="K24920" t="inlineStr">
        <is>
          <t>Poland</t>
        </is>
      </c>
      <c r="L24920" t="inlineStr"/>
      <c r="M24920" t="inlineStr"/>
      <c r="N24920" t="inlineStr"/>
      <c r="O24920" t="inlineStr">
        <is>
          <t>Zendesk</t>
        </is>
      </c>
      <c r="P24920" t="inlineStr">
        <is>
          <t>['sql', 'bigquery', 'tableau']</t>
        </is>
      </c>
      <c r="Q24920" t="inlineStr">
        <is>
          <t>{'analyst_tools': ['tableau'], 'cloud': ['bigquery'], 'programming': ['sql']}</t>
        </is>
      </c>
    </row>
    <row r="24921">
      <c r="A24921" t="inlineStr">
        <is>
          <t>Data Analyst</t>
        </is>
      </c>
      <c r="B24921" t="inlineStr">
        <is>
          <t>Public Health Analyst</t>
        </is>
      </c>
      <c r="C24921" t="inlineStr">
        <is>
          <t>Panama City, Panama</t>
        </is>
      </c>
      <c r="D24921" t="inlineStr">
        <is>
          <t>via Trabajo.org - Vacantes De Empleo, Trabajo</t>
        </is>
      </c>
      <c r="E24921" t="inlineStr">
        <is>
          <t>Full-time and Part-time</t>
        </is>
      </c>
      <c r="F24921" t="b">
        <v>0</v>
      </c>
      <c r="G24921" t="inlineStr">
        <is>
          <t>Panama</t>
        </is>
      </c>
      <c r="H24921" s="2" t="n">
        <v>45418.46372685185</v>
      </c>
      <c r="I24921" t="b">
        <v>0</v>
      </c>
      <c r="J24921" t="b">
        <v>0</v>
      </c>
      <c r="K24921" t="inlineStr">
        <is>
          <t>Panama</t>
        </is>
      </c>
      <c r="L24921" t="inlineStr"/>
      <c r="M24921" t="inlineStr"/>
      <c r="N24921" t="inlineStr"/>
      <c r="O24921" t="inlineStr">
        <is>
          <t>Centers For Disease Control And Prevention</t>
        </is>
      </c>
      <c r="P24921" t="inlineStr">
        <is>
          <t>['c']</t>
        </is>
      </c>
      <c r="Q24921" t="inlineStr">
        <is>
          <t>{'programming': ['c']}</t>
        </is>
      </c>
    </row>
    <row r="24922">
      <c r="A24922" t="inlineStr">
        <is>
          <t>Data Analyst</t>
        </is>
      </c>
      <c r="B24922" t="inlineStr">
        <is>
          <t>Data Analyst Intern</t>
        </is>
      </c>
      <c r="C24922" t="inlineStr">
        <is>
          <t>Redwood City, CA</t>
        </is>
      </c>
      <c r="D24922" t="inlineStr">
        <is>
          <t>via LinkedIn</t>
        </is>
      </c>
      <c r="E24922" t="inlineStr">
        <is>
          <t>Full-time and Internship</t>
        </is>
      </c>
      <c r="F24922" t="b">
        <v>0</v>
      </c>
      <c r="G24922" t="inlineStr">
        <is>
          <t>California, United States</t>
        </is>
      </c>
      <c r="H24922" s="2" t="n">
        <v>45430.41719907407</v>
      </c>
      <c r="I24922" t="b">
        <v>0</v>
      </c>
      <c r="J24922" t="b">
        <v>0</v>
      </c>
      <c r="K24922" t="inlineStr">
        <is>
          <t>United States</t>
        </is>
      </c>
      <c r="L24922" t="inlineStr"/>
      <c r="M24922" t="inlineStr"/>
      <c r="N24922" t="inlineStr"/>
      <c r="O24922" t="inlineStr">
        <is>
          <t>myGwork - LGBTQ+ Business Community</t>
        </is>
      </c>
      <c r="P24922" t="inlineStr">
        <is>
          <t>['sql', 'excel']</t>
        </is>
      </c>
      <c r="Q24922" t="inlineStr">
        <is>
          <t>{'analyst_tools': ['excel'], 'programming': ['sql']}</t>
        </is>
      </c>
    </row>
    <row r="24923">
      <c r="A24923" t="inlineStr">
        <is>
          <t>Data Engineer</t>
        </is>
      </c>
      <c r="B24923" t="inlineStr">
        <is>
          <t>Data Engineer II</t>
        </is>
      </c>
      <c r="C24923" t="inlineStr">
        <is>
          <t>Johnston, RI</t>
        </is>
      </c>
      <c r="D24923" t="inlineStr">
        <is>
          <t>via The Muse</t>
        </is>
      </c>
      <c r="E24923" t="inlineStr">
        <is>
          <t>Full-time</t>
        </is>
      </c>
      <c r="F24923" t="b">
        <v>0</v>
      </c>
      <c r="G24923" t="inlineStr">
        <is>
          <t>New York, United States</t>
        </is>
      </c>
      <c r="H24923" s="2" t="n">
        <v>45419.42043981481</v>
      </c>
      <c r="I24923" t="b">
        <v>0</v>
      </c>
      <c r="J24923" t="b">
        <v>1</v>
      </c>
      <c r="K24923" t="inlineStr">
        <is>
          <t>United States</t>
        </is>
      </c>
      <c r="L24923" t="inlineStr"/>
      <c r="M24923" t="inlineStr"/>
      <c r="N24923" t="inlineStr"/>
      <c r="O24923" t="inlineStr">
        <is>
          <t>FM Global</t>
        </is>
      </c>
      <c r="P24923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24923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24924">
      <c r="A24924" t="inlineStr">
        <is>
          <t>Data Analyst</t>
        </is>
      </c>
      <c r="B24924" t="inlineStr">
        <is>
          <t>Healthcare Data Analyst Nurse</t>
        </is>
      </c>
      <c r="C24924" t="inlineStr">
        <is>
          <t>Boxborough, MA</t>
        </is>
      </c>
      <c r="D24924" t="inlineStr">
        <is>
          <t>via Carecareer Link</t>
        </is>
      </c>
      <c r="E24924" t="inlineStr">
        <is>
          <t>Full-time</t>
        </is>
      </c>
      <c r="F24924" t="b">
        <v>0</v>
      </c>
      <c r="G24924" t="inlineStr">
        <is>
          <t>New York, United States</t>
        </is>
      </c>
      <c r="H24924" s="2" t="n">
        <v>45425.41755787037</v>
      </c>
      <c r="I24924" t="b">
        <v>0</v>
      </c>
      <c r="J24924" t="b">
        <v>1</v>
      </c>
      <c r="K24924" t="inlineStr">
        <is>
          <t>United States</t>
        </is>
      </c>
      <c r="L24924" t="inlineStr">
        <is>
          <t>year</t>
        </is>
      </c>
      <c r="M24924" t="n">
        <v>112500</v>
      </c>
      <c r="N24924" t="inlineStr"/>
      <c r="O24924" t="inlineStr">
        <is>
          <t>Incredible Health, Inc.</t>
        </is>
      </c>
      <c r="P24924" t="inlineStr">
        <is>
          <t>['excel']</t>
        </is>
      </c>
      <c r="Q24924" t="inlineStr">
        <is>
          <t>{'analyst_tools': ['excel']}</t>
        </is>
      </c>
    </row>
    <row r="24925">
      <c r="A24925" t="inlineStr">
        <is>
          <t>Senior Data Engineer</t>
        </is>
      </c>
      <c r="B24925" t="inlineStr">
        <is>
          <t>Senior Data Engineer</t>
        </is>
      </c>
      <c r="C24925" t="inlineStr">
        <is>
          <t>Anywhere</t>
        </is>
      </c>
      <c r="D24925" t="inlineStr">
        <is>
          <t>via Virtual Vocations</t>
        </is>
      </c>
      <c r="E24925" t="inlineStr">
        <is>
          <t>Full-time</t>
        </is>
      </c>
      <c r="F24925" t="b">
        <v>1</v>
      </c>
      <c r="G24925" t="inlineStr">
        <is>
          <t>Florida, United States</t>
        </is>
      </c>
      <c r="H24925" s="2" t="n">
        <v>45428.42189814815</v>
      </c>
      <c r="I24925" t="b">
        <v>0</v>
      </c>
      <c r="J24925" t="b">
        <v>0</v>
      </c>
      <c r="K24925" t="inlineStr">
        <is>
          <t>United States</t>
        </is>
      </c>
      <c r="L24925" t="inlineStr"/>
      <c r="M24925" t="inlineStr"/>
      <c r="N24925" t="inlineStr"/>
      <c r="O24925" t="inlineStr">
        <is>
          <t>iTalent Corporation (iTalent Digital)</t>
        </is>
      </c>
      <c r="P24925" t="inlineStr">
        <is>
          <t>['sql', 'scala', 'java', 'python', 'r', 'databricks', 'azure', 'aws']</t>
        </is>
      </c>
      <c r="Q24925" t="inlineStr">
        <is>
          <t>{'cloud': ['databricks', 'azure', 'aws'], 'programming': ['sql', 'scala', 'java', 'python', 'r']}</t>
        </is>
      </c>
    </row>
    <row r="24926">
      <c r="A24926" t="inlineStr">
        <is>
          <t>Senior Data Scientist</t>
        </is>
      </c>
      <c r="B24926" t="inlineStr">
        <is>
          <t>Senior Data Scientist (m/d/f)</t>
        </is>
      </c>
      <c r="C24926" t="inlineStr">
        <is>
          <t>Berlin, Germany</t>
        </is>
      </c>
      <c r="D24926" t="inlineStr">
        <is>
          <t>via LinkedIn</t>
        </is>
      </c>
      <c r="E24926" t="inlineStr">
        <is>
          <t>Full-time</t>
        </is>
      </c>
      <c r="F24926" t="b">
        <v>0</v>
      </c>
      <c r="G24926" t="inlineStr">
        <is>
          <t>Germany</t>
        </is>
      </c>
      <c r="H24926" s="2" t="n">
        <v>45435.47193287037</v>
      </c>
      <c r="I24926" t="b">
        <v>0</v>
      </c>
      <c r="J24926" t="b">
        <v>0</v>
      </c>
      <c r="K24926" t="inlineStr">
        <is>
          <t>Germany</t>
        </is>
      </c>
      <c r="L24926" t="inlineStr"/>
      <c r="M24926" t="inlineStr"/>
      <c r="N24926" t="inlineStr"/>
      <c r="O24926" t="inlineStr">
        <is>
          <t>caresyntax</t>
        </is>
      </c>
      <c r="P24926" t="inlineStr">
        <is>
          <t>['python', 'r', 'sql', 'c', 'c++', 'java', 'javascript', 'matplotlib', 'seaborn']</t>
        </is>
      </c>
      <c r="Q24926" t="inlineStr">
        <is>
          <t>{'libraries': ['matplotlib', 'seaborn'], 'programming': ['python', 'r', 'sql', 'c', 'c++', 'java', 'javascript']}</t>
        </is>
      </c>
    </row>
    <row r="24927">
      <c r="A24927" t="inlineStr">
        <is>
          <t>Business Analyst</t>
        </is>
      </c>
      <c r="B24927" t="inlineStr">
        <is>
          <t>Business Analyst</t>
        </is>
      </c>
      <c r="C24927" t="inlineStr">
        <is>
          <t>Anywhere</t>
        </is>
      </c>
      <c r="D24927" t="inlineStr">
        <is>
          <t>via JobTeaser</t>
        </is>
      </c>
      <c r="E24927" t="inlineStr">
        <is>
          <t>Internship</t>
        </is>
      </c>
      <c r="F24927" t="b">
        <v>1</v>
      </c>
      <c r="G24927" t="inlineStr">
        <is>
          <t>Sweden</t>
        </is>
      </c>
      <c r="H24927" s="2" t="n">
        <v>45417.43005787037</v>
      </c>
      <c r="I24927" t="b">
        <v>0</v>
      </c>
      <c r="J24927" t="b">
        <v>0</v>
      </c>
      <c r="K24927" t="inlineStr">
        <is>
          <t>Sweden</t>
        </is>
      </c>
      <c r="L24927" t="inlineStr"/>
      <c r="M24927" t="inlineStr"/>
      <c r="N24927" t="inlineStr"/>
      <c r="O24927" t="inlineStr">
        <is>
          <t>HCL Technologies Sweden AB</t>
        </is>
      </c>
      <c r="P24927" t="inlineStr">
        <is>
          <t>['sql', 'visio', 'jira', 'confluence']</t>
        </is>
      </c>
      <c r="Q24927" t="inlineStr">
        <is>
          <t>{'analyst_tools': ['visio'], 'async': ['jira', 'confluence'], 'programming': ['sql']}</t>
        </is>
      </c>
    </row>
    <row r="24928">
      <c r="A24928" t="inlineStr">
        <is>
          <t>Senior Data Scientist</t>
        </is>
      </c>
      <c r="B24928" t="inlineStr">
        <is>
          <t>Senior Data Scientist</t>
        </is>
      </c>
      <c r="C24928" t="inlineStr">
        <is>
          <t>Anywhere</t>
        </is>
      </c>
      <c r="D24928" t="inlineStr">
        <is>
          <t>via ZipRecruiter</t>
        </is>
      </c>
      <c r="E24928" t="inlineStr">
        <is>
          <t>Full-time</t>
        </is>
      </c>
      <c r="F24928" t="b">
        <v>1</v>
      </c>
      <c r="G24928" t="inlineStr">
        <is>
          <t>New York, United States</t>
        </is>
      </c>
      <c r="H24928" s="2" t="n">
        <v>45419.41855324074</v>
      </c>
      <c r="I24928" t="b">
        <v>0</v>
      </c>
      <c r="J24928" t="b">
        <v>1</v>
      </c>
      <c r="K24928" t="inlineStr">
        <is>
          <t>United States</t>
        </is>
      </c>
      <c r="L24928" t="inlineStr"/>
      <c r="M24928" t="inlineStr"/>
      <c r="N24928" t="inlineStr"/>
      <c r="O24928" t="inlineStr">
        <is>
          <t>S44, LLC</t>
        </is>
      </c>
      <c r="P24928" t="inlineStr">
        <is>
          <t>['python', 'excel', 'microsoft teams']</t>
        </is>
      </c>
      <c r="Q24928" t="inlineStr">
        <is>
          <t>{'analyst_tools': ['excel'], 'programming': ['python'], 'sync': ['microsoft teams']}</t>
        </is>
      </c>
    </row>
    <row r="24929">
      <c r="A24929" t="inlineStr">
        <is>
          <t>Data Analyst</t>
        </is>
      </c>
      <c r="B24929" t="inlineStr">
        <is>
          <t>Field data analyst</t>
        </is>
      </c>
      <c r="C24929" t="inlineStr">
        <is>
          <t>Calgary, AB, Canada</t>
        </is>
      </c>
      <c r="D24929" t="inlineStr">
        <is>
          <t>via Jooble</t>
        </is>
      </c>
      <c r="E24929" t="inlineStr">
        <is>
          <t>Full-time</t>
        </is>
      </c>
      <c r="F24929" t="b">
        <v>0</v>
      </c>
      <c r="G24929" t="inlineStr">
        <is>
          <t>Canada</t>
        </is>
      </c>
      <c r="H24929" s="2" t="n">
        <v>45421.42824074074</v>
      </c>
      <c r="I24929" t="b">
        <v>0</v>
      </c>
      <c r="J24929" t="b">
        <v>0</v>
      </c>
      <c r="K24929" t="inlineStr">
        <is>
          <t>Canada</t>
        </is>
      </c>
      <c r="L24929" t="inlineStr"/>
      <c r="M24929" t="inlineStr"/>
      <c r="N24929" t="inlineStr"/>
      <c r="O24929" t="inlineStr">
        <is>
          <t>Cenovus Energy</t>
        </is>
      </c>
      <c r="P24929" t="inlineStr">
        <is>
          <t>['flow']</t>
        </is>
      </c>
      <c r="Q24929" t="inlineStr">
        <is>
          <t>{'other': ['flow']}</t>
        </is>
      </c>
    </row>
    <row r="24930">
      <c r="A24930" t="inlineStr">
        <is>
          <t>Data Analyst</t>
        </is>
      </c>
      <c r="B24930" t="inlineStr">
        <is>
          <t>Digital Planner / Data Analyst</t>
        </is>
      </c>
      <c r="C24930" t="inlineStr">
        <is>
          <t>Newcastle upon Tyne, UK</t>
        </is>
      </c>
      <c r="D24930" t="inlineStr">
        <is>
          <t>via LinkedIn</t>
        </is>
      </c>
      <c r="E24930" t="inlineStr">
        <is>
          <t>Full-time</t>
        </is>
      </c>
      <c r="F24930" t="b">
        <v>0</v>
      </c>
      <c r="G24930" t="inlineStr">
        <is>
          <t>United Kingdom</t>
        </is>
      </c>
      <c r="H24930" s="2" t="n">
        <v>45434.42976851852</v>
      </c>
      <c r="I24930" t="b">
        <v>0</v>
      </c>
      <c r="J24930" t="b">
        <v>0</v>
      </c>
      <c r="K24930" t="inlineStr">
        <is>
          <t>United Kingdom</t>
        </is>
      </c>
      <c r="L24930" t="inlineStr"/>
      <c r="M24930" t="inlineStr"/>
      <c r="N24930" t="inlineStr"/>
      <c r="O24930" t="inlineStr">
        <is>
          <t>Siemens Energy</t>
        </is>
      </c>
      <c r="P24930" t="inlineStr">
        <is>
          <t>['alteryx', 'excel', 'tableau', 'planner']</t>
        </is>
      </c>
      <c r="Q24930" t="inlineStr">
        <is>
          <t>{'analyst_tools': ['alteryx', 'excel', 'tableau'], 'async': ['planner']}</t>
        </is>
      </c>
    </row>
    <row r="24931">
      <c r="A24931" t="inlineStr">
        <is>
          <t>Data Scientist</t>
        </is>
      </c>
      <c r="B24931" t="inlineStr">
        <is>
          <t>Staff Data Scientist &amp; Team Lead</t>
        </is>
      </c>
      <c r="C24931" t="inlineStr">
        <is>
          <t>Bengaluru, Karnataka, India</t>
        </is>
      </c>
      <c r="D24931" t="inlineStr">
        <is>
          <t>via Truecaller</t>
        </is>
      </c>
      <c r="E24931" t="inlineStr">
        <is>
          <t>Full-time</t>
        </is>
      </c>
      <c r="F24931" t="b">
        <v>0</v>
      </c>
      <c r="G24931" t="inlineStr">
        <is>
          <t>India</t>
        </is>
      </c>
      <c r="H24931" s="2" t="n">
        <v>45443.42576388889</v>
      </c>
      <c r="I24931" t="b">
        <v>0</v>
      </c>
      <c r="J24931" t="b">
        <v>0</v>
      </c>
      <c r="K24931" t="inlineStr">
        <is>
          <t>India</t>
        </is>
      </c>
      <c r="L24931" t="inlineStr"/>
      <c r="M24931" t="inlineStr"/>
      <c r="N24931" t="inlineStr"/>
      <c r="O24931" t="inlineStr">
        <is>
          <t>Truecaller</t>
        </is>
      </c>
      <c r="P24931" t="inlineStr">
        <is>
          <t>['python', 'sql', 'bigquery', 'pyspark', 'airflow', 'tableau', 'looker', 'power bi', 'git']</t>
        </is>
      </c>
      <c r="Q24931" t="inlineStr">
        <is>
          <t>{'analyst_tools': ['tableau', 'looker', 'power bi'], 'cloud': ['bigquery'], 'libraries': ['pyspark', 'airflow'], 'other': ['git'], 'programming': ['python', 'sql']}</t>
        </is>
      </c>
    </row>
    <row r="24932">
      <c r="A24932" t="inlineStr">
        <is>
          <t>Senior Data Scientist</t>
        </is>
      </c>
      <c r="B24932" t="inlineStr">
        <is>
          <t>Senior Data Scientist</t>
        </is>
      </c>
      <c r="C24932" t="inlineStr">
        <is>
          <t>Maharashtra, India</t>
        </is>
      </c>
      <c r="D24932" t="inlineStr">
        <is>
          <t>via Shine</t>
        </is>
      </c>
      <c r="E24932" t="inlineStr">
        <is>
          <t>Full-time</t>
        </is>
      </c>
      <c r="F24932" t="b">
        <v>0</v>
      </c>
      <c r="G24932" t="inlineStr">
        <is>
          <t>India</t>
        </is>
      </c>
      <c r="H24932" s="2" t="n">
        <v>45427.42521990741</v>
      </c>
      <c r="I24932" t="b">
        <v>0</v>
      </c>
      <c r="J24932" t="b">
        <v>0</v>
      </c>
      <c r="K24932" t="inlineStr">
        <is>
          <t>India</t>
        </is>
      </c>
      <c r="L24932" t="inlineStr"/>
      <c r="M24932" t="inlineStr"/>
      <c r="N24932" t="inlineStr"/>
      <c r="O24932" t="inlineStr">
        <is>
          <t>BigShyft</t>
        </is>
      </c>
      <c r="P24932" t="inlineStr">
        <is>
          <t>['python', 'r', 'java', 'aws', 'azure', 'tensorflow', 'pytorch', 'scikit-learn', 'nltk', 'hadoop', 'spark', 'matplotlib', 'tableau']</t>
        </is>
      </c>
      <c r="Q24932" t="inlineStr">
        <is>
          <t>{'analyst_tools': ['tableau'], 'cloud': ['aws', 'azure'], 'libraries': ['tensorflow', 'pytorch', 'scikit-learn', 'nltk', 'hadoop', 'spark', 'matplotlib'], 'programming': ['python', 'r', 'java']}</t>
        </is>
      </c>
    </row>
    <row r="24933">
      <c r="A24933" t="inlineStr">
        <is>
          <t>Machine Learning Engineer</t>
        </is>
      </c>
      <c r="B24933" t="inlineStr">
        <is>
          <t>Machine Learning Engineer</t>
        </is>
      </c>
      <c r="C24933" t="inlineStr">
        <is>
          <t>Athens, Greece</t>
        </is>
      </c>
      <c r="D24933" t="inlineStr">
        <is>
          <t>via LinkedIn</t>
        </is>
      </c>
      <c r="E24933" t="inlineStr">
        <is>
          <t>Full-time</t>
        </is>
      </c>
      <c r="F24933" t="b">
        <v>0</v>
      </c>
      <c r="G24933" t="inlineStr">
        <is>
          <t>Greece</t>
        </is>
      </c>
      <c r="H24933" s="2" t="n">
        <v>45432.43288194444</v>
      </c>
      <c r="I24933" t="b">
        <v>0</v>
      </c>
      <c r="J24933" t="b">
        <v>0</v>
      </c>
      <c r="K24933" t="inlineStr">
        <is>
          <t>Greece</t>
        </is>
      </c>
      <c r="L24933" t="inlineStr"/>
      <c r="M24933" t="inlineStr"/>
      <c r="N24933" t="inlineStr"/>
      <c r="O24933" t="inlineStr">
        <is>
          <t>Desquared</t>
        </is>
      </c>
      <c r="P24933" t="inlineStr">
        <is>
          <t>['python', 'mongodb', 'mongodb', 'heroku', 'aws', 'tensorflow', 'pytorch', 'keras', 'scikit-learn', 'excel', 'git', 'docker', 'kubernetes']</t>
        </is>
      </c>
      <c r="Q24933" t="inlineStr">
        <is>
          <t>{'analyst_tools': ['excel'], 'cloud': ['heroku', 'aws'], 'databases': ['mongodb'], 'libraries': ['tensorflow', 'pytorch', 'keras', 'scikit-learn'], 'other': ['git', 'docker', 'kubernetes'], 'programming': ['python', 'mongodb']}</t>
        </is>
      </c>
    </row>
    <row r="24934">
      <c r="A24934" t="inlineStr">
        <is>
          <t>Data Analyst</t>
        </is>
      </c>
      <c r="B24934" t="inlineStr">
        <is>
          <t>Ads Policy Analyst (Data)</t>
        </is>
      </c>
      <c r="C24934" t="inlineStr">
        <is>
          <t>Singapore</t>
        </is>
      </c>
      <c r="D24934" t="inlineStr">
        <is>
          <t>via Jobrapido.com</t>
        </is>
      </c>
      <c r="E24934" t="inlineStr">
        <is>
          <t>Full-time</t>
        </is>
      </c>
      <c r="F24934" t="b">
        <v>0</v>
      </c>
      <c r="G24934" t="inlineStr">
        <is>
          <t>Singapore</t>
        </is>
      </c>
      <c r="H24934" s="2" t="n">
        <v>45438.98947916667</v>
      </c>
      <c r="I24934" t="b">
        <v>0</v>
      </c>
      <c r="J24934" t="b">
        <v>0</v>
      </c>
      <c r="K24934" t="inlineStr">
        <is>
          <t>Singapore</t>
        </is>
      </c>
      <c r="L24934" t="inlineStr"/>
      <c r="M24934" t="inlineStr"/>
      <c r="N24934" t="inlineStr"/>
      <c r="O24934" t="inlineStr">
        <is>
          <t>Confidential</t>
        </is>
      </c>
      <c r="P24934" t="inlineStr"/>
      <c r="Q24934" t="inlineStr"/>
    </row>
    <row r="24935">
      <c r="A24935" t="inlineStr">
        <is>
          <t>Data Engineer</t>
        </is>
      </c>
      <c r="B24935" t="inlineStr">
        <is>
          <t>Azure Data Engineer</t>
        </is>
      </c>
      <c r="C24935" t="inlineStr">
        <is>
          <t>Chennai, Tamil Nadu, India</t>
        </is>
      </c>
      <c r="D24935" t="inlineStr">
        <is>
          <t>via FIS Global</t>
        </is>
      </c>
      <c r="E24935" t="inlineStr">
        <is>
          <t>Full-time</t>
        </is>
      </c>
      <c r="F24935" t="b">
        <v>0</v>
      </c>
      <c r="G24935" t="inlineStr">
        <is>
          <t>India</t>
        </is>
      </c>
      <c r="H24935" s="2" t="n">
        <v>45438.98075231481</v>
      </c>
      <c r="I24935" t="b">
        <v>0</v>
      </c>
      <c r="J24935" t="b">
        <v>0</v>
      </c>
      <c r="K24935" t="inlineStr">
        <is>
          <t>India</t>
        </is>
      </c>
      <c r="L24935" t="inlineStr"/>
      <c r="M24935" t="inlineStr"/>
      <c r="N24935" t="inlineStr"/>
      <c r="O24935" t="inlineStr">
        <is>
          <t>FIS Global</t>
        </is>
      </c>
      <c r="P24935" t="inlineStr">
        <is>
          <t>['sql', 'python', 'sql server', 'azure', 'databricks', 'gdpr', 'ssis', 'ssrs', 'power bi', 'tableau', 'unity']</t>
        </is>
      </c>
      <c r="Q24935" t="inlineStr">
        <is>
          <t>{'analyst_tools': ['ssis', 'ssrs', 'power bi', 'tableau'], 'cloud': ['azure', 'databricks'], 'databases': ['sql server'], 'libraries': ['gdpr'], 'other': ['unity'], 'programming': ['sql', 'python']}</t>
        </is>
      </c>
    </row>
    <row r="24936">
      <c r="A24936" t="inlineStr">
        <is>
          <t>Data Analyst</t>
        </is>
      </c>
      <c r="B24936" t="inlineStr">
        <is>
          <t>Risk Data Analyst (Fintech)</t>
        </is>
      </c>
      <c r="C24936" t="inlineStr">
        <is>
          <t>Sofia, Bulgaria</t>
        </is>
      </c>
      <c r="D24936" t="inlineStr">
        <is>
          <t>via LinkedIn</t>
        </is>
      </c>
      <c r="E24936" t="inlineStr">
        <is>
          <t>Full-time</t>
        </is>
      </c>
      <c r="F24936" t="b">
        <v>0</v>
      </c>
      <c r="G24936" t="inlineStr">
        <is>
          <t>Bulgaria</t>
        </is>
      </c>
      <c r="H24936" s="2" t="n">
        <v>45428.43049768519</v>
      </c>
      <c r="I24936" t="b">
        <v>0</v>
      </c>
      <c r="J24936" t="b">
        <v>0</v>
      </c>
      <c r="K24936" t="inlineStr">
        <is>
          <t>Bulgaria</t>
        </is>
      </c>
      <c r="L24936" t="inlineStr"/>
      <c r="M24936" t="inlineStr"/>
      <c r="N24936" t="inlineStr"/>
      <c r="O24936" t="inlineStr">
        <is>
          <t>PayRetailers</t>
        </is>
      </c>
      <c r="P24936" t="inlineStr">
        <is>
          <t>['sql', 'c', 'python', 'r', 'power bi', 'excel']</t>
        </is>
      </c>
      <c r="Q24936" t="inlineStr">
        <is>
          <t>{'analyst_tools': ['power bi', 'excel'], 'programming': ['sql', 'c', 'python', 'r']}</t>
        </is>
      </c>
    </row>
    <row r="24937">
      <c r="A24937" t="inlineStr">
        <is>
          <t>Data Analyst</t>
        </is>
      </c>
      <c r="B24937" t="inlineStr">
        <is>
          <t>Data Analyst</t>
        </is>
      </c>
      <c r="C24937" t="inlineStr">
        <is>
          <t>Bari, Metropolitan City of Bari, Italy</t>
        </is>
      </c>
      <c r="D24937" t="inlineStr">
        <is>
          <t>via LinkedIn</t>
        </is>
      </c>
      <c r="E24937" t="inlineStr">
        <is>
          <t>Full-time</t>
        </is>
      </c>
      <c r="F24937" t="b">
        <v>0</v>
      </c>
      <c r="G24937" t="inlineStr">
        <is>
          <t>Italy</t>
        </is>
      </c>
      <c r="H24937" s="2" t="n">
        <v>45439.42291666667</v>
      </c>
      <c r="I24937" t="b">
        <v>0</v>
      </c>
      <c r="J24937" t="b">
        <v>0</v>
      </c>
      <c r="K24937" t="inlineStr">
        <is>
          <t>Italy</t>
        </is>
      </c>
      <c r="L24937" t="inlineStr"/>
      <c r="M24937" t="inlineStr"/>
      <c r="N24937" t="inlineStr"/>
      <c r="O24937" t="inlineStr">
        <is>
          <t>agap2 Italia</t>
        </is>
      </c>
      <c r="P24937" t="inlineStr">
        <is>
          <t>['python', 'c#', 'windows']</t>
        </is>
      </c>
      <c r="Q24937" t="inlineStr">
        <is>
          <t>{'os': ['windows'], 'programming': ['python', 'c#']}</t>
        </is>
      </c>
    </row>
    <row r="24938">
      <c r="A24938" t="inlineStr">
        <is>
          <t>Data Engineer</t>
        </is>
      </c>
      <c r="B24938" t="inlineStr">
        <is>
          <t>Data Engineer</t>
        </is>
      </c>
      <c r="C24938" t="inlineStr">
        <is>
          <t>Anywhere</t>
        </is>
      </c>
      <c r="D24938" t="inlineStr">
        <is>
          <t>via LinkedIn</t>
        </is>
      </c>
      <c r="E24938" t="inlineStr">
        <is>
          <t>Full-time</t>
        </is>
      </c>
      <c r="F24938" t="b">
        <v>1</v>
      </c>
      <c r="G24938" t="inlineStr">
        <is>
          <t>Spain</t>
        </is>
      </c>
      <c r="H24938" s="2" t="n">
        <v>45414.43340277778</v>
      </c>
      <c r="I24938" t="b">
        <v>0</v>
      </c>
      <c r="J24938" t="b">
        <v>0</v>
      </c>
      <c r="K24938" t="inlineStr">
        <is>
          <t>Spain</t>
        </is>
      </c>
      <c r="L24938" t="inlineStr"/>
      <c r="M24938" t="inlineStr"/>
      <c r="N24938" t="inlineStr"/>
      <c r="O24938" t="inlineStr">
        <is>
          <t>The Finlei &amp; Sinergycs Company SL</t>
        </is>
      </c>
      <c r="P24938" t="inlineStr">
        <is>
          <t>['sql', 'python', 'azure', 'databricks', 'pyspark', 'power bi', 'dax']</t>
        </is>
      </c>
      <c r="Q24938" t="inlineStr">
        <is>
          <t>{'analyst_tools': ['power bi', 'dax'], 'cloud': ['azure', 'databricks'], 'libraries': ['pyspark'], 'programming': ['sql', 'python']}</t>
        </is>
      </c>
    </row>
    <row r="24939">
      <c r="A24939" t="inlineStr">
        <is>
          <t>Data Analyst</t>
        </is>
      </c>
      <c r="B24939" t="inlineStr">
        <is>
          <t>Healthcare Data Analyst Nurse</t>
        </is>
      </c>
      <c r="C24939" t="inlineStr">
        <is>
          <t>Groveland, MA</t>
        </is>
      </c>
      <c r="D24939" t="inlineStr">
        <is>
          <t>via Carecareer Link</t>
        </is>
      </c>
      <c r="E24939" t="inlineStr">
        <is>
          <t>Full-time</t>
        </is>
      </c>
      <c r="F24939" t="b">
        <v>0</v>
      </c>
      <c r="G24939" t="inlineStr">
        <is>
          <t>New York, United States</t>
        </is>
      </c>
      <c r="H24939" s="2" t="n">
        <v>45425.41767361111</v>
      </c>
      <c r="I24939" t="b">
        <v>0</v>
      </c>
      <c r="J24939" t="b">
        <v>1</v>
      </c>
      <c r="K24939" t="inlineStr">
        <is>
          <t>United States</t>
        </is>
      </c>
      <c r="L24939" t="inlineStr">
        <is>
          <t>year</t>
        </is>
      </c>
      <c r="M24939" t="n">
        <v>112500</v>
      </c>
      <c r="N24939" t="inlineStr"/>
      <c r="O24939" t="inlineStr">
        <is>
          <t>Incredible Health, Inc.</t>
        </is>
      </c>
      <c r="P24939" t="inlineStr">
        <is>
          <t>['excel']</t>
        </is>
      </c>
      <c r="Q24939" t="inlineStr">
        <is>
          <t>{'analyst_tools': ['excel']}</t>
        </is>
      </c>
    </row>
    <row r="24940">
      <c r="A24940" t="inlineStr">
        <is>
          <t>Cloud Engineer</t>
        </is>
      </c>
      <c r="B24940" t="inlineStr">
        <is>
          <t>Analytics Translator - Orlando (Hybrid)</t>
        </is>
      </c>
      <c r="C24940" t="inlineStr">
        <is>
          <t>Orlando, FL</t>
        </is>
      </c>
      <c r="D24940" t="inlineStr">
        <is>
          <t>via LinkedIn</t>
        </is>
      </c>
      <c r="E24940" t="inlineStr">
        <is>
          <t>Full-time</t>
        </is>
      </c>
      <c r="F24940" t="b">
        <v>0</v>
      </c>
      <c r="G24940" t="inlineStr">
        <is>
          <t>Florida, United States</t>
        </is>
      </c>
      <c r="H24940" s="2" t="n">
        <v>45440.41915509259</v>
      </c>
      <c r="I24940" t="b">
        <v>0</v>
      </c>
      <c r="J24940" t="b">
        <v>1</v>
      </c>
      <c r="K24940" t="inlineStr">
        <is>
          <t>United States</t>
        </is>
      </c>
      <c r="L24940" t="inlineStr"/>
      <c r="M24940" t="inlineStr"/>
      <c r="N24940" t="inlineStr"/>
      <c r="O24940" t="inlineStr">
        <is>
          <t>CHEP</t>
        </is>
      </c>
      <c r="P24940" t="inlineStr"/>
      <c r="Q24940" t="inlineStr"/>
    </row>
    <row r="24941">
      <c r="A24941" t="inlineStr">
        <is>
          <t>Data Engineer</t>
        </is>
      </c>
      <c r="B24941" t="inlineStr">
        <is>
          <t>Data Engineering Manager</t>
        </is>
      </c>
      <c r="C24941" t="inlineStr">
        <is>
          <t>Ho Chi Minh City, Vietnam</t>
        </is>
      </c>
      <c r="D24941" t="inlineStr">
        <is>
          <t>via LinkedIn Vietnam</t>
        </is>
      </c>
      <c r="E24941" t="inlineStr">
        <is>
          <t>Full-time</t>
        </is>
      </c>
      <c r="F24941" t="b">
        <v>0</v>
      </c>
      <c r="G24941" t="inlineStr">
        <is>
          <t>Vietnam</t>
        </is>
      </c>
      <c r="H24941" s="2" t="n">
        <v>45427.42902777778</v>
      </c>
      <c r="I24941" t="b">
        <v>0</v>
      </c>
      <c r="J24941" t="b">
        <v>0</v>
      </c>
      <c r="K24941" t="inlineStr">
        <is>
          <t>Vietnam</t>
        </is>
      </c>
      <c r="L24941" t="inlineStr"/>
      <c r="M24941" t="inlineStr"/>
      <c r="N24941" t="inlineStr"/>
      <c r="O24941" t="inlineStr">
        <is>
          <t>GREENFEED GROUP</t>
        </is>
      </c>
      <c r="P24941" t="inlineStr">
        <is>
          <t>['python', 'sql', 'aws', 'oracle', 'redshift', 'bigquery', 'pyspark', 'sap', 'sharepoint', 'visio']</t>
        </is>
      </c>
      <c r="Q24941" t="inlineStr">
        <is>
          <t>{'analyst_tools': ['sap', 'sharepoint', 'visio'], 'cloud': ['aws', 'oracle', 'redshift', 'bigquery'], 'libraries': ['pyspark'], 'programming': ['python', 'sql']}</t>
        </is>
      </c>
    </row>
    <row r="24942">
      <c r="A24942" t="inlineStr">
        <is>
          <t>Data Engineer</t>
        </is>
      </c>
      <c r="B24942" t="inlineStr">
        <is>
          <t>Data Engineer- Pyspark Development-Technical Lead-C3</t>
        </is>
      </c>
      <c r="C24942" t="inlineStr">
        <is>
          <t>Bengaluru, Karnataka, India</t>
        </is>
      </c>
      <c r="D24942" t="inlineStr">
        <is>
          <t>via LinkedIn</t>
        </is>
      </c>
      <c r="E24942" t="inlineStr">
        <is>
          <t>Full-time</t>
        </is>
      </c>
      <c r="F24942" t="b">
        <v>0</v>
      </c>
      <c r="G24942" t="inlineStr">
        <is>
          <t>India</t>
        </is>
      </c>
      <c r="H24942" s="2" t="n">
        <v>45429.42555555556</v>
      </c>
      <c r="I24942" t="b">
        <v>0</v>
      </c>
      <c r="J24942" t="b">
        <v>0</v>
      </c>
      <c r="K24942" t="inlineStr">
        <is>
          <t>India</t>
        </is>
      </c>
      <c r="L24942" t="inlineStr"/>
      <c r="M24942" t="inlineStr"/>
      <c r="N24942" t="inlineStr"/>
      <c r="O24942" t="inlineStr">
        <is>
          <t>Encora Inc.</t>
        </is>
      </c>
      <c r="P24942" t="inlineStr">
        <is>
          <t>['databricks', 'pyspark']</t>
        </is>
      </c>
      <c r="Q24942" t="inlineStr">
        <is>
          <t>{'cloud': ['databricks'], 'libraries': ['pyspark']}</t>
        </is>
      </c>
    </row>
    <row r="24943">
      <c r="A24943" t="inlineStr">
        <is>
          <t>Data Engineer</t>
        </is>
      </c>
      <c r="B24943" t="inlineStr">
        <is>
          <t>Data Engineer - Group Data Warehouse Junior*</t>
        </is>
      </c>
      <c r="C24943" t="inlineStr">
        <is>
          <t>Vienna, Austria</t>
        </is>
      </c>
      <c r="D24943" t="inlineStr">
        <is>
          <t>via LinkedIn</t>
        </is>
      </c>
      <c r="E24943" t="inlineStr">
        <is>
          <t>Full-time</t>
        </is>
      </c>
      <c r="F24943" t="b">
        <v>0</v>
      </c>
      <c r="G24943" t="inlineStr">
        <is>
          <t>Austria</t>
        </is>
      </c>
      <c r="H24943" s="2" t="n">
        <v>45440.45447916666</v>
      </c>
      <c r="I24943" t="b">
        <v>1</v>
      </c>
      <c r="J24943" t="b">
        <v>0</v>
      </c>
      <c r="K24943" t="inlineStr">
        <is>
          <t>Austria</t>
        </is>
      </c>
      <c r="L24943" t="inlineStr"/>
      <c r="M24943" t="inlineStr"/>
      <c r="N24943" t="inlineStr"/>
      <c r="O24943" t="inlineStr">
        <is>
          <t>BAWAG Group</t>
        </is>
      </c>
      <c r="P24943" t="inlineStr">
        <is>
          <t>['sql', 'python', 'java', 'oracle', 'git', 'jira', 'confluence']</t>
        </is>
      </c>
      <c r="Q24943" t="inlineStr">
        <is>
          <t>{'async': ['jira', 'confluence'], 'cloud': ['oracle'], 'other': ['git'], 'programming': ['sql', 'python', 'java']}</t>
        </is>
      </c>
    </row>
    <row r="24944">
      <c r="A24944" t="inlineStr">
        <is>
          <t>Business Analyst</t>
        </is>
      </c>
      <c r="B24944" t="inlineStr">
        <is>
          <t>Business Analyst Digital Service (m/w/d)</t>
        </is>
      </c>
      <c r="C24944" t="inlineStr">
        <is>
          <t>Neu-Isenburg, Germany</t>
        </is>
      </c>
      <c r="D24944" t="inlineStr">
        <is>
          <t>via Stepstone</t>
        </is>
      </c>
      <c r="E24944" t="inlineStr">
        <is>
          <t>Full-time</t>
        </is>
      </c>
      <c r="F24944" t="b">
        <v>0</v>
      </c>
      <c r="G24944" t="inlineStr">
        <is>
          <t>Germany</t>
        </is>
      </c>
      <c r="H24944" s="2" t="n">
        <v>45436.42931712963</v>
      </c>
      <c r="I24944" t="b">
        <v>0</v>
      </c>
      <c r="J24944" t="b">
        <v>0</v>
      </c>
      <c r="K24944" t="inlineStr">
        <is>
          <t>Germany</t>
        </is>
      </c>
      <c r="L24944" t="inlineStr"/>
      <c r="M24944" t="inlineStr"/>
      <c r="N24944" t="inlineStr"/>
      <c r="O24944" t="inlineStr">
        <is>
          <t>eprimo GmbH</t>
        </is>
      </c>
      <c r="P24944" t="inlineStr">
        <is>
          <t>['python', 'javascript', 'sql']</t>
        </is>
      </c>
      <c r="Q24944" t="inlineStr">
        <is>
          <t>{'programming': ['python', 'javascript', 'sql']}</t>
        </is>
      </c>
    </row>
    <row r="24945">
      <c r="A24945" t="inlineStr">
        <is>
          <t>Data Engineer</t>
        </is>
      </c>
      <c r="B24945" t="inlineStr">
        <is>
          <t>Data Analyst/Data Engineer</t>
        </is>
      </c>
      <c r="C24945" t="inlineStr">
        <is>
          <t>Lisbon, Portugal</t>
        </is>
      </c>
      <c r="D24945" t="inlineStr">
        <is>
          <t>via Indeed</t>
        </is>
      </c>
      <c r="E24945" t="inlineStr">
        <is>
          <t>Full-time</t>
        </is>
      </c>
      <c r="F24945" t="b">
        <v>0</v>
      </c>
      <c r="G24945" t="inlineStr">
        <is>
          <t>Portugal</t>
        </is>
      </c>
      <c r="H24945" s="2" t="n">
        <v>45441.43668981481</v>
      </c>
      <c r="I24945" t="b">
        <v>1</v>
      </c>
      <c r="J24945" t="b">
        <v>0</v>
      </c>
      <c r="K24945" t="inlineStr">
        <is>
          <t>Portugal</t>
        </is>
      </c>
      <c r="L24945" t="inlineStr"/>
      <c r="M24945" t="inlineStr"/>
      <c r="N24945" t="inlineStr"/>
      <c r="O24945" t="inlineStr">
        <is>
          <t>Integer Consulting</t>
        </is>
      </c>
      <c r="P24945" t="inlineStr">
        <is>
          <t>['sql', 'sql server', 'ssis', 'ssrs', 'flow']</t>
        </is>
      </c>
      <c r="Q24945" t="inlineStr">
        <is>
          <t>{'analyst_tools': ['ssis', 'ssrs'], 'databases': ['sql server'], 'other': ['flow'], 'programming': ['sql']}</t>
        </is>
      </c>
    </row>
    <row r="24946">
      <c r="A24946" t="inlineStr">
        <is>
          <t>Senior Data Scientist</t>
        </is>
      </c>
      <c r="B24946" t="inlineStr">
        <is>
          <t>Senior Data Scientist - AI / ML Engineer</t>
        </is>
      </c>
      <c r="C24946" t="inlineStr">
        <is>
          <t>Reston, VA</t>
        </is>
      </c>
      <c r="D24946" t="inlineStr">
        <is>
          <t>via Snagajob</t>
        </is>
      </c>
      <c r="E24946" t="inlineStr">
        <is>
          <t>Full-time and Part-time</t>
        </is>
      </c>
      <c r="F24946" t="b">
        <v>0</v>
      </c>
      <c r="G24946" t="inlineStr">
        <is>
          <t>Georgia</t>
        </is>
      </c>
      <c r="H24946" s="2" t="n">
        <v>45435.48209490741</v>
      </c>
      <c r="I24946" t="b">
        <v>0</v>
      </c>
      <c r="J24946" t="b">
        <v>0</v>
      </c>
      <c r="K24946" t="inlineStr">
        <is>
          <t>United States</t>
        </is>
      </c>
      <c r="L24946" t="inlineStr">
        <is>
          <t>hour</t>
        </is>
      </c>
      <c r="M24946" t="inlineStr"/>
      <c r="N24946" t="n">
        <v>47.62000274658203</v>
      </c>
      <c r="O24946" t="inlineStr">
        <is>
          <t>KForce</t>
        </is>
      </c>
      <c r="P24946" t="inlineStr">
        <is>
          <t>['python', 'scikit-learn', 'numpy', 'spark', 'tensorflow', 'pytorch', 'docker', 'kubernetes']</t>
        </is>
      </c>
      <c r="Q24946" t="inlineStr">
        <is>
          <t>{'libraries': ['scikit-learn', 'numpy', 'spark', 'tensorflow', 'pytorch'], 'other': ['docker', 'kubernetes'], 'programming': ['python']}</t>
        </is>
      </c>
    </row>
    <row r="24947">
      <c r="A24947" t="inlineStr">
        <is>
          <t>Data Scientist</t>
        </is>
      </c>
      <c r="B24947" t="inlineStr">
        <is>
          <t>Alternant Data Scientist H/F</t>
        </is>
      </c>
      <c r="C24947" t="inlineStr">
        <is>
          <t>Lamballe-Armor, France</t>
        </is>
      </c>
      <c r="D24947" t="inlineStr">
        <is>
          <t>via Jobijoba</t>
        </is>
      </c>
      <c r="E24947" t="inlineStr">
        <is>
          <t>Part-time and Internship</t>
        </is>
      </c>
      <c r="F24947" t="b">
        <v>0</v>
      </c>
      <c r="G24947" t="inlineStr">
        <is>
          <t>France</t>
        </is>
      </c>
      <c r="H24947" s="2" t="n">
        <v>45414.43879629629</v>
      </c>
      <c r="I24947" t="b">
        <v>0</v>
      </c>
      <c r="J24947" t="b">
        <v>0</v>
      </c>
      <c r="K24947" t="inlineStr">
        <is>
          <t>France</t>
        </is>
      </c>
      <c r="L24947" t="inlineStr"/>
      <c r="M24947" t="inlineStr"/>
      <c r="N24947" t="inlineStr"/>
      <c r="O24947" t="inlineStr">
        <is>
          <t>COOPERL</t>
        </is>
      </c>
      <c r="P24947" t="inlineStr">
        <is>
          <t>['python', 'pandas', 'numpy']</t>
        </is>
      </c>
      <c r="Q24947" t="inlineStr">
        <is>
          <t>{'libraries': ['pandas', 'numpy'], 'programming': ['python']}</t>
        </is>
      </c>
    </row>
    <row r="24948">
      <c r="A24948" t="inlineStr">
        <is>
          <t>Senior Data Analyst</t>
        </is>
      </c>
      <c r="B24948" t="inlineStr">
        <is>
          <t>Senior Data Analyst Procurement  -- Remote | WFH</t>
        </is>
      </c>
      <c r="C24948" t="inlineStr">
        <is>
          <t>Anywhere</t>
        </is>
      </c>
      <c r="D24948" t="inlineStr">
        <is>
          <t>via LinkedIn</t>
        </is>
      </c>
      <c r="E24948" t="inlineStr">
        <is>
          <t>Full-time</t>
        </is>
      </c>
      <c r="F24948" t="b">
        <v>1</v>
      </c>
      <c r="G24948" t="inlineStr">
        <is>
          <t>New York, United States</t>
        </is>
      </c>
      <c r="H24948" s="2" t="n">
        <v>45416.41678240741</v>
      </c>
      <c r="I24948" t="b">
        <v>0</v>
      </c>
      <c r="J24948" t="b">
        <v>1</v>
      </c>
      <c r="K24948" t="inlineStr">
        <is>
          <t>United States</t>
        </is>
      </c>
      <c r="L24948" t="inlineStr"/>
      <c r="M24948" t="inlineStr"/>
      <c r="N24948" t="inlineStr"/>
      <c r="O24948" t="inlineStr">
        <is>
          <t>Get It Recruit - Transportation</t>
        </is>
      </c>
      <c r="P24948" t="inlineStr">
        <is>
          <t>['tableau', 'power bi']</t>
        </is>
      </c>
      <c r="Q24948" t="inlineStr">
        <is>
          <t>{'analyst_tools': ['tableau', 'power bi']}</t>
        </is>
      </c>
    </row>
    <row r="24949">
      <c r="A24949" t="inlineStr">
        <is>
          <t>Data Scientist</t>
        </is>
      </c>
      <c r="B24949" t="inlineStr">
        <is>
          <t>Data Scientist</t>
        </is>
      </c>
      <c r="C24949" t="inlineStr">
        <is>
          <t>Anywhere</t>
        </is>
      </c>
      <c r="D24949" t="inlineStr">
        <is>
          <t>via Mimecast Careers</t>
        </is>
      </c>
      <c r="E24949" t="inlineStr">
        <is>
          <t>Full-time</t>
        </is>
      </c>
      <c r="F24949" t="b">
        <v>1</v>
      </c>
      <c r="G24949" t="inlineStr">
        <is>
          <t>South Africa</t>
        </is>
      </c>
      <c r="H24949" s="2" t="n">
        <v>45438.98121527778</v>
      </c>
      <c r="I24949" t="b">
        <v>0</v>
      </c>
      <c r="J24949" t="b">
        <v>0</v>
      </c>
      <c r="K24949" t="inlineStr">
        <is>
          <t>South Africa</t>
        </is>
      </c>
      <c r="L24949" t="inlineStr"/>
      <c r="M24949" t="inlineStr"/>
      <c r="N24949" t="inlineStr"/>
      <c r="O24949" t="inlineStr">
        <is>
          <t>Mimecast</t>
        </is>
      </c>
      <c r="P24949" t="inlineStr">
        <is>
          <t>['python', 'sql', 'snowflake', 'aws', 'scikit-learn', 'tensorflow']</t>
        </is>
      </c>
      <c r="Q24949" t="inlineStr">
        <is>
          <t>{'cloud': ['snowflake', 'aws'], 'libraries': ['scikit-learn', 'tensorflow'], 'programming': ['python', 'sql']}</t>
        </is>
      </c>
    </row>
    <row r="24950">
      <c r="A24950" t="inlineStr">
        <is>
          <t>Data Scientist</t>
        </is>
      </c>
      <c r="B24950" t="inlineStr">
        <is>
          <t>Director data science</t>
        </is>
      </c>
      <c r="C24950" t="inlineStr">
        <is>
          <t>Tempe, AZ</t>
        </is>
      </c>
      <c r="D24950" t="inlineStr">
        <is>
          <t>via Talent.com</t>
        </is>
      </c>
      <c r="E24950" t="inlineStr">
        <is>
          <t>Full-time</t>
        </is>
      </c>
      <c r="F24950" t="b">
        <v>0</v>
      </c>
      <c r="G24950" t="inlineStr">
        <is>
          <t>Sudan</t>
        </is>
      </c>
      <c r="H24950" s="2" t="n">
        <v>45438.9959837963</v>
      </c>
      <c r="I24950" t="b">
        <v>0</v>
      </c>
      <c r="J24950" t="b">
        <v>1</v>
      </c>
      <c r="K24950" t="inlineStr">
        <is>
          <t>Sudan</t>
        </is>
      </c>
      <c r="L24950" t="inlineStr"/>
      <c r="M24950" t="inlineStr"/>
      <c r="N24950" t="inlineStr"/>
      <c r="O24950" t="inlineStr">
        <is>
          <t>Arizona State University Graduate and Professional Student Association (ASU GPSA)</t>
        </is>
      </c>
      <c r="P24950" t="inlineStr">
        <is>
          <t>['phoenix']</t>
        </is>
      </c>
      <c r="Q24950" t="inlineStr">
        <is>
          <t>{'webframeworks': ['phoenix']}</t>
        </is>
      </c>
    </row>
    <row r="24951">
      <c r="A24951" t="inlineStr">
        <is>
          <t>Machine Learning Engineer</t>
        </is>
      </c>
      <c r="B24951" t="inlineStr">
        <is>
          <t>ML Engineer</t>
        </is>
      </c>
      <c r="C24951" t="inlineStr">
        <is>
          <t>Anywhere</t>
        </is>
      </c>
      <c r="D24951" t="inlineStr">
        <is>
          <t>via JobTeaser</t>
        </is>
      </c>
      <c r="E24951" t="inlineStr">
        <is>
          <t>Full-time</t>
        </is>
      </c>
      <c r="F24951" t="b">
        <v>1</v>
      </c>
      <c r="G24951" t="inlineStr">
        <is>
          <t>Denmark</t>
        </is>
      </c>
      <c r="H24951" s="2" t="n">
        <v>45436.42872685185</v>
      </c>
      <c r="I24951" t="b">
        <v>0</v>
      </c>
      <c r="J24951" t="b">
        <v>0</v>
      </c>
      <c r="K24951" t="inlineStr">
        <is>
          <t>Denmark</t>
        </is>
      </c>
      <c r="L24951" t="inlineStr"/>
      <c r="M24951" t="inlineStr"/>
      <c r="N24951" t="inlineStr"/>
      <c r="O24951" t="inlineStr">
        <is>
          <t>Neurons</t>
        </is>
      </c>
      <c r="P24951" t="inlineStr">
        <is>
          <t>['python', 'gcp', 'tensorflow', 'pytorch', 'scikit-learn', 'keras', 'hugging face', 'express', 'git', 'docker', 'terraform']</t>
        </is>
      </c>
      <c r="Q24951" t="inlineStr">
        <is>
          <t>{'cloud': ['gcp'], 'libraries': ['tensorflow', 'pytorch', 'scikit-learn', 'keras', 'hugging face'], 'other': ['git', 'docker', 'terraform'], 'programming': ['python'], 'webframeworks': ['express']}</t>
        </is>
      </c>
    </row>
    <row r="24952">
      <c r="A24952" t="inlineStr">
        <is>
          <t>Data Scientist</t>
        </is>
      </c>
      <c r="B24952" t="inlineStr">
        <is>
          <t>Data Scientist (Geospatial Engineering)</t>
        </is>
      </c>
      <c r="C24952" t="inlineStr">
        <is>
          <t>Spain</t>
        </is>
      </c>
      <c r="D24952" t="inlineStr">
        <is>
          <t>via Glassdoor</t>
        </is>
      </c>
      <c r="E24952" t="inlineStr">
        <is>
          <t>Full-time</t>
        </is>
      </c>
      <c r="F24952" t="b">
        <v>0</v>
      </c>
      <c r="G24952" t="inlineStr">
        <is>
          <t>Spain</t>
        </is>
      </c>
      <c r="H24952" s="2" t="n">
        <v>45438.98935185185</v>
      </c>
      <c r="I24952" t="b">
        <v>0</v>
      </c>
      <c r="J24952" t="b">
        <v>0</v>
      </c>
      <c r="K24952" t="inlineStr">
        <is>
          <t>Spain</t>
        </is>
      </c>
      <c r="L24952" t="inlineStr"/>
      <c r="M24952" t="inlineStr"/>
      <c r="N24952" t="inlineStr"/>
      <c r="O24952" t="inlineStr">
        <is>
          <t>EPAM Systems</t>
        </is>
      </c>
      <c r="P24952" t="inlineStr">
        <is>
          <t>['python', 'r', 'matlab', 'aws', 'azure', 'tensorflow', 'pytorch', 'opencv', 'spark']</t>
        </is>
      </c>
      <c r="Q24952" t="inlineStr">
        <is>
          <t>{'cloud': ['aws', 'azure'], 'libraries': ['tensorflow', 'pytorch', 'opencv', 'spark'], 'programming': ['python', 'r', 'matlab']}</t>
        </is>
      </c>
    </row>
    <row r="24953">
      <c r="A24953" t="inlineStr">
        <is>
          <t>Senior Data Engineer</t>
        </is>
      </c>
      <c r="B24953" t="inlineStr">
        <is>
          <t>Senior Data Cloud Engineer</t>
        </is>
      </c>
      <c r="C24953" t="inlineStr">
        <is>
          <t>San Diego, CA</t>
        </is>
      </c>
      <c r="D24953" t="inlineStr">
        <is>
          <t>via Snagajob</t>
        </is>
      </c>
      <c r="E24953" t="inlineStr">
        <is>
          <t>Full-time and Part-time</t>
        </is>
      </c>
      <c r="F24953" t="b">
        <v>0</v>
      </c>
      <c r="G24953" t="inlineStr">
        <is>
          <t>Sudan</t>
        </is>
      </c>
      <c r="H24953" s="2" t="n">
        <v>45435.48157407407</v>
      </c>
      <c r="I24953" t="b">
        <v>0</v>
      </c>
      <c r="J24953" t="b">
        <v>0</v>
      </c>
      <c r="K24953" t="inlineStr">
        <is>
          <t>Sudan</t>
        </is>
      </c>
      <c r="L24953" t="inlineStr">
        <is>
          <t>hour</t>
        </is>
      </c>
      <c r="M24953" t="inlineStr"/>
      <c r="N24953" t="n">
        <v>55.88500213623047</v>
      </c>
      <c r="O24953" t="inlineStr">
        <is>
          <t>KForce</t>
        </is>
      </c>
      <c r="P24953" t="inlineStr">
        <is>
          <t>['java', 'aws', 'heroku', 'spring', 'windows', 'git', 'bitbucket']</t>
        </is>
      </c>
      <c r="Q24953" t="inlineStr">
        <is>
          <t>{'cloud': ['aws', 'heroku'], 'libraries': ['spring'], 'os': ['windows'], 'other': ['git', 'bitbucket'], 'programming': ['java']}</t>
        </is>
      </c>
    </row>
    <row r="24954">
      <c r="A24954" t="inlineStr">
        <is>
          <t>Data Analyst</t>
        </is>
      </c>
      <c r="B24954" t="inlineStr">
        <is>
          <t>Data Analyst</t>
        </is>
      </c>
      <c r="C24954" t="inlineStr">
        <is>
          <t>Los Angeles, CA</t>
        </is>
      </c>
      <c r="D24954" t="inlineStr">
        <is>
          <t>via Diversity Jobs</t>
        </is>
      </c>
      <c r="E24954" t="inlineStr">
        <is>
          <t>Full-time</t>
        </is>
      </c>
      <c r="F24954" t="b">
        <v>0</v>
      </c>
      <c r="G24954" t="inlineStr">
        <is>
          <t>California, United States</t>
        </is>
      </c>
      <c r="H24954" s="2" t="n">
        <v>45434.41739583333</v>
      </c>
      <c r="I24954" t="b">
        <v>1</v>
      </c>
      <c r="J24954" t="b">
        <v>0</v>
      </c>
      <c r="K24954" t="inlineStr">
        <is>
          <t>United States</t>
        </is>
      </c>
      <c r="L24954" t="inlineStr">
        <is>
          <t>year</t>
        </is>
      </c>
      <c r="M24954" t="n">
        <v>87499.5</v>
      </c>
      <c r="N24954" t="inlineStr"/>
      <c r="O24954" t="inlineStr">
        <is>
          <t>Vaco</t>
        </is>
      </c>
      <c r="P24954" t="inlineStr">
        <is>
          <t>['sql', 'gdpr', 'sheets', 'excel', 'tableau']</t>
        </is>
      </c>
      <c r="Q24954" t="inlineStr">
        <is>
          <t>{'analyst_tools': ['sheets', 'excel', 'tableau'], 'libraries': ['gdpr'], 'programming': ['sql']}</t>
        </is>
      </c>
    </row>
    <row r="24955">
      <c r="A24955" t="inlineStr">
        <is>
          <t>Data Engineer</t>
        </is>
      </c>
      <c r="B24955" t="inlineStr">
        <is>
          <t>Data Engineer F/H</t>
        </is>
      </c>
      <c r="C24955" t="inlineStr">
        <is>
          <t>Paris, France</t>
        </is>
      </c>
      <c r="D24955" t="inlineStr">
        <is>
          <t>via Jobijoba</t>
        </is>
      </c>
      <c r="E24955" t="inlineStr">
        <is>
          <t>Full-time</t>
        </is>
      </c>
      <c r="F24955" t="b">
        <v>0</v>
      </c>
      <c r="G24955" t="inlineStr">
        <is>
          <t>France</t>
        </is>
      </c>
      <c r="H24955" s="2" t="n">
        <v>45419.4337962963</v>
      </c>
      <c r="I24955" t="b">
        <v>0</v>
      </c>
      <c r="J24955" t="b">
        <v>0</v>
      </c>
      <c r="K24955" t="inlineStr">
        <is>
          <t>France</t>
        </is>
      </c>
      <c r="L24955" t="inlineStr"/>
      <c r="M24955" t="inlineStr"/>
      <c r="N24955" t="inlineStr"/>
      <c r="O24955" t="inlineStr">
        <is>
          <t>CGI</t>
        </is>
      </c>
      <c r="P24955" t="inlineStr">
        <is>
          <t>['snowflake', 'azure', 'gcp', 'databricks', 'aws', 'power bi', 'terraform']</t>
        </is>
      </c>
      <c r="Q24955" t="inlineStr">
        <is>
          <t>{'analyst_tools': ['power bi'], 'cloud': ['snowflake', 'azure', 'gcp', 'databricks', 'aws'], 'other': ['terraform']}</t>
        </is>
      </c>
    </row>
    <row r="24956">
      <c r="A24956" t="inlineStr">
        <is>
          <t>Data Scientist</t>
        </is>
      </c>
      <c r="B24956" t="inlineStr">
        <is>
          <t>Data Scientist</t>
        </is>
      </c>
      <c r="C24956" t="inlineStr">
        <is>
          <t>Vienna, Austria</t>
        </is>
      </c>
      <c r="D24956" t="inlineStr">
        <is>
          <t>via Trabajo.org - Stellenangebote, Arbeit</t>
        </is>
      </c>
      <c r="E24956" t="inlineStr">
        <is>
          <t>Full-time</t>
        </is>
      </c>
      <c r="F24956" t="b">
        <v>0</v>
      </c>
      <c r="G24956" t="inlineStr">
        <is>
          <t>Austria</t>
        </is>
      </c>
      <c r="H24956" s="2" t="n">
        <v>45424.46512731481</v>
      </c>
      <c r="I24956" t="b">
        <v>0</v>
      </c>
      <c r="J24956" t="b">
        <v>0</v>
      </c>
      <c r="K24956" t="inlineStr">
        <is>
          <t>Austria</t>
        </is>
      </c>
      <c r="L24956" t="inlineStr"/>
      <c r="M24956" t="inlineStr"/>
      <c r="N24956" t="inlineStr"/>
      <c r="O24956" t="inlineStr">
        <is>
          <t>Quantro Therapeutics GmbH</t>
        </is>
      </c>
      <c r="P24956" t="inlineStr">
        <is>
          <t>['python', 'r', 'numpy', 'pandas', 'matplotlib', 'seaborn']</t>
        </is>
      </c>
      <c r="Q24956" t="inlineStr">
        <is>
          <t>{'libraries': ['numpy', 'pandas', 'matplotlib', 'seaborn'], 'programming': ['python', 'r']}</t>
        </is>
      </c>
    </row>
    <row r="24957">
      <c r="A24957" t="inlineStr">
        <is>
          <t>Data Analyst</t>
        </is>
      </c>
      <c r="B24957" t="inlineStr">
        <is>
          <t>Data Operations Analyst</t>
        </is>
      </c>
      <c r="C24957" t="inlineStr">
        <is>
          <t>United Kingdom</t>
        </is>
      </c>
      <c r="D24957" t="inlineStr">
        <is>
          <t>via LinkedIn</t>
        </is>
      </c>
      <c r="E24957" t="inlineStr">
        <is>
          <t>Contractor</t>
        </is>
      </c>
      <c r="F24957" t="b">
        <v>0</v>
      </c>
      <c r="G24957" t="inlineStr">
        <is>
          <t>United Kingdom</t>
        </is>
      </c>
      <c r="H24957" s="2" t="n">
        <v>45440.44605324074</v>
      </c>
      <c r="I24957" t="b">
        <v>0</v>
      </c>
      <c r="J24957" t="b">
        <v>0</v>
      </c>
      <c r="K24957" t="inlineStr">
        <is>
          <t>United Kingdom</t>
        </is>
      </c>
      <c r="L24957" t="inlineStr"/>
      <c r="M24957" t="inlineStr"/>
      <c r="N24957" t="inlineStr"/>
      <c r="O24957" t="inlineStr">
        <is>
          <t>Frieze</t>
        </is>
      </c>
      <c r="P24957" t="inlineStr">
        <is>
          <t>['python', 'sql', 'nosql', 'mysql', 'aws', 'pandas']</t>
        </is>
      </c>
      <c r="Q24957" t="inlineStr">
        <is>
          <t>{'cloud': ['aws'], 'databases': ['mysql'], 'libraries': ['pandas'], 'programming': ['python', 'sql', 'nosql']}</t>
        </is>
      </c>
    </row>
    <row r="24958">
      <c r="A24958" t="inlineStr">
        <is>
          <t>Data Engineer</t>
        </is>
      </c>
      <c r="B24958" t="inlineStr">
        <is>
          <t>Data engineer CRM &amp; CX</t>
        </is>
      </c>
      <c r="C24958" t="inlineStr">
        <is>
          <t>Oslo, Norway</t>
        </is>
      </c>
      <c r="D24958" t="inlineStr">
        <is>
          <t>via LinkedIn</t>
        </is>
      </c>
      <c r="E24958" t="inlineStr">
        <is>
          <t>Full-time</t>
        </is>
      </c>
      <c r="F24958" t="b">
        <v>0</v>
      </c>
      <c r="G24958" t="inlineStr">
        <is>
          <t>Norway</t>
        </is>
      </c>
      <c r="H24958" s="2" t="n">
        <v>45418.42863425926</v>
      </c>
      <c r="I24958" t="b">
        <v>1</v>
      </c>
      <c r="J24958" t="b">
        <v>0</v>
      </c>
      <c r="K24958" t="inlineStr">
        <is>
          <t>Norway</t>
        </is>
      </c>
      <c r="L24958" t="inlineStr"/>
      <c r="M24958" t="inlineStr"/>
      <c r="N24958" t="inlineStr"/>
      <c r="O24958" t="inlineStr">
        <is>
          <t>Gjensidige</t>
        </is>
      </c>
      <c r="P24958" t="inlineStr">
        <is>
          <t>['sql', 'azure', 'kafka']</t>
        </is>
      </c>
      <c r="Q24958" t="inlineStr">
        <is>
          <t>{'cloud': ['azure'], 'libraries': ['kafka'], 'programming': ['sql']}</t>
        </is>
      </c>
    </row>
    <row r="24959">
      <c r="A24959" t="inlineStr">
        <is>
          <t>Data Analyst</t>
        </is>
      </c>
      <c r="B24959" t="inlineStr">
        <is>
          <t>Business Data Analyst</t>
        </is>
      </c>
      <c r="C24959" t="inlineStr">
        <is>
          <t>Spain</t>
        </is>
      </c>
      <c r="D24959" t="inlineStr">
        <is>
          <t>via LinkedIn</t>
        </is>
      </c>
      <c r="E24959" t="inlineStr">
        <is>
          <t>Contractor</t>
        </is>
      </c>
      <c r="F24959" t="b">
        <v>0</v>
      </c>
      <c r="G24959" t="inlineStr">
        <is>
          <t>Spain</t>
        </is>
      </c>
      <c r="H24959" s="2" t="n">
        <v>45427.42850694444</v>
      </c>
      <c r="I24959" t="b">
        <v>1</v>
      </c>
      <c r="J24959" t="b">
        <v>0</v>
      </c>
      <c r="K24959" t="inlineStr">
        <is>
          <t>Spain</t>
        </is>
      </c>
      <c r="L24959" t="inlineStr"/>
      <c r="M24959" t="inlineStr"/>
      <c r="N24959" t="inlineStr"/>
      <c r="O24959" t="inlineStr">
        <is>
          <t>PrimeIT</t>
        </is>
      </c>
      <c r="P24959" t="inlineStr">
        <is>
          <t>['python', 'sql', 'power bi']</t>
        </is>
      </c>
      <c r="Q24959" t="inlineStr">
        <is>
          <t>{'analyst_tools': ['power bi'], 'programming': ['python', 'sql']}</t>
        </is>
      </c>
    </row>
    <row r="24960">
      <c r="A24960" t="inlineStr">
        <is>
          <t>Senior Data Engineer</t>
        </is>
      </c>
      <c r="B24960" t="inlineStr">
        <is>
          <t>Senior Data Engineer</t>
        </is>
      </c>
      <c r="C24960" t="inlineStr">
        <is>
          <t>Porto, Portugal</t>
        </is>
      </c>
      <c r="D24960" t="inlineStr">
        <is>
          <t>via LinkedIn</t>
        </is>
      </c>
      <c r="E24960" t="inlineStr">
        <is>
          <t>Full-time</t>
        </is>
      </c>
      <c r="F24960" t="b">
        <v>0</v>
      </c>
      <c r="G24960" t="inlineStr">
        <is>
          <t>Portugal</t>
        </is>
      </c>
      <c r="H24960" s="2" t="n">
        <v>45426.43246527778</v>
      </c>
      <c r="I24960" t="b">
        <v>0</v>
      </c>
      <c r="J24960" t="b">
        <v>0</v>
      </c>
      <c r="K24960" t="inlineStr">
        <is>
          <t>Portugal</t>
        </is>
      </c>
      <c r="L24960" t="inlineStr"/>
      <c r="M24960" t="inlineStr"/>
      <c r="N24960" t="inlineStr"/>
      <c r="O24960" t="inlineStr">
        <is>
          <t>Euronext</t>
        </is>
      </c>
      <c r="P24960" t="inlineStr">
        <is>
          <t>['python', 'sql', 'nosql', 'mysql', 'postgresql', 'aws', 'redshift', 'airflow', 'kafka']</t>
        </is>
      </c>
      <c r="Q24960" t="inlineStr">
        <is>
          <t>{'cloud': ['aws', 'redshift'], 'databases': ['mysql', 'postgresql'], 'libraries': ['airflow', 'kafka'], 'programming': ['python', 'sql', 'nosql']}</t>
        </is>
      </c>
    </row>
    <row r="24961">
      <c r="A24961" t="inlineStr">
        <is>
          <t>Data Scientist</t>
        </is>
      </c>
      <c r="B24961" t="inlineStr">
        <is>
          <t>Data Scientist/Data Engineer (End-of-studies Internship)</t>
        </is>
      </c>
      <c r="C24961" t="inlineStr">
        <is>
          <t>Paris, France</t>
        </is>
      </c>
      <c r="D24961" t="inlineStr">
        <is>
          <t>via LinkedIn</t>
        </is>
      </c>
      <c r="E24961" t="inlineStr">
        <is>
          <t>Full-time and Internship</t>
        </is>
      </c>
      <c r="F24961" t="b">
        <v>0</v>
      </c>
      <c r="G24961" t="inlineStr">
        <is>
          <t>France</t>
        </is>
      </c>
      <c r="H24961" s="2" t="n">
        <v>45434.4412037037</v>
      </c>
      <c r="I24961" t="b">
        <v>0</v>
      </c>
      <c r="J24961" t="b">
        <v>0</v>
      </c>
      <c r="K24961" t="inlineStr">
        <is>
          <t>France</t>
        </is>
      </c>
      <c r="L24961" t="inlineStr"/>
      <c r="M24961" t="inlineStr"/>
      <c r="N24961" t="inlineStr"/>
      <c r="O24961" t="inlineStr">
        <is>
          <t>Shift Technology</t>
        </is>
      </c>
      <c r="P24961" t="inlineStr">
        <is>
          <t>['excel']</t>
        </is>
      </c>
      <c r="Q24961" t="inlineStr">
        <is>
          <t>{'analyst_tools': ['excel']}</t>
        </is>
      </c>
    </row>
    <row r="24962">
      <c r="A24962" t="inlineStr">
        <is>
          <t>Data Analyst</t>
        </is>
      </c>
      <c r="B24962" t="inlineStr">
        <is>
          <t>Performance Data Analyst</t>
        </is>
      </c>
      <c r="C24962" t="inlineStr">
        <is>
          <t>Brussels, Belgium</t>
        </is>
      </c>
      <c r="D24962" t="inlineStr">
        <is>
          <t>via Emplois Trabajo.org</t>
        </is>
      </c>
      <c r="E24962" t="inlineStr">
        <is>
          <t>Full-time and Temp work</t>
        </is>
      </c>
      <c r="F24962" t="b">
        <v>0</v>
      </c>
      <c r="G24962" t="inlineStr">
        <is>
          <t>Belgium</t>
        </is>
      </c>
      <c r="H24962" s="2" t="n">
        <v>45415.43837962963</v>
      </c>
      <c r="I24962" t="b">
        <v>1</v>
      </c>
      <c r="J24962" t="b">
        <v>0</v>
      </c>
      <c r="K24962" t="inlineStr">
        <is>
          <t>Belgium</t>
        </is>
      </c>
      <c r="L24962" t="inlineStr"/>
      <c r="M24962" t="inlineStr"/>
      <c r="N24962" t="inlineStr"/>
      <c r="O24962" t="inlineStr">
        <is>
          <t>EUROCONTROL - Supporting European Aviation</t>
        </is>
      </c>
      <c r="P24962" t="inlineStr">
        <is>
          <t>['sas', 'sas', 'power bi', 'excel']</t>
        </is>
      </c>
      <c r="Q24962" t="inlineStr">
        <is>
          <t>{'analyst_tools': ['sas', 'power bi', 'excel'], 'programming': ['sas']}</t>
        </is>
      </c>
    </row>
    <row r="24963">
      <c r="A24963" t="inlineStr">
        <is>
          <t>Data Scientist</t>
        </is>
      </c>
      <c r="B24963" t="inlineStr">
        <is>
          <t>Data Scientist</t>
        </is>
      </c>
      <c r="C24963" t="inlineStr">
        <is>
          <t>New Haven, CT</t>
        </is>
      </c>
      <c r="D24963" t="inlineStr">
        <is>
          <t>via Jooble</t>
        </is>
      </c>
      <c r="E24963" t="inlineStr">
        <is>
          <t>Full-time</t>
        </is>
      </c>
      <c r="F24963" t="b">
        <v>0</v>
      </c>
      <c r="G24963" t="inlineStr">
        <is>
          <t>New York, United States</t>
        </is>
      </c>
      <c r="H24963" s="2" t="n">
        <v>45438.9137962963</v>
      </c>
      <c r="I24963" t="b">
        <v>0</v>
      </c>
      <c r="J24963" t="b">
        <v>0</v>
      </c>
      <c r="K24963" t="inlineStr">
        <is>
          <t>United States</t>
        </is>
      </c>
      <c r="L24963" t="inlineStr"/>
      <c r="M24963" t="inlineStr"/>
      <c r="N24963" t="inlineStr"/>
      <c r="O24963" t="inlineStr">
        <is>
          <t>Yale University</t>
        </is>
      </c>
      <c r="P24963" t="inlineStr"/>
      <c r="Q24963" t="inlineStr"/>
    </row>
    <row r="24964">
      <c r="A24964" t="inlineStr">
        <is>
          <t>Data Engineer</t>
        </is>
      </c>
      <c r="B24964" t="inlineStr">
        <is>
          <t>(Junior) Data Engineer (m/f/x)</t>
        </is>
      </c>
      <c r="C24964" t="inlineStr">
        <is>
          <t>Vienna, Austria</t>
        </is>
      </c>
      <c r="D24964" t="inlineStr">
        <is>
          <t>via Karriere.at</t>
        </is>
      </c>
      <c r="E24964" t="inlineStr">
        <is>
          <t>Full-time</t>
        </is>
      </c>
      <c r="F24964" t="b">
        <v>0</v>
      </c>
      <c r="G24964" t="inlineStr">
        <is>
          <t>Austria</t>
        </is>
      </c>
      <c r="H24964" s="2" t="n">
        <v>45440.45447916666</v>
      </c>
      <c r="I24964" t="b">
        <v>1</v>
      </c>
      <c r="J24964" t="b">
        <v>0</v>
      </c>
      <c r="K24964" t="inlineStr">
        <is>
          <t>Austria</t>
        </is>
      </c>
      <c r="L24964" t="inlineStr"/>
      <c r="M24964" t="inlineStr"/>
      <c r="N24964" t="inlineStr"/>
      <c r="O24964" t="inlineStr">
        <is>
          <t>IMMOFINANZ AG</t>
        </is>
      </c>
      <c r="P24964" t="inlineStr">
        <is>
          <t>['sql', 'azure', 'databricks', 'oracle', 'power bi']</t>
        </is>
      </c>
      <c r="Q24964" t="inlineStr">
        <is>
          <t>{'analyst_tools': ['power bi'], 'cloud': ['azure', 'databricks', 'oracle'], 'programming': ['sql']}</t>
        </is>
      </c>
    </row>
    <row r="24965">
      <c r="A24965" t="inlineStr">
        <is>
          <t>Data Analyst</t>
        </is>
      </c>
      <c r="B24965" t="inlineStr">
        <is>
          <t>Payroll Data Analyst</t>
        </is>
      </c>
      <c r="C24965" t="inlineStr">
        <is>
          <t>Warsaw, Poland</t>
        </is>
      </c>
      <c r="D24965" t="inlineStr">
        <is>
          <t>via LinkedIn</t>
        </is>
      </c>
      <c r="E24965" t="inlineStr">
        <is>
          <t>Full-time</t>
        </is>
      </c>
      <c r="F24965" t="b">
        <v>0</v>
      </c>
      <c r="G24965" t="inlineStr">
        <is>
          <t>Poland</t>
        </is>
      </c>
      <c r="H24965" s="2" t="n">
        <v>45439.42134259259</v>
      </c>
      <c r="I24965" t="b">
        <v>0</v>
      </c>
      <c r="J24965" t="b">
        <v>0</v>
      </c>
      <c r="K24965" t="inlineStr">
        <is>
          <t>Poland</t>
        </is>
      </c>
      <c r="L24965" t="inlineStr"/>
      <c r="M24965" t="inlineStr"/>
      <c r="N24965" t="inlineStr"/>
      <c r="O24965" t="inlineStr">
        <is>
          <t>NCR Voyix</t>
        </is>
      </c>
      <c r="P24965" t="inlineStr">
        <is>
          <t>['excel']</t>
        </is>
      </c>
      <c r="Q24965" t="inlineStr">
        <is>
          <t>{'analyst_tools': ['excel']}</t>
        </is>
      </c>
    </row>
    <row r="24966">
      <c r="A24966" t="inlineStr">
        <is>
          <t>Data Scientist</t>
        </is>
      </c>
      <c r="B24966" t="inlineStr">
        <is>
          <t>Data Scientist, Advanced</t>
        </is>
      </c>
      <c r="C24966" t="inlineStr">
        <is>
          <t>Anywhere</t>
        </is>
      </c>
      <c r="D24966" t="inlineStr">
        <is>
          <t>via EchoJobs</t>
        </is>
      </c>
      <c r="E24966" t="inlineStr">
        <is>
          <t>Full-time</t>
        </is>
      </c>
      <c r="F24966" t="b">
        <v>1</v>
      </c>
      <c r="G24966" t="inlineStr">
        <is>
          <t>Czechia</t>
        </is>
      </c>
      <c r="H24966" s="2" t="n">
        <v>45441.43996527778</v>
      </c>
      <c r="I24966" t="b">
        <v>0</v>
      </c>
      <c r="J24966" t="b">
        <v>0</v>
      </c>
      <c r="K24966" t="inlineStr">
        <is>
          <t>Czechia</t>
        </is>
      </c>
      <c r="L24966" t="inlineStr"/>
      <c r="M24966" t="inlineStr"/>
      <c r="N24966" t="inlineStr"/>
      <c r="O24966" t="inlineStr">
        <is>
          <t>Zebra Technologies</t>
        </is>
      </c>
      <c r="P24966" t="inlineStr">
        <is>
          <t>['python', 'r']</t>
        </is>
      </c>
      <c r="Q24966" t="inlineStr">
        <is>
          <t>{'programming': ['python', 'r']}</t>
        </is>
      </c>
    </row>
    <row r="24967">
      <c r="A24967" t="inlineStr">
        <is>
          <t>Data Engineer</t>
        </is>
      </c>
      <c r="B24967" t="inlineStr">
        <is>
          <t>Data Engineer (Python/Azure) - 55k-60k + bonus - Global Financial...</t>
        </is>
      </c>
      <c r="C24967" t="inlineStr">
        <is>
          <t>United Kingdom</t>
        </is>
      </c>
      <c r="D24967" t="inlineStr">
        <is>
          <t>via LinkedIn</t>
        </is>
      </c>
      <c r="E24967" t="inlineStr">
        <is>
          <t>Full-time</t>
        </is>
      </c>
      <c r="F24967" t="b">
        <v>0</v>
      </c>
      <c r="G24967" t="inlineStr">
        <is>
          <t>United Kingdom</t>
        </is>
      </c>
      <c r="H24967" s="2" t="n">
        <v>45443.42886574074</v>
      </c>
      <c r="I24967" t="b">
        <v>1</v>
      </c>
      <c r="J24967" t="b">
        <v>0</v>
      </c>
      <c r="K24967" t="inlineStr">
        <is>
          <t>United Kingdom</t>
        </is>
      </c>
      <c r="L24967" t="inlineStr"/>
      <c r="M24967" t="inlineStr"/>
      <c r="N24967" t="inlineStr"/>
      <c r="O24967" t="inlineStr">
        <is>
          <t>ClickJobs.io</t>
        </is>
      </c>
      <c r="P24967" t="inlineStr">
        <is>
          <t>['python', 'sql', 'azure', 'databricks']</t>
        </is>
      </c>
      <c r="Q24967" t="inlineStr">
        <is>
          <t>{'cloud': ['azure', 'databricks'], 'programming': ['python', 'sql']}</t>
        </is>
      </c>
    </row>
    <row r="24968">
      <c r="A24968" t="inlineStr">
        <is>
          <t>Data Engineer</t>
        </is>
      </c>
      <c r="B24968" t="inlineStr">
        <is>
          <t>Data Engineer (3733 USD/Mes)</t>
        </is>
      </c>
      <c r="C24968" t="inlineStr">
        <is>
          <t>Anywhere</t>
        </is>
      </c>
      <c r="D24968" t="inlineStr">
        <is>
          <t>via LinkedIn El Salvador</t>
        </is>
      </c>
      <c r="E24968" t="inlineStr">
        <is>
          <t>Full-time</t>
        </is>
      </c>
      <c r="F24968" t="b">
        <v>1</v>
      </c>
      <c r="G24968" t="inlineStr">
        <is>
          <t>El Salvador</t>
        </is>
      </c>
      <c r="H24968" s="2" t="n">
        <v>45440.45679398148</v>
      </c>
      <c r="I24968" t="b">
        <v>1</v>
      </c>
      <c r="J24968" t="b">
        <v>0</v>
      </c>
      <c r="K24968" t="inlineStr">
        <is>
          <t>El Salvador</t>
        </is>
      </c>
      <c r="L24968" t="inlineStr"/>
      <c r="M24968" t="inlineStr"/>
      <c r="N24968" t="inlineStr"/>
      <c r="O24968" t="inlineStr">
        <is>
          <t>Listopro</t>
        </is>
      </c>
      <c r="P24968" t="inlineStr">
        <is>
          <t>['python', 'sql', 'airflow', 'flow']</t>
        </is>
      </c>
      <c r="Q24968" t="inlineStr">
        <is>
          <t>{'libraries': ['airflow'], 'other': ['flow'], 'programming': ['python', 'sql']}</t>
        </is>
      </c>
    </row>
    <row r="24969">
      <c r="A24969" t="inlineStr">
        <is>
          <t>Data Engineer</t>
        </is>
      </c>
      <c r="B24969" t="inlineStr">
        <is>
          <t>Data Engineer</t>
        </is>
      </c>
      <c r="C24969" t="inlineStr">
        <is>
          <t>Argentina</t>
        </is>
      </c>
      <c r="D24969" t="inlineStr">
        <is>
          <t>via Jooble</t>
        </is>
      </c>
      <c r="E24969" t="inlineStr">
        <is>
          <t>Full-time</t>
        </is>
      </c>
      <c r="F24969" t="b">
        <v>0</v>
      </c>
      <c r="G24969" t="inlineStr">
        <is>
          <t>Argentina</t>
        </is>
      </c>
      <c r="H24969" s="2" t="n">
        <v>45442.44208333334</v>
      </c>
      <c r="I24969" t="b">
        <v>0</v>
      </c>
      <c r="J24969" t="b">
        <v>0</v>
      </c>
      <c r="K24969" t="inlineStr">
        <is>
          <t>Argentina</t>
        </is>
      </c>
      <c r="L24969" t="inlineStr"/>
      <c r="M24969" t="inlineStr"/>
      <c r="N24969" t="inlineStr"/>
      <c r="O24969" t="inlineStr">
        <is>
          <t>Angel Ventures</t>
        </is>
      </c>
      <c r="P24969" t="inlineStr">
        <is>
          <t>['sql', 'python', 'pandas', 'excel', 'terminal']</t>
        </is>
      </c>
      <c r="Q24969" t="inlineStr">
        <is>
          <t>{'analyst_tools': ['excel'], 'libraries': ['pandas'], 'other': ['terminal'], 'programming': ['sql', 'python']}</t>
        </is>
      </c>
    </row>
    <row r="24970">
      <c r="A24970" t="inlineStr">
        <is>
          <t>Data Scientist</t>
        </is>
      </c>
      <c r="B24970" t="inlineStr">
        <is>
          <t>Munich Re - Data Science Challenge for UAE students</t>
        </is>
      </c>
      <c r="C24970" t="inlineStr">
        <is>
          <t>Dubai - United Arab Emirates</t>
        </is>
      </c>
      <c r="D24970" t="inlineStr">
        <is>
          <t>via LinkedIn</t>
        </is>
      </c>
      <c r="E24970" t="inlineStr">
        <is>
          <t>Internship</t>
        </is>
      </c>
      <c r="F24970" t="b">
        <v>0</v>
      </c>
      <c r="G24970" t="inlineStr">
        <is>
          <t>United Arab Emirates</t>
        </is>
      </c>
      <c r="H24970" s="2" t="n">
        <v>45434.4259837963</v>
      </c>
      <c r="I24970" t="b">
        <v>0</v>
      </c>
      <c r="J24970" t="b">
        <v>0</v>
      </c>
      <c r="K24970" t="inlineStr">
        <is>
          <t>United Arab Emirates</t>
        </is>
      </c>
      <c r="L24970" t="inlineStr"/>
      <c r="M24970" t="inlineStr"/>
      <c r="N24970" t="inlineStr"/>
      <c r="O24970" t="inlineStr">
        <is>
          <t>Munich Re</t>
        </is>
      </c>
      <c r="P24970" t="inlineStr">
        <is>
          <t>['r', 'python', 'jupyter', 'power bi']</t>
        </is>
      </c>
      <c r="Q24970" t="inlineStr">
        <is>
          <t>{'analyst_tools': ['power bi'], 'libraries': ['jupyter'], 'programming': ['r', 'python']}</t>
        </is>
      </c>
    </row>
    <row r="24971">
      <c r="A24971" t="inlineStr">
        <is>
          <t>Data Scientist</t>
        </is>
      </c>
      <c r="B24971" t="inlineStr">
        <is>
          <t>Teamleader Keuzetraject Applied Data Intelligence</t>
        </is>
      </c>
      <c r="C24971" t="inlineStr">
        <is>
          <t>Mechelen, Belgium</t>
        </is>
      </c>
      <c r="D24971" t="inlineStr">
        <is>
          <t>via Emplois Trabajo.org</t>
        </is>
      </c>
      <c r="E24971" t="inlineStr">
        <is>
          <t>Full-time and Part-time</t>
        </is>
      </c>
      <c r="F24971" t="b">
        <v>0</v>
      </c>
      <c r="G24971" t="inlineStr">
        <is>
          <t>Belgium</t>
        </is>
      </c>
      <c r="H24971" s="2" t="n">
        <v>45423.44846064815</v>
      </c>
      <c r="I24971" t="b">
        <v>0</v>
      </c>
      <c r="J24971" t="b">
        <v>0</v>
      </c>
      <c r="K24971" t="inlineStr">
        <is>
          <t>Belgium</t>
        </is>
      </c>
      <c r="L24971" t="inlineStr"/>
      <c r="M24971" t="inlineStr"/>
      <c r="N24971" t="inlineStr"/>
      <c r="O24971" t="inlineStr">
        <is>
          <t>Thomas More</t>
        </is>
      </c>
      <c r="P24971" t="inlineStr">
        <is>
          <t>['word', 'excel', 'powerpoint', 'sap']</t>
        </is>
      </c>
      <c r="Q24971" t="inlineStr">
        <is>
          <t>{'analyst_tools': ['word', 'excel', 'powerpoint', 'sap']}</t>
        </is>
      </c>
    </row>
    <row r="24972">
      <c r="A24972" t="inlineStr">
        <is>
          <t>Data Engineer</t>
        </is>
      </c>
      <c r="B24972" t="inlineStr">
        <is>
          <t>FORD - Data Engineer</t>
        </is>
      </c>
      <c r="C24972" t="inlineStr">
        <is>
          <t>Nepal   (+43 others)</t>
        </is>
      </c>
      <c r="D24972" t="inlineStr">
        <is>
          <t>via Search For Jobs Hiring In India - 2024</t>
        </is>
      </c>
      <c r="E24972" t="inlineStr">
        <is>
          <t>Full-time, Part-time, and Contractor</t>
        </is>
      </c>
      <c r="F24972" t="b">
        <v>0</v>
      </c>
      <c r="G24972" t="inlineStr">
        <is>
          <t>Nepal</t>
        </is>
      </c>
      <c r="H24972" s="2" t="n">
        <v>45438.98684027778</v>
      </c>
      <c r="I24972" t="b">
        <v>0</v>
      </c>
      <c r="J24972" t="b">
        <v>0</v>
      </c>
      <c r="K24972" t="inlineStr">
        <is>
          <t>Nepal</t>
        </is>
      </c>
      <c r="L24972" t="inlineStr"/>
      <c r="M24972" t="inlineStr"/>
      <c r="N24972" t="inlineStr"/>
      <c r="O24972" t="inlineStr">
        <is>
          <t>FORD</t>
        </is>
      </c>
      <c r="P24972" t="inlineStr">
        <is>
          <t>['sql', 'python', 'java', 'scala', 'nosql', 'aws', 'azure', 'gcp', 'spark', 'hadoop', 'kafka']</t>
        </is>
      </c>
      <c r="Q24972" t="inlineStr">
        <is>
          <t>{'cloud': ['aws', 'azure', 'gcp'], 'libraries': ['spark', 'hadoop', 'kafka'], 'programming': ['sql', 'python', 'java', 'scala', 'nosql']}</t>
        </is>
      </c>
    </row>
    <row r="24973">
      <c r="A24973" t="inlineStr">
        <is>
          <t>Data Analyst</t>
        </is>
      </c>
      <c r="B24973" t="inlineStr">
        <is>
          <t>Data Scientist Analyst</t>
        </is>
      </c>
      <c r="C24973" t="inlineStr">
        <is>
          <t>Columbus, OH</t>
        </is>
      </c>
      <c r="D24973" t="inlineStr">
        <is>
          <t>via LinkedIn</t>
        </is>
      </c>
      <c r="E24973" t="inlineStr">
        <is>
          <t>Full-time</t>
        </is>
      </c>
      <c r="F24973" t="b">
        <v>0</v>
      </c>
      <c r="G24973" t="inlineStr">
        <is>
          <t>New York, United States</t>
        </is>
      </c>
      <c r="H24973" s="2" t="n">
        <v>45421.41944444444</v>
      </c>
      <c r="I24973" t="b">
        <v>0</v>
      </c>
      <c r="J24973" t="b">
        <v>1</v>
      </c>
      <c r="K24973" t="inlineStr">
        <is>
          <t>United States</t>
        </is>
      </c>
      <c r="L24973" t="inlineStr"/>
      <c r="M24973" t="inlineStr"/>
      <c r="N24973" t="inlineStr"/>
      <c r="O24973" t="inlineStr">
        <is>
          <t>JPMorgan Chase &amp; Co.</t>
        </is>
      </c>
      <c r="P24973" t="inlineStr">
        <is>
          <t>['sql', 'excel']</t>
        </is>
      </c>
      <c r="Q24973" t="inlineStr">
        <is>
          <t>{'analyst_tools': ['excel'], 'programming': ['sql']}</t>
        </is>
      </c>
    </row>
    <row r="24974">
      <c r="A24974" t="inlineStr">
        <is>
          <t>Data Analyst</t>
        </is>
      </c>
      <c r="B24974" t="inlineStr">
        <is>
          <t>Marketing &amp; Sales Data Analyst (Remote - India)</t>
        </is>
      </c>
      <c r="C24974" t="inlineStr">
        <is>
          <t>England, UK</t>
        </is>
      </c>
      <c r="D24974" t="inlineStr">
        <is>
          <t>via Careers - Nivoda</t>
        </is>
      </c>
      <c r="E24974" t="inlineStr">
        <is>
          <t>Full-time</t>
        </is>
      </c>
      <c r="F24974" t="b">
        <v>0</v>
      </c>
      <c r="G24974" t="inlineStr">
        <is>
          <t>United Kingdom</t>
        </is>
      </c>
      <c r="H24974" s="2" t="n">
        <v>45435.44142361111</v>
      </c>
      <c r="I24974" t="b">
        <v>1</v>
      </c>
      <c r="J24974" t="b">
        <v>0</v>
      </c>
      <c r="K24974" t="inlineStr">
        <is>
          <t>United Kingdom</t>
        </is>
      </c>
      <c r="L24974" t="inlineStr"/>
      <c r="M24974" t="inlineStr"/>
      <c r="N24974" t="inlineStr"/>
      <c r="O24974" t="inlineStr">
        <is>
          <t>Nivoda</t>
        </is>
      </c>
      <c r="P24974" t="inlineStr">
        <is>
          <t>['sql', 'python', 'r', 'matlab', 'excel']</t>
        </is>
      </c>
      <c r="Q24974" t="inlineStr">
        <is>
          <t>{'analyst_tools': ['excel'], 'programming': ['sql', 'python', 'r', 'matlab']}</t>
        </is>
      </c>
    </row>
    <row r="24975">
      <c r="A24975" t="inlineStr">
        <is>
          <t>Data Engineer</t>
        </is>
      </c>
      <c r="B24975" t="inlineStr">
        <is>
          <t>Data Engineer</t>
        </is>
      </c>
      <c r="C24975" t="inlineStr">
        <is>
          <t>Prague, Czechia</t>
        </is>
      </c>
      <c r="D24975" t="inlineStr">
        <is>
          <t>via LinkedIn</t>
        </is>
      </c>
      <c r="E24975" t="inlineStr">
        <is>
          <t>Full-time</t>
        </is>
      </c>
      <c r="F24975" t="b">
        <v>0</v>
      </c>
      <c r="G24975" t="inlineStr">
        <is>
          <t>Czechia</t>
        </is>
      </c>
      <c r="H24975" s="2" t="n">
        <v>45419.42994212963</v>
      </c>
      <c r="I24975" t="b">
        <v>1</v>
      </c>
      <c r="J24975" t="b">
        <v>0</v>
      </c>
      <c r="K24975" t="inlineStr">
        <is>
          <t>Czechia</t>
        </is>
      </c>
      <c r="L24975" t="inlineStr"/>
      <c r="M24975" t="inlineStr"/>
      <c r="N24975" t="inlineStr"/>
      <c r="O24975" t="inlineStr">
        <is>
          <t>Altersis Czech Republic</t>
        </is>
      </c>
      <c r="P24975" t="inlineStr">
        <is>
          <t>['sql', 'aws', 'airflow', 'sap', 'jenkins', 'github', 'jira']</t>
        </is>
      </c>
      <c r="Q24975" t="inlineStr">
        <is>
          <t>{'analyst_tools': ['sap'], 'async': ['jira'], 'cloud': ['aws'], 'libraries': ['airflow'], 'other': ['jenkins', 'github'], 'programming': ['sql']}</t>
        </is>
      </c>
    </row>
    <row r="24976">
      <c r="A24976" t="inlineStr">
        <is>
          <t>Data Scientist</t>
        </is>
      </c>
      <c r="B24976" t="inlineStr">
        <is>
          <t>Data Scientist V</t>
        </is>
      </c>
      <c r="C24976" t="inlineStr">
        <is>
          <t>New York, NY</t>
        </is>
      </c>
      <c r="D24976" t="inlineStr">
        <is>
          <t>via GrabJobs</t>
        </is>
      </c>
      <c r="E24976" t="inlineStr">
        <is>
          <t>Full-time</t>
        </is>
      </c>
      <c r="F24976" t="b">
        <v>0</v>
      </c>
      <c r="G24976" t="inlineStr">
        <is>
          <t>New York, United States</t>
        </is>
      </c>
      <c r="H24976" s="2" t="n">
        <v>45424.41842592593</v>
      </c>
      <c r="I24976" t="b">
        <v>0</v>
      </c>
      <c r="J24976" t="b">
        <v>0</v>
      </c>
      <c r="K24976" t="inlineStr">
        <is>
          <t>United States</t>
        </is>
      </c>
      <c r="L24976" t="inlineStr"/>
      <c r="M24976" t="inlineStr"/>
      <c r="N24976" t="inlineStr"/>
      <c r="O24976" t="inlineStr">
        <is>
          <t>Bayone</t>
        </is>
      </c>
      <c r="P24976" t="inlineStr">
        <is>
          <t>['go', 'python', 'sql', 'hadoop', 'spark', 'github']</t>
        </is>
      </c>
      <c r="Q24976" t="inlineStr">
        <is>
          <t>{'libraries': ['hadoop', 'spark'], 'other': ['github'], 'programming': ['go', 'python', 'sql']}</t>
        </is>
      </c>
    </row>
    <row r="24977">
      <c r="A24977" t="inlineStr">
        <is>
          <t>Machine Learning Engineer</t>
        </is>
      </c>
      <c r="B24977" t="inlineStr">
        <is>
          <t>ML Engineer, Москва</t>
        </is>
      </c>
      <c r="C24977" t="inlineStr">
        <is>
          <t>Moscow, Russia</t>
        </is>
      </c>
      <c r="D24977" t="inlineStr">
        <is>
          <t>via VK Team</t>
        </is>
      </c>
      <c r="E24977" t="inlineStr">
        <is>
          <t>Full-time</t>
        </is>
      </c>
      <c r="F24977" t="b">
        <v>0</v>
      </c>
      <c r="G24977" t="inlineStr">
        <is>
          <t>Russia</t>
        </is>
      </c>
      <c r="H24977" s="2" t="n">
        <v>45438.98645833333</v>
      </c>
      <c r="I24977" t="b">
        <v>0</v>
      </c>
      <c r="J24977" t="b">
        <v>0</v>
      </c>
      <c r="K24977" t="inlineStr">
        <is>
          <t>Russia</t>
        </is>
      </c>
      <c r="L24977" t="inlineStr"/>
      <c r="M24977" t="inlineStr"/>
      <c r="N24977" t="inlineStr"/>
      <c r="O24977" t="inlineStr">
        <is>
          <t>Mail.Ru Group, VK Видео</t>
        </is>
      </c>
      <c r="P24977" t="inlineStr">
        <is>
          <t>['hadoop', 'spark']</t>
        </is>
      </c>
      <c r="Q24977" t="inlineStr">
        <is>
          <t>{'libraries': ['hadoop', 'spark']}</t>
        </is>
      </c>
    </row>
    <row r="24978">
      <c r="A24978" t="inlineStr">
        <is>
          <t>Data Engineer</t>
        </is>
      </c>
      <c r="B24978" t="inlineStr">
        <is>
          <t>Data Engineer</t>
        </is>
      </c>
      <c r="C24978" t="inlineStr">
        <is>
          <t>Karnataka, India</t>
        </is>
      </c>
      <c r="D24978" t="inlineStr">
        <is>
          <t>via Indeed</t>
        </is>
      </c>
      <c r="E24978" t="inlineStr">
        <is>
          <t>Full-time</t>
        </is>
      </c>
      <c r="F24978" t="b">
        <v>0</v>
      </c>
      <c r="G24978" t="inlineStr">
        <is>
          <t>India</t>
        </is>
      </c>
      <c r="H24978" s="2" t="n">
        <v>45440.4419212963</v>
      </c>
      <c r="I24978" t="b">
        <v>1</v>
      </c>
      <c r="J24978" t="b">
        <v>0</v>
      </c>
      <c r="K24978" t="inlineStr">
        <is>
          <t>India</t>
        </is>
      </c>
      <c r="L24978" t="inlineStr"/>
      <c r="M24978" t="inlineStr"/>
      <c r="N24978" t="inlineStr"/>
      <c r="O24978" t="inlineStr">
        <is>
          <t>Havas Group</t>
        </is>
      </c>
      <c r="P24978" t="inlineStr">
        <is>
          <t>['sql', 'python', 'azure', 'linux']</t>
        </is>
      </c>
      <c r="Q24978" t="inlineStr">
        <is>
          <t>{'cloud': ['azure'], 'os': ['linux'], 'programming': ['sql', 'python']}</t>
        </is>
      </c>
    </row>
    <row r="24979">
      <c r="A24979" t="inlineStr">
        <is>
          <t>Data Analyst</t>
        </is>
      </c>
      <c r="B24979" t="inlineStr">
        <is>
          <t>Forensic Data Analyst Temporary</t>
        </is>
      </c>
      <c r="C24979" t="inlineStr">
        <is>
          <t>Windhoek, Namibia</t>
        </is>
      </c>
      <c r="D24979" t="inlineStr">
        <is>
          <t>via LinkedIn Namibia</t>
        </is>
      </c>
      <c r="E24979" t="inlineStr">
        <is>
          <t>Full-time and Temp work</t>
        </is>
      </c>
      <c r="F24979" t="b">
        <v>0</v>
      </c>
      <c r="G24979" t="inlineStr">
        <is>
          <t>Namibia</t>
        </is>
      </c>
      <c r="H24979" s="2" t="n">
        <v>45434.45244212963</v>
      </c>
      <c r="I24979" t="b">
        <v>1</v>
      </c>
      <c r="J24979" t="b">
        <v>0</v>
      </c>
      <c r="K24979" t="inlineStr">
        <is>
          <t>Namibia</t>
        </is>
      </c>
      <c r="L24979" t="inlineStr"/>
      <c r="M24979" t="inlineStr"/>
      <c r="N24979" t="inlineStr"/>
      <c r="O24979" t="inlineStr">
        <is>
          <t>Old Mutual South Africa</t>
        </is>
      </c>
      <c r="P24979" t="inlineStr">
        <is>
          <t>['excel', 'power bi']</t>
        </is>
      </c>
      <c r="Q24979" t="inlineStr">
        <is>
          <t>{'analyst_tools': ['excel', 'power bi']}</t>
        </is>
      </c>
    </row>
    <row r="24980">
      <c r="A24980" t="inlineStr">
        <is>
          <t>Data Scientist</t>
        </is>
      </c>
      <c r="B24980" t="inlineStr">
        <is>
          <t>Data Scientist (Python/SQL) (7750 USD/Mes) [Remote]</t>
        </is>
      </c>
      <c r="C24980" t="inlineStr">
        <is>
          <t>Anywhere</t>
        </is>
      </c>
      <c r="D24980" t="inlineStr">
        <is>
          <t>via LinkedIn El Salvador</t>
        </is>
      </c>
      <c r="E24980" t="inlineStr">
        <is>
          <t>Full-time</t>
        </is>
      </c>
      <c r="F24980" t="b">
        <v>1</v>
      </c>
      <c r="G24980" t="inlineStr">
        <is>
          <t>El Salvador</t>
        </is>
      </c>
      <c r="H24980" s="2" t="n">
        <v>45424.47708333333</v>
      </c>
      <c r="I24980" t="b">
        <v>0</v>
      </c>
      <c r="J24980" t="b">
        <v>0</v>
      </c>
      <c r="K24980" t="inlineStr">
        <is>
          <t>El Salvador</t>
        </is>
      </c>
      <c r="L24980" t="inlineStr"/>
      <c r="M24980" t="inlineStr"/>
      <c r="N24980" t="inlineStr"/>
      <c r="O24980" t="inlineStr">
        <is>
          <t>Listopro</t>
        </is>
      </c>
      <c r="P24980" t="inlineStr">
        <is>
          <t>['sql', 'python', 'pandas']</t>
        </is>
      </c>
      <c r="Q24980" t="inlineStr">
        <is>
          <t>{'libraries': ['pandas'], 'programming': ['sql', 'python']}</t>
        </is>
      </c>
    </row>
    <row r="24981">
      <c r="A24981" t="inlineStr">
        <is>
          <t>Data Engineer</t>
        </is>
      </c>
      <c r="B24981" t="inlineStr">
        <is>
          <t>Data Engineer | Apache Airflow</t>
        </is>
      </c>
      <c r="C24981" t="inlineStr">
        <is>
          <t>Anywhere</t>
        </is>
      </c>
      <c r="D24981" t="inlineStr">
        <is>
          <t>via LinkedIn</t>
        </is>
      </c>
      <c r="E24981" t="inlineStr">
        <is>
          <t>Full-time</t>
        </is>
      </c>
      <c r="F24981" t="b">
        <v>1</v>
      </c>
      <c r="G24981" t="inlineStr">
        <is>
          <t>Italy</t>
        </is>
      </c>
      <c r="H24981" s="2" t="n">
        <v>45420.45041666667</v>
      </c>
      <c r="I24981" t="b">
        <v>1</v>
      </c>
      <c r="J24981" t="b">
        <v>0</v>
      </c>
      <c r="K24981" t="inlineStr">
        <is>
          <t>Italy</t>
        </is>
      </c>
      <c r="L24981" t="inlineStr"/>
      <c r="M24981" t="inlineStr"/>
      <c r="N24981" t="inlineStr"/>
      <c r="O24981" t="inlineStr">
        <is>
          <t>HRM Group</t>
        </is>
      </c>
      <c r="P24981" t="inlineStr">
        <is>
          <t>['python', 'airflow', 'gdpr']</t>
        </is>
      </c>
      <c r="Q24981" t="inlineStr">
        <is>
          <t>{'libraries': ['airflow', 'gdpr'], 'programming': ['python']}</t>
        </is>
      </c>
    </row>
    <row r="24982">
      <c r="A24982" t="inlineStr">
        <is>
          <t>Data Scientist</t>
        </is>
      </c>
      <c r="B24982" t="inlineStr">
        <is>
          <t>Data Scientist (7750 USD/Mes)</t>
        </is>
      </c>
      <c r="C24982" t="inlineStr">
        <is>
          <t>Anywhere</t>
        </is>
      </c>
      <c r="D24982" t="inlineStr">
        <is>
          <t>via LinkedIn El Salvador</t>
        </is>
      </c>
      <c r="E24982" t="inlineStr">
        <is>
          <t>Full-time</t>
        </is>
      </c>
      <c r="F24982" t="b">
        <v>1</v>
      </c>
      <c r="G24982" t="inlineStr">
        <is>
          <t>El Salvador</t>
        </is>
      </c>
      <c r="H24982" s="2" t="n">
        <v>45430.45394675926</v>
      </c>
      <c r="I24982" t="b">
        <v>0</v>
      </c>
      <c r="J24982" t="b">
        <v>0</v>
      </c>
      <c r="K24982" t="inlineStr">
        <is>
          <t>El Salvador</t>
        </is>
      </c>
      <c r="L24982" t="inlineStr"/>
      <c r="M24982" t="inlineStr"/>
      <c r="N24982" t="inlineStr"/>
      <c r="O24982" t="inlineStr">
        <is>
          <t>Listopro</t>
        </is>
      </c>
      <c r="P24982" t="inlineStr">
        <is>
          <t>['sql', 'python', 'pandas']</t>
        </is>
      </c>
      <c r="Q24982" t="inlineStr">
        <is>
          <t>{'libraries': ['pandas'], 'programming': ['sql', 'python']}</t>
        </is>
      </c>
    </row>
    <row r="24983">
      <c r="A24983" t="inlineStr">
        <is>
          <t>Senior Data Engineer</t>
        </is>
      </c>
      <c r="B24983" t="inlineStr">
        <is>
          <t>Senior Data Engineer</t>
        </is>
      </c>
      <c r="C24983" t="inlineStr">
        <is>
          <t>Bengaluru, Karnataka, India</t>
        </is>
      </c>
      <c r="D24983" t="inlineStr">
        <is>
          <t>via LinkedIn</t>
        </is>
      </c>
      <c r="E24983" t="inlineStr">
        <is>
          <t>Contractor</t>
        </is>
      </c>
      <c r="F24983" t="b">
        <v>0</v>
      </c>
      <c r="G24983" t="inlineStr">
        <is>
          <t>India</t>
        </is>
      </c>
      <c r="H24983" s="2" t="n">
        <v>45441.42888888889</v>
      </c>
      <c r="I24983" t="b">
        <v>1</v>
      </c>
      <c r="J24983" t="b">
        <v>0</v>
      </c>
      <c r="K24983" t="inlineStr">
        <is>
          <t>India</t>
        </is>
      </c>
      <c r="L24983" t="inlineStr"/>
      <c r="M24983" t="inlineStr"/>
      <c r="N24983" t="inlineStr"/>
      <c r="O24983" t="inlineStr">
        <is>
          <t>other</t>
        </is>
      </c>
      <c r="P24983" t="inlineStr">
        <is>
          <t>['python', 'scala', 'sql', 'aws', 'gcp', 'azure', 'gdpr', 'terraform', 'ansible']</t>
        </is>
      </c>
      <c r="Q24983" t="inlineStr">
        <is>
          <t>{'cloud': ['aws', 'gcp', 'azure'], 'libraries': ['gdpr'], 'other': ['terraform', 'ansible'], 'programming': ['python', 'scala', 'sql']}</t>
        </is>
      </c>
    </row>
    <row r="24984">
      <c r="A24984" t="inlineStr">
        <is>
          <t>Software Engineer</t>
        </is>
      </c>
      <c r="B24984" t="inlineStr">
        <is>
          <t>Software Engineer, Machine Learning</t>
        </is>
      </c>
      <c r="C24984" t="inlineStr">
        <is>
          <t>Hillsborough, CA</t>
        </is>
      </c>
      <c r="D24984" t="inlineStr">
        <is>
          <t>via Adzuna</t>
        </is>
      </c>
      <c r="E24984" t="inlineStr">
        <is>
          <t>Full-time</t>
        </is>
      </c>
      <c r="F24984" t="b">
        <v>0</v>
      </c>
      <c r="G24984" t="inlineStr">
        <is>
          <t>California, United States</t>
        </is>
      </c>
      <c r="H24984" s="2" t="n">
        <v>45429.41864583334</v>
      </c>
      <c r="I24984" t="b">
        <v>0</v>
      </c>
      <c r="J24984" t="b">
        <v>1</v>
      </c>
      <c r="K24984" t="inlineStr">
        <is>
          <t>United States</t>
        </is>
      </c>
      <c r="L24984" t="inlineStr"/>
      <c r="M24984" t="inlineStr"/>
      <c r="N24984" t="inlineStr"/>
      <c r="O24984" t="inlineStr">
        <is>
          <t>Meta</t>
        </is>
      </c>
      <c r="P24984" t="inlineStr">
        <is>
          <t>['c', 'c++', 'java', 'perl', 'python', 'php', 'shell', 'c#', 'haskell', 'sql', 'pytorch', 'mxnet', 'tensorflow', 'hadoop', 'spark', 'linux', 'unix', 'git']</t>
        </is>
      </c>
      <c r="Q24984" t="inlineStr">
        <is>
          <t>{'libraries': ['pytorch', 'mxnet', 'tensorflow', 'hadoop', 'spark'], 'os': ['linux', 'unix'], 'other': ['git'], 'programming': ['c', 'c++', 'java', 'perl', 'python', 'php', 'shell', 'c#', 'haskell', 'sql']}</t>
        </is>
      </c>
    </row>
    <row r="24985">
      <c r="A24985" t="inlineStr">
        <is>
          <t>Data Analyst</t>
        </is>
      </c>
      <c r="B24985" t="inlineStr">
        <is>
          <t>Data Analyst III</t>
        </is>
      </c>
      <c r="C24985" t="inlineStr">
        <is>
          <t>Denver, CO</t>
        </is>
      </c>
      <c r="D24985" t="inlineStr">
        <is>
          <t>via LinkedIn</t>
        </is>
      </c>
      <c r="E24985" t="inlineStr">
        <is>
          <t>Full-time</t>
        </is>
      </c>
      <c r="F24985" t="b">
        <v>0</v>
      </c>
      <c r="G24985" t="inlineStr">
        <is>
          <t>Sudan</t>
        </is>
      </c>
      <c r="H24985" s="2" t="n">
        <v>45435.48119212963</v>
      </c>
      <c r="I24985" t="b">
        <v>0</v>
      </c>
      <c r="J24985" t="b">
        <v>0</v>
      </c>
      <c r="K24985" t="inlineStr">
        <is>
          <t>Sudan</t>
        </is>
      </c>
      <c r="L24985" t="inlineStr"/>
      <c r="M24985" t="inlineStr"/>
      <c r="N24985" t="inlineStr"/>
      <c r="O24985" t="inlineStr">
        <is>
          <t>Alpine Physician Partners</t>
        </is>
      </c>
      <c r="P24985" t="inlineStr">
        <is>
          <t>['sql', 'excel', 'power bi']</t>
        </is>
      </c>
      <c r="Q24985" t="inlineStr">
        <is>
          <t>{'analyst_tools': ['excel', 'power bi'], 'programming': ['sql']}</t>
        </is>
      </c>
    </row>
    <row r="24986">
      <c r="A24986" t="inlineStr">
        <is>
          <t>Data Analyst</t>
        </is>
      </c>
      <c r="B24986" t="inlineStr">
        <is>
          <t>Director Data Analytics</t>
        </is>
      </c>
      <c r="C24986" t="inlineStr">
        <is>
          <t>Carolina, Puerto Rico</t>
        </is>
      </c>
      <c r="D24986" t="inlineStr">
        <is>
          <t>via Talent.com</t>
        </is>
      </c>
      <c r="E24986" t="inlineStr">
        <is>
          <t>Full-time</t>
        </is>
      </c>
      <c r="F24986" t="b">
        <v>0</v>
      </c>
      <c r="G24986" t="inlineStr">
        <is>
          <t>Puerto Rico</t>
        </is>
      </c>
      <c r="H24986" s="2" t="n">
        <v>45438.99811342593</v>
      </c>
      <c r="I24986" t="b">
        <v>1</v>
      </c>
      <c r="J24986" t="b">
        <v>0</v>
      </c>
      <c r="K24986" t="inlineStr">
        <is>
          <t>Puerto Rico</t>
        </is>
      </c>
      <c r="L24986" t="inlineStr"/>
      <c r="M24986" t="inlineStr"/>
      <c r="N24986" t="inlineStr"/>
      <c r="O24986" t="inlineStr">
        <is>
          <t>VirtualVocations</t>
        </is>
      </c>
      <c r="P24986" t="inlineStr">
        <is>
          <t>['sql', 'python', 'r']</t>
        </is>
      </c>
      <c r="Q24986" t="inlineStr">
        <is>
          <t>{'programming': ['sql', 'python', 'r']}</t>
        </is>
      </c>
    </row>
    <row r="24987">
      <c r="A24987" t="inlineStr">
        <is>
          <t>Data Analyst</t>
        </is>
      </c>
      <c r="B24987" t="inlineStr">
        <is>
          <t>Product Data Analyst</t>
        </is>
      </c>
      <c r="C24987" t="inlineStr">
        <is>
          <t>Herzliya, Israel</t>
        </is>
      </c>
      <c r="D24987" t="inlineStr">
        <is>
          <t>via Comeet</t>
        </is>
      </c>
      <c r="E24987" t="inlineStr">
        <is>
          <t>Full-time</t>
        </is>
      </c>
      <c r="F24987" t="b">
        <v>0</v>
      </c>
      <c r="G24987" t="inlineStr">
        <is>
          <t>Israel</t>
        </is>
      </c>
      <c r="H24987" s="2" t="n">
        <v>45418.44097222222</v>
      </c>
      <c r="I24987" t="b">
        <v>1</v>
      </c>
      <c r="J24987" t="b">
        <v>0</v>
      </c>
      <c r="K24987" t="inlineStr">
        <is>
          <t>Israel</t>
        </is>
      </c>
      <c r="L24987" t="inlineStr"/>
      <c r="M24987" t="inlineStr"/>
      <c r="N24987" t="inlineStr"/>
      <c r="O24987" t="inlineStr">
        <is>
          <t>Solaredge</t>
        </is>
      </c>
      <c r="P24987" t="inlineStr">
        <is>
          <t>['sql', 'python']</t>
        </is>
      </c>
      <c r="Q24987" t="inlineStr">
        <is>
          <t>{'programming': ['sql', 'python']}</t>
        </is>
      </c>
    </row>
    <row r="24988">
      <c r="A24988" t="inlineStr">
        <is>
          <t>Machine Learning Engineer</t>
        </is>
      </c>
      <c r="B24988" t="inlineStr">
        <is>
          <t>Senior NLP Engineer</t>
        </is>
      </c>
      <c r="C24988" t="inlineStr">
        <is>
          <t>Pune, Maharashtra, India</t>
        </is>
      </c>
      <c r="D24988" t="inlineStr">
        <is>
          <t>via LinkedIn</t>
        </is>
      </c>
      <c r="E24988" t="inlineStr">
        <is>
          <t>Full-time</t>
        </is>
      </c>
      <c r="F24988" t="b">
        <v>0</v>
      </c>
      <c r="G24988" t="inlineStr">
        <is>
          <t>India</t>
        </is>
      </c>
      <c r="H24988" s="2" t="n">
        <v>45419.42497685185</v>
      </c>
      <c r="I24988" t="b">
        <v>0</v>
      </c>
      <c r="J24988" t="b">
        <v>0</v>
      </c>
      <c r="K24988" t="inlineStr">
        <is>
          <t>India</t>
        </is>
      </c>
      <c r="L24988" t="inlineStr"/>
      <c r="M24988" t="inlineStr"/>
      <c r="N24988" t="inlineStr"/>
      <c r="O24988" t="inlineStr">
        <is>
          <t>Simplifai</t>
        </is>
      </c>
      <c r="P24988" t="inlineStr">
        <is>
          <t>['sql', 'python', 'azure', 'aws', 'nltk', 'tensorflow', 'pytorch']</t>
        </is>
      </c>
      <c r="Q24988" t="inlineStr">
        <is>
          <t>{'cloud': ['azure', 'aws'], 'libraries': ['nltk', 'tensorflow', 'pytorch'], 'programming': ['sql', 'python']}</t>
        </is>
      </c>
    </row>
    <row r="24989">
      <c r="A24989" t="inlineStr">
        <is>
          <t>Data Scientist</t>
        </is>
      </c>
      <c r="B24989" t="inlineStr">
        <is>
          <t>Data Scientist</t>
        </is>
      </c>
      <c r="C24989" t="inlineStr">
        <is>
          <t>Suitland-Silver Hill, MD</t>
        </is>
      </c>
      <c r="D24989" t="inlineStr">
        <is>
          <t>via Salary.com</t>
        </is>
      </c>
      <c r="E24989" t="inlineStr">
        <is>
          <t>Full-time</t>
        </is>
      </c>
      <c r="F24989" t="b">
        <v>0</v>
      </c>
      <c r="G24989" t="inlineStr">
        <is>
          <t>Georgia</t>
        </is>
      </c>
      <c r="H24989" s="2" t="n">
        <v>45439.00114583333</v>
      </c>
      <c r="I24989" t="b">
        <v>0</v>
      </c>
      <c r="J24989" t="b">
        <v>0</v>
      </c>
      <c r="K24989" t="inlineStr">
        <is>
          <t>United States</t>
        </is>
      </c>
      <c r="L24989" t="inlineStr"/>
      <c r="M24989" t="inlineStr"/>
      <c r="N24989" t="inlineStr"/>
      <c r="O24989" t="inlineStr">
        <is>
          <t>WILLCOR Inc</t>
        </is>
      </c>
      <c r="P24989" t="inlineStr">
        <is>
          <t>['matlab', 'sas', 'sas', 'python', 'javascript', 'r', 'c', 'sql', 'spss', 'ms access', 'excel']</t>
        </is>
      </c>
      <c r="Q24989" t="inlineStr">
        <is>
          <t>{'analyst_tools': ['sas', 'spss', 'ms access', 'excel'], 'programming': ['matlab', 'sas', 'python', 'javascript', 'r', 'c', 'sql']}</t>
        </is>
      </c>
    </row>
    <row r="24990">
      <c r="A24990" t="inlineStr">
        <is>
          <t>Data Engineer</t>
        </is>
      </c>
      <c r="B24990" t="inlineStr">
        <is>
          <t>Software Engineer (Data) - Elite FinTech Firm - Up to $200k CAD ...</t>
        </is>
      </c>
      <c r="C24990" t="inlineStr">
        <is>
          <t>Montreal, QC, Canada</t>
        </is>
      </c>
      <c r="D24990" t="inlineStr">
        <is>
          <t>via LinkedIn</t>
        </is>
      </c>
      <c r="E24990" t="inlineStr">
        <is>
          <t>Full-time</t>
        </is>
      </c>
      <c r="F24990" t="b">
        <v>0</v>
      </c>
      <c r="G24990" t="inlineStr">
        <is>
          <t>Canada</t>
        </is>
      </c>
      <c r="H24990" s="2" t="n">
        <v>45418.43134259259</v>
      </c>
      <c r="I24990" t="b">
        <v>1</v>
      </c>
      <c r="J24990" t="b">
        <v>0</v>
      </c>
      <c r="K24990" t="inlineStr">
        <is>
          <t>Canada</t>
        </is>
      </c>
      <c r="L24990" t="inlineStr"/>
      <c r="M24990" t="inlineStr"/>
      <c r="N24990" t="inlineStr"/>
      <c r="O24990" t="inlineStr">
        <is>
          <t>Hunter Bond</t>
        </is>
      </c>
      <c r="P24990" t="inlineStr">
        <is>
          <t>['python', 'rust', 'sql']</t>
        </is>
      </c>
      <c r="Q24990" t="inlineStr">
        <is>
          <t>{'programming': ['python', 'rust', 'sql']}</t>
        </is>
      </c>
    </row>
    <row r="24991">
      <c r="A24991" t="inlineStr">
        <is>
          <t>Senior Data Scientist</t>
        </is>
      </c>
      <c r="B24991" t="inlineStr">
        <is>
          <t>Senior Data Scientist</t>
        </is>
      </c>
      <c r="C24991" t="inlineStr">
        <is>
          <t>Piaseczno, Poland</t>
        </is>
      </c>
      <c r="D24991" t="inlineStr">
        <is>
          <t>via Jooble</t>
        </is>
      </c>
      <c r="E24991" t="inlineStr">
        <is>
          <t>Full-time</t>
        </is>
      </c>
      <c r="F24991" t="b">
        <v>0</v>
      </c>
      <c r="G24991" t="inlineStr">
        <is>
          <t>Poland</t>
        </is>
      </c>
      <c r="H24991" s="2" t="n">
        <v>45431.4258449074</v>
      </c>
      <c r="I24991" t="b">
        <v>0</v>
      </c>
      <c r="J24991" t="b">
        <v>0</v>
      </c>
      <c r="K24991" t="inlineStr">
        <is>
          <t>Poland</t>
        </is>
      </c>
      <c r="L24991" t="inlineStr"/>
      <c r="M24991" t="inlineStr"/>
      <c r="N24991" t="inlineStr"/>
      <c r="O24991" t="inlineStr">
        <is>
          <t>GOG.com</t>
        </is>
      </c>
      <c r="P24991" t="inlineStr">
        <is>
          <t>['python', 'sql', 'golang', 'docker', 'kubernetes']</t>
        </is>
      </c>
      <c r="Q24991" t="inlineStr">
        <is>
          <t>{'other': ['docker', 'kubernetes'], 'programming': ['python', 'sql', 'golang']}</t>
        </is>
      </c>
    </row>
    <row r="24992">
      <c r="A24992" t="inlineStr">
        <is>
          <t>Data Scientist</t>
        </is>
      </c>
      <c r="B24992" t="inlineStr">
        <is>
          <t>Data Scientist</t>
        </is>
      </c>
      <c r="C24992" t="inlineStr">
        <is>
          <t>Gurugram, Haryana, India</t>
        </is>
      </c>
      <c r="D24992" t="inlineStr">
        <is>
          <t>via Ericsson Jobs</t>
        </is>
      </c>
      <c r="E24992" t="inlineStr">
        <is>
          <t>Full-time</t>
        </is>
      </c>
      <c r="F24992" t="b">
        <v>0</v>
      </c>
      <c r="G24992" t="inlineStr">
        <is>
          <t>India</t>
        </is>
      </c>
      <c r="H24992" s="2" t="n">
        <v>45415.42635416667</v>
      </c>
      <c r="I24992" t="b">
        <v>0</v>
      </c>
      <c r="J24992" t="b">
        <v>0</v>
      </c>
      <c r="K24992" t="inlineStr">
        <is>
          <t>India</t>
        </is>
      </c>
      <c r="L24992" t="inlineStr"/>
      <c r="M24992" t="inlineStr"/>
      <c r="N24992" t="inlineStr"/>
      <c r="O24992" t="inlineStr">
        <is>
          <t>Ericsson</t>
        </is>
      </c>
      <c r="P24992" t="inlineStr">
        <is>
          <t>['python', 'sql', 'go', 'pyspark', 'power bi']</t>
        </is>
      </c>
      <c r="Q24992" t="inlineStr">
        <is>
          <t>{'analyst_tools': ['power bi'], 'libraries': ['pyspark'], 'programming': ['python', 'sql', 'go']}</t>
        </is>
      </c>
    </row>
    <row r="24993">
      <c r="A24993" t="inlineStr">
        <is>
          <t>Business Analyst</t>
        </is>
      </c>
      <c r="B24993" t="inlineStr">
        <is>
          <t>Business Analyst Data (w/d/m) mit Entwicklerkompetenzen ...</t>
        </is>
      </c>
      <c r="C24993" t="inlineStr">
        <is>
          <t>Bad Homburg, Germany</t>
        </is>
      </c>
      <c r="D24993" t="inlineStr">
        <is>
          <t>via LinkedIn</t>
        </is>
      </c>
      <c r="E24993" t="inlineStr">
        <is>
          <t>Full-time and Part-time</t>
        </is>
      </c>
      <c r="F24993" t="b">
        <v>0</v>
      </c>
      <c r="G24993" t="inlineStr">
        <is>
          <t>Germany</t>
        </is>
      </c>
      <c r="H24993" s="2" t="n">
        <v>45434.43559027778</v>
      </c>
      <c r="I24993" t="b">
        <v>1</v>
      </c>
      <c r="J24993" t="b">
        <v>0</v>
      </c>
      <c r="K24993" t="inlineStr">
        <is>
          <t>Germany</t>
        </is>
      </c>
      <c r="L24993" t="inlineStr"/>
      <c r="M24993" t="inlineStr"/>
      <c r="N24993" t="inlineStr"/>
      <c r="O24993" t="inlineStr">
        <is>
          <t>Baloise DE</t>
        </is>
      </c>
      <c r="P24993" t="inlineStr">
        <is>
          <t>['sas', 'sas', 'python', 'java', 'excel', 'jira', 'confluence']</t>
        </is>
      </c>
      <c r="Q24993" t="inlineStr">
        <is>
          <t>{'analyst_tools': ['sas', 'excel'], 'async': ['jira', 'confluence'], 'programming': ['sas', 'python', 'java']}</t>
        </is>
      </c>
    </row>
    <row r="24994">
      <c r="A24994" t="inlineStr">
        <is>
          <t>Senior Data Engineer</t>
        </is>
      </c>
      <c r="B24994" t="inlineStr">
        <is>
          <t>Senior Data Engineer - DevOps, Python Scala</t>
        </is>
      </c>
      <c r="C24994" t="inlineStr">
        <is>
          <t>Sydney NSW, Australia</t>
        </is>
      </c>
      <c r="D24994" t="inlineStr">
        <is>
          <t>via LinkedIn</t>
        </is>
      </c>
      <c r="E24994" t="inlineStr">
        <is>
          <t>Full-time</t>
        </is>
      </c>
      <c r="F24994" t="b">
        <v>0</v>
      </c>
      <c r="G24994" t="inlineStr">
        <is>
          <t>Australia</t>
        </is>
      </c>
      <c r="H24994" s="2" t="n">
        <v>45432.42653935185</v>
      </c>
      <c r="I24994" t="b">
        <v>1</v>
      </c>
      <c r="J24994" t="b">
        <v>0</v>
      </c>
      <c r="K24994" t="inlineStr">
        <is>
          <t>Australia</t>
        </is>
      </c>
      <c r="L24994" t="inlineStr"/>
      <c r="M24994" t="inlineStr"/>
      <c r="N24994" t="inlineStr"/>
      <c r="O24994" t="inlineStr">
        <is>
          <t>Tech Mahindra</t>
        </is>
      </c>
      <c r="P24994" t="inlineStr">
        <is>
          <t>['python', 'scala', 'sql', 'aws', 'spark', 'kafka', 'kubernetes', 'docker']</t>
        </is>
      </c>
      <c r="Q24994" t="inlineStr">
        <is>
          <t>{'cloud': ['aws'], 'libraries': ['spark', 'kafka'], 'other': ['kubernetes', 'docker'], 'programming': ['python', 'scala', 'sql']}</t>
        </is>
      </c>
    </row>
    <row r="24995">
      <c r="A24995" t="inlineStr">
        <is>
          <t>Business Analyst</t>
        </is>
      </c>
      <c r="B24995" t="inlineStr">
        <is>
          <t>Supply Chain Business Analyst</t>
        </is>
      </c>
      <c r="C24995" t="inlineStr">
        <is>
          <t>Dolni Dabnik, Bulgaria</t>
        </is>
      </c>
      <c r="D24995" t="inlineStr">
        <is>
          <t>via LinkedIn</t>
        </is>
      </c>
      <c r="E24995" t="inlineStr">
        <is>
          <t>Full-time</t>
        </is>
      </c>
      <c r="F24995" t="b">
        <v>0</v>
      </c>
      <c r="G24995" t="inlineStr">
        <is>
          <t>Bulgaria</t>
        </is>
      </c>
      <c r="H24995" s="2" t="n">
        <v>45414.43836805555</v>
      </c>
      <c r="I24995" t="b">
        <v>0</v>
      </c>
      <c r="J24995" t="b">
        <v>0</v>
      </c>
      <c r="K24995" t="inlineStr">
        <is>
          <t>Bulgaria</t>
        </is>
      </c>
      <c r="L24995" t="inlineStr"/>
      <c r="M24995" t="inlineStr"/>
      <c r="N24995" t="inlineStr"/>
      <c r="O24995" t="inlineStr">
        <is>
          <t>Zentiva</t>
        </is>
      </c>
      <c r="P24995" t="inlineStr">
        <is>
          <t>['sql', 'power bi', 'sap', 'excel']</t>
        </is>
      </c>
      <c r="Q24995" t="inlineStr">
        <is>
          <t>{'analyst_tools': ['power bi', 'sap', 'excel'], 'programming': ['sql']}</t>
        </is>
      </c>
    </row>
    <row r="24996">
      <c r="A24996" t="inlineStr">
        <is>
          <t>Data Scientist</t>
        </is>
      </c>
      <c r="B24996" t="inlineStr">
        <is>
          <t>Data Science Consultant / Lead</t>
        </is>
      </c>
      <c r="C24996" t="inlineStr">
        <is>
          <t>New York, NY</t>
        </is>
      </c>
      <c r="D24996" t="inlineStr">
        <is>
          <t>via LinkedIn</t>
        </is>
      </c>
      <c r="E24996" t="inlineStr">
        <is>
          <t>Full-time</t>
        </is>
      </c>
      <c r="F24996" t="b">
        <v>0</v>
      </c>
      <c r="G24996" t="inlineStr">
        <is>
          <t>New York, United States</t>
        </is>
      </c>
      <c r="H24996" s="2" t="n">
        <v>45428.41805555556</v>
      </c>
      <c r="I24996" t="b">
        <v>0</v>
      </c>
      <c r="J24996" t="b">
        <v>1</v>
      </c>
      <c r="K24996" t="inlineStr">
        <is>
          <t>United States</t>
        </is>
      </c>
      <c r="L24996" t="inlineStr">
        <is>
          <t>year</t>
        </is>
      </c>
      <c r="M24996" t="n">
        <v>200000</v>
      </c>
      <c r="N24996" t="inlineStr"/>
      <c r="O24996" t="inlineStr">
        <is>
          <t>Tarka Talent</t>
        </is>
      </c>
      <c r="P24996" t="inlineStr"/>
      <c r="Q24996" t="inlineStr"/>
    </row>
    <row r="24997">
      <c r="A24997" t="inlineStr">
        <is>
          <t>Data Analyst</t>
        </is>
      </c>
      <c r="B24997" t="inlineStr">
        <is>
          <t>Data Analyst H/F</t>
        </is>
      </c>
      <c r="C24997" t="inlineStr">
        <is>
          <t>Le Havre, France</t>
        </is>
      </c>
      <c r="D24997" t="inlineStr">
        <is>
          <t>via Jobijoba</t>
        </is>
      </c>
      <c r="E24997" t="inlineStr">
        <is>
          <t>Full-time</t>
        </is>
      </c>
      <c r="F24997" t="b">
        <v>0</v>
      </c>
      <c r="G24997" t="inlineStr">
        <is>
          <t>France</t>
        </is>
      </c>
      <c r="H24997" s="2" t="n">
        <v>45422.44517361111</v>
      </c>
      <c r="I24997" t="b">
        <v>0</v>
      </c>
      <c r="J24997" t="b">
        <v>0</v>
      </c>
      <c r="K24997" t="inlineStr">
        <is>
          <t>France</t>
        </is>
      </c>
      <c r="L24997" t="inlineStr"/>
      <c r="M24997" t="inlineStr"/>
      <c r="N24997" t="inlineStr"/>
      <c r="O24997" t="inlineStr">
        <is>
          <t>LEADER S.A.S</t>
        </is>
      </c>
      <c r="P24997" t="inlineStr">
        <is>
          <t>['excel']</t>
        </is>
      </c>
      <c r="Q24997" t="inlineStr">
        <is>
          <t>{'analyst_tools': ['excel']}</t>
        </is>
      </c>
    </row>
    <row r="24998">
      <c r="A24998" t="inlineStr">
        <is>
          <t>Senior Data Scientist</t>
        </is>
      </c>
      <c r="B24998" t="inlineStr">
        <is>
          <t>Senior Data Scientist – ALM</t>
        </is>
      </c>
      <c r="C24998" t="inlineStr">
        <is>
          <t>Vietnam</t>
        </is>
      </c>
      <c r="D24998" t="inlineStr">
        <is>
          <t>via Vn.linkedin.com</t>
        </is>
      </c>
      <c r="E24998" t="inlineStr">
        <is>
          <t>Full-time</t>
        </is>
      </c>
      <c r="F24998" t="b">
        <v>0</v>
      </c>
      <c r="G24998" t="inlineStr">
        <is>
          <t>Vietnam</t>
        </is>
      </c>
      <c r="H24998" s="2" t="n">
        <v>45439.430625</v>
      </c>
      <c r="I24998" t="b">
        <v>0</v>
      </c>
      <c r="J24998" t="b">
        <v>0</v>
      </c>
      <c r="K24998" t="inlineStr">
        <is>
          <t>Vietnam</t>
        </is>
      </c>
      <c r="L24998" t="inlineStr"/>
      <c r="M24998" t="inlineStr"/>
      <c r="N24998" t="inlineStr"/>
      <c r="O24998" t="inlineStr">
        <is>
          <t>VPBank</t>
        </is>
      </c>
      <c r="P24998" t="inlineStr">
        <is>
          <t>['sql', 'r', 'python', 'sql server', 'excel']</t>
        </is>
      </c>
      <c r="Q24998" t="inlineStr">
        <is>
          <t>{'analyst_tools': ['excel'], 'databases': ['sql server'], 'programming': ['sql', 'r', 'python']}</t>
        </is>
      </c>
    </row>
    <row r="24999">
      <c r="A24999" t="inlineStr">
        <is>
          <t>Machine Learning Engineer</t>
        </is>
      </c>
      <c r="B24999" t="inlineStr">
        <is>
          <t>Machine Learning Engineer</t>
        </is>
      </c>
      <c r="C24999" t="inlineStr">
        <is>
          <t>Barcelona, Spain</t>
        </is>
      </c>
      <c r="D24999" t="inlineStr">
        <is>
          <t>via LinkedIn</t>
        </is>
      </c>
      <c r="E24999" t="inlineStr">
        <is>
          <t>Full-time</t>
        </is>
      </c>
      <c r="F24999" t="b">
        <v>0</v>
      </c>
      <c r="G24999" t="inlineStr">
        <is>
          <t>Spain</t>
        </is>
      </c>
      <c r="H24999" s="2" t="n">
        <v>45427.42858796296</v>
      </c>
      <c r="I24999" t="b">
        <v>0</v>
      </c>
      <c r="J24999" t="b">
        <v>0</v>
      </c>
      <c r="K24999" t="inlineStr">
        <is>
          <t>Spain</t>
        </is>
      </c>
      <c r="L24999" t="inlineStr"/>
      <c r="M24999" t="inlineStr"/>
      <c r="N24999" t="inlineStr"/>
      <c r="O24999" t="inlineStr">
        <is>
          <t>Allianz Technology</t>
        </is>
      </c>
      <c r="P24999" t="inlineStr">
        <is>
          <t>['python', 'azure', 'jenkins', 'github', 'docker', 'kubernetes']</t>
        </is>
      </c>
      <c r="Q24999" t="inlineStr">
        <is>
          <t>{'cloud': ['azure'], 'other': ['jenkins', 'github', 'docker', 'kubernetes'], 'programming': ['python']}</t>
        </is>
      </c>
    </row>
    <row r="25000">
      <c r="A25000" t="inlineStr">
        <is>
          <t>Data Engineer</t>
        </is>
      </c>
      <c r="B25000" t="inlineStr">
        <is>
          <t>Google Cloud Data Engineer - Senior Associate</t>
        </is>
      </c>
      <c r="C25000" t="inlineStr">
        <is>
          <t>Bengaluru, Karnataka, India</t>
        </is>
      </c>
      <c r="D25000" t="inlineStr">
        <is>
          <t>via LinkedIn</t>
        </is>
      </c>
      <c r="E25000" t="inlineStr">
        <is>
          <t>Full-time</t>
        </is>
      </c>
      <c r="F25000" t="b">
        <v>0</v>
      </c>
      <c r="G25000" t="inlineStr">
        <is>
          <t>India</t>
        </is>
      </c>
      <c r="H25000" s="2" t="n">
        <v>45425.42931712963</v>
      </c>
      <c r="I25000" t="b">
        <v>0</v>
      </c>
      <c r="J25000" t="b">
        <v>0</v>
      </c>
      <c r="K25000" t="inlineStr">
        <is>
          <t>India</t>
        </is>
      </c>
      <c r="L25000" t="inlineStr"/>
      <c r="M25000" t="inlineStr"/>
      <c r="N25000" t="inlineStr"/>
      <c r="O25000" t="inlineStr">
        <is>
          <t>PwC</t>
        </is>
      </c>
      <c r="P25000" t="inlineStr">
        <is>
          <t>['sql', 'python', 'java', 'gcp', 'bigquery', 'azure', 'aws', 'hadoop', 'kafka', 'looker', 'git']</t>
        </is>
      </c>
      <c r="Q25000" t="inlineStr">
        <is>
          <t>{'analyst_tools': ['looker'], 'cloud': ['gcp', 'bigquery', 'azure', 'aws'], 'libraries': ['hadoop', 'kafka'], 'other': ['git'], 'programming': ['sql', 'python', 'java']}</t>
        </is>
      </c>
    </row>
    <row r="25001">
      <c r="A25001" t="inlineStr">
        <is>
          <t>Software Engineer</t>
        </is>
      </c>
      <c r="B25001" t="inlineStr">
        <is>
          <t>Practicante de ingenieria de sistemas</t>
        </is>
      </c>
      <c r="C25001" t="inlineStr">
        <is>
          <t>Medellín, Medellin, Antioquia, Colombia</t>
        </is>
      </c>
      <c r="D25001" t="inlineStr">
        <is>
          <t>via Sercanto</t>
        </is>
      </c>
      <c r="E25001" t="inlineStr">
        <is>
          <t>Internship</t>
        </is>
      </c>
      <c r="F25001" t="b">
        <v>0</v>
      </c>
      <c r="G25001" t="inlineStr">
        <is>
          <t>Colombia</t>
        </is>
      </c>
      <c r="H25001" s="2" t="n">
        <v>45438.986875</v>
      </c>
      <c r="I25001" t="b">
        <v>0</v>
      </c>
      <c r="J25001" t="b">
        <v>0</v>
      </c>
      <c r="K25001" t="inlineStr">
        <is>
          <t>Colombia</t>
        </is>
      </c>
      <c r="L25001" t="inlineStr"/>
      <c r="M25001" t="inlineStr"/>
      <c r="N25001" t="inlineStr"/>
      <c r="O25001" t="inlineStr">
        <is>
          <t>Growth Acceleration Partners</t>
        </is>
      </c>
      <c r="P25001" t="inlineStr"/>
      <c r="Q25001" t="inlineStr"/>
    </row>
    <row r="25002">
      <c r="A25002" t="inlineStr">
        <is>
          <t>Senior Data Analyst</t>
        </is>
      </c>
      <c r="B25002" t="inlineStr">
        <is>
          <t>Senior Data Analyst</t>
        </is>
      </c>
      <c r="C25002" t="inlineStr">
        <is>
          <t>Anywhere</t>
        </is>
      </c>
      <c r="D25002" t="inlineStr">
        <is>
          <t>via CV-Library</t>
        </is>
      </c>
      <c r="E25002" t="inlineStr">
        <is>
          <t>Full-time</t>
        </is>
      </c>
      <c r="F25002" t="b">
        <v>1</v>
      </c>
      <c r="G25002" t="inlineStr">
        <is>
          <t>United Kingdom</t>
        </is>
      </c>
      <c r="H25002" s="2" t="n">
        <v>45429.42710648148</v>
      </c>
      <c r="I25002" t="b">
        <v>1</v>
      </c>
      <c r="J25002" t="b">
        <v>0</v>
      </c>
      <c r="K25002" t="inlineStr">
        <is>
          <t>United Kingdom</t>
        </is>
      </c>
      <c r="L25002" t="inlineStr"/>
      <c r="M25002" t="inlineStr"/>
      <c r="N25002" t="inlineStr"/>
      <c r="O25002" t="inlineStr">
        <is>
          <t>Pardoe Wray</t>
        </is>
      </c>
      <c r="P25002" t="inlineStr">
        <is>
          <t>['power bi', 'dax']</t>
        </is>
      </c>
      <c r="Q25002" t="inlineStr">
        <is>
          <t>{'analyst_tools': ['power bi', 'dax']}</t>
        </is>
      </c>
    </row>
    <row r="25003">
      <c r="A25003" t="inlineStr">
        <is>
          <t>Data Scientist</t>
        </is>
      </c>
      <c r="B25003" t="inlineStr">
        <is>
          <t>Data scientist</t>
        </is>
      </c>
      <c r="C25003" t="inlineStr">
        <is>
          <t>Warwick, UK</t>
        </is>
      </c>
      <c r="D25003" t="inlineStr">
        <is>
          <t>via Adzuna</t>
        </is>
      </c>
      <c r="E25003" t="inlineStr">
        <is>
          <t>Full-time</t>
        </is>
      </c>
      <c r="F25003" t="b">
        <v>0</v>
      </c>
      <c r="G25003" t="inlineStr">
        <is>
          <t>United Kingdom</t>
        </is>
      </c>
      <c r="H25003" s="2" t="n">
        <v>45415.42837962963</v>
      </c>
      <c r="I25003" t="b">
        <v>0</v>
      </c>
      <c r="J25003" t="b">
        <v>0</v>
      </c>
      <c r="K25003" t="inlineStr">
        <is>
          <t>United Kingdom</t>
        </is>
      </c>
      <c r="L25003" t="inlineStr"/>
      <c r="M25003" t="inlineStr"/>
      <c r="N25003" t="inlineStr"/>
      <c r="O25003" t="inlineStr">
        <is>
          <t>Aston Martin Lagonda Ltd</t>
        </is>
      </c>
      <c r="P25003" t="inlineStr">
        <is>
          <t>['python', 'aws', 'pyspark', 'tensorflow', 'jupyter']</t>
        </is>
      </c>
      <c r="Q25003" t="inlineStr">
        <is>
          <t>{'cloud': ['aws'], 'libraries': ['pyspark', 'tensorflow', 'jupyter'], 'programming': ['python']}</t>
        </is>
      </c>
    </row>
    <row r="25004">
      <c r="A25004" t="inlineStr">
        <is>
          <t>Data Engineer</t>
        </is>
      </c>
      <c r="B25004" t="inlineStr">
        <is>
          <t>Azure Data Engineer</t>
        </is>
      </c>
      <c r="C25004" t="inlineStr">
        <is>
          <t>United Kingdom</t>
        </is>
      </c>
      <c r="D25004" t="inlineStr">
        <is>
          <t>via LinkedIn</t>
        </is>
      </c>
      <c r="E25004" t="inlineStr">
        <is>
          <t>Full-time</t>
        </is>
      </c>
      <c r="F25004" t="b">
        <v>0</v>
      </c>
      <c r="G25004" t="inlineStr">
        <is>
          <t>United Kingdom</t>
        </is>
      </c>
      <c r="H25004" s="2" t="n">
        <v>45422.43461805556</v>
      </c>
      <c r="I25004" t="b">
        <v>1</v>
      </c>
      <c r="J25004" t="b">
        <v>0</v>
      </c>
      <c r="K25004" t="inlineStr">
        <is>
          <t>United Kingdom</t>
        </is>
      </c>
      <c r="L25004" t="inlineStr"/>
      <c r="M25004" t="inlineStr"/>
      <c r="N25004" t="inlineStr"/>
      <c r="O25004" t="inlineStr">
        <is>
          <t>Venturi</t>
        </is>
      </c>
      <c r="P25004" t="inlineStr">
        <is>
          <t>['sql', 'azure', 'databricks', 'power bi']</t>
        </is>
      </c>
      <c r="Q25004" t="inlineStr">
        <is>
          <t>{'analyst_tools': ['power bi'], 'cloud': ['azure', 'databricks'], 'programming': ['sql']}</t>
        </is>
      </c>
    </row>
    <row r="25005">
      <c r="A25005" t="inlineStr">
        <is>
          <t>Machine Learning Engineer</t>
        </is>
      </c>
      <c r="B25005" t="inlineStr">
        <is>
          <t>Intelligence analyst</t>
        </is>
      </c>
      <c r="C25005" t="inlineStr">
        <is>
          <t>Atlanta, GA</t>
        </is>
      </c>
      <c r="D25005" t="inlineStr">
        <is>
          <t>via Talent.com</t>
        </is>
      </c>
      <c r="E25005" t="inlineStr">
        <is>
          <t>Full-time</t>
        </is>
      </c>
      <c r="F25005" t="b">
        <v>0</v>
      </c>
      <c r="G25005" t="inlineStr">
        <is>
          <t>Georgia</t>
        </is>
      </c>
      <c r="H25005" s="2" t="n">
        <v>45439.00079861111</v>
      </c>
      <c r="I25005" t="b">
        <v>0</v>
      </c>
      <c r="J25005" t="b">
        <v>1</v>
      </c>
      <c r="K25005" t="inlineStr">
        <is>
          <t>United States</t>
        </is>
      </c>
      <c r="L25005" t="inlineStr"/>
      <c r="M25005" t="inlineStr"/>
      <c r="N25005" t="inlineStr"/>
      <c r="O25005" t="inlineStr">
        <is>
          <t>Cox Automotive</t>
        </is>
      </c>
      <c r="P25005" t="inlineStr">
        <is>
          <t>['go', 'sql', 'sas', 'sas', 'r', 'python', 'snowflake', 'tableau', 'alteryx', 'excel', 'powerpoint']</t>
        </is>
      </c>
      <c r="Q25005" t="inlineStr">
        <is>
          <t>{'analyst_tools': ['sas', 'tableau', 'alteryx', 'excel', 'powerpoint'], 'cloud': ['snowflake'], 'programming': ['go', 'sql', 'sas', 'r', 'python']}</t>
        </is>
      </c>
    </row>
    <row r="25006">
      <c r="A25006" t="inlineStr">
        <is>
          <t>Data Scientist</t>
        </is>
      </c>
      <c r="B25006" t="inlineStr">
        <is>
          <t>Lead Data Scientist - Python, R - Booming Automotive Software Company!</t>
        </is>
      </c>
      <c r="C25006" t="inlineStr">
        <is>
          <t>Stuttgart, Germany</t>
        </is>
      </c>
      <c r="D25006" t="inlineStr">
        <is>
          <t>via LinkedIn</t>
        </is>
      </c>
      <c r="E25006" t="inlineStr">
        <is>
          <t>Full-time</t>
        </is>
      </c>
      <c r="F25006" t="b">
        <v>0</v>
      </c>
      <c r="G25006" t="inlineStr">
        <is>
          <t>Germany</t>
        </is>
      </c>
      <c r="H25006" s="2" t="n">
        <v>45434.43568287037</v>
      </c>
      <c r="I25006" t="b">
        <v>0</v>
      </c>
      <c r="J25006" t="b">
        <v>0</v>
      </c>
      <c r="K25006" t="inlineStr">
        <is>
          <t>Germany</t>
        </is>
      </c>
      <c r="L25006" t="inlineStr"/>
      <c r="M25006" t="inlineStr"/>
      <c r="N25006" t="inlineStr"/>
      <c r="O25006" t="inlineStr">
        <is>
          <t>Next Ventures</t>
        </is>
      </c>
      <c r="P25006" t="inlineStr">
        <is>
          <t>['python', 'r', 'oracle']</t>
        </is>
      </c>
      <c r="Q25006" t="inlineStr">
        <is>
          <t>{'cloud': ['oracle'], 'programming': ['python', 'r']}</t>
        </is>
      </c>
    </row>
    <row r="25007">
      <c r="A25007" t="inlineStr">
        <is>
          <t>Data Scientist</t>
        </is>
      </c>
      <c r="B25007" t="inlineStr">
        <is>
          <t>Data Scientist Mit Software Engineering Erfahrung (W/M/D) &gt; Bern ...</t>
        </is>
      </c>
      <c r="C25007" t="inlineStr">
        <is>
          <t>Bern, Switzerland</t>
        </is>
      </c>
      <c r="D25007" t="inlineStr">
        <is>
          <t>via Jobs In Switzerland</t>
        </is>
      </c>
      <c r="E25007" t="inlineStr">
        <is>
          <t>Full-time</t>
        </is>
      </c>
      <c r="F25007" t="b">
        <v>0</v>
      </c>
      <c r="G25007" t="inlineStr">
        <is>
          <t>Switzerland</t>
        </is>
      </c>
      <c r="H25007" s="2" t="n">
        <v>45438.99107638889</v>
      </c>
      <c r="I25007" t="b">
        <v>0</v>
      </c>
      <c r="J25007" t="b">
        <v>0</v>
      </c>
      <c r="K25007" t="inlineStr">
        <is>
          <t>Switzerland</t>
        </is>
      </c>
      <c r="L25007" t="inlineStr"/>
      <c r="M25007" t="inlineStr"/>
      <c r="N25007" t="inlineStr"/>
      <c r="O25007" t="inlineStr">
        <is>
          <t>die Mobiliar</t>
        </is>
      </c>
      <c r="P25007" t="inlineStr">
        <is>
          <t>['python']</t>
        </is>
      </c>
      <c r="Q25007" t="inlineStr">
        <is>
          <t>{'programming': ['python']}</t>
        </is>
      </c>
    </row>
    <row r="25008">
      <c r="A25008" t="inlineStr">
        <is>
          <t>Data Analyst</t>
        </is>
      </c>
      <c r="B25008" t="inlineStr">
        <is>
          <t>Data Analyst</t>
        </is>
      </c>
      <c r="C25008" t="inlineStr">
        <is>
          <t>Portugal</t>
        </is>
      </c>
      <c r="D25008" t="inlineStr">
        <is>
          <t>via LinkedIn</t>
        </is>
      </c>
      <c r="E25008" t="inlineStr">
        <is>
          <t>Full-time</t>
        </is>
      </c>
      <c r="F25008" t="b">
        <v>0</v>
      </c>
      <c r="G25008" t="inlineStr">
        <is>
          <t>Portugal</t>
        </is>
      </c>
      <c r="H25008" s="2" t="n">
        <v>45421.42800925926</v>
      </c>
      <c r="I25008" t="b">
        <v>1</v>
      </c>
      <c r="J25008" t="b">
        <v>0</v>
      </c>
      <c r="K25008" t="inlineStr">
        <is>
          <t>Portugal</t>
        </is>
      </c>
      <c r="L25008" t="inlineStr"/>
      <c r="M25008" t="inlineStr"/>
      <c r="N25008" t="inlineStr"/>
      <c r="O25008" t="inlineStr">
        <is>
          <t>Multivision - Consulting</t>
        </is>
      </c>
      <c r="P25008" t="inlineStr">
        <is>
          <t>['t-sql', 'sql', 'crystal', 'sql server', 'ssis', 'ssrs']</t>
        </is>
      </c>
      <c r="Q25008" t="inlineStr">
        <is>
          <t>{'analyst_tools': ['ssis', 'ssrs'], 'databases': ['sql server'], 'programming': ['t-sql', 'sql', 'crystal']}</t>
        </is>
      </c>
    </row>
    <row r="25009">
      <c r="A25009" t="inlineStr">
        <is>
          <t>Data Scientist</t>
        </is>
      </c>
      <c r="B25009" t="inlineStr">
        <is>
          <t>M:STL- A Red Circle Data Analysis VISTA</t>
        </is>
      </c>
      <c r="C25009" t="inlineStr">
        <is>
          <t>St. Louis, MO</t>
        </is>
      </c>
      <c r="D25009" t="inlineStr">
        <is>
          <t>via ZipRecruiter</t>
        </is>
      </c>
      <c r="E25009" t="inlineStr">
        <is>
          <t>Full-time</t>
        </is>
      </c>
      <c r="F25009" t="b">
        <v>0</v>
      </c>
      <c r="G25009" t="inlineStr">
        <is>
          <t>Illinois, United States</t>
        </is>
      </c>
      <c r="H25009" s="2" t="n">
        <v>45424.41777777778</v>
      </c>
      <c r="I25009" t="b">
        <v>1</v>
      </c>
      <c r="J25009" t="b">
        <v>1</v>
      </c>
      <c r="K25009" t="inlineStr">
        <is>
          <t>United States</t>
        </is>
      </c>
      <c r="L25009" t="inlineStr"/>
      <c r="M25009" t="inlineStr"/>
      <c r="N25009" t="inlineStr"/>
      <c r="O25009" t="inlineStr">
        <is>
          <t>AmeriCorps</t>
        </is>
      </c>
      <c r="P25009" t="inlineStr"/>
      <c r="Q25009" t="inlineStr"/>
    </row>
    <row r="25010">
      <c r="A25010" t="inlineStr">
        <is>
          <t>Data Analyst</t>
        </is>
      </c>
      <c r="B25010" t="inlineStr">
        <is>
          <t>Data Analyst / Analytics Engineer (m/w/d)</t>
        </is>
      </c>
      <c r="C25010" t="inlineStr">
        <is>
          <t>Otterfing, Germany</t>
        </is>
      </c>
      <c r="D25010" t="inlineStr">
        <is>
          <t>via LinkedIn</t>
        </is>
      </c>
      <c r="E25010" t="inlineStr">
        <is>
          <t>Full-time</t>
        </is>
      </c>
      <c r="F25010" t="b">
        <v>0</v>
      </c>
      <c r="G25010" t="inlineStr">
        <is>
          <t>Germany</t>
        </is>
      </c>
      <c r="H25010" s="2" t="n">
        <v>45435.4719675926</v>
      </c>
      <c r="I25010" t="b">
        <v>1</v>
      </c>
      <c r="J25010" t="b">
        <v>0</v>
      </c>
      <c r="K25010" t="inlineStr">
        <is>
          <t>Germany</t>
        </is>
      </c>
      <c r="L25010" t="inlineStr"/>
      <c r="M25010" t="inlineStr"/>
      <c r="N25010" t="inlineStr"/>
      <c r="O25010" t="inlineStr">
        <is>
          <t>Bergzeit</t>
        </is>
      </c>
      <c r="P25010" t="inlineStr">
        <is>
          <t>['sql', 'python', 'azure', 'docker']</t>
        </is>
      </c>
      <c r="Q25010" t="inlineStr">
        <is>
          <t>{'cloud': ['azure'], 'other': ['docker'], 'programming': ['sql', 'python']}</t>
        </is>
      </c>
    </row>
    <row r="25011">
      <c r="A25011" t="inlineStr">
        <is>
          <t>Data Analyst</t>
        </is>
      </c>
      <c r="B25011" t="inlineStr">
        <is>
          <t>Compliance Analytics Manager</t>
        </is>
      </c>
      <c r="C25011" t="inlineStr">
        <is>
          <t>Dallas, TX</t>
        </is>
      </c>
      <c r="D25011" t="inlineStr">
        <is>
          <t>via LinkedIn</t>
        </is>
      </c>
      <c r="E25011" t="inlineStr">
        <is>
          <t>Full-time</t>
        </is>
      </c>
      <c r="F25011" t="b">
        <v>0</v>
      </c>
      <c r="G25011" t="inlineStr">
        <is>
          <t>Texas, United States</t>
        </is>
      </c>
      <c r="H25011" s="2" t="n">
        <v>45434.41851851852</v>
      </c>
      <c r="I25011" t="b">
        <v>0</v>
      </c>
      <c r="J25011" t="b">
        <v>1</v>
      </c>
      <c r="K25011" t="inlineStr">
        <is>
          <t>United States</t>
        </is>
      </c>
      <c r="L25011" t="inlineStr"/>
      <c r="M25011" t="inlineStr"/>
      <c r="N25011" t="inlineStr"/>
      <c r="O25011" t="inlineStr">
        <is>
          <t>MoneyGram International</t>
        </is>
      </c>
      <c r="P25011" t="inlineStr">
        <is>
          <t>['sql', 'sql server', 'excel']</t>
        </is>
      </c>
      <c r="Q25011" t="inlineStr">
        <is>
          <t>{'analyst_tools': ['excel'], 'databases': ['sql server'], 'programming': ['sql']}</t>
        </is>
      </c>
    </row>
    <row r="25012">
      <c r="A25012" t="inlineStr">
        <is>
          <t>Data Analyst</t>
        </is>
      </c>
      <c r="B25012" t="inlineStr">
        <is>
          <t>ADMINISTRATOR/DATA ANALYSIS</t>
        </is>
      </c>
      <c r="C25012" t="inlineStr">
        <is>
          <t>South Africa</t>
        </is>
      </c>
      <c r="D25012" t="inlineStr">
        <is>
          <t>via Pnet</t>
        </is>
      </c>
      <c r="E25012" t="inlineStr">
        <is>
          <t>Full-time</t>
        </is>
      </c>
      <c r="F25012" t="b">
        <v>0</v>
      </c>
      <c r="G25012" t="inlineStr">
        <is>
          <t>South Africa</t>
        </is>
      </c>
      <c r="H25012" s="2" t="n">
        <v>45414.43907407407</v>
      </c>
      <c r="I25012" t="b">
        <v>1</v>
      </c>
      <c r="J25012" t="b">
        <v>0</v>
      </c>
      <c r="K25012" t="inlineStr">
        <is>
          <t>South Africa</t>
        </is>
      </c>
      <c r="L25012" t="inlineStr"/>
      <c r="M25012" t="inlineStr"/>
      <c r="N25012" t="inlineStr"/>
      <c r="O25012" t="inlineStr">
        <is>
          <t>SRG Recruitment (Pty) Ltd.</t>
        </is>
      </c>
      <c r="P25012" t="inlineStr">
        <is>
          <t>['excel']</t>
        </is>
      </c>
      <c r="Q25012" t="inlineStr">
        <is>
          <t>{'analyst_tools': ['excel']}</t>
        </is>
      </c>
    </row>
    <row r="25013">
      <c r="A25013" t="inlineStr">
        <is>
          <t>Data Scientist</t>
        </is>
      </c>
      <c r="B25013" t="inlineStr">
        <is>
          <t>Data Scientist Quantitative Analyst Insights Analytics</t>
        </is>
      </c>
      <c r="C25013" t="inlineStr">
        <is>
          <t>Midrand, South Africa</t>
        </is>
      </c>
      <c r="D25013" t="inlineStr">
        <is>
          <t>via Jobtome</t>
        </is>
      </c>
      <c r="E25013" t="inlineStr">
        <is>
          <t>Full-time</t>
        </is>
      </c>
      <c r="F25013" t="b">
        <v>0</v>
      </c>
      <c r="G25013" t="inlineStr">
        <is>
          <t>South Africa</t>
        </is>
      </c>
      <c r="H25013" s="2" t="n">
        <v>45438.98138888889</v>
      </c>
      <c r="I25013" t="b">
        <v>0</v>
      </c>
      <c r="J25013" t="b">
        <v>0</v>
      </c>
      <c r="K25013" t="inlineStr">
        <is>
          <t>South Africa</t>
        </is>
      </c>
      <c r="L25013" t="inlineStr"/>
      <c r="M25013" t="inlineStr"/>
      <c r="N25013" t="inlineStr"/>
      <c r="O25013" t="inlineStr">
        <is>
          <t>SALBHRM</t>
        </is>
      </c>
      <c r="P25013" t="inlineStr"/>
      <c r="Q25013" t="inlineStr"/>
    </row>
    <row r="25014">
      <c r="A25014" t="inlineStr">
        <is>
          <t>Data Engineer</t>
        </is>
      </c>
      <c r="B25014" t="inlineStr">
        <is>
          <t>Data Engineer(4-10 Years)</t>
        </is>
      </c>
      <c r="C25014" t="inlineStr">
        <is>
          <t>Hyderabad, Telangana, India</t>
        </is>
      </c>
      <c r="D25014" t="inlineStr">
        <is>
          <t>via LinkedIn</t>
        </is>
      </c>
      <c r="E25014" t="inlineStr">
        <is>
          <t>Full-time</t>
        </is>
      </c>
      <c r="F25014" t="b">
        <v>0</v>
      </c>
      <c r="G25014" t="inlineStr">
        <is>
          <t>India</t>
        </is>
      </c>
      <c r="H25014" s="2" t="n">
        <v>45429.42561342593</v>
      </c>
      <c r="I25014" t="b">
        <v>0</v>
      </c>
      <c r="J25014" t="b">
        <v>0</v>
      </c>
      <c r="K25014" t="inlineStr">
        <is>
          <t>India</t>
        </is>
      </c>
      <c r="L25014" t="inlineStr"/>
      <c r="M25014" t="inlineStr"/>
      <c r="N25014" t="inlineStr"/>
      <c r="O25014" t="inlineStr">
        <is>
          <t>Creditsafe Technology</t>
        </is>
      </c>
      <c r="P25014" t="inlineStr">
        <is>
          <t>['mongodb', 'mongodb', 'dynamodb', 'mariadb', 'oracle', 'redshift', 'aurora', 'ssis']</t>
        </is>
      </c>
      <c r="Q25014" t="inlineStr">
        <is>
          <t>{'analyst_tools': ['ssis'], 'cloud': ['oracle', 'redshift', 'aurora'], 'databases': ['mongodb', 'dynamodb', 'mariadb'], 'programming': ['mongodb']}</t>
        </is>
      </c>
    </row>
    <row r="25015">
      <c r="A25015" t="inlineStr">
        <is>
          <t>Machine Learning Engineer</t>
        </is>
      </c>
      <c r="B25015" t="inlineStr">
        <is>
          <t>Machine Learning Engineer</t>
        </is>
      </c>
      <c r="C25015" t="inlineStr">
        <is>
          <t>Anywhere</t>
        </is>
      </c>
      <c r="D25015" t="inlineStr">
        <is>
          <t>via LinkedIn</t>
        </is>
      </c>
      <c r="E25015" t="inlineStr">
        <is>
          <t>Full-time</t>
        </is>
      </c>
      <c r="F25015" t="b">
        <v>1</v>
      </c>
      <c r="G25015" t="inlineStr">
        <is>
          <t>Australia</t>
        </is>
      </c>
      <c r="H25015" s="2" t="n">
        <v>45443.4268287037</v>
      </c>
      <c r="I25015" t="b">
        <v>0</v>
      </c>
      <c r="J25015" t="b">
        <v>0</v>
      </c>
      <c r="K25015" t="inlineStr">
        <is>
          <t>Australia</t>
        </is>
      </c>
      <c r="L25015" t="inlineStr"/>
      <c r="M25015" t="inlineStr"/>
      <c r="N25015" t="inlineStr"/>
      <c r="O25015" t="inlineStr">
        <is>
          <t>Stomble</t>
        </is>
      </c>
      <c r="P25015" t="inlineStr">
        <is>
          <t>['python', 'keras', 'react']</t>
        </is>
      </c>
      <c r="Q25015" t="inlineStr">
        <is>
          <t>{'libraries': ['keras', 'react'], 'programming': ['python']}</t>
        </is>
      </c>
    </row>
    <row r="25016">
      <c r="A25016" t="inlineStr">
        <is>
          <t>Data Analyst</t>
        </is>
      </c>
      <c r="B25016" t="inlineStr">
        <is>
          <t>Data Analyst - Permanent - Remote (Permanent)</t>
        </is>
      </c>
      <c r="C25016" t="inlineStr">
        <is>
          <t>Anywhere</t>
        </is>
      </c>
      <c r="D25016" t="inlineStr">
        <is>
          <t>via LinkedIn</t>
        </is>
      </c>
      <c r="E25016" t="inlineStr">
        <is>
          <t>Full-time</t>
        </is>
      </c>
      <c r="F25016" t="b">
        <v>1</v>
      </c>
      <c r="G25016" t="inlineStr">
        <is>
          <t>United Kingdom</t>
        </is>
      </c>
      <c r="H25016" s="2" t="n">
        <v>45414.43149305556</v>
      </c>
      <c r="I25016" t="b">
        <v>0</v>
      </c>
      <c r="J25016" t="b">
        <v>0</v>
      </c>
      <c r="K25016" t="inlineStr">
        <is>
          <t>United Kingdom</t>
        </is>
      </c>
      <c r="L25016" t="inlineStr"/>
      <c r="M25016" t="inlineStr"/>
      <c r="N25016" t="inlineStr"/>
      <c r="O25016" t="inlineStr">
        <is>
          <t>RemoteWorker UK</t>
        </is>
      </c>
      <c r="P25016" t="inlineStr"/>
      <c r="Q25016" t="inlineStr"/>
    </row>
    <row r="25017">
      <c r="A25017" t="inlineStr">
        <is>
          <t>Data Engineer</t>
        </is>
      </c>
      <c r="B25017" t="inlineStr">
        <is>
          <t>Data Engineer II</t>
        </is>
      </c>
      <c r="C25017" t="inlineStr">
        <is>
          <t>Virginia</t>
        </is>
      </c>
      <c r="D25017" t="inlineStr">
        <is>
          <t>via Jora</t>
        </is>
      </c>
      <c r="E25017" t="inlineStr">
        <is>
          <t>Full-time and Part-time</t>
        </is>
      </c>
      <c r="F25017" t="b">
        <v>0</v>
      </c>
      <c r="G25017" t="inlineStr">
        <is>
          <t>Georgia</t>
        </is>
      </c>
      <c r="H25017" s="2" t="n">
        <v>45428.46306712963</v>
      </c>
      <c r="I25017" t="b">
        <v>1</v>
      </c>
      <c r="J25017" t="b">
        <v>1</v>
      </c>
      <c r="K25017" t="inlineStr">
        <is>
          <t>United States</t>
        </is>
      </c>
      <c r="L25017" t="inlineStr"/>
      <c r="M25017" t="inlineStr"/>
      <c r="N25017" t="inlineStr"/>
      <c r="O25017" t="inlineStr">
        <is>
          <t>MasterCard</t>
        </is>
      </c>
      <c r="P25017" t="inlineStr">
        <is>
          <t>['sql', 'sql server', 'ssis']</t>
        </is>
      </c>
      <c r="Q25017" t="inlineStr">
        <is>
          <t>{'analyst_tools': ['ssis'], 'databases': ['sql server'], 'programming': ['sql']}</t>
        </is>
      </c>
    </row>
    <row r="25018">
      <c r="A25018" t="inlineStr">
        <is>
          <t>Data Scientist</t>
        </is>
      </c>
      <c r="B25018" t="inlineStr">
        <is>
          <t>Data Scientist</t>
        </is>
      </c>
      <c r="C25018" t="inlineStr">
        <is>
          <t>Laurel, MD</t>
        </is>
      </c>
      <c r="D25018" t="inlineStr">
        <is>
          <t>via Laurel, MD - Geebo</t>
        </is>
      </c>
      <c r="E25018" t="inlineStr">
        <is>
          <t>Full-time</t>
        </is>
      </c>
      <c r="F25018" t="b">
        <v>0</v>
      </c>
      <c r="G25018" t="inlineStr">
        <is>
          <t>Georgia</t>
        </is>
      </c>
      <c r="H25018" s="2" t="n">
        <v>45439.00112268519</v>
      </c>
      <c r="I25018" t="b">
        <v>0</v>
      </c>
      <c r="J25018" t="b">
        <v>1</v>
      </c>
      <c r="K25018" t="inlineStr">
        <is>
          <t>United States</t>
        </is>
      </c>
      <c r="L25018" t="inlineStr">
        <is>
          <t>hour</t>
        </is>
      </c>
      <c r="M25018" t="inlineStr"/>
      <c r="N25018" t="n">
        <v>24</v>
      </c>
      <c r="O25018" t="inlineStr">
        <is>
          <t>Johns Hopkins Applied Physics Lab</t>
        </is>
      </c>
      <c r="P25018" t="inlineStr">
        <is>
          <t>['r', 'python', 'sas', 'sas', 'matlab', 'apl', 'go', 'c#', 'java', 'tableau']</t>
        </is>
      </c>
      <c r="Q25018" t="inlineStr">
        <is>
          <t>{'analyst_tools': ['sas', 'tableau'], 'programming': ['r', 'python', 'sas', 'matlab', 'apl', 'go', 'c#', 'java']}</t>
        </is>
      </c>
    </row>
    <row r="25019">
      <c r="A25019" t="inlineStr">
        <is>
          <t>Data Engineer</t>
        </is>
      </c>
      <c r="B25019" t="inlineStr">
        <is>
          <t>AI-ML Data Engineer</t>
        </is>
      </c>
      <c r="C25019" t="inlineStr">
        <is>
          <t>Bengaluru, Karnataka, India</t>
        </is>
      </c>
      <c r="D25019" t="inlineStr">
        <is>
          <t>via LinkedIn</t>
        </is>
      </c>
      <c r="E25019" t="inlineStr">
        <is>
          <t>Full-time</t>
        </is>
      </c>
      <c r="F25019" t="b">
        <v>0</v>
      </c>
      <c r="G25019" t="inlineStr">
        <is>
          <t>India</t>
        </is>
      </c>
      <c r="H25019" s="2" t="n">
        <v>45420.42719907407</v>
      </c>
      <c r="I25019" t="b">
        <v>0</v>
      </c>
      <c r="J25019" t="b">
        <v>0</v>
      </c>
      <c r="K25019" t="inlineStr">
        <is>
          <t>India</t>
        </is>
      </c>
      <c r="L25019" t="inlineStr"/>
      <c r="M25019" t="inlineStr"/>
      <c r="N25019" t="inlineStr"/>
      <c r="O25019" t="inlineStr">
        <is>
          <t>Nokia</t>
        </is>
      </c>
      <c r="P25019" t="inlineStr">
        <is>
          <t>['python']</t>
        </is>
      </c>
      <c r="Q25019" t="inlineStr">
        <is>
          <t>{'programming': ['python']}</t>
        </is>
      </c>
    </row>
    <row r="25020">
      <c r="A25020" t="inlineStr">
        <is>
          <t>Cloud Engineer</t>
        </is>
      </c>
      <c r="B25020" t="inlineStr">
        <is>
          <t>Cloud Engineer</t>
        </is>
      </c>
      <c r="C25020" t="inlineStr">
        <is>
          <t>Nantes, France</t>
        </is>
      </c>
      <c r="D25020" t="inlineStr">
        <is>
          <t>via BeBee</t>
        </is>
      </c>
      <c r="E25020" t="inlineStr">
        <is>
          <t>Full-time</t>
        </is>
      </c>
      <c r="F25020" t="b">
        <v>0</v>
      </c>
      <c r="G25020" t="inlineStr">
        <is>
          <t>France</t>
        </is>
      </c>
      <c r="H25020" s="2" t="n">
        <v>45427.43366898148</v>
      </c>
      <c r="I25020" t="b">
        <v>1</v>
      </c>
      <c r="J25020" t="b">
        <v>0</v>
      </c>
      <c r="K25020" t="inlineStr">
        <is>
          <t>France</t>
        </is>
      </c>
      <c r="L25020" t="inlineStr"/>
      <c r="M25020" t="inlineStr"/>
      <c r="N25020" t="inlineStr"/>
      <c r="O25020" t="inlineStr">
        <is>
          <t>Glocomms</t>
        </is>
      </c>
      <c r="P25020" t="inlineStr">
        <is>
          <t>['azure', 'terraform']</t>
        </is>
      </c>
      <c r="Q25020" t="inlineStr">
        <is>
          <t>{'cloud': ['azure'], 'other': ['terraform']}</t>
        </is>
      </c>
    </row>
    <row r="25021">
      <c r="A25021" t="inlineStr">
        <is>
          <t>Business Analyst</t>
        </is>
      </c>
      <c r="B25021" t="inlineStr">
        <is>
          <t>BSP Portfolio Analytics Analyst</t>
        </is>
      </c>
      <c r="C25021" t="inlineStr">
        <is>
          <t>Poznań, Poland</t>
        </is>
      </c>
      <c r="D25021" t="inlineStr">
        <is>
          <t>via LinkedIn</t>
        </is>
      </c>
      <c r="E25021" t="inlineStr">
        <is>
          <t>Full-time</t>
        </is>
      </c>
      <c r="F25021" t="b">
        <v>0</v>
      </c>
      <c r="G25021" t="inlineStr">
        <is>
          <t>Poland</t>
        </is>
      </c>
      <c r="H25021" s="2" t="n">
        <v>45429.4247800926</v>
      </c>
      <c r="I25021" t="b">
        <v>0</v>
      </c>
      <c r="J25021" t="b">
        <v>0</v>
      </c>
      <c r="K25021" t="inlineStr">
        <is>
          <t>Poland</t>
        </is>
      </c>
      <c r="L25021" t="inlineStr"/>
      <c r="M25021" t="inlineStr"/>
      <c r="N25021" t="inlineStr"/>
      <c r="O25021" t="inlineStr">
        <is>
          <t>Franklin Templeton</t>
        </is>
      </c>
      <c r="P25021" t="inlineStr">
        <is>
          <t>['power bi', 'excel', 'powerpoint']</t>
        </is>
      </c>
      <c r="Q25021" t="inlineStr">
        <is>
          <t>{'analyst_tools': ['power bi', 'excel', 'powerpoint']}</t>
        </is>
      </c>
    </row>
    <row r="25022">
      <c r="A25022" t="inlineStr">
        <is>
          <t>Senior Data Engineer</t>
        </is>
      </c>
      <c r="B25022" t="inlineStr">
        <is>
          <t>Senior Data Engineer</t>
        </is>
      </c>
      <c r="C25022" t="inlineStr">
        <is>
          <t>Canada, KY</t>
        </is>
      </c>
      <c r="D25022" t="inlineStr">
        <is>
          <t>via Salary.com</t>
        </is>
      </c>
      <c r="E25022" t="inlineStr">
        <is>
          <t>Full-time</t>
        </is>
      </c>
      <c r="F25022" t="b">
        <v>0</v>
      </c>
      <c r="G25022" t="inlineStr">
        <is>
          <t>Sudan</t>
        </is>
      </c>
      <c r="H25022" s="2" t="n">
        <v>45438.99605324074</v>
      </c>
      <c r="I25022" t="b">
        <v>1</v>
      </c>
      <c r="J25022" t="b">
        <v>0</v>
      </c>
      <c r="K25022" t="inlineStr">
        <is>
          <t>Sudan</t>
        </is>
      </c>
      <c r="L25022" t="inlineStr"/>
      <c r="M25022" t="inlineStr"/>
      <c r="N25022" t="inlineStr"/>
      <c r="O25022" t="inlineStr">
        <is>
          <t>Kainos Canada Inc</t>
        </is>
      </c>
      <c r="P25022" t="inlineStr">
        <is>
          <t>['java', 'scala', 'python', 'sql', 'go', 'aws', 'azure', 'gcp', 'databricks', 'kafka']</t>
        </is>
      </c>
      <c r="Q25022" t="inlineStr">
        <is>
          <t>{'cloud': ['aws', 'azure', 'gcp', 'databricks'], 'libraries': ['kafka'], 'programming': ['java', 'scala', 'python', 'sql', 'go']}</t>
        </is>
      </c>
    </row>
    <row r="25023">
      <c r="A25023" t="inlineStr">
        <is>
          <t>Data Scientist</t>
        </is>
      </c>
      <c r="B25023" t="inlineStr">
        <is>
          <t>Аналитик данных (Data-аналитик)</t>
        </is>
      </c>
      <c r="C25023" t="inlineStr">
        <is>
          <t>Tashkent, Uzbekistan</t>
        </is>
      </c>
      <c r="D25023" t="inlineStr">
        <is>
          <t>via HeadHunter - Hh.uz</t>
        </is>
      </c>
      <c r="E25023" t="inlineStr">
        <is>
          <t>Full-time</t>
        </is>
      </c>
      <c r="F25023" t="b">
        <v>0</v>
      </c>
      <c r="G25023" t="inlineStr">
        <is>
          <t>Uzbekistan</t>
        </is>
      </c>
      <c r="H25023" s="2" t="n">
        <v>45439.43844907408</v>
      </c>
      <c r="I25023" t="b">
        <v>0</v>
      </c>
      <c r="J25023" t="b">
        <v>0</v>
      </c>
      <c r="K25023" t="inlineStr">
        <is>
          <t>Uzbekistan</t>
        </is>
      </c>
      <c r="L25023" t="inlineStr"/>
      <c r="M25023" t="inlineStr"/>
      <c r="N25023" t="inlineStr"/>
      <c r="O25023" t="inlineStr">
        <is>
          <t>ИПАК ЙУЛИ БАНК</t>
        </is>
      </c>
      <c r="P25023" t="inlineStr">
        <is>
          <t>['python', 'sql']</t>
        </is>
      </c>
      <c r="Q25023" t="inlineStr">
        <is>
          <t>{'programming': ['python', 'sql']}</t>
        </is>
      </c>
    </row>
    <row r="25024">
      <c r="A25024" t="inlineStr">
        <is>
          <t>Data Engineer</t>
        </is>
      </c>
      <c r="B25024" t="inlineStr">
        <is>
          <t>Data Engineer (5833 USD/Mes)</t>
        </is>
      </c>
      <c r="C25024" t="inlineStr">
        <is>
          <t>Anywhere</t>
        </is>
      </c>
      <c r="D25024" t="inlineStr">
        <is>
          <t>via LinkedIn</t>
        </is>
      </c>
      <c r="E25024" t="inlineStr">
        <is>
          <t>Full-time</t>
        </is>
      </c>
      <c r="F25024" t="b">
        <v>1</v>
      </c>
      <c r="G25024" t="inlineStr">
        <is>
          <t>Chile</t>
        </is>
      </c>
      <c r="H25024" s="2" t="n">
        <v>45426.45912037037</v>
      </c>
      <c r="I25024" t="b">
        <v>1</v>
      </c>
      <c r="J25024" t="b">
        <v>0</v>
      </c>
      <c r="K25024" t="inlineStr">
        <is>
          <t>Chile</t>
        </is>
      </c>
      <c r="L25024" t="inlineStr"/>
      <c r="M25024" t="inlineStr"/>
      <c r="N25024" t="inlineStr"/>
      <c r="O25024" t="inlineStr">
        <is>
          <t>Listopro</t>
        </is>
      </c>
      <c r="P25024" t="inlineStr">
        <is>
          <t>['excel', 'confluence']</t>
        </is>
      </c>
      <c r="Q25024" t="inlineStr">
        <is>
          <t>{'analyst_tools': ['excel'], 'async': ['confluence']}</t>
        </is>
      </c>
    </row>
    <row r="25025">
      <c r="A25025" t="inlineStr">
        <is>
          <t>Data Engineer</t>
        </is>
      </c>
      <c r="B25025" t="inlineStr">
        <is>
          <t>Engineer, Data - Azure</t>
        </is>
      </c>
      <c r="C25025" t="inlineStr">
        <is>
          <t>Bellevue, WA</t>
        </is>
      </c>
      <c r="D25025" t="inlineStr">
        <is>
          <t>via T-Mobile Career</t>
        </is>
      </c>
      <c r="E25025" t="inlineStr">
        <is>
          <t>Full-time and Part-time</t>
        </is>
      </c>
      <c r="F25025" t="b">
        <v>0</v>
      </c>
      <c r="G25025" t="inlineStr">
        <is>
          <t>Georgia</t>
        </is>
      </c>
      <c r="H25025" s="2" t="n">
        <v>45414.44774305556</v>
      </c>
      <c r="I25025" t="b">
        <v>0</v>
      </c>
      <c r="J25025" t="b">
        <v>1</v>
      </c>
      <c r="K25025" t="inlineStr">
        <is>
          <t>United States</t>
        </is>
      </c>
      <c r="L25025" t="inlineStr"/>
      <c r="M25025" t="inlineStr"/>
      <c r="N25025" t="inlineStr"/>
      <c r="O25025" t="inlineStr">
        <is>
          <t>TMobile</t>
        </is>
      </c>
      <c r="P25025" t="inlineStr">
        <is>
          <t>['sql', 'python', 'perl', 'java', 'scala', 'go', 'azure', 'aws', 'databricks', 'snowflake', 'kafka', 'spark', 'linux', 'dax', 'git']</t>
        </is>
      </c>
      <c r="Q25025" t="inlineStr">
        <is>
          <t>{'analyst_tools': ['dax'], 'cloud': ['azure', 'aws', 'databricks', 'snowflake'], 'libraries': ['kafka', 'spark'], 'os': ['linux'], 'other': ['git'], 'programming': ['sql', 'python', 'perl', 'java', 'scala', 'go']}</t>
        </is>
      </c>
    </row>
    <row r="25026">
      <c r="A25026" t="inlineStr">
        <is>
          <t>Data Engineer</t>
        </is>
      </c>
      <c r="B25026" t="inlineStr">
        <is>
          <t>Big Data Engineer</t>
        </is>
      </c>
      <c r="C25026" t="inlineStr">
        <is>
          <t>Anywhere</t>
        </is>
      </c>
      <c r="D25026" t="inlineStr">
        <is>
          <t>via LinkedIn</t>
        </is>
      </c>
      <c r="E25026" t="inlineStr">
        <is>
          <t>Contractor</t>
        </is>
      </c>
      <c r="F25026" t="b">
        <v>1</v>
      </c>
      <c r="G25026" t="inlineStr">
        <is>
          <t>Netherlands</t>
        </is>
      </c>
      <c r="H25026" s="2" t="n">
        <v>45420.44472222222</v>
      </c>
      <c r="I25026" t="b">
        <v>1</v>
      </c>
      <c r="J25026" t="b">
        <v>0</v>
      </c>
      <c r="K25026" t="inlineStr">
        <is>
          <t>Netherlands</t>
        </is>
      </c>
      <c r="L25026" t="inlineStr"/>
      <c r="M25026" t="inlineStr"/>
      <c r="N25026" t="inlineStr"/>
      <c r="O25026" t="inlineStr">
        <is>
          <t>Montash</t>
        </is>
      </c>
      <c r="P25026" t="inlineStr">
        <is>
          <t>['mongodb', 'mongodb', 'spark', 'kafka']</t>
        </is>
      </c>
      <c r="Q25026" t="inlineStr">
        <is>
          <t>{'databases': ['mongodb'], 'libraries': ['spark', 'kafka'], 'programming': ['mongodb']}</t>
        </is>
      </c>
    </row>
    <row r="25027">
      <c r="A25027" t="inlineStr">
        <is>
          <t>Data Analyst</t>
        </is>
      </c>
      <c r="B25027" t="inlineStr">
        <is>
          <t>Data Analyst</t>
        </is>
      </c>
      <c r="C25027" t="inlineStr">
        <is>
          <t>New York, NY</t>
        </is>
      </c>
      <c r="D25027" t="inlineStr">
        <is>
          <t>via GrabJobs</t>
        </is>
      </c>
      <c r="E25027" t="inlineStr">
        <is>
          <t>Full-time</t>
        </is>
      </c>
      <c r="F25027" t="b">
        <v>0</v>
      </c>
      <c r="G25027" t="inlineStr">
        <is>
          <t>New York, United States</t>
        </is>
      </c>
      <c r="H25027" s="2" t="n">
        <v>45425.41706018519</v>
      </c>
      <c r="I25027" t="b">
        <v>0</v>
      </c>
      <c r="J25027" t="b">
        <v>0</v>
      </c>
      <c r="K25027" t="inlineStr">
        <is>
          <t>United States</t>
        </is>
      </c>
      <c r="L25027" t="inlineStr"/>
      <c r="M25027" t="inlineStr"/>
      <c r="N25027" t="inlineStr"/>
      <c r="O25027" t="inlineStr">
        <is>
          <t>Marsh Berry</t>
        </is>
      </c>
      <c r="P25027" t="inlineStr">
        <is>
          <t>['word', 'excel', 'powerpoint']</t>
        </is>
      </c>
      <c r="Q25027" t="inlineStr">
        <is>
          <t>{'analyst_tools': ['word', 'excel', 'powerpoint']}</t>
        </is>
      </c>
    </row>
    <row r="25028">
      <c r="A25028" t="inlineStr">
        <is>
          <t>Data Analyst</t>
        </is>
      </c>
      <c r="B25028" t="inlineStr">
        <is>
          <t>Data Entry Analyst​/Remote</t>
        </is>
      </c>
      <c r="C25028" t="inlineStr">
        <is>
          <t>Anywhere</t>
        </is>
      </c>
      <c r="D25028" t="inlineStr">
        <is>
          <t>via Learn4Good</t>
        </is>
      </c>
      <c r="E25028" t="inlineStr">
        <is>
          <t>Full-time</t>
        </is>
      </c>
      <c r="F25028" t="b">
        <v>1</v>
      </c>
      <c r="G25028" t="inlineStr">
        <is>
          <t>United Arab Emirates</t>
        </is>
      </c>
      <c r="H25028" s="2" t="n">
        <v>45438.98228009259</v>
      </c>
      <c r="I25028" t="b">
        <v>1</v>
      </c>
      <c r="J25028" t="b">
        <v>0</v>
      </c>
      <c r="K25028" t="inlineStr">
        <is>
          <t>United Arab Emirates</t>
        </is>
      </c>
      <c r="L25028" t="inlineStr"/>
      <c r="M25028" t="inlineStr"/>
      <c r="N25028" t="inlineStr"/>
      <c r="O25028" t="inlineStr">
        <is>
          <t>WorkSpace</t>
        </is>
      </c>
      <c r="P25028" t="inlineStr">
        <is>
          <t>['excel', 'word', 'outlook']</t>
        </is>
      </c>
      <c r="Q25028" t="inlineStr">
        <is>
          <t>{'analyst_tools': ['excel', 'word', 'outlook']}</t>
        </is>
      </c>
    </row>
    <row r="25029">
      <c r="A25029" t="inlineStr">
        <is>
          <t>Data Analyst</t>
        </is>
      </c>
      <c r="B25029" t="inlineStr">
        <is>
          <t>Data Analyst/ Engineer - Low Voltage Software Automation</t>
        </is>
      </c>
      <c r="C25029" t="inlineStr">
        <is>
          <t>Singapore</t>
        </is>
      </c>
      <c r="D25029" t="inlineStr">
        <is>
          <t>via ClimateTechList</t>
        </is>
      </c>
      <c r="E25029" t="inlineStr">
        <is>
          <t>Full-time</t>
        </is>
      </c>
      <c r="F25029" t="b">
        <v>0</v>
      </c>
      <c r="G25029" t="inlineStr">
        <is>
          <t>Singapore</t>
        </is>
      </c>
      <c r="H25029" s="2" t="n">
        <v>45438.98964120371</v>
      </c>
      <c r="I25029" t="b">
        <v>1</v>
      </c>
      <c r="J25029" t="b">
        <v>0</v>
      </c>
      <c r="K25029" t="inlineStr">
        <is>
          <t>Singapore</t>
        </is>
      </c>
      <c r="L25029" t="inlineStr"/>
      <c r="M25029" t="inlineStr"/>
      <c r="N25029" t="inlineStr"/>
      <c r="O25029" t="inlineStr">
        <is>
          <t>Tesla</t>
        </is>
      </c>
      <c r="P25029" t="inlineStr"/>
      <c r="Q25029" t="inlineStr"/>
    </row>
    <row r="25030">
      <c r="A25030" t="inlineStr">
        <is>
          <t>Data Analyst</t>
        </is>
      </c>
      <c r="B25030" t="inlineStr">
        <is>
          <t>IT Datenanalyst (a) mit einer Begeisterung für Kundenkontakt in...</t>
        </is>
      </c>
      <c r="C25030" t="inlineStr">
        <is>
          <t>Zürich, Switzerland</t>
        </is>
      </c>
      <c r="D25030" t="inlineStr">
        <is>
          <t>via WANE Jobs</t>
        </is>
      </c>
      <c r="E25030" t="inlineStr">
        <is>
          <t>Full-time</t>
        </is>
      </c>
      <c r="F25030" t="b">
        <v>0</v>
      </c>
      <c r="G25030" t="inlineStr">
        <is>
          <t>Switzerland</t>
        </is>
      </c>
      <c r="H25030" s="2" t="n">
        <v>45414.44354166667</v>
      </c>
      <c r="I25030" t="b">
        <v>0</v>
      </c>
      <c r="J25030" t="b">
        <v>0</v>
      </c>
      <c r="K25030" t="inlineStr">
        <is>
          <t>Switzerland</t>
        </is>
      </c>
      <c r="L25030" t="inlineStr"/>
      <c r="M25030" t="inlineStr"/>
      <c r="N25030" t="inlineStr"/>
      <c r="O25030" t="inlineStr">
        <is>
          <t>Nexus</t>
        </is>
      </c>
      <c r="P25030" t="inlineStr">
        <is>
          <t>['python', 'sql', 'power bi']</t>
        </is>
      </c>
      <c r="Q25030" t="inlineStr">
        <is>
          <t>{'analyst_tools': ['power bi'], 'programming': ['python', 'sql']}</t>
        </is>
      </c>
    </row>
    <row r="25031">
      <c r="A25031" t="inlineStr">
        <is>
          <t>Data Analyst</t>
        </is>
      </c>
      <c r="B25031" t="inlineStr">
        <is>
          <t>Data Analyst - (H/F) - En alternance</t>
        </is>
      </c>
      <c r="C25031" t="inlineStr">
        <is>
          <t>Montigny-le-Bretonneux, France</t>
        </is>
      </c>
      <c r="D25031" t="inlineStr">
        <is>
          <t>via Cadremploi</t>
        </is>
      </c>
      <c r="E25031" t="inlineStr">
        <is>
          <t>Internship</t>
        </is>
      </c>
      <c r="F25031" t="b">
        <v>0</v>
      </c>
      <c r="G25031" t="inlineStr">
        <is>
          <t>France</t>
        </is>
      </c>
      <c r="H25031" s="2" t="n">
        <v>45427.43325231481</v>
      </c>
      <c r="I25031" t="b">
        <v>1</v>
      </c>
      <c r="J25031" t="b">
        <v>0</v>
      </c>
      <c r="K25031" t="inlineStr">
        <is>
          <t>France</t>
        </is>
      </c>
      <c r="L25031" t="inlineStr"/>
      <c r="M25031" t="inlineStr"/>
      <c r="N25031" t="inlineStr"/>
      <c r="O25031" t="inlineStr">
        <is>
          <t>OPENCLASSROOMS</t>
        </is>
      </c>
      <c r="P25031" t="inlineStr">
        <is>
          <t>['bash', 'python', 'linux']</t>
        </is>
      </c>
      <c r="Q25031" t="inlineStr">
        <is>
          <t>{'os': ['linux'], 'programming': ['bash', 'python']}</t>
        </is>
      </c>
    </row>
    <row r="25032">
      <c r="A25032" t="inlineStr">
        <is>
          <t>Data Engineer</t>
        </is>
      </c>
      <c r="B25032" t="inlineStr">
        <is>
          <t>ML/Data Engineer (Staff/Sr. Consultant level)</t>
        </is>
      </c>
      <c r="C25032" t="inlineStr">
        <is>
          <t>India</t>
        </is>
      </c>
      <c r="D25032" t="inlineStr">
        <is>
          <t>via LinkedIn</t>
        </is>
      </c>
      <c r="E25032" t="inlineStr">
        <is>
          <t>Full-time</t>
        </is>
      </c>
      <c r="F25032" t="b">
        <v>0</v>
      </c>
      <c r="G25032" t="inlineStr">
        <is>
          <t>India</t>
        </is>
      </c>
      <c r="H25032" s="2" t="n">
        <v>45429.42568287037</v>
      </c>
      <c r="I25032" t="b">
        <v>0</v>
      </c>
      <c r="J25032" t="b">
        <v>0</v>
      </c>
      <c r="K25032" t="inlineStr">
        <is>
          <t>India</t>
        </is>
      </c>
      <c r="L25032" t="inlineStr"/>
      <c r="M25032" t="inlineStr"/>
      <c r="N25032" t="inlineStr"/>
      <c r="O25032" t="inlineStr">
        <is>
          <t>Visa</t>
        </is>
      </c>
      <c r="P25032" t="inlineStr">
        <is>
          <t>['python', 'sql', 'nosql', 'golang', 'java', 'rust', 'redis', 'aws', 'hadoop', 'spark', 'pandas', 'kafka', 'tensorflow', 'airflow', 'tableau', 'power bi', 'flow', 'docker']</t>
        </is>
      </c>
      <c r="Q25032" t="inlineStr">
        <is>
          <t>{'analyst_tools': ['tableau', 'power bi'], 'cloud': ['aws'], 'databases': ['redis'], 'libraries': ['hadoop', 'spark', 'pandas', 'kafka', 'tensorflow', 'airflow'], 'other': ['flow', 'docker'], 'programming': ['python', 'sql', 'nosql', 'golang', 'java', 'rust']}</t>
        </is>
      </c>
    </row>
    <row r="25033">
      <c r="A25033" t="inlineStr">
        <is>
          <t>Senior Data Engineer</t>
        </is>
      </c>
      <c r="B25033" t="inlineStr">
        <is>
          <t>Senior Manager - Data Engineering</t>
        </is>
      </c>
      <c r="C25033" t="inlineStr">
        <is>
          <t>India</t>
        </is>
      </c>
      <c r="D25033" t="inlineStr">
        <is>
          <t>via LinkedIn</t>
        </is>
      </c>
      <c r="E25033" t="inlineStr">
        <is>
          <t>Full-time</t>
        </is>
      </c>
      <c r="F25033" t="b">
        <v>0</v>
      </c>
      <c r="G25033" t="inlineStr">
        <is>
          <t>India</t>
        </is>
      </c>
      <c r="H25033" s="2" t="n">
        <v>45414.42861111111</v>
      </c>
      <c r="I25033" t="b">
        <v>0</v>
      </c>
      <c r="J25033" t="b">
        <v>0</v>
      </c>
      <c r="K25033" t="inlineStr">
        <is>
          <t>India</t>
        </is>
      </c>
      <c r="L25033" t="inlineStr"/>
      <c r="M25033" t="inlineStr"/>
      <c r="N25033" t="inlineStr"/>
      <c r="O25033" t="inlineStr">
        <is>
          <t>Analog Devices</t>
        </is>
      </c>
      <c r="P25033" t="inlineStr">
        <is>
          <t>['python', 'sql', 'go', 'azure', 'aws', 'gcp', 'kafka', 'airflow', 'tableau', 'kubernetes']</t>
        </is>
      </c>
      <c r="Q25033" t="inlineStr">
        <is>
          <t>{'analyst_tools': ['tableau'], 'cloud': ['azure', 'aws', 'gcp'], 'libraries': ['kafka', 'airflow'], 'other': ['kubernetes'], 'programming': ['python', 'sql', 'go']}</t>
        </is>
      </c>
    </row>
    <row r="25034">
      <c r="A25034" t="inlineStr">
        <is>
          <t>Data Engineer</t>
        </is>
      </c>
      <c r="B25034" t="inlineStr">
        <is>
          <t>Data Engineer (GCP)</t>
        </is>
      </c>
      <c r="C25034" t="inlineStr">
        <is>
          <t>Anywhere</t>
        </is>
      </c>
      <c r="D25034" t="inlineStr">
        <is>
          <t>via LinkedIn</t>
        </is>
      </c>
      <c r="E25034" t="inlineStr">
        <is>
          <t>Full-time</t>
        </is>
      </c>
      <c r="F25034" t="b">
        <v>1</v>
      </c>
      <c r="G25034" t="inlineStr">
        <is>
          <t>Poland</t>
        </is>
      </c>
      <c r="H25034" s="2" t="n">
        <v>45441.43748842592</v>
      </c>
      <c r="I25034" t="b">
        <v>1</v>
      </c>
      <c r="J25034" t="b">
        <v>0</v>
      </c>
      <c r="K25034" t="inlineStr">
        <is>
          <t>Poland</t>
        </is>
      </c>
      <c r="L25034" t="inlineStr"/>
      <c r="M25034" t="inlineStr"/>
      <c r="N25034" t="inlineStr"/>
      <c r="O25034" t="inlineStr">
        <is>
          <t>GS Services</t>
        </is>
      </c>
      <c r="P25034" t="inlineStr">
        <is>
          <t>['python', 'sql', 'gcp', 'bigquery', 'spark', 'airflow', 'windows', 'docker', 'git']</t>
        </is>
      </c>
      <c r="Q25034" t="inlineStr">
        <is>
          <t>{'cloud': ['gcp', 'bigquery'], 'libraries': ['spark', 'airflow'], 'os': ['windows'], 'other': ['docker', 'git'], 'programming': ['python', 'sql']}</t>
        </is>
      </c>
    </row>
    <row r="25035">
      <c r="A25035" t="inlineStr">
        <is>
          <t>Data Analyst</t>
        </is>
      </c>
      <c r="B25035" t="inlineStr">
        <is>
          <t>Data Analyst Supply Chain</t>
        </is>
      </c>
      <c r="C25035" t="inlineStr">
        <is>
          <t>Brussels, Belgium</t>
        </is>
      </c>
      <c r="D25035" t="inlineStr">
        <is>
          <t>via Emplois Trabajo.org</t>
        </is>
      </c>
      <c r="E25035" t="inlineStr">
        <is>
          <t>Full-time</t>
        </is>
      </c>
      <c r="F25035" t="b">
        <v>0</v>
      </c>
      <c r="G25035" t="inlineStr">
        <is>
          <t>Belgium</t>
        </is>
      </c>
      <c r="H25035" s="2" t="n">
        <v>45423.44841435185</v>
      </c>
      <c r="I25035" t="b">
        <v>1</v>
      </c>
      <c r="J25035" t="b">
        <v>0</v>
      </c>
      <c r="K25035" t="inlineStr">
        <is>
          <t>Belgium</t>
        </is>
      </c>
      <c r="L25035" t="inlineStr"/>
      <c r="M25035" t="inlineStr"/>
      <c r="N25035" t="inlineStr"/>
      <c r="O25035" t="inlineStr">
        <is>
          <t>SNCB</t>
        </is>
      </c>
      <c r="P25035" t="inlineStr">
        <is>
          <t>['vba', 'sap', 'excel', 'sharepoint']</t>
        </is>
      </c>
      <c r="Q25035" t="inlineStr">
        <is>
          <t>{'analyst_tools': ['sap', 'excel', 'sharepoint'], 'programming': ['vba']}</t>
        </is>
      </c>
    </row>
    <row r="25036">
      <c r="A25036" t="inlineStr">
        <is>
          <t>Machine Learning Engineer</t>
        </is>
      </c>
      <c r="B25036" t="inlineStr">
        <is>
          <t>Senior MLOps Engineer IRC221999</t>
        </is>
      </c>
      <c r="C25036" t="inlineStr">
        <is>
          <t>Slovakia</t>
        </is>
      </c>
      <c r="D25036" t="inlineStr">
        <is>
          <t>via Hitachi - Careers</t>
        </is>
      </c>
      <c r="E25036" t="inlineStr">
        <is>
          <t>Full-time</t>
        </is>
      </c>
      <c r="F25036" t="b">
        <v>0</v>
      </c>
      <c r="G25036" t="inlineStr">
        <is>
          <t>Slovakia</t>
        </is>
      </c>
      <c r="H25036" s="2" t="n">
        <v>45433.47608796296</v>
      </c>
      <c r="I25036" t="b">
        <v>0</v>
      </c>
      <c r="J25036" t="b">
        <v>0</v>
      </c>
      <c r="K25036" t="inlineStr">
        <is>
          <t>Slovakia</t>
        </is>
      </c>
      <c r="L25036" t="inlineStr"/>
      <c r="M25036" t="inlineStr"/>
      <c r="N25036" t="inlineStr"/>
      <c r="O25036" t="inlineStr">
        <is>
          <t>Hitachi Careers</t>
        </is>
      </c>
      <c r="P25036" t="inlineStr">
        <is>
          <t>['python', 'aws', 'azure', 'gcp', 'kafka', 'spark', 'docker', 'kubernetes', 'git']</t>
        </is>
      </c>
      <c r="Q25036" t="inlineStr">
        <is>
          <t>{'cloud': ['aws', 'azure', 'gcp'], 'libraries': ['kafka', 'spark'], 'other': ['docker', 'kubernetes', 'git'], 'programming': ['python']}</t>
        </is>
      </c>
    </row>
    <row r="25037">
      <c r="A25037" t="inlineStr">
        <is>
          <t>Data Analyst</t>
        </is>
      </c>
      <c r="B25037" t="inlineStr">
        <is>
          <t>Data Analyst (m/w/d)</t>
        </is>
      </c>
      <c r="C25037" t="inlineStr">
        <is>
          <t>Germany</t>
        </is>
      </c>
      <c r="D25037" t="inlineStr">
        <is>
          <t>via LinkedIn</t>
        </is>
      </c>
      <c r="E25037" t="inlineStr">
        <is>
          <t>Full-time</t>
        </is>
      </c>
      <c r="F25037" t="b">
        <v>0</v>
      </c>
      <c r="G25037" t="inlineStr">
        <is>
          <t>Germany</t>
        </is>
      </c>
      <c r="H25037" s="2" t="n">
        <v>45423.43039351852</v>
      </c>
      <c r="I25037" t="b">
        <v>1</v>
      </c>
      <c r="J25037" t="b">
        <v>0</v>
      </c>
      <c r="K25037" t="inlineStr">
        <is>
          <t>Germany</t>
        </is>
      </c>
      <c r="L25037" t="inlineStr"/>
      <c r="M25037" t="inlineStr"/>
      <c r="N25037" t="inlineStr"/>
      <c r="O25037" t="inlineStr">
        <is>
          <t>Amadeus Fire</t>
        </is>
      </c>
      <c r="P25037" t="inlineStr">
        <is>
          <t>['r', 'python', 'sql', 'azure']</t>
        </is>
      </c>
      <c r="Q25037" t="inlineStr">
        <is>
          <t>{'cloud': ['azure'], 'programming': ['r', 'python', 'sql']}</t>
        </is>
      </c>
    </row>
    <row r="25038">
      <c r="A25038" t="inlineStr">
        <is>
          <t>Data Scientist</t>
        </is>
      </c>
      <c r="B25038" t="inlineStr">
        <is>
          <t>Senior, Data Scientist</t>
        </is>
      </c>
      <c r="C25038" t="inlineStr">
        <is>
          <t>Bayonne, NJ</t>
        </is>
      </c>
      <c r="D25038" t="inlineStr">
        <is>
          <t>via ZipRecruiter</t>
        </is>
      </c>
      <c r="E25038" t="inlineStr">
        <is>
          <t>Full-time and Part-time</t>
        </is>
      </c>
      <c r="F25038" t="b">
        <v>0</v>
      </c>
      <c r="G25038" t="inlineStr">
        <is>
          <t>New York, United States</t>
        </is>
      </c>
      <c r="H25038" s="2" t="n">
        <v>45443.41905092593</v>
      </c>
      <c r="I25038" t="b">
        <v>0</v>
      </c>
      <c r="J25038" t="b">
        <v>1</v>
      </c>
      <c r="K25038" t="inlineStr">
        <is>
          <t>United States</t>
        </is>
      </c>
      <c r="L25038" t="inlineStr"/>
      <c r="M25038" t="inlineStr"/>
      <c r="N25038" t="inlineStr"/>
      <c r="O25038" t="inlineStr">
        <is>
          <t>Walmart</t>
        </is>
      </c>
      <c r="P25038" t="inlineStr">
        <is>
          <t>['python', 'scala', 'r', 'spark', 'tensorflow', 'outlook']</t>
        </is>
      </c>
      <c r="Q25038" t="inlineStr">
        <is>
          <t>{'analyst_tools': ['outlook'], 'libraries': ['spark', 'tensorflow'], 'programming': ['python', 'scala', 'r']}</t>
        </is>
      </c>
    </row>
    <row r="25039">
      <c r="A25039" t="inlineStr">
        <is>
          <t>Data Engineer</t>
        </is>
      </c>
      <c r="B25039" t="inlineStr">
        <is>
          <t>Chapter Lead (Data Engineer) in Debt Management Development Tribe</t>
        </is>
      </c>
      <c r="C25039" t="inlineStr">
        <is>
          <t>Vilnius, Vilnius City Municipality, Lithuania</t>
        </is>
      </c>
      <c r="D25039" t="inlineStr">
        <is>
          <t>via LinkedIn</t>
        </is>
      </c>
      <c r="E25039" t="inlineStr">
        <is>
          <t>Full-time</t>
        </is>
      </c>
      <c r="F25039" t="b">
        <v>0</v>
      </c>
      <c r="G25039" t="inlineStr">
        <is>
          <t>Lithuania</t>
        </is>
      </c>
      <c r="H25039" s="2" t="n">
        <v>45421.43804398148</v>
      </c>
      <c r="I25039" t="b">
        <v>1</v>
      </c>
      <c r="J25039" t="b">
        <v>0</v>
      </c>
      <c r="K25039" t="inlineStr">
        <is>
          <t>Lithuania</t>
        </is>
      </c>
      <c r="L25039" t="inlineStr"/>
      <c r="M25039" t="inlineStr"/>
      <c r="N25039" t="inlineStr"/>
      <c r="O25039" t="inlineStr">
        <is>
          <t>Danske Bank</t>
        </is>
      </c>
      <c r="P25039" t="inlineStr">
        <is>
          <t>['go', 'sql', 'powershell', 'python', 'sql server', 'excel', 'ssis']</t>
        </is>
      </c>
      <c r="Q25039" t="inlineStr">
        <is>
          <t>{'analyst_tools': ['excel', 'ssis'], 'databases': ['sql server'], 'programming': ['go', 'sql', 'powershell', 'python']}</t>
        </is>
      </c>
    </row>
    <row r="25040">
      <c r="A25040" t="inlineStr">
        <is>
          <t>Data Analyst</t>
        </is>
      </c>
      <c r="B25040" t="inlineStr">
        <is>
          <t>Data Analyst - 12+ Months</t>
        </is>
      </c>
      <c r="C25040" t="inlineStr">
        <is>
          <t>Warsaw, Poland</t>
        </is>
      </c>
      <c r="D25040" t="inlineStr">
        <is>
          <t>via LinkedIn</t>
        </is>
      </c>
      <c r="E25040" t="inlineStr">
        <is>
          <t>Contractor and Temp work</t>
        </is>
      </c>
      <c r="F25040" t="b">
        <v>0</v>
      </c>
      <c r="G25040" t="inlineStr">
        <is>
          <t>Poland</t>
        </is>
      </c>
      <c r="H25040" s="2" t="n">
        <v>45429.42465277778</v>
      </c>
      <c r="I25040" t="b">
        <v>1</v>
      </c>
      <c r="J25040" t="b">
        <v>0</v>
      </c>
      <c r="K25040" t="inlineStr">
        <is>
          <t>Poland</t>
        </is>
      </c>
      <c r="L25040" t="inlineStr"/>
      <c r="M25040" t="inlineStr"/>
      <c r="N25040" t="inlineStr"/>
      <c r="O25040" t="inlineStr">
        <is>
          <t>Global Enterprise Partners</t>
        </is>
      </c>
      <c r="P25040" t="inlineStr">
        <is>
          <t>['python', 'sql', 'excel', 'power bi', 'dax', 'tableau']</t>
        </is>
      </c>
      <c r="Q25040" t="inlineStr">
        <is>
          <t>{'analyst_tools': ['excel', 'power bi', 'dax', 'tableau'], 'programming': ['python', 'sql']}</t>
        </is>
      </c>
    </row>
    <row r="25041">
      <c r="A25041" t="inlineStr">
        <is>
          <t>Data Analyst</t>
        </is>
      </c>
      <c r="B25041" t="inlineStr">
        <is>
          <t>Data Analyst</t>
        </is>
      </c>
      <c r="C25041" t="inlineStr">
        <is>
          <t>Singapore</t>
        </is>
      </c>
      <c r="D25041" t="inlineStr">
        <is>
          <t>via Jobrapido.com</t>
        </is>
      </c>
      <c r="E25041" t="inlineStr">
        <is>
          <t>Full-time</t>
        </is>
      </c>
      <c r="F25041" t="b">
        <v>0</v>
      </c>
      <c r="G25041" t="inlineStr">
        <is>
          <t>Singapore</t>
        </is>
      </c>
      <c r="H25041" s="2" t="n">
        <v>45438.98947916667</v>
      </c>
      <c r="I25041" t="b">
        <v>0</v>
      </c>
      <c r="J25041" t="b">
        <v>0</v>
      </c>
      <c r="K25041" t="inlineStr">
        <is>
          <t>Singapore</t>
        </is>
      </c>
      <c r="L25041" t="inlineStr"/>
      <c r="M25041" t="inlineStr"/>
      <c r="N25041" t="inlineStr"/>
      <c r="O25041" t="inlineStr">
        <is>
          <t>Confidential</t>
        </is>
      </c>
      <c r="P25041" t="inlineStr">
        <is>
          <t>['sql', 'vba', 'sql server', 'windows', 'excel', 'ms access', 'cognos', 'tableau', 'power bi', 'outlook']</t>
        </is>
      </c>
      <c r="Q25041" t="inlineStr">
        <is>
          <t>{'analyst_tools': ['excel', 'ms access', 'cognos', 'tableau', 'power bi', 'outlook'], 'databases': ['sql server'], 'os': ['windows'], 'programming': ['sql', 'vba']}</t>
        </is>
      </c>
    </row>
    <row r="25042">
      <c r="A25042" t="inlineStr">
        <is>
          <t>Business Analyst</t>
        </is>
      </c>
      <c r="B25042" t="inlineStr">
        <is>
          <t>Laco - BI Developer / Analyst</t>
        </is>
      </c>
      <c r="C25042" t="inlineStr">
        <is>
          <t>Antwerp, Belgium</t>
        </is>
      </c>
      <c r="D25042" t="inlineStr">
        <is>
          <t>via Emplois Trabajo.org</t>
        </is>
      </c>
      <c r="E25042" t="inlineStr">
        <is>
          <t>Full-time</t>
        </is>
      </c>
      <c r="F25042" t="b">
        <v>0</v>
      </c>
      <c r="G25042" t="inlineStr">
        <is>
          <t>Belgium</t>
        </is>
      </c>
      <c r="H25042" s="2" t="n">
        <v>45423.44846064815</v>
      </c>
      <c r="I25042" t="b">
        <v>0</v>
      </c>
      <c r="J25042" t="b">
        <v>0</v>
      </c>
      <c r="K25042" t="inlineStr">
        <is>
          <t>Belgium</t>
        </is>
      </c>
      <c r="L25042" t="inlineStr"/>
      <c r="M25042" t="inlineStr"/>
      <c r="N25042" t="inlineStr"/>
      <c r="O25042" t="inlineStr">
        <is>
          <t>LACO</t>
        </is>
      </c>
      <c r="P25042" t="inlineStr">
        <is>
          <t>['sql', 'azure', 'dax', 'ssis', 'ssrs']</t>
        </is>
      </c>
      <c r="Q25042" t="inlineStr">
        <is>
          <t>{'analyst_tools': ['dax', 'ssis', 'ssrs'], 'cloud': ['azure'], 'programming': ['sql']}</t>
        </is>
      </c>
    </row>
    <row r="25043">
      <c r="A25043" t="inlineStr">
        <is>
          <t>Data Engineer</t>
        </is>
      </c>
      <c r="B25043" t="inlineStr">
        <is>
          <t>Senior Developer - Sr. Cloud Data Engineer</t>
        </is>
      </c>
      <c r="C25043" t="inlineStr">
        <is>
          <t>India</t>
        </is>
      </c>
      <c r="D25043" t="inlineStr">
        <is>
          <t>via LinkedIn</t>
        </is>
      </c>
      <c r="E25043" t="inlineStr">
        <is>
          <t>Full-time</t>
        </is>
      </c>
      <c r="F25043" t="b">
        <v>0</v>
      </c>
      <c r="G25043" t="inlineStr">
        <is>
          <t>India</t>
        </is>
      </c>
      <c r="H25043" s="2" t="n">
        <v>45436.42449074074</v>
      </c>
      <c r="I25043" t="b">
        <v>0</v>
      </c>
      <c r="J25043" t="b">
        <v>0</v>
      </c>
      <c r="K25043" t="inlineStr">
        <is>
          <t>India</t>
        </is>
      </c>
      <c r="L25043" t="inlineStr"/>
      <c r="M25043" t="inlineStr"/>
      <c r="N25043" t="inlineStr"/>
      <c r="O25043" t="inlineStr">
        <is>
          <t>SAP</t>
        </is>
      </c>
      <c r="P25043" t="inlineStr">
        <is>
          <t>['nosql', 'cassandra', 'redis', 'gcp', 'aws', 'kafka', 'hadoop', 'linux', 'unix', 'sap', 'terraform', 'ansible', 'git', 'jenkins', 'chef', 'puppet']</t>
        </is>
      </c>
      <c r="Q25043" t="inlineStr">
        <is>
          <t>{'analyst_tools': ['sap'], 'cloud': ['gcp', 'aws'], 'databases': ['cassandra', 'redis'], 'libraries': ['kafka', 'hadoop'], 'os': ['linux', 'unix'], 'other': ['terraform', 'ansible', 'git', 'jenkins', 'chef', 'puppet'], 'programming': ['nosql']}</t>
        </is>
      </c>
    </row>
    <row r="25044">
      <c r="A25044" t="inlineStr">
        <is>
          <t>Software Engineer</t>
        </is>
      </c>
      <c r="B25044" t="inlineStr">
        <is>
          <t>Performance Analyst</t>
        </is>
      </c>
      <c r="C25044" t="inlineStr">
        <is>
          <t>Riyadh Saudi Arabia</t>
        </is>
      </c>
      <c r="D25044" t="inlineStr">
        <is>
          <t>via LinkedIn</t>
        </is>
      </c>
      <c r="E25044" t="inlineStr">
        <is>
          <t>Full-time</t>
        </is>
      </c>
      <c r="F25044" t="b">
        <v>0</v>
      </c>
      <c r="G25044" t="inlineStr">
        <is>
          <t>Saudi Arabia</t>
        </is>
      </c>
      <c r="H25044" s="2" t="n">
        <v>45419.43331018519</v>
      </c>
      <c r="I25044" t="b">
        <v>1</v>
      </c>
      <c r="J25044" t="b">
        <v>0</v>
      </c>
      <c r="K25044" t="inlineStr">
        <is>
          <t>Saudi Arabia</t>
        </is>
      </c>
      <c r="L25044" t="inlineStr"/>
      <c r="M25044" t="inlineStr"/>
      <c r="N25044" t="inlineStr"/>
      <c r="O25044" t="inlineStr">
        <is>
          <t>AL-KHALEEJ COMPUTERS &amp; ELECTRONIC SYSTEMS</t>
        </is>
      </c>
      <c r="P25044" t="inlineStr"/>
      <c r="Q25044" t="inlineStr"/>
    </row>
    <row r="25045">
      <c r="A25045" t="inlineStr">
        <is>
          <t>Data Analyst</t>
        </is>
      </c>
      <c r="B25045" t="inlineStr">
        <is>
          <t>Healthcare Data Analyst Nurse</t>
        </is>
      </c>
      <c r="C25045" t="inlineStr">
        <is>
          <t>Haverhill, MA</t>
        </is>
      </c>
      <c r="D25045" t="inlineStr">
        <is>
          <t>via Carecareer Link</t>
        </is>
      </c>
      <c r="E25045" t="inlineStr">
        <is>
          <t>Full-time</t>
        </is>
      </c>
      <c r="F25045" t="b">
        <v>0</v>
      </c>
      <c r="G25045" t="inlineStr">
        <is>
          <t>New York, United States</t>
        </is>
      </c>
      <c r="H25045" s="2" t="n">
        <v>45425.41767361111</v>
      </c>
      <c r="I25045" t="b">
        <v>0</v>
      </c>
      <c r="J25045" t="b">
        <v>1</v>
      </c>
      <c r="K25045" t="inlineStr">
        <is>
          <t>United States</t>
        </is>
      </c>
      <c r="L25045" t="inlineStr">
        <is>
          <t>year</t>
        </is>
      </c>
      <c r="M25045" t="n">
        <v>112500</v>
      </c>
      <c r="N25045" t="inlineStr"/>
      <c r="O25045" t="inlineStr">
        <is>
          <t>Incredible Health, Inc.</t>
        </is>
      </c>
      <c r="P25045" t="inlineStr">
        <is>
          <t>['excel']</t>
        </is>
      </c>
      <c r="Q25045" t="inlineStr">
        <is>
          <t>{'analyst_tools': ['excel']}</t>
        </is>
      </c>
    </row>
    <row r="25046">
      <c r="A25046" t="inlineStr">
        <is>
          <t>Data Engineer</t>
        </is>
      </c>
      <c r="B25046" t="inlineStr">
        <is>
          <t>Data Engineering Lead</t>
        </is>
      </c>
      <c r="C25046" t="inlineStr">
        <is>
          <t>Islamabad, Pakistan</t>
        </is>
      </c>
      <c r="D25046" t="inlineStr">
        <is>
          <t>via Energy Jobline</t>
        </is>
      </c>
      <c r="E25046" t="inlineStr">
        <is>
          <t>Full-time</t>
        </is>
      </c>
      <c r="F25046" t="b">
        <v>0</v>
      </c>
      <c r="G25046" t="inlineStr">
        <is>
          <t>Pakistan</t>
        </is>
      </c>
      <c r="H25046" s="2" t="n">
        <v>45438.98533564815</v>
      </c>
      <c r="I25046" t="b">
        <v>0</v>
      </c>
      <c r="J25046" t="b">
        <v>0</v>
      </c>
      <c r="K25046" t="inlineStr">
        <is>
          <t>Pakistan</t>
        </is>
      </c>
      <c r="L25046" t="inlineStr"/>
      <c r="M25046" t="inlineStr"/>
      <c r="N25046" t="inlineStr"/>
      <c r="O25046" t="inlineStr">
        <is>
          <t>Alexa Translations</t>
        </is>
      </c>
      <c r="P25046" t="inlineStr">
        <is>
          <t>['sql', 'python', 'perl', 'scala', 'aws', 'redshift', 'spark', 'airflow', 'linux', 'excel', 'word', 'powerpoint']</t>
        </is>
      </c>
      <c r="Q25046" t="inlineStr">
        <is>
          <t>{'analyst_tools': ['excel', 'word', 'powerpoint'], 'cloud': ['aws', 'redshift'], 'libraries': ['spark', 'airflow'], 'os': ['linux'], 'programming': ['sql', 'python', 'perl', 'scala']}</t>
        </is>
      </c>
    </row>
    <row r="25047">
      <c r="A25047" t="inlineStr">
        <is>
          <t>Senior Data Analyst</t>
        </is>
      </c>
      <c r="B25047" t="inlineStr">
        <is>
          <t>SENIOR SPECIALIST: BIODIVERSITY DATA ANALYST ( Cape Town)</t>
        </is>
      </c>
      <c r="C25047" t="inlineStr">
        <is>
          <t>South Africa</t>
        </is>
      </c>
      <c r="D25047" t="inlineStr">
        <is>
          <t>via Pnet</t>
        </is>
      </c>
      <c r="E25047" t="inlineStr">
        <is>
          <t>Full-time</t>
        </is>
      </c>
      <c r="F25047" t="b">
        <v>0</v>
      </c>
      <c r="G25047" t="inlineStr">
        <is>
          <t>South Africa</t>
        </is>
      </c>
      <c r="H25047" s="2" t="n">
        <v>45443.43020833333</v>
      </c>
      <c r="I25047" t="b">
        <v>0</v>
      </c>
      <c r="J25047" t="b">
        <v>0</v>
      </c>
      <c r="K25047" t="inlineStr">
        <is>
          <t>South Africa</t>
        </is>
      </c>
      <c r="L25047" t="inlineStr"/>
      <c r="M25047" t="inlineStr"/>
      <c r="N25047" t="inlineStr"/>
      <c r="O25047" t="inlineStr">
        <is>
          <t>Secondments</t>
        </is>
      </c>
      <c r="P25047" t="inlineStr"/>
      <c r="Q25047" t="inlineStr"/>
    </row>
    <row r="25048">
      <c r="A25048" t="inlineStr">
        <is>
          <t>Data Analyst</t>
        </is>
      </c>
      <c r="B25048" t="inlineStr">
        <is>
          <t>Data Analyst</t>
        </is>
      </c>
      <c r="C25048" t="inlineStr">
        <is>
          <t>Ridgefield Park, NJ</t>
        </is>
      </c>
      <c r="D25048" t="inlineStr">
        <is>
          <t>via LinkedIn</t>
        </is>
      </c>
      <c r="E25048" t="inlineStr">
        <is>
          <t>Contractor</t>
        </is>
      </c>
      <c r="F25048" t="b">
        <v>0</v>
      </c>
      <c r="G25048" t="inlineStr">
        <is>
          <t>New York, United States</t>
        </is>
      </c>
      <c r="H25048" s="2" t="n">
        <v>45413.41675925926</v>
      </c>
      <c r="I25048" t="b">
        <v>0</v>
      </c>
      <c r="J25048" t="b">
        <v>0</v>
      </c>
      <c r="K25048" t="inlineStr">
        <is>
          <t>United States</t>
        </is>
      </c>
      <c r="L25048" t="inlineStr"/>
      <c r="M25048" t="inlineStr"/>
      <c r="N25048" t="inlineStr"/>
      <c r="O25048" t="inlineStr">
        <is>
          <t>RSC Solutions</t>
        </is>
      </c>
      <c r="P25048" t="inlineStr">
        <is>
          <t>['sql', 'tableau', 'excel']</t>
        </is>
      </c>
      <c r="Q25048" t="inlineStr">
        <is>
          <t>{'analyst_tools': ['tableau', 'excel'], 'programming': ['sql']}</t>
        </is>
      </c>
    </row>
    <row r="25049">
      <c r="A25049" t="inlineStr">
        <is>
          <t>Data Analyst</t>
        </is>
      </c>
      <c r="B25049" t="inlineStr">
        <is>
          <t>Data Analyst</t>
        </is>
      </c>
      <c r="C25049" t="inlineStr">
        <is>
          <t>San Francisco, CA</t>
        </is>
      </c>
      <c r="D25049" t="inlineStr">
        <is>
          <t>via ZipRecruiter</t>
        </is>
      </c>
      <c r="E25049" t="inlineStr">
        <is>
          <t>Full-time</t>
        </is>
      </c>
      <c r="F25049" t="b">
        <v>0</v>
      </c>
      <c r="G25049" t="inlineStr">
        <is>
          <t>California, United States</t>
        </is>
      </c>
      <c r="H25049" s="2" t="n">
        <v>45433.41751157407</v>
      </c>
      <c r="I25049" t="b">
        <v>0</v>
      </c>
      <c r="J25049" t="b">
        <v>1</v>
      </c>
      <c r="K25049" t="inlineStr">
        <is>
          <t>United States</t>
        </is>
      </c>
      <c r="L25049" t="inlineStr">
        <is>
          <t>hour</t>
        </is>
      </c>
      <c r="M25049" t="inlineStr"/>
      <c r="N25049" t="n">
        <v>60</v>
      </c>
      <c r="O25049" t="inlineStr">
        <is>
          <t>Russell Tobin</t>
        </is>
      </c>
      <c r="P25049" t="inlineStr">
        <is>
          <t>['sql', 'sheets']</t>
        </is>
      </c>
      <c r="Q25049" t="inlineStr">
        <is>
          <t>{'analyst_tools': ['sheets'], 'programming': ['sql']}</t>
        </is>
      </c>
    </row>
    <row r="25050">
      <c r="A25050" t="inlineStr">
        <is>
          <t>Data Analyst</t>
        </is>
      </c>
      <c r="B25050" t="inlineStr">
        <is>
          <t>Healthcare Data Analyst Nurse</t>
        </is>
      </c>
      <c r="C25050" t="inlineStr">
        <is>
          <t>Weymouth, MA</t>
        </is>
      </c>
      <c r="D25050" t="inlineStr">
        <is>
          <t>via Carecareer Link</t>
        </is>
      </c>
      <c r="E25050" t="inlineStr">
        <is>
          <t>Full-time</t>
        </is>
      </c>
      <c r="F25050" t="b">
        <v>0</v>
      </c>
      <c r="G25050" t="inlineStr">
        <is>
          <t>New York, United States</t>
        </is>
      </c>
      <c r="H25050" s="2" t="n">
        <v>45425.41767361111</v>
      </c>
      <c r="I25050" t="b">
        <v>0</v>
      </c>
      <c r="J25050" t="b">
        <v>1</v>
      </c>
      <c r="K25050" t="inlineStr">
        <is>
          <t>United States</t>
        </is>
      </c>
      <c r="L25050" t="inlineStr">
        <is>
          <t>year</t>
        </is>
      </c>
      <c r="M25050" t="n">
        <v>112500</v>
      </c>
      <c r="N25050" t="inlineStr"/>
      <c r="O25050" t="inlineStr">
        <is>
          <t>Incredible Health, Inc.</t>
        </is>
      </c>
      <c r="P25050" t="inlineStr">
        <is>
          <t>['excel']</t>
        </is>
      </c>
      <c r="Q25050" t="inlineStr">
        <is>
          <t>{'analyst_tools': ['excel']}</t>
        </is>
      </c>
    </row>
    <row r="25051">
      <c r="A25051" t="inlineStr">
        <is>
          <t>Data Scientist</t>
        </is>
      </c>
      <c r="B25051" t="inlineStr">
        <is>
          <t>Principal Data Scientist</t>
        </is>
      </c>
      <c r="C25051" t="inlineStr">
        <is>
          <t>Anywhere</t>
        </is>
      </c>
      <c r="D25051" t="inlineStr">
        <is>
          <t>via LinkedIn</t>
        </is>
      </c>
      <c r="E25051" t="inlineStr">
        <is>
          <t>Full-time</t>
        </is>
      </c>
      <c r="F25051" t="b">
        <v>1</v>
      </c>
      <c r="G25051" t="inlineStr">
        <is>
          <t>Illinois, United States</t>
        </is>
      </c>
      <c r="H25051" s="2" t="n">
        <v>45431.42028935185</v>
      </c>
      <c r="I25051" t="b">
        <v>0</v>
      </c>
      <c r="J25051" t="b">
        <v>1</v>
      </c>
      <c r="K25051" t="inlineStr">
        <is>
          <t>United States</t>
        </is>
      </c>
      <c r="L25051" t="inlineStr">
        <is>
          <t>year</t>
        </is>
      </c>
      <c r="M25051" t="n">
        <v>155000</v>
      </c>
      <c r="N25051" t="inlineStr"/>
      <c r="O25051" t="inlineStr">
        <is>
          <t>Jobot</t>
        </is>
      </c>
      <c r="P25051" t="inlineStr">
        <is>
          <t>['python', 'sql', 'azure', 'aws']</t>
        </is>
      </c>
      <c r="Q25051" t="inlineStr">
        <is>
          <t>{'cloud': ['azure', 'aws'], 'programming': ['python', 'sql']}</t>
        </is>
      </c>
    </row>
    <row r="25052">
      <c r="A25052" t="inlineStr">
        <is>
          <t>Machine Learning Engineer</t>
        </is>
      </c>
      <c r="B25052" t="inlineStr">
        <is>
          <t>Applied AI ML Lead - Senior Machine Learning Scientist - Machine...</t>
        </is>
      </c>
      <c r="C25052" t="inlineStr">
        <is>
          <t>London, UK</t>
        </is>
      </c>
      <c r="D25052" t="inlineStr">
        <is>
          <t>via Built In</t>
        </is>
      </c>
      <c r="E25052" t="inlineStr">
        <is>
          <t>Full-time</t>
        </is>
      </c>
      <c r="F25052" t="b">
        <v>0</v>
      </c>
      <c r="G25052" t="inlineStr">
        <is>
          <t>United Kingdom</t>
        </is>
      </c>
      <c r="H25052" s="2" t="n">
        <v>45442.44121527778</v>
      </c>
      <c r="I25052" t="b">
        <v>0</v>
      </c>
      <c r="J25052" t="b">
        <v>0</v>
      </c>
      <c r="K25052" t="inlineStr">
        <is>
          <t>United Kingdom</t>
        </is>
      </c>
      <c r="L25052" t="inlineStr"/>
      <c r="M25052" t="inlineStr"/>
      <c r="N25052" t="inlineStr"/>
      <c r="O25052" t="inlineStr">
        <is>
          <t>JPMorgan Chase</t>
        </is>
      </c>
      <c r="P25052" t="inlineStr">
        <is>
          <t>['tensorflow', 'pytorch', 'numpy', 'scikit-learn', 'pandas', 'hugging face']</t>
        </is>
      </c>
      <c r="Q25052" t="inlineStr">
        <is>
          <t>{'libraries': ['tensorflow', 'pytorch', 'numpy', 'scikit-learn', 'pandas', 'hugging face']}</t>
        </is>
      </c>
    </row>
    <row r="25053">
      <c r="A25053" t="inlineStr">
        <is>
          <t>Data Scientist</t>
        </is>
      </c>
      <c r="B25053" t="inlineStr">
        <is>
          <t>Data Scientist</t>
        </is>
      </c>
      <c r="C25053" t="inlineStr">
        <is>
          <t>Myrtle Point, OR</t>
        </is>
      </c>
      <c r="D25053" t="inlineStr">
        <is>
          <t>via ZipRecruiter</t>
        </is>
      </c>
      <c r="E25053" t="inlineStr">
        <is>
          <t>Full-time</t>
        </is>
      </c>
      <c r="F25053" t="b">
        <v>0</v>
      </c>
      <c r="G25053" t="inlineStr">
        <is>
          <t>California, United States</t>
        </is>
      </c>
      <c r="H25053" s="2" t="n">
        <v>45442.41825231481</v>
      </c>
      <c r="I25053" t="b">
        <v>0</v>
      </c>
      <c r="J25053" t="b">
        <v>0</v>
      </c>
      <c r="K25053" t="inlineStr">
        <is>
          <t>United States</t>
        </is>
      </c>
      <c r="L25053" t="inlineStr"/>
      <c r="M25053" t="inlineStr"/>
      <c r="N25053" t="inlineStr"/>
      <c r="O25053" t="inlineStr">
        <is>
          <t>Jito Foundation</t>
        </is>
      </c>
      <c r="P25053" t="inlineStr">
        <is>
          <t>['sql', 'rust', 'snowflake', 'jupyter']</t>
        </is>
      </c>
      <c r="Q25053" t="inlineStr">
        <is>
          <t>{'cloud': ['snowflake'], 'libraries': ['jupyter'], 'programming': ['sql', 'rust']}</t>
        </is>
      </c>
    </row>
    <row r="25054">
      <c r="A25054" t="inlineStr">
        <is>
          <t>Data Scientist</t>
        </is>
      </c>
      <c r="B25054" t="inlineStr">
        <is>
          <t>??Senior Data Scientist?</t>
        </is>
      </c>
      <c r="C25054" t="inlineStr">
        <is>
          <t>Sunnyvale, CA</t>
        </is>
      </c>
      <c r="D25054" t="inlineStr">
        <is>
          <t>via Adzuna</t>
        </is>
      </c>
      <c r="E25054" t="inlineStr">
        <is>
          <t>Full-time</t>
        </is>
      </c>
      <c r="F25054" t="b">
        <v>0</v>
      </c>
      <c r="G25054" t="inlineStr">
        <is>
          <t>California, United States</t>
        </is>
      </c>
      <c r="H25054" s="2" t="n">
        <v>45415.41939814815</v>
      </c>
      <c r="I25054" t="b">
        <v>0</v>
      </c>
      <c r="J25054" t="b">
        <v>1</v>
      </c>
      <c r="K25054" t="inlineStr">
        <is>
          <t>United States</t>
        </is>
      </c>
      <c r="L25054" t="inlineStr"/>
      <c r="M25054" t="inlineStr"/>
      <c r="N25054" t="inlineStr"/>
      <c r="O25054" t="inlineStr">
        <is>
          <t>Microsoft Corporation</t>
        </is>
      </c>
      <c r="P25054" t="inlineStr">
        <is>
          <t>['sql', 'postgresql', 'azure', 'power bi']</t>
        </is>
      </c>
      <c r="Q25054" t="inlineStr">
        <is>
          <t>{'analyst_tools': ['power bi'], 'cloud': ['azure'], 'databases': ['postgresql'], 'programming': ['sql']}</t>
        </is>
      </c>
    </row>
    <row r="25055">
      <c r="A25055" t="inlineStr">
        <is>
          <t>Senior Data Engineer</t>
        </is>
      </c>
      <c r="B25055" t="inlineStr">
        <is>
          <t>Senior Data Engineer</t>
        </is>
      </c>
      <c r="C25055" t="inlineStr">
        <is>
          <t>Pune, Maharashtra, India</t>
        </is>
      </c>
      <c r="D25055" t="inlineStr">
        <is>
          <t>via LinkedIn</t>
        </is>
      </c>
      <c r="E25055" t="inlineStr">
        <is>
          <t>Full-time</t>
        </is>
      </c>
      <c r="F25055" t="b">
        <v>0</v>
      </c>
      <c r="G25055" t="inlineStr">
        <is>
          <t>India</t>
        </is>
      </c>
      <c r="H25055" s="2" t="n">
        <v>45418.4302662037</v>
      </c>
      <c r="I25055" t="b">
        <v>1</v>
      </c>
      <c r="J25055" t="b">
        <v>0</v>
      </c>
      <c r="K25055" t="inlineStr">
        <is>
          <t>India</t>
        </is>
      </c>
      <c r="L25055" t="inlineStr"/>
      <c r="M25055" t="inlineStr"/>
      <c r="N25055" t="inlineStr"/>
      <c r="O25055" t="inlineStr">
        <is>
          <t>Persistent Systems</t>
        </is>
      </c>
      <c r="P25055" t="inlineStr">
        <is>
          <t>['python', 'sql', 'java', 'javascript', 'dynamodb', 'aws', 'spark', 'kafka', 'spring', 'react', 'kubernetes', 'docker', 'jenkins', 'github', 'slack']</t>
        </is>
      </c>
      <c r="Q25055" t="inlineStr">
        <is>
          <t>{'cloud': ['aws'], 'databases': ['dynamodb'], 'libraries': ['spark', 'kafka', 'spring', 'react'], 'other': ['kubernetes', 'docker', 'jenkins', 'github'], 'programming': ['python', 'sql', 'java', 'javascript'], 'sync': ['slack']}</t>
        </is>
      </c>
    </row>
    <row r="25056">
      <c r="A25056" t="inlineStr">
        <is>
          <t>Data Scientist</t>
        </is>
      </c>
      <c r="B25056" t="inlineStr">
        <is>
          <t>Data Scientist</t>
        </is>
      </c>
      <c r="C25056" t="inlineStr">
        <is>
          <t>Madrid, Spain</t>
        </is>
      </c>
      <c r="D25056" t="inlineStr">
        <is>
          <t>via LinkedIn</t>
        </is>
      </c>
      <c r="E25056" t="inlineStr">
        <is>
          <t>Full-time</t>
        </is>
      </c>
      <c r="F25056" t="b">
        <v>0</v>
      </c>
      <c r="G25056" t="inlineStr">
        <is>
          <t>Spain</t>
        </is>
      </c>
      <c r="H25056" s="2" t="n">
        <v>45439.42372685186</v>
      </c>
      <c r="I25056" t="b">
        <v>0</v>
      </c>
      <c r="J25056" t="b">
        <v>0</v>
      </c>
      <c r="K25056" t="inlineStr">
        <is>
          <t>Spain</t>
        </is>
      </c>
      <c r="L25056" t="inlineStr"/>
      <c r="M25056" t="inlineStr"/>
      <c r="N25056" t="inlineStr"/>
      <c r="O25056" t="inlineStr">
        <is>
          <t>IZERTIS</t>
        </is>
      </c>
      <c r="P25056" t="inlineStr"/>
      <c r="Q25056" t="inlineStr"/>
    </row>
    <row r="25057">
      <c r="A25057" t="inlineStr">
        <is>
          <t>Data Analyst</t>
        </is>
      </c>
      <c r="B25057" t="inlineStr">
        <is>
          <t>Data Analyst</t>
        </is>
      </c>
      <c r="C25057" t="inlineStr">
        <is>
          <t>Surat, Gujarat, India</t>
        </is>
      </c>
      <c r="D25057" t="inlineStr">
        <is>
          <t>via LinkedIn</t>
        </is>
      </c>
      <c r="E25057" t="inlineStr">
        <is>
          <t>Full-time</t>
        </is>
      </c>
      <c r="F25057" t="b">
        <v>0</v>
      </c>
      <c r="G25057" t="inlineStr">
        <is>
          <t>India</t>
        </is>
      </c>
      <c r="H25057" s="2" t="n">
        <v>45441.42850694444</v>
      </c>
      <c r="I25057" t="b">
        <v>0</v>
      </c>
      <c r="J25057" t="b">
        <v>0</v>
      </c>
      <c r="K25057" t="inlineStr">
        <is>
          <t>India</t>
        </is>
      </c>
      <c r="L25057" t="inlineStr"/>
      <c r="M25057" t="inlineStr"/>
      <c r="N25057" t="inlineStr"/>
      <c r="O25057" t="inlineStr">
        <is>
          <t>Grow Solutions</t>
        </is>
      </c>
      <c r="P25057" t="inlineStr">
        <is>
          <t>['sql', 'excel', 'power bi']</t>
        </is>
      </c>
      <c r="Q25057" t="inlineStr">
        <is>
          <t>{'analyst_tools': ['excel', 'power bi'], 'programming': ['sql']}</t>
        </is>
      </c>
    </row>
    <row r="25058">
      <c r="A25058" t="inlineStr">
        <is>
          <t>Data Scientist</t>
        </is>
      </c>
      <c r="B25058" t="inlineStr">
        <is>
          <t>Data Scientist</t>
        </is>
      </c>
      <c r="C25058" t="inlineStr">
        <is>
          <t>Tübingen, Germany</t>
        </is>
      </c>
      <c r="D25058" t="inlineStr">
        <is>
          <t>via Kununu</t>
        </is>
      </c>
      <c r="E25058" t="inlineStr">
        <is>
          <t>Full-time</t>
        </is>
      </c>
      <c r="F25058" t="b">
        <v>0</v>
      </c>
      <c r="G25058" t="inlineStr">
        <is>
          <t>Germany</t>
        </is>
      </c>
      <c r="H25058" s="2" t="n">
        <v>45438.98444444445</v>
      </c>
      <c r="I25058" t="b">
        <v>0</v>
      </c>
      <c r="J25058" t="b">
        <v>0</v>
      </c>
      <c r="K25058" t="inlineStr">
        <is>
          <t>Germany</t>
        </is>
      </c>
      <c r="L25058" t="inlineStr"/>
      <c r="M25058" t="inlineStr"/>
      <c r="N25058" t="inlineStr"/>
      <c r="O25058" t="inlineStr">
        <is>
          <t>socco xperts gmbh</t>
        </is>
      </c>
      <c r="P25058" t="inlineStr">
        <is>
          <t>['mariadb', 'azure', 'aws', 'gcp', 'kubernetes', 'docker', 'ansible', 'chef', 'puppet', 'bitbucket', 'jenkins', 'git']</t>
        </is>
      </c>
      <c r="Q25058" t="inlineStr">
        <is>
          <t>{'cloud': ['azure', 'aws', 'gcp'], 'databases': ['mariadb'], 'other': ['kubernetes', 'docker', 'ansible', 'chef', 'puppet', 'bitbucket', 'jenkins', 'git']}</t>
        </is>
      </c>
    </row>
    <row r="25059">
      <c r="A25059" t="inlineStr">
        <is>
          <t>Data Scientist</t>
        </is>
      </c>
      <c r="B25059" t="inlineStr">
        <is>
          <t>Werkstudent in Data Science</t>
        </is>
      </c>
      <c r="C25059" t="inlineStr">
        <is>
          <t>Frankfurt, Germany</t>
        </is>
      </c>
      <c r="D25059" t="inlineStr">
        <is>
          <t>via BeBee</t>
        </is>
      </c>
      <c r="E25059" t="inlineStr">
        <is>
          <t>Part-time and Temp work</t>
        </is>
      </c>
      <c r="F25059" t="b">
        <v>0</v>
      </c>
      <c r="G25059" t="inlineStr">
        <is>
          <t>Germany</t>
        </is>
      </c>
      <c r="H25059" s="2" t="n">
        <v>45441.42699074074</v>
      </c>
      <c r="I25059" t="b">
        <v>0</v>
      </c>
      <c r="J25059" t="b">
        <v>0</v>
      </c>
      <c r="K25059" t="inlineStr">
        <is>
          <t>Germany</t>
        </is>
      </c>
      <c r="L25059" t="inlineStr"/>
      <c r="M25059" t="inlineStr"/>
      <c r="N25059" t="inlineStr"/>
      <c r="O25059" t="inlineStr">
        <is>
          <t>Bosch</t>
        </is>
      </c>
      <c r="P25059" t="inlineStr">
        <is>
          <t>['python', 'pandas', 'scikit-learn', 'tensorflow', 'keras']</t>
        </is>
      </c>
      <c r="Q25059" t="inlineStr">
        <is>
          <t>{'libraries': ['pandas', 'scikit-learn', 'tensorflow', 'keras'], 'programming': ['python']}</t>
        </is>
      </c>
    </row>
    <row r="25060">
      <c r="A25060" t="inlineStr">
        <is>
          <t>Data Engineer</t>
        </is>
      </c>
      <c r="B25060" t="inlineStr">
        <is>
          <t>Senior/Lead_ Data engineer</t>
        </is>
      </c>
      <c r="C25060" t="inlineStr">
        <is>
          <t>Bengaluru, Karnataka, India</t>
        </is>
      </c>
      <c r="D25060" t="inlineStr">
        <is>
          <t>via LinkedIn</t>
        </is>
      </c>
      <c r="E25060" t="inlineStr">
        <is>
          <t>Full-time</t>
        </is>
      </c>
      <c r="F25060" t="b">
        <v>0</v>
      </c>
      <c r="G25060" t="inlineStr">
        <is>
          <t>India</t>
        </is>
      </c>
      <c r="H25060" s="2" t="n">
        <v>45418.43021990741</v>
      </c>
      <c r="I25060" t="b">
        <v>0</v>
      </c>
      <c r="J25060" t="b">
        <v>0</v>
      </c>
      <c r="K25060" t="inlineStr">
        <is>
          <t>India</t>
        </is>
      </c>
      <c r="L25060" t="inlineStr"/>
      <c r="M25060" t="inlineStr"/>
      <c r="N25060" t="inlineStr"/>
      <c r="O25060" t="inlineStr">
        <is>
          <t>Encora Inc.</t>
        </is>
      </c>
      <c r="P25060" t="inlineStr">
        <is>
          <t>['python', 'sql', 'aws', 'redshift', 'airflow', 'hadoop', 'github', 'jenkins']</t>
        </is>
      </c>
      <c r="Q25060" t="inlineStr">
        <is>
          <t>{'cloud': ['aws', 'redshift'], 'libraries': ['airflow', 'hadoop'], 'other': ['github', 'jenkins'], 'programming': ['python', 'sql']}</t>
        </is>
      </c>
    </row>
    <row r="25061">
      <c r="A25061" t="inlineStr">
        <is>
          <t>Data Analyst</t>
        </is>
      </c>
      <c r="B25061" t="inlineStr">
        <is>
          <t>Data Analyst Albuquerque</t>
        </is>
      </c>
      <c r="C25061" t="inlineStr">
        <is>
          <t>Albuquerque, NM</t>
        </is>
      </c>
      <c r="D25061" t="inlineStr">
        <is>
          <t>via Democratic Jobs</t>
        </is>
      </c>
      <c r="E25061" t="inlineStr">
        <is>
          <t>Full-time</t>
        </is>
      </c>
      <c r="F25061" t="b">
        <v>0</v>
      </c>
      <c r="G25061" t="inlineStr">
        <is>
          <t>Sudan</t>
        </is>
      </c>
      <c r="H25061" s="2" t="n">
        <v>45438.99559027778</v>
      </c>
      <c r="I25061" t="b">
        <v>1</v>
      </c>
      <c r="J25061" t="b">
        <v>0</v>
      </c>
      <c r="K25061" t="inlineStr">
        <is>
          <t>Sudan</t>
        </is>
      </c>
      <c r="L25061" t="inlineStr">
        <is>
          <t>year</t>
        </is>
      </c>
      <c r="M25061" t="n">
        <v>60000</v>
      </c>
      <c r="N25061" t="inlineStr"/>
      <c r="O25061" t="inlineStr">
        <is>
          <t>Client</t>
        </is>
      </c>
      <c r="P25061" t="inlineStr"/>
      <c r="Q25061" t="inlineStr"/>
    </row>
    <row r="25062">
      <c r="A25062" t="inlineStr">
        <is>
          <t>Data Engineer</t>
        </is>
      </c>
      <c r="B25062" t="inlineStr">
        <is>
          <t>Data Engineer</t>
        </is>
      </c>
      <c r="C25062" t="inlineStr">
        <is>
          <t>Finland</t>
        </is>
      </c>
      <c r="D25062" t="inlineStr">
        <is>
          <t>via LinkedIn Finland</t>
        </is>
      </c>
      <c r="E25062" t="inlineStr">
        <is>
          <t>Full-time</t>
        </is>
      </c>
      <c r="F25062" t="b">
        <v>0</v>
      </c>
      <c r="G25062" t="inlineStr">
        <is>
          <t>Finland</t>
        </is>
      </c>
      <c r="H25062" s="2" t="n">
        <v>45439.42466435185</v>
      </c>
      <c r="I25062" t="b">
        <v>1</v>
      </c>
      <c r="J25062" t="b">
        <v>0</v>
      </c>
      <c r="K25062" t="inlineStr">
        <is>
          <t>Finland</t>
        </is>
      </c>
      <c r="L25062" t="inlineStr"/>
      <c r="M25062" t="inlineStr"/>
      <c r="N25062" t="inlineStr"/>
      <c r="O25062" t="inlineStr">
        <is>
          <t>Epassi</t>
        </is>
      </c>
      <c r="P25062" t="inlineStr">
        <is>
          <t>['sql', 'python', 'aws', 'databricks', 'airflow', 'terraform']</t>
        </is>
      </c>
      <c r="Q25062" t="inlineStr">
        <is>
          <t>{'cloud': ['aws', 'databricks'], 'libraries': ['airflow'], 'other': ['terraform'], 'programming': ['sql', 'python']}</t>
        </is>
      </c>
    </row>
    <row r="25063">
      <c r="A25063" t="inlineStr">
        <is>
          <t>Senior Data Scientist</t>
        </is>
      </c>
      <c r="B25063" t="inlineStr">
        <is>
          <t>Senior Data Scientist</t>
        </is>
      </c>
      <c r="C25063" t="inlineStr">
        <is>
          <t>Spain</t>
        </is>
      </c>
      <c r="D25063" t="inlineStr">
        <is>
          <t>via LinkedIn</t>
        </is>
      </c>
      <c r="E25063" t="inlineStr">
        <is>
          <t>Full-time</t>
        </is>
      </c>
      <c r="F25063" t="b">
        <v>0</v>
      </c>
      <c r="G25063" t="inlineStr">
        <is>
          <t>Spain</t>
        </is>
      </c>
      <c r="H25063" s="2" t="n">
        <v>45415.43159722222</v>
      </c>
      <c r="I25063" t="b">
        <v>0</v>
      </c>
      <c r="J25063" t="b">
        <v>0</v>
      </c>
      <c r="K25063" t="inlineStr">
        <is>
          <t>Spain</t>
        </is>
      </c>
      <c r="L25063" t="inlineStr"/>
      <c r="M25063" t="inlineStr"/>
      <c r="N25063" t="inlineStr"/>
      <c r="O25063" t="inlineStr">
        <is>
          <t>SII Group Spain</t>
        </is>
      </c>
      <c r="P25063" t="inlineStr">
        <is>
          <t>['python', 'r']</t>
        </is>
      </c>
      <c r="Q25063" t="inlineStr">
        <is>
          <t>{'programming': ['python', 'r']}</t>
        </is>
      </c>
    </row>
    <row r="25064">
      <c r="A25064" t="inlineStr">
        <is>
          <t>Software Engineer</t>
        </is>
      </c>
      <c r="B25064" t="inlineStr">
        <is>
          <t>IT System Engineer</t>
        </is>
      </c>
      <c r="C25064" t="inlineStr">
        <is>
          <t>Anywhere</t>
        </is>
      </c>
      <c r="D25064" t="inlineStr">
        <is>
          <t>via LinkedIn</t>
        </is>
      </c>
      <c r="E25064" t="inlineStr">
        <is>
          <t>Full-time</t>
        </is>
      </c>
      <c r="F25064" t="b">
        <v>1</v>
      </c>
      <c r="G25064" t="inlineStr">
        <is>
          <t>Slovenia</t>
        </is>
      </c>
      <c r="H25064" s="2" t="n">
        <v>45439.43289351852</v>
      </c>
      <c r="I25064" t="b">
        <v>0</v>
      </c>
      <c r="J25064" t="b">
        <v>0</v>
      </c>
      <c r="K25064" t="inlineStr">
        <is>
          <t>Slovenia</t>
        </is>
      </c>
      <c r="L25064" t="inlineStr"/>
      <c r="M25064" t="inlineStr"/>
      <c r="N25064" t="inlineStr"/>
      <c r="O25064" t="inlineStr">
        <is>
          <t>Zebra BI</t>
        </is>
      </c>
      <c r="P25064" t="inlineStr">
        <is>
          <t>['gdpr', 'excel', 'power bi', 'powerpoint']</t>
        </is>
      </c>
      <c r="Q25064" t="inlineStr">
        <is>
          <t>{'analyst_tools': ['excel', 'power bi', 'powerpoint'], 'libraries': ['gdpr']}</t>
        </is>
      </c>
    </row>
    <row r="25065">
      <c r="A25065" t="inlineStr">
        <is>
          <t>Data Scientist</t>
        </is>
      </c>
      <c r="B25065" t="inlineStr">
        <is>
          <t>Data Scientist III, Research</t>
        </is>
      </c>
      <c r="C25065" t="inlineStr">
        <is>
          <t>San Francisco, CA</t>
        </is>
      </c>
      <c r="D25065" t="inlineStr">
        <is>
          <t>via JobServe</t>
        </is>
      </c>
      <c r="E25065" t="inlineStr">
        <is>
          <t>Full-time</t>
        </is>
      </c>
      <c r="F25065" t="b">
        <v>0</v>
      </c>
      <c r="G25065" t="inlineStr">
        <is>
          <t>California, United States</t>
        </is>
      </c>
      <c r="H25065" s="2" t="n">
        <v>45430.41905092593</v>
      </c>
      <c r="I25065" t="b">
        <v>0</v>
      </c>
      <c r="J25065" t="b">
        <v>1</v>
      </c>
      <c r="K25065" t="inlineStr">
        <is>
          <t>United States</t>
        </is>
      </c>
      <c r="L25065" t="inlineStr">
        <is>
          <t>year</t>
        </is>
      </c>
      <c r="M25065" t="n">
        <v>157000</v>
      </c>
      <c r="N25065" t="inlineStr"/>
      <c r="O25065" t="inlineStr">
        <is>
          <t>Google</t>
        </is>
      </c>
      <c r="P25065" t="inlineStr">
        <is>
          <t>['python', 'r', 'sql', 'express']</t>
        </is>
      </c>
      <c r="Q25065" t="inlineStr">
        <is>
          <t>{'programming': ['python', 'r', 'sql'], 'webframeworks': ['express']}</t>
        </is>
      </c>
    </row>
    <row r="25066">
      <c r="A25066" t="inlineStr">
        <is>
          <t>Data Analyst</t>
        </is>
      </c>
      <c r="B25066" t="inlineStr">
        <is>
          <t>Analyst II Data Engineering &amp; Operations (R-15994)</t>
        </is>
      </c>
      <c r="C25066" t="inlineStr">
        <is>
          <t>Maharashtra</t>
        </is>
      </c>
      <c r="D25066" t="inlineStr">
        <is>
          <t>via LinkedIn</t>
        </is>
      </c>
      <c r="E25066" t="inlineStr">
        <is>
          <t>Full-time</t>
        </is>
      </c>
      <c r="F25066" t="b">
        <v>0</v>
      </c>
      <c r="G25066" t="inlineStr">
        <is>
          <t>India</t>
        </is>
      </c>
      <c r="H25066" s="2" t="n">
        <v>45437.43857638889</v>
      </c>
      <c r="I25066" t="b">
        <v>0</v>
      </c>
      <c r="J25066" t="b">
        <v>0</v>
      </c>
      <c r="K25066" t="inlineStr">
        <is>
          <t>India</t>
        </is>
      </c>
      <c r="L25066" t="inlineStr"/>
      <c r="M25066" t="inlineStr"/>
      <c r="N25066" t="inlineStr"/>
      <c r="O25066" t="inlineStr">
        <is>
          <t>Dun &amp; Bradstreet</t>
        </is>
      </c>
      <c r="P25066" t="inlineStr">
        <is>
          <t>['sql', 'python', 'aws', 'gcp', 'pyspark', 'spark', 'power bi']</t>
        </is>
      </c>
      <c r="Q25066" t="inlineStr">
        <is>
          <t>{'analyst_tools': ['power bi'], 'cloud': ['aws', 'gcp'], 'libraries': ['pyspark', 'spark'], 'programming': ['sql', 'python']}</t>
        </is>
      </c>
    </row>
    <row r="25067">
      <c r="A25067" t="inlineStr">
        <is>
          <t>Data Analyst</t>
        </is>
      </c>
      <c r="B25067" t="inlineStr">
        <is>
          <t>Data Governance Analyst</t>
        </is>
      </c>
      <c r="C25067" t="inlineStr">
        <is>
          <t>Madrid, Spain</t>
        </is>
      </c>
      <c r="D25067" t="inlineStr">
        <is>
          <t>via LLYC</t>
        </is>
      </c>
      <c r="E25067" t="inlineStr">
        <is>
          <t>Full-time</t>
        </is>
      </c>
      <c r="F25067" t="b">
        <v>0</v>
      </c>
      <c r="G25067" t="inlineStr">
        <is>
          <t>Spain</t>
        </is>
      </c>
      <c r="H25067" s="2" t="n">
        <v>45441.43179398148</v>
      </c>
      <c r="I25067" t="b">
        <v>1</v>
      </c>
      <c r="J25067" t="b">
        <v>0</v>
      </c>
      <c r="K25067" t="inlineStr">
        <is>
          <t>Spain</t>
        </is>
      </c>
      <c r="L25067" t="inlineStr"/>
      <c r="M25067" t="inlineStr"/>
      <c r="N25067" t="inlineStr"/>
      <c r="O25067" t="inlineStr">
        <is>
          <t>LLYC</t>
        </is>
      </c>
      <c r="P25067" t="inlineStr">
        <is>
          <t>['sql']</t>
        </is>
      </c>
      <c r="Q25067" t="inlineStr">
        <is>
          <t>{'programming': ['sql']}</t>
        </is>
      </c>
    </row>
    <row r="25068">
      <c r="A25068" t="inlineStr">
        <is>
          <t>Data Scientist</t>
        </is>
      </c>
      <c r="B25068" t="inlineStr">
        <is>
          <t>Data Scientist</t>
        </is>
      </c>
      <c r="C25068" t="inlineStr">
        <is>
          <t>Bratislava, Slovakia</t>
        </is>
      </c>
      <c r="D25068" t="inlineStr">
        <is>
          <t>via LinkedIn Slovakia</t>
        </is>
      </c>
      <c r="E25068" t="inlineStr">
        <is>
          <t>Full-time</t>
        </is>
      </c>
      <c r="F25068" t="b">
        <v>0</v>
      </c>
      <c r="G25068" t="inlineStr">
        <is>
          <t>Slovakia</t>
        </is>
      </c>
      <c r="H25068" s="2" t="n">
        <v>45434.44475694445</v>
      </c>
      <c r="I25068" t="b">
        <v>0</v>
      </c>
      <c r="J25068" t="b">
        <v>0</v>
      </c>
      <c r="K25068" t="inlineStr">
        <is>
          <t>Slovakia</t>
        </is>
      </c>
      <c r="L25068" t="inlineStr"/>
      <c r="M25068" t="inlineStr"/>
      <c r="N25068" t="inlineStr"/>
      <c r="O25068" t="inlineStr">
        <is>
          <t>Grain Slovakia s.r.o.</t>
        </is>
      </c>
      <c r="P25068" t="inlineStr">
        <is>
          <t>['python', 'shell', 'pandas', 'numpy', 'matplotlib', 'scikit-learn', 'git']</t>
        </is>
      </c>
      <c r="Q25068" t="inlineStr">
        <is>
          <t>{'libraries': ['pandas', 'numpy', 'matplotlib', 'scikit-learn'], 'other': ['git'], 'programming': ['python', 'shell']}</t>
        </is>
      </c>
    </row>
    <row r="25069">
      <c r="A25069" t="inlineStr">
        <is>
          <t>Business Analyst</t>
        </is>
      </c>
      <c r="B25069" t="inlineStr">
        <is>
          <t>Compensation analyst</t>
        </is>
      </c>
      <c r="C25069" t="inlineStr">
        <is>
          <t>Macon, GA</t>
        </is>
      </c>
      <c r="D25069" t="inlineStr">
        <is>
          <t>via Talent.com</t>
        </is>
      </c>
      <c r="E25069" t="inlineStr">
        <is>
          <t>Full-time</t>
        </is>
      </c>
      <c r="F25069" t="b">
        <v>0</v>
      </c>
      <c r="G25069" t="inlineStr">
        <is>
          <t>Georgia</t>
        </is>
      </c>
      <c r="H25069" s="2" t="n">
        <v>45439.00083333333</v>
      </c>
      <c r="I25069" t="b">
        <v>1</v>
      </c>
      <c r="J25069" t="b">
        <v>0</v>
      </c>
      <c r="K25069" t="inlineStr">
        <is>
          <t>United States</t>
        </is>
      </c>
      <c r="L25069" t="inlineStr"/>
      <c r="M25069" t="inlineStr"/>
      <c r="N25069" t="inlineStr"/>
      <c r="O25069" t="inlineStr">
        <is>
          <t>VirtualVocations</t>
        </is>
      </c>
      <c r="P25069" t="inlineStr"/>
      <c r="Q25069" t="inlineStr"/>
    </row>
    <row r="25070">
      <c r="A25070" t="inlineStr">
        <is>
          <t>Data Scientist</t>
        </is>
      </c>
      <c r="B25070" t="inlineStr">
        <is>
          <t>Lead Data Scientist</t>
        </is>
      </c>
      <c r="C25070" t="inlineStr">
        <is>
          <t>Los Angeles, CA</t>
        </is>
      </c>
      <c r="D25070" t="inlineStr">
        <is>
          <t>via Snagajob</t>
        </is>
      </c>
      <c r="E25070" t="inlineStr">
        <is>
          <t>Full-time and Part-time</t>
        </is>
      </c>
      <c r="F25070" t="b">
        <v>0</v>
      </c>
      <c r="G25070" t="inlineStr">
        <is>
          <t>California, United States</t>
        </is>
      </c>
      <c r="H25070" s="2" t="n">
        <v>45413.41958333334</v>
      </c>
      <c r="I25070" t="b">
        <v>0</v>
      </c>
      <c r="J25070" t="b">
        <v>1</v>
      </c>
      <c r="K25070" t="inlineStr">
        <is>
          <t>United States</t>
        </is>
      </c>
      <c r="L25070" t="inlineStr">
        <is>
          <t>hour</t>
        </is>
      </c>
      <c r="M25070" t="inlineStr"/>
      <c r="N25070" t="n">
        <v>43.97999954223633</v>
      </c>
      <c r="O25070" t="inlineStr">
        <is>
          <t>GoodRx</t>
        </is>
      </c>
      <c r="P25070" t="inlineStr">
        <is>
          <t>['python', 'aws', 'databricks', 'pandas', 'pyspark', 'numpy', 'excel']</t>
        </is>
      </c>
      <c r="Q25070" t="inlineStr">
        <is>
          <t>{'analyst_tools': ['excel'], 'cloud': ['aws', 'databricks'], 'libraries': ['pandas', 'pyspark', 'numpy'], 'programming': ['python']}</t>
        </is>
      </c>
    </row>
    <row r="25071">
      <c r="A25071" t="inlineStr">
        <is>
          <t>Senior Data Scientist</t>
        </is>
      </c>
      <c r="B25071" t="inlineStr">
        <is>
          <t>Data scientist Sénior</t>
        </is>
      </c>
      <c r="C25071" t="inlineStr">
        <is>
          <t>Paris, France</t>
        </is>
      </c>
      <c r="D25071" t="inlineStr">
        <is>
          <t>via BeBee</t>
        </is>
      </c>
      <c r="E25071" t="inlineStr">
        <is>
          <t>Contractor</t>
        </is>
      </c>
      <c r="F25071" t="b">
        <v>0</v>
      </c>
      <c r="G25071" t="inlineStr">
        <is>
          <t>France</t>
        </is>
      </c>
      <c r="H25071" s="2" t="n">
        <v>45413.43975694444</v>
      </c>
      <c r="I25071" t="b">
        <v>0</v>
      </c>
      <c r="J25071" t="b">
        <v>0</v>
      </c>
      <c r="K25071" t="inlineStr">
        <is>
          <t>France</t>
        </is>
      </c>
      <c r="L25071" t="inlineStr"/>
      <c r="M25071" t="inlineStr"/>
      <c r="N25071" t="inlineStr"/>
      <c r="O25071" t="inlineStr">
        <is>
          <t>SURICATE IT</t>
        </is>
      </c>
      <c r="P25071" t="inlineStr">
        <is>
          <t>['python', 'sql']</t>
        </is>
      </c>
      <c r="Q25071" t="inlineStr">
        <is>
          <t>{'programming': ['python', 'sql']}</t>
        </is>
      </c>
    </row>
    <row r="25072">
      <c r="A25072" t="inlineStr">
        <is>
          <t>Data Analyst</t>
        </is>
      </c>
      <c r="B25072" t="inlineStr">
        <is>
          <t>REMOTE/ Marketing Data Analyst</t>
        </is>
      </c>
      <c r="C25072" t="inlineStr">
        <is>
          <t>New York, NY</t>
        </is>
      </c>
      <c r="D25072" t="inlineStr">
        <is>
          <t>via GrabJobs</t>
        </is>
      </c>
      <c r="E25072" t="inlineStr">
        <is>
          <t>Full-time</t>
        </is>
      </c>
      <c r="F25072" t="b">
        <v>0</v>
      </c>
      <c r="G25072" t="inlineStr">
        <is>
          <t>New York, United States</t>
        </is>
      </c>
      <c r="H25072" s="2" t="n">
        <v>45439.41711805556</v>
      </c>
      <c r="I25072" t="b">
        <v>0</v>
      </c>
      <c r="J25072" t="b">
        <v>1</v>
      </c>
      <c r="K25072" t="inlineStr">
        <is>
          <t>United States</t>
        </is>
      </c>
      <c r="L25072" t="inlineStr"/>
      <c r="M25072" t="inlineStr"/>
      <c r="N25072" t="inlineStr"/>
      <c r="O25072" t="inlineStr">
        <is>
          <t>Talentify.io</t>
        </is>
      </c>
      <c r="P25072" t="inlineStr">
        <is>
          <t>['sql', 'excel', 'tableau']</t>
        </is>
      </c>
      <c r="Q25072" t="inlineStr">
        <is>
          <t>{'analyst_tools': ['excel', 'tableau'], 'programming': ['sql']}</t>
        </is>
      </c>
    </row>
    <row r="25073">
      <c r="A25073" t="inlineStr">
        <is>
          <t>Data Analyst</t>
        </is>
      </c>
      <c r="B25073" t="inlineStr">
        <is>
          <t>Data Architect &amp; Reporting Specialist</t>
        </is>
      </c>
      <c r="C25073" t="inlineStr">
        <is>
          <t>Dhaka, Bangladesh</t>
        </is>
      </c>
      <c r="D25073" t="inlineStr">
        <is>
          <t>via Oracle</t>
        </is>
      </c>
      <c r="E25073" t="inlineStr">
        <is>
          <t>Full-time</t>
        </is>
      </c>
      <c r="F25073" t="b">
        <v>0</v>
      </c>
      <c r="G25073" t="inlineStr">
        <is>
          <t>Bangladesh</t>
        </is>
      </c>
      <c r="H25073" s="2" t="n">
        <v>45416.44520833333</v>
      </c>
      <c r="I25073" t="b">
        <v>0</v>
      </c>
      <c r="J25073" t="b">
        <v>0</v>
      </c>
      <c r="K25073" t="inlineStr">
        <is>
          <t>Bangladesh</t>
        </is>
      </c>
      <c r="L25073" t="inlineStr"/>
      <c r="M25073" t="inlineStr"/>
      <c r="N25073" t="inlineStr"/>
      <c r="O25073" t="inlineStr">
        <is>
          <t>Banglalink</t>
        </is>
      </c>
      <c r="P25073" t="inlineStr">
        <is>
          <t>['sql', 'python', 'microstrategy', 'excel', 'powerpoint']</t>
        </is>
      </c>
      <c r="Q25073" t="inlineStr">
        <is>
          <t>{'analyst_tools': ['microstrategy', 'excel', 'powerpoint'], 'programming': ['sql', 'python']}</t>
        </is>
      </c>
    </row>
    <row r="25074">
      <c r="A25074" t="inlineStr">
        <is>
          <t>Data Scientist</t>
        </is>
      </c>
      <c r="B25074" t="inlineStr">
        <is>
          <t>Sports Data Scientist</t>
        </is>
      </c>
      <c r="C25074" t="inlineStr">
        <is>
          <t>New York, NY</t>
        </is>
      </c>
      <c r="D25074" t="inlineStr">
        <is>
          <t>via LinkedIn</t>
        </is>
      </c>
      <c r="E25074" t="inlineStr">
        <is>
          <t>Full-time</t>
        </is>
      </c>
      <c r="F25074" t="b">
        <v>0</v>
      </c>
      <c r="G25074" t="inlineStr">
        <is>
          <t>New York, United States</t>
        </is>
      </c>
      <c r="H25074" s="2" t="n">
        <v>45435.41938657407</v>
      </c>
      <c r="I25074" t="b">
        <v>0</v>
      </c>
      <c r="J25074" t="b">
        <v>1</v>
      </c>
      <c r="K25074" t="inlineStr">
        <is>
          <t>United States</t>
        </is>
      </c>
      <c r="L25074" t="inlineStr"/>
      <c r="M25074" t="inlineStr"/>
      <c r="N25074" t="inlineStr"/>
      <c r="O25074" t="inlineStr">
        <is>
          <t>Get It Recruit - Executive</t>
        </is>
      </c>
      <c r="P25074" t="inlineStr">
        <is>
          <t>['python', 'r', 'sql']</t>
        </is>
      </c>
      <c r="Q25074" t="inlineStr">
        <is>
          <t>{'programming': ['python', 'r', 'sql']}</t>
        </is>
      </c>
    </row>
    <row r="25075">
      <c r="A25075" t="inlineStr">
        <is>
          <t>Data Engineer</t>
        </is>
      </c>
      <c r="B25075" t="inlineStr">
        <is>
          <t>Data Engineer (6200 USD/Mes)</t>
        </is>
      </c>
      <c r="C25075" t="inlineStr">
        <is>
          <t>Anywhere</t>
        </is>
      </c>
      <c r="D25075" t="inlineStr">
        <is>
          <t>via LinkedIn El Salvador</t>
        </is>
      </c>
      <c r="E25075" t="inlineStr">
        <is>
          <t>Full-time</t>
        </is>
      </c>
      <c r="F25075" t="b">
        <v>1</v>
      </c>
      <c r="G25075" t="inlineStr">
        <is>
          <t>El Salvador</t>
        </is>
      </c>
      <c r="H25075" s="2" t="n">
        <v>45426.47144675926</v>
      </c>
      <c r="I25075" t="b">
        <v>1</v>
      </c>
      <c r="J25075" t="b">
        <v>0</v>
      </c>
      <c r="K25075" t="inlineStr">
        <is>
          <t>El Salvador</t>
        </is>
      </c>
      <c r="L25075" t="inlineStr"/>
      <c r="M25075" t="inlineStr"/>
      <c r="N25075" t="inlineStr"/>
      <c r="O25075" t="inlineStr">
        <is>
          <t>Listopro</t>
        </is>
      </c>
      <c r="P25075" t="inlineStr">
        <is>
          <t>['python', 'golang', 'aws', 'redshift', 'snowflake', 'airflow', 'pandas']</t>
        </is>
      </c>
      <c r="Q25075" t="inlineStr">
        <is>
          <t>{'cloud': ['aws', 'redshift', 'snowflake'], 'libraries': ['airflow', 'pandas'], 'programming': ['python', 'golang']}</t>
        </is>
      </c>
    </row>
    <row r="25076">
      <c r="A25076" t="inlineStr">
        <is>
          <t>Software Engineer</t>
        </is>
      </c>
      <c r="B25076" t="inlineStr">
        <is>
          <t>Software Engineer</t>
        </is>
      </c>
      <c r="C25076" t="inlineStr">
        <is>
          <t>Brazil</t>
        </is>
      </c>
      <c r="D25076" t="inlineStr">
        <is>
          <t>via EchoJobs</t>
        </is>
      </c>
      <c r="E25076" t="inlineStr">
        <is>
          <t>Full-time</t>
        </is>
      </c>
      <c r="F25076" t="b">
        <v>0</v>
      </c>
      <c r="G25076" t="inlineStr">
        <is>
          <t>Brazil</t>
        </is>
      </c>
      <c r="H25076" s="2" t="n">
        <v>45442.43940972222</v>
      </c>
      <c r="I25076" t="b">
        <v>0</v>
      </c>
      <c r="J25076" t="b">
        <v>0</v>
      </c>
      <c r="K25076" t="inlineStr">
        <is>
          <t>Brazil</t>
        </is>
      </c>
      <c r="L25076" t="inlineStr"/>
      <c r="M25076" t="inlineStr"/>
      <c r="N25076" t="inlineStr"/>
      <c r="O25076" t="inlineStr">
        <is>
          <t>Brex</t>
        </is>
      </c>
      <c r="P25076" t="inlineStr">
        <is>
          <t>['sql', 'nosql', 'java', 'kotlin', 'python']</t>
        </is>
      </c>
      <c r="Q25076" t="inlineStr">
        <is>
          <t>{'programming': ['sql', 'nosql', 'java', 'kotlin', 'python']}</t>
        </is>
      </c>
    </row>
    <row r="25077">
      <c r="A25077" t="inlineStr">
        <is>
          <t>Senior Data Analyst</t>
        </is>
      </c>
      <c r="B25077" t="inlineStr">
        <is>
          <t>Senior Business Data Analyst</t>
        </is>
      </c>
      <c r="C25077" t="inlineStr">
        <is>
          <t>New York, NY</t>
        </is>
      </c>
      <c r="D25077" t="inlineStr">
        <is>
          <t>via ZipRecruiter</t>
        </is>
      </c>
      <c r="E25077" t="inlineStr">
        <is>
          <t>Full-time, Contractor, and Temp work</t>
        </is>
      </c>
      <c r="F25077" t="b">
        <v>0</v>
      </c>
      <c r="G25077" t="inlineStr">
        <is>
          <t>New York, United States</t>
        </is>
      </c>
      <c r="H25077" s="2" t="n">
        <v>45427.41674768519</v>
      </c>
      <c r="I25077" t="b">
        <v>0</v>
      </c>
      <c r="J25077" t="b">
        <v>0</v>
      </c>
      <c r="K25077" t="inlineStr">
        <is>
          <t>United States</t>
        </is>
      </c>
      <c r="L25077" t="inlineStr"/>
      <c r="M25077" t="inlineStr"/>
      <c r="N25077" t="inlineStr"/>
      <c r="O25077" t="inlineStr">
        <is>
          <t>Motion Recruitment</t>
        </is>
      </c>
      <c r="P25077" t="inlineStr">
        <is>
          <t>['visual basic', 'vba', 'sql', 'sharepoint', 'excel', 'cognos']</t>
        </is>
      </c>
      <c r="Q25077" t="inlineStr">
        <is>
          <t>{'analyst_tools': ['sharepoint', 'excel', 'cognos'], 'programming': ['visual basic', 'vba', 'sql']}</t>
        </is>
      </c>
    </row>
    <row r="25078">
      <c r="A25078" t="inlineStr">
        <is>
          <t>Data Scientist</t>
        </is>
      </c>
      <c r="B25078" t="inlineStr">
        <is>
          <t>Mgr, Lead Data Scientist</t>
        </is>
      </c>
      <c r="C25078" t="inlineStr">
        <is>
          <t>Chicago, IL</t>
        </is>
      </c>
      <c r="D25078" t="inlineStr">
        <is>
          <t>via Built In Chicago</t>
        </is>
      </c>
      <c r="E25078" t="inlineStr">
        <is>
          <t>Full-time</t>
        </is>
      </c>
      <c r="F25078" t="b">
        <v>0</v>
      </c>
      <c r="G25078" t="inlineStr">
        <is>
          <t>Illinois, United States</t>
        </is>
      </c>
      <c r="H25078" s="2" t="n">
        <v>45441.42069444444</v>
      </c>
      <c r="I25078" t="b">
        <v>0</v>
      </c>
      <c r="J25078" t="b">
        <v>1</v>
      </c>
      <c r="K25078" t="inlineStr">
        <is>
          <t>United States</t>
        </is>
      </c>
      <c r="L25078" t="inlineStr"/>
      <c r="M25078" t="inlineStr"/>
      <c r="N25078" t="inlineStr"/>
      <c r="O25078" t="inlineStr">
        <is>
          <t>Grainger</t>
        </is>
      </c>
      <c r="P25078" t="inlineStr">
        <is>
          <t>['sql', 'python', 'r', 'sas', 'sas', 'snowflake', 'oracle', 'aws', 'spss']</t>
        </is>
      </c>
      <c r="Q25078" t="inlineStr">
        <is>
          <t>{'analyst_tools': ['sas', 'spss'], 'cloud': ['snowflake', 'oracle', 'aws'], 'programming': ['sql', 'python', 'r', 'sas']}</t>
        </is>
      </c>
    </row>
    <row r="25079">
      <c r="A25079" t="inlineStr">
        <is>
          <t>Business Analyst</t>
        </is>
      </c>
      <c r="B25079" t="inlineStr">
        <is>
          <t>Project Engineer – Leadership Development Program</t>
        </is>
      </c>
      <c r="C25079" t="inlineStr">
        <is>
          <t>Netherlands</t>
        </is>
      </c>
      <c r="D25079" t="inlineStr">
        <is>
          <t>via LinkedIn</t>
        </is>
      </c>
      <c r="E25079" t="inlineStr">
        <is>
          <t>Full-time</t>
        </is>
      </c>
      <c r="F25079" t="b">
        <v>0</v>
      </c>
      <c r="G25079" t="inlineStr">
        <is>
          <t>Netherlands</t>
        </is>
      </c>
      <c r="H25079" s="2" t="n">
        <v>45434.43863425926</v>
      </c>
      <c r="I25079" t="b">
        <v>0</v>
      </c>
      <c r="J25079" t="b">
        <v>0</v>
      </c>
      <c r="K25079" t="inlineStr">
        <is>
          <t>Netherlands</t>
        </is>
      </c>
      <c r="L25079" t="inlineStr"/>
      <c r="M25079" t="inlineStr"/>
      <c r="N25079" t="inlineStr"/>
      <c r="O25079" t="inlineStr">
        <is>
          <t>Pinnacle</t>
        </is>
      </c>
      <c r="P25079" t="inlineStr">
        <is>
          <t>['excel', 'sap']</t>
        </is>
      </c>
      <c r="Q25079" t="inlineStr">
        <is>
          <t>{'analyst_tools': ['excel', 'sap']}</t>
        </is>
      </c>
    </row>
    <row r="25080">
      <c r="A25080" t="inlineStr">
        <is>
          <t>Data Engineer</t>
        </is>
      </c>
      <c r="B25080" t="inlineStr">
        <is>
          <t>Data Engineer (IBM)</t>
        </is>
      </c>
      <c r="C25080" t="inlineStr">
        <is>
          <t>Indonesia</t>
        </is>
      </c>
      <c r="D25080" t="inlineStr">
        <is>
          <t>via LinkedIn</t>
        </is>
      </c>
      <c r="E25080" t="inlineStr">
        <is>
          <t>Full-time</t>
        </is>
      </c>
      <c r="F25080" t="b">
        <v>0</v>
      </c>
      <c r="G25080" t="inlineStr">
        <is>
          <t>Indonesia</t>
        </is>
      </c>
      <c r="H25080" s="2" t="n">
        <v>45420.42994212963</v>
      </c>
      <c r="I25080" t="b">
        <v>1</v>
      </c>
      <c r="J25080" t="b">
        <v>0</v>
      </c>
      <c r="K25080" t="inlineStr">
        <is>
          <t>Indonesia</t>
        </is>
      </c>
      <c r="L25080" t="inlineStr"/>
      <c r="M25080" t="inlineStr"/>
      <c r="N25080" t="inlineStr"/>
      <c r="O25080" t="inlineStr">
        <is>
          <t>AbiShar Technologies</t>
        </is>
      </c>
      <c r="P25080" t="inlineStr">
        <is>
          <t>['sql', 'python', 'hadoop']</t>
        </is>
      </c>
      <c r="Q25080" t="inlineStr">
        <is>
          <t>{'libraries': ['hadoop'], 'programming': ['sql', 'python']}</t>
        </is>
      </c>
    </row>
    <row r="25081">
      <c r="A25081" t="inlineStr">
        <is>
          <t>Data Analyst</t>
        </is>
      </c>
      <c r="B25081" t="inlineStr">
        <is>
          <t>Product Data Analyst</t>
        </is>
      </c>
      <c r="C25081" t="inlineStr">
        <is>
          <t>Anywhere</t>
        </is>
      </c>
      <c r="D25081" t="inlineStr">
        <is>
          <t>via LinkedIn</t>
        </is>
      </c>
      <c r="E25081" t="inlineStr">
        <is>
          <t>Full-time</t>
        </is>
      </c>
      <c r="F25081" t="b">
        <v>1</v>
      </c>
      <c r="G25081" t="inlineStr">
        <is>
          <t>New York, United States</t>
        </is>
      </c>
      <c r="H25081" s="2" t="n">
        <v>45435.41678240741</v>
      </c>
      <c r="I25081" t="b">
        <v>0</v>
      </c>
      <c r="J25081" t="b">
        <v>0</v>
      </c>
      <c r="K25081" t="inlineStr">
        <is>
          <t>United States</t>
        </is>
      </c>
      <c r="L25081" t="inlineStr"/>
      <c r="M25081" t="inlineStr"/>
      <c r="N25081" t="inlineStr"/>
      <c r="O25081" t="inlineStr">
        <is>
          <t>Get It Recruit - Executive</t>
        </is>
      </c>
      <c r="P25081" t="inlineStr">
        <is>
          <t>['excel']</t>
        </is>
      </c>
      <c r="Q25081" t="inlineStr">
        <is>
          <t>{'analyst_tools': ['excel']}</t>
        </is>
      </c>
    </row>
    <row r="25082">
      <c r="A25082" t="inlineStr">
        <is>
          <t>Data Engineer</t>
        </is>
      </c>
      <c r="B25082" t="inlineStr">
        <is>
          <t>Snowflake Data Engineer</t>
        </is>
      </c>
      <c r="C25082" t="inlineStr">
        <is>
          <t>Ahmedabad, Gujarat, India</t>
        </is>
      </c>
      <c r="D25082" t="inlineStr">
        <is>
          <t>via LinkedIn</t>
        </is>
      </c>
      <c r="E25082" t="inlineStr">
        <is>
          <t>Full-time</t>
        </is>
      </c>
      <c r="F25082" t="b">
        <v>0</v>
      </c>
      <c r="G25082" t="inlineStr">
        <is>
          <t>India</t>
        </is>
      </c>
      <c r="H25082" s="2" t="n">
        <v>45413.42938657408</v>
      </c>
      <c r="I25082" t="b">
        <v>0</v>
      </c>
      <c r="J25082" t="b">
        <v>0</v>
      </c>
      <c r="K25082" t="inlineStr">
        <is>
          <t>India</t>
        </is>
      </c>
      <c r="L25082" t="inlineStr"/>
      <c r="M25082" t="inlineStr"/>
      <c r="N25082" t="inlineStr"/>
      <c r="O25082" t="inlineStr">
        <is>
          <t>Ridgeant Technologies</t>
        </is>
      </c>
      <c r="P25082" t="inlineStr">
        <is>
          <t>['sql', 'python', 'snowflake', 'aws', 'azure', 'gcp']</t>
        </is>
      </c>
      <c r="Q25082" t="inlineStr">
        <is>
          <t>{'cloud': ['snowflake', 'aws', 'azure', 'gcp'], 'programming': ['sql', 'python']}</t>
        </is>
      </c>
    </row>
    <row r="25083">
      <c r="A25083" t="inlineStr">
        <is>
          <t>Data Scientist</t>
        </is>
      </c>
      <c r="B25083" t="inlineStr">
        <is>
          <t>Data Scientist</t>
        </is>
      </c>
      <c r="C25083" t="inlineStr">
        <is>
          <t>New York, NY</t>
        </is>
      </c>
      <c r="D25083" t="inlineStr">
        <is>
          <t>via GrabJobs</t>
        </is>
      </c>
      <c r="E25083" t="inlineStr">
        <is>
          <t>Full-time</t>
        </is>
      </c>
      <c r="F25083" t="b">
        <v>0</v>
      </c>
      <c r="G25083" t="inlineStr">
        <is>
          <t>New York, United States</t>
        </is>
      </c>
      <c r="H25083" s="2" t="n">
        <v>45426.41931712963</v>
      </c>
      <c r="I25083" t="b">
        <v>0</v>
      </c>
      <c r="J25083" t="b">
        <v>1</v>
      </c>
      <c r="K25083" t="inlineStr">
        <is>
          <t>United States</t>
        </is>
      </c>
      <c r="L25083" t="inlineStr"/>
      <c r="M25083" t="inlineStr"/>
      <c r="N25083" t="inlineStr"/>
      <c r="O25083" t="inlineStr">
        <is>
          <t>Royal Caribbean Group</t>
        </is>
      </c>
      <c r="P25083" t="inlineStr">
        <is>
          <t>['r', 'python', 'java', 'c++', 'c#', 'scala', 'sas', 'sas', 'matlab', 'sql', 'go', 'azure', 'watson', 'aws', 'tensorflow', 'keras', 'theano', 'hadoop', 'spark']</t>
        </is>
      </c>
      <c r="Q25083" t="inlineStr">
        <is>
          <t>{'analyst_tools': ['sas'], 'cloud': ['azure', 'watson', 'aws'], 'libraries': ['tensorflow', 'keras', 'theano', 'hadoop', 'spark'], 'programming': ['r', 'python', 'java', 'c++', 'c#', 'scala', 'sas', 'matlab', 'sql', 'go']}</t>
        </is>
      </c>
    </row>
    <row r="25084">
      <c r="A25084" t="inlineStr">
        <is>
          <t>Data Engineer</t>
        </is>
      </c>
      <c r="B25084" t="inlineStr">
        <is>
          <t>Data Engineer - Databricks - Power BI - London - Up to £75k</t>
        </is>
      </c>
      <c r="C25084" t="inlineStr">
        <is>
          <t>Anywhere</t>
        </is>
      </c>
      <c r="D25084" t="inlineStr">
        <is>
          <t>via CV-Library</t>
        </is>
      </c>
      <c r="E25084" t="inlineStr">
        <is>
          <t>Full-time</t>
        </is>
      </c>
      <c r="F25084" t="b">
        <v>1</v>
      </c>
      <c r="G25084" t="inlineStr">
        <is>
          <t>United Kingdom</t>
        </is>
      </c>
      <c r="H25084" s="2" t="n">
        <v>45420.42881944445</v>
      </c>
      <c r="I25084" t="b">
        <v>1</v>
      </c>
      <c r="J25084" t="b">
        <v>0</v>
      </c>
      <c r="K25084" t="inlineStr">
        <is>
          <t>United Kingdom</t>
        </is>
      </c>
      <c r="L25084" t="inlineStr"/>
      <c r="M25084" t="inlineStr"/>
      <c r="N25084" t="inlineStr"/>
      <c r="O25084" t="inlineStr">
        <is>
          <t>Nigel Frank International</t>
        </is>
      </c>
      <c r="P25084" t="inlineStr">
        <is>
          <t>['t-sql', 'databricks', 'azure', 'spark', 'power bi', 'excel', 'dax']</t>
        </is>
      </c>
      <c r="Q25084" t="inlineStr">
        <is>
          <t>{'analyst_tools': ['power bi', 'excel', 'dax'], 'cloud': ['databricks', 'azure'], 'libraries': ['spark'], 'programming': ['t-sql']}</t>
        </is>
      </c>
    </row>
    <row r="25085">
      <c r="A25085" t="inlineStr">
        <is>
          <t>Data Analyst</t>
        </is>
      </c>
      <c r="B25085" t="inlineStr">
        <is>
          <t>Technical Analyst (Data Management System) SMILE</t>
        </is>
      </c>
      <c r="C25085" t="inlineStr">
        <is>
          <t>Indonesia</t>
        </is>
      </c>
      <c r="D25085" t="inlineStr">
        <is>
          <t>via Indev Jobs</t>
        </is>
      </c>
      <c r="E25085" t="inlineStr">
        <is>
          <t>Full-time</t>
        </is>
      </c>
      <c r="F25085" t="b">
        <v>0</v>
      </c>
      <c r="G25085" t="inlineStr">
        <is>
          <t>Indonesia</t>
        </is>
      </c>
      <c r="H25085" s="2" t="n">
        <v>45443.42770833334</v>
      </c>
      <c r="I25085" t="b">
        <v>0</v>
      </c>
      <c r="J25085" t="b">
        <v>0</v>
      </c>
      <c r="K25085" t="inlineStr">
        <is>
          <t>Indonesia</t>
        </is>
      </c>
      <c r="L25085" t="inlineStr"/>
      <c r="M25085" t="inlineStr"/>
      <c r="N25085" t="inlineStr"/>
      <c r="O25085" t="inlineStr">
        <is>
          <t>United Nations Development Programme</t>
        </is>
      </c>
      <c r="P25085" t="inlineStr">
        <is>
          <t>['tableau', 'power bi', 'word', 'excel', 'spreadsheet', 'flow']</t>
        </is>
      </c>
      <c r="Q25085" t="inlineStr">
        <is>
          <t>{'analyst_tools': ['tableau', 'power bi', 'word', 'excel', 'spreadsheet'], 'other': ['flow']}</t>
        </is>
      </c>
    </row>
    <row r="25086">
      <c r="A25086" t="inlineStr">
        <is>
          <t>Data Engineer</t>
        </is>
      </c>
      <c r="B25086" t="inlineStr">
        <is>
          <t>Data Engineer</t>
        </is>
      </c>
      <c r="C25086" t="inlineStr">
        <is>
          <t>Geneva, Switzerland</t>
        </is>
      </c>
      <c r="D25086" t="inlineStr">
        <is>
          <t>via LinkedIn</t>
        </is>
      </c>
      <c r="E25086" t="inlineStr">
        <is>
          <t>Full-time</t>
        </is>
      </c>
      <c r="F25086" t="b">
        <v>0</v>
      </c>
      <c r="G25086" t="inlineStr">
        <is>
          <t>Switzerland</t>
        </is>
      </c>
      <c r="H25086" s="2" t="n">
        <v>45418.45789351852</v>
      </c>
      <c r="I25086" t="b">
        <v>0</v>
      </c>
      <c r="J25086" t="b">
        <v>0</v>
      </c>
      <c r="K25086" t="inlineStr">
        <is>
          <t>Switzerland</t>
        </is>
      </c>
      <c r="L25086" t="inlineStr"/>
      <c r="M25086" t="inlineStr"/>
      <c r="N25086" t="inlineStr"/>
      <c r="O25086" t="inlineStr">
        <is>
          <t>TRIVAL-SERVICES SA</t>
        </is>
      </c>
      <c r="P25086" t="inlineStr">
        <is>
          <t>['sql', 't-sql', 'azure', 'pyspark', 'power bi']</t>
        </is>
      </c>
      <c r="Q25086" t="inlineStr">
        <is>
          <t>{'analyst_tools': ['power bi'], 'cloud': ['azure'], 'libraries': ['pyspark'], 'programming': ['sql', 't-sql']}</t>
        </is>
      </c>
    </row>
    <row r="25087">
      <c r="A25087" t="inlineStr">
        <is>
          <t>Data Analyst</t>
        </is>
      </c>
      <c r="B25087" t="inlineStr">
        <is>
          <t>Data Analyst</t>
        </is>
      </c>
      <c r="C25087" t="inlineStr">
        <is>
          <t>Charlotte, NC  (+1 other)</t>
        </is>
      </c>
      <c r="D25087" t="inlineStr">
        <is>
          <t>via Truist Careers - Truist Bank</t>
        </is>
      </c>
      <c r="E25087" t="inlineStr">
        <is>
          <t>Full-time and Part-time</t>
        </is>
      </c>
      <c r="F25087" t="b">
        <v>0</v>
      </c>
      <c r="G25087" t="inlineStr">
        <is>
          <t>Georgia</t>
        </is>
      </c>
      <c r="H25087" s="2" t="n">
        <v>45439.00099537037</v>
      </c>
      <c r="I25087" t="b">
        <v>0</v>
      </c>
      <c r="J25087" t="b">
        <v>1</v>
      </c>
      <c r="K25087" t="inlineStr">
        <is>
          <t>United States</t>
        </is>
      </c>
      <c r="L25087" t="inlineStr"/>
      <c r="M25087" t="inlineStr"/>
      <c r="N25087" t="inlineStr"/>
      <c r="O25087" t="inlineStr">
        <is>
          <t>Truist Bank</t>
        </is>
      </c>
      <c r="P25087" t="inlineStr">
        <is>
          <t>['sql', 'sas', 'sas', 'flow']</t>
        </is>
      </c>
      <c r="Q25087" t="inlineStr">
        <is>
          <t>{'analyst_tools': ['sas'], 'other': ['flow'], 'programming': ['sql', 'sas']}</t>
        </is>
      </c>
    </row>
    <row r="25088">
      <c r="A25088" t="inlineStr">
        <is>
          <t>Data Engineer</t>
        </is>
      </c>
      <c r="B25088" t="inlineStr">
        <is>
          <t>Data Engineer (GCP &amp; DBT) - Full remote - Portugal</t>
        </is>
      </c>
      <c r="C25088" t="inlineStr">
        <is>
          <t>Anywhere</t>
        </is>
      </c>
      <c r="D25088" t="inlineStr">
        <is>
          <t>via LinkedIn</t>
        </is>
      </c>
      <c r="E25088" t="inlineStr">
        <is>
          <t>Contractor</t>
        </is>
      </c>
      <c r="F25088" t="b">
        <v>1</v>
      </c>
      <c r="G25088" t="inlineStr">
        <is>
          <t>Portugal</t>
        </is>
      </c>
      <c r="H25088" s="2" t="n">
        <v>45435.42993055555</v>
      </c>
      <c r="I25088" t="b">
        <v>1</v>
      </c>
      <c r="J25088" t="b">
        <v>0</v>
      </c>
      <c r="K25088" t="inlineStr">
        <is>
          <t>Portugal</t>
        </is>
      </c>
      <c r="L25088" t="inlineStr"/>
      <c r="M25088" t="inlineStr"/>
      <c r="N25088" t="inlineStr"/>
      <c r="O25088" t="inlineStr">
        <is>
          <t>Boost IT</t>
        </is>
      </c>
      <c r="P25088" t="inlineStr">
        <is>
          <t>['sql', 'python', 'gcp', 'bigquery', 'azure', 'kafka', 'airflow', 'terraform']</t>
        </is>
      </c>
      <c r="Q25088" t="inlineStr">
        <is>
          <t>{'cloud': ['gcp', 'bigquery', 'azure'], 'libraries': ['kafka', 'airflow'], 'other': ['terraform'], 'programming': ['sql', 'python']}</t>
        </is>
      </c>
    </row>
    <row r="25089">
      <c r="A25089" t="inlineStr">
        <is>
          <t>Data Engineer</t>
        </is>
      </c>
      <c r="B25089" t="inlineStr">
        <is>
          <t>Principal Data Platform Engineeer</t>
        </is>
      </c>
      <c r="C25089" t="inlineStr">
        <is>
          <t>Sydney NSW, Australia</t>
        </is>
      </c>
      <c r="D25089" t="inlineStr">
        <is>
          <t>via LinkedIn</t>
        </is>
      </c>
      <c r="E25089" t="inlineStr">
        <is>
          <t>Full-time</t>
        </is>
      </c>
      <c r="F25089" t="b">
        <v>0</v>
      </c>
      <c r="G25089" t="inlineStr">
        <is>
          <t>Australia</t>
        </is>
      </c>
      <c r="H25089" s="2" t="n">
        <v>45436.42666666667</v>
      </c>
      <c r="I25089" t="b">
        <v>0</v>
      </c>
      <c r="J25089" t="b">
        <v>0</v>
      </c>
      <c r="K25089" t="inlineStr">
        <is>
          <t>Australia</t>
        </is>
      </c>
      <c r="L25089" t="inlineStr"/>
      <c r="M25089" t="inlineStr"/>
      <c r="N25089" t="inlineStr"/>
      <c r="O25089" t="inlineStr">
        <is>
          <t>Atlassian</t>
        </is>
      </c>
      <c r="P25089" t="inlineStr">
        <is>
          <t>['java', 'python', 'kotlin', 'go', 'scala', 'aws', 'kubernetes', 'atlassian']</t>
        </is>
      </c>
      <c r="Q25089" t="inlineStr">
        <is>
          <t>{'cloud': ['aws'], 'other': ['kubernetes', 'atlassian'], 'programming': ['java', 'python', 'kotlin', 'go', 'scala']}</t>
        </is>
      </c>
    </row>
    <row r="25090">
      <c r="A25090" t="inlineStr">
        <is>
          <t>Data Engineer</t>
        </is>
      </c>
      <c r="B25090" t="inlineStr">
        <is>
          <t>Regular Onsite- Lead AWS Data Engineer</t>
        </is>
      </c>
      <c r="C25090" t="inlineStr">
        <is>
          <t>Anywhere</t>
        </is>
      </c>
      <c r="D25090" t="inlineStr">
        <is>
          <t>via ZipRecruiter</t>
        </is>
      </c>
      <c r="E25090" t="inlineStr">
        <is>
          <t>Full-time</t>
        </is>
      </c>
      <c r="F25090" t="b">
        <v>1</v>
      </c>
      <c r="G25090" t="inlineStr">
        <is>
          <t>California, United States</t>
        </is>
      </c>
      <c r="H25090" s="2" t="n">
        <v>45435.4225</v>
      </c>
      <c r="I25090" t="b">
        <v>1</v>
      </c>
      <c r="J25090" t="b">
        <v>0</v>
      </c>
      <c r="K25090" t="inlineStr">
        <is>
          <t>United States</t>
        </is>
      </c>
      <c r="L25090" t="inlineStr"/>
      <c r="M25090" t="inlineStr"/>
      <c r="N25090" t="inlineStr"/>
      <c r="O25090" t="inlineStr">
        <is>
          <t>GSPANN Technologies, Inc</t>
        </is>
      </c>
      <c r="P25090" t="inlineStr">
        <is>
          <t>['sql', 'python', 'mongodb', 'mongodb', 'mysql', 'postgresql', 'aws', 'redshift', 'terraform', 'docker', 'kubernetes']</t>
        </is>
      </c>
      <c r="Q25090" t="inlineStr">
        <is>
          <t>{'cloud': ['aws', 'redshift'], 'databases': ['mongodb', 'mysql', 'postgresql'], 'other': ['terraform', 'docker', 'kubernetes'], 'programming': ['sql', 'python', 'mongodb']}</t>
        </is>
      </c>
    </row>
    <row r="25091">
      <c r="A25091" t="inlineStr">
        <is>
          <t>Data Engineer</t>
        </is>
      </c>
      <c r="B25091" t="inlineStr">
        <is>
          <t>Principal Data Engineer</t>
        </is>
      </c>
      <c r="C25091" t="inlineStr">
        <is>
          <t>Bristol, UK</t>
        </is>
      </c>
      <c r="D25091" t="inlineStr">
        <is>
          <t>via LinkedIn</t>
        </is>
      </c>
      <c r="E25091" t="inlineStr">
        <is>
          <t>Full-time</t>
        </is>
      </c>
      <c r="F25091" t="b">
        <v>0</v>
      </c>
      <c r="G25091" t="inlineStr">
        <is>
          <t>United Kingdom</t>
        </is>
      </c>
      <c r="H25091" s="2" t="n">
        <v>45432.42606481481</v>
      </c>
      <c r="I25091" t="b">
        <v>1</v>
      </c>
      <c r="J25091" t="b">
        <v>0</v>
      </c>
      <c r="K25091" t="inlineStr">
        <is>
          <t>United Kingdom</t>
        </is>
      </c>
      <c r="L25091" t="inlineStr"/>
      <c r="M25091" t="inlineStr"/>
      <c r="N25091" t="inlineStr"/>
      <c r="O25091" t="inlineStr">
        <is>
          <t>Anson McCade</t>
        </is>
      </c>
      <c r="P25091" t="inlineStr">
        <is>
          <t>['python', 'sql', 'nosql', 'aws', 'azure', 'gcp']</t>
        </is>
      </c>
      <c r="Q25091" t="inlineStr">
        <is>
          <t>{'cloud': ['aws', 'azure', 'gcp'], 'programming': ['python', 'sql', 'nosql']}</t>
        </is>
      </c>
    </row>
    <row r="25092">
      <c r="A25092" t="inlineStr">
        <is>
          <t>Data Engineer</t>
        </is>
      </c>
      <c r="B25092" t="inlineStr">
        <is>
          <t>Data Engineer - Mid senior</t>
        </is>
      </c>
      <c r="C25092" t="inlineStr">
        <is>
          <t>Lisbon, Portugal</t>
        </is>
      </c>
      <c r="D25092" t="inlineStr">
        <is>
          <t>via LinkedIn</t>
        </is>
      </c>
      <c r="E25092" t="inlineStr">
        <is>
          <t>Full-time</t>
        </is>
      </c>
      <c r="F25092" t="b">
        <v>0</v>
      </c>
      <c r="G25092" t="inlineStr">
        <is>
          <t>Portugal</t>
        </is>
      </c>
      <c r="H25092" s="2" t="n">
        <v>45418.43115740741</v>
      </c>
      <c r="I25092" t="b">
        <v>0</v>
      </c>
      <c r="J25092" t="b">
        <v>0</v>
      </c>
      <c r="K25092" t="inlineStr">
        <is>
          <t>Portugal</t>
        </is>
      </c>
      <c r="L25092" t="inlineStr"/>
      <c r="M25092" t="inlineStr"/>
      <c r="N25092" t="inlineStr"/>
      <c r="O25092" t="inlineStr">
        <is>
          <t>Capgemini Engineering</t>
        </is>
      </c>
      <c r="P25092" t="inlineStr">
        <is>
          <t>['python', 'java', 'sql', 'nosql', 'aws', 'gcp', 'azure', 'spark', 'airflow', 'linux']</t>
        </is>
      </c>
      <c r="Q25092" t="inlineStr">
        <is>
          <t>{'cloud': ['aws', 'gcp', 'azure'], 'libraries': ['spark', 'airflow'], 'os': ['linux'], 'programming': ['python', 'java', 'sql', 'nosql']}</t>
        </is>
      </c>
    </row>
    <row r="25093">
      <c r="A25093" t="inlineStr">
        <is>
          <t>Data Scientist</t>
        </is>
      </c>
      <c r="B25093" t="inlineStr">
        <is>
          <t>Senior Human Behaviour Data Scientist</t>
        </is>
      </c>
      <c r="C25093" t="inlineStr">
        <is>
          <t>Bristol, UK</t>
        </is>
      </c>
      <c r="D25093" t="inlineStr">
        <is>
          <t>via LinkedIn</t>
        </is>
      </c>
      <c r="E25093" t="inlineStr">
        <is>
          <t>Full-time</t>
        </is>
      </c>
      <c r="F25093" t="b">
        <v>0</v>
      </c>
      <c r="G25093" t="inlineStr">
        <is>
          <t>United Kingdom</t>
        </is>
      </c>
      <c r="H25093" s="2" t="n">
        <v>45413.43104166666</v>
      </c>
      <c r="I25093" t="b">
        <v>0</v>
      </c>
      <c r="J25093" t="b">
        <v>0</v>
      </c>
      <c r="K25093" t="inlineStr">
        <is>
          <t>United Kingdom</t>
        </is>
      </c>
      <c r="L25093" t="inlineStr"/>
      <c r="M25093" t="inlineStr"/>
      <c r="N25093" t="inlineStr"/>
      <c r="O25093" t="inlineStr">
        <is>
          <t>ClickJobs.io</t>
        </is>
      </c>
      <c r="P25093" t="inlineStr">
        <is>
          <t>['sql']</t>
        </is>
      </c>
      <c r="Q25093" t="inlineStr">
        <is>
          <t>{'programming': ['sql']}</t>
        </is>
      </c>
    </row>
    <row r="25094">
      <c r="A25094" t="inlineStr">
        <is>
          <t>Data Analyst</t>
        </is>
      </c>
      <c r="B25094" t="inlineStr">
        <is>
          <t>Data Analytics Manager for Finance &amp; Accounting Department</t>
        </is>
      </c>
      <c r="C25094" t="inlineStr">
        <is>
          <t>Vietnam</t>
        </is>
      </c>
      <c r="D25094" t="inlineStr">
        <is>
          <t>via Vn.linkedin.com</t>
        </is>
      </c>
      <c r="E25094" t="inlineStr">
        <is>
          <t>Full-time</t>
        </is>
      </c>
      <c r="F25094" t="b">
        <v>0</v>
      </c>
      <c r="G25094" t="inlineStr">
        <is>
          <t>Vietnam</t>
        </is>
      </c>
      <c r="H25094" s="2" t="n">
        <v>45419.42982638889</v>
      </c>
      <c r="I25094" t="b">
        <v>1</v>
      </c>
      <c r="J25094" t="b">
        <v>0</v>
      </c>
      <c r="K25094" t="inlineStr">
        <is>
          <t>Vietnam</t>
        </is>
      </c>
      <c r="L25094" t="inlineStr"/>
      <c r="M25094" t="inlineStr"/>
      <c r="N25094" t="inlineStr"/>
      <c r="O25094" t="inlineStr">
        <is>
          <t>GREENFEED GROUP</t>
        </is>
      </c>
      <c r="P25094" t="inlineStr">
        <is>
          <t>['aws', 'power bi', 'sap']</t>
        </is>
      </c>
      <c r="Q25094" t="inlineStr">
        <is>
          <t>{'analyst_tools': ['power bi', 'sap'], 'cloud': ['aws']}</t>
        </is>
      </c>
    </row>
    <row r="25095">
      <c r="A25095" t="inlineStr">
        <is>
          <t>Data Analyst</t>
        </is>
      </c>
      <c r="B25095" t="inlineStr">
        <is>
          <t>BI Data Analyst</t>
        </is>
      </c>
      <c r="C25095" t="inlineStr">
        <is>
          <t>Fresno, CA</t>
        </is>
      </c>
      <c r="D25095" t="inlineStr">
        <is>
          <t>via LinkedIn</t>
        </is>
      </c>
      <c r="E25095" t="inlineStr">
        <is>
          <t>Full-time</t>
        </is>
      </c>
      <c r="F25095" t="b">
        <v>0</v>
      </c>
      <c r="G25095" t="inlineStr">
        <is>
          <t>California, United States</t>
        </is>
      </c>
      <c r="H25095" s="2" t="n">
        <v>45433.41743055556</v>
      </c>
      <c r="I25095" t="b">
        <v>0</v>
      </c>
      <c r="J25095" t="b">
        <v>1</v>
      </c>
      <c r="K25095" t="inlineStr">
        <is>
          <t>United States</t>
        </is>
      </c>
      <c r="L25095" t="inlineStr">
        <is>
          <t>year</t>
        </is>
      </c>
      <c r="M25095" t="n">
        <v>110000</v>
      </c>
      <c r="N25095" t="inlineStr"/>
      <c r="O25095" t="inlineStr">
        <is>
          <t>Jobot</t>
        </is>
      </c>
      <c r="P25095" t="inlineStr">
        <is>
          <t>['sql', 'power bi']</t>
        </is>
      </c>
      <c r="Q25095" t="inlineStr">
        <is>
          <t>{'analyst_tools': ['power bi'], 'programming': ['sql']}</t>
        </is>
      </c>
    </row>
    <row r="25096">
      <c r="A25096" t="inlineStr">
        <is>
          <t>Data Analyst</t>
        </is>
      </c>
      <c r="B25096" t="inlineStr">
        <is>
          <t>Data Operations Analyst</t>
        </is>
      </c>
      <c r="C25096" t="inlineStr">
        <is>
          <t>Poznań, Poland</t>
        </is>
      </c>
      <c r="D25096" t="inlineStr">
        <is>
          <t>via LinkedIn</t>
        </is>
      </c>
      <c r="E25096" t="inlineStr">
        <is>
          <t>Full-time</t>
        </is>
      </c>
      <c r="F25096" t="b">
        <v>0</v>
      </c>
      <c r="G25096" t="inlineStr">
        <is>
          <t>Poland</t>
        </is>
      </c>
      <c r="H25096" s="2" t="n">
        <v>45434.42653935185</v>
      </c>
      <c r="I25096" t="b">
        <v>0</v>
      </c>
      <c r="J25096" t="b">
        <v>0</v>
      </c>
      <c r="K25096" t="inlineStr">
        <is>
          <t>Poland</t>
        </is>
      </c>
      <c r="L25096" t="inlineStr"/>
      <c r="M25096" t="inlineStr"/>
      <c r="N25096" t="inlineStr"/>
      <c r="O25096" t="inlineStr">
        <is>
          <t>Franklin Templeton</t>
        </is>
      </c>
      <c r="P25096" t="inlineStr">
        <is>
          <t>['excel']</t>
        </is>
      </c>
      <c r="Q25096" t="inlineStr">
        <is>
          <t>{'analyst_tools': ['excel']}</t>
        </is>
      </c>
    </row>
    <row r="25097">
      <c r="A25097" t="inlineStr">
        <is>
          <t>Data Engineer</t>
        </is>
      </c>
      <c r="B25097" t="inlineStr">
        <is>
          <t>Business Intelligence and Data Engineering Lead - AMD Public ...</t>
        </is>
      </c>
      <c r="C25097" t="inlineStr">
        <is>
          <t>The Hague, Netherlands</t>
        </is>
      </c>
      <c r="D25097" t="inlineStr">
        <is>
          <t>via Indeed</t>
        </is>
      </c>
      <c r="E25097" t="inlineStr">
        <is>
          <t>Full-time</t>
        </is>
      </c>
      <c r="F25097" t="b">
        <v>0</v>
      </c>
      <c r="G25097" t="inlineStr">
        <is>
          <t>Netherlands</t>
        </is>
      </c>
      <c r="H25097" s="2" t="n">
        <v>45413.43689814815</v>
      </c>
      <c r="I25097" t="b">
        <v>1</v>
      </c>
      <c r="J25097" t="b">
        <v>0</v>
      </c>
      <c r="K25097" t="inlineStr">
        <is>
          <t>Netherlands</t>
        </is>
      </c>
      <c r="L25097" t="inlineStr"/>
      <c r="M25097" t="inlineStr"/>
      <c r="N25097" t="inlineStr"/>
      <c r="O25097" t="inlineStr">
        <is>
          <t>Goldman Sachs</t>
        </is>
      </c>
      <c r="P25097" t="inlineStr">
        <is>
          <t>['power bi']</t>
        </is>
      </c>
      <c r="Q25097" t="inlineStr">
        <is>
          <t>{'analyst_tools': ['power bi']}</t>
        </is>
      </c>
    </row>
    <row r="25098">
      <c r="A25098" t="inlineStr">
        <is>
          <t>Software Engineer</t>
        </is>
      </c>
      <c r="B25098" t="inlineStr">
        <is>
          <t>Application Engineer</t>
        </is>
      </c>
      <c r="C25098" t="inlineStr">
        <is>
          <t>Luxembourg</t>
        </is>
      </c>
      <c r="D25098" t="inlineStr">
        <is>
          <t>via No Fluff Jobs</t>
        </is>
      </c>
      <c r="E25098" t="inlineStr">
        <is>
          <t>Contractor</t>
        </is>
      </c>
      <c r="F25098" t="b">
        <v>0</v>
      </c>
      <c r="G25098" t="inlineStr">
        <is>
          <t>Luxembourg</t>
        </is>
      </c>
      <c r="H25098" s="2" t="n">
        <v>45439.00445601852</v>
      </c>
      <c r="I25098" t="b">
        <v>1</v>
      </c>
      <c r="J25098" t="b">
        <v>0</v>
      </c>
      <c r="K25098" t="inlineStr">
        <is>
          <t>Luxembourg</t>
        </is>
      </c>
      <c r="L25098" t="inlineStr"/>
      <c r="M25098" t="inlineStr"/>
      <c r="N25098" t="inlineStr"/>
      <c r="O25098" t="inlineStr">
        <is>
          <t>ITDS</t>
        </is>
      </c>
      <c r="P25098" t="inlineStr"/>
      <c r="Q25098" t="inlineStr"/>
    </row>
    <row r="25099">
      <c r="A25099" t="inlineStr">
        <is>
          <t>Data Engineer</t>
        </is>
      </c>
      <c r="B25099" t="inlineStr">
        <is>
          <t>Data Engineer</t>
        </is>
      </c>
      <c r="C25099" t="inlineStr">
        <is>
          <t>Newcastle upon Tyne, UK</t>
        </is>
      </c>
      <c r="D25099" t="inlineStr">
        <is>
          <t>via LinkedIn</t>
        </is>
      </c>
      <c r="E25099" t="inlineStr">
        <is>
          <t>Full-time</t>
        </is>
      </c>
      <c r="F25099" t="b">
        <v>0</v>
      </c>
      <c r="G25099" t="inlineStr">
        <is>
          <t>United Kingdom</t>
        </is>
      </c>
      <c r="H25099" s="2" t="n">
        <v>45441.43435185185</v>
      </c>
      <c r="I25099" t="b">
        <v>1</v>
      </c>
      <c r="J25099" t="b">
        <v>0</v>
      </c>
      <c r="K25099" t="inlineStr">
        <is>
          <t>United Kingdom</t>
        </is>
      </c>
      <c r="L25099" t="inlineStr"/>
      <c r="M25099" t="inlineStr"/>
      <c r="N25099" t="inlineStr"/>
      <c r="O25099" t="inlineStr">
        <is>
          <t>DWP Digital</t>
        </is>
      </c>
      <c r="P25099" t="inlineStr">
        <is>
          <t>['sql', 'azure', 'databricks', 'pyspark', 'pandas']</t>
        </is>
      </c>
      <c r="Q25099" t="inlineStr">
        <is>
          <t>{'cloud': ['azure', 'databricks'], 'libraries': ['pyspark', 'pandas'], 'programming': ['sql']}</t>
        </is>
      </c>
    </row>
    <row r="25100">
      <c r="A25100" t="inlineStr">
        <is>
          <t>Data Analyst</t>
        </is>
      </c>
      <c r="B25100" t="inlineStr">
        <is>
          <t>HR Data &amp; Reporting Analyst</t>
        </is>
      </c>
      <c r="C25100" t="inlineStr">
        <is>
          <t>Brussels, Belgium</t>
        </is>
      </c>
      <c r="D25100" t="inlineStr">
        <is>
          <t>via LinkedIn Belgium</t>
        </is>
      </c>
      <c r="E25100" t="inlineStr">
        <is>
          <t>Full-time</t>
        </is>
      </c>
      <c r="F25100" t="b">
        <v>0</v>
      </c>
      <c r="G25100" t="inlineStr">
        <is>
          <t>Belgium</t>
        </is>
      </c>
      <c r="H25100" s="2" t="n">
        <v>45420.44938657407</v>
      </c>
      <c r="I25100" t="b">
        <v>0</v>
      </c>
      <c r="J25100" t="b">
        <v>0</v>
      </c>
      <c r="K25100" t="inlineStr">
        <is>
          <t>Belgium</t>
        </is>
      </c>
      <c r="L25100" t="inlineStr"/>
      <c r="M25100" t="inlineStr"/>
      <c r="N25100" t="inlineStr"/>
      <c r="O25100" t="inlineStr">
        <is>
          <t>NMBS-SNCB</t>
        </is>
      </c>
      <c r="P25100" t="inlineStr">
        <is>
          <t>['sap']</t>
        </is>
      </c>
      <c r="Q25100" t="inlineStr">
        <is>
          <t>{'analyst_tools': ['sap']}</t>
        </is>
      </c>
    </row>
    <row r="25101">
      <c r="A25101" t="inlineStr">
        <is>
          <t>Data Analyst</t>
        </is>
      </c>
      <c r="B25101" t="inlineStr">
        <is>
          <t>Data analyst</t>
        </is>
      </c>
      <c r="C25101" t="inlineStr">
        <is>
          <t>Brno, Czechia</t>
        </is>
      </c>
      <c r="D25101" t="inlineStr">
        <is>
          <t>via LinkedIn</t>
        </is>
      </c>
      <c r="E25101" t="inlineStr">
        <is>
          <t>Full-time</t>
        </is>
      </c>
      <c r="F25101" t="b">
        <v>0</v>
      </c>
      <c r="G25101" t="inlineStr">
        <is>
          <t>Czechia</t>
        </is>
      </c>
      <c r="H25101" s="2" t="n">
        <v>45443.43179398148</v>
      </c>
      <c r="I25101" t="b">
        <v>1</v>
      </c>
      <c r="J25101" t="b">
        <v>0</v>
      </c>
      <c r="K25101" t="inlineStr">
        <is>
          <t>Czechia</t>
        </is>
      </c>
      <c r="L25101" t="inlineStr"/>
      <c r="M25101" t="inlineStr"/>
      <c r="N25101" t="inlineStr"/>
      <c r="O25101" t="inlineStr">
        <is>
          <t>Mavenir</t>
        </is>
      </c>
      <c r="P25101" t="inlineStr">
        <is>
          <t>['elasticsearch', 'oracle', 'hadoop', 'kafka', 'spark', 'linux']</t>
        </is>
      </c>
      <c r="Q25101" t="inlineStr">
        <is>
          <t>{'cloud': ['oracle'], 'databases': ['elasticsearch'], 'libraries': ['hadoop', 'kafka', 'spark'], 'os': ['linux']}</t>
        </is>
      </c>
    </row>
    <row r="25102">
      <c r="A25102" t="inlineStr">
        <is>
          <t>Data Analyst</t>
        </is>
      </c>
      <c r="B25102" t="inlineStr">
        <is>
          <t>Data Analyst</t>
        </is>
      </c>
      <c r="C25102" t="inlineStr">
        <is>
          <t>Maharashtra, India</t>
        </is>
      </c>
      <c r="D25102" t="inlineStr">
        <is>
          <t>via Indeed</t>
        </is>
      </c>
      <c r="E25102" t="inlineStr">
        <is>
          <t>Part-time</t>
        </is>
      </c>
      <c r="F25102" t="b">
        <v>0</v>
      </c>
      <c r="G25102" t="inlineStr">
        <is>
          <t>India</t>
        </is>
      </c>
      <c r="H25102" s="2" t="n">
        <v>45413.42868055555</v>
      </c>
      <c r="I25102" t="b">
        <v>1</v>
      </c>
      <c r="J25102" t="b">
        <v>0</v>
      </c>
      <c r="K25102" t="inlineStr">
        <is>
          <t>India</t>
        </is>
      </c>
      <c r="L25102" t="inlineStr"/>
      <c r="M25102" t="inlineStr"/>
      <c r="N25102" t="inlineStr"/>
      <c r="O25102" t="inlineStr">
        <is>
          <t>Barclays</t>
        </is>
      </c>
      <c r="P25102" t="inlineStr">
        <is>
          <t>['nosql', 'hadoop', 'flow', 'confluence']</t>
        </is>
      </c>
      <c r="Q25102" t="inlineStr">
        <is>
          <t>{'async': ['confluence'], 'libraries': ['hadoop'], 'other': ['flow'], 'programming': ['nosql']}</t>
        </is>
      </c>
    </row>
    <row r="25103">
      <c r="A25103" t="inlineStr">
        <is>
          <t>Data Engineer</t>
        </is>
      </c>
      <c r="B25103" t="inlineStr">
        <is>
          <t>Quality Data Engineer, Cell Manufacturing</t>
        </is>
      </c>
      <c r="C25103" t="inlineStr">
        <is>
          <t>Austin, TX</t>
        </is>
      </c>
      <c r="D25103" t="inlineStr">
        <is>
          <t>via ClimateTechList</t>
        </is>
      </c>
      <c r="E25103" t="inlineStr">
        <is>
          <t>Full-time</t>
        </is>
      </c>
      <c r="F25103" t="b">
        <v>0</v>
      </c>
      <c r="G25103" t="inlineStr">
        <is>
          <t>Georgia</t>
        </is>
      </c>
      <c r="H25103" s="2" t="n">
        <v>45439.00179398148</v>
      </c>
      <c r="I25103" t="b">
        <v>1</v>
      </c>
      <c r="J25103" t="b">
        <v>0</v>
      </c>
      <c r="K25103" t="inlineStr">
        <is>
          <t>United States</t>
        </is>
      </c>
      <c r="L25103" t="inlineStr"/>
      <c r="M25103" t="inlineStr"/>
      <c r="N25103" t="inlineStr"/>
      <c r="O25103" t="inlineStr">
        <is>
          <t>Tesla</t>
        </is>
      </c>
      <c r="P25103" t="inlineStr"/>
      <c r="Q25103" t="inlineStr"/>
    </row>
    <row r="25104">
      <c r="A25104" t="inlineStr">
        <is>
          <t>Data Analyst</t>
        </is>
      </c>
      <c r="B25104" t="inlineStr">
        <is>
          <t>Rewards Data Analyst - AMEI</t>
        </is>
      </c>
      <c r="C25104" t="inlineStr">
        <is>
          <t>Tunis, Tunisia</t>
        </is>
      </c>
      <c r="D25104" t="inlineStr">
        <is>
          <t>via Tn.linkedin.com</t>
        </is>
      </c>
      <c r="E25104" t="inlineStr">
        <is>
          <t>Full-time</t>
        </is>
      </c>
      <c r="F25104" t="b">
        <v>0</v>
      </c>
      <c r="G25104" t="inlineStr">
        <is>
          <t>Tunisia</t>
        </is>
      </c>
      <c r="H25104" s="2" t="n">
        <v>45420.43138888889</v>
      </c>
      <c r="I25104" t="b">
        <v>0</v>
      </c>
      <c r="J25104" t="b">
        <v>0</v>
      </c>
      <c r="K25104" t="inlineStr">
        <is>
          <t>Tunisia</t>
        </is>
      </c>
      <c r="L25104" t="inlineStr"/>
      <c r="M25104" t="inlineStr"/>
      <c r="N25104" t="inlineStr"/>
      <c r="O25104" t="inlineStr">
        <is>
          <t>Air Liquide</t>
        </is>
      </c>
      <c r="P25104" t="inlineStr">
        <is>
          <t>['excel']</t>
        </is>
      </c>
      <c r="Q25104" t="inlineStr">
        <is>
          <t>{'analyst_tools': ['excel']}</t>
        </is>
      </c>
    </row>
    <row r="25105">
      <c r="A25105" t="inlineStr">
        <is>
          <t>Data Engineer</t>
        </is>
      </c>
      <c r="B25105" t="inlineStr">
        <is>
          <t>Data Engineer II, Translational Medicine &amp; Semantic Data, Research IT</t>
        </is>
      </c>
      <c r="C25105" t="inlineStr">
        <is>
          <t>Telangana, India</t>
        </is>
      </c>
      <c r="D25105" t="inlineStr">
        <is>
          <t>via Indeed</t>
        </is>
      </c>
      <c r="E25105" t="inlineStr">
        <is>
          <t>Full-time</t>
        </is>
      </c>
      <c r="F25105" t="b">
        <v>0</v>
      </c>
      <c r="G25105" t="inlineStr">
        <is>
          <t>India</t>
        </is>
      </c>
      <c r="H25105" s="2" t="n">
        <v>45441.42862268518</v>
      </c>
      <c r="I25105" t="b">
        <v>1</v>
      </c>
      <c r="J25105" t="b">
        <v>0</v>
      </c>
      <c r="K25105" t="inlineStr">
        <is>
          <t>India</t>
        </is>
      </c>
      <c r="L25105" t="inlineStr"/>
      <c r="M25105" t="inlineStr"/>
      <c r="N25105" t="inlineStr"/>
      <c r="O25105" t="inlineStr">
        <is>
          <t>Bristol-Myers Squibb</t>
        </is>
      </c>
      <c r="P25105" t="inlineStr">
        <is>
          <t>['python', 'aws', 'excel']</t>
        </is>
      </c>
      <c r="Q25105" t="inlineStr">
        <is>
          <t>{'analyst_tools': ['excel'], 'cloud': ['aws'], 'programming': ['python']}</t>
        </is>
      </c>
    </row>
    <row r="25106">
      <c r="A25106" t="inlineStr">
        <is>
          <t>Data Engineer</t>
        </is>
      </c>
      <c r="B25106" t="inlineStr">
        <is>
          <t>Data Cabling Engineers - Events</t>
        </is>
      </c>
      <c r="C25106" t="inlineStr">
        <is>
          <t>United Kingdom</t>
        </is>
      </c>
      <c r="D25106" t="inlineStr">
        <is>
          <t>via LinkedIn</t>
        </is>
      </c>
      <c r="E25106" t="inlineStr">
        <is>
          <t>Contractor</t>
        </is>
      </c>
      <c r="F25106" t="b">
        <v>0</v>
      </c>
      <c r="G25106" t="inlineStr">
        <is>
          <t>United Kingdom</t>
        </is>
      </c>
      <c r="H25106" s="2" t="n">
        <v>45414.43199074074</v>
      </c>
      <c r="I25106" t="b">
        <v>1</v>
      </c>
      <c r="J25106" t="b">
        <v>0</v>
      </c>
      <c r="K25106" t="inlineStr">
        <is>
          <t>United Kingdom</t>
        </is>
      </c>
      <c r="L25106" t="inlineStr"/>
      <c r="M25106" t="inlineStr"/>
      <c r="N25106" t="inlineStr"/>
      <c r="O25106" t="inlineStr">
        <is>
          <t>Digital Waffle</t>
        </is>
      </c>
      <c r="P25106" t="inlineStr"/>
      <c r="Q25106" t="inlineStr"/>
    </row>
    <row r="25107">
      <c r="A25107" t="inlineStr">
        <is>
          <t>Data Engineer</t>
        </is>
      </c>
      <c r="B25107" t="inlineStr">
        <is>
          <t>Data Engineer</t>
        </is>
      </c>
      <c r="C25107" t="inlineStr">
        <is>
          <t>India</t>
        </is>
      </c>
      <c r="D25107" t="inlineStr">
        <is>
          <t>via LinkedIn</t>
        </is>
      </c>
      <c r="E25107" t="inlineStr">
        <is>
          <t>Full-time</t>
        </is>
      </c>
      <c r="F25107" t="b">
        <v>0</v>
      </c>
      <c r="G25107" t="inlineStr">
        <is>
          <t>India</t>
        </is>
      </c>
      <c r="H25107" s="2" t="n">
        <v>45440.4415625</v>
      </c>
      <c r="I25107" t="b">
        <v>1</v>
      </c>
      <c r="J25107" t="b">
        <v>0</v>
      </c>
      <c r="K25107" t="inlineStr">
        <is>
          <t>India</t>
        </is>
      </c>
      <c r="L25107" t="inlineStr"/>
      <c r="M25107" t="inlineStr"/>
      <c r="N25107" t="inlineStr"/>
      <c r="O25107" t="inlineStr">
        <is>
          <t>LTIMindtree</t>
        </is>
      </c>
      <c r="P25107" t="inlineStr">
        <is>
          <t>['python', 'databricks', 'aws', 'pyspark', 'unity', 'jira', 'confluence']</t>
        </is>
      </c>
      <c r="Q25107" t="inlineStr">
        <is>
          <t>{'async': ['jira', 'confluence'], 'cloud': ['databricks', 'aws'], 'libraries': ['pyspark'], 'other': ['unity'], 'programming': ['python']}</t>
        </is>
      </c>
    </row>
    <row r="25108">
      <c r="A25108" t="inlineStr">
        <is>
          <t>Data Analyst</t>
        </is>
      </c>
      <c r="B25108" t="inlineStr">
        <is>
          <t>Data Analyst - Nairobi</t>
        </is>
      </c>
      <c r="C25108" t="inlineStr">
        <is>
          <t>Nairobi, Kenya</t>
        </is>
      </c>
      <c r="D25108" t="inlineStr">
        <is>
          <t>via Fuzu</t>
        </is>
      </c>
      <c r="E25108" t="inlineStr">
        <is>
          <t>Full-time</t>
        </is>
      </c>
      <c r="F25108" t="b">
        <v>0</v>
      </c>
      <c r="G25108" t="inlineStr">
        <is>
          <t>Kenya</t>
        </is>
      </c>
      <c r="H25108" s="2" t="n">
        <v>45438.98415509259</v>
      </c>
      <c r="I25108" t="b">
        <v>0</v>
      </c>
      <c r="J25108" t="b">
        <v>0</v>
      </c>
      <c r="K25108" t="inlineStr">
        <is>
          <t>Kenya</t>
        </is>
      </c>
      <c r="L25108" t="inlineStr"/>
      <c r="M25108" t="inlineStr"/>
      <c r="N25108" t="inlineStr"/>
      <c r="O25108" t="inlineStr">
        <is>
          <t>Kenya Medical Research Institute</t>
        </is>
      </c>
      <c r="P25108" t="inlineStr"/>
      <c r="Q25108" t="inlineStr"/>
    </row>
    <row r="25109">
      <c r="A25109" t="inlineStr">
        <is>
          <t>Software Engineer</t>
        </is>
      </c>
      <c r="B25109" t="inlineStr">
        <is>
          <t>Consultant - React Native Engineer</t>
        </is>
      </c>
      <c r="C25109" t="inlineStr">
        <is>
          <t>Delhi, India</t>
        </is>
      </c>
      <c r="D25109" t="inlineStr">
        <is>
          <t>via Flexing It</t>
        </is>
      </c>
      <c r="E25109" t="inlineStr">
        <is>
          <t>Full-time and Contractor</t>
        </is>
      </c>
      <c r="F25109" t="b">
        <v>0</v>
      </c>
      <c r="G25109" t="inlineStr">
        <is>
          <t>India</t>
        </is>
      </c>
      <c r="H25109" s="2" t="n">
        <v>45420.42674768518</v>
      </c>
      <c r="I25109" t="b">
        <v>1</v>
      </c>
      <c r="J25109" t="b">
        <v>0</v>
      </c>
      <c r="K25109" t="inlineStr">
        <is>
          <t>India</t>
        </is>
      </c>
      <c r="L25109" t="inlineStr"/>
      <c r="M25109" t="inlineStr"/>
      <c r="N25109" t="inlineStr"/>
      <c r="O25109" t="inlineStr">
        <is>
          <t>Confidential</t>
        </is>
      </c>
      <c r="P25109" t="inlineStr">
        <is>
          <t>['react']</t>
        </is>
      </c>
      <c r="Q25109" t="inlineStr">
        <is>
          <t>{'libraries': ['react']}</t>
        </is>
      </c>
    </row>
    <row r="25110">
      <c r="A25110" t="inlineStr">
        <is>
          <t>Senior Data Engineer</t>
        </is>
      </c>
      <c r="B25110" t="inlineStr">
        <is>
          <t>Senior Manager, Data Engineering</t>
        </is>
      </c>
      <c r="C25110" t="inlineStr">
        <is>
          <t>Peoria, IL</t>
        </is>
      </c>
      <c r="D25110" t="inlineStr">
        <is>
          <t>via Monster</t>
        </is>
      </c>
      <c r="E25110" t="inlineStr">
        <is>
          <t>Full-time and Part-time</t>
        </is>
      </c>
      <c r="F25110" t="b">
        <v>0</v>
      </c>
      <c r="G25110" t="inlineStr">
        <is>
          <t>Sudan</t>
        </is>
      </c>
      <c r="H25110" s="2" t="n">
        <v>45438.99612268519</v>
      </c>
      <c r="I25110" t="b">
        <v>0</v>
      </c>
      <c r="J25110" t="b">
        <v>1</v>
      </c>
      <c r="K25110" t="inlineStr">
        <is>
          <t>Sudan</t>
        </is>
      </c>
      <c r="L25110" t="inlineStr"/>
      <c r="M25110" t="inlineStr"/>
      <c r="N25110" t="inlineStr"/>
      <c r="O25110" t="inlineStr">
        <is>
          <t>Capital One</t>
        </is>
      </c>
      <c r="P25110" t="inlineStr">
        <is>
          <t>['scala', 'python', 'java', 'nosql', 'sql', 'mongo', 'shell', 'dynamodb', 'mysql', 'cassandra', 'redshift', 'snowflake', 'aws', 'azure', 'spark', 'airflow', 'hadoop', 'kafka', 'linux', 'windows', 'unix']</t>
        </is>
      </c>
      <c r="Q25110" t="inlineStr">
        <is>
          <t>{'cloud': ['redshift', 'snowflake', 'aws', 'azure'], 'databases': ['dynamodb', 'mysql', 'cassandra'], 'libraries': ['spark', 'airflow', 'hadoop', 'kafka'], 'os': ['linux', 'windows', 'unix'], 'programming': ['scala', 'python', 'java', 'nosql', 'sql', 'mongo', 'shell']}</t>
        </is>
      </c>
    </row>
    <row r="25111">
      <c r="A25111" t="inlineStr">
        <is>
          <t>Data Scientist</t>
        </is>
      </c>
      <c r="B25111" t="inlineStr">
        <is>
          <t>Job Profile (USA) Staff, Data Scientist</t>
        </is>
      </c>
      <c r="C25111" t="inlineStr">
        <is>
          <t>Tontitown, AR</t>
        </is>
      </c>
      <c r="D25111" t="inlineStr">
        <is>
          <t>via ZipRecruiter</t>
        </is>
      </c>
      <c r="E25111" t="inlineStr">
        <is>
          <t>Full-time and Part-time</t>
        </is>
      </c>
      <c r="F25111" t="b">
        <v>0</v>
      </c>
      <c r="G25111" t="inlineStr">
        <is>
          <t>Texas, United States</t>
        </is>
      </c>
      <c r="H25111" s="2" t="n">
        <v>45424.41947916667</v>
      </c>
      <c r="I25111" t="b">
        <v>0</v>
      </c>
      <c r="J25111" t="b">
        <v>1</v>
      </c>
      <c r="K25111" t="inlineStr">
        <is>
          <t>United States</t>
        </is>
      </c>
      <c r="L25111" t="inlineStr"/>
      <c r="M25111" t="inlineStr"/>
      <c r="N25111" t="inlineStr"/>
      <c r="O25111" t="inlineStr">
        <is>
          <t>Walmart</t>
        </is>
      </c>
      <c r="P25111" t="inlineStr">
        <is>
          <t>['python', 'java', 'scala', 'r', 'azure', 'aws', 'gcp', 'tensorflow', 'pytorch', 'scikit-learn', 'airflow', 'spark', 'git', 'docker', 'kubernetes', 'jira']</t>
        </is>
      </c>
      <c r="Q25111" t="inlineStr">
        <is>
          <t>{'async': ['jira'], 'cloud': ['azure', 'aws', 'gcp'], 'libraries': ['tensorflow', 'pytorch', 'scikit-learn', 'airflow', 'spark'], 'other': ['git', 'docker', 'kubernetes'], 'programming': ['python', 'java', 'scala', 'r']}</t>
        </is>
      </c>
    </row>
    <row r="25112">
      <c r="A25112" t="inlineStr">
        <is>
          <t>Software Engineer</t>
        </is>
      </c>
      <c r="B25112" t="inlineStr">
        <is>
          <t>Software Engineer 2</t>
        </is>
      </c>
      <c r="C25112" t="inlineStr">
        <is>
          <t>Beijing, China</t>
        </is>
      </c>
      <c r="D25112" t="inlineStr">
        <is>
          <t>via 领英(中国)</t>
        </is>
      </c>
      <c r="E25112" t="inlineStr">
        <is>
          <t>Full-time</t>
        </is>
      </c>
      <c r="F25112" t="b">
        <v>0</v>
      </c>
      <c r="G25112" t="inlineStr">
        <is>
          <t>China</t>
        </is>
      </c>
      <c r="H25112" s="2" t="n">
        <v>45423.45099537037</v>
      </c>
      <c r="I25112" t="b">
        <v>1</v>
      </c>
      <c r="J25112" t="b">
        <v>0</v>
      </c>
      <c r="K25112" t="inlineStr">
        <is>
          <t>China</t>
        </is>
      </c>
      <c r="L25112" t="inlineStr"/>
      <c r="M25112" t="inlineStr"/>
      <c r="N25112" t="inlineStr"/>
      <c r="O25112" t="inlineStr">
        <is>
          <t>微软</t>
        </is>
      </c>
      <c r="P25112" t="inlineStr">
        <is>
          <t>['c#', 'java', 'azure', 'spark', 'kafka']</t>
        </is>
      </c>
      <c r="Q25112" t="inlineStr">
        <is>
          <t>{'cloud': ['azure'], 'libraries': ['spark', 'kafka'], 'programming': ['c#', 'java']}</t>
        </is>
      </c>
    </row>
    <row r="25113">
      <c r="A25113" t="inlineStr">
        <is>
          <t>Business Analyst</t>
        </is>
      </c>
      <c r="B25113" t="inlineStr">
        <is>
          <t>TTS Client Intelligence Portfolio Analyst</t>
        </is>
      </c>
      <c r="C25113" t="inlineStr">
        <is>
          <t>Anywhere</t>
        </is>
      </c>
      <c r="D25113" t="inlineStr">
        <is>
          <t>via Workday</t>
        </is>
      </c>
      <c r="E25113" t="inlineStr">
        <is>
          <t>Full-time</t>
        </is>
      </c>
      <c r="F25113" t="b">
        <v>1</v>
      </c>
      <c r="G25113" t="inlineStr">
        <is>
          <t>South Africa</t>
        </is>
      </c>
      <c r="H25113" s="2" t="n">
        <v>45438.98118055556</v>
      </c>
      <c r="I25113" t="b">
        <v>1</v>
      </c>
      <c r="J25113" t="b">
        <v>0</v>
      </c>
      <c r="K25113" t="inlineStr">
        <is>
          <t>South Africa</t>
        </is>
      </c>
      <c r="L25113" t="inlineStr"/>
      <c r="M25113" t="inlineStr"/>
      <c r="N25113" t="inlineStr"/>
      <c r="O25113" t="inlineStr">
        <is>
          <t>FirstRand Bank Limited</t>
        </is>
      </c>
      <c r="P25113" t="inlineStr"/>
      <c r="Q25113" t="inlineStr"/>
    </row>
    <row r="25114">
      <c r="A25114" t="inlineStr">
        <is>
          <t>Data Scientist</t>
        </is>
      </c>
      <c r="B25114" t="inlineStr">
        <is>
          <t>Director of Data</t>
        </is>
      </c>
      <c r="C25114" t="inlineStr">
        <is>
          <t>Toronto, ON, Canada</t>
        </is>
      </c>
      <c r="D25114" t="inlineStr">
        <is>
          <t>via Learn4Good</t>
        </is>
      </c>
      <c r="E25114" t="inlineStr">
        <is>
          <t>Full-time</t>
        </is>
      </c>
      <c r="F25114" t="b">
        <v>0</v>
      </c>
      <c r="G25114" t="inlineStr">
        <is>
          <t>Canada</t>
        </is>
      </c>
      <c r="H25114" s="2" t="n">
        <v>45438.98741898148</v>
      </c>
      <c r="I25114" t="b">
        <v>0</v>
      </c>
      <c r="J25114" t="b">
        <v>0</v>
      </c>
      <c r="K25114" t="inlineStr">
        <is>
          <t>Canada</t>
        </is>
      </c>
      <c r="L25114" t="inlineStr"/>
      <c r="M25114" t="inlineStr"/>
      <c r="N25114" t="inlineStr"/>
      <c r="O25114" t="inlineStr">
        <is>
          <t>Tailscale</t>
        </is>
      </c>
      <c r="P25114" t="inlineStr">
        <is>
          <t>['sql', 'snowflake', 'gdpr', 'looker', 'flow']</t>
        </is>
      </c>
      <c r="Q25114" t="inlineStr">
        <is>
          <t>{'analyst_tools': ['looker'], 'cloud': ['snowflake'], 'libraries': ['gdpr'], 'other': ['flow'], 'programming': ['sql']}</t>
        </is>
      </c>
    </row>
    <row r="25115">
      <c r="A25115" t="inlineStr">
        <is>
          <t>Data Scientist</t>
        </is>
      </c>
      <c r="B25115" t="inlineStr">
        <is>
          <t>Data Scientist - REMOTE</t>
        </is>
      </c>
      <c r="C25115" t="inlineStr">
        <is>
          <t>Anywhere</t>
        </is>
      </c>
      <c r="D25115" t="inlineStr">
        <is>
          <t>via Adzuna</t>
        </is>
      </c>
      <c r="E25115" t="inlineStr">
        <is>
          <t>Full-time and Contractor</t>
        </is>
      </c>
      <c r="F25115" t="b">
        <v>1</v>
      </c>
      <c r="G25115" t="inlineStr">
        <is>
          <t>New York, United States</t>
        </is>
      </c>
      <c r="H25115" s="2" t="n">
        <v>45443.41916666667</v>
      </c>
      <c r="I25115" t="b">
        <v>0</v>
      </c>
      <c r="J25115" t="b">
        <v>0</v>
      </c>
      <c r="K25115" t="inlineStr">
        <is>
          <t>United States</t>
        </is>
      </c>
      <c r="L25115" t="inlineStr"/>
      <c r="M25115" t="inlineStr"/>
      <c r="N25115" t="inlineStr"/>
      <c r="O25115" t="inlineStr">
        <is>
          <t>Insight Global</t>
        </is>
      </c>
      <c r="P25115" t="inlineStr">
        <is>
          <t>['python', 'databricks', 'pyspark']</t>
        </is>
      </c>
      <c r="Q25115" t="inlineStr">
        <is>
          <t>{'cloud': ['databricks'], 'libraries': ['pyspark'], 'programming': ['python']}</t>
        </is>
      </c>
    </row>
    <row r="25116">
      <c r="A25116" t="inlineStr">
        <is>
          <t>Data Analyst</t>
        </is>
      </c>
      <c r="B25116" t="inlineStr">
        <is>
          <t>Data Analyst</t>
        </is>
      </c>
      <c r="C25116" t="inlineStr">
        <is>
          <t>Irvine, CA</t>
        </is>
      </c>
      <c r="D25116" t="inlineStr">
        <is>
          <t>via ZipRecruiter</t>
        </is>
      </c>
      <c r="E25116" t="inlineStr">
        <is>
          <t>Full-time</t>
        </is>
      </c>
      <c r="F25116" t="b">
        <v>0</v>
      </c>
      <c r="G25116" t="inlineStr">
        <is>
          <t>California, United States</t>
        </is>
      </c>
      <c r="H25116" s="2" t="n">
        <v>45433.41746527778</v>
      </c>
      <c r="I25116" t="b">
        <v>0</v>
      </c>
      <c r="J25116" t="b">
        <v>1</v>
      </c>
      <c r="K25116" t="inlineStr">
        <is>
          <t>United States</t>
        </is>
      </c>
      <c r="L25116" t="inlineStr"/>
      <c r="M25116" t="inlineStr"/>
      <c r="N25116" t="inlineStr"/>
      <c r="O25116" t="inlineStr">
        <is>
          <t>Viant</t>
        </is>
      </c>
      <c r="P25116" t="inlineStr">
        <is>
          <t>['sql', 'python', 'bash', 'gcp', 'aws', 'excel', 'looker']</t>
        </is>
      </c>
      <c r="Q25116" t="inlineStr">
        <is>
          <t>{'analyst_tools': ['excel', 'looker'], 'cloud': ['gcp', 'aws'], 'programming': ['sql', 'python', 'bash']}</t>
        </is>
      </c>
    </row>
    <row r="25117">
      <c r="A25117" t="inlineStr">
        <is>
          <t>Senior Data Engineer</t>
        </is>
      </c>
      <c r="B25117" t="inlineStr">
        <is>
          <t>Senior Data Engineer for fraud prevention (up to 70K, Dutch...</t>
        </is>
      </c>
      <c r="C25117" t="inlineStr">
        <is>
          <t>Hoofddorp, Netherlands</t>
        </is>
      </c>
      <c r="D25117" t="inlineStr">
        <is>
          <t>via LinkedIn</t>
        </is>
      </c>
      <c r="E25117" t="inlineStr">
        <is>
          <t>Full-time</t>
        </is>
      </c>
      <c r="F25117" t="b">
        <v>0</v>
      </c>
      <c r="G25117" t="inlineStr">
        <is>
          <t>Netherlands</t>
        </is>
      </c>
      <c r="H25117" s="2" t="n">
        <v>45414.43736111111</v>
      </c>
      <c r="I25117" t="b">
        <v>1</v>
      </c>
      <c r="J25117" t="b">
        <v>0</v>
      </c>
      <c r="K25117" t="inlineStr">
        <is>
          <t>Netherlands</t>
        </is>
      </c>
      <c r="L25117" t="inlineStr"/>
      <c r="M25117" t="inlineStr"/>
      <c r="N25117" t="inlineStr"/>
      <c r="O25117" t="inlineStr">
        <is>
          <t>Newworkcollective</t>
        </is>
      </c>
      <c r="P25117" t="inlineStr">
        <is>
          <t>['java', 'python', 'bash', 'aws', 'azure', 'ibm cloud', 'kafka']</t>
        </is>
      </c>
      <c r="Q25117" t="inlineStr">
        <is>
          <t>{'cloud': ['aws', 'azure', 'ibm cloud'], 'libraries': ['kafka'], 'programming': ['java', 'python', 'bash']}</t>
        </is>
      </c>
    </row>
    <row r="25118">
      <c r="A25118" t="inlineStr">
        <is>
          <t>Data Engineer</t>
        </is>
      </c>
      <c r="B25118" t="inlineStr">
        <is>
          <t>Data Engineering Lead</t>
        </is>
      </c>
      <c r="C25118" t="inlineStr">
        <is>
          <t>London, UK</t>
        </is>
      </c>
      <c r="D25118" t="inlineStr">
        <is>
          <t>via Monster.co.uk</t>
        </is>
      </c>
      <c r="E25118" t="inlineStr">
        <is>
          <t>Full-time</t>
        </is>
      </c>
      <c r="F25118" t="b">
        <v>0</v>
      </c>
      <c r="G25118" t="inlineStr">
        <is>
          <t>United Kingdom</t>
        </is>
      </c>
      <c r="H25118" s="2" t="n">
        <v>45438.98364583333</v>
      </c>
      <c r="I25118" t="b">
        <v>0</v>
      </c>
      <c r="J25118" t="b">
        <v>0</v>
      </c>
      <c r="K25118" t="inlineStr">
        <is>
          <t>United Kingdom</t>
        </is>
      </c>
      <c r="L25118" t="inlineStr"/>
      <c r="M25118" t="inlineStr"/>
      <c r="N25118" t="inlineStr"/>
      <c r="O25118" t="inlineStr">
        <is>
          <t>DATAHEAD</t>
        </is>
      </c>
      <c r="P25118" t="inlineStr">
        <is>
          <t>['sql', 'python', 'azure', 'spark', 'windows', 'power bi', 'dax']</t>
        </is>
      </c>
      <c r="Q25118" t="inlineStr">
        <is>
          <t>{'analyst_tools': ['power bi', 'dax'], 'cloud': ['azure'], 'libraries': ['spark'], 'os': ['windows'], 'programming': ['sql', 'python']}</t>
        </is>
      </c>
    </row>
    <row r="25119">
      <c r="A25119" t="inlineStr">
        <is>
          <t>Data Analyst</t>
        </is>
      </c>
      <c r="B25119" t="inlineStr">
        <is>
          <t>Business Data Analyst - Claims Compliance</t>
        </is>
      </c>
      <c r="C25119" t="inlineStr">
        <is>
          <t>Fremont, CA</t>
        </is>
      </c>
      <c r="D25119" t="inlineStr">
        <is>
          <t>via LinkedIn</t>
        </is>
      </c>
      <c r="E25119" t="inlineStr">
        <is>
          <t>Full-time</t>
        </is>
      </c>
      <c r="F25119" t="b">
        <v>0</v>
      </c>
      <c r="G25119" t="inlineStr">
        <is>
          <t>California, United States</t>
        </is>
      </c>
      <c r="H25119" s="2" t="n">
        <v>45413.41775462963</v>
      </c>
      <c r="I25119" t="b">
        <v>0</v>
      </c>
      <c r="J25119" t="b">
        <v>1</v>
      </c>
      <c r="K25119" t="inlineStr">
        <is>
          <t>United States</t>
        </is>
      </c>
      <c r="L25119" t="inlineStr"/>
      <c r="M25119" t="inlineStr"/>
      <c r="N25119" t="inlineStr"/>
      <c r="O25119" t="inlineStr">
        <is>
          <t>Providence Health &amp; Services</t>
        </is>
      </c>
      <c r="P25119" t="inlineStr">
        <is>
          <t>['flow']</t>
        </is>
      </c>
      <c r="Q25119" t="inlineStr">
        <is>
          <t>{'other': ['flow']}</t>
        </is>
      </c>
    </row>
    <row r="25120">
      <c r="A25120" t="inlineStr">
        <is>
          <t>Data Analyst</t>
        </is>
      </c>
      <c r="B25120" t="inlineStr">
        <is>
          <t>Internship - Data Analyst with SQL</t>
        </is>
      </c>
      <c r="C25120" t="inlineStr">
        <is>
          <t>Kraków, Poland</t>
        </is>
      </c>
      <c r="D25120" t="inlineStr">
        <is>
          <t>via LinkedIn</t>
        </is>
      </c>
      <c r="E25120" t="inlineStr">
        <is>
          <t>Part-time, Contractor, and Internship</t>
        </is>
      </c>
      <c r="F25120" t="b">
        <v>0</v>
      </c>
      <c r="G25120" t="inlineStr">
        <is>
          <t>Poland</t>
        </is>
      </c>
      <c r="H25120" s="2" t="n">
        <v>45435.4272337963</v>
      </c>
      <c r="I25120" t="b">
        <v>0</v>
      </c>
      <c r="J25120" t="b">
        <v>0</v>
      </c>
      <c r="K25120" t="inlineStr">
        <is>
          <t>Poland</t>
        </is>
      </c>
      <c r="L25120" t="inlineStr"/>
      <c r="M25120" t="inlineStr"/>
      <c r="N25120" t="inlineStr"/>
      <c r="O25120" t="inlineStr">
        <is>
          <t>UBS</t>
        </is>
      </c>
      <c r="P25120" t="inlineStr">
        <is>
          <t>['sql', 'python']</t>
        </is>
      </c>
      <c r="Q25120" t="inlineStr">
        <is>
          <t>{'programming': ['sql', 'python']}</t>
        </is>
      </c>
    </row>
    <row r="25121">
      <c r="A25121" t="inlineStr">
        <is>
          <t>Data Engineer</t>
        </is>
      </c>
      <c r="B25121" t="inlineStr">
        <is>
          <t>Senior Engineer, Data Engineering</t>
        </is>
      </c>
      <c r="C25121" t="inlineStr">
        <is>
          <t>Munich, Germany</t>
        </is>
      </c>
      <c r="D25121" t="inlineStr">
        <is>
          <t>via BeBee</t>
        </is>
      </c>
      <c r="E25121" t="inlineStr">
        <is>
          <t>Full-time</t>
        </is>
      </c>
      <c r="F25121" t="b">
        <v>0</v>
      </c>
      <c r="G25121" t="inlineStr">
        <is>
          <t>Germany</t>
        </is>
      </c>
      <c r="H25121" s="2" t="n">
        <v>45438.98461805555</v>
      </c>
      <c r="I25121" t="b">
        <v>0</v>
      </c>
      <c r="J25121" t="b">
        <v>0</v>
      </c>
      <c r="K25121" t="inlineStr">
        <is>
          <t>Germany</t>
        </is>
      </c>
      <c r="L25121" t="inlineStr"/>
      <c r="M25121" t="inlineStr"/>
      <c r="N25121" t="inlineStr"/>
      <c r="O25121" t="inlineStr">
        <is>
          <t>Mane Contract Services</t>
        </is>
      </c>
      <c r="P25121" t="inlineStr">
        <is>
          <t>['python', 'java', 'scala', 'sql']</t>
        </is>
      </c>
      <c r="Q25121" t="inlineStr">
        <is>
          <t>{'programming': ['python', 'java', 'scala', 'sql']}</t>
        </is>
      </c>
    </row>
    <row r="25122">
      <c r="A25122" t="inlineStr">
        <is>
          <t>Data Engineer</t>
        </is>
      </c>
      <c r="B25122" t="inlineStr">
        <is>
          <t>Data Engineer</t>
        </is>
      </c>
      <c r="C25122" t="inlineStr">
        <is>
          <t>Greater London, UK</t>
        </is>
      </c>
      <c r="D25122" t="inlineStr">
        <is>
          <t>via CV-Library</t>
        </is>
      </c>
      <c r="E25122" t="inlineStr">
        <is>
          <t>Full-time</t>
        </is>
      </c>
      <c r="F25122" t="b">
        <v>0</v>
      </c>
      <c r="G25122" t="inlineStr">
        <is>
          <t>United Kingdom</t>
        </is>
      </c>
      <c r="H25122" s="2" t="n">
        <v>45415.42861111111</v>
      </c>
      <c r="I25122" t="b">
        <v>1</v>
      </c>
      <c r="J25122" t="b">
        <v>0</v>
      </c>
      <c r="K25122" t="inlineStr">
        <is>
          <t>United Kingdom</t>
        </is>
      </c>
      <c r="L25122" t="inlineStr"/>
      <c r="M25122" t="inlineStr"/>
      <c r="N25122" t="inlineStr"/>
      <c r="O25122" t="inlineStr">
        <is>
          <t>Spencer Rose</t>
        </is>
      </c>
      <c r="P25122" t="inlineStr">
        <is>
          <t>['python', 'sql', 'azure', 'power bi']</t>
        </is>
      </c>
      <c r="Q25122" t="inlineStr">
        <is>
          <t>{'analyst_tools': ['power bi'], 'cloud': ['azure'], 'programming': ['python', 'sql']}</t>
        </is>
      </c>
    </row>
    <row r="25123">
      <c r="A25123" t="inlineStr">
        <is>
          <t>Senior Data Analyst</t>
        </is>
      </c>
      <c r="B25123" t="inlineStr">
        <is>
          <t>Senior Data/ Business Analyst, FCC Analytics Solution</t>
        </is>
      </c>
      <c r="C25123" t="inlineStr">
        <is>
          <t>Malaysia</t>
        </is>
      </c>
      <c r="D25123" t="inlineStr">
        <is>
          <t>via LinkedIn</t>
        </is>
      </c>
      <c r="E25123" t="inlineStr"/>
      <c r="F25123" t="b">
        <v>0</v>
      </c>
      <c r="G25123" t="inlineStr">
        <is>
          <t>Malaysia</t>
        </is>
      </c>
      <c r="H25123" s="2" t="n">
        <v>45427.43291666666</v>
      </c>
      <c r="I25123" t="b">
        <v>0</v>
      </c>
      <c r="J25123" t="b">
        <v>0</v>
      </c>
      <c r="K25123" t="inlineStr">
        <is>
          <t>Malaysia</t>
        </is>
      </c>
      <c r="L25123" t="inlineStr"/>
      <c r="M25123" t="inlineStr"/>
      <c r="N25123" t="inlineStr"/>
      <c r="O25123" t="inlineStr">
        <is>
          <t>Maybank</t>
        </is>
      </c>
      <c r="P25123" t="inlineStr">
        <is>
          <t>['sql', 'sas', 'sas', 'r', 'matlab', 'numpy', 'hadoop', 'excel']</t>
        </is>
      </c>
      <c r="Q25123" t="inlineStr">
        <is>
          <t>{'analyst_tools': ['sas', 'excel'], 'libraries': ['numpy', 'hadoop'], 'programming': ['sql', 'sas', 'r', 'matlab']}</t>
        </is>
      </c>
    </row>
    <row r="25124">
      <c r="A25124" t="inlineStr">
        <is>
          <t>Data Scientist</t>
        </is>
      </c>
      <c r="B25124" t="inlineStr">
        <is>
          <t>Associate Data Scientist, CGS</t>
        </is>
      </c>
      <c r="C25124" t="inlineStr">
        <is>
          <t>Washington, DC</t>
        </is>
      </c>
      <c r="D25124" t="inlineStr">
        <is>
          <t>via LinkedIn</t>
        </is>
      </c>
      <c r="E25124" t="inlineStr">
        <is>
          <t>Full-time</t>
        </is>
      </c>
      <c r="F25124" t="b">
        <v>0</v>
      </c>
      <c r="G25124" t="inlineStr">
        <is>
          <t>New York, United States</t>
        </is>
      </c>
      <c r="H25124" s="2" t="n">
        <v>45421.41958333334</v>
      </c>
      <c r="I25124" t="b">
        <v>0</v>
      </c>
      <c r="J25124" t="b">
        <v>1</v>
      </c>
      <c r="K25124" t="inlineStr">
        <is>
          <t>United States</t>
        </is>
      </c>
      <c r="L25124" t="inlineStr"/>
      <c r="M25124" t="inlineStr"/>
      <c r="N25124" t="inlineStr"/>
      <c r="O25124" t="inlineStr">
        <is>
          <t>Chainalysis</t>
        </is>
      </c>
      <c r="P25124" t="inlineStr">
        <is>
          <t>['sql', 'python', 'r', 'sas', 'sas', 'matlab']</t>
        </is>
      </c>
      <c r="Q25124" t="inlineStr">
        <is>
          <t>{'analyst_tools': ['sas'], 'programming': ['sql', 'python', 'r', 'sas', 'matlab']}</t>
        </is>
      </c>
    </row>
    <row r="25125">
      <c r="A25125" t="inlineStr">
        <is>
          <t>Data Scientist</t>
        </is>
      </c>
      <c r="B25125" t="inlineStr">
        <is>
          <t>Data Scientist</t>
        </is>
      </c>
      <c r="C25125" t="inlineStr">
        <is>
          <t>Los Angeles, CA</t>
        </is>
      </c>
      <c r="D25125" t="inlineStr">
        <is>
          <t>via Deloitte Jobs</t>
        </is>
      </c>
      <c r="E25125" t="inlineStr">
        <is>
          <t>Full-time</t>
        </is>
      </c>
      <c r="F25125" t="b">
        <v>0</v>
      </c>
      <c r="G25125" t="inlineStr">
        <is>
          <t>California, United States</t>
        </is>
      </c>
      <c r="H25125" s="2" t="n">
        <v>45429.41861111111</v>
      </c>
      <c r="I25125" t="b">
        <v>0</v>
      </c>
      <c r="J25125" t="b">
        <v>0</v>
      </c>
      <c r="K25125" t="inlineStr">
        <is>
          <t>United States</t>
        </is>
      </c>
      <c r="L25125" t="inlineStr"/>
      <c r="M25125" t="inlineStr"/>
      <c r="N25125" t="inlineStr"/>
      <c r="O25125" t="inlineStr">
        <is>
          <t>Deloitte</t>
        </is>
      </c>
      <c r="P25125" t="inlineStr">
        <is>
          <t>['python', 'azure', 'numpy', 'pandas', 'scikit-learn', 'tensorflow', 'pytorch', 'git', 'github']</t>
        </is>
      </c>
      <c r="Q25125" t="inlineStr">
        <is>
          <t>{'cloud': ['azure'], 'libraries': ['numpy', 'pandas', 'scikit-learn', 'tensorflow', 'pytorch'], 'other': ['git', 'github'], 'programming': ['python']}</t>
        </is>
      </c>
    </row>
    <row r="25126">
      <c r="A25126" t="inlineStr">
        <is>
          <t>Data Engineer</t>
        </is>
      </c>
      <c r="B25126" t="inlineStr">
        <is>
          <t>Data Engineer (28260) (O519)</t>
        </is>
      </c>
      <c r="C25126" t="inlineStr">
        <is>
          <t>Anywhere</t>
        </is>
      </c>
      <c r="D25126" t="inlineStr">
        <is>
          <t>via Kit Empleo</t>
        </is>
      </c>
      <c r="E25126" t="inlineStr">
        <is>
          <t>Full-time</t>
        </is>
      </c>
      <c r="F25126" t="b">
        <v>1</v>
      </c>
      <c r="G25126" t="inlineStr">
        <is>
          <t>Chile</t>
        </is>
      </c>
      <c r="H25126" s="2" t="n">
        <v>45438.98591435186</v>
      </c>
      <c r="I25126" t="b">
        <v>1</v>
      </c>
      <c r="J25126" t="b">
        <v>0</v>
      </c>
      <c r="K25126" t="inlineStr">
        <is>
          <t>Chile</t>
        </is>
      </c>
      <c r="L25126" t="inlineStr"/>
      <c r="M25126" t="inlineStr"/>
      <c r="N25126" t="inlineStr"/>
      <c r="O25126" t="inlineStr">
        <is>
          <t>Importante empresa del sector</t>
        </is>
      </c>
      <c r="P25126" t="inlineStr">
        <is>
          <t>['sql', 'r', 'python', 'databricks', 'azure', 'airflow', 'unix']</t>
        </is>
      </c>
      <c r="Q25126" t="inlineStr">
        <is>
          <t>{'cloud': ['databricks', 'azure'], 'libraries': ['airflow'], 'os': ['unix'], 'programming': ['sql', 'r', 'python']}</t>
        </is>
      </c>
    </row>
    <row r="25127">
      <c r="A25127" t="inlineStr">
        <is>
          <t>Data Analyst</t>
        </is>
      </c>
      <c r="B25127" t="inlineStr">
        <is>
          <t>Analytics Engineer (Remote / Flexible)</t>
        </is>
      </c>
      <c r="C25127" t="inlineStr">
        <is>
          <t>Anywhere</t>
        </is>
      </c>
      <c r="D25127" t="inlineStr">
        <is>
          <t>via LinkedIn</t>
        </is>
      </c>
      <c r="E25127" t="inlineStr">
        <is>
          <t>Full-time</t>
        </is>
      </c>
      <c r="F25127" t="b">
        <v>1</v>
      </c>
      <c r="G25127" t="inlineStr">
        <is>
          <t>Mexico</t>
        </is>
      </c>
      <c r="H25127" s="2" t="n">
        <v>45434.43130787037</v>
      </c>
      <c r="I25127" t="b">
        <v>0</v>
      </c>
      <c r="J25127" t="b">
        <v>0</v>
      </c>
      <c r="K25127" t="inlineStr">
        <is>
          <t>Mexico</t>
        </is>
      </c>
      <c r="L25127" t="inlineStr"/>
      <c r="M25127" t="inlineStr"/>
      <c r="N25127" t="inlineStr"/>
      <c r="O25127" t="inlineStr">
        <is>
          <t>Insulet Corporation</t>
        </is>
      </c>
      <c r="P25127" t="inlineStr">
        <is>
          <t>['sql', 'mongodb', 'mongodb', 'python', 'azure', 'bigquery', 'power bi']</t>
        </is>
      </c>
      <c r="Q25127" t="inlineStr">
        <is>
          <t>{'analyst_tools': ['power bi'], 'cloud': ['azure', 'bigquery'], 'databases': ['mongodb'], 'programming': ['sql', 'mongodb', 'python']}</t>
        </is>
      </c>
    </row>
    <row r="25128">
      <c r="A25128" t="inlineStr">
        <is>
          <t>Data Engineer</t>
        </is>
      </c>
      <c r="B25128" t="inlineStr">
        <is>
          <t>Digital Data Engineer</t>
        </is>
      </c>
      <c r="C25128" t="inlineStr">
        <is>
          <t>Rome, Metropolitan City of Rome Capital, Italy</t>
        </is>
      </c>
      <c r="D25128" t="inlineStr">
        <is>
          <t>via Jobrapido.com</t>
        </is>
      </c>
      <c r="E25128" t="inlineStr">
        <is>
          <t>Full-time</t>
        </is>
      </c>
      <c r="F25128" t="b">
        <v>0</v>
      </c>
      <c r="G25128" t="inlineStr">
        <is>
          <t>Italy</t>
        </is>
      </c>
      <c r="H25128" s="2" t="n">
        <v>45438.98634259259</v>
      </c>
      <c r="I25128" t="b">
        <v>0</v>
      </c>
      <c r="J25128" t="b">
        <v>0</v>
      </c>
      <c r="K25128" t="inlineStr">
        <is>
          <t>Italy</t>
        </is>
      </c>
      <c r="L25128" t="inlineStr"/>
      <c r="M25128" t="inlineStr"/>
      <c r="N25128" t="inlineStr"/>
      <c r="O25128" t="inlineStr">
        <is>
          <t>Moncler spa</t>
        </is>
      </c>
      <c r="P25128" t="inlineStr">
        <is>
          <t>['c', 'sql', 'python', 'bigquery', 'airflow', 'git']</t>
        </is>
      </c>
      <c r="Q25128" t="inlineStr">
        <is>
          <t>{'cloud': ['bigquery'], 'libraries': ['airflow'], 'other': ['git'], 'programming': ['c', 'sql', 'python']}</t>
        </is>
      </c>
    </row>
    <row r="25129">
      <c r="A25129" t="inlineStr">
        <is>
          <t>Data Scientist</t>
        </is>
      </c>
      <c r="B25129" t="inlineStr">
        <is>
          <t>Data Scientist (Python/SQL) (7750 USD/Mes) [Remote]</t>
        </is>
      </c>
      <c r="C25129" t="inlineStr">
        <is>
          <t>Anywhere</t>
        </is>
      </c>
      <c r="D25129" t="inlineStr">
        <is>
          <t>via LinkedIn El Salvador</t>
        </is>
      </c>
      <c r="E25129" t="inlineStr">
        <is>
          <t>Full-time</t>
        </is>
      </c>
      <c r="F25129" t="b">
        <v>1</v>
      </c>
      <c r="G25129" t="inlineStr">
        <is>
          <t>El Salvador</t>
        </is>
      </c>
      <c r="H25129" s="2" t="n">
        <v>45417.45568287037</v>
      </c>
      <c r="I25129" t="b">
        <v>0</v>
      </c>
      <c r="J25129" t="b">
        <v>0</v>
      </c>
      <c r="K25129" t="inlineStr">
        <is>
          <t>El Salvador</t>
        </is>
      </c>
      <c r="L25129" t="inlineStr"/>
      <c r="M25129" t="inlineStr"/>
      <c r="N25129" t="inlineStr"/>
      <c r="O25129" t="inlineStr">
        <is>
          <t>Listopro</t>
        </is>
      </c>
      <c r="P25129" t="inlineStr">
        <is>
          <t>['sql', 'python', 'pandas']</t>
        </is>
      </c>
      <c r="Q25129" t="inlineStr">
        <is>
          <t>{'libraries': ['pandas'], 'programming': ['sql', 'python']}</t>
        </is>
      </c>
    </row>
    <row r="25130">
      <c r="A25130" t="inlineStr">
        <is>
          <t>Senior Data Scientist</t>
        </is>
      </c>
      <c r="B25130" t="inlineStr">
        <is>
          <t>Senior Data Scientist</t>
        </is>
      </c>
      <c r="C25130" t="inlineStr">
        <is>
          <t>Prague, Czechia</t>
        </is>
      </c>
      <c r="D25130" t="inlineStr">
        <is>
          <t>via LinkedIn</t>
        </is>
      </c>
      <c r="E25130" t="inlineStr">
        <is>
          <t>Full-time</t>
        </is>
      </c>
      <c r="F25130" t="b">
        <v>0</v>
      </c>
      <c r="G25130" t="inlineStr">
        <is>
          <t>Czechia</t>
        </is>
      </c>
      <c r="H25130" s="2" t="n">
        <v>45434.4343287037</v>
      </c>
      <c r="I25130" t="b">
        <v>0</v>
      </c>
      <c r="J25130" t="b">
        <v>0</v>
      </c>
      <c r="K25130" t="inlineStr">
        <is>
          <t>Czechia</t>
        </is>
      </c>
      <c r="L25130" t="inlineStr"/>
      <c r="M25130" t="inlineStr"/>
      <c r="N25130" t="inlineStr"/>
      <c r="O25130" t="inlineStr">
        <is>
          <t>Wrike</t>
        </is>
      </c>
      <c r="P25130" t="inlineStr">
        <is>
          <t>['python', 'bigquery', 'scikit-learn', 'tensorflow', 'keras', 'pandas', 'numpy', 'jupyter', 'wrike']</t>
        </is>
      </c>
      <c r="Q25130" t="inlineStr">
        <is>
          <t>{'async': ['wrike'], 'cloud': ['bigquery'], 'libraries': ['scikit-learn', 'tensorflow', 'keras', 'pandas', 'numpy', 'jupyter'], 'programming': ['python']}</t>
        </is>
      </c>
    </row>
    <row r="25131">
      <c r="A25131" t="inlineStr">
        <is>
          <t>Data Scientist</t>
        </is>
      </c>
      <c r="B25131" t="inlineStr">
        <is>
          <t>Data Scientist</t>
        </is>
      </c>
      <c r="C25131" t="inlineStr">
        <is>
          <t>Bengaluru, Karnataka, India</t>
        </is>
      </c>
      <c r="D25131" t="inlineStr">
        <is>
          <t>via LinkedIn</t>
        </is>
      </c>
      <c r="E25131" t="inlineStr">
        <is>
          <t>Full-time</t>
        </is>
      </c>
      <c r="F25131" t="b">
        <v>0</v>
      </c>
      <c r="G25131" t="inlineStr">
        <is>
          <t>India</t>
        </is>
      </c>
      <c r="H25131" s="2" t="n">
        <v>45427.42521990741</v>
      </c>
      <c r="I25131" t="b">
        <v>0</v>
      </c>
      <c r="J25131" t="b">
        <v>0</v>
      </c>
      <c r="K25131" t="inlineStr">
        <is>
          <t>India</t>
        </is>
      </c>
      <c r="L25131" t="inlineStr"/>
      <c r="M25131" t="inlineStr"/>
      <c r="N25131" t="inlineStr"/>
      <c r="O25131" t="inlineStr">
        <is>
          <t>Flipkart</t>
        </is>
      </c>
      <c r="P25131" t="inlineStr">
        <is>
          <t>['python', 'r']</t>
        </is>
      </c>
      <c r="Q25131" t="inlineStr">
        <is>
          <t>{'programming': ['python', 'r']}</t>
        </is>
      </c>
    </row>
    <row r="25132">
      <c r="A25132" t="inlineStr">
        <is>
          <t>Data Engineer</t>
        </is>
      </c>
      <c r="B25132" t="inlineStr">
        <is>
          <t>Data Engineer (IT) / Freelance</t>
        </is>
      </c>
      <c r="C25132" t="inlineStr">
        <is>
          <t>Hauts-de-France, France</t>
        </is>
      </c>
      <c r="D25132" t="inlineStr">
        <is>
          <t>via Indeed</t>
        </is>
      </c>
      <c r="E25132" t="inlineStr">
        <is>
          <t>Full-time</t>
        </is>
      </c>
      <c r="F25132" t="b">
        <v>0</v>
      </c>
      <c r="G25132" t="inlineStr">
        <is>
          <t>France</t>
        </is>
      </c>
      <c r="H25132" s="2" t="n">
        <v>45433.46197916667</v>
      </c>
      <c r="I25132" t="b">
        <v>0</v>
      </c>
      <c r="J25132" t="b">
        <v>0</v>
      </c>
      <c r="K25132" t="inlineStr">
        <is>
          <t>France</t>
        </is>
      </c>
      <c r="L25132" t="inlineStr"/>
      <c r="M25132" t="inlineStr"/>
      <c r="N25132" t="inlineStr"/>
      <c r="O25132" t="inlineStr">
        <is>
          <t>Coriom Conseil</t>
        </is>
      </c>
      <c r="P25132" t="inlineStr">
        <is>
          <t>['python', 'sql', 'gcp', 'bigquery', 'terraform', 'github']</t>
        </is>
      </c>
      <c r="Q25132" t="inlineStr">
        <is>
          <t>{'cloud': ['gcp', 'bigquery'], 'other': ['terraform', 'github'], 'programming': ['python', 'sql']}</t>
        </is>
      </c>
    </row>
    <row r="25133">
      <c r="A25133" t="inlineStr">
        <is>
          <t>Senior Data Analyst</t>
        </is>
      </c>
      <c r="B25133" t="inlineStr">
        <is>
          <t>Senior Principal Data Analyst</t>
        </is>
      </c>
      <c r="C25133" t="inlineStr">
        <is>
          <t>Cambridge, MA</t>
        </is>
      </c>
      <c r="D25133" t="inlineStr">
        <is>
          <t>via Adzuna</t>
        </is>
      </c>
      <c r="E25133" t="inlineStr">
        <is>
          <t>Full-time</t>
        </is>
      </c>
      <c r="F25133" t="b">
        <v>0</v>
      </c>
      <c r="G25133" t="inlineStr">
        <is>
          <t>New York, United States</t>
        </is>
      </c>
      <c r="H25133" s="2" t="n">
        <v>45433.41686342593</v>
      </c>
      <c r="I25133" t="b">
        <v>1</v>
      </c>
      <c r="J25133" t="b">
        <v>1</v>
      </c>
      <c r="K25133" t="inlineStr">
        <is>
          <t>United States</t>
        </is>
      </c>
      <c r="L25133" t="inlineStr"/>
      <c r="M25133" t="inlineStr"/>
      <c r="N25133" t="inlineStr"/>
      <c r="O25133" t="inlineStr">
        <is>
          <t>Pegasystems</t>
        </is>
      </c>
      <c r="P25133" t="inlineStr">
        <is>
          <t>['sql', 'postgresql', 'sql server', 'oracle', 'power bi', 'tableau']</t>
        </is>
      </c>
      <c r="Q25133" t="inlineStr">
        <is>
          <t>{'analyst_tools': ['power bi', 'tableau'], 'cloud': ['oracle'], 'databases': ['postgresql', 'sql server'], 'programming': ['sql']}</t>
        </is>
      </c>
    </row>
    <row r="25134">
      <c r="A25134" t="inlineStr">
        <is>
          <t>Data Engineer</t>
        </is>
      </c>
      <c r="B25134" t="inlineStr">
        <is>
          <t>Data Engineer</t>
        </is>
      </c>
      <c r="C25134" t="inlineStr">
        <is>
          <t>Madrid, Spain</t>
        </is>
      </c>
      <c r="D25134" t="inlineStr">
        <is>
          <t>via LinkedIn</t>
        </is>
      </c>
      <c r="E25134" t="inlineStr">
        <is>
          <t>Full-time</t>
        </is>
      </c>
      <c r="F25134" t="b">
        <v>0</v>
      </c>
      <c r="G25134" t="inlineStr">
        <is>
          <t>Spain</t>
        </is>
      </c>
      <c r="H25134" s="2" t="n">
        <v>45443.42737268518</v>
      </c>
      <c r="I25134" t="b">
        <v>1</v>
      </c>
      <c r="J25134" t="b">
        <v>0</v>
      </c>
      <c r="K25134" t="inlineStr">
        <is>
          <t>Spain</t>
        </is>
      </c>
      <c r="L25134" t="inlineStr"/>
      <c r="M25134" t="inlineStr"/>
      <c r="N25134" t="inlineStr"/>
      <c r="O25134" t="inlineStr">
        <is>
          <t>Weplan Analytics</t>
        </is>
      </c>
      <c r="P25134" t="inlineStr">
        <is>
          <t>['python', 'sql', 'nosql', 'dynamodb', 'aws', 'gcp', 'bigquery', 'pyspark', 'github', 'docker', 'terraform']</t>
        </is>
      </c>
      <c r="Q25134" t="inlineStr">
        <is>
          <t>{'cloud': ['aws', 'gcp', 'bigquery'], 'databases': ['dynamodb'], 'libraries': ['pyspark'], 'other': ['github', 'docker', 'terraform'], 'programming': ['python', 'sql', 'nosql']}</t>
        </is>
      </c>
    </row>
    <row r="25135">
      <c r="A25135" t="inlineStr">
        <is>
          <t>Data Engineer</t>
        </is>
      </c>
      <c r="B25135" t="inlineStr">
        <is>
          <t>Data Engineer</t>
        </is>
      </c>
      <c r="C25135" t="inlineStr">
        <is>
          <t>Moscow, Russia  (+1 other)</t>
        </is>
      </c>
      <c r="D25135" t="inlineStr">
        <is>
          <t>via Работа В Компании Северсталь</t>
        </is>
      </c>
      <c r="E25135" t="inlineStr">
        <is>
          <t>Full-time</t>
        </is>
      </c>
      <c r="F25135" t="b">
        <v>0</v>
      </c>
      <c r="G25135" t="inlineStr">
        <is>
          <t>Russia</t>
        </is>
      </c>
      <c r="H25135" s="2" t="n">
        <v>45415.42905092592</v>
      </c>
      <c r="I25135" t="b">
        <v>0</v>
      </c>
      <c r="J25135" t="b">
        <v>0</v>
      </c>
      <c r="K25135" t="inlineStr">
        <is>
          <t>Russia</t>
        </is>
      </c>
      <c r="L25135" t="inlineStr"/>
      <c r="M25135" t="inlineStr"/>
      <c r="N25135" t="inlineStr"/>
      <c r="O25135" t="inlineStr">
        <is>
          <t>Северсталь</t>
        </is>
      </c>
      <c r="P25135" t="inlineStr">
        <is>
          <t>['sql', 'java', 'oracle', 'hadoop', 'airflow', 'kafka', 'linux']</t>
        </is>
      </c>
      <c r="Q25135" t="inlineStr">
        <is>
          <t>{'cloud': ['oracle'], 'libraries': ['hadoop', 'airflow', 'kafka'], 'os': ['linux'], 'programming': ['sql', 'java']}</t>
        </is>
      </c>
    </row>
    <row r="25136">
      <c r="A25136" t="inlineStr">
        <is>
          <t>Senior Data Engineer</t>
        </is>
      </c>
      <c r="B25136" t="inlineStr">
        <is>
          <t>Senior Data Engineer</t>
        </is>
      </c>
      <c r="C25136" t="inlineStr">
        <is>
          <t>Tamil Nadu, India</t>
        </is>
      </c>
      <c r="D25136" t="inlineStr">
        <is>
          <t>via Indeed</t>
        </is>
      </c>
      <c r="E25136" t="inlineStr">
        <is>
          <t>Full-time</t>
        </is>
      </c>
      <c r="F25136" t="b">
        <v>0</v>
      </c>
      <c r="G25136" t="inlineStr">
        <is>
          <t>India</t>
        </is>
      </c>
      <c r="H25136" s="2" t="n">
        <v>45425.42921296296</v>
      </c>
      <c r="I25136" t="b">
        <v>1</v>
      </c>
      <c r="J25136" t="b">
        <v>0</v>
      </c>
      <c r="K25136" t="inlineStr">
        <is>
          <t>India</t>
        </is>
      </c>
      <c r="L25136" t="inlineStr"/>
      <c r="M25136" t="inlineStr"/>
      <c r="N25136" t="inlineStr"/>
      <c r="O25136" t="inlineStr">
        <is>
          <t>Quadraflake Consulting Private Limited</t>
        </is>
      </c>
      <c r="P25136" t="inlineStr">
        <is>
          <t>['sql', 't-sql', 'sql server', 'azure', 'oracle', 'power bi']</t>
        </is>
      </c>
      <c r="Q25136" t="inlineStr">
        <is>
          <t>{'analyst_tools': ['power bi'], 'cloud': ['azure', 'oracle'], 'databases': ['sql server'], 'programming': ['sql', 't-sql']}</t>
        </is>
      </c>
    </row>
    <row r="25137">
      <c r="A25137" t="inlineStr">
        <is>
          <t>Data Analyst</t>
        </is>
      </c>
      <c r="B25137" t="inlineStr">
        <is>
          <t>EOP Data Analyst</t>
        </is>
      </c>
      <c r="C25137" t="inlineStr">
        <is>
          <t>New York, NY</t>
        </is>
      </c>
      <c r="D25137" t="inlineStr">
        <is>
          <t>via GrabJobs</t>
        </is>
      </c>
      <c r="E25137" t="inlineStr">
        <is>
          <t>Full-time and Temp work</t>
        </is>
      </c>
      <c r="F25137" t="b">
        <v>0</v>
      </c>
      <c r="G25137" t="inlineStr">
        <is>
          <t>New York, United States</t>
        </is>
      </c>
      <c r="H25137" s="2" t="n">
        <v>45413.41725694444</v>
      </c>
      <c r="I25137" t="b">
        <v>0</v>
      </c>
      <c r="J25137" t="b">
        <v>1</v>
      </c>
      <c r="K25137" t="inlineStr">
        <is>
          <t>United States</t>
        </is>
      </c>
      <c r="L25137" t="inlineStr"/>
      <c r="M25137" t="inlineStr"/>
      <c r="N25137" t="inlineStr"/>
      <c r="O25137" t="inlineStr">
        <is>
          <t>Stanford University</t>
        </is>
      </c>
      <c r="P25137" t="inlineStr"/>
      <c r="Q25137" t="inlineStr"/>
    </row>
    <row r="25138">
      <c r="A25138" t="inlineStr">
        <is>
          <t>Data Analyst</t>
        </is>
      </c>
      <c r="B25138" t="inlineStr">
        <is>
          <t>Data Analyst - (H/F) - En alternance</t>
        </is>
      </c>
      <c r="C25138" t="inlineStr">
        <is>
          <t>Montauban, France</t>
        </is>
      </c>
      <c r="D25138" t="inlineStr">
        <is>
          <t>via LinkedIn</t>
        </is>
      </c>
      <c r="E25138" t="inlineStr">
        <is>
          <t>Internship</t>
        </is>
      </c>
      <c r="F25138" t="b">
        <v>0</v>
      </c>
      <c r="G25138" t="inlineStr">
        <is>
          <t>France</t>
        </is>
      </c>
      <c r="H25138" s="2" t="n">
        <v>45419.43357638889</v>
      </c>
      <c r="I25138" t="b">
        <v>0</v>
      </c>
      <c r="J25138" t="b">
        <v>0</v>
      </c>
      <c r="K25138" t="inlineStr">
        <is>
          <t>France</t>
        </is>
      </c>
      <c r="L25138" t="inlineStr"/>
      <c r="M25138" t="inlineStr"/>
      <c r="N25138" t="inlineStr"/>
      <c r="O25138" t="inlineStr">
        <is>
          <t>OpenClassrooms</t>
        </is>
      </c>
      <c r="P25138" t="inlineStr"/>
      <c r="Q25138" t="inlineStr"/>
    </row>
    <row r="25139">
      <c r="A25139" t="inlineStr">
        <is>
          <t>Senior Data Analyst</t>
        </is>
      </c>
      <c r="B25139" t="inlineStr">
        <is>
          <t>Senior Data Analyst: Performance Marketing</t>
        </is>
      </c>
      <c r="C25139" t="inlineStr">
        <is>
          <t>Cape Town, South Africa</t>
        </is>
      </c>
      <c r="D25139" t="inlineStr">
        <is>
          <t>via LinkedIn</t>
        </is>
      </c>
      <c r="E25139" t="inlineStr">
        <is>
          <t>Full-time</t>
        </is>
      </c>
      <c r="F25139" t="b">
        <v>0</v>
      </c>
      <c r="G25139" t="inlineStr">
        <is>
          <t>South Africa</t>
        </is>
      </c>
      <c r="H25139" s="2" t="n">
        <v>45428.43115740741</v>
      </c>
      <c r="I25139" t="b">
        <v>1</v>
      </c>
      <c r="J25139" t="b">
        <v>0</v>
      </c>
      <c r="K25139" t="inlineStr">
        <is>
          <t>South Africa</t>
        </is>
      </c>
      <c r="L25139" t="inlineStr"/>
      <c r="M25139" t="inlineStr"/>
      <c r="N25139" t="inlineStr"/>
      <c r="O25139" t="inlineStr">
        <is>
          <t>NSRI (National Sea Rescue Institute)</t>
        </is>
      </c>
      <c r="P25139" t="inlineStr"/>
      <c r="Q25139" t="inlineStr"/>
    </row>
    <row r="25140">
      <c r="A25140" t="inlineStr">
        <is>
          <t>Data Analyst</t>
        </is>
      </c>
      <c r="B25140" t="inlineStr">
        <is>
          <t>Data Analyst</t>
        </is>
      </c>
      <c r="C25140" t="inlineStr">
        <is>
          <t>Fujairah - United Arab Emirates</t>
        </is>
      </c>
      <c r="D25140" t="inlineStr">
        <is>
          <t>via Jooble</t>
        </is>
      </c>
      <c r="E25140" t="inlineStr">
        <is>
          <t>Full-time</t>
        </is>
      </c>
      <c r="F25140" t="b">
        <v>0</v>
      </c>
      <c r="G25140" t="inlineStr">
        <is>
          <t>United Arab Emirates</t>
        </is>
      </c>
      <c r="H25140" s="2" t="n">
        <v>45438.98228009259</v>
      </c>
      <c r="I25140" t="b">
        <v>0</v>
      </c>
      <c r="J25140" t="b">
        <v>0</v>
      </c>
      <c r="K25140" t="inlineStr">
        <is>
          <t>United Arab Emirates</t>
        </is>
      </c>
      <c r="L25140" t="inlineStr"/>
      <c r="M25140" t="inlineStr"/>
      <c r="N25140" t="inlineStr"/>
      <c r="O25140" t="inlineStr">
        <is>
          <t>Work corp</t>
        </is>
      </c>
      <c r="P25140" t="inlineStr"/>
      <c r="Q25140" t="inlineStr"/>
    </row>
    <row r="25141">
      <c r="A25141" t="inlineStr">
        <is>
          <t>Data Engineer</t>
        </is>
      </c>
      <c r="B25141" t="inlineStr">
        <is>
          <t>Sr Data Engineer</t>
        </is>
      </c>
      <c r="C25141" t="inlineStr">
        <is>
          <t>Bari, Metropolitan City of Bari, Italy</t>
        </is>
      </c>
      <c r="D25141" t="inlineStr">
        <is>
          <t>via Built In</t>
        </is>
      </c>
      <c r="E25141" t="inlineStr">
        <is>
          <t>Full-time</t>
        </is>
      </c>
      <c r="F25141" t="b">
        <v>0</v>
      </c>
      <c r="G25141" t="inlineStr">
        <is>
          <t>Italy</t>
        </is>
      </c>
      <c r="H25141" s="2" t="n">
        <v>45422.44898148148</v>
      </c>
      <c r="I25141" t="b">
        <v>1</v>
      </c>
      <c r="J25141" t="b">
        <v>0</v>
      </c>
      <c r="K25141" t="inlineStr">
        <is>
          <t>Italy</t>
        </is>
      </c>
      <c r="L25141" t="inlineStr"/>
      <c r="M25141" t="inlineStr"/>
      <c r="N25141" t="inlineStr"/>
      <c r="O25141" t="inlineStr">
        <is>
          <t>Xebia</t>
        </is>
      </c>
      <c r="P25141" t="inlineStr">
        <is>
          <t>['python', 'dynamodb', 'aws', 'snowflake', 'aurora', 'redshift', 'pyspark', 'spark', 'jupyter', 'git']</t>
        </is>
      </c>
      <c r="Q25141" t="inlineStr">
        <is>
          <t>{'cloud': ['aws', 'snowflake', 'aurora', 'redshift'], 'databases': ['dynamodb'], 'libraries': ['pyspark', 'spark', 'jupyter'], 'other': ['git'], 'programming': ['python']}</t>
        </is>
      </c>
    </row>
    <row r="25142">
      <c r="A25142" t="inlineStr">
        <is>
          <t>Data Engineer</t>
        </is>
      </c>
      <c r="B25142" t="inlineStr">
        <is>
          <t>Data Engineer - DevOps principles</t>
        </is>
      </c>
      <c r="C25142" t="inlineStr">
        <is>
          <t>Eindhoven, Netherlands</t>
        </is>
      </c>
      <c r="D25142" t="inlineStr">
        <is>
          <t>via LinkedIn</t>
        </is>
      </c>
      <c r="E25142" t="inlineStr">
        <is>
          <t>Full-time</t>
        </is>
      </c>
      <c r="F25142" t="b">
        <v>0</v>
      </c>
      <c r="G25142" t="inlineStr">
        <is>
          <t>Netherlands</t>
        </is>
      </c>
      <c r="H25142" s="2" t="n">
        <v>45433.46040509259</v>
      </c>
      <c r="I25142" t="b">
        <v>0</v>
      </c>
      <c r="J25142" t="b">
        <v>0</v>
      </c>
      <c r="K25142" t="inlineStr">
        <is>
          <t>Netherlands</t>
        </is>
      </c>
      <c r="L25142" t="inlineStr"/>
      <c r="M25142" t="inlineStr"/>
      <c r="N25142" t="inlineStr"/>
      <c r="O25142" t="inlineStr">
        <is>
          <t>TMC</t>
        </is>
      </c>
      <c r="P25142" t="inlineStr">
        <is>
          <t>['nosql', 'python', 'oracle', 'azure', 'kafka', 'spark', 'splunk']</t>
        </is>
      </c>
      <c r="Q25142" t="inlineStr">
        <is>
          <t>{'analyst_tools': ['splunk'], 'cloud': ['oracle', 'azure'], 'libraries': ['kafka', 'spark'], 'programming': ['nosql', 'python']}</t>
        </is>
      </c>
    </row>
    <row r="25143">
      <c r="A25143" t="inlineStr">
        <is>
          <t>Data Scientist</t>
        </is>
      </c>
      <c r="B25143" t="inlineStr">
        <is>
          <t>Data Scientist Lead</t>
        </is>
      </c>
      <c r="C25143" t="inlineStr">
        <is>
          <t>San Antonio, TX</t>
        </is>
      </c>
      <c r="D25143" t="inlineStr">
        <is>
          <t>via Built In</t>
        </is>
      </c>
      <c r="E25143" t="inlineStr">
        <is>
          <t>Full-time</t>
        </is>
      </c>
      <c r="F25143" t="b">
        <v>0</v>
      </c>
      <c r="G25143" t="inlineStr">
        <is>
          <t>Texas, United States</t>
        </is>
      </c>
      <c r="H25143" s="2" t="n">
        <v>45428.4187962963</v>
      </c>
      <c r="I25143" t="b">
        <v>0</v>
      </c>
      <c r="J25143" t="b">
        <v>1</v>
      </c>
      <c r="K25143" t="inlineStr">
        <is>
          <t>United States</t>
        </is>
      </c>
      <c r="L25143" t="inlineStr"/>
      <c r="M25143" t="inlineStr"/>
      <c r="N25143" t="inlineStr"/>
      <c r="O25143" t="inlineStr">
        <is>
          <t>USAA</t>
        </is>
      </c>
      <c r="P25143" t="inlineStr">
        <is>
          <t>['sas', 'sas', 'sql', 'python', 'r', 'snowflake', 'oracle', 'hadoop', 'spark', 'tableau', 'power bi']</t>
        </is>
      </c>
      <c r="Q25143" t="inlineStr">
        <is>
          <t>{'analyst_tools': ['sas', 'tableau', 'power bi'], 'cloud': ['snowflake', 'oracle'], 'libraries': ['hadoop', 'spark'], 'programming': ['sas', 'sql', 'python', 'r']}</t>
        </is>
      </c>
    </row>
    <row r="25144">
      <c r="A25144" t="inlineStr">
        <is>
          <t>Data Analyst</t>
        </is>
      </c>
      <c r="B25144" t="inlineStr">
        <is>
          <t>Data Analyst</t>
        </is>
      </c>
      <c r="C25144" t="inlineStr">
        <is>
          <t>Anywhere</t>
        </is>
      </c>
      <c r="D25144" t="inlineStr">
        <is>
          <t>via LinkedIn</t>
        </is>
      </c>
      <c r="E25144" t="inlineStr">
        <is>
          <t>Full-time</t>
        </is>
      </c>
      <c r="F25144" t="b">
        <v>1</v>
      </c>
      <c r="G25144" t="inlineStr">
        <is>
          <t>Italy</t>
        </is>
      </c>
      <c r="H25144" s="2" t="n">
        <v>45434.44482638889</v>
      </c>
      <c r="I25144" t="b">
        <v>0</v>
      </c>
      <c r="J25144" t="b">
        <v>0</v>
      </c>
      <c r="K25144" t="inlineStr">
        <is>
          <t>Italy</t>
        </is>
      </c>
      <c r="L25144" t="inlineStr"/>
      <c r="M25144" t="inlineStr"/>
      <c r="N25144" t="inlineStr"/>
      <c r="O25144" t="inlineStr">
        <is>
          <t>Mamacrowd</t>
        </is>
      </c>
      <c r="P25144" t="inlineStr">
        <is>
          <t>['python', 'sql', 'postgresql', 'pandas', 'numpy', 'matplotlib', 'seaborn', 'jupyter', 'git']</t>
        </is>
      </c>
      <c r="Q25144" t="inlineStr">
        <is>
          <t>{'databases': ['postgresql'], 'libraries': ['pandas', 'numpy', 'matplotlib', 'seaborn', 'jupyter'], 'other': ['git'], 'programming': ['python', 'sql']}</t>
        </is>
      </c>
    </row>
    <row r="25145">
      <c r="A25145" t="inlineStr">
        <is>
          <t>Data Scientist</t>
        </is>
      </c>
      <c r="B25145" t="inlineStr">
        <is>
          <t>Data Scientist Associate Sr</t>
        </is>
      </c>
      <c r="C25145" t="inlineStr">
        <is>
          <t>Dallas, TX</t>
        </is>
      </c>
      <c r="D25145" t="inlineStr">
        <is>
          <t>via Built In</t>
        </is>
      </c>
      <c r="E25145" t="inlineStr">
        <is>
          <t>Full-time</t>
        </is>
      </c>
      <c r="F25145" t="b">
        <v>0</v>
      </c>
      <c r="G25145" t="inlineStr">
        <is>
          <t>Sudan</t>
        </is>
      </c>
      <c r="H25145" s="2" t="n">
        <v>45416.45119212963</v>
      </c>
      <c r="I25145" t="b">
        <v>0</v>
      </c>
      <c r="J25145" t="b">
        <v>1</v>
      </c>
      <c r="K25145" t="inlineStr">
        <is>
          <t>Sudan</t>
        </is>
      </c>
      <c r="L25145" t="inlineStr"/>
      <c r="M25145" t="inlineStr"/>
      <c r="N25145" t="inlineStr"/>
      <c r="O25145" t="inlineStr">
        <is>
          <t>JPMorgan Chase</t>
        </is>
      </c>
      <c r="P25145" t="inlineStr">
        <is>
          <t>['python', 'r', 'sql', 'aws', 'pyspark', 'tensorflow', 'spark', 'kubernetes']</t>
        </is>
      </c>
      <c r="Q25145" t="inlineStr">
        <is>
          <t>{'cloud': ['aws'], 'libraries': ['pyspark', 'tensorflow', 'spark'], 'other': ['kubernetes'], 'programming': ['python', 'r', 'sql']}</t>
        </is>
      </c>
    </row>
    <row r="25146">
      <c r="A25146" t="inlineStr">
        <is>
          <t>Data Engineer</t>
        </is>
      </c>
      <c r="B25146" t="inlineStr">
        <is>
          <t>Técnico de Big Data Engineer</t>
        </is>
      </c>
      <c r="C25146" t="inlineStr">
        <is>
          <t>Madrid, Spain</t>
        </is>
      </c>
      <c r="D25146" t="inlineStr">
        <is>
          <t>via BeBee</t>
        </is>
      </c>
      <c r="E25146" t="inlineStr">
        <is>
          <t>Full-time</t>
        </is>
      </c>
      <c r="F25146" t="b">
        <v>0</v>
      </c>
      <c r="G25146" t="inlineStr">
        <is>
          <t>Spain</t>
        </is>
      </c>
      <c r="H25146" s="2" t="n">
        <v>45420.43032407408</v>
      </c>
      <c r="I25146" t="b">
        <v>0</v>
      </c>
      <c r="J25146" t="b">
        <v>0</v>
      </c>
      <c r="K25146" t="inlineStr">
        <is>
          <t>Spain</t>
        </is>
      </c>
      <c r="L25146" t="inlineStr"/>
      <c r="M25146" t="inlineStr"/>
      <c r="N25146" t="inlineStr"/>
      <c r="O25146" t="inlineStr">
        <is>
          <t>Aratech</t>
        </is>
      </c>
      <c r="P25146" t="inlineStr">
        <is>
          <t>['scala', 'powershell', 'sql', 'python']</t>
        </is>
      </c>
      <c r="Q25146" t="inlineStr">
        <is>
          <t>{'programming': ['scala', 'powershell', 'sql', 'python']}</t>
        </is>
      </c>
    </row>
    <row r="25147">
      <c r="A25147" t="inlineStr">
        <is>
          <t>Business Analyst</t>
        </is>
      </c>
      <c r="B25147" t="inlineStr">
        <is>
          <t>Business Intelligence &amp; Reporting Analyst</t>
        </is>
      </c>
      <c r="C25147" t="inlineStr">
        <is>
          <t>Athens, Greece</t>
        </is>
      </c>
      <c r="D25147" t="inlineStr">
        <is>
          <t>via LinkedIn</t>
        </is>
      </c>
      <c r="E25147" t="inlineStr">
        <is>
          <t>Full-time</t>
        </is>
      </c>
      <c r="F25147" t="b">
        <v>0</v>
      </c>
      <c r="G25147" t="inlineStr">
        <is>
          <t>Greece</t>
        </is>
      </c>
      <c r="H25147" s="2" t="n">
        <v>45413.4417824074</v>
      </c>
      <c r="I25147" t="b">
        <v>0</v>
      </c>
      <c r="J25147" t="b">
        <v>0</v>
      </c>
      <c r="K25147" t="inlineStr">
        <is>
          <t>Greece</t>
        </is>
      </c>
      <c r="L25147" t="inlineStr"/>
      <c r="M25147" t="inlineStr"/>
      <c r="N25147" t="inlineStr"/>
      <c r="O25147" t="inlineStr">
        <is>
          <t>Epikast</t>
        </is>
      </c>
      <c r="P25147" t="inlineStr">
        <is>
          <t>['sql', 'excel', 'ms access', 'power bi', 'spss']</t>
        </is>
      </c>
      <c r="Q25147" t="inlineStr">
        <is>
          <t>{'analyst_tools': ['excel', 'ms access', 'power bi', 'spss'], 'programming': ['sql']}</t>
        </is>
      </c>
    </row>
    <row r="25148">
      <c r="A25148" t="inlineStr">
        <is>
          <t>Data Engineer</t>
        </is>
      </c>
      <c r="B25148" t="inlineStr">
        <is>
          <t>Data Engineer</t>
        </is>
      </c>
      <c r="C25148" t="inlineStr">
        <is>
          <t>Helsinki, Finland</t>
        </is>
      </c>
      <c r="D25148" t="inlineStr">
        <is>
          <t>via Onsiter</t>
        </is>
      </c>
      <c r="E25148" t="inlineStr">
        <is>
          <t>Contractor</t>
        </is>
      </c>
      <c r="F25148" t="b">
        <v>0</v>
      </c>
      <c r="G25148" t="inlineStr">
        <is>
          <t>Finland</t>
        </is>
      </c>
      <c r="H25148" s="2" t="n">
        <v>45428.42751157407</v>
      </c>
      <c r="I25148" t="b">
        <v>1</v>
      </c>
      <c r="J25148" t="b">
        <v>0</v>
      </c>
      <c r="K25148" t="inlineStr">
        <is>
          <t>Finland</t>
        </is>
      </c>
      <c r="L25148" t="inlineStr"/>
      <c r="M25148" t="inlineStr"/>
      <c r="N25148" t="inlineStr"/>
      <c r="O25148" t="inlineStr">
        <is>
          <t>Onsiter</t>
        </is>
      </c>
      <c r="P25148" t="inlineStr">
        <is>
          <t>['python', 'sql', 'postgresql', 'db2', 'aws', 'azure', 'databricks', 'pyspark', 'kafka']</t>
        </is>
      </c>
      <c r="Q25148" t="inlineStr">
        <is>
          <t>{'cloud': ['aws', 'azure', 'databricks'], 'databases': ['postgresql', 'db2'], 'libraries': ['pyspark', 'kafka'], 'programming': ['python', 'sql']}</t>
        </is>
      </c>
    </row>
    <row r="25149">
      <c r="A25149" t="inlineStr">
        <is>
          <t>Data Engineer</t>
        </is>
      </c>
      <c r="B25149" t="inlineStr">
        <is>
          <t>Data Engineer</t>
        </is>
      </c>
      <c r="C25149" t="inlineStr">
        <is>
          <t>Mississauga, ON, Canada</t>
        </is>
      </c>
      <c r="D25149" t="inlineStr">
        <is>
          <t>via Eluta.ca</t>
        </is>
      </c>
      <c r="E25149" t="inlineStr">
        <is>
          <t>Full-time</t>
        </is>
      </c>
      <c r="F25149" t="b">
        <v>0</v>
      </c>
      <c r="G25149" t="inlineStr">
        <is>
          <t>Canada</t>
        </is>
      </c>
      <c r="H25149" s="2" t="n">
        <v>45415.42791666667</v>
      </c>
      <c r="I25149" t="b">
        <v>1</v>
      </c>
      <c r="J25149" t="b">
        <v>0</v>
      </c>
      <c r="K25149" t="inlineStr">
        <is>
          <t>Canada</t>
        </is>
      </c>
      <c r="L25149" t="inlineStr"/>
      <c r="M25149" t="inlineStr"/>
      <c r="N25149" t="inlineStr"/>
      <c r="O25149" t="inlineStr">
        <is>
          <t>Compass Group Canada</t>
        </is>
      </c>
      <c r="P25149" t="inlineStr">
        <is>
          <t>['sql', 'python', 'aws', 'airflow', 'spark', 'kafka', 'angular', 'node.js', 'docker']</t>
        </is>
      </c>
      <c r="Q25149" t="inlineStr">
        <is>
          <t>{'cloud': ['aws'], 'libraries': ['airflow', 'spark', 'kafka'], 'other': ['docker'], 'programming': ['sql', 'python'], 'webframeworks': ['angular', 'node.js']}</t>
        </is>
      </c>
    </row>
    <row r="25150">
      <c r="A25150" t="inlineStr">
        <is>
          <t>Data Scientist</t>
        </is>
      </c>
      <c r="B25150" t="inlineStr">
        <is>
          <t>Marketing Data Scientist</t>
        </is>
      </c>
      <c r="C25150" t="inlineStr">
        <is>
          <t>Dallas, TX</t>
        </is>
      </c>
      <c r="D25150" t="inlineStr">
        <is>
          <t>via Geebo</t>
        </is>
      </c>
      <c r="E25150" t="inlineStr">
        <is>
          <t>Full-time</t>
        </is>
      </c>
      <c r="F25150" t="b">
        <v>0</v>
      </c>
      <c r="G25150" t="inlineStr">
        <is>
          <t>Sudan</t>
        </is>
      </c>
      <c r="H25150" s="2" t="n">
        <v>45438.99582175926</v>
      </c>
      <c r="I25150" t="b">
        <v>0</v>
      </c>
      <c r="J25150" t="b">
        <v>0</v>
      </c>
      <c r="K25150" t="inlineStr">
        <is>
          <t>Sudan</t>
        </is>
      </c>
      <c r="L25150" t="inlineStr">
        <is>
          <t>hour</t>
        </is>
      </c>
      <c r="M25150" t="inlineStr"/>
      <c r="N25150" t="n">
        <v>24</v>
      </c>
      <c r="O25150" t="inlineStr">
        <is>
          <t>Logitech</t>
        </is>
      </c>
      <c r="P25150" t="inlineStr">
        <is>
          <t>['sql', 'python', 'r', 'snowflake', 'aws', 'pandas', 'numpy', 'scikit-learn', 'keras', 'jupyter', 'github']</t>
        </is>
      </c>
      <c r="Q25150" t="inlineStr">
        <is>
          <t>{'cloud': ['snowflake', 'aws'], 'libraries': ['pandas', 'numpy', 'scikit-learn', 'keras', 'jupyter'], 'other': ['github'], 'programming': ['sql', 'python', 'r']}</t>
        </is>
      </c>
    </row>
    <row r="25151">
      <c r="A25151" t="inlineStr">
        <is>
          <t>Data Scientist</t>
        </is>
      </c>
      <c r="B25151" t="inlineStr">
        <is>
          <t>Data Scientist Consultant for the Development of Trade Data...</t>
        </is>
      </c>
      <c r="C25151" t="inlineStr">
        <is>
          <t>Lusaka, Zambia</t>
        </is>
      </c>
      <c r="D25151" t="inlineStr">
        <is>
          <t>via LinkedIn Zambia</t>
        </is>
      </c>
      <c r="E25151" t="inlineStr">
        <is>
          <t>Contractor</t>
        </is>
      </c>
      <c r="F25151" t="b">
        <v>0</v>
      </c>
      <c r="G25151" t="inlineStr">
        <is>
          <t>Zambia</t>
        </is>
      </c>
      <c r="H25151" s="2" t="n">
        <v>45420.45377314815</v>
      </c>
      <c r="I25151" t="b">
        <v>0</v>
      </c>
      <c r="J25151" t="b">
        <v>0</v>
      </c>
      <c r="K25151" t="inlineStr">
        <is>
          <t>Zambia</t>
        </is>
      </c>
      <c r="L25151" t="inlineStr"/>
      <c r="M25151" t="inlineStr"/>
      <c r="N25151" t="inlineStr"/>
      <c r="O25151" t="inlineStr">
        <is>
          <t>COMESA Secretariat</t>
        </is>
      </c>
      <c r="P25151" t="inlineStr"/>
      <c r="Q25151" t="inlineStr"/>
    </row>
    <row r="25152">
      <c r="A25152" t="inlineStr">
        <is>
          <t>Data Engineer</t>
        </is>
      </c>
      <c r="B25152" t="inlineStr">
        <is>
          <t>Data Engineer</t>
        </is>
      </c>
      <c r="C25152" t="inlineStr">
        <is>
          <t>Bengaluru, Karnataka, India</t>
        </is>
      </c>
      <c r="D25152" t="inlineStr">
        <is>
          <t>via LinkedIn</t>
        </is>
      </c>
      <c r="E25152" t="inlineStr">
        <is>
          <t>Full-time</t>
        </is>
      </c>
      <c r="F25152" t="b">
        <v>0</v>
      </c>
      <c r="G25152" t="inlineStr">
        <is>
          <t>India</t>
        </is>
      </c>
      <c r="H25152" s="2" t="n">
        <v>45425.42892361111</v>
      </c>
      <c r="I25152" t="b">
        <v>0</v>
      </c>
      <c r="J25152" t="b">
        <v>0</v>
      </c>
      <c r="K25152" t="inlineStr">
        <is>
          <t>India</t>
        </is>
      </c>
      <c r="L25152" t="inlineStr"/>
      <c r="M25152" t="inlineStr"/>
      <c r="N25152" t="inlineStr"/>
      <c r="O25152" t="inlineStr">
        <is>
          <t>CAI</t>
        </is>
      </c>
      <c r="P25152" t="inlineStr">
        <is>
          <t>['python', 'r', 'scala', 'java', 'databricks', 'snowflake', 'aws', 'redshift', 'spark', 'git']</t>
        </is>
      </c>
      <c r="Q25152" t="inlineStr">
        <is>
          <t>{'cloud': ['databricks', 'snowflake', 'aws', 'redshift'], 'libraries': ['spark'], 'other': ['git'], 'programming': ['python', 'r', 'scala', 'java']}</t>
        </is>
      </c>
    </row>
    <row r="25153">
      <c r="A25153" t="inlineStr">
        <is>
          <t>Cloud Engineer</t>
        </is>
      </c>
      <c r="B25153" t="inlineStr">
        <is>
          <t>Senior Associate , CX Analyst</t>
        </is>
      </c>
      <c r="C25153" t="inlineStr">
        <is>
          <t>India</t>
        </is>
      </c>
      <c r="D25153" t="inlineStr">
        <is>
          <t>via Glassdoor</t>
        </is>
      </c>
      <c r="E25153" t="inlineStr">
        <is>
          <t>Full-time</t>
        </is>
      </c>
      <c r="F25153" t="b">
        <v>0</v>
      </c>
      <c r="G25153" t="inlineStr">
        <is>
          <t>India</t>
        </is>
      </c>
      <c r="H25153" s="2" t="n">
        <v>45438.98042824074</v>
      </c>
      <c r="I25153" t="b">
        <v>0</v>
      </c>
      <c r="J25153" t="b">
        <v>0</v>
      </c>
      <c r="K25153" t="inlineStr">
        <is>
          <t>India</t>
        </is>
      </c>
      <c r="L25153" t="inlineStr"/>
      <c r="M25153" t="inlineStr"/>
      <c r="N25153" t="inlineStr"/>
      <c r="O25153" t="inlineStr">
        <is>
          <t>The Knot Worldwide</t>
        </is>
      </c>
      <c r="P25153" t="inlineStr">
        <is>
          <t>['sql', 'excel']</t>
        </is>
      </c>
      <c r="Q25153" t="inlineStr">
        <is>
          <t>{'analyst_tools': ['excel'], 'programming': ['sql']}</t>
        </is>
      </c>
    </row>
    <row r="25154">
      <c r="A25154" t="inlineStr">
        <is>
          <t>Senior Data Engineer</t>
        </is>
      </c>
      <c r="B25154" t="inlineStr">
        <is>
          <t>Sr Staff Data Engineer [Data Platform]</t>
        </is>
      </c>
      <c r="C25154" t="inlineStr">
        <is>
          <t>São Paulo, State of São Paulo, Brazil</t>
        </is>
      </c>
      <c r="D25154" t="inlineStr">
        <is>
          <t>via Catho</t>
        </is>
      </c>
      <c r="E25154" t="inlineStr">
        <is>
          <t>Full-time</t>
        </is>
      </c>
      <c r="F25154" t="b">
        <v>0</v>
      </c>
      <c r="G25154" t="inlineStr">
        <is>
          <t>Brazil</t>
        </is>
      </c>
      <c r="H25154" s="2" t="n">
        <v>45438.9878587963</v>
      </c>
      <c r="I25154" t="b">
        <v>1</v>
      </c>
      <c r="J25154" t="b">
        <v>0</v>
      </c>
      <c r="K25154" t="inlineStr">
        <is>
          <t>Brazil</t>
        </is>
      </c>
      <c r="L25154" t="inlineStr"/>
      <c r="M25154" t="inlineStr"/>
      <c r="N25154" t="inlineStr"/>
      <c r="O25154" t="inlineStr">
        <is>
          <t>WILL FINANCEIRA S.A</t>
        </is>
      </c>
      <c r="P25154" t="inlineStr"/>
      <c r="Q25154" t="inlineStr"/>
    </row>
    <row r="25155">
      <c r="A25155" t="inlineStr">
        <is>
          <t>Data Analyst</t>
        </is>
      </c>
      <c r="B25155" t="inlineStr">
        <is>
          <t>Data Analyst @ 有名化粧品メーカー</t>
        </is>
      </c>
      <c r="C25155" t="inlineStr">
        <is>
          <t>Tokyo, Japan</t>
        </is>
      </c>
      <c r="D25155" t="inlineStr">
        <is>
          <t>via LinkedIn</t>
        </is>
      </c>
      <c r="E25155" t="inlineStr">
        <is>
          <t>Full-time</t>
        </is>
      </c>
      <c r="F25155" t="b">
        <v>0</v>
      </c>
      <c r="G25155" t="inlineStr">
        <is>
          <t>Japan</t>
        </is>
      </c>
      <c r="H25155" s="2" t="n">
        <v>45428.43011574074</v>
      </c>
      <c r="I25155" t="b">
        <v>1</v>
      </c>
      <c r="J25155" t="b">
        <v>0</v>
      </c>
      <c r="K25155" t="inlineStr">
        <is>
          <t>Japan</t>
        </is>
      </c>
      <c r="L25155" t="inlineStr"/>
      <c r="M25155" t="inlineStr"/>
      <c r="N25155" t="inlineStr"/>
      <c r="O25155" t="inlineStr">
        <is>
          <t>Randstad Japan</t>
        </is>
      </c>
      <c r="P25155" t="inlineStr"/>
      <c r="Q25155" t="inlineStr"/>
    </row>
    <row r="25156">
      <c r="A25156" t="inlineStr">
        <is>
          <t>Software Engineer</t>
        </is>
      </c>
      <c r="B25156" t="inlineStr">
        <is>
          <t>Software Engineer II (SRE)</t>
        </is>
      </c>
      <c r="C25156" t="inlineStr">
        <is>
          <t>Kuala Lumpur, Federal Territory of Kuala Lumpur, Malaysia</t>
        </is>
      </c>
      <c r="D25156" t="inlineStr">
        <is>
          <t>via Mycareer.airasia.com</t>
        </is>
      </c>
      <c r="E25156" t="inlineStr">
        <is>
          <t>Full-time</t>
        </is>
      </c>
      <c r="F25156" t="b">
        <v>0</v>
      </c>
      <c r="G25156" t="inlineStr">
        <is>
          <t>Malaysia</t>
        </is>
      </c>
      <c r="H25156" s="2" t="n">
        <v>45438.98875</v>
      </c>
      <c r="I25156" t="b">
        <v>1</v>
      </c>
      <c r="J25156" t="b">
        <v>0</v>
      </c>
      <c r="K25156" t="inlineStr">
        <is>
          <t>Malaysia</t>
        </is>
      </c>
      <c r="L25156" t="inlineStr"/>
      <c r="M25156" t="inlineStr"/>
      <c r="N25156" t="inlineStr"/>
      <c r="O25156" t="inlineStr">
        <is>
          <t>Move Travel Sdn. Bhd.</t>
        </is>
      </c>
      <c r="P25156" t="inlineStr">
        <is>
          <t>['python', 'go', 'gcp', 'aws', 'azure', 'terraform', 'docker', 'kubernetes']</t>
        </is>
      </c>
      <c r="Q25156" t="inlineStr">
        <is>
          <t>{'cloud': ['gcp', 'aws', 'azure'], 'other': ['terraform', 'docker', 'kubernetes'], 'programming': ['python', 'go']}</t>
        </is>
      </c>
    </row>
    <row r="25157">
      <c r="A25157" t="inlineStr">
        <is>
          <t>Data Analyst</t>
        </is>
      </c>
      <c r="B25157" t="inlineStr">
        <is>
          <t>Data Analyst /Mortgage Lending/Product Management Experience/</t>
        </is>
      </c>
      <c r="C25157" t="inlineStr">
        <is>
          <t>New York, NY</t>
        </is>
      </c>
      <c r="D25157" t="inlineStr">
        <is>
          <t>via GrabJobs</t>
        </is>
      </c>
      <c r="E25157" t="inlineStr">
        <is>
          <t>Full-time and Contractor</t>
        </is>
      </c>
      <c r="F25157" t="b">
        <v>0</v>
      </c>
      <c r="G25157" t="inlineStr">
        <is>
          <t>New York, United States</t>
        </is>
      </c>
      <c r="H25157" s="2" t="n">
        <v>45414.4169675926</v>
      </c>
      <c r="I25157" t="b">
        <v>0</v>
      </c>
      <c r="J25157" t="b">
        <v>0</v>
      </c>
      <c r="K25157" t="inlineStr">
        <is>
          <t>United States</t>
        </is>
      </c>
      <c r="L25157" t="inlineStr"/>
      <c r="M25157" t="inlineStr"/>
      <c r="N25157" t="inlineStr"/>
      <c r="O25157" t="inlineStr">
        <is>
          <t>Strategic Staffing Solutions</t>
        </is>
      </c>
      <c r="P25157" t="inlineStr">
        <is>
          <t>['python', 'sql', 'snowflake', 'tableau', 'excel']</t>
        </is>
      </c>
      <c r="Q25157" t="inlineStr">
        <is>
          <t>{'analyst_tools': ['tableau', 'excel'], 'cloud': ['snowflake'], 'programming': ['python', 'sql']}</t>
        </is>
      </c>
    </row>
    <row r="25158">
      <c r="A25158" t="inlineStr">
        <is>
          <t>Data Scientist</t>
        </is>
      </c>
      <c r="B25158" t="inlineStr">
        <is>
          <t>Data Scientist / Analyst</t>
        </is>
      </c>
      <c r="C25158" t="inlineStr">
        <is>
          <t>Anywhere</t>
        </is>
      </c>
      <c r="D25158" t="inlineStr">
        <is>
          <t>via JobTeaser</t>
        </is>
      </c>
      <c r="E25158" t="inlineStr">
        <is>
          <t>Full-time</t>
        </is>
      </c>
      <c r="F25158" t="b">
        <v>1</v>
      </c>
      <c r="G25158" t="inlineStr">
        <is>
          <t>Denmark</t>
        </is>
      </c>
      <c r="H25158" s="2" t="n">
        <v>45441.44268518518</v>
      </c>
      <c r="I25158" t="b">
        <v>0</v>
      </c>
      <c r="J25158" t="b">
        <v>0</v>
      </c>
      <c r="K25158" t="inlineStr">
        <is>
          <t>Denmark</t>
        </is>
      </c>
      <c r="L25158" t="inlineStr"/>
      <c r="M25158" t="inlineStr"/>
      <c r="N25158" t="inlineStr"/>
      <c r="O25158" t="inlineStr">
        <is>
          <t>Klimate</t>
        </is>
      </c>
      <c r="P25158" t="inlineStr">
        <is>
          <t>['sql', 'tableau', 'power bi']</t>
        </is>
      </c>
      <c r="Q25158" t="inlineStr">
        <is>
          <t>{'analyst_tools': ['tableau', 'power bi'], 'programming': ['sql']}</t>
        </is>
      </c>
    </row>
    <row r="25159">
      <c r="A25159" t="inlineStr">
        <is>
          <t>Data Scientist</t>
        </is>
      </c>
      <c r="B25159" t="inlineStr">
        <is>
          <t>Head of Data &amp; Digital​/Innovation</t>
        </is>
      </c>
      <c r="C25159" t="inlineStr">
        <is>
          <t>Amsterdam, Netherlands</t>
        </is>
      </c>
      <c r="D25159" t="inlineStr">
        <is>
          <t>via Learn4Good</t>
        </is>
      </c>
      <c r="E25159" t="inlineStr">
        <is>
          <t>Full-time</t>
        </is>
      </c>
      <c r="F25159" t="b">
        <v>0</v>
      </c>
      <c r="G25159" t="inlineStr">
        <is>
          <t>Netherlands</t>
        </is>
      </c>
      <c r="H25159" s="2" t="n">
        <v>45438.98189814815</v>
      </c>
      <c r="I25159" t="b">
        <v>0</v>
      </c>
      <c r="J25159" t="b">
        <v>0</v>
      </c>
      <c r="K25159" t="inlineStr">
        <is>
          <t>Netherlands</t>
        </is>
      </c>
      <c r="L25159" t="inlineStr"/>
      <c r="M25159" t="inlineStr"/>
      <c r="N25159" t="inlineStr"/>
      <c r="O25159" t="inlineStr">
        <is>
          <t>Heraeus Quarzglas GmbH &amp; Co. KG (Heraeus Conamic)</t>
        </is>
      </c>
      <c r="P25159" t="inlineStr"/>
      <c r="Q25159" t="inlineStr"/>
    </row>
    <row r="25160">
      <c r="A25160" t="inlineStr">
        <is>
          <t>Senior Data Analyst</t>
        </is>
      </c>
      <c r="B25160" t="inlineStr">
        <is>
          <t>Senior Marketing Data Analyst</t>
        </is>
      </c>
      <c r="C25160" t="inlineStr">
        <is>
          <t>Eindhoven, Netherlands</t>
        </is>
      </c>
      <c r="D25160" t="inlineStr">
        <is>
          <t>via LinkedIn</t>
        </is>
      </c>
      <c r="E25160" t="inlineStr">
        <is>
          <t>Full-time</t>
        </is>
      </c>
      <c r="F25160" t="b">
        <v>0</v>
      </c>
      <c r="G25160" t="inlineStr">
        <is>
          <t>Netherlands</t>
        </is>
      </c>
      <c r="H25160" s="2" t="n">
        <v>45415.4346412037</v>
      </c>
      <c r="I25160" t="b">
        <v>0</v>
      </c>
      <c r="J25160" t="b">
        <v>0</v>
      </c>
      <c r="K25160" t="inlineStr">
        <is>
          <t>Netherlands</t>
        </is>
      </c>
      <c r="L25160" t="inlineStr"/>
      <c r="M25160" t="inlineStr"/>
      <c r="N25160" t="inlineStr"/>
      <c r="O25160" t="inlineStr">
        <is>
          <t>Sendcloud</t>
        </is>
      </c>
      <c r="P25160" t="inlineStr"/>
      <c r="Q25160" t="inlineStr"/>
    </row>
    <row r="25161">
      <c r="A25161" t="inlineStr">
        <is>
          <t>Machine Learning Engineer</t>
        </is>
      </c>
      <c r="B25161" t="inlineStr">
        <is>
          <t>Machine Learning Specialist</t>
        </is>
      </c>
      <c r="C25161" t="inlineStr">
        <is>
          <t>Amsterdam, Netherlands</t>
        </is>
      </c>
      <c r="D25161" t="inlineStr">
        <is>
          <t>via LinkedIn</t>
        </is>
      </c>
      <c r="E25161" t="inlineStr">
        <is>
          <t>Contractor</t>
        </is>
      </c>
      <c r="F25161" t="b">
        <v>0</v>
      </c>
      <c r="G25161" t="inlineStr">
        <is>
          <t>Netherlands</t>
        </is>
      </c>
      <c r="H25161" s="2" t="n">
        <v>45419.43241898148</v>
      </c>
      <c r="I25161" t="b">
        <v>0</v>
      </c>
      <c r="J25161" t="b">
        <v>0</v>
      </c>
      <c r="K25161" t="inlineStr">
        <is>
          <t>Netherlands</t>
        </is>
      </c>
      <c r="L25161" t="inlineStr"/>
      <c r="M25161" t="inlineStr"/>
      <c r="N25161" t="inlineStr"/>
      <c r="O25161" t="inlineStr">
        <is>
          <t>Ampstek</t>
        </is>
      </c>
      <c r="P25161" t="inlineStr">
        <is>
          <t>['python', 'sql', 'azure', 'databricks', 'scikit-learn', 'tensorflow', 'keras', 'pytorch', 'hadoop', 'spark', 'splunk', 'docker', 'kubernetes']</t>
        </is>
      </c>
      <c r="Q25161" t="inlineStr">
        <is>
          <t>{'analyst_tools': ['splunk'], 'cloud': ['azure', 'databricks'], 'libraries': ['scikit-learn', 'tensorflow', 'keras', 'pytorch', 'hadoop', 'spark'], 'other': ['docker', 'kubernetes'], 'programming': ['python', 'sql']}</t>
        </is>
      </c>
    </row>
    <row r="25162">
      <c r="A25162" t="inlineStr">
        <is>
          <t>Senior Data Scientist</t>
        </is>
      </c>
      <c r="B25162" t="inlineStr">
        <is>
          <t>Senior Data Scientist</t>
        </is>
      </c>
      <c r="C25162" t="inlineStr">
        <is>
          <t>London, United Kingdom</t>
        </is>
      </c>
      <c r="D25162" t="inlineStr">
        <is>
          <t>via Learn4Good</t>
        </is>
      </c>
      <c r="E25162" t="inlineStr">
        <is>
          <t>Part-time</t>
        </is>
      </c>
      <c r="F25162" t="b">
        <v>0</v>
      </c>
      <c r="G25162" t="inlineStr">
        <is>
          <t>United Kingdom</t>
        </is>
      </c>
      <c r="H25162" s="2" t="n">
        <v>45438.98327546296</v>
      </c>
      <c r="I25162" t="b">
        <v>0</v>
      </c>
      <c r="J25162" t="b">
        <v>0</v>
      </c>
      <c r="K25162" t="inlineStr">
        <is>
          <t>United Kingdom</t>
        </is>
      </c>
      <c r="L25162" t="inlineStr"/>
      <c r="M25162" t="inlineStr"/>
      <c r="N25162" t="inlineStr"/>
      <c r="O25162" t="inlineStr">
        <is>
          <t>Harnham - Data &amp; Analytics Recruitment</t>
        </is>
      </c>
      <c r="P25162" t="inlineStr">
        <is>
          <t>['python', 'sql']</t>
        </is>
      </c>
      <c r="Q25162" t="inlineStr">
        <is>
          <t>{'programming': ['python', 'sql']}</t>
        </is>
      </c>
    </row>
    <row r="25163">
      <c r="A25163" t="inlineStr">
        <is>
          <t>Data Analyst</t>
        </is>
      </c>
      <c r="B25163" t="inlineStr">
        <is>
          <t>Data Analyst North Charleston</t>
        </is>
      </c>
      <c r="C25163" t="inlineStr">
        <is>
          <t>North Charleston, SC</t>
        </is>
      </c>
      <c r="D25163" t="inlineStr">
        <is>
          <t>via Democratic Jobs</t>
        </is>
      </c>
      <c r="E25163" t="inlineStr">
        <is>
          <t>Full-time</t>
        </is>
      </c>
      <c r="F25163" t="b">
        <v>0</v>
      </c>
      <c r="G25163" t="inlineStr">
        <is>
          <t>Georgia</t>
        </is>
      </c>
      <c r="H25163" s="2" t="n">
        <v>45439.00083333333</v>
      </c>
      <c r="I25163" t="b">
        <v>1</v>
      </c>
      <c r="J25163" t="b">
        <v>0</v>
      </c>
      <c r="K25163" t="inlineStr">
        <is>
          <t>United States</t>
        </is>
      </c>
      <c r="L25163" t="inlineStr">
        <is>
          <t>year</t>
        </is>
      </c>
      <c r="M25163" t="n">
        <v>60000</v>
      </c>
      <c r="N25163" t="inlineStr"/>
      <c r="O25163" t="inlineStr">
        <is>
          <t>Client</t>
        </is>
      </c>
      <c r="P25163" t="inlineStr"/>
      <c r="Q25163" t="inlineStr"/>
    </row>
    <row r="25164">
      <c r="A25164" t="inlineStr">
        <is>
          <t>Data Engineer</t>
        </is>
      </c>
      <c r="B25164" t="inlineStr">
        <is>
          <t>Data Warehouse Engineer</t>
        </is>
      </c>
      <c r="C25164" t="inlineStr">
        <is>
          <t>Quezon City, Metro Manila, Philippines</t>
        </is>
      </c>
      <c r="D25164" t="inlineStr">
        <is>
          <t>via LinkedIn</t>
        </is>
      </c>
      <c r="E25164" t="inlineStr"/>
      <c r="F25164" t="b">
        <v>0</v>
      </c>
      <c r="G25164" t="inlineStr">
        <is>
          <t>Philippines</t>
        </is>
      </c>
      <c r="H25164" s="2" t="n">
        <v>45443.42658564815</v>
      </c>
      <c r="I25164" t="b">
        <v>0</v>
      </c>
      <c r="J25164" t="b">
        <v>0</v>
      </c>
      <c r="K25164" t="inlineStr">
        <is>
          <t>Philippines</t>
        </is>
      </c>
      <c r="L25164" t="inlineStr"/>
      <c r="M25164" t="inlineStr"/>
      <c r="N25164" t="inlineStr"/>
      <c r="O25164" t="inlineStr">
        <is>
          <t>Risewave Consulting, Inc.</t>
        </is>
      </c>
      <c r="P25164" t="inlineStr">
        <is>
          <t>['sql', 'shell', 'db2', 'snowflake', 'unix']</t>
        </is>
      </c>
      <c r="Q25164" t="inlineStr">
        <is>
          <t>{'cloud': ['snowflake'], 'databases': ['db2'], 'os': ['unix'], 'programming': ['sql', 'shell']}</t>
        </is>
      </c>
    </row>
    <row r="25165">
      <c r="A25165" t="inlineStr">
        <is>
          <t>Data Analyst</t>
        </is>
      </c>
      <c r="B25165" t="inlineStr">
        <is>
          <t>Sr. Data Analyst</t>
        </is>
      </c>
      <c r="C25165" t="inlineStr">
        <is>
          <t>Charlotte, NC</t>
        </is>
      </c>
      <c r="D25165" t="inlineStr">
        <is>
          <t>via Ladders</t>
        </is>
      </c>
      <c r="E25165" t="inlineStr">
        <is>
          <t>Full-time</t>
        </is>
      </c>
      <c r="F25165" t="b">
        <v>0</v>
      </c>
      <c r="G25165" t="inlineStr">
        <is>
          <t>Georgia</t>
        </is>
      </c>
      <c r="H25165" s="2" t="n">
        <v>45417.43733796296</v>
      </c>
      <c r="I25165" t="b">
        <v>1</v>
      </c>
      <c r="J25165" t="b">
        <v>0</v>
      </c>
      <c r="K25165" t="inlineStr">
        <is>
          <t>United States</t>
        </is>
      </c>
      <c r="L25165" t="inlineStr">
        <is>
          <t>year</t>
        </is>
      </c>
      <c r="M25165" t="n">
        <v>108415.5</v>
      </c>
      <c r="N25165" t="inlineStr"/>
      <c r="O25165" t="inlineStr">
        <is>
          <t>Bank of America Corporation</t>
        </is>
      </c>
      <c r="P25165" t="inlineStr">
        <is>
          <t>['gcp', 'sharepoint', 'flow']</t>
        </is>
      </c>
      <c r="Q25165" t="inlineStr">
        <is>
          <t>{'analyst_tools': ['sharepoint'], 'cloud': ['gcp'], 'other': ['flow']}</t>
        </is>
      </c>
    </row>
    <row r="25166">
      <c r="A25166" t="inlineStr">
        <is>
          <t>Data Scientist</t>
        </is>
      </c>
      <c r="B25166" t="inlineStr">
        <is>
          <t>Data Consultant Zaragoza</t>
        </is>
      </c>
      <c r="C25166" t="inlineStr">
        <is>
          <t>Zaragoza, Spain</t>
        </is>
      </c>
      <c r="D25166" t="inlineStr">
        <is>
          <t>via LinkedIn</t>
        </is>
      </c>
      <c r="E25166" t="inlineStr">
        <is>
          <t>Full-time</t>
        </is>
      </c>
      <c r="F25166" t="b">
        <v>0</v>
      </c>
      <c r="G25166" t="inlineStr">
        <is>
          <t>Spain</t>
        </is>
      </c>
      <c r="H25166" s="2" t="n">
        <v>45440.44400462963</v>
      </c>
      <c r="I25166" t="b">
        <v>0</v>
      </c>
      <c r="J25166" t="b">
        <v>0</v>
      </c>
      <c r="K25166" t="inlineStr">
        <is>
          <t>Spain</t>
        </is>
      </c>
      <c r="L25166" t="inlineStr"/>
      <c r="M25166" t="inlineStr"/>
      <c r="N25166" t="inlineStr"/>
      <c r="O25166" t="inlineStr">
        <is>
          <t>KPMG España</t>
        </is>
      </c>
      <c r="P25166" t="inlineStr">
        <is>
          <t>['sql', 'python', 'java', 'pyspark', 'jquery', 'angular', 'power bi']</t>
        </is>
      </c>
      <c r="Q25166" t="inlineStr">
        <is>
          <t>{'analyst_tools': ['power bi'], 'libraries': ['pyspark'], 'programming': ['sql', 'python', 'java'], 'webframeworks': ['jquery', 'angular']}</t>
        </is>
      </c>
    </row>
    <row r="25167">
      <c r="A25167" t="inlineStr">
        <is>
          <t>Data Scientist</t>
        </is>
      </c>
      <c r="B25167" t="inlineStr">
        <is>
          <t>University Professor (m/w/d) of Translational Bioimage Data...</t>
        </is>
      </c>
      <c r="C25167" t="inlineStr">
        <is>
          <t>Germany</t>
        </is>
      </c>
      <c r="D25167" t="inlineStr">
        <is>
          <t>via Nature</t>
        </is>
      </c>
      <c r="E25167" t="inlineStr">
        <is>
          <t>Full-time</t>
        </is>
      </c>
      <c r="F25167" t="b">
        <v>0</v>
      </c>
      <c r="G25167" t="inlineStr">
        <is>
          <t>Germany</t>
        </is>
      </c>
      <c r="H25167" s="2" t="n">
        <v>45441.426875</v>
      </c>
      <c r="I25167" t="b">
        <v>0</v>
      </c>
      <c r="J25167" t="b">
        <v>0</v>
      </c>
      <c r="K25167" t="inlineStr">
        <is>
          <t>Germany</t>
        </is>
      </c>
      <c r="L25167" t="inlineStr"/>
      <c r="M25167" t="inlineStr"/>
      <c r="N25167" t="inlineStr"/>
      <c r="O25167" t="inlineStr">
        <is>
          <t>University of Würzburg - Faculty of Biology</t>
        </is>
      </c>
      <c r="P25167" t="inlineStr"/>
      <c r="Q25167" t="inlineStr"/>
    </row>
    <row r="25168">
      <c r="A25168" t="inlineStr">
        <is>
          <t>Senior Data Scientist</t>
        </is>
      </c>
      <c r="B25168" t="inlineStr">
        <is>
          <t>Senior Data Scientist</t>
        </is>
      </c>
      <c r="C25168" t="inlineStr">
        <is>
          <t>Shanghai, China</t>
        </is>
      </c>
      <c r="D25168" t="inlineStr">
        <is>
          <t>via 领英(中国)</t>
        </is>
      </c>
      <c r="E25168" t="inlineStr">
        <is>
          <t>Full-time</t>
        </is>
      </c>
      <c r="F25168" t="b">
        <v>0</v>
      </c>
      <c r="G25168" t="inlineStr">
        <is>
          <t>China</t>
        </is>
      </c>
      <c r="H25168" s="2" t="n">
        <v>45442.4492824074</v>
      </c>
      <c r="I25168" t="b">
        <v>0</v>
      </c>
      <c r="J25168" t="b">
        <v>0</v>
      </c>
      <c r="K25168" t="inlineStr">
        <is>
          <t>China</t>
        </is>
      </c>
      <c r="L25168" t="inlineStr"/>
      <c r="M25168" t="inlineStr"/>
      <c r="N25168" t="inlineStr"/>
      <c r="O25168" t="inlineStr">
        <is>
          <t>SAP</t>
        </is>
      </c>
      <c r="P25168" t="inlineStr">
        <is>
          <t>['go', 'python', 'postgresql', 'redis', 'elasticsearch', 'spark', 'sap', 'kubernetes', 'docker', 'git']</t>
        </is>
      </c>
      <c r="Q25168" t="inlineStr">
        <is>
          <t>{'analyst_tools': ['sap'], 'databases': ['postgresql', 'redis', 'elasticsearch'], 'libraries': ['spark'], 'other': ['kubernetes', 'docker', 'git'], 'programming': ['go', 'python']}</t>
        </is>
      </c>
    </row>
    <row r="25169">
      <c r="A25169" t="inlineStr">
        <is>
          <t>Data Analyst</t>
        </is>
      </c>
      <c r="B25169" t="inlineStr">
        <is>
          <t>Alternance - Energy Data Analyst F/H</t>
        </is>
      </c>
      <c r="C25169" t="inlineStr">
        <is>
          <t>Paris, France</t>
        </is>
      </c>
      <c r="D25169" t="inlineStr">
        <is>
          <t>via LinkedIn</t>
        </is>
      </c>
      <c r="E25169" t="inlineStr">
        <is>
          <t>Internship</t>
        </is>
      </c>
      <c r="F25169" t="b">
        <v>0</v>
      </c>
      <c r="G25169" t="inlineStr">
        <is>
          <t>France</t>
        </is>
      </c>
      <c r="H25169" s="2" t="n">
        <v>45425.43899305556</v>
      </c>
      <c r="I25169" t="b">
        <v>0</v>
      </c>
      <c r="J25169" t="b">
        <v>0</v>
      </c>
      <c r="K25169" t="inlineStr">
        <is>
          <t>France</t>
        </is>
      </c>
      <c r="L25169" t="inlineStr"/>
      <c r="M25169" t="inlineStr"/>
      <c r="N25169" t="inlineStr"/>
      <c r="O25169" t="inlineStr">
        <is>
          <t>Groupe Qair</t>
        </is>
      </c>
      <c r="P25169" t="inlineStr">
        <is>
          <t>['python', 'r', 'sql']</t>
        </is>
      </c>
      <c r="Q25169" t="inlineStr">
        <is>
          <t>{'programming': ['python', 'r', 'sql']}</t>
        </is>
      </c>
    </row>
    <row r="25170">
      <c r="A25170" t="inlineStr">
        <is>
          <t>Data Analyst</t>
        </is>
      </c>
      <c r="B25170" t="inlineStr">
        <is>
          <t>Data Analyst - Emirati Talent</t>
        </is>
      </c>
      <c r="C25170" t="inlineStr">
        <is>
          <t>Dubai - United Arab Emirates</t>
        </is>
      </c>
      <c r="D25170" t="inlineStr">
        <is>
          <t>via LinkedIn</t>
        </is>
      </c>
      <c r="E25170" t="inlineStr">
        <is>
          <t>Full-time</t>
        </is>
      </c>
      <c r="F25170" t="b">
        <v>0</v>
      </c>
      <c r="G25170" t="inlineStr">
        <is>
          <t>United Arab Emirates</t>
        </is>
      </c>
      <c r="H25170" s="2" t="n">
        <v>45420.42545138889</v>
      </c>
      <c r="I25170" t="b">
        <v>0</v>
      </c>
      <c r="J25170" t="b">
        <v>0</v>
      </c>
      <c r="K25170" t="inlineStr">
        <is>
          <t>United Arab Emirates</t>
        </is>
      </c>
      <c r="L25170" t="inlineStr"/>
      <c r="M25170" t="inlineStr"/>
      <c r="N25170" t="inlineStr"/>
      <c r="O25170" t="inlineStr">
        <is>
          <t>Majid Al Futtaim</t>
        </is>
      </c>
      <c r="P25170" t="inlineStr">
        <is>
          <t>['sql', 'power bi']</t>
        </is>
      </c>
      <c r="Q25170" t="inlineStr">
        <is>
          <t>{'analyst_tools': ['power bi'], 'programming': ['sql']}</t>
        </is>
      </c>
    </row>
    <row r="25171">
      <c r="A25171" t="inlineStr">
        <is>
          <t>Data Engineer</t>
        </is>
      </c>
      <c r="B25171" t="inlineStr">
        <is>
          <t>Data Analytics Engineer</t>
        </is>
      </c>
      <c r="C25171" t="inlineStr">
        <is>
          <t>Milwaukee, WI</t>
        </is>
      </c>
      <c r="D25171" t="inlineStr">
        <is>
          <t>via LinkedIn</t>
        </is>
      </c>
      <c r="E25171" t="inlineStr">
        <is>
          <t>Contractor</t>
        </is>
      </c>
      <c r="F25171" t="b">
        <v>0</v>
      </c>
      <c r="G25171" t="inlineStr">
        <is>
          <t>California, United States</t>
        </is>
      </c>
      <c r="H25171" s="2" t="n">
        <v>45434.42310185185</v>
      </c>
      <c r="I25171" t="b">
        <v>0</v>
      </c>
      <c r="J25171" t="b">
        <v>0</v>
      </c>
      <c r="K25171" t="inlineStr">
        <is>
          <t>United States</t>
        </is>
      </c>
      <c r="L25171" t="inlineStr"/>
      <c r="M25171" t="inlineStr"/>
      <c r="N25171" t="inlineStr"/>
      <c r="O25171" t="inlineStr">
        <is>
          <t>Codeworks IT Careers</t>
        </is>
      </c>
      <c r="P25171" t="inlineStr">
        <is>
          <t>['sql', 't-sql', 'sql server', 'azure', 'ssrs', 'alteryx', 'word']</t>
        </is>
      </c>
      <c r="Q25171" t="inlineStr">
        <is>
          <t>{'analyst_tools': ['ssrs', 'alteryx', 'word'], 'cloud': ['azure'], 'databases': ['sql server'], 'programming': ['sql', 't-sql']}</t>
        </is>
      </c>
    </row>
    <row r="25172">
      <c r="A25172" t="inlineStr">
        <is>
          <t>Senior Data Scientist</t>
        </is>
      </c>
      <c r="B25172" t="inlineStr">
        <is>
          <t>Senior Data Scientist</t>
        </is>
      </c>
      <c r="C25172" t="inlineStr">
        <is>
          <t>Aveiro, Portugal</t>
        </is>
      </c>
      <c r="D25172" t="inlineStr">
        <is>
          <t>via LinkedIn</t>
        </is>
      </c>
      <c r="E25172" t="inlineStr">
        <is>
          <t>Full-time</t>
        </is>
      </c>
      <c r="F25172" t="b">
        <v>0</v>
      </c>
      <c r="G25172" t="inlineStr">
        <is>
          <t>Portugal</t>
        </is>
      </c>
      <c r="H25172" s="2" t="n">
        <v>45434.42873842592</v>
      </c>
      <c r="I25172" t="b">
        <v>0</v>
      </c>
      <c r="J25172" t="b">
        <v>0</v>
      </c>
      <c r="K25172" t="inlineStr">
        <is>
          <t>Portugal</t>
        </is>
      </c>
      <c r="L25172" t="inlineStr"/>
      <c r="M25172" t="inlineStr"/>
      <c r="N25172" t="inlineStr"/>
      <c r="O25172" t="inlineStr">
        <is>
          <t>Barrington James</t>
        </is>
      </c>
      <c r="P25172" t="inlineStr"/>
      <c r="Q25172" t="inlineStr"/>
    </row>
    <row r="25173">
      <c r="A25173" t="inlineStr">
        <is>
          <t>Data Scientist</t>
        </is>
      </c>
      <c r="B25173" t="inlineStr">
        <is>
          <t>Sr. Manager, Quality - Data Scientist</t>
        </is>
      </c>
      <c r="C25173" t="inlineStr">
        <is>
          <t>Thessaloniki, Greece</t>
        </is>
      </c>
      <c r="D25173" t="inlineStr">
        <is>
          <t>via Built In</t>
        </is>
      </c>
      <c r="E25173" t="inlineStr">
        <is>
          <t>Full-time</t>
        </is>
      </c>
      <c r="F25173" t="b">
        <v>0</v>
      </c>
      <c r="G25173" t="inlineStr">
        <is>
          <t>Greece</t>
        </is>
      </c>
      <c r="H25173" s="2" t="n">
        <v>45422.44737268519</v>
      </c>
      <c r="I25173" t="b">
        <v>0</v>
      </c>
      <c r="J25173" t="b">
        <v>0</v>
      </c>
      <c r="K25173" t="inlineStr">
        <is>
          <t>Greece</t>
        </is>
      </c>
      <c r="L25173" t="inlineStr"/>
      <c r="M25173" t="inlineStr"/>
      <c r="N25173" t="inlineStr"/>
      <c r="O25173" t="inlineStr">
        <is>
          <t>Pfizer</t>
        </is>
      </c>
      <c r="P25173" t="inlineStr">
        <is>
          <t>['sql', 'python', 'sql server', 'gcp', 'power bi', 'tableau', 'excel']</t>
        </is>
      </c>
      <c r="Q25173" t="inlineStr">
        <is>
          <t>{'analyst_tools': ['power bi', 'tableau', 'excel'], 'cloud': ['gcp'], 'databases': ['sql server'], 'programming': ['sql', 'python']}</t>
        </is>
      </c>
    </row>
    <row r="25174">
      <c r="A25174" t="inlineStr">
        <is>
          <t>Data Scientist</t>
        </is>
      </c>
      <c r="B25174" t="inlineStr">
        <is>
          <t>DATA SCIENTIST</t>
        </is>
      </c>
      <c r="C25174" t="inlineStr">
        <is>
          <t>New York, NY</t>
        </is>
      </c>
      <c r="D25174" t="inlineStr">
        <is>
          <t>via GrabJobs</t>
        </is>
      </c>
      <c r="E25174" t="inlineStr">
        <is>
          <t>Full-time</t>
        </is>
      </c>
      <c r="F25174" t="b">
        <v>0</v>
      </c>
      <c r="G25174" t="inlineStr">
        <is>
          <t>New York, United States</t>
        </is>
      </c>
      <c r="H25174" s="2" t="n">
        <v>45418.42052083334</v>
      </c>
      <c r="I25174" t="b">
        <v>0</v>
      </c>
      <c r="J25174" t="b">
        <v>0</v>
      </c>
      <c r="K25174" t="inlineStr">
        <is>
          <t>United States</t>
        </is>
      </c>
      <c r="L25174" t="inlineStr"/>
      <c r="M25174" t="inlineStr"/>
      <c r="N25174" t="inlineStr"/>
      <c r="O25174" t="inlineStr">
        <is>
          <t>Ignite Now</t>
        </is>
      </c>
      <c r="P25174" t="inlineStr">
        <is>
          <t>['python', 'r', 'sql', 'tableau', 'power bi']</t>
        </is>
      </c>
      <c r="Q25174" t="inlineStr">
        <is>
          <t>{'analyst_tools': ['tableau', 'power bi'], 'programming': ['python', 'r', 'sql']}</t>
        </is>
      </c>
    </row>
    <row r="25175">
      <c r="A25175" t="inlineStr">
        <is>
          <t>Cloud Engineer</t>
        </is>
      </c>
      <c r="B25175" t="inlineStr">
        <is>
          <t>Data Platform Support</t>
        </is>
      </c>
      <c r="C25175" t="inlineStr">
        <is>
          <t>Perth WA, Australia</t>
        </is>
      </c>
      <c r="D25175" t="inlineStr">
        <is>
          <t>via Trabajo.org</t>
        </is>
      </c>
      <c r="E25175" t="inlineStr">
        <is>
          <t>Full-time</t>
        </is>
      </c>
      <c r="F25175" t="b">
        <v>0</v>
      </c>
      <c r="G25175" t="inlineStr">
        <is>
          <t>Australia</t>
        </is>
      </c>
      <c r="H25175" s="2" t="n">
        <v>45434.43184027778</v>
      </c>
      <c r="I25175" t="b">
        <v>1</v>
      </c>
      <c r="J25175" t="b">
        <v>0</v>
      </c>
      <c r="K25175" t="inlineStr">
        <is>
          <t>Australia</t>
        </is>
      </c>
      <c r="L25175" t="inlineStr"/>
      <c r="M25175" t="inlineStr"/>
      <c r="N25175" t="inlineStr"/>
      <c r="O25175" t="inlineStr">
        <is>
          <t>Carecone</t>
        </is>
      </c>
      <c r="P25175" t="inlineStr">
        <is>
          <t>['c']</t>
        </is>
      </c>
      <c r="Q25175" t="inlineStr">
        <is>
          <t>{'programming': ['c']}</t>
        </is>
      </c>
    </row>
    <row r="25176">
      <c r="A25176" t="inlineStr">
        <is>
          <t>Data Analyst</t>
        </is>
      </c>
      <c r="B25176" t="inlineStr">
        <is>
          <t>Data Analyst</t>
        </is>
      </c>
      <c r="C25176" t="inlineStr">
        <is>
          <t>Ajman - United Arab Emirates</t>
        </is>
      </c>
      <c r="D25176" t="inlineStr">
        <is>
          <t>via Learn4Good</t>
        </is>
      </c>
      <c r="E25176" t="inlineStr">
        <is>
          <t>Full-time</t>
        </is>
      </c>
      <c r="F25176" t="b">
        <v>0</v>
      </c>
      <c r="G25176" t="inlineStr">
        <is>
          <t>United Arab Emirates</t>
        </is>
      </c>
      <c r="H25176" s="2" t="n">
        <v>45438.98231481481</v>
      </c>
      <c r="I25176" t="b">
        <v>1</v>
      </c>
      <c r="J25176" t="b">
        <v>0</v>
      </c>
      <c r="K25176" t="inlineStr">
        <is>
          <t>United Arab Emirates</t>
        </is>
      </c>
      <c r="L25176" t="inlineStr"/>
      <c r="M25176" t="inlineStr"/>
      <c r="N25176" t="inlineStr"/>
      <c r="O25176" t="inlineStr">
        <is>
          <t>Woopel</t>
        </is>
      </c>
      <c r="P25176" t="inlineStr">
        <is>
          <t>['sas', 'sas', 'r', 'spss']</t>
        </is>
      </c>
      <c r="Q25176" t="inlineStr">
        <is>
          <t>{'analyst_tools': ['sas', 'spss'], 'programming': ['sas', 'r']}</t>
        </is>
      </c>
    </row>
    <row r="25177">
      <c r="A25177" t="inlineStr">
        <is>
          <t>Data Engineer</t>
        </is>
      </c>
      <c r="B25177" t="inlineStr">
        <is>
          <t>Data Engineer (6000 USD/Mes)</t>
        </is>
      </c>
      <c r="C25177" t="inlineStr">
        <is>
          <t>Anywhere</t>
        </is>
      </c>
      <c r="D25177" t="inlineStr">
        <is>
          <t>via LinkedIn El Salvador</t>
        </is>
      </c>
      <c r="E25177" t="inlineStr">
        <is>
          <t>Full-time</t>
        </is>
      </c>
      <c r="F25177" t="b">
        <v>1</v>
      </c>
      <c r="G25177" t="inlineStr">
        <is>
          <t>El Salvador</t>
        </is>
      </c>
      <c r="H25177" s="2" t="n">
        <v>45428.46642361111</v>
      </c>
      <c r="I25177" t="b">
        <v>1</v>
      </c>
      <c r="J25177" t="b">
        <v>0</v>
      </c>
      <c r="K25177" t="inlineStr">
        <is>
          <t>El Salvador</t>
        </is>
      </c>
      <c r="L25177" t="inlineStr"/>
      <c r="M25177" t="inlineStr"/>
      <c r="N25177" t="inlineStr"/>
      <c r="O25177" t="inlineStr">
        <is>
          <t>Listopro</t>
        </is>
      </c>
      <c r="P25177" t="inlineStr">
        <is>
          <t>['sql', 'databricks', 'aws', 'airflow', 'power bi']</t>
        </is>
      </c>
      <c r="Q25177" t="inlineStr">
        <is>
          <t>{'analyst_tools': ['power bi'], 'cloud': ['databricks', 'aws'], 'libraries': ['airflow'], 'programming': ['sql']}</t>
        </is>
      </c>
    </row>
    <row r="25178">
      <c r="A25178" t="inlineStr">
        <is>
          <t>Data Scientist</t>
        </is>
      </c>
      <c r="B25178" t="inlineStr">
        <is>
          <t>Data scientist Utrecht</t>
        </is>
      </c>
      <c r="C25178" t="inlineStr">
        <is>
          <t>Steenwijk, Netherlands</t>
        </is>
      </c>
      <c r="D25178" t="inlineStr">
        <is>
          <t>via LinkedIn</t>
        </is>
      </c>
      <c r="E25178" t="inlineStr">
        <is>
          <t>Full-time</t>
        </is>
      </c>
      <c r="F25178" t="b">
        <v>0</v>
      </c>
      <c r="G25178" t="inlineStr">
        <is>
          <t>Netherlands</t>
        </is>
      </c>
      <c r="H25178" s="2" t="n">
        <v>45436.43127314815</v>
      </c>
      <c r="I25178" t="b">
        <v>0</v>
      </c>
      <c r="J25178" t="b">
        <v>0</v>
      </c>
      <c r="K25178" t="inlineStr">
        <is>
          <t>Netherlands</t>
        </is>
      </c>
      <c r="L25178" t="inlineStr"/>
      <c r="M25178" t="inlineStr"/>
      <c r="N25178" t="inlineStr"/>
      <c r="O25178" t="inlineStr">
        <is>
          <t>Yacht</t>
        </is>
      </c>
      <c r="P25178" t="inlineStr">
        <is>
          <t>['python', 'r']</t>
        </is>
      </c>
      <c r="Q25178" t="inlineStr">
        <is>
          <t>{'programming': ['python', 'r']}</t>
        </is>
      </c>
    </row>
    <row r="25179">
      <c r="A25179" t="inlineStr">
        <is>
          <t>Data Engineer</t>
        </is>
      </c>
      <c r="B25179" t="inlineStr">
        <is>
          <t>Data Engineer</t>
        </is>
      </c>
      <c r="C25179" t="inlineStr">
        <is>
          <t>Valencia, Spain</t>
        </is>
      </c>
      <c r="D25179" t="inlineStr">
        <is>
          <t>via Jooble</t>
        </is>
      </c>
      <c r="E25179" t="inlineStr">
        <is>
          <t>Full-time</t>
        </is>
      </c>
      <c r="F25179" t="b">
        <v>0</v>
      </c>
      <c r="G25179" t="inlineStr">
        <is>
          <t>Spain</t>
        </is>
      </c>
      <c r="H25179" s="2" t="n">
        <v>45438.98935185185</v>
      </c>
      <c r="I25179" t="b">
        <v>1</v>
      </c>
      <c r="J25179" t="b">
        <v>0</v>
      </c>
      <c r="K25179" t="inlineStr">
        <is>
          <t>Spain</t>
        </is>
      </c>
      <c r="L25179" t="inlineStr"/>
      <c r="M25179" t="inlineStr"/>
      <c r="N25179" t="inlineStr"/>
      <c r="O25179" t="inlineStr">
        <is>
          <t>Infoverity, Inc.</t>
        </is>
      </c>
      <c r="P25179" t="inlineStr">
        <is>
          <t>['sql', 'java', 'python', 'jenkins']</t>
        </is>
      </c>
      <c r="Q25179" t="inlineStr">
        <is>
          <t>{'other': ['jenkins'], 'programming': ['sql', 'java', 'python']}</t>
        </is>
      </c>
    </row>
    <row r="25180">
      <c r="A25180" t="inlineStr">
        <is>
          <t>Senior Data Engineer</t>
        </is>
      </c>
      <c r="B25180" t="inlineStr">
        <is>
          <t>Senior Data Engineer</t>
        </is>
      </c>
      <c r="C25180" t="inlineStr">
        <is>
          <t>Anywhere</t>
        </is>
      </c>
      <c r="D25180" t="inlineStr">
        <is>
          <t>via Built In</t>
        </is>
      </c>
      <c r="E25180" t="inlineStr">
        <is>
          <t>Full-time</t>
        </is>
      </c>
      <c r="F25180" t="b">
        <v>1</v>
      </c>
      <c r="G25180" t="inlineStr">
        <is>
          <t>Argentina</t>
        </is>
      </c>
      <c r="H25180" s="2" t="n">
        <v>45430.42894675926</v>
      </c>
      <c r="I25180" t="b">
        <v>0</v>
      </c>
      <c r="J25180" t="b">
        <v>0</v>
      </c>
      <c r="K25180" t="inlineStr">
        <is>
          <t>Argentina</t>
        </is>
      </c>
      <c r="L25180" t="inlineStr"/>
      <c r="M25180" t="inlineStr"/>
      <c r="N25180" t="inlineStr"/>
      <c r="O25180" t="inlineStr">
        <is>
          <t>phData</t>
        </is>
      </c>
      <c r="P25180" t="inlineStr">
        <is>
          <t>['java', 'python', 'scala', 'sql', 'nosql', 'cassandra', 'snowflake', 'aws', 'azure', 'databricks', 'gcp', 'hadoop', 'spark', 'kafka', 'airflow', 'tableau', 'power bi']</t>
        </is>
      </c>
      <c r="Q25180" t="inlineStr">
        <is>
          <t>{'analyst_tools': ['tableau', 'power bi'], 'cloud': ['snowflake', 'aws', 'azure', 'databricks', 'gcp'], 'databases': ['cassandra'], 'libraries': ['hadoop', 'spark', 'kafka', 'airflow'], 'programming': ['java', 'python', 'scala', 'sql', 'nosql']}</t>
        </is>
      </c>
    </row>
    <row r="25181">
      <c r="A25181" t="inlineStr">
        <is>
          <t>Data Scientist</t>
        </is>
      </c>
      <c r="B25181" t="inlineStr">
        <is>
          <t>Data Scientist</t>
        </is>
      </c>
      <c r="C25181" t="inlineStr">
        <is>
          <t>Maharashtra, India</t>
        </is>
      </c>
      <c r="D25181" t="inlineStr">
        <is>
          <t>via SimplyHired</t>
        </is>
      </c>
      <c r="E25181" t="inlineStr">
        <is>
          <t>Full-time</t>
        </is>
      </c>
      <c r="F25181" t="b">
        <v>0</v>
      </c>
      <c r="G25181" t="inlineStr">
        <is>
          <t>India</t>
        </is>
      </c>
      <c r="H25181" s="2" t="n">
        <v>45414.42815972222</v>
      </c>
      <c r="I25181" t="b">
        <v>0</v>
      </c>
      <c r="J25181" t="b">
        <v>0</v>
      </c>
      <c r="K25181" t="inlineStr">
        <is>
          <t>India</t>
        </is>
      </c>
      <c r="L25181" t="inlineStr"/>
      <c r="M25181" t="inlineStr"/>
      <c r="N25181" t="inlineStr"/>
      <c r="O25181" t="inlineStr">
        <is>
          <t>Appzia Technologies</t>
        </is>
      </c>
      <c r="P25181" t="inlineStr">
        <is>
          <t>['python', 'aws', 'tensorflow', 'pytorch', 'scikit-learn', 'pandas']</t>
        </is>
      </c>
      <c r="Q25181" t="inlineStr">
        <is>
          <t>{'cloud': ['aws'], 'libraries': ['tensorflow', 'pytorch', 'scikit-learn', 'pandas'], 'programming': ['python']}</t>
        </is>
      </c>
    </row>
    <row r="25182">
      <c r="A25182" t="inlineStr">
        <is>
          <t>Data Engineer</t>
        </is>
      </c>
      <c r="B25182" t="inlineStr">
        <is>
          <t>Sr. Data Engineer</t>
        </is>
      </c>
      <c r="C25182" t="inlineStr">
        <is>
          <t>Jakarta, Indonesia</t>
        </is>
      </c>
      <c r="D25182" t="inlineStr">
        <is>
          <t>via LinkedIn</t>
        </is>
      </c>
      <c r="E25182" t="inlineStr">
        <is>
          <t>Contractor</t>
        </is>
      </c>
      <c r="F25182" t="b">
        <v>0</v>
      </c>
      <c r="G25182" t="inlineStr">
        <is>
          <t>Indonesia</t>
        </is>
      </c>
      <c r="H25182" s="2" t="n">
        <v>45434.43263888889</v>
      </c>
      <c r="I25182" t="b">
        <v>1</v>
      </c>
      <c r="J25182" t="b">
        <v>0</v>
      </c>
      <c r="K25182" t="inlineStr">
        <is>
          <t>Indonesia</t>
        </is>
      </c>
      <c r="L25182" t="inlineStr"/>
      <c r="M25182" t="inlineStr"/>
      <c r="N25182" t="inlineStr"/>
      <c r="O25182" t="inlineStr">
        <is>
          <t>Nityo Infotech</t>
        </is>
      </c>
      <c r="P25182" t="inlineStr">
        <is>
          <t>['sql', 'c', 'java', 'ssrs']</t>
        </is>
      </c>
      <c r="Q25182" t="inlineStr">
        <is>
          <t>{'analyst_tools': ['ssrs'], 'programming': ['sql', 'c', 'java']}</t>
        </is>
      </c>
    </row>
    <row r="25183">
      <c r="A25183" t="inlineStr">
        <is>
          <t>Data Engineer</t>
        </is>
      </c>
      <c r="B25183" t="inlineStr">
        <is>
          <t>Lead - Data Engineer</t>
        </is>
      </c>
      <c r="C25183" t="inlineStr">
        <is>
          <t>Hyderabad, Telangana, India</t>
        </is>
      </c>
      <c r="D25183" t="inlineStr">
        <is>
          <t>via LinkedIn</t>
        </is>
      </c>
      <c r="E25183" t="inlineStr">
        <is>
          <t>Full-time</t>
        </is>
      </c>
      <c r="F25183" t="b">
        <v>0</v>
      </c>
      <c r="G25183" t="inlineStr">
        <is>
          <t>India</t>
        </is>
      </c>
      <c r="H25183" s="2" t="n">
        <v>45435.42892361111</v>
      </c>
      <c r="I25183" t="b">
        <v>0</v>
      </c>
      <c r="J25183" t="b">
        <v>0</v>
      </c>
      <c r="K25183" t="inlineStr">
        <is>
          <t>India</t>
        </is>
      </c>
      <c r="L25183" t="inlineStr"/>
      <c r="M25183" t="inlineStr"/>
      <c r="N25183" t="inlineStr"/>
      <c r="O25183" t="inlineStr">
        <is>
          <t>Razor Group</t>
        </is>
      </c>
      <c r="P25183" t="inlineStr">
        <is>
          <t>['python', 'html', 'css', 'javascript', 'nosql', 'mongodb', 'mongodb', 'mysql', 'postgresql', 'dynamodb', 'git']</t>
        </is>
      </c>
      <c r="Q25183" t="inlineStr">
        <is>
          <t>{'databases': ['mongodb', 'mysql', 'postgresql', 'dynamodb'], 'other': ['git'], 'programming': ['python', 'html', 'css', 'javascript', 'nosql', 'mongodb']}</t>
        </is>
      </c>
    </row>
    <row r="25184">
      <c r="A25184" t="inlineStr">
        <is>
          <t>Senior Data Engineer</t>
        </is>
      </c>
      <c r="B25184" t="inlineStr">
        <is>
          <t>Senior Data Engineer</t>
        </is>
      </c>
      <c r="C25184" t="inlineStr">
        <is>
          <t>Glasgow, UK</t>
        </is>
      </c>
      <c r="D25184" t="inlineStr">
        <is>
          <t>via S1jobs</t>
        </is>
      </c>
      <c r="E25184" t="inlineStr">
        <is>
          <t>Full-time</t>
        </is>
      </c>
      <c r="F25184" t="b">
        <v>0</v>
      </c>
      <c r="G25184" t="inlineStr">
        <is>
          <t>United Kingdom</t>
        </is>
      </c>
      <c r="H25184" s="2" t="n">
        <v>45438.98354166667</v>
      </c>
      <c r="I25184" t="b">
        <v>1</v>
      </c>
      <c r="J25184" t="b">
        <v>0</v>
      </c>
      <c r="K25184" t="inlineStr">
        <is>
          <t>United Kingdom</t>
        </is>
      </c>
      <c r="L25184" t="inlineStr"/>
      <c r="M25184" t="inlineStr"/>
      <c r="N25184" t="inlineStr"/>
      <c r="O25184" t="inlineStr">
        <is>
          <t>Equal Approach Ltd.</t>
        </is>
      </c>
      <c r="P25184" t="inlineStr">
        <is>
          <t>['sql', 'azure', 'databricks']</t>
        </is>
      </c>
      <c r="Q25184" t="inlineStr">
        <is>
          <t>{'cloud': ['azure', 'databricks'], 'programming': ['sql']}</t>
        </is>
      </c>
    </row>
    <row r="25185">
      <c r="A25185" t="inlineStr">
        <is>
          <t>Data Engineer</t>
        </is>
      </c>
      <c r="B25185" t="inlineStr">
        <is>
          <t>Staff, Facility Engineer (Data Center Facilities Engineering)</t>
        </is>
      </c>
      <c r="C25185" t="inlineStr">
        <is>
          <t>Seoul, South Korea</t>
        </is>
      </c>
      <c r="D25185" t="inlineStr">
        <is>
          <t>via Coupang Careers</t>
        </is>
      </c>
      <c r="E25185" t="inlineStr">
        <is>
          <t>Full-time</t>
        </is>
      </c>
      <c r="F25185" t="b">
        <v>0</v>
      </c>
      <c r="G25185" t="inlineStr">
        <is>
          <t>South Korea</t>
        </is>
      </c>
      <c r="H25185" s="2" t="n">
        <v>45432.4346875</v>
      </c>
      <c r="I25185" t="b">
        <v>1</v>
      </c>
      <c r="J25185" t="b">
        <v>0</v>
      </c>
      <c r="K25185" t="inlineStr">
        <is>
          <t>South Korea</t>
        </is>
      </c>
      <c r="L25185" t="inlineStr"/>
      <c r="M25185" t="inlineStr"/>
      <c r="N25185" t="inlineStr"/>
      <c r="O25185" t="inlineStr">
        <is>
          <t>Coupang</t>
        </is>
      </c>
      <c r="P25185" t="inlineStr"/>
      <c r="Q25185" t="inlineStr"/>
    </row>
    <row r="25186">
      <c r="A25186" t="inlineStr">
        <is>
          <t>Data Engineer</t>
        </is>
      </c>
      <c r="B25186" t="inlineStr">
        <is>
          <t>Principal Data Engineer - Flexible</t>
        </is>
      </c>
      <c r="C25186" t="inlineStr">
        <is>
          <t>Brisbane QLD, Australia</t>
        </is>
      </c>
      <c r="D25186" t="inlineStr">
        <is>
          <t>via LinkedIn</t>
        </is>
      </c>
      <c r="E25186" t="inlineStr">
        <is>
          <t>Full-time</t>
        </is>
      </c>
      <c r="F25186" t="b">
        <v>0</v>
      </c>
      <c r="G25186" t="inlineStr">
        <is>
          <t>Australia</t>
        </is>
      </c>
      <c r="H25186" s="2" t="n">
        <v>45441.43081018519</v>
      </c>
      <c r="I25186" t="b">
        <v>0</v>
      </c>
      <c r="J25186" t="b">
        <v>0</v>
      </c>
      <c r="K25186" t="inlineStr">
        <is>
          <t>Australia</t>
        </is>
      </c>
      <c r="L25186" t="inlineStr"/>
      <c r="M25186" t="inlineStr"/>
      <c r="N25186" t="inlineStr"/>
      <c r="O25186" t="inlineStr">
        <is>
          <t>Department of Transport and Main Roads</t>
        </is>
      </c>
      <c r="P25186" t="inlineStr">
        <is>
          <t>['sql', 'python', 'aws', 'snowflake']</t>
        </is>
      </c>
      <c r="Q25186" t="inlineStr">
        <is>
          <t>{'cloud': ['aws', 'snowflake'], 'programming': ['sql', 'python']}</t>
        </is>
      </c>
    </row>
    <row r="25187">
      <c r="A25187" t="inlineStr">
        <is>
          <t>Data Analyst</t>
        </is>
      </c>
      <c r="B25187" t="inlineStr">
        <is>
          <t>Data Analyst, Developer Operations</t>
        </is>
      </c>
      <c r="C25187" t="inlineStr">
        <is>
          <t>Indianapolis, IN</t>
        </is>
      </c>
      <c r="D25187" t="inlineStr">
        <is>
          <t>via JobServe</t>
        </is>
      </c>
      <c r="E25187" t="inlineStr">
        <is>
          <t>Full-time</t>
        </is>
      </c>
      <c r="F25187" t="b">
        <v>0</v>
      </c>
      <c r="G25187" t="inlineStr">
        <is>
          <t>Illinois, United States</t>
        </is>
      </c>
      <c r="H25187" s="2" t="n">
        <v>45419.41802083333</v>
      </c>
      <c r="I25187" t="b">
        <v>0</v>
      </c>
      <c r="J25187" t="b">
        <v>1</v>
      </c>
      <c r="K25187" t="inlineStr">
        <is>
          <t>United States</t>
        </is>
      </c>
      <c r="L25187" t="inlineStr"/>
      <c r="M25187" t="inlineStr"/>
      <c r="N25187" t="inlineStr"/>
      <c r="O25187" t="inlineStr">
        <is>
          <t>Meta</t>
        </is>
      </c>
      <c r="P25187" t="inlineStr">
        <is>
          <t>['sql', 'python', 'numpy', 'pandas', 'scikit-learn', 'dplyr', 'tableau']</t>
        </is>
      </c>
      <c r="Q25187" t="inlineStr">
        <is>
          <t>{'analyst_tools': ['tableau'], 'libraries': ['numpy', 'pandas', 'scikit-learn', 'dplyr'], 'programming': ['sql', 'python']}</t>
        </is>
      </c>
    </row>
    <row r="25188">
      <c r="A25188" t="inlineStr">
        <is>
          <t>Data Engineer</t>
        </is>
      </c>
      <c r="B25188" t="inlineStr">
        <is>
          <t>Data Engineer (5833 USD/Mes)</t>
        </is>
      </c>
      <c r="C25188" t="inlineStr">
        <is>
          <t>Anywhere</t>
        </is>
      </c>
      <c r="D25188" t="inlineStr">
        <is>
          <t>via LinkedIn El Salvador</t>
        </is>
      </c>
      <c r="E25188" t="inlineStr">
        <is>
          <t>Full-time</t>
        </is>
      </c>
      <c r="F25188" t="b">
        <v>1</v>
      </c>
      <c r="G25188" t="inlineStr">
        <is>
          <t>El Salvador</t>
        </is>
      </c>
      <c r="H25188" s="2" t="n">
        <v>45426.47140046296</v>
      </c>
      <c r="I25188" t="b">
        <v>1</v>
      </c>
      <c r="J25188" t="b">
        <v>0</v>
      </c>
      <c r="K25188" t="inlineStr">
        <is>
          <t>El Salvador</t>
        </is>
      </c>
      <c r="L25188" t="inlineStr"/>
      <c r="M25188" t="inlineStr"/>
      <c r="N25188" t="inlineStr"/>
      <c r="O25188" t="inlineStr">
        <is>
          <t>Listopro</t>
        </is>
      </c>
      <c r="P25188" t="inlineStr">
        <is>
          <t>['excel', 'confluence']</t>
        </is>
      </c>
      <c r="Q25188" t="inlineStr">
        <is>
          <t>{'analyst_tools': ['excel'], 'async': ['confluence']}</t>
        </is>
      </c>
    </row>
    <row r="25189">
      <c r="A25189" t="inlineStr">
        <is>
          <t>Data Engineer</t>
        </is>
      </c>
      <c r="B25189" t="inlineStr">
        <is>
          <t>Data Science Engineer</t>
        </is>
      </c>
      <c r="C25189" t="inlineStr">
        <is>
          <t>Anywhere</t>
        </is>
      </c>
      <c r="D25189" t="inlineStr">
        <is>
          <t>via Indeed</t>
        </is>
      </c>
      <c r="E25189" t="inlineStr">
        <is>
          <t>Full-time</t>
        </is>
      </c>
      <c r="F25189" t="b">
        <v>1</v>
      </c>
      <c r="G25189" t="inlineStr">
        <is>
          <t>Mexico</t>
        </is>
      </c>
      <c r="H25189" s="2" t="n">
        <v>45439.42574074074</v>
      </c>
      <c r="I25189" t="b">
        <v>0</v>
      </c>
      <c r="J25189" t="b">
        <v>0</v>
      </c>
      <c r="K25189" t="inlineStr">
        <is>
          <t>Mexico</t>
        </is>
      </c>
      <c r="L25189" t="inlineStr"/>
      <c r="M25189" t="inlineStr"/>
      <c r="N25189" t="inlineStr"/>
      <c r="O25189" t="inlineStr">
        <is>
          <t>EPAM Systems</t>
        </is>
      </c>
      <c r="P25189" t="inlineStr">
        <is>
          <t>['python', 'r', 'matlab', 'aws', 'azure', 'gcp', 'tensorflow', 'pytorch', 'opencv', 'spark']</t>
        </is>
      </c>
      <c r="Q25189" t="inlineStr">
        <is>
          <t>{'cloud': ['aws', 'azure', 'gcp'], 'libraries': ['tensorflow', 'pytorch', 'opencv', 'spark'], 'programming': ['python', 'r', 'matlab']}</t>
        </is>
      </c>
    </row>
    <row r="25190">
      <c r="A25190" t="inlineStr">
        <is>
          <t>Data Engineer</t>
        </is>
      </c>
      <c r="B25190" t="inlineStr">
        <is>
          <t>Data Engineer</t>
        </is>
      </c>
      <c r="C25190" t="inlineStr">
        <is>
          <t>Hyderabad, Telangana, India</t>
        </is>
      </c>
      <c r="D25190" t="inlineStr">
        <is>
          <t>via LinkedIn</t>
        </is>
      </c>
      <c r="E25190" t="inlineStr">
        <is>
          <t>Full-time</t>
        </is>
      </c>
      <c r="F25190" t="b">
        <v>0</v>
      </c>
      <c r="G25190" t="inlineStr">
        <is>
          <t>India</t>
        </is>
      </c>
      <c r="H25190" s="2" t="n">
        <v>45437.43814814815</v>
      </c>
      <c r="I25190" t="b">
        <v>0</v>
      </c>
      <c r="J25190" t="b">
        <v>0</v>
      </c>
      <c r="K25190" t="inlineStr">
        <is>
          <t>India</t>
        </is>
      </c>
      <c r="L25190" t="inlineStr"/>
      <c r="M25190" t="inlineStr"/>
      <c r="N25190" t="inlineStr"/>
      <c r="O25190" t="inlineStr">
        <is>
          <t>OSI Digital</t>
        </is>
      </c>
      <c r="P25190" t="inlineStr">
        <is>
          <t>['python', 'java', 'scala', 'aws', 'redshift', 'pyspark', 'airflow', 'terraform']</t>
        </is>
      </c>
      <c r="Q25190" t="inlineStr">
        <is>
          <t>{'cloud': ['aws', 'redshift'], 'libraries': ['pyspark', 'airflow'], 'other': ['terraform'], 'programming': ['python', 'java', 'scala']}</t>
        </is>
      </c>
    </row>
    <row r="25191">
      <c r="A25191" t="inlineStr">
        <is>
          <t>Data Scientist</t>
        </is>
      </c>
      <c r="B25191" t="inlineStr">
        <is>
          <t>Data Scientist (8459)</t>
        </is>
      </c>
      <c r="C25191" t="inlineStr">
        <is>
          <t>Fort Belvoir, VA</t>
        </is>
      </c>
      <c r="D25191" t="inlineStr">
        <is>
          <t>via ZipRecruiter</t>
        </is>
      </c>
      <c r="E25191" t="inlineStr">
        <is>
          <t>Full-time</t>
        </is>
      </c>
      <c r="F25191" t="b">
        <v>0</v>
      </c>
      <c r="G25191" t="inlineStr">
        <is>
          <t>Georgia</t>
        </is>
      </c>
      <c r="H25191" s="2" t="n">
        <v>45416.45274305555</v>
      </c>
      <c r="I25191" t="b">
        <v>0</v>
      </c>
      <c r="J25191" t="b">
        <v>1</v>
      </c>
      <c r="K25191" t="inlineStr">
        <is>
          <t>United States</t>
        </is>
      </c>
      <c r="L25191" t="inlineStr"/>
      <c r="M25191" t="inlineStr"/>
      <c r="N25191" t="inlineStr"/>
      <c r="O25191" t="inlineStr">
        <is>
          <t>Patricio Enterprises, Inc</t>
        </is>
      </c>
      <c r="P25191" t="inlineStr">
        <is>
          <t>['java', 'python', 'r', 'sql']</t>
        </is>
      </c>
      <c r="Q25191" t="inlineStr">
        <is>
          <t>{'programming': ['java', 'python', 'r', 'sql']}</t>
        </is>
      </c>
    </row>
    <row r="25192">
      <c r="A25192" t="inlineStr">
        <is>
          <t>Data Analyst</t>
        </is>
      </c>
      <c r="B25192" t="inlineStr">
        <is>
          <t>Lead Data Analyst – Marketing</t>
        </is>
      </c>
      <c r="C25192" t="inlineStr">
        <is>
          <t>England, UK</t>
        </is>
      </c>
      <c r="D25192" t="inlineStr">
        <is>
          <t>via Totaljobs</t>
        </is>
      </c>
      <c r="E25192" t="inlineStr">
        <is>
          <t>Full-time</t>
        </is>
      </c>
      <c r="F25192" t="b">
        <v>0</v>
      </c>
      <c r="G25192" t="inlineStr">
        <is>
          <t>United Kingdom</t>
        </is>
      </c>
      <c r="H25192" s="2" t="n">
        <v>45441.43369212963</v>
      </c>
      <c r="I25192" t="b">
        <v>0</v>
      </c>
      <c r="J25192" t="b">
        <v>0</v>
      </c>
      <c r="K25192" t="inlineStr">
        <is>
          <t>United Kingdom</t>
        </is>
      </c>
      <c r="L25192" t="inlineStr"/>
      <c r="M25192" t="inlineStr"/>
      <c r="N25192" t="inlineStr"/>
      <c r="O25192" t="inlineStr">
        <is>
          <t>Saga Group Limited</t>
        </is>
      </c>
      <c r="P25192" t="inlineStr">
        <is>
          <t>['sql', 'python', 'r', 'tableau']</t>
        </is>
      </c>
      <c r="Q25192" t="inlineStr">
        <is>
          <t>{'analyst_tools': ['tableau'], 'programming': ['sql', 'python', 'r']}</t>
        </is>
      </c>
    </row>
    <row r="25193">
      <c r="A25193" t="inlineStr">
        <is>
          <t>Data Scientist</t>
        </is>
      </c>
      <c r="B25193" t="inlineStr">
        <is>
          <t>Manager, Data Science</t>
        </is>
      </c>
      <c r="C25193" t="inlineStr">
        <is>
          <t>Houston, TX</t>
        </is>
      </c>
      <c r="D25193" t="inlineStr">
        <is>
          <t>via Jooble</t>
        </is>
      </c>
      <c r="E25193" t="inlineStr">
        <is>
          <t>Full-time</t>
        </is>
      </c>
      <c r="F25193" t="b">
        <v>0</v>
      </c>
      <c r="G25193" t="inlineStr">
        <is>
          <t>Texas, United States</t>
        </is>
      </c>
      <c r="H25193" s="2" t="n">
        <v>45438.91435185185</v>
      </c>
      <c r="I25193" t="b">
        <v>0</v>
      </c>
      <c r="J25193" t="b">
        <v>0</v>
      </c>
      <c r="K25193" t="inlineStr">
        <is>
          <t>United States</t>
        </is>
      </c>
      <c r="L25193" t="inlineStr"/>
      <c r="M25193" t="inlineStr"/>
      <c r="N25193" t="inlineStr"/>
      <c r="O25193" t="inlineStr">
        <is>
          <t>Elevate Services</t>
        </is>
      </c>
      <c r="P25193" t="inlineStr">
        <is>
          <t>['python', 'r', 'java', 'nosql', 'spark', 'jupyter', 'hadoop', 'linux', 'git']</t>
        </is>
      </c>
      <c r="Q25193" t="inlineStr">
        <is>
          <t>{'libraries': ['spark', 'jupyter', 'hadoop'], 'os': ['linux'], 'other': ['git'], 'programming': ['python', 'r', 'java', 'nosql']}</t>
        </is>
      </c>
    </row>
    <row r="25194">
      <c r="A25194" t="inlineStr">
        <is>
          <t>Data Analyst</t>
        </is>
      </c>
      <c r="B25194" t="inlineStr">
        <is>
          <t>Data Analyst</t>
        </is>
      </c>
      <c r="C25194" t="inlineStr">
        <is>
          <t>Singapore</t>
        </is>
      </c>
      <c r="D25194" t="inlineStr">
        <is>
          <t>via LinkedIn</t>
        </is>
      </c>
      <c r="E25194" t="inlineStr">
        <is>
          <t>Full-time</t>
        </is>
      </c>
      <c r="F25194" t="b">
        <v>0</v>
      </c>
      <c r="G25194" t="inlineStr">
        <is>
          <t>Singapore</t>
        </is>
      </c>
      <c r="H25194" s="2" t="n">
        <v>45422.44195601852</v>
      </c>
      <c r="I25194" t="b">
        <v>0</v>
      </c>
      <c r="J25194" t="b">
        <v>0</v>
      </c>
      <c r="K25194" t="inlineStr">
        <is>
          <t>Singapore</t>
        </is>
      </c>
      <c r="L25194" t="inlineStr"/>
      <c r="M25194" t="inlineStr"/>
      <c r="N25194" t="inlineStr"/>
      <c r="O25194" t="inlineStr">
        <is>
          <t>StarHub</t>
        </is>
      </c>
      <c r="P25194" t="inlineStr">
        <is>
          <t>['sql', 'python', 'tableau']</t>
        </is>
      </c>
      <c r="Q25194" t="inlineStr">
        <is>
          <t>{'analyst_tools': ['tableau'], 'programming': ['sql', 'python']}</t>
        </is>
      </c>
    </row>
    <row r="25195">
      <c r="A25195" t="inlineStr">
        <is>
          <t>Data Engineer</t>
        </is>
      </c>
      <c r="B25195" t="inlineStr">
        <is>
          <t>Data Engineer</t>
        </is>
      </c>
      <c r="C25195" t="inlineStr">
        <is>
          <t>Malaysia</t>
        </is>
      </c>
      <c r="D25195" t="inlineStr">
        <is>
          <t>via LinkedIn</t>
        </is>
      </c>
      <c r="E25195" t="inlineStr"/>
      <c r="F25195" t="b">
        <v>0</v>
      </c>
      <c r="G25195" t="inlineStr">
        <is>
          <t>Malaysia</t>
        </is>
      </c>
      <c r="H25195" s="2" t="n">
        <v>45419.43322916667</v>
      </c>
      <c r="I25195" t="b">
        <v>0</v>
      </c>
      <c r="J25195" t="b">
        <v>0</v>
      </c>
      <c r="K25195" t="inlineStr">
        <is>
          <t>Malaysia</t>
        </is>
      </c>
      <c r="L25195" t="inlineStr"/>
      <c r="M25195" t="inlineStr"/>
      <c r="N25195" t="inlineStr"/>
      <c r="O25195" t="inlineStr">
        <is>
          <t>Inter Island Group</t>
        </is>
      </c>
      <c r="P25195" t="inlineStr">
        <is>
          <t>['python', 'java', 'scala', 'spark', 'hadoop']</t>
        </is>
      </c>
      <c r="Q25195" t="inlineStr">
        <is>
          <t>{'libraries': ['spark', 'hadoop'], 'programming': ['python', 'java', 'scala']}</t>
        </is>
      </c>
    </row>
    <row r="25196">
      <c r="A25196" t="inlineStr">
        <is>
          <t>Data Engineer</t>
        </is>
      </c>
      <c r="B25196" t="inlineStr">
        <is>
          <t>Lead Data Engineer (Fintech team)</t>
        </is>
      </c>
      <c r="C25196" t="inlineStr">
        <is>
          <t>Haryana, India</t>
        </is>
      </c>
      <c r="D25196" t="inlineStr">
        <is>
          <t>via Indeed</t>
        </is>
      </c>
      <c r="E25196" t="inlineStr">
        <is>
          <t>Full-time</t>
        </is>
      </c>
      <c r="F25196" t="b">
        <v>0</v>
      </c>
      <c r="G25196" t="inlineStr">
        <is>
          <t>India</t>
        </is>
      </c>
      <c r="H25196" s="2" t="n">
        <v>45429.4255787037</v>
      </c>
      <c r="I25196" t="b">
        <v>0</v>
      </c>
      <c r="J25196" t="b">
        <v>0</v>
      </c>
      <c r="K25196" t="inlineStr">
        <is>
          <t>India</t>
        </is>
      </c>
      <c r="L25196" t="inlineStr"/>
      <c r="M25196" t="inlineStr"/>
      <c r="N25196" t="inlineStr"/>
      <c r="O25196" t="inlineStr">
        <is>
          <t>Agoda</t>
        </is>
      </c>
      <c r="P25196" t="inlineStr">
        <is>
          <t>['scala', 'java', 'golang', 'sql', 'spark', 'hadoop', 'linux']</t>
        </is>
      </c>
      <c r="Q25196" t="inlineStr">
        <is>
          <t>{'libraries': ['spark', 'hadoop'], 'os': ['linux'], 'programming': ['scala', 'java', 'golang', 'sql']}</t>
        </is>
      </c>
    </row>
    <row r="25197">
      <c r="A25197" t="inlineStr">
        <is>
          <t>Data Engineer</t>
        </is>
      </c>
      <c r="B25197" t="inlineStr">
        <is>
          <t>I4.0 - Data Engineer</t>
        </is>
      </c>
      <c r="C25197" t="inlineStr">
        <is>
          <t>Coventry, UK</t>
        </is>
      </c>
      <c r="D25197" t="inlineStr">
        <is>
          <t>via Indeed</t>
        </is>
      </c>
      <c r="E25197" t="inlineStr">
        <is>
          <t>Full-time</t>
        </is>
      </c>
      <c r="F25197" t="b">
        <v>0</v>
      </c>
      <c r="G25197" t="inlineStr">
        <is>
          <t>United Kingdom</t>
        </is>
      </c>
      <c r="H25197" s="2" t="n">
        <v>45421.42875</v>
      </c>
      <c r="I25197" t="b">
        <v>0</v>
      </c>
      <c r="J25197" t="b">
        <v>0</v>
      </c>
      <c r="K25197" t="inlineStr">
        <is>
          <t>United Kingdom</t>
        </is>
      </c>
      <c r="L25197" t="inlineStr"/>
      <c r="M25197" t="inlineStr"/>
      <c r="N25197" t="inlineStr"/>
      <c r="O25197" t="inlineStr">
        <is>
          <t>Lear Corporation</t>
        </is>
      </c>
      <c r="P25197" t="inlineStr"/>
      <c r="Q25197" t="inlineStr"/>
    </row>
    <row r="25198">
      <c r="A25198" t="inlineStr">
        <is>
          <t>Senior Data Engineer</t>
        </is>
      </c>
      <c r="B25198" t="inlineStr">
        <is>
          <t>Senior Data Engineer</t>
        </is>
      </c>
      <c r="C25198" t="inlineStr">
        <is>
          <t>Hanoi, Vietnam</t>
        </is>
      </c>
      <c r="D25198" t="inlineStr">
        <is>
          <t>via VietnamWorks</t>
        </is>
      </c>
      <c r="E25198" t="inlineStr">
        <is>
          <t>Full-time</t>
        </is>
      </c>
      <c r="F25198" t="b">
        <v>0</v>
      </c>
      <c r="G25198" t="inlineStr">
        <is>
          <t>Vietnam</t>
        </is>
      </c>
      <c r="H25198" s="2" t="n">
        <v>45419.42988425926</v>
      </c>
      <c r="I25198" t="b">
        <v>1</v>
      </c>
      <c r="J25198" t="b">
        <v>0</v>
      </c>
      <c r="K25198" t="inlineStr">
        <is>
          <t>Vietnam</t>
        </is>
      </c>
      <c r="L25198" t="inlineStr"/>
      <c r="M25198" t="inlineStr"/>
      <c r="N25198" t="inlineStr"/>
      <c r="O25198" t="inlineStr">
        <is>
          <t>Công Ty CP Thương Mại Điện Tử Greenmazing</t>
        </is>
      </c>
      <c r="P25198" t="inlineStr"/>
      <c r="Q25198" t="inlineStr"/>
    </row>
    <row r="25199">
      <c r="A25199" t="inlineStr">
        <is>
          <t>Data Analyst</t>
        </is>
      </c>
      <c r="B25199" t="inlineStr">
        <is>
          <t>Data Analyst - SAP und betriebswirtschaftliche Prozesse (m/w/d)</t>
        </is>
      </c>
      <c r="C25199" t="inlineStr">
        <is>
          <t>Cologne, Germany</t>
        </is>
      </c>
      <c r="D25199" t="inlineStr">
        <is>
          <t>via LinkedIn</t>
        </is>
      </c>
      <c r="E25199" t="inlineStr">
        <is>
          <t>Full-time</t>
        </is>
      </c>
      <c r="F25199" t="b">
        <v>0</v>
      </c>
      <c r="G25199" t="inlineStr">
        <is>
          <t>Germany</t>
        </is>
      </c>
      <c r="H25199" s="2" t="n">
        <v>45439.42267361111</v>
      </c>
      <c r="I25199" t="b">
        <v>1</v>
      </c>
      <c r="J25199" t="b">
        <v>0</v>
      </c>
      <c r="K25199" t="inlineStr">
        <is>
          <t>Germany</t>
        </is>
      </c>
      <c r="L25199" t="inlineStr"/>
      <c r="M25199" t="inlineStr"/>
      <c r="N25199" t="inlineStr"/>
      <c r="O25199" t="inlineStr">
        <is>
          <t>BuCET Group</t>
        </is>
      </c>
      <c r="P25199" t="inlineStr">
        <is>
          <t>['mariadb', 'oracle', 'sap', 'svn']</t>
        </is>
      </c>
      <c r="Q25199" t="inlineStr">
        <is>
          <t>{'analyst_tools': ['sap'], 'cloud': ['oracle'], 'databases': ['mariadb'], 'other': ['svn']}</t>
        </is>
      </c>
    </row>
    <row r="25200">
      <c r="A25200" t="inlineStr">
        <is>
          <t>Software Engineer</t>
        </is>
      </c>
      <c r="B25200" t="inlineStr">
        <is>
          <t>Software Development Engineer (Remote)</t>
        </is>
      </c>
      <c r="C25200" t="inlineStr">
        <is>
          <t>Noida, Uttar Pradesh, India</t>
        </is>
      </c>
      <c r="D25200" t="inlineStr">
        <is>
          <t>via Bungeetech-Talent.freshteam.com</t>
        </is>
      </c>
      <c r="E25200" t="inlineStr">
        <is>
          <t>Full-time</t>
        </is>
      </c>
      <c r="F25200" t="b">
        <v>0</v>
      </c>
      <c r="G25200" t="inlineStr">
        <is>
          <t>India</t>
        </is>
      </c>
      <c r="H25200" s="2" t="n">
        <v>45431.42609953704</v>
      </c>
      <c r="I25200" t="b">
        <v>0</v>
      </c>
      <c r="J25200" t="b">
        <v>0</v>
      </c>
      <c r="K25200" t="inlineStr">
        <is>
          <t>India</t>
        </is>
      </c>
      <c r="L25200" t="inlineStr"/>
      <c r="M25200" t="inlineStr"/>
      <c r="N25200" t="inlineStr"/>
      <c r="O25200" t="inlineStr">
        <is>
          <t>Bungee Tech</t>
        </is>
      </c>
      <c r="P25200" t="inlineStr">
        <is>
          <t>['python', 'sql', 'nosql', 'aws', 'gcp', 'kafka', 'node.js']</t>
        </is>
      </c>
      <c r="Q25200" t="inlineStr">
        <is>
          <t>{'cloud': ['aws', 'gcp'], 'libraries': ['kafka'], 'programming': ['python', 'sql', 'nosql'], 'webframeworks': ['node.js']}</t>
        </is>
      </c>
    </row>
    <row r="25201">
      <c r="A25201" t="inlineStr">
        <is>
          <t>Data Scientist</t>
        </is>
      </c>
      <c r="B25201" t="inlineStr">
        <is>
          <t>Data Scientist</t>
        </is>
      </c>
      <c r="C25201" t="inlineStr">
        <is>
          <t>Santiago Metropolitan Region, Chile</t>
        </is>
      </c>
      <c r="D25201" t="inlineStr">
        <is>
          <t>via Laborum</t>
        </is>
      </c>
      <c r="E25201" t="inlineStr">
        <is>
          <t>Full-time</t>
        </is>
      </c>
      <c r="F25201" t="b">
        <v>0</v>
      </c>
      <c r="G25201" t="inlineStr">
        <is>
          <t>Chile</t>
        </is>
      </c>
      <c r="H25201" s="2" t="n">
        <v>45438.98577546296</v>
      </c>
      <c r="I25201" t="b">
        <v>0</v>
      </c>
      <c r="J25201" t="b">
        <v>0</v>
      </c>
      <c r="K25201" t="inlineStr">
        <is>
          <t>Chile</t>
        </is>
      </c>
      <c r="L25201" t="inlineStr"/>
      <c r="M25201" t="inlineStr"/>
      <c r="N25201" t="inlineStr"/>
      <c r="O25201" t="inlineStr">
        <is>
          <t>AFP PlanVital</t>
        </is>
      </c>
      <c r="P25201" t="inlineStr">
        <is>
          <t>['python', 'sql']</t>
        </is>
      </c>
      <c r="Q25201" t="inlineStr">
        <is>
          <t>{'programming': ['python', 'sql']}</t>
        </is>
      </c>
    </row>
    <row r="25202">
      <c r="A25202" t="inlineStr">
        <is>
          <t>Data Engineer</t>
        </is>
      </c>
      <c r="B25202" t="inlineStr">
        <is>
          <t>Couchbase Data Engineer</t>
        </is>
      </c>
      <c r="C25202" t="inlineStr">
        <is>
          <t>Bengaluru, Karnataka, India</t>
        </is>
      </c>
      <c r="D25202" t="inlineStr">
        <is>
          <t>via Jobsoid</t>
        </is>
      </c>
      <c r="E25202" t="inlineStr">
        <is>
          <t>Full-time</t>
        </is>
      </c>
      <c r="F25202" t="b">
        <v>0</v>
      </c>
      <c r="G25202" t="inlineStr">
        <is>
          <t>India</t>
        </is>
      </c>
      <c r="H25202" s="2" t="n">
        <v>45434.42798611111</v>
      </c>
      <c r="I25202" t="b">
        <v>1</v>
      </c>
      <c r="J25202" t="b">
        <v>0</v>
      </c>
      <c r="K25202" t="inlineStr">
        <is>
          <t>India</t>
        </is>
      </c>
      <c r="L25202" t="inlineStr"/>
      <c r="M25202" t="inlineStr"/>
      <c r="N25202" t="inlineStr"/>
      <c r="O25202" t="inlineStr">
        <is>
          <t>EMPASYS INFO SOLUTIONS PVT LTD</t>
        </is>
      </c>
      <c r="P25202" t="inlineStr">
        <is>
          <t>['sql', 'c', 'java', 'javascript', 'couchbase', 'mysql']</t>
        </is>
      </c>
      <c r="Q25202" t="inlineStr">
        <is>
          <t>{'databases': ['couchbase', 'mysql'], 'programming': ['sql', 'c', 'java', 'javascript']}</t>
        </is>
      </c>
    </row>
    <row r="25203">
      <c r="A25203" t="inlineStr">
        <is>
          <t>Data Analyst</t>
        </is>
      </c>
      <c r="B25203" t="inlineStr">
        <is>
          <t>Reward and Data Analyst</t>
        </is>
      </c>
      <c r="C25203" t="inlineStr">
        <is>
          <t>Ireland</t>
        </is>
      </c>
      <c r="D25203" t="inlineStr">
        <is>
          <t>via LinkedIn</t>
        </is>
      </c>
      <c r="E25203" t="inlineStr">
        <is>
          <t>Full-time</t>
        </is>
      </c>
      <c r="F25203" t="b">
        <v>0</v>
      </c>
      <c r="G25203" t="inlineStr">
        <is>
          <t>Ireland</t>
        </is>
      </c>
      <c r="H25203" s="2" t="n">
        <v>45427.43392361111</v>
      </c>
      <c r="I25203" t="b">
        <v>1</v>
      </c>
      <c r="J25203" t="b">
        <v>0</v>
      </c>
      <c r="K25203" t="inlineStr">
        <is>
          <t>Ireland</t>
        </is>
      </c>
      <c r="L25203" t="inlineStr"/>
      <c r="M25203" t="inlineStr"/>
      <c r="N25203" t="inlineStr"/>
      <c r="O25203" t="inlineStr">
        <is>
          <t>Allianz Global Life</t>
        </is>
      </c>
      <c r="P25203" t="inlineStr">
        <is>
          <t>['c', 'excel']</t>
        </is>
      </c>
      <c r="Q25203" t="inlineStr">
        <is>
          <t>{'analyst_tools': ['excel'], 'programming': ['c']}</t>
        </is>
      </c>
    </row>
    <row r="25204">
      <c r="A25204" t="inlineStr">
        <is>
          <t>Business Analyst</t>
        </is>
      </c>
      <c r="B25204" t="inlineStr">
        <is>
          <t>Data Business Analyst</t>
        </is>
      </c>
      <c r="C25204" t="inlineStr">
        <is>
          <t>Jakarta, Indonesia</t>
        </is>
      </c>
      <c r="D25204" t="inlineStr">
        <is>
          <t>via Trabajo.org</t>
        </is>
      </c>
      <c r="E25204" t="inlineStr">
        <is>
          <t>Full-time</t>
        </is>
      </c>
      <c r="F25204" t="b">
        <v>0</v>
      </c>
      <c r="G25204" t="inlineStr">
        <is>
          <t>Indonesia</t>
        </is>
      </c>
      <c r="H25204" s="2" t="n">
        <v>45413.4328587963</v>
      </c>
      <c r="I25204" t="b">
        <v>0</v>
      </c>
      <c r="J25204" t="b">
        <v>0</v>
      </c>
      <c r="K25204" t="inlineStr">
        <is>
          <t>Indonesia</t>
        </is>
      </c>
      <c r="L25204" t="inlineStr"/>
      <c r="M25204" t="inlineStr"/>
      <c r="N25204" t="inlineStr"/>
      <c r="O25204" t="inlineStr">
        <is>
          <t>R Systems</t>
        </is>
      </c>
      <c r="P25204" t="inlineStr">
        <is>
          <t>['sql', 'microstrategy', 'tableau', 'power bi']</t>
        </is>
      </c>
      <c r="Q25204" t="inlineStr">
        <is>
          <t>{'analyst_tools': ['microstrategy', 'tableau', 'power bi'], 'programming': ['sql']}</t>
        </is>
      </c>
    </row>
    <row r="25205">
      <c r="A25205" t="inlineStr">
        <is>
          <t>Data Analyst</t>
        </is>
      </c>
      <c r="B25205" t="inlineStr">
        <is>
          <t>Controller / Data Analyst (w/m/d)</t>
        </is>
      </c>
      <c r="C25205" t="inlineStr">
        <is>
          <t>Hamburg, Germany</t>
        </is>
      </c>
      <c r="D25205" t="inlineStr">
        <is>
          <t>via Stepstone</t>
        </is>
      </c>
      <c r="E25205" t="inlineStr">
        <is>
          <t>Full-time</t>
        </is>
      </c>
      <c r="F25205" t="b">
        <v>0</v>
      </c>
      <c r="G25205" t="inlineStr">
        <is>
          <t>Germany</t>
        </is>
      </c>
      <c r="H25205" s="2" t="n">
        <v>45440.44003472223</v>
      </c>
      <c r="I25205" t="b">
        <v>1</v>
      </c>
      <c r="J25205" t="b">
        <v>0</v>
      </c>
      <c r="K25205" t="inlineStr">
        <is>
          <t>Germany</t>
        </is>
      </c>
      <c r="L25205" t="inlineStr"/>
      <c r="M25205" t="inlineStr"/>
      <c r="N25205" t="inlineStr"/>
      <c r="O25205" t="inlineStr">
        <is>
          <t>Ernst Russ AG</t>
        </is>
      </c>
      <c r="P25205" t="inlineStr">
        <is>
          <t>['power bi', 'excel', 'powerpoint']</t>
        </is>
      </c>
      <c r="Q25205" t="inlineStr">
        <is>
          <t>{'analyst_tools': ['power bi', 'excel', 'powerpoint']}</t>
        </is>
      </c>
    </row>
    <row r="25206">
      <c r="A25206" t="inlineStr">
        <is>
          <t>Data Engineer</t>
        </is>
      </c>
      <c r="B25206" t="inlineStr">
        <is>
          <t>Data Engineer</t>
        </is>
      </c>
      <c r="C25206" t="inlineStr">
        <is>
          <t>Des Plaines, IL</t>
        </is>
      </c>
      <c r="D25206" t="inlineStr">
        <is>
          <t>via Built In</t>
        </is>
      </c>
      <c r="E25206" t="inlineStr">
        <is>
          <t>Full-time</t>
        </is>
      </c>
      <c r="F25206" t="b">
        <v>0</v>
      </c>
      <c r="G25206" t="inlineStr">
        <is>
          <t>Illinois, United States</t>
        </is>
      </c>
      <c r="H25206" s="2" t="n">
        <v>45437.43506944444</v>
      </c>
      <c r="I25206" t="b">
        <v>0</v>
      </c>
      <c r="J25206" t="b">
        <v>0</v>
      </c>
      <c r="K25206" t="inlineStr">
        <is>
          <t>United States</t>
        </is>
      </c>
      <c r="L25206" t="inlineStr"/>
      <c r="M25206" t="inlineStr"/>
      <c r="N25206" t="inlineStr"/>
      <c r="O25206" t="inlineStr">
        <is>
          <t>GTI Energy</t>
        </is>
      </c>
      <c r="P25206" t="inlineStr">
        <is>
          <t>['sql', 'c', 'sql server', 'azure']</t>
        </is>
      </c>
      <c r="Q25206" t="inlineStr">
        <is>
          <t>{'cloud': ['azure'], 'databases': ['sql server'], 'programming': ['sql', 'c']}</t>
        </is>
      </c>
    </row>
    <row r="25207">
      <c r="A25207" t="inlineStr">
        <is>
          <t>Data Scientist</t>
        </is>
      </c>
      <c r="B25207" t="inlineStr">
        <is>
          <t>Аналітик SQL</t>
        </is>
      </c>
      <c r="C25207" t="inlineStr">
        <is>
          <t>Kyiv, Ukraine</t>
        </is>
      </c>
      <c r="D25207" t="inlineStr">
        <is>
          <t>via Robota.ua</t>
        </is>
      </c>
      <c r="E25207" t="inlineStr">
        <is>
          <t>Full-time</t>
        </is>
      </c>
      <c r="F25207" t="b">
        <v>0</v>
      </c>
      <c r="G25207" t="inlineStr">
        <is>
          <t>Ukraine</t>
        </is>
      </c>
      <c r="H25207" s="2" t="n">
        <v>45428.42767361111</v>
      </c>
      <c r="I25207" t="b">
        <v>1</v>
      </c>
      <c r="J25207" t="b">
        <v>0</v>
      </c>
      <c r="K25207" t="inlineStr">
        <is>
          <t>Ukraine</t>
        </is>
      </c>
      <c r="L25207" t="inlineStr"/>
      <c r="M25207" t="inlineStr"/>
      <c r="N25207" t="inlineStr"/>
      <c r="O25207" t="inlineStr">
        <is>
          <t>Мілоан, ТОВ</t>
        </is>
      </c>
      <c r="P25207" t="inlineStr"/>
      <c r="Q25207" t="inlineStr"/>
    </row>
    <row r="25208">
      <c r="A25208" t="inlineStr">
        <is>
          <t>Data Scientist</t>
        </is>
      </c>
      <c r="B25208" t="inlineStr">
        <is>
          <t>Data Scientist - Fort Meade</t>
        </is>
      </c>
      <c r="C25208" t="inlineStr">
        <is>
          <t>Linthicum Heights, MD</t>
        </is>
      </c>
      <c r="D25208" t="inlineStr">
        <is>
          <t>via Monster</t>
        </is>
      </c>
      <c r="E25208" t="inlineStr">
        <is>
          <t>Full-time</t>
        </is>
      </c>
      <c r="F25208" t="b">
        <v>0</v>
      </c>
      <c r="G25208" t="inlineStr">
        <is>
          <t>Georgia</t>
        </is>
      </c>
      <c r="H25208" s="2" t="n">
        <v>45439.00103009259</v>
      </c>
      <c r="I25208" t="b">
        <v>0</v>
      </c>
      <c r="J25208" t="b">
        <v>0</v>
      </c>
      <c r="K25208" t="inlineStr">
        <is>
          <t>United States</t>
        </is>
      </c>
      <c r="L25208" t="inlineStr"/>
      <c r="M25208" t="inlineStr"/>
      <c r="N25208" t="inlineStr"/>
      <c r="O25208" t="inlineStr">
        <is>
          <t>KLM Careers</t>
        </is>
      </c>
      <c r="P25208" t="inlineStr">
        <is>
          <t>['python', 'sql', 'aws']</t>
        </is>
      </c>
      <c r="Q25208" t="inlineStr">
        <is>
          <t>{'cloud': ['aws'], 'programming': ['python', 'sql']}</t>
        </is>
      </c>
    </row>
    <row r="25209">
      <c r="A25209" t="inlineStr">
        <is>
          <t>Data Engineer</t>
        </is>
      </c>
      <c r="B25209" t="inlineStr">
        <is>
          <t>Data Engineer</t>
        </is>
      </c>
      <c r="C25209" t="inlineStr">
        <is>
          <t>Cebu City, Cebu, Philippines</t>
        </is>
      </c>
      <c r="D25209" t="inlineStr">
        <is>
          <t>via LinkedIn</t>
        </is>
      </c>
      <c r="E25209" t="inlineStr"/>
      <c r="F25209" t="b">
        <v>0</v>
      </c>
      <c r="G25209" t="inlineStr">
        <is>
          <t>Philippines</t>
        </is>
      </c>
      <c r="H25209" s="2" t="n">
        <v>45439.42127314815</v>
      </c>
      <c r="I25209" t="b">
        <v>0</v>
      </c>
      <c r="J25209" t="b">
        <v>0</v>
      </c>
      <c r="K25209" t="inlineStr">
        <is>
          <t>Philippines</t>
        </is>
      </c>
      <c r="L25209" t="inlineStr"/>
      <c r="M25209" t="inlineStr"/>
      <c r="N25209" t="inlineStr"/>
      <c r="O25209" t="inlineStr">
        <is>
          <t>NCR Voyix</t>
        </is>
      </c>
      <c r="P25209" t="inlineStr">
        <is>
          <t>['sql', 't-sql', 'vba', 'python', 'azure', 'tableau', 'dax']</t>
        </is>
      </c>
      <c r="Q25209" t="inlineStr">
        <is>
          <t>{'analyst_tools': ['tableau', 'dax'], 'cloud': ['azure'], 'programming': ['sql', 't-sql', 'vba', 'python']}</t>
        </is>
      </c>
    </row>
    <row r="25210">
      <c r="A25210" t="inlineStr">
        <is>
          <t>Cloud Engineer</t>
        </is>
      </c>
      <c r="B25210" t="inlineStr">
        <is>
          <t>Fabshop Mechanical Engineer, Ireland</t>
        </is>
      </c>
      <c r="C25210" t="inlineStr">
        <is>
          <t>Ireland</t>
        </is>
      </c>
      <c r="D25210" t="inlineStr">
        <is>
          <t>via IrishJobs.ie</t>
        </is>
      </c>
      <c r="E25210" t="inlineStr">
        <is>
          <t>Contractor</t>
        </is>
      </c>
      <c r="F25210" t="b">
        <v>0</v>
      </c>
      <c r="G25210" t="inlineStr">
        <is>
          <t>Ireland</t>
        </is>
      </c>
      <c r="H25210" s="2" t="n">
        <v>45417.43219907407</v>
      </c>
      <c r="I25210" t="b">
        <v>0</v>
      </c>
      <c r="J25210" t="b">
        <v>0</v>
      </c>
      <c r="K25210" t="inlineStr">
        <is>
          <t>Ireland</t>
        </is>
      </c>
      <c r="L25210" t="inlineStr"/>
      <c r="M25210" t="inlineStr"/>
      <c r="N25210" t="inlineStr"/>
      <c r="O25210" t="inlineStr">
        <is>
          <t>Mercury</t>
        </is>
      </c>
      <c r="P25210" t="inlineStr"/>
      <c r="Q25210" t="inlineStr"/>
    </row>
    <row r="25211">
      <c r="A25211" t="inlineStr">
        <is>
          <t>Data Engineer</t>
        </is>
      </c>
      <c r="B25211" t="inlineStr">
        <is>
          <t>DevOps Engineer Data Science Streaming (m/w/d)</t>
        </is>
      </c>
      <c r="C25211" t="inlineStr">
        <is>
          <t>Hamburg, Germany</t>
        </is>
      </c>
      <c r="D25211" t="inlineStr">
        <is>
          <t>via Stepstone</t>
        </is>
      </c>
      <c r="E25211" t="inlineStr">
        <is>
          <t>Full-time</t>
        </is>
      </c>
      <c r="F25211" t="b">
        <v>0</v>
      </c>
      <c r="G25211" t="inlineStr">
        <is>
          <t>Germany</t>
        </is>
      </c>
      <c r="H25211" s="2" t="n">
        <v>45415.43325231481</v>
      </c>
      <c r="I25211" t="b">
        <v>0</v>
      </c>
      <c r="J25211" t="b">
        <v>0</v>
      </c>
      <c r="K25211" t="inlineStr">
        <is>
          <t>Germany</t>
        </is>
      </c>
      <c r="L25211" t="inlineStr"/>
      <c r="M25211" t="inlineStr"/>
      <c r="N25211" t="inlineStr"/>
      <c r="O25211" t="inlineStr">
        <is>
          <t>BITMARCK-Unternehmensgruppe</t>
        </is>
      </c>
      <c r="P25211" t="inlineStr">
        <is>
          <t>['bash', 'python', 'julia', 'kafka', 'kubernetes', 'git']</t>
        </is>
      </c>
      <c r="Q25211" t="inlineStr">
        <is>
          <t>{'libraries': ['kafka'], 'other': ['kubernetes', 'git'], 'programming': ['bash', 'python', 'julia']}</t>
        </is>
      </c>
    </row>
    <row r="25212">
      <c r="A25212" t="inlineStr">
        <is>
          <t>Data Engineer</t>
        </is>
      </c>
      <c r="B25212" t="inlineStr">
        <is>
          <t>Data Engineer Jobs In Dubai UAE 2023 | Thales</t>
        </is>
      </c>
      <c r="C25212" t="inlineStr">
        <is>
          <t>Dubai - United Arab Emirates</t>
        </is>
      </c>
      <c r="D25212" t="inlineStr">
        <is>
          <t>via Jooble</t>
        </is>
      </c>
      <c r="E25212" t="inlineStr">
        <is>
          <t>Full-time</t>
        </is>
      </c>
      <c r="F25212" t="b">
        <v>0</v>
      </c>
      <c r="G25212" t="inlineStr">
        <is>
          <t>United Arab Emirates</t>
        </is>
      </c>
      <c r="H25212" s="2" t="n">
        <v>45438.98241898148</v>
      </c>
      <c r="I25212" t="b">
        <v>1</v>
      </c>
      <c r="J25212" t="b">
        <v>0</v>
      </c>
      <c r="K25212" t="inlineStr">
        <is>
          <t>United Arab Emirates</t>
        </is>
      </c>
      <c r="L25212" t="inlineStr"/>
      <c r="M25212" t="inlineStr"/>
      <c r="N25212" t="inlineStr"/>
      <c r="O25212" t="inlineStr">
        <is>
          <t>Thales</t>
        </is>
      </c>
      <c r="P25212" t="inlineStr"/>
      <c r="Q25212" t="inlineStr"/>
    </row>
    <row r="25213">
      <c r="A25213" t="inlineStr">
        <is>
          <t>Cloud Engineer</t>
        </is>
      </c>
      <c r="B25213" t="inlineStr">
        <is>
          <t>DevOps Engineer Data Science Cloud (m/w/d)</t>
        </is>
      </c>
      <c r="C25213" t="inlineStr">
        <is>
          <t>Hamburg, Germany</t>
        </is>
      </c>
      <c r="D25213" t="inlineStr">
        <is>
          <t>via Stepstone</t>
        </is>
      </c>
      <c r="E25213" t="inlineStr">
        <is>
          <t>Full-time</t>
        </is>
      </c>
      <c r="F25213" t="b">
        <v>0</v>
      </c>
      <c r="G25213" t="inlineStr">
        <is>
          <t>Germany</t>
        </is>
      </c>
      <c r="H25213" s="2" t="n">
        <v>45415.43315972222</v>
      </c>
      <c r="I25213" t="b">
        <v>1</v>
      </c>
      <c r="J25213" t="b">
        <v>0</v>
      </c>
      <c r="K25213" t="inlineStr">
        <is>
          <t>Germany</t>
        </is>
      </c>
      <c r="L25213" t="inlineStr"/>
      <c r="M25213" t="inlineStr"/>
      <c r="N25213" t="inlineStr"/>
      <c r="O25213" t="inlineStr">
        <is>
          <t>BITMARCK-Unternehmensgruppe</t>
        </is>
      </c>
      <c r="P25213" t="inlineStr">
        <is>
          <t>['bash', 'python', 'groovy', 'julia', 'aws', 'azure', 'kubernetes', 'git']</t>
        </is>
      </c>
      <c r="Q25213" t="inlineStr">
        <is>
          <t>{'cloud': ['aws', 'azure'], 'other': ['kubernetes', 'git'], 'programming': ['bash', 'python', 'groovy', 'julia']}</t>
        </is>
      </c>
    </row>
    <row r="25214">
      <c r="A25214" t="inlineStr">
        <is>
          <t>Data Analyst</t>
        </is>
      </c>
      <c r="B25214" t="inlineStr">
        <is>
          <t>Remote - Business Data Information/PM</t>
        </is>
      </c>
      <c r="C25214" t="inlineStr">
        <is>
          <t>Anywhere</t>
        </is>
      </c>
      <c r="D25214" t="inlineStr">
        <is>
          <t>via ZipRecruiter</t>
        </is>
      </c>
      <c r="E25214" t="inlineStr">
        <is>
          <t>Full-time</t>
        </is>
      </c>
      <c r="F25214" t="b">
        <v>1</v>
      </c>
      <c r="G25214" t="inlineStr">
        <is>
          <t>Florida, United States</t>
        </is>
      </c>
      <c r="H25214" s="2" t="n">
        <v>45418.41993055555</v>
      </c>
      <c r="I25214" t="b">
        <v>1</v>
      </c>
      <c r="J25214" t="b">
        <v>0</v>
      </c>
      <c r="K25214" t="inlineStr">
        <is>
          <t>United States</t>
        </is>
      </c>
      <c r="L25214" t="inlineStr"/>
      <c r="M25214" t="inlineStr"/>
      <c r="N25214" t="inlineStr"/>
      <c r="O25214" t="inlineStr">
        <is>
          <t>Robertson &amp; Company Ltd.</t>
        </is>
      </c>
      <c r="P25214" t="inlineStr">
        <is>
          <t>['excel', 'tableau', 'power bi']</t>
        </is>
      </c>
      <c r="Q25214" t="inlineStr">
        <is>
          <t>{'analyst_tools': ['excel', 'tableau', 'power bi']}</t>
        </is>
      </c>
    </row>
    <row r="25215">
      <c r="A25215" t="inlineStr">
        <is>
          <t>Business Analyst</t>
        </is>
      </c>
      <c r="B25215" t="inlineStr">
        <is>
          <t>Analyst</t>
        </is>
      </c>
      <c r="C25215" t="inlineStr">
        <is>
          <t>Kigali, Rwanda</t>
        </is>
      </c>
      <c r="D25215" t="inlineStr">
        <is>
          <t>via LinkedIn Rwanda</t>
        </is>
      </c>
      <c r="E25215" t="inlineStr">
        <is>
          <t>Full-time</t>
        </is>
      </c>
      <c r="F25215" t="b">
        <v>0</v>
      </c>
      <c r="G25215" t="inlineStr">
        <is>
          <t>Rwanda</t>
        </is>
      </c>
      <c r="H25215" s="2" t="n">
        <v>45413.44957175926</v>
      </c>
      <c r="I25215" t="b">
        <v>0</v>
      </c>
      <c r="J25215" t="b">
        <v>0</v>
      </c>
      <c r="K25215" t="inlineStr">
        <is>
          <t>Rwanda</t>
        </is>
      </c>
      <c r="L25215" t="inlineStr"/>
      <c r="M25215" t="inlineStr"/>
      <c r="N25215" t="inlineStr"/>
      <c r="O25215" t="inlineStr">
        <is>
          <t>at school of ICT</t>
        </is>
      </c>
      <c r="P25215" t="inlineStr">
        <is>
          <t>['sql', 'python', 'excel', 'tableau', 'power bi']</t>
        </is>
      </c>
      <c r="Q25215" t="inlineStr">
        <is>
          <t>{'analyst_tools': ['excel', 'tableau', 'power bi'], 'programming': ['sql', 'python']}</t>
        </is>
      </c>
    </row>
    <row r="25216">
      <c r="A25216" t="inlineStr">
        <is>
          <t>Senior Data Analyst</t>
        </is>
      </c>
      <c r="B25216" t="inlineStr">
        <is>
          <t>Senior Analyst, Digital Analytics Operations</t>
        </is>
      </c>
      <c r="C25216" t="inlineStr">
        <is>
          <t>Santa Fe, NM</t>
        </is>
      </c>
      <c r="D25216" t="inlineStr">
        <is>
          <t>via Monster</t>
        </is>
      </c>
      <c r="E25216" t="inlineStr">
        <is>
          <t>Full-time</t>
        </is>
      </c>
      <c r="F25216" t="b">
        <v>0</v>
      </c>
      <c r="G25216" t="inlineStr">
        <is>
          <t>Sudan</t>
        </is>
      </c>
      <c r="H25216" s="2" t="n">
        <v>45438.99559027778</v>
      </c>
      <c r="I25216" t="b">
        <v>0</v>
      </c>
      <c r="J25216" t="b">
        <v>1</v>
      </c>
      <c r="K25216" t="inlineStr">
        <is>
          <t>Sudan</t>
        </is>
      </c>
      <c r="L25216" t="inlineStr"/>
      <c r="M25216" t="inlineStr"/>
      <c r="N25216" t="inlineStr"/>
      <c r="O25216" t="inlineStr">
        <is>
          <t>Ford Motor Company</t>
        </is>
      </c>
      <c r="P25216" t="inlineStr"/>
      <c r="Q25216" t="inlineStr"/>
    </row>
    <row r="25217">
      <c r="A25217" t="inlineStr">
        <is>
          <t>Data Scientist</t>
        </is>
      </c>
      <c r="B25217" t="inlineStr">
        <is>
          <t>Data Scientist</t>
        </is>
      </c>
      <c r="C25217" t="inlineStr">
        <is>
          <t>McLean, TX</t>
        </is>
      </c>
      <c r="D25217" t="inlineStr">
        <is>
          <t>via Mclean, TX - Geebo</t>
        </is>
      </c>
      <c r="E25217" t="inlineStr">
        <is>
          <t>Full-time</t>
        </is>
      </c>
      <c r="F25217" t="b">
        <v>0</v>
      </c>
      <c r="G25217" t="inlineStr">
        <is>
          <t>Sudan</t>
        </is>
      </c>
      <c r="H25217" s="2" t="n">
        <v>45438.99582175926</v>
      </c>
      <c r="I25217" t="b">
        <v>0</v>
      </c>
      <c r="J25217" t="b">
        <v>1</v>
      </c>
      <c r="K25217" t="inlineStr">
        <is>
          <t>Sudan</t>
        </is>
      </c>
      <c r="L25217" t="inlineStr">
        <is>
          <t>hour</t>
        </is>
      </c>
      <c r="M25217" t="inlineStr"/>
      <c r="N25217" t="n">
        <v>24</v>
      </c>
      <c r="O25217" t="inlineStr">
        <is>
          <t>Piper Companies</t>
        </is>
      </c>
      <c r="P25217" t="inlineStr">
        <is>
          <t>['sql', 'r', 'python', 'sas', 'sas', 'tableau', 'excel', 'powerpoint']</t>
        </is>
      </c>
      <c r="Q25217" t="inlineStr">
        <is>
          <t>{'analyst_tools': ['sas', 'tableau', 'excel', 'powerpoint'], 'programming': ['sql', 'r', 'python', 'sas']}</t>
        </is>
      </c>
    </row>
    <row r="25218">
      <c r="A25218" t="inlineStr">
        <is>
          <t>Business Analyst</t>
        </is>
      </c>
      <c r="B25218" t="inlineStr">
        <is>
          <t>Marketing Analyst</t>
        </is>
      </c>
      <c r="C25218" t="inlineStr">
        <is>
          <t>Anywhere</t>
        </is>
      </c>
      <c r="D25218" t="inlineStr">
        <is>
          <t>via ZipRecruiter</t>
        </is>
      </c>
      <c r="E25218" t="inlineStr">
        <is>
          <t>Full-time</t>
        </is>
      </c>
      <c r="F25218" t="b">
        <v>1</v>
      </c>
      <c r="G25218" t="inlineStr">
        <is>
          <t>Florida, United States</t>
        </is>
      </c>
      <c r="H25218" s="2" t="n">
        <v>45423.41887731481</v>
      </c>
      <c r="I25218" t="b">
        <v>0</v>
      </c>
      <c r="J25218" t="b">
        <v>1</v>
      </c>
      <c r="K25218" t="inlineStr">
        <is>
          <t>United States</t>
        </is>
      </c>
      <c r="L25218" t="inlineStr"/>
      <c r="M25218" t="inlineStr"/>
      <c r="N25218" t="inlineStr"/>
      <c r="O25218" t="inlineStr">
        <is>
          <t>GlueIQ</t>
        </is>
      </c>
      <c r="P25218" t="inlineStr">
        <is>
          <t>['tableau', 'looker']</t>
        </is>
      </c>
      <c r="Q25218" t="inlineStr">
        <is>
          <t>{'analyst_tools': ['tableau', 'looker']}</t>
        </is>
      </c>
    </row>
    <row r="25219">
      <c r="A25219" t="inlineStr">
        <is>
          <t>Data Analyst</t>
        </is>
      </c>
      <c r="B25219" t="inlineStr">
        <is>
          <t>Data Analyst</t>
        </is>
      </c>
      <c r="C25219" t="inlineStr">
        <is>
          <t>Dubai - United Arab Emirates</t>
        </is>
      </c>
      <c r="D25219" t="inlineStr">
        <is>
          <t>via Jooble</t>
        </is>
      </c>
      <c r="E25219" t="inlineStr">
        <is>
          <t>Full-time</t>
        </is>
      </c>
      <c r="F25219" t="b">
        <v>0</v>
      </c>
      <c r="G25219" t="inlineStr">
        <is>
          <t>United Arab Emirates</t>
        </is>
      </c>
      <c r="H25219" s="2" t="n">
        <v>45438.98228009259</v>
      </c>
      <c r="I25219" t="b">
        <v>1</v>
      </c>
      <c r="J25219" t="b">
        <v>0</v>
      </c>
      <c r="K25219" t="inlineStr">
        <is>
          <t>United Arab Emirates</t>
        </is>
      </c>
      <c r="L25219" t="inlineStr"/>
      <c r="M25219" t="inlineStr"/>
      <c r="N25219" t="inlineStr"/>
      <c r="O25219" t="inlineStr">
        <is>
          <t>JobCenter</t>
        </is>
      </c>
      <c r="P25219" t="inlineStr"/>
      <c r="Q25219" t="inlineStr"/>
    </row>
    <row r="25220">
      <c r="A25220" t="inlineStr">
        <is>
          <t>Data Analyst</t>
        </is>
      </c>
      <c r="B25220" t="inlineStr">
        <is>
          <t>Investment Data and Reporting Analyst</t>
        </is>
      </c>
      <c r="C25220" t="inlineStr">
        <is>
          <t>Chicago, IL</t>
        </is>
      </c>
      <c r="D25220" t="inlineStr">
        <is>
          <t>via ZipRecruiter</t>
        </is>
      </c>
      <c r="E25220" t="inlineStr">
        <is>
          <t>Full-time</t>
        </is>
      </c>
      <c r="F25220" t="b">
        <v>0</v>
      </c>
      <c r="G25220" t="inlineStr">
        <is>
          <t>Illinois, United States</t>
        </is>
      </c>
      <c r="H25220" s="2" t="n">
        <v>45429.41792824074</v>
      </c>
      <c r="I25220" t="b">
        <v>0</v>
      </c>
      <c r="J25220" t="b">
        <v>0</v>
      </c>
      <c r="K25220" t="inlineStr">
        <is>
          <t>United States</t>
        </is>
      </c>
      <c r="L25220" t="inlineStr"/>
      <c r="M25220" t="inlineStr"/>
      <c r="N25220" t="inlineStr"/>
      <c r="O25220" t="inlineStr">
        <is>
          <t>EquiTrust Financial Services</t>
        </is>
      </c>
      <c r="P25220" t="inlineStr">
        <is>
          <t>['excel', 'word']</t>
        </is>
      </c>
      <c r="Q25220" t="inlineStr">
        <is>
          <t>{'analyst_tools': ['excel', 'word']}</t>
        </is>
      </c>
    </row>
    <row r="25221">
      <c r="A25221" t="inlineStr">
        <is>
          <t>Data Engineer</t>
        </is>
      </c>
      <c r="B25221" t="inlineStr">
        <is>
          <t>Lead Data Engineer</t>
        </is>
      </c>
      <c r="C25221" t="inlineStr">
        <is>
          <t>Sydney NSW, Australia</t>
        </is>
      </c>
      <c r="D25221" t="inlineStr">
        <is>
          <t>via The Drive Group</t>
        </is>
      </c>
      <c r="E25221" t="inlineStr">
        <is>
          <t>Full-time</t>
        </is>
      </c>
      <c r="F25221" t="b">
        <v>0</v>
      </c>
      <c r="G25221" t="inlineStr">
        <is>
          <t>Australia</t>
        </is>
      </c>
      <c r="H25221" s="2" t="n">
        <v>45424.44063657407</v>
      </c>
      <c r="I25221" t="b">
        <v>1</v>
      </c>
      <c r="J25221" t="b">
        <v>0</v>
      </c>
      <c r="K25221" t="inlineStr">
        <is>
          <t>Australia</t>
        </is>
      </c>
      <c r="L25221" t="inlineStr"/>
      <c r="M25221" t="inlineStr"/>
      <c r="N25221" t="inlineStr"/>
      <c r="O25221" t="inlineStr">
        <is>
          <t>The Drive Group</t>
        </is>
      </c>
      <c r="P25221" t="inlineStr">
        <is>
          <t>['sql', 'python', 'databricks', 'azure', 'aws', 'gcp', 'spark']</t>
        </is>
      </c>
      <c r="Q25221" t="inlineStr">
        <is>
          <t>{'cloud': ['databricks', 'azure', 'aws', 'gcp'], 'libraries': ['spark'], 'programming': ['sql', 'python']}</t>
        </is>
      </c>
    </row>
    <row r="25222">
      <c r="A25222" t="inlineStr">
        <is>
          <t>Data Engineer</t>
        </is>
      </c>
      <c r="B25222" t="inlineStr">
        <is>
          <t>Data Integration Engineer</t>
        </is>
      </c>
      <c r="C25222" t="inlineStr">
        <is>
          <t>Chennai, Tamil Nadu, India</t>
        </is>
      </c>
      <c r="D25222" t="inlineStr">
        <is>
          <t>via Oracle</t>
        </is>
      </c>
      <c r="E25222" t="inlineStr">
        <is>
          <t>Full-time</t>
        </is>
      </c>
      <c r="F25222" t="b">
        <v>0</v>
      </c>
      <c r="G25222" t="inlineStr">
        <is>
          <t>India</t>
        </is>
      </c>
      <c r="H25222" s="2" t="n">
        <v>45414.42834490741</v>
      </c>
      <c r="I25222" t="b">
        <v>0</v>
      </c>
      <c r="J25222" t="b">
        <v>0</v>
      </c>
      <c r="K25222" t="inlineStr">
        <is>
          <t>India</t>
        </is>
      </c>
      <c r="L25222" t="inlineStr"/>
      <c r="M25222" t="inlineStr"/>
      <c r="N25222" t="inlineStr"/>
      <c r="O25222" t="inlineStr">
        <is>
          <t>DTCC Candidate Experience Site</t>
        </is>
      </c>
      <c r="P25222" t="inlineStr">
        <is>
          <t>['sql', 'python', 'java', 'snowflake', 'aws', 'pandas', 'flow', 'jira']</t>
        </is>
      </c>
      <c r="Q25222" t="inlineStr">
        <is>
          <t>{'async': ['jira'], 'cloud': ['snowflake', 'aws'], 'libraries': ['pandas'], 'other': ['flow'], 'programming': ['sql', 'python', 'java']}</t>
        </is>
      </c>
    </row>
    <row r="25223">
      <c r="A25223" t="inlineStr">
        <is>
          <t>Data Analyst</t>
        </is>
      </c>
      <c r="B25223" t="inlineStr">
        <is>
          <t>Mid -Senior Level Data Analyst (VAC-A2487)</t>
        </is>
      </c>
      <c r="C25223" t="inlineStr">
        <is>
          <t>Greece</t>
        </is>
      </c>
      <c r="D25223" t="inlineStr">
        <is>
          <t>via Jooble</t>
        </is>
      </c>
      <c r="E25223" t="inlineStr">
        <is>
          <t>Full-time</t>
        </is>
      </c>
      <c r="F25223" t="b">
        <v>0</v>
      </c>
      <c r="G25223" t="inlineStr">
        <is>
          <t>Greece</t>
        </is>
      </c>
      <c r="H25223" s="2" t="n">
        <v>45435.47822916666</v>
      </c>
      <c r="I25223" t="b">
        <v>0</v>
      </c>
      <c r="J25223" t="b">
        <v>0</v>
      </c>
      <c r="K25223" t="inlineStr">
        <is>
          <t>Greece</t>
        </is>
      </c>
      <c r="L25223" t="inlineStr"/>
      <c r="M25223" t="inlineStr"/>
      <c r="N25223" t="inlineStr"/>
      <c r="O25223" t="inlineStr">
        <is>
          <t>Staffmatters Recruitment</t>
        </is>
      </c>
      <c r="P25223" t="inlineStr">
        <is>
          <t>['sql', 'tableau', 'power bi']</t>
        </is>
      </c>
      <c r="Q25223" t="inlineStr">
        <is>
          <t>{'analyst_tools': ['tableau', 'power bi'], 'programming': ['sql']}</t>
        </is>
      </c>
    </row>
    <row r="25224">
      <c r="A25224" t="inlineStr">
        <is>
          <t>Data Engineer</t>
        </is>
      </c>
      <c r="B25224" t="inlineStr">
        <is>
          <t>Data Engineer</t>
        </is>
      </c>
      <c r="C25224" t="inlineStr">
        <is>
          <t>Anywhere</t>
        </is>
      </c>
      <c r="D25224" t="inlineStr">
        <is>
          <t>via LinkedIn</t>
        </is>
      </c>
      <c r="E25224" t="inlineStr">
        <is>
          <t>Contractor</t>
        </is>
      </c>
      <c r="F25224" t="b">
        <v>1</v>
      </c>
      <c r="G25224" t="inlineStr">
        <is>
          <t>Poland</t>
        </is>
      </c>
      <c r="H25224" s="2" t="n">
        <v>45414.42778935185</v>
      </c>
      <c r="I25224" t="b">
        <v>0</v>
      </c>
      <c r="J25224" t="b">
        <v>0</v>
      </c>
      <c r="K25224" t="inlineStr">
        <is>
          <t>Poland</t>
        </is>
      </c>
      <c r="L25224" t="inlineStr"/>
      <c r="M25224" t="inlineStr"/>
      <c r="N25224" t="inlineStr"/>
      <c r="O25224" t="inlineStr">
        <is>
          <t>Indygo.Mobi</t>
        </is>
      </c>
      <c r="P25224" t="inlineStr">
        <is>
          <t>['sql', 't-sql', 'c#', 'sql server', 'ssis']</t>
        </is>
      </c>
      <c r="Q25224" t="inlineStr">
        <is>
          <t>{'analyst_tools': ['ssis'], 'databases': ['sql server'], 'programming': ['sql', 't-sql', 'c#']}</t>
        </is>
      </c>
    </row>
    <row r="25225">
      <c r="A25225" t="inlineStr">
        <is>
          <t>Data Engineer</t>
        </is>
      </c>
      <c r="B25225" t="inlineStr">
        <is>
          <t>Middle / Senior / Lead Python Engineer (Upskilling to Data)</t>
        </is>
      </c>
      <c r="C25225" t="inlineStr">
        <is>
          <t>United States</t>
        </is>
      </c>
      <c r="D25225" t="inlineStr">
        <is>
          <t>via Jora</t>
        </is>
      </c>
      <c r="E25225" t="inlineStr">
        <is>
          <t>Full-time</t>
        </is>
      </c>
      <c r="F25225" t="b">
        <v>0</v>
      </c>
      <c r="G25225" t="inlineStr">
        <is>
          <t>New York, United States</t>
        </is>
      </c>
      <c r="H25225" s="2" t="n">
        <v>45436.41975694444</v>
      </c>
      <c r="I25225" t="b">
        <v>1</v>
      </c>
      <c r="J25225" t="b">
        <v>0</v>
      </c>
      <c r="K25225" t="inlineStr">
        <is>
          <t>United States</t>
        </is>
      </c>
      <c r="L25225" t="inlineStr"/>
      <c r="M25225" t="inlineStr"/>
      <c r="N25225" t="inlineStr"/>
      <c r="O25225" t="inlineStr">
        <is>
          <t>Epam</t>
        </is>
      </c>
      <c r="P25225" t="inlineStr">
        <is>
          <t>['python', 'nosql', 'sql', 'azure', 'aws', 'gcp', 'hadoop', 'spark', 'kafka', 'linux', 'docker', 'kubernetes', 'terraform']</t>
        </is>
      </c>
      <c r="Q25225" t="inlineStr">
        <is>
          <t>{'cloud': ['azure', 'aws', 'gcp'], 'libraries': ['hadoop', 'spark', 'kafka'], 'os': ['linux'], 'other': ['docker', 'kubernetes', 'terraform'], 'programming': ['python', 'nosql', 'sql']}</t>
        </is>
      </c>
    </row>
    <row r="25226">
      <c r="A25226" t="inlineStr">
        <is>
          <t>Data Scientist</t>
        </is>
      </c>
      <c r="B25226" t="inlineStr">
        <is>
          <t>Data Scientist</t>
        </is>
      </c>
      <c r="C25226" t="inlineStr">
        <is>
          <t>Basel, Switzerland</t>
        </is>
      </c>
      <c r="D25226" t="inlineStr">
        <is>
          <t>via Trabajo.org - Stellenangebote, Arbeit</t>
        </is>
      </c>
      <c r="E25226" t="inlineStr">
        <is>
          <t>Full-time and Part-time</t>
        </is>
      </c>
      <c r="F25226" t="b">
        <v>0</v>
      </c>
      <c r="G25226" t="inlineStr">
        <is>
          <t>Switzerland</t>
        </is>
      </c>
      <c r="H25226" s="2" t="n">
        <v>45416.44938657407</v>
      </c>
      <c r="I25226" t="b">
        <v>0</v>
      </c>
      <c r="J25226" t="b">
        <v>0</v>
      </c>
      <c r="K25226" t="inlineStr">
        <is>
          <t>Switzerland</t>
        </is>
      </c>
      <c r="L25226" t="inlineStr"/>
      <c r="M25226" t="inlineStr"/>
      <c r="N25226" t="inlineStr"/>
      <c r="O25226" t="inlineStr">
        <is>
          <t>Helvetia Versicherungen</t>
        </is>
      </c>
      <c r="P25226" t="inlineStr">
        <is>
          <t>['python', 'sql', 'github']</t>
        </is>
      </c>
      <c r="Q25226" t="inlineStr">
        <is>
          <t>{'other': ['github'], 'programming': ['python', 'sql']}</t>
        </is>
      </c>
    </row>
    <row r="25227">
      <c r="A25227" t="inlineStr">
        <is>
          <t>Business Analyst</t>
        </is>
      </c>
      <c r="B25227" t="inlineStr">
        <is>
          <t>Marketing Analyst - Remote</t>
        </is>
      </c>
      <c r="C25227" t="inlineStr">
        <is>
          <t>Anywhere</t>
        </is>
      </c>
      <c r="D25227" t="inlineStr">
        <is>
          <t>via LinkedIn</t>
        </is>
      </c>
      <c r="E25227" t="inlineStr">
        <is>
          <t>Full-time</t>
        </is>
      </c>
      <c r="F25227" t="b">
        <v>1</v>
      </c>
      <c r="G25227" t="inlineStr">
        <is>
          <t>Poland</t>
        </is>
      </c>
      <c r="H25227" s="2" t="n">
        <v>45436.42362268519</v>
      </c>
      <c r="I25227" t="b">
        <v>1</v>
      </c>
      <c r="J25227" t="b">
        <v>0</v>
      </c>
      <c r="K25227" t="inlineStr">
        <is>
          <t>Poland</t>
        </is>
      </c>
      <c r="L25227" t="inlineStr"/>
      <c r="M25227" t="inlineStr"/>
      <c r="N25227" t="inlineStr"/>
      <c r="O25227" t="inlineStr">
        <is>
          <t>Akamai Technologies</t>
        </is>
      </c>
      <c r="P25227" t="inlineStr">
        <is>
          <t>['tableau']</t>
        </is>
      </c>
      <c r="Q25227" t="inlineStr">
        <is>
          <t>{'analyst_tools': ['tableau']}</t>
        </is>
      </c>
    </row>
    <row r="25228">
      <c r="A25228" t="inlineStr">
        <is>
          <t>Software Engineer</t>
        </is>
      </c>
      <c r="B25228" t="inlineStr">
        <is>
          <t>Power BI Developer</t>
        </is>
      </c>
      <c r="C25228" t="inlineStr">
        <is>
          <t>Anywhere</t>
        </is>
      </c>
      <c r="D25228" t="inlineStr">
        <is>
          <t>via LinkedIn</t>
        </is>
      </c>
      <c r="E25228" t="inlineStr">
        <is>
          <t>Full-time</t>
        </is>
      </c>
      <c r="F25228" t="b">
        <v>1</v>
      </c>
      <c r="G25228" t="inlineStr">
        <is>
          <t>South Africa</t>
        </is>
      </c>
      <c r="H25228" s="2" t="n">
        <v>45421.43643518518</v>
      </c>
      <c r="I25228" t="b">
        <v>1</v>
      </c>
      <c r="J25228" t="b">
        <v>0</v>
      </c>
      <c r="K25228" t="inlineStr">
        <is>
          <t>South Africa</t>
        </is>
      </c>
      <c r="L25228" t="inlineStr"/>
      <c r="M25228" t="inlineStr"/>
      <c r="N25228" t="inlineStr"/>
      <c r="O25228" t="inlineStr">
        <is>
          <t>iSTA Solutions</t>
        </is>
      </c>
      <c r="P25228" t="inlineStr">
        <is>
          <t>['sql', 'power bi', 'dax', 'flow']</t>
        </is>
      </c>
      <c r="Q25228" t="inlineStr">
        <is>
          <t>{'analyst_tools': ['power bi', 'dax'], 'other': ['flow'], 'programming': ['sql']}</t>
        </is>
      </c>
    </row>
    <row r="25229">
      <c r="A25229" t="inlineStr">
        <is>
          <t>Data Engineer</t>
        </is>
      </c>
      <c r="B25229" t="inlineStr">
        <is>
          <t>Sr. Data Engineer - Analytics &amp; Reporting</t>
        </is>
      </c>
      <c r="C25229" t="inlineStr">
        <is>
          <t>Hyderabad, Pakistan</t>
        </is>
      </c>
      <c r="D25229" t="inlineStr">
        <is>
          <t>via Jooble</t>
        </is>
      </c>
      <c r="E25229" t="inlineStr">
        <is>
          <t>Full-time</t>
        </is>
      </c>
      <c r="F25229" t="b">
        <v>0</v>
      </c>
      <c r="G25229" t="inlineStr">
        <is>
          <t>Pakistan</t>
        </is>
      </c>
      <c r="H25229" s="2" t="n">
        <v>45438.98533564815</v>
      </c>
      <c r="I25229" t="b">
        <v>1</v>
      </c>
      <c r="J25229" t="b">
        <v>0</v>
      </c>
      <c r="K25229" t="inlineStr">
        <is>
          <t>Pakistan</t>
        </is>
      </c>
      <c r="L25229" t="inlineStr"/>
      <c r="M25229" t="inlineStr"/>
      <c r="N25229" t="inlineStr"/>
      <c r="O25229" t="inlineStr">
        <is>
          <t>JP Morgan Chase</t>
        </is>
      </c>
      <c r="P25229" t="inlineStr">
        <is>
          <t>['sql', 'python', 'aws', 'alteryx', 'tableau', 'qlik', 'jira']</t>
        </is>
      </c>
      <c r="Q25229" t="inlineStr">
        <is>
          <t>{'analyst_tools': ['alteryx', 'tableau', 'qlik'], 'async': ['jira'], 'cloud': ['aws'], 'programming': ['sql', 'python']}</t>
        </is>
      </c>
    </row>
    <row r="25230">
      <c r="A25230" t="inlineStr">
        <is>
          <t>Data Scientist</t>
        </is>
      </c>
      <c r="B25230" t="inlineStr">
        <is>
          <t>Junior Data Scientist</t>
        </is>
      </c>
      <c r="C25230" t="inlineStr">
        <is>
          <t>Sandton, South Africa</t>
        </is>
      </c>
      <c r="D25230" t="inlineStr">
        <is>
          <t>via Learn4Good</t>
        </is>
      </c>
      <c r="E25230" t="inlineStr">
        <is>
          <t>Full-time</t>
        </is>
      </c>
      <c r="F25230" t="b">
        <v>0</v>
      </c>
      <c r="G25230" t="inlineStr">
        <is>
          <t>South Africa</t>
        </is>
      </c>
      <c r="H25230" s="2" t="n">
        <v>45438.98121527778</v>
      </c>
      <c r="I25230" t="b">
        <v>0</v>
      </c>
      <c r="J25230" t="b">
        <v>0</v>
      </c>
      <c r="K25230" t="inlineStr">
        <is>
          <t>South Africa</t>
        </is>
      </c>
      <c r="L25230" t="inlineStr"/>
      <c r="M25230" t="inlineStr"/>
      <c r="N25230" t="inlineStr"/>
      <c r="O25230" t="inlineStr">
        <is>
          <t>Tumaini</t>
        </is>
      </c>
      <c r="P25230" t="inlineStr">
        <is>
          <t>['r', 'python', 'sas', 'sas', 'rshiny', 'qlik', 'power bi']</t>
        </is>
      </c>
      <c r="Q25230" t="inlineStr">
        <is>
          <t>{'analyst_tools': ['sas', 'qlik', 'power bi'], 'libraries': ['rshiny'], 'programming': ['r', 'python', 'sas']}</t>
        </is>
      </c>
    </row>
    <row r="25231">
      <c r="A25231" t="inlineStr">
        <is>
          <t>Data Engineer</t>
        </is>
      </c>
      <c r="B25231" t="inlineStr">
        <is>
          <t>Engineer II, Data Engineering</t>
        </is>
      </c>
      <c r="C25231" t="inlineStr">
        <is>
          <t>India</t>
        </is>
      </c>
      <c r="D25231" t="inlineStr">
        <is>
          <t>via Jooble</t>
        </is>
      </c>
      <c r="E25231" t="inlineStr">
        <is>
          <t>Full-time</t>
        </is>
      </c>
      <c r="F25231" t="b">
        <v>0</v>
      </c>
      <c r="G25231" t="inlineStr">
        <is>
          <t>India</t>
        </is>
      </c>
      <c r="H25231" s="2" t="n">
        <v>45416.42429398148</v>
      </c>
      <c r="I25231" t="b">
        <v>0</v>
      </c>
      <c r="J25231" t="b">
        <v>0</v>
      </c>
      <c r="K25231" t="inlineStr">
        <is>
          <t>India</t>
        </is>
      </c>
      <c r="L25231" t="inlineStr"/>
      <c r="M25231" t="inlineStr"/>
      <c r="N25231" t="inlineStr"/>
      <c r="O25231" t="inlineStr">
        <is>
          <t>Oak Street Health</t>
        </is>
      </c>
      <c r="P25231" t="inlineStr">
        <is>
          <t>['sql', 'python', 'javascript', 'azure', 'databricks', 'pyspark']</t>
        </is>
      </c>
      <c r="Q25231" t="inlineStr">
        <is>
          <t>{'cloud': ['azure', 'databricks'], 'libraries': ['pyspark'], 'programming': ['sql', 'python', 'javascript']}</t>
        </is>
      </c>
    </row>
    <row r="25232">
      <c r="A25232" t="inlineStr">
        <is>
          <t>Data Engineer</t>
        </is>
      </c>
      <c r="B25232" t="inlineStr">
        <is>
          <t>Data Engineer</t>
        </is>
      </c>
      <c r="C25232" t="inlineStr">
        <is>
          <t>Sydney NSW, Australia</t>
        </is>
      </c>
      <c r="D25232" t="inlineStr">
        <is>
          <t>via LinkedIn</t>
        </is>
      </c>
      <c r="E25232" t="inlineStr">
        <is>
          <t>Full-time</t>
        </is>
      </c>
      <c r="F25232" t="b">
        <v>0</v>
      </c>
      <c r="G25232" t="inlineStr">
        <is>
          <t>Australia</t>
        </is>
      </c>
      <c r="H25232" s="2" t="n">
        <v>45442.43894675926</v>
      </c>
      <c r="I25232" t="b">
        <v>0</v>
      </c>
      <c r="J25232" t="b">
        <v>0</v>
      </c>
      <c r="K25232" t="inlineStr">
        <is>
          <t>Australia</t>
        </is>
      </c>
      <c r="L25232" t="inlineStr"/>
      <c r="M25232" t="inlineStr"/>
      <c r="N25232" t="inlineStr"/>
      <c r="O25232" t="inlineStr">
        <is>
          <t>Woolworths Group</t>
        </is>
      </c>
      <c r="P25232" t="inlineStr">
        <is>
          <t>['gcp', 'airflow', 'git']</t>
        </is>
      </c>
      <c r="Q25232" t="inlineStr">
        <is>
          <t>{'cloud': ['gcp'], 'libraries': ['airflow'], 'other': ['git']}</t>
        </is>
      </c>
    </row>
    <row r="25233">
      <c r="A25233" t="inlineStr">
        <is>
          <t>Data Scientist</t>
        </is>
      </c>
      <c r="B25233" t="inlineStr">
        <is>
          <t>Data Scientist (Python/SQL) (7750 USD/Mes)</t>
        </is>
      </c>
      <c r="C25233" t="inlineStr">
        <is>
          <t>Anywhere</t>
        </is>
      </c>
      <c r="D25233" t="inlineStr">
        <is>
          <t>via LinkedIn El Salvador</t>
        </is>
      </c>
      <c r="E25233" t="inlineStr">
        <is>
          <t>Full-time</t>
        </is>
      </c>
      <c r="F25233" t="b">
        <v>1</v>
      </c>
      <c r="G25233" t="inlineStr">
        <is>
          <t>El Salvador</t>
        </is>
      </c>
      <c r="H25233" s="2" t="n">
        <v>45428.46640046296</v>
      </c>
      <c r="I25233" t="b">
        <v>0</v>
      </c>
      <c r="J25233" t="b">
        <v>0</v>
      </c>
      <c r="K25233" t="inlineStr">
        <is>
          <t>El Salvador</t>
        </is>
      </c>
      <c r="L25233" t="inlineStr"/>
      <c r="M25233" t="inlineStr"/>
      <c r="N25233" t="inlineStr"/>
      <c r="O25233" t="inlineStr">
        <is>
          <t>Listopro</t>
        </is>
      </c>
      <c r="P25233" t="inlineStr">
        <is>
          <t>['sql', 'python', 'pandas']</t>
        </is>
      </c>
      <c r="Q25233" t="inlineStr">
        <is>
          <t>{'libraries': ['pandas'], 'programming': ['sql', 'python']}</t>
        </is>
      </c>
    </row>
    <row r="25234">
      <c r="A25234" t="inlineStr">
        <is>
          <t>Data Scientist</t>
        </is>
      </c>
      <c r="B25234" t="inlineStr">
        <is>
          <t>Data Science and Measurement Lead</t>
        </is>
      </c>
      <c r="C25234" t="inlineStr">
        <is>
          <t>London, UK</t>
        </is>
      </c>
      <c r="D25234" t="inlineStr">
        <is>
          <t>via Jooble</t>
        </is>
      </c>
      <c r="E25234" t="inlineStr">
        <is>
          <t>Full-time</t>
        </is>
      </c>
      <c r="F25234" t="b">
        <v>0</v>
      </c>
      <c r="G25234" t="inlineStr">
        <is>
          <t>United Kingdom</t>
        </is>
      </c>
      <c r="H25234" s="2" t="n">
        <v>45438.98336805555</v>
      </c>
      <c r="I25234" t="b">
        <v>0</v>
      </c>
      <c r="J25234" t="b">
        <v>0</v>
      </c>
      <c r="K25234" t="inlineStr">
        <is>
          <t>United Kingdom</t>
        </is>
      </c>
      <c r="L25234" t="inlineStr"/>
      <c r="M25234" t="inlineStr"/>
      <c r="N25234" t="inlineStr"/>
      <c r="O25234" t="inlineStr">
        <is>
          <t>Msixagency</t>
        </is>
      </c>
      <c r="P25234" t="inlineStr">
        <is>
          <t>['sql', 'python', 'r', 'go']</t>
        </is>
      </c>
      <c r="Q25234" t="inlineStr">
        <is>
          <t>{'programming': ['sql', 'python', 'r', 'go']}</t>
        </is>
      </c>
    </row>
    <row r="25235">
      <c r="A25235" t="inlineStr">
        <is>
          <t>Machine Learning Engineer</t>
        </is>
      </c>
      <c r="B25235" t="inlineStr">
        <is>
          <t>Middle ML Engineer</t>
        </is>
      </c>
      <c r="C25235" t="inlineStr">
        <is>
          <t>Ukraine</t>
        </is>
      </c>
      <c r="D25235" t="inlineStr">
        <is>
          <t>via Jooble</t>
        </is>
      </c>
      <c r="E25235" t="inlineStr">
        <is>
          <t>Full-time</t>
        </is>
      </c>
      <c r="F25235" t="b">
        <v>0</v>
      </c>
      <c r="G25235" t="inlineStr">
        <is>
          <t>Ukraine</t>
        </is>
      </c>
      <c r="H25235" s="2" t="n">
        <v>45442.44770833333</v>
      </c>
      <c r="I25235" t="b">
        <v>0</v>
      </c>
      <c r="J25235" t="b">
        <v>0</v>
      </c>
      <c r="K25235" t="inlineStr">
        <is>
          <t>Ukraine</t>
        </is>
      </c>
      <c r="L25235" t="inlineStr"/>
      <c r="M25235" t="inlineStr"/>
      <c r="N25235" t="inlineStr"/>
      <c r="O25235" t="inlineStr">
        <is>
          <t>confidential</t>
        </is>
      </c>
      <c r="P25235" t="inlineStr">
        <is>
          <t>['gcp', 'windows']</t>
        </is>
      </c>
      <c r="Q25235" t="inlineStr">
        <is>
          <t>{'cloud': ['gcp'], 'os': ['windows']}</t>
        </is>
      </c>
    </row>
    <row r="25236">
      <c r="A25236" t="inlineStr">
        <is>
          <t>Senior Data Scientist</t>
        </is>
      </c>
      <c r="B25236" t="inlineStr">
        <is>
          <t>Senior/Lead Data Scientist</t>
        </is>
      </c>
      <c r="C25236" t="inlineStr">
        <is>
          <t>Kennesaw, GA</t>
        </is>
      </c>
      <c r="D25236" t="inlineStr">
        <is>
          <t>via Adzuna</t>
        </is>
      </c>
      <c r="E25236" t="inlineStr">
        <is>
          <t>Full-time</t>
        </is>
      </c>
      <c r="F25236" t="b">
        <v>0</v>
      </c>
      <c r="G25236" t="inlineStr">
        <is>
          <t>Georgia</t>
        </is>
      </c>
      <c r="H25236" s="2" t="n">
        <v>45414.44722222222</v>
      </c>
      <c r="I25236" t="b">
        <v>0</v>
      </c>
      <c r="J25236" t="b">
        <v>1</v>
      </c>
      <c r="K25236" t="inlineStr">
        <is>
          <t>United States</t>
        </is>
      </c>
      <c r="L25236" t="inlineStr"/>
      <c r="M25236" t="inlineStr"/>
      <c r="N25236" t="inlineStr"/>
      <c r="O25236" t="inlineStr">
        <is>
          <t>Copeland</t>
        </is>
      </c>
      <c r="P25236" t="inlineStr">
        <is>
          <t>['python', 'sql', 'azure', 'git', 'docker']</t>
        </is>
      </c>
      <c r="Q25236" t="inlineStr">
        <is>
          <t>{'cloud': ['azure'], 'other': ['git', 'docker'], 'programming': ['python', 'sql']}</t>
        </is>
      </c>
    </row>
    <row r="25237">
      <c r="A25237" t="inlineStr">
        <is>
          <t>Senior Data Engineer</t>
        </is>
      </c>
      <c r="B25237" t="inlineStr">
        <is>
          <t>Senior Data Engineer</t>
        </is>
      </c>
      <c r="C25237" t="inlineStr">
        <is>
          <t>United Kingdom</t>
        </is>
      </c>
      <c r="D25237" t="inlineStr">
        <is>
          <t>via LinkedIn</t>
        </is>
      </c>
      <c r="E25237" t="inlineStr">
        <is>
          <t>Full-time</t>
        </is>
      </c>
      <c r="F25237" t="b">
        <v>0</v>
      </c>
      <c r="G25237" t="inlineStr">
        <is>
          <t>United Kingdom</t>
        </is>
      </c>
      <c r="H25237" s="2" t="n">
        <v>45418.43164351852</v>
      </c>
      <c r="I25237" t="b">
        <v>1</v>
      </c>
      <c r="J25237" t="b">
        <v>0</v>
      </c>
      <c r="K25237" t="inlineStr">
        <is>
          <t>United Kingdom</t>
        </is>
      </c>
      <c r="L25237" t="inlineStr"/>
      <c r="M25237" t="inlineStr"/>
      <c r="N25237" t="inlineStr"/>
      <c r="O25237" t="inlineStr">
        <is>
          <t>Change Digital – Digital &amp; Tech Recruitment</t>
        </is>
      </c>
      <c r="P25237" t="inlineStr">
        <is>
          <t>['sql', 'azure', 'databricks']</t>
        </is>
      </c>
      <c r="Q25237" t="inlineStr">
        <is>
          <t>{'cloud': ['azure', 'databricks'], 'programming': ['sql']}</t>
        </is>
      </c>
    </row>
    <row r="25238">
      <c r="A25238" t="inlineStr">
        <is>
          <t>Data Engineer</t>
        </is>
      </c>
      <c r="B25238" t="inlineStr">
        <is>
          <t>System engineer 1 data protection</t>
        </is>
      </c>
      <c r="C25238" t="inlineStr">
        <is>
          <t>San Juan, Puerto Rico</t>
        </is>
      </c>
      <c r="D25238" t="inlineStr">
        <is>
          <t>via Sercanto</t>
        </is>
      </c>
      <c r="E25238" t="inlineStr">
        <is>
          <t>Full-time</t>
        </is>
      </c>
      <c r="F25238" t="b">
        <v>0</v>
      </c>
      <c r="G25238" t="inlineStr">
        <is>
          <t>Puerto Rico</t>
        </is>
      </c>
      <c r="H25238" s="2" t="n">
        <v>45438.9981712963</v>
      </c>
      <c r="I25238" t="b">
        <v>1</v>
      </c>
      <c r="J25238" t="b">
        <v>0</v>
      </c>
      <c r="K25238" t="inlineStr">
        <is>
          <t>Puerto Rico</t>
        </is>
      </c>
      <c r="L25238" t="inlineStr"/>
      <c r="M25238" t="inlineStr"/>
      <c r="N25238" t="inlineStr"/>
      <c r="O25238" t="inlineStr">
        <is>
          <t>Oracle</t>
        </is>
      </c>
      <c r="P25238" t="inlineStr"/>
      <c r="Q25238" t="inlineStr"/>
    </row>
    <row r="25239">
      <c r="A25239" t="inlineStr">
        <is>
          <t>Data Scientist</t>
        </is>
      </c>
      <c r="B25239" t="inlineStr">
        <is>
          <t>Senior Manager - Data Scientist</t>
        </is>
      </c>
      <c r="C25239" t="inlineStr">
        <is>
          <t>Haryana, India</t>
        </is>
      </c>
      <c r="D25239" t="inlineStr">
        <is>
          <t>via Shine</t>
        </is>
      </c>
      <c r="E25239" t="inlineStr">
        <is>
          <t>Full-time</t>
        </is>
      </c>
      <c r="F25239" t="b">
        <v>0</v>
      </c>
      <c r="G25239" t="inlineStr">
        <is>
          <t>India</t>
        </is>
      </c>
      <c r="H25239" s="2" t="n">
        <v>45440.44173611111</v>
      </c>
      <c r="I25239" t="b">
        <v>0</v>
      </c>
      <c r="J25239" t="b">
        <v>0</v>
      </c>
      <c r="K25239" t="inlineStr">
        <is>
          <t>India</t>
        </is>
      </c>
      <c r="L25239" t="inlineStr"/>
      <c r="M25239" t="inlineStr"/>
      <c r="N25239" t="inlineStr"/>
      <c r="O25239" t="inlineStr">
        <is>
          <t>Genpact</t>
        </is>
      </c>
      <c r="P25239" t="inlineStr">
        <is>
          <t>['go', 'python', 'sql', 'databricks', 'azure', 'numpy', 'pandas', 'scikit-learn', 'nltk', 'pytorch', 'power bi', 'tableau']</t>
        </is>
      </c>
      <c r="Q25239" t="inlineStr">
        <is>
          <t>{'analyst_tools': ['power bi', 'tableau'], 'cloud': ['databricks', 'azure'], 'libraries': ['numpy', 'pandas', 'scikit-learn', 'nltk', 'pytorch'], 'programming': ['go', 'python', 'sql']}</t>
        </is>
      </c>
    </row>
    <row r="25240">
      <c r="A25240" t="inlineStr">
        <is>
          <t>Senior Data Analyst</t>
        </is>
      </c>
      <c r="B25240" t="inlineStr">
        <is>
          <t>Senior Data Analyst - Commercial Performance</t>
        </is>
      </c>
      <c r="C25240" t="inlineStr">
        <is>
          <t>Oslo, Norway</t>
        </is>
      </c>
      <c r="D25240" t="inlineStr">
        <is>
          <t>via LinkedIn</t>
        </is>
      </c>
      <c r="E25240" t="inlineStr">
        <is>
          <t>Full-time</t>
        </is>
      </c>
      <c r="F25240" t="b">
        <v>0</v>
      </c>
      <c r="G25240" t="inlineStr">
        <is>
          <t>Norway</t>
        </is>
      </c>
      <c r="H25240" s="2" t="n">
        <v>45440.45013888889</v>
      </c>
      <c r="I25240" t="b">
        <v>0</v>
      </c>
      <c r="J25240" t="b">
        <v>0</v>
      </c>
      <c r="K25240" t="inlineStr">
        <is>
          <t>Norway</t>
        </is>
      </c>
      <c r="L25240" t="inlineStr"/>
      <c r="M25240" t="inlineStr"/>
      <c r="N25240" t="inlineStr"/>
      <c r="O25240" t="inlineStr">
        <is>
          <t>reMarkable</t>
        </is>
      </c>
      <c r="P25240" t="inlineStr">
        <is>
          <t>['sql', 'looker']</t>
        </is>
      </c>
      <c r="Q25240" t="inlineStr">
        <is>
          <t>{'analyst_tools': ['looker'], 'programming': ['sql']}</t>
        </is>
      </c>
    </row>
    <row r="25241">
      <c r="A25241" t="inlineStr">
        <is>
          <t>Data Engineer</t>
        </is>
      </c>
      <c r="B25241" t="inlineStr">
        <is>
          <t>Data Engineer PowerBI</t>
        </is>
      </c>
      <c r="C25241" t="inlineStr">
        <is>
          <t>Hyderabad, Telangana, India</t>
        </is>
      </c>
      <c r="D25241" t="inlineStr">
        <is>
          <t>via LinkedIn</t>
        </is>
      </c>
      <c r="E25241" t="inlineStr">
        <is>
          <t>Contractor</t>
        </is>
      </c>
      <c r="F25241" t="b">
        <v>0</v>
      </c>
      <c r="G25241" t="inlineStr">
        <is>
          <t>India</t>
        </is>
      </c>
      <c r="H25241" s="2" t="n">
        <v>45416.42431712963</v>
      </c>
      <c r="I25241" t="b">
        <v>0</v>
      </c>
      <c r="J25241" t="b">
        <v>0</v>
      </c>
      <c r="K25241" t="inlineStr">
        <is>
          <t>India</t>
        </is>
      </c>
      <c r="L25241" t="inlineStr"/>
      <c r="M25241" t="inlineStr"/>
      <c r="N25241" t="inlineStr"/>
      <c r="O25241" t="inlineStr">
        <is>
          <t>Fusion Plus Solutions Inc</t>
        </is>
      </c>
      <c r="P25241" t="inlineStr">
        <is>
          <t>['sql', 'sql server', 'ssrs', 'ssis']</t>
        </is>
      </c>
      <c r="Q25241" t="inlineStr">
        <is>
          <t>{'analyst_tools': ['ssrs', 'ssis'], 'databases': ['sql server'], 'programming': ['sql']}</t>
        </is>
      </c>
    </row>
    <row r="25242">
      <c r="A25242" t="inlineStr">
        <is>
          <t>Data Engineer</t>
        </is>
      </c>
      <c r="B25242" t="inlineStr">
        <is>
          <t>Data Engineer (inglés obligatorio)</t>
        </is>
      </c>
      <c r="C25242" t="inlineStr">
        <is>
          <t>Barcelona, Spain</t>
        </is>
      </c>
      <c r="D25242" t="inlineStr">
        <is>
          <t>via LinkedIn</t>
        </is>
      </c>
      <c r="E25242" t="inlineStr">
        <is>
          <t>Full-time</t>
        </is>
      </c>
      <c r="F25242" t="b">
        <v>0</v>
      </c>
      <c r="G25242" t="inlineStr">
        <is>
          <t>Spain</t>
        </is>
      </c>
      <c r="H25242" s="2" t="n">
        <v>45443.42736111111</v>
      </c>
      <c r="I25242" t="b">
        <v>1</v>
      </c>
      <c r="J25242" t="b">
        <v>0</v>
      </c>
      <c r="K25242" t="inlineStr">
        <is>
          <t>Spain</t>
        </is>
      </c>
      <c r="L25242" t="inlineStr"/>
      <c r="M25242" t="inlineStr"/>
      <c r="N25242" t="inlineStr"/>
      <c r="O25242" t="inlineStr">
        <is>
          <t>Hays</t>
        </is>
      </c>
      <c r="P25242" t="inlineStr">
        <is>
          <t>['sql', 'azure', 'databricks', 'power bi']</t>
        </is>
      </c>
      <c r="Q25242" t="inlineStr">
        <is>
          <t>{'analyst_tools': ['power bi'], 'cloud': ['azure', 'databricks'], 'programming': ['sql']}</t>
        </is>
      </c>
    </row>
    <row r="25243">
      <c r="A25243" t="inlineStr">
        <is>
          <t>Data Scientist</t>
        </is>
      </c>
      <c r="B25243" t="inlineStr">
        <is>
          <t>Business and Marketing Data Scientist, Applied Machine Learning</t>
        </is>
      </c>
      <c r="C25243" t="inlineStr">
        <is>
          <t>Portola Valley, CA</t>
        </is>
      </c>
      <c r="D25243" t="inlineStr">
        <is>
          <t>via Adzuna</t>
        </is>
      </c>
      <c r="E25243" t="inlineStr">
        <is>
          <t>Full-time</t>
        </is>
      </c>
      <c r="F25243" t="b">
        <v>0</v>
      </c>
      <c r="G25243" t="inlineStr">
        <is>
          <t>California, United States</t>
        </is>
      </c>
      <c r="H25243" s="2" t="n">
        <v>45440.42009259259</v>
      </c>
      <c r="I25243" t="b">
        <v>0</v>
      </c>
      <c r="J25243" t="b">
        <v>1</v>
      </c>
      <c r="K25243" t="inlineStr">
        <is>
          <t>United States</t>
        </is>
      </c>
      <c r="L25243" t="inlineStr"/>
      <c r="M25243" t="inlineStr"/>
      <c r="N25243" t="inlineStr"/>
      <c r="O25243" t="inlineStr">
        <is>
          <t>Google</t>
        </is>
      </c>
      <c r="P25243" t="inlineStr">
        <is>
          <t>['sql', 'python', 'tensorflow', 'pytorch']</t>
        </is>
      </c>
      <c r="Q25243" t="inlineStr">
        <is>
          <t>{'libraries': ['tensorflow', 'pytorch'], 'programming': ['sql', 'python']}</t>
        </is>
      </c>
    </row>
    <row r="25244">
      <c r="A25244" t="inlineStr">
        <is>
          <t>Data Engineer</t>
        </is>
      </c>
      <c r="B25244" t="inlineStr">
        <is>
          <t>Lead Data Engineer</t>
        </is>
      </c>
      <c r="C25244" t="inlineStr">
        <is>
          <t>Karnataka, India</t>
        </is>
      </c>
      <c r="D25244" t="inlineStr">
        <is>
          <t>via Indeed</t>
        </is>
      </c>
      <c r="E25244" t="inlineStr">
        <is>
          <t>Full-time</t>
        </is>
      </c>
      <c r="F25244" t="b">
        <v>0</v>
      </c>
      <c r="G25244" t="inlineStr">
        <is>
          <t>India</t>
        </is>
      </c>
      <c r="H25244" s="2" t="n">
        <v>45439.42091435185</v>
      </c>
      <c r="I25244" t="b">
        <v>0</v>
      </c>
      <c r="J25244" t="b">
        <v>0</v>
      </c>
      <c r="K25244" t="inlineStr">
        <is>
          <t>India</t>
        </is>
      </c>
      <c r="L25244" t="inlineStr"/>
      <c r="M25244" t="inlineStr"/>
      <c r="N25244" t="inlineStr"/>
      <c r="O25244" t="inlineStr">
        <is>
          <t>EPAM Systems</t>
        </is>
      </c>
      <c r="P25244" t="inlineStr">
        <is>
          <t>['sql', 'python', 'aws', 'azure', 'gcp', 'snowflake', 'flow']</t>
        </is>
      </c>
      <c r="Q25244" t="inlineStr">
        <is>
          <t>{'cloud': ['aws', 'azure', 'gcp', 'snowflake'], 'other': ['flow'], 'programming': ['sql', 'python']}</t>
        </is>
      </c>
    </row>
    <row r="25245">
      <c r="A25245" t="inlineStr">
        <is>
          <t>Data Analyst</t>
        </is>
      </c>
      <c r="B25245" t="inlineStr">
        <is>
          <t>Data Science Analyst</t>
        </is>
      </c>
      <c r="C25245" t="inlineStr">
        <is>
          <t>Singapore</t>
        </is>
      </c>
      <c r="D25245" t="inlineStr">
        <is>
          <t>via LinkedIn</t>
        </is>
      </c>
      <c r="E25245" t="inlineStr">
        <is>
          <t>Full-time</t>
        </is>
      </c>
      <c r="F25245" t="b">
        <v>0</v>
      </c>
      <c r="G25245" t="inlineStr">
        <is>
          <t>Singapore</t>
        </is>
      </c>
      <c r="H25245" s="2" t="n">
        <v>45442.44043981482</v>
      </c>
      <c r="I25245" t="b">
        <v>0</v>
      </c>
      <c r="J25245" t="b">
        <v>0</v>
      </c>
      <c r="K25245" t="inlineStr">
        <is>
          <t>Singapore</t>
        </is>
      </c>
      <c r="L25245" t="inlineStr"/>
      <c r="M25245" t="inlineStr"/>
      <c r="N25245" t="inlineStr"/>
      <c r="O25245" t="inlineStr">
        <is>
          <t>Synapxe</t>
        </is>
      </c>
      <c r="P25245" t="inlineStr">
        <is>
          <t>['r', 'python', 'go']</t>
        </is>
      </c>
      <c r="Q25245" t="inlineStr">
        <is>
          <t>{'programming': ['r', 'python', 'go']}</t>
        </is>
      </c>
    </row>
    <row r="25246">
      <c r="A25246" t="inlineStr">
        <is>
          <t>Data Engineer</t>
        </is>
      </c>
      <c r="B25246" t="inlineStr">
        <is>
          <t>Data Engineer</t>
        </is>
      </c>
      <c r="C25246" t="inlineStr">
        <is>
          <t>Casablanca, Morocco</t>
        </is>
      </c>
      <c r="D25246" t="inlineStr">
        <is>
          <t>via Recruit.net</t>
        </is>
      </c>
      <c r="E25246" t="inlineStr">
        <is>
          <t>Full-time</t>
        </is>
      </c>
      <c r="F25246" t="b">
        <v>0</v>
      </c>
      <c r="G25246" t="inlineStr">
        <is>
          <t>Morocco</t>
        </is>
      </c>
      <c r="H25246" s="2" t="n">
        <v>45438.99255787037</v>
      </c>
      <c r="I25246" t="b">
        <v>1</v>
      </c>
      <c r="J25246" t="b">
        <v>0</v>
      </c>
      <c r="K25246" t="inlineStr">
        <is>
          <t>Morocco</t>
        </is>
      </c>
      <c r="L25246" t="inlineStr"/>
      <c r="M25246" t="inlineStr"/>
      <c r="N25246" t="inlineStr"/>
      <c r="O25246" t="inlineStr">
        <is>
          <t>IDEMIA</t>
        </is>
      </c>
      <c r="P25246" t="inlineStr">
        <is>
          <t>['scala', 'python', 'java', 'aws', 'spark']</t>
        </is>
      </c>
      <c r="Q25246" t="inlineStr">
        <is>
          <t>{'cloud': ['aws'], 'libraries': ['spark'], 'programming': ['scala', 'python', 'java']}</t>
        </is>
      </c>
    </row>
    <row r="25247">
      <c r="A25247" t="inlineStr">
        <is>
          <t>Business Analyst</t>
        </is>
      </c>
      <c r="B25247" t="inlineStr">
        <is>
          <t>Analyst</t>
        </is>
      </c>
      <c r="C25247" t="inlineStr">
        <is>
          <t>Maharashtra, India</t>
        </is>
      </c>
      <c r="D25247" t="inlineStr">
        <is>
          <t>via Indeed</t>
        </is>
      </c>
      <c r="E25247" t="inlineStr">
        <is>
          <t>Full-time</t>
        </is>
      </c>
      <c r="F25247" t="b">
        <v>0</v>
      </c>
      <c r="G25247" t="inlineStr">
        <is>
          <t>India</t>
        </is>
      </c>
      <c r="H25247" s="2" t="n">
        <v>45421.42686342593</v>
      </c>
      <c r="I25247" t="b">
        <v>0</v>
      </c>
      <c r="J25247" t="b">
        <v>0</v>
      </c>
      <c r="K25247" t="inlineStr">
        <is>
          <t>India</t>
        </is>
      </c>
      <c r="L25247" t="inlineStr"/>
      <c r="M25247" t="inlineStr"/>
      <c r="N25247" t="inlineStr"/>
      <c r="O25247" t="inlineStr">
        <is>
          <t>PRGX Global, Inc</t>
        </is>
      </c>
      <c r="P25247" t="inlineStr">
        <is>
          <t>['oracle', 'excel', 'ms access', 'sap', 'outlook', 'word', 'powerpoint', 'flow']</t>
        </is>
      </c>
      <c r="Q25247" t="inlineStr">
        <is>
          <t>{'analyst_tools': ['excel', 'ms access', 'sap', 'outlook', 'word', 'powerpoint'], 'cloud': ['oracle'], 'other': ['flow']}</t>
        </is>
      </c>
    </row>
    <row r="25248">
      <c r="A25248" t="inlineStr">
        <is>
          <t>Data Engineer</t>
        </is>
      </c>
      <c r="B25248" t="inlineStr">
        <is>
          <t>Lead Data Engineer</t>
        </is>
      </c>
      <c r="C25248" t="inlineStr">
        <is>
          <t>Chennai, Tamil Nadu, India</t>
        </is>
      </c>
      <c r="D25248" t="inlineStr">
        <is>
          <t>via LinkedIn</t>
        </is>
      </c>
      <c r="E25248" t="inlineStr">
        <is>
          <t>Full-time</t>
        </is>
      </c>
      <c r="F25248" t="b">
        <v>0</v>
      </c>
      <c r="G25248" t="inlineStr">
        <is>
          <t>India</t>
        </is>
      </c>
      <c r="H25248" s="2" t="n">
        <v>45439.42100694445</v>
      </c>
      <c r="I25248" t="b">
        <v>0</v>
      </c>
      <c r="J25248" t="b">
        <v>0</v>
      </c>
      <c r="K25248" t="inlineStr">
        <is>
          <t>India</t>
        </is>
      </c>
      <c r="L25248" t="inlineStr"/>
      <c r="M25248" t="inlineStr"/>
      <c r="N25248" t="inlineStr"/>
      <c r="O25248" t="inlineStr">
        <is>
          <t>Innova ESI</t>
        </is>
      </c>
      <c r="P25248" t="inlineStr">
        <is>
          <t>['sql', 'python', 'java', 'azure']</t>
        </is>
      </c>
      <c r="Q25248" t="inlineStr">
        <is>
          <t>{'cloud': ['azure'], 'programming': ['sql', 'python', 'java']}</t>
        </is>
      </c>
    </row>
    <row r="25249">
      <c r="A25249" t="inlineStr">
        <is>
          <t>Data Scientist</t>
        </is>
      </c>
      <c r="B25249" t="inlineStr">
        <is>
          <t>Data Scientist</t>
        </is>
      </c>
      <c r="C25249" t="inlineStr">
        <is>
          <t>Brussels, Belgium</t>
        </is>
      </c>
      <c r="D25249" t="inlineStr">
        <is>
          <t>via LinkedIn</t>
        </is>
      </c>
      <c r="E25249" t="inlineStr">
        <is>
          <t>Full-time</t>
        </is>
      </c>
      <c r="F25249" t="b">
        <v>0</v>
      </c>
      <c r="G25249" t="inlineStr">
        <is>
          <t>Belgium</t>
        </is>
      </c>
      <c r="H25249" s="2" t="n">
        <v>45433.47537037037</v>
      </c>
      <c r="I25249" t="b">
        <v>0</v>
      </c>
      <c r="J25249" t="b">
        <v>0</v>
      </c>
      <c r="K25249" t="inlineStr">
        <is>
          <t>Belgium</t>
        </is>
      </c>
      <c r="L25249" t="inlineStr"/>
      <c r="M25249" t="inlineStr"/>
      <c r="N25249" t="inlineStr"/>
      <c r="O25249" t="inlineStr">
        <is>
          <t>Uni Systems</t>
        </is>
      </c>
      <c r="P25249" t="inlineStr">
        <is>
          <t>['r', 'python', 'pandas', 'tidyverse', 'dplyr', 'numpy', 'matplotlib', 'seaborn', 'plotly', 'ggplot2', 'tableau']</t>
        </is>
      </c>
      <c r="Q25249" t="inlineStr">
        <is>
          <t>{'analyst_tools': ['tableau'], 'libraries': ['pandas', 'tidyverse', 'dplyr', 'numpy', 'matplotlib', 'seaborn', 'plotly', 'ggplot2'], 'programming': ['r', 'python']}</t>
        </is>
      </c>
    </row>
    <row r="25250">
      <c r="A25250" t="inlineStr">
        <is>
          <t>Data Analyst</t>
        </is>
      </c>
      <c r="B25250" t="inlineStr">
        <is>
          <t>Data Architect</t>
        </is>
      </c>
      <c r="C25250" t="inlineStr">
        <is>
          <t>Hyderabad, Telangana, India</t>
        </is>
      </c>
      <c r="D25250" t="inlineStr">
        <is>
          <t>via LinkedIn</t>
        </is>
      </c>
      <c r="E25250" t="inlineStr">
        <is>
          <t>Full-time</t>
        </is>
      </c>
      <c r="F25250" t="b">
        <v>0</v>
      </c>
      <c r="G25250" t="inlineStr">
        <is>
          <t>India</t>
        </is>
      </c>
      <c r="H25250" s="2" t="n">
        <v>45435.42893518518</v>
      </c>
      <c r="I25250" t="b">
        <v>1</v>
      </c>
      <c r="J25250" t="b">
        <v>0</v>
      </c>
      <c r="K25250" t="inlineStr">
        <is>
          <t>India</t>
        </is>
      </c>
      <c r="L25250" t="inlineStr"/>
      <c r="M25250" t="inlineStr"/>
      <c r="N25250" t="inlineStr"/>
      <c r="O25250" t="inlineStr">
        <is>
          <t>Grid Dynamics</t>
        </is>
      </c>
      <c r="P25250" t="inlineStr">
        <is>
          <t>['mongodb', 'mongodb', 'redis', 'cassandra', 'gcp', 'azure', 'snowflake', 'aws', 'databricks', 'spark', 'kafka']</t>
        </is>
      </c>
      <c r="Q25250" t="inlineStr">
        <is>
          <t>{'cloud': ['gcp', 'azure', 'snowflake', 'aws', 'databricks'], 'databases': ['mongodb', 'redis', 'cassandra'], 'libraries': ['spark', 'kafka'], 'programming': ['mongodb']}</t>
        </is>
      </c>
    </row>
    <row r="25251">
      <c r="A25251" t="inlineStr">
        <is>
          <t>Data Scientist</t>
        </is>
      </c>
      <c r="B25251" t="inlineStr">
        <is>
          <t>Data Scientist</t>
        </is>
      </c>
      <c r="C25251" t="inlineStr">
        <is>
          <t>Belgrade, Serbia</t>
        </is>
      </c>
      <c r="D25251" t="inlineStr">
        <is>
          <t>via LinkedIn</t>
        </is>
      </c>
      <c r="E25251" t="inlineStr">
        <is>
          <t>Full-time</t>
        </is>
      </c>
      <c r="F25251" t="b">
        <v>0</v>
      </c>
      <c r="G25251" t="inlineStr">
        <is>
          <t>Serbia</t>
        </is>
      </c>
      <c r="H25251" s="2" t="n">
        <v>45420.44918981481</v>
      </c>
      <c r="I25251" t="b">
        <v>0</v>
      </c>
      <c r="J25251" t="b">
        <v>0</v>
      </c>
      <c r="K25251" t="inlineStr">
        <is>
          <t>Serbia</t>
        </is>
      </c>
      <c r="L25251" t="inlineStr"/>
      <c r="M25251" t="inlineStr"/>
      <c r="N25251" t="inlineStr"/>
      <c r="O25251" t="inlineStr">
        <is>
          <t>NITES Group</t>
        </is>
      </c>
      <c r="P25251" t="inlineStr">
        <is>
          <t>['python', 'r', 'sql', 'pandas', 'numpy', 'tensorflow', 'pytorch', 'matplotlib', 'seaborn', 'tableau']</t>
        </is>
      </c>
      <c r="Q25251" t="inlineStr">
        <is>
          <t>{'analyst_tools': ['tableau'], 'libraries': ['pandas', 'numpy', 'tensorflow', 'pytorch', 'matplotlib', 'seaborn'], 'programming': ['python', 'r', 'sql']}</t>
        </is>
      </c>
    </row>
    <row r="25252">
      <c r="A25252" t="inlineStr">
        <is>
          <t>Data Engineer</t>
        </is>
      </c>
      <c r="B25252" t="inlineStr">
        <is>
          <t>Cloud &amp; Data Engineer</t>
        </is>
      </c>
      <c r="C25252" t="inlineStr">
        <is>
          <t>Italy</t>
        </is>
      </c>
      <c r="D25252" t="inlineStr">
        <is>
          <t>via LinkedIn</t>
        </is>
      </c>
      <c r="E25252" t="inlineStr">
        <is>
          <t>Full-time</t>
        </is>
      </c>
      <c r="F25252" t="b">
        <v>0</v>
      </c>
      <c r="G25252" t="inlineStr">
        <is>
          <t>Italy</t>
        </is>
      </c>
      <c r="H25252" s="2" t="n">
        <v>45420.45041666667</v>
      </c>
      <c r="I25252" t="b">
        <v>0</v>
      </c>
      <c r="J25252" t="b">
        <v>0</v>
      </c>
      <c r="K25252" t="inlineStr">
        <is>
          <t>Italy</t>
        </is>
      </c>
      <c r="L25252" t="inlineStr"/>
      <c r="M25252" t="inlineStr"/>
      <c r="N25252" t="inlineStr"/>
      <c r="O25252" t="inlineStr">
        <is>
          <t>Queryo – Tinexta Group</t>
        </is>
      </c>
      <c r="P25252" t="inlineStr">
        <is>
          <t>['python', 'sql', 'bigquery', 'flask', 'excel', 'docker']</t>
        </is>
      </c>
      <c r="Q25252" t="inlineStr">
        <is>
          <t>{'analyst_tools': ['excel'], 'cloud': ['bigquery'], 'other': ['docker'], 'programming': ['python', 'sql'], 'webframeworks': ['flask']}</t>
        </is>
      </c>
    </row>
    <row r="25253">
      <c r="A25253" t="inlineStr">
        <is>
          <t>Senior Data Analyst</t>
        </is>
      </c>
      <c r="B25253" t="inlineStr">
        <is>
          <t>Data Science Analyst (Senior)</t>
        </is>
      </c>
      <c r="C25253" t="inlineStr">
        <is>
          <t>Mumbai, Maharashtra, India</t>
        </is>
      </c>
      <c r="D25253" t="inlineStr">
        <is>
          <t>via LinkedIn</t>
        </is>
      </c>
      <c r="E25253" t="inlineStr">
        <is>
          <t>Full-time</t>
        </is>
      </c>
      <c r="F25253" t="b">
        <v>0</v>
      </c>
      <c r="G25253" t="inlineStr">
        <is>
          <t>India</t>
        </is>
      </c>
      <c r="H25253" s="2" t="n">
        <v>45413.42914351852</v>
      </c>
      <c r="I25253" t="b">
        <v>0</v>
      </c>
      <c r="J25253" t="b">
        <v>0</v>
      </c>
      <c r="K25253" t="inlineStr">
        <is>
          <t>India</t>
        </is>
      </c>
      <c r="L25253" t="inlineStr"/>
      <c r="M25253" t="inlineStr"/>
      <c r="N25253" t="inlineStr"/>
      <c r="O25253" t="inlineStr">
        <is>
          <t>Infogain</t>
        </is>
      </c>
      <c r="P25253" t="inlineStr">
        <is>
          <t>['python', 'azure']</t>
        </is>
      </c>
      <c r="Q25253" t="inlineStr">
        <is>
          <t>{'cloud': ['azure'], 'programming': ['python']}</t>
        </is>
      </c>
    </row>
    <row r="25254">
      <c r="A25254" t="inlineStr">
        <is>
          <t>Data Engineer</t>
        </is>
      </c>
      <c r="B25254" t="inlineStr">
        <is>
          <t>Data Engineer</t>
        </is>
      </c>
      <c r="C25254" t="inlineStr">
        <is>
          <t>Millers Point NSW, Australia</t>
        </is>
      </c>
      <c r="D25254" t="inlineStr">
        <is>
          <t>via LinkedIn</t>
        </is>
      </c>
      <c r="E25254" t="inlineStr">
        <is>
          <t>Full-time</t>
        </is>
      </c>
      <c r="F25254" t="b">
        <v>0</v>
      </c>
      <c r="G25254" t="inlineStr">
        <is>
          <t>Australia</t>
        </is>
      </c>
      <c r="H25254" s="2" t="n">
        <v>45425.43204861111</v>
      </c>
      <c r="I25254" t="b">
        <v>1</v>
      </c>
      <c r="J25254" t="b">
        <v>0</v>
      </c>
      <c r="K25254" t="inlineStr">
        <is>
          <t>Australia</t>
        </is>
      </c>
      <c r="L25254" t="inlineStr"/>
      <c r="M25254" t="inlineStr"/>
      <c r="N25254" t="inlineStr"/>
      <c r="O25254" t="inlineStr">
        <is>
          <t>Talenza</t>
        </is>
      </c>
      <c r="P25254" t="inlineStr">
        <is>
          <t>['sql', 'scala', 'java', 'python', 'r', 'aws', 'redshift', 'spark', 'airflow', 'hadoop', 'docker', 'kubernetes']</t>
        </is>
      </c>
      <c r="Q25254" t="inlineStr">
        <is>
          <t>{'cloud': ['aws', 'redshift'], 'libraries': ['spark', 'airflow', 'hadoop'], 'other': ['docker', 'kubernetes'], 'programming': ['sql', 'scala', 'java', 'python', 'r']}</t>
        </is>
      </c>
    </row>
    <row r="25255">
      <c r="A25255" t="inlineStr">
        <is>
          <t>Data Scientist</t>
        </is>
      </c>
      <c r="B25255" t="inlineStr">
        <is>
          <t>Data Scientist - (H/F) - En alternance</t>
        </is>
      </c>
      <c r="C25255" t="inlineStr">
        <is>
          <t>Massy, France</t>
        </is>
      </c>
      <c r="D25255" t="inlineStr">
        <is>
          <t>via LinkedIn</t>
        </is>
      </c>
      <c r="E25255" t="inlineStr">
        <is>
          <t>Internship</t>
        </is>
      </c>
      <c r="F25255" t="b">
        <v>0</v>
      </c>
      <c r="G25255" t="inlineStr">
        <is>
          <t>France</t>
        </is>
      </c>
      <c r="H25255" s="2" t="n">
        <v>45419.43368055556</v>
      </c>
      <c r="I25255" t="b">
        <v>0</v>
      </c>
      <c r="J25255" t="b">
        <v>0</v>
      </c>
      <c r="K25255" t="inlineStr">
        <is>
          <t>France</t>
        </is>
      </c>
      <c r="L25255" t="inlineStr"/>
      <c r="M25255" t="inlineStr"/>
      <c r="N25255" t="inlineStr"/>
      <c r="O25255" t="inlineStr">
        <is>
          <t>OpenClassrooms</t>
        </is>
      </c>
      <c r="P25255" t="inlineStr">
        <is>
          <t>['python']</t>
        </is>
      </c>
      <c r="Q25255" t="inlineStr">
        <is>
          <t>{'programming': ['python']}</t>
        </is>
      </c>
    </row>
    <row r="25256">
      <c r="A25256" t="inlineStr">
        <is>
          <t>Senior Data Engineer</t>
        </is>
      </c>
      <c r="B25256" t="inlineStr">
        <is>
          <t>Senior Data Engineer</t>
        </is>
      </c>
      <c r="C25256" t="inlineStr">
        <is>
          <t>Manchester, UK</t>
        </is>
      </c>
      <c r="D25256" t="inlineStr">
        <is>
          <t>via Sercanto</t>
        </is>
      </c>
      <c r="E25256" t="inlineStr">
        <is>
          <t>Full-time</t>
        </is>
      </c>
      <c r="F25256" t="b">
        <v>0</v>
      </c>
      <c r="G25256" t="inlineStr">
        <is>
          <t>United Kingdom</t>
        </is>
      </c>
      <c r="H25256" s="2" t="n">
        <v>45438.98376157408</v>
      </c>
      <c r="I25256" t="b">
        <v>1</v>
      </c>
      <c r="J25256" t="b">
        <v>0</v>
      </c>
      <c r="K25256" t="inlineStr">
        <is>
          <t>United Kingdom</t>
        </is>
      </c>
      <c r="L25256" t="inlineStr"/>
      <c r="M25256" t="inlineStr"/>
      <c r="N25256" t="inlineStr"/>
      <c r="O25256" t="inlineStr">
        <is>
          <t>Hays Specialist Recruitment Limited</t>
        </is>
      </c>
      <c r="P25256" t="inlineStr">
        <is>
          <t>['sql', 'go', 'azure']</t>
        </is>
      </c>
      <c r="Q25256" t="inlineStr">
        <is>
          <t>{'cloud': ['azure'], 'programming': ['sql', 'go']}</t>
        </is>
      </c>
    </row>
    <row r="25257">
      <c r="A25257" t="inlineStr">
        <is>
          <t>Senior Data Scientist</t>
        </is>
      </c>
      <c r="B25257" t="inlineStr">
        <is>
          <t>Data Scientistsenior Data Scientist Quantumblack</t>
        </is>
      </c>
      <c r="C25257" t="inlineStr">
        <is>
          <t>Johannesburg, South Africa</t>
        </is>
      </c>
      <c r="D25257" t="inlineStr">
        <is>
          <t>via Jobtome</t>
        </is>
      </c>
      <c r="E25257" t="inlineStr">
        <is>
          <t>Full-time</t>
        </is>
      </c>
      <c r="F25257" t="b">
        <v>0</v>
      </c>
      <c r="G25257" t="inlineStr">
        <is>
          <t>South Africa</t>
        </is>
      </c>
      <c r="H25257" s="2" t="n">
        <v>45438.98128472222</v>
      </c>
      <c r="I25257" t="b">
        <v>0</v>
      </c>
      <c r="J25257" t="b">
        <v>0</v>
      </c>
      <c r="K25257" t="inlineStr">
        <is>
          <t>South Africa</t>
        </is>
      </c>
      <c r="L25257" t="inlineStr"/>
      <c r="M25257" t="inlineStr"/>
      <c r="N25257" t="inlineStr"/>
      <c r="O25257" t="inlineStr">
        <is>
          <t>McKinsey &amp; Company</t>
        </is>
      </c>
      <c r="P25257" t="inlineStr"/>
      <c r="Q25257" t="inlineStr"/>
    </row>
    <row r="25258">
      <c r="A25258" t="inlineStr">
        <is>
          <t>Data Scientist</t>
        </is>
      </c>
      <c r="B25258" t="inlineStr">
        <is>
          <t>Data Scientist Manager</t>
        </is>
      </c>
      <c r="C25258" t="inlineStr">
        <is>
          <t>Tel Aviv-Yafo, Israel</t>
        </is>
      </c>
      <c r="D25258" t="inlineStr">
        <is>
          <t>via Built In</t>
        </is>
      </c>
      <c r="E25258" t="inlineStr">
        <is>
          <t>Full-time</t>
        </is>
      </c>
      <c r="F25258" t="b">
        <v>0</v>
      </c>
      <c r="G25258" t="inlineStr">
        <is>
          <t>Israel</t>
        </is>
      </c>
      <c r="H25258" s="2" t="n">
        <v>45435.47763888889</v>
      </c>
      <c r="I25258" t="b">
        <v>0</v>
      </c>
      <c r="J25258" t="b">
        <v>0</v>
      </c>
      <c r="K25258" t="inlineStr">
        <is>
          <t>Israel</t>
        </is>
      </c>
      <c r="L25258" t="inlineStr"/>
      <c r="M25258" t="inlineStr"/>
      <c r="N25258" t="inlineStr"/>
      <c r="O25258" t="inlineStr">
        <is>
          <t>Unity</t>
        </is>
      </c>
      <c r="P25258" t="inlineStr">
        <is>
          <t>['unity']</t>
        </is>
      </c>
      <c r="Q25258" t="inlineStr">
        <is>
          <t>{'other': ['unity']}</t>
        </is>
      </c>
    </row>
    <row r="25259">
      <c r="A25259" t="inlineStr">
        <is>
          <t>Software Engineer</t>
        </is>
      </c>
      <c r="B25259" t="inlineStr">
        <is>
          <t>Senior Staff Software Engineer/Principal Software Engineer - Databases</t>
        </is>
      </c>
      <c r="C25259" t="inlineStr">
        <is>
          <t>Hungary</t>
        </is>
      </c>
      <c r="D25259" t="inlineStr">
        <is>
          <t>via Built In</t>
        </is>
      </c>
      <c r="E25259" t="inlineStr">
        <is>
          <t>Full-time</t>
        </is>
      </c>
      <c r="F25259" t="b">
        <v>0</v>
      </c>
      <c r="G25259" t="inlineStr">
        <is>
          <t>Hungary</t>
        </is>
      </c>
      <c r="H25259" s="2" t="n">
        <v>45419.43703703704</v>
      </c>
      <c r="I25259" t="b">
        <v>0</v>
      </c>
      <c r="J25259" t="b">
        <v>0</v>
      </c>
      <c r="K25259" t="inlineStr">
        <is>
          <t>Hungary</t>
        </is>
      </c>
      <c r="L25259" t="inlineStr"/>
      <c r="M25259" t="inlineStr"/>
      <c r="N25259" t="inlineStr"/>
      <c r="O25259" t="inlineStr">
        <is>
          <t>Databricks</t>
        </is>
      </c>
      <c r="P25259" t="inlineStr">
        <is>
          <t>['sql', 'databricks', 'excel', 'unify']</t>
        </is>
      </c>
      <c r="Q25259" t="inlineStr">
        <is>
          <t>{'analyst_tools': ['excel'], 'cloud': ['databricks'], 'programming': ['sql'], 'sync': ['unify']}</t>
        </is>
      </c>
    </row>
    <row r="25260">
      <c r="A25260" t="inlineStr">
        <is>
          <t>Business Analyst</t>
        </is>
      </c>
      <c r="B25260" t="inlineStr">
        <is>
          <t>Global Specialist, Business Analyst Pipeline &amp; Portfolio Solutions</t>
        </is>
      </c>
      <c r="C25260" t="inlineStr">
        <is>
          <t>Ljubljana, Slovenia</t>
        </is>
      </c>
      <c r="D25260" t="inlineStr">
        <is>
          <t>via LinkedIn</t>
        </is>
      </c>
      <c r="E25260" t="inlineStr">
        <is>
          <t>Full-time</t>
        </is>
      </c>
      <c r="F25260" t="b">
        <v>0</v>
      </c>
      <c r="G25260" t="inlineStr">
        <is>
          <t>Slovenia</t>
        </is>
      </c>
      <c r="H25260" s="2" t="n">
        <v>45434.45064814815</v>
      </c>
      <c r="I25260" t="b">
        <v>0</v>
      </c>
      <c r="J25260" t="b">
        <v>0</v>
      </c>
      <c r="K25260" t="inlineStr">
        <is>
          <t>Slovenia</t>
        </is>
      </c>
      <c r="L25260" t="inlineStr"/>
      <c r="M25260" t="inlineStr"/>
      <c r="N25260" t="inlineStr"/>
      <c r="O25260" t="inlineStr">
        <is>
          <t>Lek Pharmaceuticals</t>
        </is>
      </c>
      <c r="P25260" t="inlineStr"/>
      <c r="Q25260" t="inlineStr"/>
    </row>
    <row r="25261">
      <c r="A25261" t="inlineStr">
        <is>
          <t>Data Engineer</t>
        </is>
      </c>
      <c r="B25261" t="inlineStr">
        <is>
          <t>Graduate Data Engineer</t>
        </is>
      </c>
      <c r="C25261" t="inlineStr">
        <is>
          <t>United Kingdom</t>
        </is>
      </c>
      <c r="D25261" t="inlineStr">
        <is>
          <t>via EchoJobs</t>
        </is>
      </c>
      <c r="E25261" t="inlineStr">
        <is>
          <t>Full-time</t>
        </is>
      </c>
      <c r="F25261" t="b">
        <v>0</v>
      </c>
      <c r="G25261" t="inlineStr">
        <is>
          <t>United Kingdom</t>
        </is>
      </c>
      <c r="H25261" s="2" t="n">
        <v>45420.42870370371</v>
      </c>
      <c r="I25261" t="b">
        <v>0</v>
      </c>
      <c r="J25261" t="b">
        <v>0</v>
      </c>
      <c r="K25261" t="inlineStr">
        <is>
          <t>United Kingdom</t>
        </is>
      </c>
      <c r="L25261" t="inlineStr"/>
      <c r="M25261" t="inlineStr"/>
      <c r="N25261" t="inlineStr"/>
      <c r="O25261" t="inlineStr">
        <is>
          <t>Aiimi</t>
        </is>
      </c>
      <c r="P25261" t="inlineStr">
        <is>
          <t>['python', 'java', 'scala', 'sql', 'nosql', 'hadoop', 'spark', 'flow']</t>
        </is>
      </c>
      <c r="Q25261" t="inlineStr">
        <is>
          <t>{'libraries': ['hadoop', 'spark'], 'other': ['flow'], 'programming': ['python', 'java', 'scala', 'sql', 'nosql']}</t>
        </is>
      </c>
    </row>
    <row r="25262">
      <c r="A25262" t="inlineStr">
        <is>
          <t>Data Analyst</t>
        </is>
      </c>
      <c r="B25262" t="inlineStr">
        <is>
          <t>Business Data Analyst</t>
        </is>
      </c>
      <c r="C25262" t="inlineStr">
        <is>
          <t>Birmingham, UK</t>
        </is>
      </c>
      <c r="D25262" t="inlineStr">
        <is>
          <t>via Monster.co.uk</t>
        </is>
      </c>
      <c r="E25262" t="inlineStr">
        <is>
          <t>Full-time</t>
        </is>
      </c>
      <c r="F25262" t="b">
        <v>0</v>
      </c>
      <c r="G25262" t="inlineStr">
        <is>
          <t>United Kingdom</t>
        </is>
      </c>
      <c r="H25262" s="2" t="n">
        <v>45438.98311342593</v>
      </c>
      <c r="I25262" t="b">
        <v>1</v>
      </c>
      <c r="J25262" t="b">
        <v>0</v>
      </c>
      <c r="K25262" t="inlineStr">
        <is>
          <t>United Kingdom</t>
        </is>
      </c>
      <c r="L25262" t="inlineStr"/>
      <c r="M25262" t="inlineStr"/>
      <c r="N25262" t="inlineStr"/>
      <c r="O25262" t="inlineStr">
        <is>
          <t>Premier Group Recruitment</t>
        </is>
      </c>
      <c r="P25262" t="inlineStr">
        <is>
          <t>['sql', 'power bi']</t>
        </is>
      </c>
      <c r="Q25262" t="inlineStr">
        <is>
          <t>{'analyst_tools': ['power bi'], 'programming': ['sql']}</t>
        </is>
      </c>
    </row>
    <row r="25263">
      <c r="A25263" t="inlineStr">
        <is>
          <t>Software Engineer</t>
        </is>
      </c>
      <c r="B25263" t="inlineStr">
        <is>
          <t>Digital Design Engineer</t>
        </is>
      </c>
      <c r="C25263" t="inlineStr">
        <is>
          <t>Ho Chi Minh City, Vietnam</t>
        </is>
      </c>
      <c r="D25263" t="inlineStr">
        <is>
          <t>via EchoJobs</t>
        </is>
      </c>
      <c r="E25263" t="inlineStr">
        <is>
          <t>Full-time</t>
        </is>
      </c>
      <c r="F25263" t="b">
        <v>0</v>
      </c>
      <c r="G25263" t="inlineStr">
        <is>
          <t>Vietnam</t>
        </is>
      </c>
      <c r="H25263" s="2" t="n">
        <v>45418.43497685185</v>
      </c>
      <c r="I25263" t="b">
        <v>0</v>
      </c>
      <c r="J25263" t="b">
        <v>0</v>
      </c>
      <c r="K25263" t="inlineStr">
        <is>
          <t>Vietnam</t>
        </is>
      </c>
      <c r="L25263" t="inlineStr"/>
      <c r="M25263" t="inlineStr"/>
      <c r="N25263" t="inlineStr"/>
      <c r="O25263" t="inlineStr">
        <is>
          <t>Marvell</t>
        </is>
      </c>
      <c r="P25263" t="inlineStr">
        <is>
          <t>['flow']</t>
        </is>
      </c>
      <c r="Q25263" t="inlineStr">
        <is>
          <t>{'other': ['flow']}</t>
        </is>
      </c>
    </row>
    <row r="25264">
      <c r="A25264" t="inlineStr">
        <is>
          <t>Software Engineer</t>
        </is>
      </c>
      <c r="B25264" t="inlineStr">
        <is>
          <t>Data Science Software Engineer</t>
        </is>
      </c>
      <c r="C25264" t="inlineStr">
        <is>
          <t>Anywhere</t>
        </is>
      </c>
      <c r="D25264" t="inlineStr">
        <is>
          <t>via LinkedIn</t>
        </is>
      </c>
      <c r="E25264" t="inlineStr">
        <is>
          <t>Full-time</t>
        </is>
      </c>
      <c r="F25264" t="b">
        <v>1</v>
      </c>
      <c r="G25264" t="inlineStr">
        <is>
          <t>Italy</t>
        </is>
      </c>
      <c r="H25264" s="2" t="n">
        <v>45439.4230787037</v>
      </c>
      <c r="I25264" t="b">
        <v>0</v>
      </c>
      <c r="J25264" t="b">
        <v>0</v>
      </c>
      <c r="K25264" t="inlineStr">
        <is>
          <t>Italy</t>
        </is>
      </c>
      <c r="L25264" t="inlineStr"/>
      <c r="M25264" t="inlineStr"/>
      <c r="N25264" t="inlineStr"/>
      <c r="O25264" t="inlineStr">
        <is>
          <t>Uni Systems</t>
        </is>
      </c>
      <c r="P25264" t="inlineStr">
        <is>
          <t>['python', 'selenium', 'docker', 'kubernetes', 'gitlab']</t>
        </is>
      </c>
      <c r="Q25264" t="inlineStr">
        <is>
          <t>{'libraries': ['selenium'], 'other': ['docker', 'kubernetes', 'gitlab'], 'programming': ['python']}</t>
        </is>
      </c>
    </row>
    <row r="25265">
      <c r="A25265" t="inlineStr">
        <is>
          <t>Data Scientist</t>
        </is>
      </c>
      <c r="B25265" t="inlineStr">
        <is>
          <t>Data Scientist - (H/F) - En alternance</t>
        </is>
      </c>
      <c r="C25265" t="inlineStr">
        <is>
          <t>Solaize, France</t>
        </is>
      </c>
      <c r="D25265" t="inlineStr">
        <is>
          <t>via Cadremploi</t>
        </is>
      </c>
      <c r="E25265" t="inlineStr">
        <is>
          <t>Internship</t>
        </is>
      </c>
      <c r="F25265" t="b">
        <v>0</v>
      </c>
      <c r="G25265" t="inlineStr">
        <is>
          <t>France</t>
        </is>
      </c>
      <c r="H25265" s="2" t="n">
        <v>45439.43024305555</v>
      </c>
      <c r="I25265" t="b">
        <v>0</v>
      </c>
      <c r="J25265" t="b">
        <v>0</v>
      </c>
      <c r="K25265" t="inlineStr">
        <is>
          <t>France</t>
        </is>
      </c>
      <c r="L25265" t="inlineStr"/>
      <c r="M25265" t="inlineStr"/>
      <c r="N25265" t="inlineStr"/>
      <c r="O25265" t="inlineStr">
        <is>
          <t>OPENCLASSROOMS</t>
        </is>
      </c>
      <c r="P25265" t="inlineStr"/>
      <c r="Q25265" t="inlineStr"/>
    </row>
    <row r="25266">
      <c r="A25266" t="inlineStr">
        <is>
          <t>Data Analyst</t>
        </is>
      </c>
      <c r="B25266" t="inlineStr">
        <is>
          <t>Data Analyst</t>
        </is>
      </c>
      <c r="C25266" t="inlineStr">
        <is>
          <t>Abu Dhabi - United Arab Emirates</t>
        </is>
      </c>
      <c r="D25266" t="inlineStr">
        <is>
          <t>via Glassdoor</t>
        </is>
      </c>
      <c r="E25266" t="inlineStr">
        <is>
          <t>Full-time</t>
        </is>
      </c>
      <c r="F25266" t="b">
        <v>0</v>
      </c>
      <c r="G25266" t="inlineStr">
        <is>
          <t>United Arab Emirates</t>
        </is>
      </c>
      <c r="H25266" s="2" t="n">
        <v>45438.98217592593</v>
      </c>
      <c r="I25266" t="b">
        <v>0</v>
      </c>
      <c r="J25266" t="b">
        <v>0</v>
      </c>
      <c r="K25266" t="inlineStr">
        <is>
          <t>United Arab Emirates</t>
        </is>
      </c>
      <c r="L25266" t="inlineStr"/>
      <c r="M25266" t="inlineStr"/>
      <c r="N25266" t="inlineStr"/>
      <c r="O25266" t="inlineStr">
        <is>
          <t>HNW research and management consultancy</t>
        </is>
      </c>
      <c r="P25266" t="inlineStr">
        <is>
          <t>['python', 'r']</t>
        </is>
      </c>
      <c r="Q25266" t="inlineStr">
        <is>
          <t>{'programming': ['python', 'r']}</t>
        </is>
      </c>
    </row>
    <row r="25267">
      <c r="A25267" t="inlineStr">
        <is>
          <t>Data Engineer</t>
        </is>
      </c>
      <c r="B25267" t="inlineStr">
        <is>
          <t>IT Engineer Data-Flow &amp; Risk-Analytics</t>
        </is>
      </c>
      <c r="C25267" t="inlineStr">
        <is>
          <t>Zürich, Switzerland</t>
        </is>
      </c>
      <c r="D25267" t="inlineStr">
        <is>
          <t>via LinkedIn</t>
        </is>
      </c>
      <c r="E25267" t="inlineStr">
        <is>
          <t>Full-time</t>
        </is>
      </c>
      <c r="F25267" t="b">
        <v>0</v>
      </c>
      <c r="G25267" t="inlineStr">
        <is>
          <t>Switzerland</t>
        </is>
      </c>
      <c r="H25267" s="2" t="n">
        <v>45434.44555555555</v>
      </c>
      <c r="I25267" t="b">
        <v>0</v>
      </c>
      <c r="J25267" t="b">
        <v>0</v>
      </c>
      <c r="K25267" t="inlineStr">
        <is>
          <t>Switzerland</t>
        </is>
      </c>
      <c r="L25267" t="inlineStr"/>
      <c r="M25267" t="inlineStr"/>
      <c r="N25267" t="inlineStr"/>
      <c r="O25267" t="inlineStr">
        <is>
          <t>coni+partner AG</t>
        </is>
      </c>
      <c r="P25267" t="inlineStr">
        <is>
          <t>['sql', 'python', 'sql server', 'ssis', 'ssrs']</t>
        </is>
      </c>
      <c r="Q25267" t="inlineStr">
        <is>
          <t>{'analyst_tools': ['ssis', 'ssrs'], 'databases': ['sql server'], 'programming': ['sql', 'python']}</t>
        </is>
      </c>
    </row>
    <row r="25268">
      <c r="A25268" t="inlineStr">
        <is>
          <t>Senior Data Engineer</t>
        </is>
      </c>
      <c r="B25268" t="inlineStr">
        <is>
          <t>Senior Data Engineer (m/f/d) Contractor / B2B</t>
        </is>
      </c>
      <c r="C25268" t="inlineStr">
        <is>
          <t>Anywhere</t>
        </is>
      </c>
      <c r="D25268" t="inlineStr">
        <is>
          <t>via LinkedIn</t>
        </is>
      </c>
      <c r="E25268" t="inlineStr">
        <is>
          <t>Full-time and Contractor</t>
        </is>
      </c>
      <c r="F25268" t="b">
        <v>1</v>
      </c>
      <c r="G25268" t="inlineStr">
        <is>
          <t>Romania</t>
        </is>
      </c>
      <c r="H25268" s="2" t="n">
        <v>45442.44594907408</v>
      </c>
      <c r="I25268" t="b">
        <v>1</v>
      </c>
      <c r="J25268" t="b">
        <v>0</v>
      </c>
      <c r="K25268" t="inlineStr">
        <is>
          <t>Romania</t>
        </is>
      </c>
      <c r="L25268" t="inlineStr"/>
      <c r="M25268" t="inlineStr"/>
      <c r="N25268" t="inlineStr"/>
      <c r="O25268" t="inlineStr">
        <is>
          <t>Thoughtworks</t>
        </is>
      </c>
      <c r="P25268" t="inlineStr">
        <is>
          <t>['sql', 'nosql']</t>
        </is>
      </c>
      <c r="Q25268" t="inlineStr">
        <is>
          <t>{'programming': ['sql', 'nosql']}</t>
        </is>
      </c>
    </row>
    <row r="25269">
      <c r="A25269" t="inlineStr">
        <is>
          <t>Data Scientist</t>
        </is>
      </c>
      <c r="B25269" t="inlineStr">
        <is>
          <t>Lead Data Scientist, Product</t>
        </is>
      </c>
      <c r="C25269" t="inlineStr">
        <is>
          <t>Anywhere</t>
        </is>
      </c>
      <c r="D25269" t="inlineStr">
        <is>
          <t>via Built In San Francisco</t>
        </is>
      </c>
      <c r="E25269" t="inlineStr">
        <is>
          <t>Full-time</t>
        </is>
      </c>
      <c r="F25269" t="b">
        <v>1</v>
      </c>
      <c r="G25269" t="inlineStr">
        <is>
          <t>California, United States</t>
        </is>
      </c>
      <c r="H25269" s="2" t="n">
        <v>45441.42003472222</v>
      </c>
      <c r="I25269" t="b">
        <v>0</v>
      </c>
      <c r="J25269" t="b">
        <v>0</v>
      </c>
      <c r="K25269" t="inlineStr">
        <is>
          <t>United States</t>
        </is>
      </c>
      <c r="L25269" t="inlineStr">
        <is>
          <t>year</t>
        </is>
      </c>
      <c r="M25269" t="n">
        <v>196000</v>
      </c>
      <c r="N25269" t="inlineStr"/>
      <c r="O25269" t="inlineStr">
        <is>
          <t>Thumbtack</t>
        </is>
      </c>
      <c r="P25269" t="inlineStr">
        <is>
          <t>['sql', 'python', 'r']</t>
        </is>
      </c>
      <c r="Q25269" t="inlineStr">
        <is>
          <t>{'programming': ['sql', 'python', 'r']}</t>
        </is>
      </c>
    </row>
    <row r="25270">
      <c r="A25270" t="inlineStr">
        <is>
          <t>Data Engineer</t>
        </is>
      </c>
      <c r="B25270" t="inlineStr">
        <is>
          <t>Data Engineer</t>
        </is>
      </c>
      <c r="C25270" t="inlineStr">
        <is>
          <t>Amsterdam, Netherlands</t>
        </is>
      </c>
      <c r="D25270" t="inlineStr">
        <is>
          <t>via LinkedIn</t>
        </is>
      </c>
      <c r="E25270" t="inlineStr">
        <is>
          <t>Full-time</t>
        </is>
      </c>
      <c r="F25270" t="b">
        <v>0</v>
      </c>
      <c r="G25270" t="inlineStr">
        <is>
          <t>Netherlands</t>
        </is>
      </c>
      <c r="H25270" s="2" t="n">
        <v>45415.43469907407</v>
      </c>
      <c r="I25270" t="b">
        <v>1</v>
      </c>
      <c r="J25270" t="b">
        <v>0</v>
      </c>
      <c r="K25270" t="inlineStr">
        <is>
          <t>Netherlands</t>
        </is>
      </c>
      <c r="L25270" t="inlineStr"/>
      <c r="M25270" t="inlineStr"/>
      <c r="N25270" t="inlineStr"/>
      <c r="O25270" t="inlineStr">
        <is>
          <t>Harnham</t>
        </is>
      </c>
      <c r="P25270" t="inlineStr">
        <is>
          <t>['aws']</t>
        </is>
      </c>
      <c r="Q25270" t="inlineStr">
        <is>
          <t>{'cloud': ['aws']}</t>
        </is>
      </c>
    </row>
    <row r="25271">
      <c r="A25271" t="inlineStr">
        <is>
          <t>Senior Data Engineer</t>
        </is>
      </c>
      <c r="B25271" t="inlineStr">
        <is>
          <t>Senior Data Engineer - (Python, Spark and AWS Glue)</t>
        </is>
      </c>
      <c r="C25271" t="inlineStr">
        <is>
          <t>Denmark</t>
        </is>
      </c>
      <c r="D25271" t="inlineStr">
        <is>
          <t>via LinkedIn</t>
        </is>
      </c>
      <c r="E25271" t="inlineStr">
        <is>
          <t>Full-time</t>
        </is>
      </c>
      <c r="F25271" t="b">
        <v>0</v>
      </c>
      <c r="G25271" t="inlineStr">
        <is>
          <t>Denmark</t>
        </is>
      </c>
      <c r="H25271" s="2" t="n">
        <v>45434.43476851852</v>
      </c>
      <c r="I25271" t="b">
        <v>0</v>
      </c>
      <c r="J25271" t="b">
        <v>0</v>
      </c>
      <c r="K25271" t="inlineStr">
        <is>
          <t>Denmark</t>
        </is>
      </c>
      <c r="L25271" t="inlineStr"/>
      <c r="M25271" t="inlineStr"/>
      <c r="N25271" t="inlineStr"/>
      <c r="O25271" t="inlineStr">
        <is>
          <t>Tenth Revolution Group</t>
        </is>
      </c>
      <c r="P25271" t="inlineStr">
        <is>
          <t>['python', 'java', 'aws', 'azure', 'spark', 'pyspark', 'gdpr']</t>
        </is>
      </c>
      <c r="Q25271" t="inlineStr">
        <is>
          <t>{'cloud': ['aws', 'azure'], 'libraries': ['spark', 'pyspark', 'gdpr'], 'programming': ['python', 'java']}</t>
        </is>
      </c>
    </row>
    <row r="25272">
      <c r="A25272" t="inlineStr">
        <is>
          <t>Data Analyst</t>
        </is>
      </c>
      <c r="B25272" t="inlineStr">
        <is>
          <t>HR Data Reporting Analyst - categorie protette Legge 68/99...</t>
        </is>
      </c>
      <c r="C25272" t="inlineStr">
        <is>
          <t>Grosseto, Province of Grosseto, Italy</t>
        </is>
      </c>
      <c r="D25272" t="inlineStr">
        <is>
          <t>via LinkedIn</t>
        </is>
      </c>
      <c r="E25272" t="inlineStr">
        <is>
          <t>Full-time</t>
        </is>
      </c>
      <c r="F25272" t="b">
        <v>0</v>
      </c>
      <c r="G25272" t="inlineStr">
        <is>
          <t>Italy</t>
        </is>
      </c>
      <c r="H25272" s="2" t="n">
        <v>45442.43849537037</v>
      </c>
      <c r="I25272" t="b">
        <v>0</v>
      </c>
      <c r="J25272" t="b">
        <v>0</v>
      </c>
      <c r="K25272" t="inlineStr">
        <is>
          <t>Italy</t>
        </is>
      </c>
      <c r="L25272" t="inlineStr"/>
      <c r="M25272" t="inlineStr"/>
      <c r="N25272" t="inlineStr"/>
      <c r="O25272" t="inlineStr">
        <is>
          <t>Inclusyon</t>
        </is>
      </c>
      <c r="P25272" t="inlineStr">
        <is>
          <t>['sap', 'excel']</t>
        </is>
      </c>
      <c r="Q25272" t="inlineStr">
        <is>
          <t>{'analyst_tools': ['sap', 'excel']}</t>
        </is>
      </c>
    </row>
    <row r="25273">
      <c r="A25273" t="inlineStr">
        <is>
          <t>Business Analyst</t>
        </is>
      </c>
      <c r="B25273" t="inlineStr">
        <is>
          <t>Commercial Analyst (m/w/d)</t>
        </is>
      </c>
      <c r="C25273" t="inlineStr">
        <is>
          <t>Weinheim, Germany</t>
        </is>
      </c>
      <c r="D25273" t="inlineStr">
        <is>
          <t>via Stepstone</t>
        </is>
      </c>
      <c r="E25273" t="inlineStr">
        <is>
          <t>Full-time</t>
        </is>
      </c>
      <c r="F25273" t="b">
        <v>0</v>
      </c>
      <c r="G25273" t="inlineStr">
        <is>
          <t>Germany</t>
        </is>
      </c>
      <c r="H25273" s="2" t="n">
        <v>45414.4353125</v>
      </c>
      <c r="I25273" t="b">
        <v>0</v>
      </c>
      <c r="J25273" t="b">
        <v>0</v>
      </c>
      <c r="K25273" t="inlineStr">
        <is>
          <t>Germany</t>
        </is>
      </c>
      <c r="L25273" t="inlineStr"/>
      <c r="M25273" t="inlineStr"/>
      <c r="N25273" t="inlineStr"/>
      <c r="O25273" t="inlineStr">
        <is>
          <t>trans-o-flex Express GmbH &amp; Co. KGaA</t>
        </is>
      </c>
      <c r="P25273" t="inlineStr">
        <is>
          <t>['express', 'sap', 'excel']</t>
        </is>
      </c>
      <c r="Q25273" t="inlineStr">
        <is>
          <t>{'analyst_tools': ['sap', 'excel'], 'webframeworks': ['express']}</t>
        </is>
      </c>
    </row>
    <row r="25274">
      <c r="A25274" t="inlineStr">
        <is>
          <t>Data Analyst</t>
        </is>
      </c>
      <c r="B25274" t="inlineStr">
        <is>
          <t>Data Analyst (m/w/d)</t>
        </is>
      </c>
      <c r="C25274" t="inlineStr">
        <is>
          <t>Dresden, Germany</t>
        </is>
      </c>
      <c r="D25274" t="inlineStr">
        <is>
          <t>via Indeed</t>
        </is>
      </c>
      <c r="E25274" t="inlineStr">
        <is>
          <t>Full-time</t>
        </is>
      </c>
      <c r="F25274" t="b">
        <v>0</v>
      </c>
      <c r="G25274" t="inlineStr">
        <is>
          <t>Germany</t>
        </is>
      </c>
      <c r="H25274" s="2" t="n">
        <v>45414.43520833334</v>
      </c>
      <c r="I25274" t="b">
        <v>1</v>
      </c>
      <c r="J25274" t="b">
        <v>0</v>
      </c>
      <c r="K25274" t="inlineStr">
        <is>
          <t>Germany</t>
        </is>
      </c>
      <c r="L25274" t="inlineStr"/>
      <c r="M25274" t="inlineStr"/>
      <c r="N25274" t="inlineStr"/>
      <c r="O25274" t="inlineStr">
        <is>
          <t>Theegarten-Pactec GmbH &amp; Co. KG</t>
        </is>
      </c>
      <c r="P25274" t="inlineStr">
        <is>
          <t>['sql']</t>
        </is>
      </c>
      <c r="Q25274" t="inlineStr">
        <is>
          <t>{'programming': ['sql']}</t>
        </is>
      </c>
    </row>
    <row r="25275">
      <c r="A25275" t="inlineStr">
        <is>
          <t>Cloud Engineer</t>
        </is>
      </c>
      <c r="B25275" t="inlineStr">
        <is>
          <t>Cloud Analytics Engineer</t>
        </is>
      </c>
      <c r="C25275" t="inlineStr">
        <is>
          <t>Anywhere</t>
        </is>
      </c>
      <c r="D25275" t="inlineStr">
        <is>
          <t>via LinkedIn</t>
        </is>
      </c>
      <c r="E25275" t="inlineStr">
        <is>
          <t>Full-time</t>
        </is>
      </c>
      <c r="F25275" t="b">
        <v>1</v>
      </c>
      <c r="G25275" t="inlineStr">
        <is>
          <t>Portugal</t>
        </is>
      </c>
      <c r="H25275" s="2" t="n">
        <v>45433.45349537037</v>
      </c>
      <c r="I25275" t="b">
        <v>1</v>
      </c>
      <c r="J25275" t="b">
        <v>0</v>
      </c>
      <c r="K25275" t="inlineStr">
        <is>
          <t>Portugal</t>
        </is>
      </c>
      <c r="L25275" t="inlineStr"/>
      <c r="M25275" t="inlineStr"/>
      <c r="N25275" t="inlineStr"/>
      <c r="O25275" t="inlineStr">
        <is>
          <t>Decskill</t>
        </is>
      </c>
      <c r="P25275" t="inlineStr">
        <is>
          <t>['sql', 'snowflake', 'aws', 'airflow', 'sap', 'gitlab', 'github']</t>
        </is>
      </c>
      <c r="Q25275" t="inlineStr">
        <is>
          <t>{'analyst_tools': ['sap'], 'cloud': ['snowflake', 'aws'], 'libraries': ['airflow'], 'other': ['gitlab', 'github'], 'programming': ['sql']}</t>
        </is>
      </c>
    </row>
    <row r="25276">
      <c r="A25276" t="inlineStr">
        <is>
          <t>Data Engineer</t>
        </is>
      </c>
      <c r="B25276" t="inlineStr">
        <is>
          <t>Data Engineer (6200 USD/Mes) [Remote]</t>
        </is>
      </c>
      <c r="C25276" t="inlineStr">
        <is>
          <t>Anywhere</t>
        </is>
      </c>
      <c r="D25276" t="inlineStr">
        <is>
          <t>via LinkedIn El Salvador</t>
        </is>
      </c>
      <c r="E25276" t="inlineStr">
        <is>
          <t>Full-time</t>
        </is>
      </c>
      <c r="F25276" t="b">
        <v>1</v>
      </c>
      <c r="G25276" t="inlineStr">
        <is>
          <t>El Salvador</t>
        </is>
      </c>
      <c r="H25276" s="2" t="n">
        <v>45420.4580787037</v>
      </c>
      <c r="I25276" t="b">
        <v>1</v>
      </c>
      <c r="J25276" t="b">
        <v>0</v>
      </c>
      <c r="K25276" t="inlineStr">
        <is>
          <t>El Salvador</t>
        </is>
      </c>
      <c r="L25276" t="inlineStr"/>
      <c r="M25276" t="inlineStr"/>
      <c r="N25276" t="inlineStr"/>
      <c r="O25276" t="inlineStr">
        <is>
          <t>Listopro</t>
        </is>
      </c>
      <c r="P25276" t="inlineStr">
        <is>
          <t>['python', 'golang', 'aws', 'redshift', 'snowflake', 'airflow', 'pandas']</t>
        </is>
      </c>
      <c r="Q25276" t="inlineStr">
        <is>
          <t>{'cloud': ['aws', 'redshift', 'snowflake'], 'libraries': ['airflow', 'pandas'], 'programming': ['python', 'golang']}</t>
        </is>
      </c>
    </row>
    <row r="25277">
      <c r="A25277" t="inlineStr">
        <is>
          <t>Data Engineer</t>
        </is>
      </c>
      <c r="B25277" t="inlineStr">
        <is>
          <t>Data Engineer</t>
        </is>
      </c>
      <c r="C25277" t="inlineStr">
        <is>
          <t>Gurugram, Haryana, India</t>
        </is>
      </c>
      <c r="D25277" t="inlineStr">
        <is>
          <t>via LinkedIn</t>
        </is>
      </c>
      <c r="E25277" t="inlineStr">
        <is>
          <t>Full-time</t>
        </is>
      </c>
      <c r="F25277" t="b">
        <v>0</v>
      </c>
      <c r="G25277" t="inlineStr">
        <is>
          <t>India</t>
        </is>
      </c>
      <c r="H25277" s="2" t="n">
        <v>45413.42938657408</v>
      </c>
      <c r="I25277" t="b">
        <v>0</v>
      </c>
      <c r="J25277" t="b">
        <v>0</v>
      </c>
      <c r="K25277" t="inlineStr">
        <is>
          <t>India</t>
        </is>
      </c>
      <c r="L25277" t="inlineStr"/>
      <c r="M25277" t="inlineStr"/>
      <c r="N25277" t="inlineStr"/>
      <c r="O25277" t="inlineStr">
        <is>
          <t>Avrio</t>
        </is>
      </c>
      <c r="P25277" t="inlineStr">
        <is>
          <t>['python', 'sql', 'java', 'scala', 'aws', 'azure', 'gcp', 'spark', 'airflow', 'docker', 'kubernetes']</t>
        </is>
      </c>
      <c r="Q25277" t="inlineStr">
        <is>
          <t>{'cloud': ['aws', 'azure', 'gcp'], 'libraries': ['spark', 'airflow'], 'other': ['docker', 'kubernetes'], 'programming': ['python', 'sql', 'java', 'scala']}</t>
        </is>
      </c>
    </row>
    <row r="25278">
      <c r="A25278" t="inlineStr">
        <is>
          <t>Data Engineer</t>
        </is>
      </c>
      <c r="B25278" t="inlineStr">
        <is>
          <t>Data Engineer (6000 USD/Mes) [Remote]</t>
        </is>
      </c>
      <c r="C25278" t="inlineStr">
        <is>
          <t>Anywhere</t>
        </is>
      </c>
      <c r="D25278" t="inlineStr">
        <is>
          <t>via LinkedIn El Salvador</t>
        </is>
      </c>
      <c r="E25278" t="inlineStr">
        <is>
          <t>Full-time</t>
        </is>
      </c>
      <c r="F25278" t="b">
        <v>1</v>
      </c>
      <c r="G25278" t="inlineStr">
        <is>
          <t>El Salvador</t>
        </is>
      </c>
      <c r="H25278" s="2" t="n">
        <v>45420.4580787037</v>
      </c>
      <c r="I25278" t="b">
        <v>1</v>
      </c>
      <c r="J25278" t="b">
        <v>0</v>
      </c>
      <c r="K25278" t="inlineStr">
        <is>
          <t>El Salvador</t>
        </is>
      </c>
      <c r="L25278" t="inlineStr"/>
      <c r="M25278" t="inlineStr"/>
      <c r="N25278" t="inlineStr"/>
      <c r="O25278" t="inlineStr">
        <is>
          <t>Listopro</t>
        </is>
      </c>
      <c r="P25278" t="inlineStr">
        <is>
          <t>['sql', 'databricks', 'aws', 'airflow', 'power bi']</t>
        </is>
      </c>
      <c r="Q25278" t="inlineStr">
        <is>
          <t>{'analyst_tools': ['power bi'], 'cloud': ['databricks', 'aws'], 'libraries': ['airflow'], 'programming': ['sql']}</t>
        </is>
      </c>
    </row>
    <row r="25279">
      <c r="A25279" t="inlineStr">
        <is>
          <t>Data Scientist</t>
        </is>
      </c>
      <c r="B25279" t="inlineStr">
        <is>
          <t>Consultor/a Data Science e IA Generativa</t>
        </is>
      </c>
      <c r="C25279" t="inlineStr">
        <is>
          <t>Madrid, Spain</t>
        </is>
      </c>
      <c r="D25279" t="inlineStr">
        <is>
          <t>via LinkedIn</t>
        </is>
      </c>
      <c r="E25279" t="inlineStr">
        <is>
          <t>Full-time</t>
        </is>
      </c>
      <c r="F25279" t="b">
        <v>0</v>
      </c>
      <c r="G25279" t="inlineStr">
        <is>
          <t>Spain</t>
        </is>
      </c>
      <c r="H25279" s="2" t="n">
        <v>45433.45635416666</v>
      </c>
      <c r="I25279" t="b">
        <v>0</v>
      </c>
      <c r="J25279" t="b">
        <v>0</v>
      </c>
      <c r="K25279" t="inlineStr">
        <is>
          <t>Spain</t>
        </is>
      </c>
      <c r="L25279" t="inlineStr"/>
      <c r="M25279" t="inlineStr"/>
      <c r="N25279" t="inlineStr"/>
      <c r="O25279" t="inlineStr">
        <is>
          <t>Minsait</t>
        </is>
      </c>
      <c r="P25279" t="inlineStr">
        <is>
          <t>['python', 'r', 'sas', 'sas', 'sql', 'mongo', 'spark', 'scikit-learn', 'pandas', 'numpy', 'pyspark', 'keras', 'pytorch', 'jupyter']</t>
        </is>
      </c>
      <c r="Q25279" t="inlineStr">
        <is>
          <t>{'analyst_tools': ['sas'], 'libraries': ['spark', 'scikit-learn', 'pandas', 'numpy', 'pyspark', 'keras', 'pytorch', 'jupyter'], 'programming': ['python', 'r', 'sas', 'sql', 'mongo']}</t>
        </is>
      </c>
    </row>
    <row r="25280">
      <c r="A25280" t="inlineStr">
        <is>
          <t>Data Analyst</t>
        </is>
      </c>
      <c r="B25280" t="inlineStr">
        <is>
          <t>Data and Analytics Associate APAC</t>
        </is>
      </c>
      <c r="C25280" t="inlineStr">
        <is>
          <t>Singapore</t>
        </is>
      </c>
      <c r="D25280" t="inlineStr">
        <is>
          <t>via LinkedIn</t>
        </is>
      </c>
      <c r="E25280" t="inlineStr">
        <is>
          <t>Full-time</t>
        </is>
      </c>
      <c r="F25280" t="b">
        <v>0</v>
      </c>
      <c r="G25280" t="inlineStr">
        <is>
          <t>Singapore</t>
        </is>
      </c>
      <c r="H25280" s="2" t="n">
        <v>45425.43666666667</v>
      </c>
      <c r="I25280" t="b">
        <v>0</v>
      </c>
      <c r="J25280" t="b">
        <v>0</v>
      </c>
      <c r="K25280" t="inlineStr">
        <is>
          <t>Singapore</t>
        </is>
      </c>
      <c r="L25280" t="inlineStr"/>
      <c r="M25280" t="inlineStr"/>
      <c r="N25280" t="inlineStr"/>
      <c r="O25280" t="inlineStr">
        <is>
          <t>Asendia</t>
        </is>
      </c>
      <c r="P25280" t="inlineStr">
        <is>
          <t>['python', 'sql', 'aws', 'redshift', 'excel']</t>
        </is>
      </c>
      <c r="Q25280" t="inlineStr">
        <is>
          <t>{'analyst_tools': ['excel'], 'cloud': ['aws', 'redshift'], 'programming': ['python', 'sql']}</t>
        </is>
      </c>
    </row>
    <row r="25281">
      <c r="A25281" t="inlineStr">
        <is>
          <t>Data Scientist</t>
        </is>
      </c>
      <c r="B25281" t="inlineStr">
        <is>
          <t>Data Scientist</t>
        </is>
      </c>
      <c r="C25281" t="inlineStr">
        <is>
          <t>Ahmedabad, Gujarat, India</t>
        </is>
      </c>
      <c r="D25281" t="inlineStr">
        <is>
          <t>via LinkedIn</t>
        </is>
      </c>
      <c r="E25281" t="inlineStr">
        <is>
          <t>Full-time</t>
        </is>
      </c>
      <c r="F25281" t="b">
        <v>0</v>
      </c>
      <c r="G25281" t="inlineStr">
        <is>
          <t>India</t>
        </is>
      </c>
      <c r="H25281" s="2" t="n">
        <v>45425.42873842592</v>
      </c>
      <c r="I25281" t="b">
        <v>0</v>
      </c>
      <c r="J25281" t="b">
        <v>0</v>
      </c>
      <c r="K25281" t="inlineStr">
        <is>
          <t>India</t>
        </is>
      </c>
      <c r="L25281" t="inlineStr"/>
      <c r="M25281" t="inlineStr"/>
      <c r="N25281" t="inlineStr"/>
      <c r="O25281" t="inlineStr">
        <is>
          <t>Amicon Hub Services</t>
        </is>
      </c>
      <c r="P25281" t="inlineStr">
        <is>
          <t>['python', 'r', 'sql', 'tensorflow', 'pytorch', 'scikit-learn', 'hadoop', 'spark']</t>
        </is>
      </c>
      <c r="Q25281" t="inlineStr">
        <is>
          <t>{'libraries': ['tensorflow', 'pytorch', 'scikit-learn', 'hadoop', 'spark'], 'programming': ['python', 'r', 'sql']}</t>
        </is>
      </c>
    </row>
    <row r="25282">
      <c r="A25282" t="inlineStr">
        <is>
          <t>Data Analyst</t>
        </is>
      </c>
      <c r="B25282" t="inlineStr">
        <is>
          <t>Data Analyst (TORA)</t>
        </is>
      </c>
      <c r="C25282" t="inlineStr">
        <is>
          <t>Athens, Greece</t>
        </is>
      </c>
      <c r="D25282" t="inlineStr">
        <is>
          <t>via Indeed</t>
        </is>
      </c>
      <c r="E25282" t="inlineStr">
        <is>
          <t>Full-time</t>
        </is>
      </c>
      <c r="F25282" t="b">
        <v>0</v>
      </c>
      <c r="G25282" t="inlineStr">
        <is>
          <t>Greece</t>
        </is>
      </c>
      <c r="H25282" s="2" t="n">
        <v>45426.45934027778</v>
      </c>
      <c r="I25282" t="b">
        <v>0</v>
      </c>
      <c r="J25282" t="b">
        <v>0</v>
      </c>
      <c r="K25282" t="inlineStr">
        <is>
          <t>Greece</t>
        </is>
      </c>
      <c r="L25282" t="inlineStr"/>
      <c r="M25282" t="inlineStr"/>
      <c r="N25282" t="inlineStr"/>
      <c r="O25282" t="inlineStr">
        <is>
          <t>OPAP Group</t>
        </is>
      </c>
      <c r="P25282" t="inlineStr">
        <is>
          <t>['sql', 'excel', 'powerpoint']</t>
        </is>
      </c>
      <c r="Q25282" t="inlineStr">
        <is>
          <t>{'analyst_tools': ['excel', 'powerpoint'], 'programming': ['sql']}</t>
        </is>
      </c>
    </row>
    <row r="25283">
      <c r="A25283" t="inlineStr">
        <is>
          <t>Data Engineer</t>
        </is>
      </c>
      <c r="B25283" t="inlineStr">
        <is>
          <t>Data Engineer - Contract to Hire</t>
        </is>
      </c>
      <c r="C25283" t="inlineStr">
        <is>
          <t>Anywhere</t>
        </is>
      </c>
      <c r="D25283" t="inlineStr">
        <is>
          <t>via Upwork</t>
        </is>
      </c>
      <c r="E25283" t="inlineStr">
        <is>
          <t>Contractor and Temp work</t>
        </is>
      </c>
      <c r="F25283" t="b">
        <v>1</v>
      </c>
      <c r="G25283" t="inlineStr">
        <is>
          <t>Georgia</t>
        </is>
      </c>
      <c r="H25283" s="2" t="n">
        <v>45439.43471064815</v>
      </c>
      <c r="I25283" t="b">
        <v>0</v>
      </c>
      <c r="J25283" t="b">
        <v>0</v>
      </c>
      <c r="K25283" t="inlineStr">
        <is>
          <t>United States</t>
        </is>
      </c>
      <c r="L25283" t="inlineStr"/>
      <c r="M25283" t="inlineStr"/>
      <c r="N25283" t="inlineStr"/>
      <c r="O25283" t="inlineStr">
        <is>
          <t>Upwork</t>
        </is>
      </c>
      <c r="P25283" t="inlineStr">
        <is>
          <t>['python', 'azure', 'aws', 'databricks', 'pyspark']</t>
        </is>
      </c>
      <c r="Q25283" t="inlineStr">
        <is>
          <t>{'cloud': ['azure', 'aws', 'databricks'], 'libraries': ['pyspark'], 'programming': ['python']}</t>
        </is>
      </c>
    </row>
    <row r="25284">
      <c r="A25284" t="inlineStr">
        <is>
          <t>Machine Learning Engineer</t>
        </is>
      </c>
      <c r="B25284" t="inlineStr">
        <is>
          <t>Machine Learning Engineer</t>
        </is>
      </c>
      <c r="C25284" t="inlineStr">
        <is>
          <t>United States</t>
        </is>
      </c>
      <c r="D25284" t="inlineStr">
        <is>
          <t>via LinkedIn</t>
        </is>
      </c>
      <c r="E25284" t="inlineStr">
        <is>
          <t>Full-time</t>
        </is>
      </c>
      <c r="F25284" t="b">
        <v>0</v>
      </c>
      <c r="G25284" t="inlineStr">
        <is>
          <t>Illinois, United States</t>
        </is>
      </c>
      <c r="H25284" s="2" t="n">
        <v>45434.42120370371</v>
      </c>
      <c r="I25284" t="b">
        <v>0</v>
      </c>
      <c r="J25284" t="b">
        <v>0</v>
      </c>
      <c r="K25284" t="inlineStr">
        <is>
          <t>United States</t>
        </is>
      </c>
      <c r="L25284" t="inlineStr"/>
      <c r="M25284" t="inlineStr"/>
      <c r="N25284" t="inlineStr"/>
      <c r="O25284" t="inlineStr">
        <is>
          <t>Tech Consulting</t>
        </is>
      </c>
      <c r="P25284" t="inlineStr">
        <is>
          <t>['python', 'sql', 'r', 'aws', 'azure', 'databricks', 'gcp', 'pyspark', 'airflow', 'gitlab']</t>
        </is>
      </c>
      <c r="Q25284" t="inlineStr">
        <is>
          <t>{'cloud': ['aws', 'azure', 'databricks', 'gcp'], 'libraries': ['pyspark', 'airflow'], 'other': ['gitlab'], 'programming': ['python', 'sql', 'r']}</t>
        </is>
      </c>
    </row>
    <row r="25285">
      <c r="A25285" t="inlineStr">
        <is>
          <t>Data Analyst</t>
        </is>
      </c>
      <c r="B25285" t="inlineStr">
        <is>
          <t>DATA ANALYST F/H</t>
        </is>
      </c>
      <c r="C25285" t="inlineStr">
        <is>
          <t>Bron, France</t>
        </is>
      </c>
      <c r="D25285" t="inlineStr">
        <is>
          <t>via Jobijoba</t>
        </is>
      </c>
      <c r="E25285" t="inlineStr">
        <is>
          <t>Full-time</t>
        </is>
      </c>
      <c r="F25285" t="b">
        <v>0</v>
      </c>
      <c r="G25285" t="inlineStr">
        <is>
          <t>France</t>
        </is>
      </c>
      <c r="H25285" s="2" t="n">
        <v>45422.44517361111</v>
      </c>
      <c r="I25285" t="b">
        <v>0</v>
      </c>
      <c r="J25285" t="b">
        <v>0</v>
      </c>
      <c r="K25285" t="inlineStr">
        <is>
          <t>France</t>
        </is>
      </c>
      <c r="L25285" t="inlineStr"/>
      <c r="M25285" t="inlineStr"/>
      <c r="N25285" t="inlineStr"/>
      <c r="O25285" t="inlineStr">
        <is>
          <t>Vinci</t>
        </is>
      </c>
      <c r="P25285" t="inlineStr">
        <is>
          <t>['sql', 'python', 'gcp', 'oracle', 'power bi', 'tableau', 'dax']</t>
        </is>
      </c>
      <c r="Q25285" t="inlineStr">
        <is>
          <t>{'analyst_tools': ['power bi', 'tableau', 'dax'], 'cloud': ['gcp', 'oracle'], 'programming': ['sql', 'python']}</t>
        </is>
      </c>
    </row>
    <row r="25286">
      <c r="A25286" t="inlineStr">
        <is>
          <t>Data Engineer</t>
        </is>
      </c>
      <c r="B25286" t="inlineStr">
        <is>
          <t>Data Engineering Student – 4 Month Fall Term</t>
        </is>
      </c>
      <c r="C25286" t="inlineStr">
        <is>
          <t>Waterloo, ON, Canada</t>
        </is>
      </c>
      <c r="D25286" t="inlineStr">
        <is>
          <t>via Eluta.ca</t>
        </is>
      </c>
      <c r="E25286" t="inlineStr">
        <is>
          <t>Full-time and Temp work</t>
        </is>
      </c>
      <c r="F25286" t="b">
        <v>0</v>
      </c>
      <c r="G25286" t="inlineStr">
        <is>
          <t>Canada</t>
        </is>
      </c>
      <c r="H25286" s="2" t="n">
        <v>45413.43067129629</v>
      </c>
      <c r="I25286" t="b">
        <v>1</v>
      </c>
      <c r="J25286" t="b">
        <v>0</v>
      </c>
      <c r="K25286" t="inlineStr">
        <is>
          <t>Canada</t>
        </is>
      </c>
      <c r="L25286" t="inlineStr"/>
      <c r="M25286" t="inlineStr"/>
      <c r="N25286" t="inlineStr"/>
      <c r="O25286" t="inlineStr">
        <is>
          <t>BlackBerry</t>
        </is>
      </c>
      <c r="P25286" t="inlineStr">
        <is>
          <t>['scala', 'python', 'databricks', 'aws', 'linux', 'terraform']</t>
        </is>
      </c>
      <c r="Q25286" t="inlineStr">
        <is>
          <t>{'cloud': ['databricks', 'aws'], 'os': ['linux'], 'other': ['terraform'], 'programming': ['scala', 'python']}</t>
        </is>
      </c>
    </row>
    <row r="25287">
      <c r="A25287" t="inlineStr">
        <is>
          <t>Data Engineer</t>
        </is>
      </c>
      <c r="B25287" t="inlineStr">
        <is>
          <t>Data Engineer</t>
        </is>
      </c>
      <c r="C25287" t="inlineStr">
        <is>
          <t>Bengaluru, Karnataka, India</t>
        </is>
      </c>
      <c r="D25287" t="inlineStr">
        <is>
          <t>via LinkedIn</t>
        </is>
      </c>
      <c r="E25287" t="inlineStr">
        <is>
          <t>Contractor</t>
        </is>
      </c>
      <c r="F25287" t="b">
        <v>0</v>
      </c>
      <c r="G25287" t="inlineStr">
        <is>
          <t>India</t>
        </is>
      </c>
      <c r="H25287" s="2" t="n">
        <v>45436.42429398148</v>
      </c>
      <c r="I25287" t="b">
        <v>1</v>
      </c>
      <c r="J25287" t="b">
        <v>0</v>
      </c>
      <c r="K25287" t="inlineStr">
        <is>
          <t>India</t>
        </is>
      </c>
      <c r="L25287" t="inlineStr"/>
      <c r="M25287" t="inlineStr"/>
      <c r="N25287" t="inlineStr"/>
      <c r="O25287" t="inlineStr">
        <is>
          <t>VARITE INC</t>
        </is>
      </c>
      <c r="P25287" t="inlineStr">
        <is>
          <t>['python', 'sql', 'aws']</t>
        </is>
      </c>
      <c r="Q25287" t="inlineStr">
        <is>
          <t>{'cloud': ['aws'], 'programming': ['python', 'sql']}</t>
        </is>
      </c>
    </row>
    <row r="25288">
      <c r="A25288" t="inlineStr">
        <is>
          <t>Data Analyst</t>
        </is>
      </c>
      <c r="B25288" t="inlineStr">
        <is>
          <t>Data Analyst</t>
        </is>
      </c>
      <c r="C25288" t="inlineStr">
        <is>
          <t>Hyderabad, Telangana, India</t>
        </is>
      </c>
      <c r="D25288" t="inlineStr">
        <is>
          <t>via LinkedIn</t>
        </is>
      </c>
      <c r="E25288" t="inlineStr">
        <is>
          <t>Full-time</t>
        </is>
      </c>
      <c r="F25288" t="b">
        <v>0</v>
      </c>
      <c r="G25288" t="inlineStr">
        <is>
          <t>India</t>
        </is>
      </c>
      <c r="H25288" s="2" t="n">
        <v>45423.42542824074</v>
      </c>
      <c r="I25288" t="b">
        <v>0</v>
      </c>
      <c r="J25288" t="b">
        <v>0</v>
      </c>
      <c r="K25288" t="inlineStr">
        <is>
          <t>India</t>
        </is>
      </c>
      <c r="L25288" t="inlineStr"/>
      <c r="M25288" t="inlineStr"/>
      <c r="N25288" t="inlineStr"/>
      <c r="O25288" t="inlineStr">
        <is>
          <t>Selections HR Services Private Limited</t>
        </is>
      </c>
      <c r="P25288" t="inlineStr">
        <is>
          <t>['sql', 'r', 'python', 'scikit-learn', 'tensorflow', 'pytorch', 'tableau', 'power bi']</t>
        </is>
      </c>
      <c r="Q25288" t="inlineStr">
        <is>
          <t>{'analyst_tools': ['tableau', 'power bi'], 'libraries': ['scikit-learn', 'tensorflow', 'pytorch'], 'programming': ['sql', 'r', 'python']}</t>
        </is>
      </c>
    </row>
    <row r="25289">
      <c r="A25289" t="inlineStr">
        <is>
          <t>Data Scientist</t>
        </is>
      </c>
      <c r="B25289" t="inlineStr">
        <is>
          <t>Data Entry</t>
        </is>
      </c>
      <c r="C25289" t="inlineStr">
        <is>
          <t>Abu Dhabi - United Arab Emirates</t>
        </is>
      </c>
      <c r="D25289" t="inlineStr">
        <is>
          <t>via Jooble</t>
        </is>
      </c>
      <c r="E25289" t="inlineStr">
        <is>
          <t>Full-time</t>
        </is>
      </c>
      <c r="F25289" t="b">
        <v>0</v>
      </c>
      <c r="G25289" t="inlineStr">
        <is>
          <t>United Arab Emirates</t>
        </is>
      </c>
      <c r="H25289" s="2" t="n">
        <v>45441.43832175926</v>
      </c>
      <c r="I25289" t="b">
        <v>1</v>
      </c>
      <c r="J25289" t="b">
        <v>0</v>
      </c>
      <c r="K25289" t="inlineStr">
        <is>
          <t>United Arab Emirates</t>
        </is>
      </c>
      <c r="L25289" t="inlineStr"/>
      <c r="M25289" t="inlineStr"/>
      <c r="N25289" t="inlineStr"/>
      <c r="O25289" t="inlineStr">
        <is>
          <t>confidential</t>
        </is>
      </c>
      <c r="P25289" t="inlineStr"/>
      <c r="Q25289" t="inlineStr"/>
    </row>
    <row r="25290">
      <c r="A25290" t="inlineStr">
        <is>
          <t>Data Scientist</t>
        </is>
      </c>
      <c r="B25290" t="inlineStr">
        <is>
          <t>Sr data scientist</t>
        </is>
      </c>
      <c r="C25290" t="inlineStr">
        <is>
          <t>Washington, DC</t>
        </is>
      </c>
      <c r="D25290" t="inlineStr">
        <is>
          <t>via Talent.com</t>
        </is>
      </c>
      <c r="E25290" t="inlineStr">
        <is>
          <t>Full-time</t>
        </is>
      </c>
      <c r="F25290" t="b">
        <v>0</v>
      </c>
      <c r="G25290" t="inlineStr">
        <is>
          <t>Georgia</t>
        </is>
      </c>
      <c r="H25290" s="2" t="n">
        <v>45439.00099537037</v>
      </c>
      <c r="I25290" t="b">
        <v>0</v>
      </c>
      <c r="J25290" t="b">
        <v>0</v>
      </c>
      <c r="K25290" t="inlineStr">
        <is>
          <t>United States</t>
        </is>
      </c>
      <c r="L25290" t="inlineStr"/>
      <c r="M25290" t="inlineStr"/>
      <c r="N25290" t="inlineStr"/>
      <c r="O25290" t="inlineStr">
        <is>
          <t>VirtualVocations</t>
        </is>
      </c>
      <c r="P25290" t="inlineStr"/>
      <c r="Q25290" t="inlineStr"/>
    </row>
    <row r="25291">
      <c r="A25291" t="inlineStr">
        <is>
          <t>Data Analyst</t>
        </is>
      </c>
      <c r="B25291" t="inlineStr">
        <is>
          <t>Hr data analyst 1626390786 2</t>
        </is>
      </c>
      <c r="C25291" t="inlineStr">
        <is>
          <t>Medellín, Medellin, Antioquia, Colombia</t>
        </is>
      </c>
      <c r="D25291" t="inlineStr">
        <is>
          <t>via Sercanto</t>
        </is>
      </c>
      <c r="E25291" t="inlineStr">
        <is>
          <t>Full-time</t>
        </is>
      </c>
      <c r="F25291" t="b">
        <v>0</v>
      </c>
      <c r="G25291" t="inlineStr">
        <is>
          <t>Colombia</t>
        </is>
      </c>
      <c r="H25291" s="2" t="n">
        <v>45438.98692129629</v>
      </c>
      <c r="I25291" t="b">
        <v>1</v>
      </c>
      <c r="J25291" t="b">
        <v>0</v>
      </c>
      <c r="K25291" t="inlineStr">
        <is>
          <t>Colombia</t>
        </is>
      </c>
      <c r="L25291" t="inlineStr"/>
      <c r="M25291" t="inlineStr"/>
      <c r="N25291" t="inlineStr"/>
      <c r="O25291" t="inlineStr">
        <is>
          <t>Servicio De Empleo Comfama</t>
        </is>
      </c>
      <c r="P25291" t="inlineStr"/>
      <c r="Q25291" t="inlineStr"/>
    </row>
    <row r="25292">
      <c r="A25292" t="inlineStr">
        <is>
          <t>Senior Data Engineer</t>
        </is>
      </c>
      <c r="B25292" t="inlineStr">
        <is>
          <t>Senior GCP Data Engineer (IT) / Freelance</t>
        </is>
      </c>
      <c r="C25292" t="inlineStr">
        <is>
          <t>Paris, France</t>
        </is>
      </c>
      <c r="D25292" t="inlineStr">
        <is>
          <t>via Indeed</t>
        </is>
      </c>
      <c r="E25292" t="inlineStr">
        <is>
          <t>Full-time</t>
        </is>
      </c>
      <c r="F25292" t="b">
        <v>0</v>
      </c>
      <c r="G25292" t="inlineStr">
        <is>
          <t>France</t>
        </is>
      </c>
      <c r="H25292" s="2" t="n">
        <v>45442.44436342592</v>
      </c>
      <c r="I25292" t="b">
        <v>0</v>
      </c>
      <c r="J25292" t="b">
        <v>0</v>
      </c>
      <c r="K25292" t="inlineStr">
        <is>
          <t>France</t>
        </is>
      </c>
      <c r="L25292" t="inlineStr"/>
      <c r="M25292" t="inlineStr"/>
      <c r="N25292" t="inlineStr"/>
      <c r="O25292" t="inlineStr">
        <is>
          <t>Phaidon London- Glocomms</t>
        </is>
      </c>
      <c r="P25292" t="inlineStr">
        <is>
          <t>['python', 'sql', 'gcp', 'bigquery', 'airflow', 'terraform']</t>
        </is>
      </c>
      <c r="Q25292" t="inlineStr">
        <is>
          <t>{'cloud': ['gcp', 'bigquery'], 'libraries': ['airflow'], 'other': ['terraform'], 'programming': ['python', 'sql']}</t>
        </is>
      </c>
    </row>
    <row r="25293">
      <c r="A25293" t="inlineStr">
        <is>
          <t>Data Analyst</t>
        </is>
      </c>
      <c r="B25293" t="inlineStr">
        <is>
          <t>Data Analyst</t>
        </is>
      </c>
      <c r="C25293" t="inlineStr">
        <is>
          <t>Vacoas-Phoenix, Mauritius</t>
        </is>
      </c>
      <c r="D25293" t="inlineStr">
        <is>
          <t>via Jobs.mu</t>
        </is>
      </c>
      <c r="E25293" t="inlineStr">
        <is>
          <t>Full-time</t>
        </is>
      </c>
      <c r="F25293" t="b">
        <v>0</v>
      </c>
      <c r="G25293" t="inlineStr">
        <is>
          <t>Mauritius</t>
        </is>
      </c>
      <c r="H25293" s="2" t="n">
        <v>45427.43857638889</v>
      </c>
      <c r="I25293" t="b">
        <v>1</v>
      </c>
      <c r="J25293" t="b">
        <v>0</v>
      </c>
      <c r="K25293" t="inlineStr">
        <is>
          <t>Mauritius</t>
        </is>
      </c>
      <c r="L25293" t="inlineStr"/>
      <c r="M25293" t="inlineStr"/>
      <c r="N25293" t="inlineStr"/>
      <c r="O25293" t="inlineStr">
        <is>
          <t>Premio Consultancy Ltd</t>
        </is>
      </c>
      <c r="P25293" t="inlineStr">
        <is>
          <t>['excel']</t>
        </is>
      </c>
      <c r="Q25293" t="inlineStr">
        <is>
          <t>{'analyst_tools': ['excel']}</t>
        </is>
      </c>
    </row>
    <row r="25294">
      <c r="A25294" t="inlineStr">
        <is>
          <t>Machine Learning Engineer</t>
        </is>
      </c>
      <c r="B25294" t="inlineStr">
        <is>
          <t>Senior ML Engineer</t>
        </is>
      </c>
      <c r="C25294" t="inlineStr">
        <is>
          <t>São Paulo, State of São Paulo, Brazil</t>
        </is>
      </c>
      <c r="D25294" t="inlineStr">
        <is>
          <t>via BeBee</t>
        </is>
      </c>
      <c r="E25294" t="inlineStr">
        <is>
          <t>Contractor</t>
        </is>
      </c>
      <c r="F25294" t="b">
        <v>0</v>
      </c>
      <c r="G25294" t="inlineStr">
        <is>
          <t>Brazil</t>
        </is>
      </c>
      <c r="H25294" s="2" t="n">
        <v>45422.43670138889</v>
      </c>
      <c r="I25294" t="b">
        <v>0</v>
      </c>
      <c r="J25294" t="b">
        <v>0</v>
      </c>
      <c r="K25294" t="inlineStr">
        <is>
          <t>Brazil</t>
        </is>
      </c>
      <c r="L25294" t="inlineStr"/>
      <c r="M25294" t="inlineStr"/>
      <c r="N25294" t="inlineStr"/>
      <c r="O25294" t="inlineStr">
        <is>
          <t>Xenon7</t>
        </is>
      </c>
      <c r="P25294" t="inlineStr">
        <is>
          <t>['python', 'java', 'scala', 'tensorflow', 'pytorch', 'scikit-learn', 'hadoop', 'spark']</t>
        </is>
      </c>
      <c r="Q25294" t="inlineStr">
        <is>
          <t>{'libraries': ['tensorflow', 'pytorch', 'scikit-learn', 'hadoop', 'spark'], 'programming': ['python', 'java', 'scala']}</t>
        </is>
      </c>
    </row>
    <row r="25295">
      <c r="A25295" t="inlineStr">
        <is>
          <t>Data Scientist</t>
        </is>
      </c>
      <c r="B25295" t="inlineStr">
        <is>
          <t>Data Scientist II</t>
        </is>
      </c>
      <c r="C25295" t="inlineStr">
        <is>
          <t>Sugar Land, TX</t>
        </is>
      </c>
      <c r="D25295" t="inlineStr">
        <is>
          <t>via Sugar Land, TX - Geebo</t>
        </is>
      </c>
      <c r="E25295" t="inlineStr">
        <is>
          <t>Full-time</t>
        </is>
      </c>
      <c r="F25295" t="b">
        <v>0</v>
      </c>
      <c r="G25295" t="inlineStr">
        <is>
          <t>Sudan</t>
        </is>
      </c>
      <c r="H25295" s="2" t="n">
        <v>45438.99579861111</v>
      </c>
      <c r="I25295" t="b">
        <v>0</v>
      </c>
      <c r="J25295" t="b">
        <v>0</v>
      </c>
      <c r="K25295" t="inlineStr">
        <is>
          <t>Sudan</t>
        </is>
      </c>
      <c r="L25295" t="inlineStr">
        <is>
          <t>hour</t>
        </is>
      </c>
      <c r="M25295" t="inlineStr"/>
      <c r="N25295" t="n">
        <v>24</v>
      </c>
      <c r="O25295" t="inlineStr">
        <is>
          <t>Braze</t>
        </is>
      </c>
      <c r="P25295" t="inlineStr">
        <is>
          <t>['python', 'tensorflow', 'pytorch', 'flow']</t>
        </is>
      </c>
      <c r="Q25295" t="inlineStr">
        <is>
          <t>{'libraries': ['tensorflow', 'pytorch'], 'other': ['flow'], 'programming': ['python']}</t>
        </is>
      </c>
    </row>
    <row r="25296">
      <c r="A25296" t="inlineStr">
        <is>
          <t>Data Engineer</t>
        </is>
      </c>
      <c r="B25296" t="inlineStr">
        <is>
          <t>Data engineer (Elasticsearch-Python)</t>
        </is>
      </c>
      <c r="C25296" t="inlineStr">
        <is>
          <t>Anywhere</t>
        </is>
      </c>
      <c r="D25296" t="inlineStr">
        <is>
          <t>via Jooble</t>
        </is>
      </c>
      <c r="E25296" t="inlineStr">
        <is>
          <t>Full-time</t>
        </is>
      </c>
      <c r="F25296" t="b">
        <v>1</v>
      </c>
      <c r="G25296" t="inlineStr">
        <is>
          <t>Spain</t>
        </is>
      </c>
      <c r="H25296" s="2" t="n">
        <v>45438.989375</v>
      </c>
      <c r="I25296" t="b">
        <v>1</v>
      </c>
      <c r="J25296" t="b">
        <v>0</v>
      </c>
      <c r="K25296" t="inlineStr">
        <is>
          <t>Spain</t>
        </is>
      </c>
      <c r="L25296" t="inlineStr"/>
      <c r="M25296" t="inlineStr"/>
      <c r="N25296" t="inlineStr"/>
      <c r="O25296" t="inlineStr">
        <is>
          <t>confidential</t>
        </is>
      </c>
      <c r="P25296" t="inlineStr">
        <is>
          <t>['python', 'elasticsearch', 'aws', 'unix', 'linux', 'docker', 'gitlab']</t>
        </is>
      </c>
      <c r="Q25296" t="inlineStr">
        <is>
          <t>{'cloud': ['aws'], 'databases': ['elasticsearch'], 'os': ['unix', 'linux'], 'other': ['docker', 'gitlab'], 'programming': ['python']}</t>
        </is>
      </c>
    </row>
    <row r="25297">
      <c r="A25297" t="inlineStr">
        <is>
          <t>Data Scientist</t>
        </is>
      </c>
      <c r="B25297" t="inlineStr">
        <is>
          <t>Lead Data Scientist</t>
        </is>
      </c>
      <c r="C25297" t="inlineStr">
        <is>
          <t>Romania</t>
        </is>
      </c>
      <c r="D25297" t="inlineStr">
        <is>
          <t>via SmartRecruiters Job Search</t>
        </is>
      </c>
      <c r="E25297" t="inlineStr">
        <is>
          <t>Full-time</t>
        </is>
      </c>
      <c r="F25297" t="b">
        <v>0</v>
      </c>
      <c r="G25297" t="inlineStr">
        <is>
          <t>Romania</t>
        </is>
      </c>
      <c r="H25297" s="2" t="n">
        <v>45426.42898148148</v>
      </c>
      <c r="I25297" t="b">
        <v>0</v>
      </c>
      <c r="J25297" t="b">
        <v>0</v>
      </c>
      <c r="K25297" t="inlineStr">
        <is>
          <t>Romania</t>
        </is>
      </c>
      <c r="L25297" t="inlineStr"/>
      <c r="M25297" t="inlineStr"/>
      <c r="N25297" t="inlineStr"/>
      <c r="O25297" t="inlineStr">
        <is>
          <t>Nagarro</t>
        </is>
      </c>
      <c r="P25297" t="inlineStr">
        <is>
          <t>['python', 'sql', 'aws', 'azure', 'gcp']</t>
        </is>
      </c>
      <c r="Q25297" t="inlineStr">
        <is>
          <t>{'cloud': ['aws', 'azure', 'gcp'], 'programming': ['python', 'sql']}</t>
        </is>
      </c>
    </row>
    <row r="25298">
      <c r="A25298" t="inlineStr">
        <is>
          <t>Data Scientist</t>
        </is>
      </c>
      <c r="B25298" t="inlineStr">
        <is>
          <t>Data Scientist</t>
        </is>
      </c>
      <c r="C25298" t="inlineStr">
        <is>
          <t>Daytona Beach, FL</t>
        </is>
      </c>
      <c r="D25298" t="inlineStr">
        <is>
          <t>via Geebo</t>
        </is>
      </c>
      <c r="E25298" t="inlineStr">
        <is>
          <t>Full-time</t>
        </is>
      </c>
      <c r="F25298" t="b">
        <v>0</v>
      </c>
      <c r="G25298" t="inlineStr">
        <is>
          <t>Georgia</t>
        </is>
      </c>
      <c r="H25298" s="2" t="n">
        <v>45439.00131944445</v>
      </c>
      <c r="I25298" t="b">
        <v>0</v>
      </c>
      <c r="J25298" t="b">
        <v>0</v>
      </c>
      <c r="K25298" t="inlineStr">
        <is>
          <t>United States</t>
        </is>
      </c>
      <c r="L25298" t="inlineStr">
        <is>
          <t>hour</t>
        </is>
      </c>
      <c r="M25298" t="inlineStr"/>
      <c r="N25298" t="n">
        <v>24</v>
      </c>
      <c r="O25298" t="inlineStr">
        <is>
          <t>Turing</t>
        </is>
      </c>
      <c r="P25298" t="inlineStr">
        <is>
          <t>['python', 'gcp', 'github', 'airtable']</t>
        </is>
      </c>
      <c r="Q25298" t="inlineStr">
        <is>
          <t>{'async': ['airtable'], 'cloud': ['gcp'], 'other': ['github'], 'programming': ['python']}</t>
        </is>
      </c>
    </row>
    <row r="25299">
      <c r="A25299" t="inlineStr">
        <is>
          <t>Cloud Engineer</t>
        </is>
      </c>
      <c r="B25299" t="inlineStr">
        <is>
          <t>Sotware Engineer Cloud</t>
        </is>
      </c>
      <c r="C25299" t="inlineStr">
        <is>
          <t>Copenhagen, Denmark</t>
        </is>
      </c>
      <c r="D25299" t="inlineStr">
        <is>
          <t>via LinkedIn</t>
        </is>
      </c>
      <c r="E25299" t="inlineStr">
        <is>
          <t>Full-time</t>
        </is>
      </c>
      <c r="F25299" t="b">
        <v>0</v>
      </c>
      <c r="G25299" t="inlineStr">
        <is>
          <t>Denmark</t>
        </is>
      </c>
      <c r="H25299" s="2" t="n">
        <v>45422.43905092592</v>
      </c>
      <c r="I25299" t="b">
        <v>0</v>
      </c>
      <c r="J25299" t="b">
        <v>0</v>
      </c>
      <c r="K25299" t="inlineStr">
        <is>
          <t>Denmark</t>
        </is>
      </c>
      <c r="L25299" t="inlineStr"/>
      <c r="M25299" t="inlineStr"/>
      <c r="N25299" t="inlineStr"/>
      <c r="O25299" t="inlineStr">
        <is>
          <t>OmicVision Biosciences</t>
        </is>
      </c>
      <c r="P25299" t="inlineStr">
        <is>
          <t>['python', 'java', 'aws', 'gcp', 'azure', 'airflow', 'github']</t>
        </is>
      </c>
      <c r="Q25299" t="inlineStr">
        <is>
          <t>{'cloud': ['aws', 'gcp', 'azure'], 'libraries': ['airflow'], 'other': ['github'], 'programming': ['python', 'java']}</t>
        </is>
      </c>
    </row>
    <row r="25300">
      <c r="A25300" t="inlineStr">
        <is>
          <t>Software Engineer</t>
        </is>
      </c>
      <c r="B25300" t="inlineStr">
        <is>
          <t>Lead Engineer</t>
        </is>
      </c>
      <c r="C25300" t="inlineStr">
        <is>
          <t>South Jakarta, South Jakarta City, Jakarta, Indonesia</t>
        </is>
      </c>
      <c r="D25300" t="inlineStr">
        <is>
          <t>via Talent.com</t>
        </is>
      </c>
      <c r="E25300" t="inlineStr">
        <is>
          <t>Full-time</t>
        </is>
      </c>
      <c r="F25300" t="b">
        <v>0</v>
      </c>
      <c r="G25300" t="inlineStr">
        <is>
          <t>Indonesia</t>
        </is>
      </c>
      <c r="H25300" s="2" t="n">
        <v>45438.99056712963</v>
      </c>
      <c r="I25300" t="b">
        <v>0</v>
      </c>
      <c r="J25300" t="b">
        <v>0</v>
      </c>
      <c r="K25300" t="inlineStr">
        <is>
          <t>Indonesia</t>
        </is>
      </c>
      <c r="L25300" t="inlineStr"/>
      <c r="M25300" t="inlineStr"/>
      <c r="N25300" t="inlineStr"/>
      <c r="O25300" t="inlineStr">
        <is>
          <t>OnlinePajak</t>
        </is>
      </c>
      <c r="P25300" t="inlineStr">
        <is>
          <t>['java', 'mongodb', 'mongodb', 'javascript', 'mysql', 'postgresql', 'spring', 'git']</t>
        </is>
      </c>
      <c r="Q25300" t="inlineStr">
        <is>
          <t>{'databases': ['mongodb', 'mysql', 'postgresql'], 'libraries': ['spring'], 'other': ['git'], 'programming': ['java', 'mongodb', 'javascript']}</t>
        </is>
      </c>
    </row>
    <row r="25301">
      <c r="A25301" t="inlineStr">
        <is>
          <t>Software Engineer</t>
        </is>
      </c>
      <c r="B25301" t="inlineStr">
        <is>
          <t>Software-Engineer Analytics (alle)</t>
        </is>
      </c>
      <c r="C25301" t="inlineStr">
        <is>
          <t>Bern, Switzerland</t>
        </is>
      </c>
      <c r="D25301" t="inlineStr">
        <is>
          <t>via LinkedIn</t>
        </is>
      </c>
      <c r="E25301" t="inlineStr">
        <is>
          <t>Part-time</t>
        </is>
      </c>
      <c r="F25301" t="b">
        <v>0</v>
      </c>
      <c r="G25301" t="inlineStr">
        <is>
          <t>Switzerland</t>
        </is>
      </c>
      <c r="H25301" s="2" t="n">
        <v>45419.43685185185</v>
      </c>
      <c r="I25301" t="b">
        <v>1</v>
      </c>
      <c r="J25301" t="b">
        <v>0</v>
      </c>
      <c r="K25301" t="inlineStr">
        <is>
          <t>Switzerland</t>
        </is>
      </c>
      <c r="L25301" t="inlineStr"/>
      <c r="M25301" t="inlineStr"/>
      <c r="N25301" t="inlineStr"/>
      <c r="O25301" t="inlineStr">
        <is>
          <t>BKW AG</t>
        </is>
      </c>
      <c r="P25301" t="inlineStr">
        <is>
          <t>['python', 'r', 'azure', 'kubernetes', 'docker']</t>
        </is>
      </c>
      <c r="Q25301" t="inlineStr">
        <is>
          <t>{'cloud': ['azure'], 'other': ['kubernetes', 'docker'], 'programming': ['python', 'r']}</t>
        </is>
      </c>
    </row>
    <row r="25302">
      <c r="A25302" t="inlineStr">
        <is>
          <t>Data Analyst</t>
        </is>
      </c>
      <c r="B25302" t="inlineStr">
        <is>
          <t>Lead of Data Analyst</t>
        </is>
      </c>
      <c r="C25302" t="inlineStr">
        <is>
          <t>Jakarta, Indonesia</t>
        </is>
      </c>
      <c r="D25302" t="inlineStr">
        <is>
          <t>via Trabajo.org</t>
        </is>
      </c>
      <c r="E25302" t="inlineStr">
        <is>
          <t>Full-time</t>
        </is>
      </c>
      <c r="F25302" t="b">
        <v>0</v>
      </c>
      <c r="G25302" t="inlineStr">
        <is>
          <t>Indonesia</t>
        </is>
      </c>
      <c r="H25302" s="2" t="n">
        <v>45413.4328587963</v>
      </c>
      <c r="I25302" t="b">
        <v>1</v>
      </c>
      <c r="J25302" t="b">
        <v>0</v>
      </c>
      <c r="K25302" t="inlineStr">
        <is>
          <t>Indonesia</t>
        </is>
      </c>
      <c r="L25302" t="inlineStr"/>
      <c r="M25302" t="inlineStr"/>
      <c r="N25302" t="inlineStr"/>
      <c r="O25302" t="inlineStr">
        <is>
          <t>Monroe Consulting Group</t>
        </is>
      </c>
      <c r="P25302" t="inlineStr">
        <is>
          <t>['sql', 'python', 'tableau']</t>
        </is>
      </c>
      <c r="Q25302" t="inlineStr">
        <is>
          <t>{'analyst_tools': ['tableau'], 'programming': ['sql', 'python']}</t>
        </is>
      </c>
    </row>
    <row r="25303">
      <c r="A25303" t="inlineStr">
        <is>
          <t>Data Analyst</t>
        </is>
      </c>
      <c r="B25303" t="inlineStr">
        <is>
          <t>IT Analyst/Data Analyst /In-office/</t>
        </is>
      </c>
      <c r="C25303" t="inlineStr">
        <is>
          <t>New York, NY</t>
        </is>
      </c>
      <c r="D25303" t="inlineStr">
        <is>
          <t>via GrabJobs</t>
        </is>
      </c>
      <c r="E25303" t="inlineStr">
        <is>
          <t>Full-time</t>
        </is>
      </c>
      <c r="F25303" t="b">
        <v>0</v>
      </c>
      <c r="G25303" t="inlineStr">
        <is>
          <t>New York, United States</t>
        </is>
      </c>
      <c r="H25303" s="2" t="n">
        <v>45432.41730324074</v>
      </c>
      <c r="I25303" t="b">
        <v>0</v>
      </c>
      <c r="J25303" t="b">
        <v>0</v>
      </c>
      <c r="K25303" t="inlineStr">
        <is>
          <t>United States</t>
        </is>
      </c>
      <c r="L25303" t="inlineStr"/>
      <c r="M25303" t="inlineStr"/>
      <c r="N25303" t="inlineStr"/>
      <c r="O25303" t="inlineStr">
        <is>
          <t>Specialty Care Rx</t>
        </is>
      </c>
      <c r="P25303" t="inlineStr">
        <is>
          <t>['sql', 'python', 'powershell', 'mysql']</t>
        </is>
      </c>
      <c r="Q25303" t="inlineStr">
        <is>
          <t>{'databases': ['mysql'], 'programming': ['sql', 'python', 'powershell']}</t>
        </is>
      </c>
    </row>
    <row r="25304">
      <c r="A25304" t="inlineStr">
        <is>
          <t>Business Analyst</t>
        </is>
      </c>
      <c r="B25304" t="inlineStr">
        <is>
          <t>Junior Sales Analyst</t>
        </is>
      </c>
      <c r="C25304" t="inlineStr">
        <is>
          <t>Madrid, Spain</t>
        </is>
      </c>
      <c r="D25304" t="inlineStr">
        <is>
          <t>via LinkedIn</t>
        </is>
      </c>
      <c r="E25304" t="inlineStr">
        <is>
          <t>Contractor</t>
        </is>
      </c>
      <c r="F25304" t="b">
        <v>0</v>
      </c>
      <c r="G25304" t="inlineStr">
        <is>
          <t>Spain</t>
        </is>
      </c>
      <c r="H25304" s="2" t="n">
        <v>45434.43299768519</v>
      </c>
      <c r="I25304" t="b">
        <v>0</v>
      </c>
      <c r="J25304" t="b">
        <v>0</v>
      </c>
      <c r="K25304" t="inlineStr">
        <is>
          <t>Spain</t>
        </is>
      </c>
      <c r="L25304" t="inlineStr"/>
      <c r="M25304" t="inlineStr"/>
      <c r="N25304" t="inlineStr"/>
      <c r="O25304" t="inlineStr">
        <is>
          <t>Edgewell Personal Care</t>
        </is>
      </c>
      <c r="P25304" t="inlineStr">
        <is>
          <t>['visual basic', 'excel', 'power bi', 'outlook', 'powerpoint', 'word', 'dax', 'spreadsheet']</t>
        </is>
      </c>
      <c r="Q25304" t="inlineStr">
        <is>
          <t>{'analyst_tools': ['excel', 'power bi', 'outlook', 'powerpoint', 'word', 'dax', 'spreadsheet'], 'programming': ['visual basic']}</t>
        </is>
      </c>
    </row>
    <row r="25305">
      <c r="A25305" t="inlineStr">
        <is>
          <t>Data Scientist</t>
        </is>
      </c>
      <c r="B25305" t="inlineStr">
        <is>
          <t>Internship - Junior Data Scientist</t>
        </is>
      </c>
      <c r="C25305" t="inlineStr">
        <is>
          <t>Assago, Metropolitan City of Milan, Italy</t>
        </is>
      </c>
      <c r="D25305" t="inlineStr">
        <is>
          <t>via LinkedIn</t>
        </is>
      </c>
      <c r="E25305" t="inlineStr">
        <is>
          <t>Internship</t>
        </is>
      </c>
      <c r="F25305" t="b">
        <v>0</v>
      </c>
      <c r="G25305" t="inlineStr">
        <is>
          <t>Italy</t>
        </is>
      </c>
      <c r="H25305" s="2" t="n">
        <v>45421.43858796296</v>
      </c>
      <c r="I25305" t="b">
        <v>0</v>
      </c>
      <c r="J25305" t="b">
        <v>0</v>
      </c>
      <c r="K25305" t="inlineStr">
        <is>
          <t>Italy</t>
        </is>
      </c>
      <c r="L25305" t="inlineStr"/>
      <c r="M25305" t="inlineStr"/>
      <c r="N25305" t="inlineStr"/>
      <c r="O25305" t="inlineStr">
        <is>
          <t>Markem-Imaje</t>
        </is>
      </c>
      <c r="P25305" t="inlineStr">
        <is>
          <t>['python', 'r', 'sql', 'power bi', 'tableau', 'flow']</t>
        </is>
      </c>
      <c r="Q25305" t="inlineStr">
        <is>
          <t>{'analyst_tools': ['power bi', 'tableau'], 'other': ['flow'], 'programming': ['python', 'r', 'sql']}</t>
        </is>
      </c>
    </row>
    <row r="25306">
      <c r="A25306" t="inlineStr">
        <is>
          <t>Business Analyst</t>
        </is>
      </c>
      <c r="B25306" t="inlineStr">
        <is>
          <t>Analyst</t>
        </is>
      </c>
      <c r="C25306" t="inlineStr">
        <is>
          <t>South Africa</t>
        </is>
      </c>
      <c r="D25306" t="inlineStr">
        <is>
          <t>via LinkedIn</t>
        </is>
      </c>
      <c r="E25306" t="inlineStr">
        <is>
          <t>Contractor</t>
        </is>
      </c>
      <c r="F25306" t="b">
        <v>0</v>
      </c>
      <c r="G25306" t="inlineStr">
        <is>
          <t>South Africa</t>
        </is>
      </c>
      <c r="H25306" s="2" t="n">
        <v>45421.43643518518</v>
      </c>
      <c r="I25306" t="b">
        <v>0</v>
      </c>
      <c r="J25306" t="b">
        <v>0</v>
      </c>
      <c r="K25306" t="inlineStr">
        <is>
          <t>South Africa</t>
        </is>
      </c>
      <c r="L25306" t="inlineStr"/>
      <c r="M25306" t="inlineStr"/>
      <c r="N25306" t="inlineStr"/>
      <c r="O25306" t="inlineStr">
        <is>
          <t>Valinsight</t>
        </is>
      </c>
      <c r="P25306" t="inlineStr"/>
      <c r="Q25306" t="inlineStr"/>
    </row>
    <row r="25307">
      <c r="A25307" t="inlineStr">
        <is>
          <t>Data Scientist</t>
        </is>
      </c>
      <c r="B25307" t="inlineStr">
        <is>
          <t>Data Scientist</t>
        </is>
      </c>
      <c r="C25307" t="inlineStr">
        <is>
          <t>Bengaluru, Karnataka, India</t>
        </is>
      </c>
      <c r="D25307" t="inlineStr">
        <is>
          <t>via LinkedIn</t>
        </is>
      </c>
      <c r="E25307" t="inlineStr">
        <is>
          <t>Full-time</t>
        </is>
      </c>
      <c r="F25307" t="b">
        <v>0</v>
      </c>
      <c r="G25307" t="inlineStr">
        <is>
          <t>India</t>
        </is>
      </c>
      <c r="H25307" s="2" t="n">
        <v>45423.42547453703</v>
      </c>
      <c r="I25307" t="b">
        <v>0</v>
      </c>
      <c r="J25307" t="b">
        <v>0</v>
      </c>
      <c r="K25307" t="inlineStr">
        <is>
          <t>India</t>
        </is>
      </c>
      <c r="L25307" t="inlineStr"/>
      <c r="M25307" t="inlineStr"/>
      <c r="N25307" t="inlineStr"/>
      <c r="O25307" t="inlineStr">
        <is>
          <t>Tiger Analytics</t>
        </is>
      </c>
      <c r="P25307" t="inlineStr">
        <is>
          <t>['python', 'sql', 'aws', 'azure', 'gcp', 'tensorflow', 'keras', 'pytorch', 'theano', 'excel', 'powerpoint']</t>
        </is>
      </c>
      <c r="Q25307" t="inlineStr">
        <is>
          <t>{'analyst_tools': ['excel', 'powerpoint'], 'cloud': ['aws', 'azure', 'gcp'], 'libraries': ['tensorflow', 'keras', 'pytorch', 'theano'], 'programming': ['python', 'sql']}</t>
        </is>
      </c>
    </row>
    <row r="25308">
      <c r="A25308" t="inlineStr">
        <is>
          <t>Data Engineer</t>
        </is>
      </c>
      <c r="B25308" t="inlineStr">
        <is>
          <t>Azure Data Engineer</t>
        </is>
      </c>
      <c r="C25308" t="inlineStr">
        <is>
          <t>Sydney NSW, Australia</t>
        </is>
      </c>
      <c r="D25308" t="inlineStr">
        <is>
          <t>via LinkedIn</t>
        </is>
      </c>
      <c r="E25308" t="inlineStr">
        <is>
          <t>Full-time</t>
        </is>
      </c>
      <c r="F25308" t="b">
        <v>0</v>
      </c>
      <c r="G25308" t="inlineStr">
        <is>
          <t>Australia</t>
        </is>
      </c>
      <c r="H25308" s="2" t="n">
        <v>45421.42940972222</v>
      </c>
      <c r="I25308" t="b">
        <v>1</v>
      </c>
      <c r="J25308" t="b">
        <v>0</v>
      </c>
      <c r="K25308" t="inlineStr">
        <is>
          <t>Australia</t>
        </is>
      </c>
      <c r="L25308" t="inlineStr"/>
      <c r="M25308" t="inlineStr"/>
      <c r="N25308" t="inlineStr"/>
      <c r="O25308" t="inlineStr">
        <is>
          <t>ManVision Consulting</t>
        </is>
      </c>
      <c r="P25308" t="inlineStr">
        <is>
          <t>['python', 'scala', 'sql', 'sql server', 'spark', 'power bi']</t>
        </is>
      </c>
      <c r="Q25308" t="inlineStr">
        <is>
          <t>{'analyst_tools': ['power bi'], 'databases': ['sql server'], 'libraries': ['spark'], 'programming': ['python', 'scala', 'sql']}</t>
        </is>
      </c>
    </row>
    <row r="25309">
      <c r="A25309" t="inlineStr">
        <is>
          <t>Senior Data Engineer</t>
        </is>
      </c>
      <c r="B25309" t="inlineStr">
        <is>
          <t>Senior Data Engineer/ Infraestructura (Freelance)</t>
        </is>
      </c>
      <c r="C25309" t="inlineStr">
        <is>
          <t>Anywhere</t>
        </is>
      </c>
      <c r="D25309" t="inlineStr">
        <is>
          <t>via LinkedIn</t>
        </is>
      </c>
      <c r="E25309" t="inlineStr">
        <is>
          <t>Full-time</t>
        </is>
      </c>
      <c r="F25309" t="b">
        <v>1</v>
      </c>
      <c r="G25309" t="inlineStr">
        <is>
          <t>Spain</t>
        </is>
      </c>
      <c r="H25309" s="2" t="n">
        <v>45418.43293981482</v>
      </c>
      <c r="I25309" t="b">
        <v>0</v>
      </c>
      <c r="J25309" t="b">
        <v>0</v>
      </c>
      <c r="K25309" t="inlineStr">
        <is>
          <t>Spain</t>
        </is>
      </c>
      <c r="L25309" t="inlineStr"/>
      <c r="M25309" t="inlineStr"/>
      <c r="N25309" t="inlineStr"/>
      <c r="O25309" t="inlineStr">
        <is>
          <t>QUANT AI Lab</t>
        </is>
      </c>
      <c r="P25309" t="inlineStr">
        <is>
          <t>['sql', 'postgresql', 'azure', 'docker', 'kubernetes']</t>
        </is>
      </c>
      <c r="Q25309" t="inlineStr">
        <is>
          <t>{'cloud': ['azure'], 'databases': ['postgresql'], 'other': ['docker', 'kubernetes'], 'programming': ['sql']}</t>
        </is>
      </c>
    </row>
    <row r="25310">
      <c r="A25310" t="inlineStr">
        <is>
          <t>Data Engineer</t>
        </is>
      </c>
      <c r="B25310" t="inlineStr">
        <is>
          <t>Ingénieur en développement Sécurité des données H/F</t>
        </is>
      </c>
      <c r="C25310" t="inlineStr">
        <is>
          <t>Sèvres, France</t>
        </is>
      </c>
      <c r="D25310" t="inlineStr">
        <is>
          <t>via BeBee</t>
        </is>
      </c>
      <c r="E25310" t="inlineStr">
        <is>
          <t>Full-time</t>
        </is>
      </c>
      <c r="F25310" t="b">
        <v>0</v>
      </c>
      <c r="G25310" t="inlineStr">
        <is>
          <t>France</t>
        </is>
      </c>
      <c r="H25310" s="2" t="n">
        <v>45416.44681712963</v>
      </c>
      <c r="I25310" t="b">
        <v>0</v>
      </c>
      <c r="J25310" t="b">
        <v>0</v>
      </c>
      <c r="K25310" t="inlineStr">
        <is>
          <t>France</t>
        </is>
      </c>
      <c r="L25310" t="inlineStr"/>
      <c r="M25310" t="inlineStr"/>
      <c r="N25310" t="inlineStr"/>
      <c r="O25310" t="inlineStr">
        <is>
          <t>DASSAULT SYSTEMES</t>
        </is>
      </c>
      <c r="P25310" t="inlineStr">
        <is>
          <t>['go', 'java', 'python', 'aws', 'azure']</t>
        </is>
      </c>
      <c r="Q25310" t="inlineStr">
        <is>
          <t>{'cloud': ['aws', 'azure'], 'programming': ['go', 'java', 'python']}</t>
        </is>
      </c>
    </row>
    <row r="25311">
      <c r="A25311" t="inlineStr">
        <is>
          <t>Data Engineer</t>
        </is>
      </c>
      <c r="B25311" t="inlineStr">
        <is>
          <t>Data Engineer</t>
        </is>
      </c>
      <c r="C25311" t="inlineStr">
        <is>
          <t>Madrid, Spain</t>
        </is>
      </c>
      <c r="D25311" t="inlineStr">
        <is>
          <t>via LinkedIn</t>
        </is>
      </c>
      <c r="E25311" t="inlineStr">
        <is>
          <t>Full-time</t>
        </is>
      </c>
      <c r="F25311" t="b">
        <v>0</v>
      </c>
      <c r="G25311" t="inlineStr">
        <is>
          <t>Spain</t>
        </is>
      </c>
      <c r="H25311" s="2" t="n">
        <v>45422.43717592592</v>
      </c>
      <c r="I25311" t="b">
        <v>1</v>
      </c>
      <c r="J25311" t="b">
        <v>0</v>
      </c>
      <c r="K25311" t="inlineStr">
        <is>
          <t>Spain</t>
        </is>
      </c>
      <c r="L25311" t="inlineStr"/>
      <c r="M25311" t="inlineStr"/>
      <c r="N25311" t="inlineStr"/>
      <c r="O25311" t="inlineStr">
        <is>
          <t>Entelgy</t>
        </is>
      </c>
      <c r="P25311" t="inlineStr">
        <is>
          <t>['aws', 'gcp', 'azure', 'databricks', 'oracle', 'splunk']</t>
        </is>
      </c>
      <c r="Q25311" t="inlineStr">
        <is>
          <t>{'analyst_tools': ['splunk'], 'cloud': ['aws', 'gcp', 'azure', 'databricks', 'oracle']}</t>
        </is>
      </c>
    </row>
    <row r="25312">
      <c r="A25312" t="inlineStr">
        <is>
          <t>Data Analyst</t>
        </is>
      </c>
      <c r="B25312" t="inlineStr">
        <is>
          <t>Online Data Analyst</t>
        </is>
      </c>
      <c r="C25312" t="inlineStr">
        <is>
          <t>New York, NY</t>
        </is>
      </c>
      <c r="D25312" t="inlineStr">
        <is>
          <t>via GrabJobs</t>
        </is>
      </c>
      <c r="E25312" t="inlineStr">
        <is>
          <t>Full-time and Part-time</t>
        </is>
      </c>
      <c r="F25312" t="b">
        <v>0</v>
      </c>
      <c r="G25312" t="inlineStr">
        <is>
          <t>New York, United States</t>
        </is>
      </c>
      <c r="H25312" s="2" t="n">
        <v>45432.41736111111</v>
      </c>
      <c r="I25312" t="b">
        <v>1</v>
      </c>
      <c r="J25312" t="b">
        <v>0</v>
      </c>
      <c r="K25312" t="inlineStr">
        <is>
          <t>United States</t>
        </is>
      </c>
      <c r="L25312" t="inlineStr"/>
      <c r="M25312" t="inlineStr"/>
      <c r="N25312" t="inlineStr"/>
      <c r="O25312" t="inlineStr">
        <is>
          <t>Telus International.</t>
        </is>
      </c>
      <c r="P25312" t="inlineStr">
        <is>
          <t>['go']</t>
        </is>
      </c>
      <c r="Q25312" t="inlineStr">
        <is>
          <t>{'programming': ['go']}</t>
        </is>
      </c>
    </row>
    <row r="25313">
      <c r="A25313" t="inlineStr">
        <is>
          <t>Data Engineer</t>
        </is>
      </c>
      <c r="B25313" t="inlineStr">
        <is>
          <t>Bliwa - Data Engineer</t>
        </is>
      </c>
      <c r="C25313" t="inlineStr">
        <is>
          <t>Stockholm, Sweden</t>
        </is>
      </c>
      <c r="D25313" t="inlineStr">
        <is>
          <t>via LinkedIn</t>
        </is>
      </c>
      <c r="E25313" t="inlineStr">
        <is>
          <t>Full-time</t>
        </is>
      </c>
      <c r="F25313" t="b">
        <v>0</v>
      </c>
      <c r="G25313" t="inlineStr">
        <is>
          <t>Sweden</t>
        </is>
      </c>
      <c r="H25313" s="2" t="n">
        <v>45435.47256944444</v>
      </c>
      <c r="I25313" t="b">
        <v>1</v>
      </c>
      <c r="J25313" t="b">
        <v>0</v>
      </c>
      <c r="K25313" t="inlineStr">
        <is>
          <t>Sweden</t>
        </is>
      </c>
      <c r="L25313" t="inlineStr"/>
      <c r="M25313" t="inlineStr"/>
      <c r="N25313" t="inlineStr"/>
      <c r="O25313" t="inlineStr">
        <is>
          <t>Akality AB</t>
        </is>
      </c>
      <c r="P25313" t="inlineStr">
        <is>
          <t>['t-sql', 'sql', 'matlab', 'sql server', 'azure', 'ssis']</t>
        </is>
      </c>
      <c r="Q25313" t="inlineStr">
        <is>
          <t>{'analyst_tools': ['ssis'], 'cloud': ['azure'], 'databases': ['sql server'], 'programming': ['t-sql', 'sql', 'matlab']}</t>
        </is>
      </c>
    </row>
    <row r="25314">
      <c r="A25314" t="inlineStr">
        <is>
          <t>Senior Data Engineer</t>
        </is>
      </c>
      <c r="B25314" t="inlineStr">
        <is>
          <t>Senior Data Engineer</t>
        </is>
      </c>
      <c r="C25314" t="inlineStr">
        <is>
          <t>Zürich, Switzerland</t>
        </is>
      </c>
      <c r="D25314" t="inlineStr">
        <is>
          <t>via LinkedIn</t>
        </is>
      </c>
      <c r="E25314" t="inlineStr">
        <is>
          <t>Full-time</t>
        </is>
      </c>
      <c r="F25314" t="b">
        <v>0</v>
      </c>
      <c r="G25314" t="inlineStr">
        <is>
          <t>Switzerland</t>
        </is>
      </c>
      <c r="H25314" s="2" t="n">
        <v>45426.46128472222</v>
      </c>
      <c r="I25314" t="b">
        <v>1</v>
      </c>
      <c r="J25314" t="b">
        <v>0</v>
      </c>
      <c r="K25314" t="inlineStr">
        <is>
          <t>Switzerland</t>
        </is>
      </c>
      <c r="L25314" t="inlineStr"/>
      <c r="M25314" t="inlineStr"/>
      <c r="N25314" t="inlineStr"/>
      <c r="O25314" t="inlineStr">
        <is>
          <t>SO Digital Recruitment</t>
        </is>
      </c>
      <c r="P25314" t="inlineStr">
        <is>
          <t>['python', 'c#', 'scala', 'azure', 'databricks', 'spark', 'hadoop']</t>
        </is>
      </c>
      <c r="Q25314" t="inlineStr">
        <is>
          <t>{'cloud': ['azure', 'databricks'], 'libraries': ['spark', 'hadoop'], 'programming': ['python', 'c#', 'scala']}</t>
        </is>
      </c>
    </row>
    <row r="25315">
      <c r="A25315" t="inlineStr">
        <is>
          <t>Machine Learning Engineer</t>
        </is>
      </c>
      <c r="B25315" t="inlineStr">
        <is>
          <t>Senior Machine Learning Engineer</t>
        </is>
      </c>
      <c r="C25315" t="inlineStr">
        <is>
          <t>Anywhere</t>
        </is>
      </c>
      <c r="D25315" t="inlineStr">
        <is>
          <t>via LinkedIn</t>
        </is>
      </c>
      <c r="E25315" t="inlineStr">
        <is>
          <t>Full-time</t>
        </is>
      </c>
      <c r="F25315" t="b">
        <v>1</v>
      </c>
      <c r="G25315" t="inlineStr">
        <is>
          <t>France</t>
        </is>
      </c>
      <c r="H25315" s="2" t="n">
        <v>45436.43289351852</v>
      </c>
      <c r="I25315" t="b">
        <v>0</v>
      </c>
      <c r="J25315" t="b">
        <v>0</v>
      </c>
      <c r="K25315" t="inlineStr">
        <is>
          <t>France</t>
        </is>
      </c>
      <c r="L25315" t="inlineStr"/>
      <c r="M25315" t="inlineStr"/>
      <c r="N25315" t="inlineStr"/>
      <c r="O25315" t="inlineStr">
        <is>
          <t>NeuralRec</t>
        </is>
      </c>
      <c r="P25315" t="inlineStr">
        <is>
          <t>['python', 'java', 'go', 'scala', 'tensorflow', 'pytorch', 'mxnet']</t>
        </is>
      </c>
      <c r="Q25315" t="inlineStr">
        <is>
          <t>{'libraries': ['tensorflow', 'pytorch', 'mxnet'], 'programming': ['python', 'java', 'go', 'scala']}</t>
        </is>
      </c>
    </row>
    <row r="25316">
      <c r="A25316" t="inlineStr">
        <is>
          <t>Data Engineer</t>
        </is>
      </c>
      <c r="B25316" t="inlineStr">
        <is>
          <t>Data Platform Engineer (DevOps &amp; Orchestration)</t>
        </is>
      </c>
      <c r="C25316" t="inlineStr">
        <is>
          <t>Amsterdam, Netherlands</t>
        </is>
      </c>
      <c r="D25316" t="inlineStr">
        <is>
          <t>via LinkedIn</t>
        </is>
      </c>
      <c r="E25316" t="inlineStr">
        <is>
          <t>Contractor</t>
        </is>
      </c>
      <c r="F25316" t="b">
        <v>0</v>
      </c>
      <c r="G25316" t="inlineStr">
        <is>
          <t>Netherlands</t>
        </is>
      </c>
      <c r="H25316" s="2" t="n">
        <v>45419.43256944444</v>
      </c>
      <c r="I25316" t="b">
        <v>0</v>
      </c>
      <c r="J25316" t="b">
        <v>0</v>
      </c>
      <c r="K25316" t="inlineStr">
        <is>
          <t>Netherlands</t>
        </is>
      </c>
      <c r="L25316" t="inlineStr"/>
      <c r="M25316" t="inlineStr"/>
      <c r="N25316" t="inlineStr"/>
      <c r="O25316" t="inlineStr">
        <is>
          <t>Gazelle Global</t>
        </is>
      </c>
      <c r="P25316" t="inlineStr">
        <is>
          <t>['python', 'azure', 'kubernetes']</t>
        </is>
      </c>
      <c r="Q25316" t="inlineStr">
        <is>
          <t>{'cloud': ['azure'], 'other': ['kubernetes'], 'programming': ['python']}</t>
        </is>
      </c>
    </row>
    <row r="25317">
      <c r="A25317" t="inlineStr">
        <is>
          <t>Data Engineer</t>
        </is>
      </c>
      <c r="B25317" t="inlineStr">
        <is>
          <t>Data Engineer</t>
        </is>
      </c>
      <c r="C25317" t="inlineStr">
        <is>
          <t>Ho Chi Minh City, Vietnam</t>
        </is>
      </c>
      <c r="D25317" t="inlineStr">
        <is>
          <t>via TopDev</t>
        </is>
      </c>
      <c r="E25317" t="inlineStr">
        <is>
          <t>Full-time</t>
        </is>
      </c>
      <c r="F25317" t="b">
        <v>0</v>
      </c>
      <c r="G25317" t="inlineStr">
        <is>
          <t>Vietnam</t>
        </is>
      </c>
      <c r="H25317" s="2" t="n">
        <v>45438.99030092593</v>
      </c>
      <c r="I25317" t="b">
        <v>0</v>
      </c>
      <c r="J25317" t="b">
        <v>0</v>
      </c>
      <c r="K25317" t="inlineStr">
        <is>
          <t>Vietnam</t>
        </is>
      </c>
      <c r="L25317" t="inlineStr"/>
      <c r="M25317" t="inlineStr"/>
      <c r="N25317" t="inlineStr"/>
      <c r="O25317" t="inlineStr">
        <is>
          <t>HEINEKEN Vietnam</t>
        </is>
      </c>
      <c r="P25317" t="inlineStr">
        <is>
          <t>['python', 'sql', 'azure', 'spark', 'pyspark', 'terraform', 'docker', 'kubernetes']</t>
        </is>
      </c>
      <c r="Q25317" t="inlineStr">
        <is>
          <t>{'cloud': ['azure'], 'libraries': ['spark', 'pyspark'], 'other': ['terraform', 'docker', 'kubernetes'], 'programming': ['python', 'sql']}</t>
        </is>
      </c>
    </row>
    <row r="25318">
      <c r="A25318" t="inlineStr">
        <is>
          <t>Data Engineer</t>
        </is>
      </c>
      <c r="B25318" t="inlineStr">
        <is>
          <t>Application Development &amp; Data Engineering Team Lead (m/f/d)</t>
        </is>
      </c>
      <c r="C25318" t="inlineStr">
        <is>
          <t>Málaga, Spain</t>
        </is>
      </c>
      <c r="D25318" t="inlineStr">
        <is>
          <t>via LinkedIn</t>
        </is>
      </c>
      <c r="E25318" t="inlineStr">
        <is>
          <t>Full-time</t>
        </is>
      </c>
      <c r="F25318" t="b">
        <v>0</v>
      </c>
      <c r="G25318" t="inlineStr">
        <is>
          <t>Spain</t>
        </is>
      </c>
      <c r="H25318" s="2" t="n">
        <v>45425.4329050926</v>
      </c>
      <c r="I25318" t="b">
        <v>1</v>
      </c>
      <c r="J25318" t="b">
        <v>0</v>
      </c>
      <c r="K25318" t="inlineStr">
        <is>
          <t>Spain</t>
        </is>
      </c>
      <c r="L25318" t="inlineStr"/>
      <c r="M25318" t="inlineStr"/>
      <c r="N25318" t="inlineStr"/>
      <c r="O25318" t="inlineStr">
        <is>
          <t>DEKRA España</t>
        </is>
      </c>
      <c r="P25318" t="inlineStr">
        <is>
          <t>['azure', 'databricks', 'angular']</t>
        </is>
      </c>
      <c r="Q25318" t="inlineStr">
        <is>
          <t>{'cloud': ['azure', 'databricks'], 'webframeworks': ['angular']}</t>
        </is>
      </c>
    </row>
    <row r="25319">
      <c r="A25319" t="inlineStr">
        <is>
          <t>Data Analyst</t>
        </is>
      </c>
      <c r="B25319" t="inlineStr">
        <is>
          <t>QC Data Analyst Internship</t>
        </is>
      </c>
      <c r="C25319" t="inlineStr">
        <is>
          <t>Italy</t>
        </is>
      </c>
      <c r="D25319" t="inlineStr">
        <is>
          <t>via LinkedIn</t>
        </is>
      </c>
      <c r="E25319" t="inlineStr">
        <is>
          <t>Internship</t>
        </is>
      </c>
      <c r="F25319" t="b">
        <v>0</v>
      </c>
      <c r="G25319" t="inlineStr">
        <is>
          <t>Italy</t>
        </is>
      </c>
      <c r="H25319" s="2" t="n">
        <v>45426.46074074074</v>
      </c>
      <c r="I25319" t="b">
        <v>0</v>
      </c>
      <c r="J25319" t="b">
        <v>0</v>
      </c>
      <c r="K25319" t="inlineStr">
        <is>
          <t>Italy</t>
        </is>
      </c>
      <c r="L25319" t="inlineStr"/>
      <c r="M25319" t="inlineStr"/>
      <c r="N25319" t="inlineStr"/>
      <c r="O25319" t="inlineStr">
        <is>
          <t>Kedrion Biopharma</t>
        </is>
      </c>
      <c r="P25319" t="inlineStr"/>
      <c r="Q25319" t="inlineStr"/>
    </row>
    <row r="25320">
      <c r="A25320" t="inlineStr">
        <is>
          <t>Data Scientist</t>
        </is>
      </c>
      <c r="B25320" t="inlineStr">
        <is>
          <t>Data Scientist</t>
        </is>
      </c>
      <c r="C25320" t="inlineStr">
        <is>
          <t>Madrid, Spain</t>
        </is>
      </c>
      <c r="D25320" t="inlineStr">
        <is>
          <t>via Jooble</t>
        </is>
      </c>
      <c r="E25320" t="inlineStr">
        <is>
          <t>Full-time</t>
        </is>
      </c>
      <c r="F25320" t="b">
        <v>0</v>
      </c>
      <c r="G25320" t="inlineStr">
        <is>
          <t>Spain</t>
        </is>
      </c>
      <c r="H25320" s="2" t="n">
        <v>45438.9891087963</v>
      </c>
      <c r="I25320" t="b">
        <v>0</v>
      </c>
      <c r="J25320" t="b">
        <v>0</v>
      </c>
      <c r="K25320" t="inlineStr">
        <is>
          <t>Spain</t>
        </is>
      </c>
      <c r="L25320" t="inlineStr"/>
      <c r="M25320" t="inlineStr"/>
      <c r="N25320" t="inlineStr"/>
      <c r="O25320" t="inlineStr">
        <is>
          <t>Hub Talent</t>
        </is>
      </c>
      <c r="P25320" t="inlineStr">
        <is>
          <t>['r', 'pandas', 'numpy', 'spark']</t>
        </is>
      </c>
      <c r="Q25320" t="inlineStr">
        <is>
          <t>{'libraries': ['pandas', 'numpy', 'spark'], 'programming': ['r']}</t>
        </is>
      </c>
    </row>
    <row r="25321">
      <c r="A25321" t="inlineStr">
        <is>
          <t>Data Engineer</t>
        </is>
      </c>
      <c r="B25321" t="inlineStr">
        <is>
          <t>Data Engineer (32 uur p/w) - Tikkie</t>
        </is>
      </c>
      <c r="C25321" t="inlineStr">
        <is>
          <t>Netherlands</t>
        </is>
      </c>
      <c r="D25321" t="inlineStr">
        <is>
          <t>via LinkedIn</t>
        </is>
      </c>
      <c r="E25321" t="inlineStr">
        <is>
          <t>Full-time</t>
        </is>
      </c>
      <c r="F25321" t="b">
        <v>0</v>
      </c>
      <c r="G25321" t="inlineStr">
        <is>
          <t>Netherlands</t>
        </is>
      </c>
      <c r="H25321" s="2" t="n">
        <v>45442.4409375</v>
      </c>
      <c r="I25321" t="b">
        <v>1</v>
      </c>
      <c r="J25321" t="b">
        <v>0</v>
      </c>
      <c r="K25321" t="inlineStr">
        <is>
          <t>Netherlands</t>
        </is>
      </c>
      <c r="L25321" t="inlineStr"/>
      <c r="M25321" t="inlineStr"/>
      <c r="N25321" t="inlineStr"/>
      <c r="O25321" t="inlineStr">
        <is>
          <t>Finance Club l Part of Projective Group</t>
        </is>
      </c>
      <c r="P25321" t="inlineStr">
        <is>
          <t>['redis', 'dynamodb', 'aws', 'bigquery', 'redshift', 'airflow']</t>
        </is>
      </c>
      <c r="Q25321" t="inlineStr">
        <is>
          <t>{'cloud': ['aws', 'bigquery', 'redshift'], 'databases': ['redis', 'dynamodb'], 'libraries': ['airflow']}</t>
        </is>
      </c>
    </row>
    <row r="25322">
      <c r="A25322" t="inlineStr">
        <is>
          <t>Data Engineer</t>
        </is>
      </c>
      <c r="B25322" t="inlineStr">
        <is>
          <t>Google Cloud Data Engineer (Summer Internship) 1 | London, UK</t>
        </is>
      </c>
      <c r="C25322" t="inlineStr">
        <is>
          <t>London, UK</t>
        </is>
      </c>
      <c r="D25322" t="inlineStr">
        <is>
          <t>via EFinancialCareers</t>
        </is>
      </c>
      <c r="E25322" t="inlineStr">
        <is>
          <t>Full-time and Internship</t>
        </is>
      </c>
      <c r="F25322" t="b">
        <v>0</v>
      </c>
      <c r="G25322" t="inlineStr">
        <is>
          <t>United Kingdom</t>
        </is>
      </c>
      <c r="H25322" s="2" t="n">
        <v>45432.42591435185</v>
      </c>
      <c r="I25322" t="b">
        <v>0</v>
      </c>
      <c r="J25322" t="b">
        <v>0</v>
      </c>
      <c r="K25322" t="inlineStr">
        <is>
          <t>United Kingdom</t>
        </is>
      </c>
      <c r="L25322" t="inlineStr"/>
      <c r="M25322" t="inlineStr"/>
      <c r="N25322" t="inlineStr"/>
      <c r="O25322" t="inlineStr">
        <is>
          <t>Reply</t>
        </is>
      </c>
      <c r="P25322" t="inlineStr">
        <is>
          <t>['go', 'python', 'golang', 'gcp']</t>
        </is>
      </c>
      <c r="Q25322" t="inlineStr">
        <is>
          <t>{'cloud': ['gcp'], 'programming': ['go', 'python', 'golang']}</t>
        </is>
      </c>
    </row>
    <row r="25323">
      <c r="A25323" t="inlineStr">
        <is>
          <t>Machine Learning Engineer</t>
        </is>
      </c>
      <c r="B25323" t="inlineStr">
        <is>
          <t>Machine Learning Engineer</t>
        </is>
      </c>
      <c r="C25323" t="inlineStr">
        <is>
          <t>Vietnam</t>
        </is>
      </c>
      <c r="D25323" t="inlineStr">
        <is>
          <t>via Vn.linkedin.com</t>
        </is>
      </c>
      <c r="E25323" t="inlineStr">
        <is>
          <t>Full-time</t>
        </is>
      </c>
      <c r="F25323" t="b">
        <v>0</v>
      </c>
      <c r="G25323" t="inlineStr">
        <is>
          <t>Vietnam</t>
        </is>
      </c>
      <c r="H25323" s="2" t="n">
        <v>45433.45701388889</v>
      </c>
      <c r="I25323" t="b">
        <v>0</v>
      </c>
      <c r="J25323" t="b">
        <v>0</v>
      </c>
      <c r="K25323" t="inlineStr">
        <is>
          <t>Vietnam</t>
        </is>
      </c>
      <c r="L25323" t="inlineStr"/>
      <c r="M25323" t="inlineStr"/>
      <c r="N25323" t="inlineStr"/>
      <c r="O25323" t="inlineStr">
        <is>
          <t>ABBANK</t>
        </is>
      </c>
      <c r="P25323" t="inlineStr">
        <is>
          <t>['python', 'java', 'scala', 'mongodb', 'mongodb', 'postgresql', 'mysql', 'aws', 'azure', 'gcp', 'oracle', 'hadoop', 'spark', 'kafka', 'pytorch', 'scikit-learn', 'numpy', 'pandas', 'matplotlib', 'datarobot', 'docker', 'kubernetes']</t>
        </is>
      </c>
      <c r="Q25323" t="inlineStr">
        <is>
          <t>{'analyst_tools': ['datarobot'], 'cloud': ['aws', 'azure', 'gcp', 'oracle'], 'databases': ['mongodb', 'postgresql', 'mysql'], 'libraries': ['hadoop', 'spark', 'kafka', 'pytorch', 'scikit-learn', 'numpy', 'pandas', 'matplotlib'], 'other': ['docker', 'kubernetes'], 'programming': ['python', 'java', 'scala', 'mongodb']}</t>
        </is>
      </c>
    </row>
    <row r="25324">
      <c r="A25324" t="inlineStr">
        <is>
          <t>Data Analyst</t>
        </is>
      </c>
      <c r="B25324" t="inlineStr">
        <is>
          <t>IT Data Analyst</t>
        </is>
      </c>
      <c r="C25324" t="inlineStr">
        <is>
          <t>Brussels, Belgium</t>
        </is>
      </c>
      <c r="D25324" t="inlineStr">
        <is>
          <t>via Smart Recruiters Jobs</t>
        </is>
      </c>
      <c r="E25324" t="inlineStr">
        <is>
          <t>Full-time</t>
        </is>
      </c>
      <c r="F25324" t="b">
        <v>0</v>
      </c>
      <c r="G25324" t="inlineStr">
        <is>
          <t>Belgium</t>
        </is>
      </c>
      <c r="H25324" s="2" t="n">
        <v>45443.43217592593</v>
      </c>
      <c r="I25324" t="b">
        <v>1</v>
      </c>
      <c r="J25324" t="b">
        <v>0</v>
      </c>
      <c r="K25324" t="inlineStr">
        <is>
          <t>Belgium</t>
        </is>
      </c>
      <c r="L25324" t="inlineStr"/>
      <c r="M25324" t="inlineStr"/>
      <c r="N25324" t="inlineStr"/>
      <c r="O25324" t="inlineStr">
        <is>
          <t>Netcompany</t>
        </is>
      </c>
      <c r="P25324" t="inlineStr">
        <is>
          <t>['excel']</t>
        </is>
      </c>
      <c r="Q25324" t="inlineStr">
        <is>
          <t>{'analyst_tools': ['excel']}</t>
        </is>
      </c>
    </row>
    <row r="25325">
      <c r="A25325" t="inlineStr">
        <is>
          <t>Data Engineer</t>
        </is>
      </c>
      <c r="B25325" t="inlineStr">
        <is>
          <t>Data Engineer</t>
        </is>
      </c>
      <c r="C25325" t="inlineStr">
        <is>
          <t>Anywhere</t>
        </is>
      </c>
      <c r="D25325" t="inlineStr">
        <is>
          <t>via Learn4Good</t>
        </is>
      </c>
      <c r="E25325" t="inlineStr">
        <is>
          <t>Full-time</t>
        </is>
      </c>
      <c r="F25325" t="b">
        <v>1</v>
      </c>
      <c r="G25325" t="inlineStr">
        <is>
          <t>Canada</t>
        </is>
      </c>
      <c r="H25325" s="2" t="n">
        <v>45438.98726851852</v>
      </c>
      <c r="I25325" t="b">
        <v>1</v>
      </c>
      <c r="J25325" t="b">
        <v>0</v>
      </c>
      <c r="K25325" t="inlineStr">
        <is>
          <t>Canada</t>
        </is>
      </c>
      <c r="L25325" t="inlineStr"/>
      <c r="M25325" t="inlineStr"/>
      <c r="N25325" t="inlineStr"/>
      <c r="O25325" t="inlineStr">
        <is>
          <t>CB Canada</t>
        </is>
      </c>
      <c r="P25325" t="inlineStr">
        <is>
          <t>['sql', 'java', 'c++', 'scala', 'hadoop', 'spark', 'jenkins', 'jira']</t>
        </is>
      </c>
      <c r="Q25325" t="inlineStr">
        <is>
          <t>{'async': ['jira'], 'libraries': ['hadoop', 'spark'], 'other': ['jenkins'], 'programming': ['sql', 'java', 'c++', 'scala']}</t>
        </is>
      </c>
    </row>
    <row r="25326">
      <c r="A25326" t="inlineStr">
        <is>
          <t>Cloud Engineer</t>
        </is>
      </c>
      <c r="B25326" t="inlineStr">
        <is>
          <t>Head of Engineering</t>
        </is>
      </c>
      <c r="C25326" t="inlineStr">
        <is>
          <t>Barcelona, Spain</t>
        </is>
      </c>
      <c r="D25326" t="inlineStr">
        <is>
          <t>via BeBee</t>
        </is>
      </c>
      <c r="E25326" t="inlineStr">
        <is>
          <t>Full-time</t>
        </is>
      </c>
      <c r="F25326" t="b">
        <v>0</v>
      </c>
      <c r="G25326" t="inlineStr">
        <is>
          <t>Spain</t>
        </is>
      </c>
      <c r="H25326" s="2" t="n">
        <v>45416.4268287037</v>
      </c>
      <c r="I25326" t="b">
        <v>0</v>
      </c>
      <c r="J25326" t="b">
        <v>0</v>
      </c>
      <c r="K25326" t="inlineStr">
        <is>
          <t>Spain</t>
        </is>
      </c>
      <c r="L25326" t="inlineStr"/>
      <c r="M25326" t="inlineStr"/>
      <c r="N25326" t="inlineStr"/>
      <c r="O25326" t="inlineStr">
        <is>
          <t>Keyrock</t>
        </is>
      </c>
      <c r="P25326" t="inlineStr">
        <is>
          <t>['rust', 'python']</t>
        </is>
      </c>
      <c r="Q25326" t="inlineStr">
        <is>
          <t>{'programming': ['rust', 'python']}</t>
        </is>
      </c>
    </row>
    <row r="25327">
      <c r="A25327" t="inlineStr">
        <is>
          <t>Software Engineer</t>
        </is>
      </c>
      <c r="B25327" t="inlineStr">
        <is>
          <t>Software Engineer</t>
        </is>
      </c>
      <c r="C25327" t="inlineStr">
        <is>
          <t>Greater Accra Region, Ghana</t>
        </is>
      </c>
      <c r="D25327" t="inlineStr">
        <is>
          <t>via Bicjobs.com.gh – Digital Employment Partner</t>
        </is>
      </c>
      <c r="E25327" t="inlineStr">
        <is>
          <t>Full-time</t>
        </is>
      </c>
      <c r="F25327" t="b">
        <v>0</v>
      </c>
      <c r="G25327" t="inlineStr">
        <is>
          <t>Ghana</t>
        </is>
      </c>
      <c r="H25327" s="2" t="n">
        <v>45429.43178240741</v>
      </c>
      <c r="I25327" t="b">
        <v>0</v>
      </c>
      <c r="J25327" t="b">
        <v>0</v>
      </c>
      <c r="K25327" t="inlineStr">
        <is>
          <t>Ghana</t>
        </is>
      </c>
      <c r="L25327" t="inlineStr"/>
      <c r="M25327" t="inlineStr"/>
      <c r="N25327" t="inlineStr"/>
      <c r="O25327" t="inlineStr">
        <is>
          <t>GenKey - Identity for All</t>
        </is>
      </c>
      <c r="P25327" t="inlineStr">
        <is>
          <t>['java', 'postgresql', 'spring', 'docker', 'svn', 'jira', 'confluence']</t>
        </is>
      </c>
      <c r="Q25327" t="inlineStr">
        <is>
          <t>{'async': ['jira', 'confluence'], 'databases': ['postgresql'], 'libraries': ['spring'], 'other': ['docker', 'svn'], 'programming': ['java']}</t>
        </is>
      </c>
    </row>
    <row r="25328">
      <c r="A25328" t="inlineStr">
        <is>
          <t>Senior Data Scientist</t>
        </is>
      </c>
      <c r="B25328" t="inlineStr">
        <is>
          <t>Focused Analytics Solutions Team (FAST) - Data Science Sr. Associate</t>
        </is>
      </c>
      <c r="C25328" t="inlineStr">
        <is>
          <t>New York, NY</t>
        </is>
      </c>
      <c r="D25328" t="inlineStr">
        <is>
          <t>via LinkedIn</t>
        </is>
      </c>
      <c r="E25328" t="inlineStr">
        <is>
          <t>Full-time</t>
        </is>
      </c>
      <c r="F25328" t="b">
        <v>0</v>
      </c>
      <c r="G25328" t="inlineStr">
        <is>
          <t>New York, United States</t>
        </is>
      </c>
      <c r="H25328" s="2" t="n">
        <v>45430.4183912037</v>
      </c>
      <c r="I25328" t="b">
        <v>0</v>
      </c>
      <c r="J25328" t="b">
        <v>1</v>
      </c>
      <c r="K25328" t="inlineStr">
        <is>
          <t>United States</t>
        </is>
      </c>
      <c r="L25328" t="inlineStr"/>
      <c r="M25328" t="inlineStr"/>
      <c r="N25328" t="inlineStr"/>
      <c r="O25328" t="inlineStr">
        <is>
          <t>JPMorgan Chase &amp; Co.</t>
        </is>
      </c>
      <c r="P25328" t="inlineStr"/>
      <c r="Q25328" t="inlineStr"/>
    </row>
    <row r="25329">
      <c r="A25329" t="inlineStr">
        <is>
          <t>Data Engineer</t>
        </is>
      </c>
      <c r="B25329" t="inlineStr">
        <is>
          <t>Data Engineer</t>
        </is>
      </c>
      <c r="C25329" t="inlineStr">
        <is>
          <t>Gurugram, Haryana, India</t>
        </is>
      </c>
      <c r="D25329" t="inlineStr">
        <is>
          <t>via Built In</t>
        </is>
      </c>
      <c r="E25329" t="inlineStr">
        <is>
          <t>Full-time</t>
        </is>
      </c>
      <c r="F25329" t="b">
        <v>0</v>
      </c>
      <c r="G25329" t="inlineStr">
        <is>
          <t>India</t>
        </is>
      </c>
      <c r="H25329" s="2" t="n">
        <v>45421.42728009259</v>
      </c>
      <c r="I25329" t="b">
        <v>0</v>
      </c>
      <c r="J25329" t="b">
        <v>0</v>
      </c>
      <c r="K25329" t="inlineStr">
        <is>
          <t>India</t>
        </is>
      </c>
      <c r="L25329" t="inlineStr"/>
      <c r="M25329" t="inlineStr"/>
      <c r="N25329" t="inlineStr"/>
      <c r="O25329" t="inlineStr">
        <is>
          <t>Inizio</t>
        </is>
      </c>
      <c r="P25329" t="inlineStr">
        <is>
          <t>['sql', 'nosql', 'aws', 'azure', 'redshift', 'databricks', 'kafka', 'spark', 'hadoop']</t>
        </is>
      </c>
      <c r="Q25329" t="inlineStr">
        <is>
          <t>{'cloud': ['aws', 'azure', 'redshift', 'databricks'], 'libraries': ['kafka', 'spark', 'hadoop'], 'programming': ['sql', 'nosql']}</t>
        </is>
      </c>
    </row>
    <row r="25330">
      <c r="A25330" t="inlineStr">
        <is>
          <t>Data Analyst</t>
        </is>
      </c>
      <c r="B25330" t="inlineStr">
        <is>
          <t>Data expert (zzp - freelance - interim)</t>
        </is>
      </c>
      <c r="C25330" t="inlineStr">
        <is>
          <t>Netherlands</t>
        </is>
      </c>
      <c r="D25330" t="inlineStr">
        <is>
          <t>via Masters In Public</t>
        </is>
      </c>
      <c r="E25330" t="inlineStr">
        <is>
          <t>Full-time</t>
        </is>
      </c>
      <c r="F25330" t="b">
        <v>0</v>
      </c>
      <c r="G25330" t="inlineStr">
        <is>
          <t>Netherlands</t>
        </is>
      </c>
      <c r="H25330" s="2" t="n">
        <v>45441.4334837963</v>
      </c>
      <c r="I25330" t="b">
        <v>1</v>
      </c>
      <c r="J25330" t="b">
        <v>0</v>
      </c>
      <c r="K25330" t="inlineStr">
        <is>
          <t>Netherlands</t>
        </is>
      </c>
      <c r="L25330" t="inlineStr"/>
      <c r="M25330" t="inlineStr"/>
      <c r="N25330" t="inlineStr"/>
      <c r="O25330" t="inlineStr">
        <is>
          <t>NS</t>
        </is>
      </c>
      <c r="P25330" t="inlineStr">
        <is>
          <t>['sql', 't-sql', 'azure', 'snowflake', 'git']</t>
        </is>
      </c>
      <c r="Q25330" t="inlineStr">
        <is>
          <t>{'cloud': ['azure', 'snowflake'], 'other': ['git'], 'programming': ['sql', 't-sql']}</t>
        </is>
      </c>
    </row>
    <row r="25331">
      <c r="A25331" t="inlineStr">
        <is>
          <t>Data Analyst</t>
        </is>
      </c>
      <c r="B25331" t="inlineStr">
        <is>
          <t>CCOR- Data Analytics / Transformation Associate</t>
        </is>
      </c>
      <c r="C25331" t="inlineStr">
        <is>
          <t>Hyderabad, Telangana, India</t>
        </is>
      </c>
      <c r="D25331" t="inlineStr">
        <is>
          <t>via LinkedIn</t>
        </is>
      </c>
      <c r="E25331" t="inlineStr">
        <is>
          <t>Full-time</t>
        </is>
      </c>
      <c r="F25331" t="b">
        <v>0</v>
      </c>
      <c r="G25331" t="inlineStr">
        <is>
          <t>India</t>
        </is>
      </c>
      <c r="H25331" s="2" t="n">
        <v>45419.42479166666</v>
      </c>
      <c r="I25331" t="b">
        <v>0</v>
      </c>
      <c r="J25331" t="b">
        <v>0</v>
      </c>
      <c r="K25331" t="inlineStr">
        <is>
          <t>India</t>
        </is>
      </c>
      <c r="L25331" t="inlineStr"/>
      <c r="M25331" t="inlineStr"/>
      <c r="N25331" t="inlineStr"/>
      <c r="O25331" t="inlineStr">
        <is>
          <t>myGwork - LGBTQ+ Business Community</t>
        </is>
      </c>
      <c r="P25331" t="inlineStr">
        <is>
          <t>['sql', 'python', 'alteryx', 'power bi']</t>
        </is>
      </c>
      <c r="Q25331" t="inlineStr">
        <is>
          <t>{'analyst_tools': ['alteryx', 'power bi'], 'programming': ['sql', 'python']}</t>
        </is>
      </c>
    </row>
    <row r="25332">
      <c r="A25332" t="inlineStr">
        <is>
          <t>Software Engineer</t>
        </is>
      </c>
      <c r="B25332" t="inlineStr">
        <is>
          <t>Security System Engineer</t>
        </is>
      </c>
      <c r="C25332" t="inlineStr">
        <is>
          <t>South Jakarta, South Jakarta City, Jakarta, Indonesia</t>
        </is>
      </c>
      <c r="D25332" t="inlineStr">
        <is>
          <t>via LinkedIn</t>
        </is>
      </c>
      <c r="E25332" t="inlineStr">
        <is>
          <t>Full-time</t>
        </is>
      </c>
      <c r="F25332" t="b">
        <v>0</v>
      </c>
      <c r="G25332" t="inlineStr">
        <is>
          <t>Indonesia</t>
        </is>
      </c>
      <c r="H25332" s="2" t="n">
        <v>45432.42708333334</v>
      </c>
      <c r="I25332" t="b">
        <v>0</v>
      </c>
      <c r="J25332" t="b">
        <v>0</v>
      </c>
      <c r="K25332" t="inlineStr">
        <is>
          <t>Indonesia</t>
        </is>
      </c>
      <c r="L25332" t="inlineStr"/>
      <c r="M25332" t="inlineStr"/>
      <c r="N25332" t="inlineStr"/>
      <c r="O25332" t="inlineStr">
        <is>
          <t>Bitera Data Center</t>
        </is>
      </c>
      <c r="P25332" t="inlineStr"/>
      <c r="Q25332" t="inlineStr"/>
    </row>
    <row r="25333">
      <c r="A25333" t="inlineStr">
        <is>
          <t>Software Engineer</t>
        </is>
      </c>
      <c r="B25333" t="inlineStr">
        <is>
          <t>Software Engineer II (.NET, React, Data Structure)</t>
        </is>
      </c>
      <c r="C25333" t="inlineStr">
        <is>
          <t>Amsterdam, Netherlands</t>
        </is>
      </c>
      <c r="D25333" t="inlineStr">
        <is>
          <t>via Nationale Vacaturebank</t>
        </is>
      </c>
      <c r="E25333" t="inlineStr">
        <is>
          <t>Full-time and Part-time</t>
        </is>
      </c>
      <c r="F25333" t="b">
        <v>0</v>
      </c>
      <c r="G25333" t="inlineStr">
        <is>
          <t>Netherlands</t>
        </is>
      </c>
      <c r="H25333" s="2" t="n">
        <v>45422.44347222222</v>
      </c>
      <c r="I25333" t="b">
        <v>0</v>
      </c>
      <c r="J25333" t="b">
        <v>0</v>
      </c>
      <c r="K25333" t="inlineStr">
        <is>
          <t>Netherlands</t>
        </is>
      </c>
      <c r="L25333" t="inlineStr"/>
      <c r="M25333" t="inlineStr"/>
      <c r="N25333" t="inlineStr"/>
      <c r="O25333" t="inlineStr">
        <is>
          <t>Holland FinTech</t>
        </is>
      </c>
      <c r="P25333" t="inlineStr">
        <is>
          <t>['typescript', 'java', 'sql', 'sql server', 'aws', 'react', 'spring', 'splunk', 'git', 'jenkins']</t>
        </is>
      </c>
      <c r="Q25333" t="inlineStr">
        <is>
          <t>{'analyst_tools': ['splunk'], 'cloud': ['aws'], 'databases': ['sql server'], 'libraries': ['react', 'spring'], 'other': ['git', 'jenkins'], 'programming': ['typescript', 'java', 'sql']}</t>
        </is>
      </c>
    </row>
    <row r="25334">
      <c r="A25334" t="inlineStr">
        <is>
          <t>Data Engineer</t>
        </is>
      </c>
      <c r="B25334" t="inlineStr">
        <is>
          <t>Data Engineer Python SQL Api Aws</t>
        </is>
      </c>
      <c r="C25334" t="inlineStr">
        <is>
          <t>London, UK</t>
        </is>
      </c>
      <c r="D25334" t="inlineStr">
        <is>
          <t>via Sercanto</t>
        </is>
      </c>
      <c r="E25334" t="inlineStr">
        <is>
          <t>Full-time</t>
        </is>
      </c>
      <c r="F25334" t="b">
        <v>0</v>
      </c>
      <c r="G25334" t="inlineStr">
        <is>
          <t>United Kingdom</t>
        </is>
      </c>
      <c r="H25334" s="2" t="n">
        <v>45438.98370370371</v>
      </c>
      <c r="I25334" t="b">
        <v>1</v>
      </c>
      <c r="J25334" t="b">
        <v>0</v>
      </c>
      <c r="K25334" t="inlineStr">
        <is>
          <t>United Kingdom</t>
        </is>
      </c>
      <c r="L25334" t="inlineStr"/>
      <c r="M25334" t="inlineStr"/>
      <c r="N25334" t="inlineStr"/>
      <c r="O25334" t="inlineStr">
        <is>
          <t>Client Server Ltd.</t>
        </is>
      </c>
      <c r="P25334" t="inlineStr">
        <is>
          <t>['python', 'sql', 't-sql', 'aws', 'gcp', 'airflow']</t>
        </is>
      </c>
      <c r="Q25334" t="inlineStr">
        <is>
          <t>{'cloud': ['aws', 'gcp'], 'libraries': ['airflow'], 'programming': ['python', 'sql', 't-sql']}</t>
        </is>
      </c>
    </row>
    <row r="25335">
      <c r="A25335" t="inlineStr">
        <is>
          <t>Data Scientist</t>
        </is>
      </c>
      <c r="B25335" t="inlineStr">
        <is>
          <t>Data Scientist / Data Analyst</t>
        </is>
      </c>
      <c r="C25335" t="inlineStr">
        <is>
          <t>Porto, Portugal</t>
        </is>
      </c>
      <c r="D25335" t="inlineStr">
        <is>
          <t>via LinkedIn</t>
        </is>
      </c>
      <c r="E25335" t="inlineStr">
        <is>
          <t>Full-time</t>
        </is>
      </c>
      <c r="F25335" t="b">
        <v>0</v>
      </c>
      <c r="G25335" t="inlineStr">
        <is>
          <t>Portugal</t>
        </is>
      </c>
      <c r="H25335" s="2" t="n">
        <v>45435.42986111111</v>
      </c>
      <c r="I25335" t="b">
        <v>1</v>
      </c>
      <c r="J25335" t="b">
        <v>0</v>
      </c>
      <c r="K25335" t="inlineStr">
        <is>
          <t>Portugal</t>
        </is>
      </c>
      <c r="L25335" t="inlineStr"/>
      <c r="M25335" t="inlineStr"/>
      <c r="N25335" t="inlineStr"/>
      <c r="O25335" t="inlineStr">
        <is>
          <t>Meivcore Industry</t>
        </is>
      </c>
      <c r="P25335" t="inlineStr">
        <is>
          <t>['python', 'r', 'java']</t>
        </is>
      </c>
      <c r="Q25335" t="inlineStr">
        <is>
          <t>{'programming': ['python', 'r', 'java']}</t>
        </is>
      </c>
    </row>
    <row r="25336">
      <c r="A25336" t="inlineStr">
        <is>
          <t>Business Analyst</t>
        </is>
      </c>
      <c r="B25336" t="inlineStr">
        <is>
          <t>Production Analyst III</t>
        </is>
      </c>
      <c r="C25336" t="inlineStr">
        <is>
          <t>Midland, TX</t>
        </is>
      </c>
      <c r="D25336" t="inlineStr">
        <is>
          <t>via Midland, TX - Geebo</t>
        </is>
      </c>
      <c r="E25336" t="inlineStr">
        <is>
          <t>Full-time</t>
        </is>
      </c>
      <c r="F25336" t="b">
        <v>0</v>
      </c>
      <c r="G25336" t="inlineStr">
        <is>
          <t>Sudan</t>
        </is>
      </c>
      <c r="H25336" s="2" t="n">
        <v>45438.99559027778</v>
      </c>
      <c r="I25336" t="b">
        <v>0</v>
      </c>
      <c r="J25336" t="b">
        <v>0</v>
      </c>
      <c r="K25336" t="inlineStr">
        <is>
          <t>Sudan</t>
        </is>
      </c>
      <c r="L25336" t="inlineStr">
        <is>
          <t>hour</t>
        </is>
      </c>
      <c r="M25336" t="inlineStr"/>
      <c r="N25336" t="n">
        <v>24</v>
      </c>
      <c r="O25336" t="inlineStr">
        <is>
          <t>PDC Energy</t>
        </is>
      </c>
      <c r="P25336" t="inlineStr">
        <is>
          <t>['excel']</t>
        </is>
      </c>
      <c r="Q25336" t="inlineStr">
        <is>
          <t>{'analyst_tools': ['excel']}</t>
        </is>
      </c>
    </row>
    <row r="25337">
      <c r="A25337" t="inlineStr">
        <is>
          <t>Data Engineer</t>
        </is>
      </c>
      <c r="B25337" t="inlineStr">
        <is>
          <t>Software Engineer II - Data Engineer - Data &amp; ML Engineering</t>
        </is>
      </c>
      <c r="C25337" t="inlineStr">
        <is>
          <t>Telangana, India</t>
        </is>
      </c>
      <c r="D25337" t="inlineStr">
        <is>
          <t>via Indeed</t>
        </is>
      </c>
      <c r="E25337" t="inlineStr">
        <is>
          <t>Full-time</t>
        </is>
      </c>
      <c r="F25337" t="b">
        <v>0</v>
      </c>
      <c r="G25337" t="inlineStr">
        <is>
          <t>India</t>
        </is>
      </c>
      <c r="H25337" s="2" t="n">
        <v>45434.42792824074</v>
      </c>
      <c r="I25337" t="b">
        <v>0</v>
      </c>
      <c r="J25337" t="b">
        <v>0</v>
      </c>
      <c r="K25337" t="inlineStr">
        <is>
          <t>India</t>
        </is>
      </c>
      <c r="L25337" t="inlineStr"/>
      <c r="M25337" t="inlineStr"/>
      <c r="N25337" t="inlineStr"/>
      <c r="O25337" t="inlineStr">
        <is>
          <t>Bristol-Myers Squibb</t>
        </is>
      </c>
      <c r="P25337" t="inlineStr">
        <is>
          <t>['python', 'scala', 'sql', 'mysql', 'postgresql', 'aws', 'redshift', 'azure', 'pyspark', 'pandas', 'tableau', 'excel']</t>
        </is>
      </c>
      <c r="Q25337" t="inlineStr">
        <is>
          <t>{'analyst_tools': ['tableau', 'excel'], 'cloud': ['aws', 'redshift', 'azure'], 'databases': ['mysql', 'postgresql'], 'libraries': ['pyspark', 'pandas'], 'programming': ['python', 'scala', 'sql']}</t>
        </is>
      </c>
    </row>
    <row r="25338">
      <c r="A25338" t="inlineStr">
        <is>
          <t>Data Analyst</t>
        </is>
      </c>
      <c r="B25338" t="inlineStr">
        <is>
          <t>BI Data Analyst</t>
        </is>
      </c>
      <c r="C25338" t="inlineStr">
        <is>
          <t>Fresno, CA</t>
        </is>
      </c>
      <c r="D25338" t="inlineStr">
        <is>
          <t>via LinkedIn</t>
        </is>
      </c>
      <c r="E25338" t="inlineStr">
        <is>
          <t>Full-time</t>
        </is>
      </c>
      <c r="F25338" t="b">
        <v>0</v>
      </c>
      <c r="G25338" t="inlineStr">
        <is>
          <t>California, United States</t>
        </is>
      </c>
      <c r="H25338" s="2" t="n">
        <v>45416.41729166666</v>
      </c>
      <c r="I25338" t="b">
        <v>0</v>
      </c>
      <c r="J25338" t="b">
        <v>0</v>
      </c>
      <c r="K25338" t="inlineStr">
        <is>
          <t>United States</t>
        </is>
      </c>
      <c r="L25338" t="inlineStr">
        <is>
          <t>year</t>
        </is>
      </c>
      <c r="M25338" t="n">
        <v>87500</v>
      </c>
      <c r="N25338" t="inlineStr"/>
      <c r="O25338" t="inlineStr">
        <is>
          <t>Jobot</t>
        </is>
      </c>
      <c r="P25338" t="inlineStr">
        <is>
          <t>['sql', 'power bi']</t>
        </is>
      </c>
      <c r="Q25338" t="inlineStr">
        <is>
          <t>{'analyst_tools': ['power bi'], 'programming': ['sql']}</t>
        </is>
      </c>
    </row>
    <row r="25339">
      <c r="A25339" t="inlineStr">
        <is>
          <t>Business Analyst</t>
        </is>
      </c>
      <c r="B25339" t="inlineStr">
        <is>
          <t>Executive Assistant</t>
        </is>
      </c>
      <c r="C25339" t="inlineStr">
        <is>
          <t>Bangkok, Thailand</t>
        </is>
      </c>
      <c r="D25339" t="inlineStr">
        <is>
          <t>via LinkedIn</t>
        </is>
      </c>
      <c r="E25339" t="inlineStr">
        <is>
          <t>Full-time</t>
        </is>
      </c>
      <c r="F25339" t="b">
        <v>0</v>
      </c>
      <c r="G25339" t="inlineStr">
        <is>
          <t>Thailand</t>
        </is>
      </c>
      <c r="H25339" s="2" t="n">
        <v>45422.44376157408</v>
      </c>
      <c r="I25339" t="b">
        <v>0</v>
      </c>
      <c r="J25339" t="b">
        <v>0</v>
      </c>
      <c r="K25339" t="inlineStr">
        <is>
          <t>Thailand</t>
        </is>
      </c>
      <c r="L25339" t="inlineStr"/>
      <c r="M25339" t="inlineStr"/>
      <c r="N25339" t="inlineStr"/>
      <c r="O25339" t="inlineStr">
        <is>
          <t>DataX</t>
        </is>
      </c>
      <c r="P25339" t="inlineStr">
        <is>
          <t>['word', 'powerpoint', 'excel', 'outlook', 'sharepoint']</t>
        </is>
      </c>
      <c r="Q25339" t="inlineStr">
        <is>
          <t>{'analyst_tools': ['word', 'powerpoint', 'excel', 'outlook', 'sharepoint']}</t>
        </is>
      </c>
    </row>
    <row r="25340">
      <c r="A25340" t="inlineStr">
        <is>
          <t>Data Engineer</t>
        </is>
      </c>
      <c r="B25340" t="inlineStr">
        <is>
          <t>Data Engineer (12000 USD/Mes)</t>
        </is>
      </c>
      <c r="C25340" t="inlineStr">
        <is>
          <t>Anywhere</t>
        </is>
      </c>
      <c r="D25340" t="inlineStr">
        <is>
          <t>via LinkedIn</t>
        </is>
      </c>
      <c r="E25340" t="inlineStr">
        <is>
          <t>Full-time</t>
        </is>
      </c>
      <c r="F25340" t="b">
        <v>1</v>
      </c>
      <c r="G25340" t="inlineStr">
        <is>
          <t>Chile</t>
        </is>
      </c>
      <c r="H25340" s="2" t="n">
        <v>45433.47493055555</v>
      </c>
      <c r="I25340" t="b">
        <v>0</v>
      </c>
      <c r="J25340" t="b">
        <v>0</v>
      </c>
      <c r="K25340" t="inlineStr">
        <is>
          <t>Chile</t>
        </is>
      </c>
      <c r="L25340" t="inlineStr"/>
      <c r="M25340" t="inlineStr"/>
      <c r="N25340" t="inlineStr"/>
      <c r="O25340" t="inlineStr">
        <is>
          <t>Listopro</t>
        </is>
      </c>
      <c r="P25340" t="inlineStr">
        <is>
          <t>['python', 'sql', 'aws', 'gcp', 'scikit-learn', 'pytorch', 'pandas', 'pyspark', 'docker', 'kubernetes']</t>
        </is>
      </c>
      <c r="Q25340" t="inlineStr">
        <is>
          <t>{'cloud': ['aws', 'gcp'], 'libraries': ['scikit-learn', 'pytorch', 'pandas', 'pyspark'], 'other': ['docker', 'kubernetes'], 'programming': ['python', 'sql']}</t>
        </is>
      </c>
    </row>
    <row r="25341">
      <c r="A25341" t="inlineStr">
        <is>
          <t>Data Scientist</t>
        </is>
      </c>
      <c r="B25341" t="inlineStr">
        <is>
          <t>Data science advisor</t>
        </is>
      </c>
      <c r="C25341" t="inlineStr">
        <is>
          <t>Fairfax, VA</t>
        </is>
      </c>
      <c r="D25341" t="inlineStr">
        <is>
          <t>via Talent.com</t>
        </is>
      </c>
      <c r="E25341" t="inlineStr">
        <is>
          <t>Full-time</t>
        </is>
      </c>
      <c r="F25341" t="b">
        <v>0</v>
      </c>
      <c r="G25341" t="inlineStr">
        <is>
          <t>Georgia</t>
        </is>
      </c>
      <c r="H25341" s="2" t="n">
        <v>45439.00105324074</v>
      </c>
      <c r="I25341" t="b">
        <v>0</v>
      </c>
      <c r="J25341" t="b">
        <v>0</v>
      </c>
      <c r="K25341" t="inlineStr">
        <is>
          <t>United States</t>
        </is>
      </c>
      <c r="L25341" t="inlineStr"/>
      <c r="M25341" t="inlineStr"/>
      <c r="N25341" t="inlineStr"/>
      <c r="O25341" t="inlineStr">
        <is>
          <t>VirtualVocations</t>
        </is>
      </c>
      <c r="P25341" t="inlineStr"/>
      <c r="Q25341" t="inlineStr"/>
    </row>
    <row r="25342">
      <c r="A25342" t="inlineStr">
        <is>
          <t>Data Scientist</t>
        </is>
      </c>
      <c r="B25342" t="inlineStr">
        <is>
          <t>Atmospheric data</t>
        </is>
      </c>
      <c r="C25342" t="inlineStr">
        <is>
          <t>Pasadena, CA</t>
        </is>
      </c>
      <c r="D25342" t="inlineStr">
        <is>
          <t>via Jooble</t>
        </is>
      </c>
      <c r="E25342" t="inlineStr">
        <is>
          <t>Full-time</t>
        </is>
      </c>
      <c r="F25342" t="b">
        <v>0</v>
      </c>
      <c r="G25342" t="inlineStr">
        <is>
          <t>California, United States</t>
        </is>
      </c>
      <c r="H25342" s="2" t="n">
        <v>45421.41755787037</v>
      </c>
      <c r="I25342" t="b">
        <v>0</v>
      </c>
      <c r="J25342" t="b">
        <v>0</v>
      </c>
      <c r="K25342" t="inlineStr">
        <is>
          <t>United States</t>
        </is>
      </c>
      <c r="L25342" t="inlineStr"/>
      <c r="M25342" t="inlineStr"/>
      <c r="N25342" t="inlineStr"/>
      <c r="O25342" t="inlineStr">
        <is>
          <t>ORAU</t>
        </is>
      </c>
      <c r="P25342" t="inlineStr">
        <is>
          <t>['phoenix']</t>
        </is>
      </c>
      <c r="Q25342" t="inlineStr">
        <is>
          <t>{'webframeworks': ['phoenix']}</t>
        </is>
      </c>
    </row>
    <row r="25343">
      <c r="A25343" t="inlineStr">
        <is>
          <t>Data Engineer</t>
        </is>
      </c>
      <c r="B25343" t="inlineStr">
        <is>
          <t>Data Engineer F/H</t>
        </is>
      </c>
      <c r="C25343" t="inlineStr">
        <is>
          <t>Nantes, France</t>
        </is>
      </c>
      <c r="D25343" t="inlineStr">
        <is>
          <t>via Jobijoba</t>
        </is>
      </c>
      <c r="E25343" t="inlineStr">
        <is>
          <t>Full-time</t>
        </is>
      </c>
      <c r="F25343" t="b">
        <v>0</v>
      </c>
      <c r="G25343" t="inlineStr">
        <is>
          <t>France</t>
        </is>
      </c>
      <c r="H25343" s="2" t="n">
        <v>45422.44549768518</v>
      </c>
      <c r="I25343" t="b">
        <v>0</v>
      </c>
      <c r="J25343" t="b">
        <v>0</v>
      </c>
      <c r="K25343" t="inlineStr">
        <is>
          <t>France</t>
        </is>
      </c>
      <c r="L25343" t="inlineStr"/>
      <c r="M25343" t="inlineStr"/>
      <c r="N25343" t="inlineStr"/>
      <c r="O25343" t="inlineStr">
        <is>
          <t>ACII</t>
        </is>
      </c>
      <c r="P25343" t="inlineStr">
        <is>
          <t>['sql', 'mongodb', 'mongodb', 'sql server', 'postgresql']</t>
        </is>
      </c>
      <c r="Q25343" t="inlineStr">
        <is>
          <t>{'databases': ['mongodb', 'sql server', 'postgresql'], 'programming': ['sql', 'mongodb']}</t>
        </is>
      </c>
    </row>
    <row r="25344">
      <c r="A25344" t="inlineStr">
        <is>
          <t>Data Engineer</t>
        </is>
      </c>
      <c r="B25344" t="inlineStr">
        <is>
          <t>Engineer - Data Engineering - Tableau</t>
        </is>
      </c>
      <c r="C25344" t="inlineStr">
        <is>
          <t>Colombo, Sri Lanka</t>
        </is>
      </c>
      <c r="D25344" t="inlineStr">
        <is>
          <t>via LinkedIn</t>
        </is>
      </c>
      <c r="E25344" t="inlineStr">
        <is>
          <t>Full-time</t>
        </is>
      </c>
      <c r="F25344" t="b">
        <v>0</v>
      </c>
      <c r="G25344" t="inlineStr">
        <is>
          <t>Sri Lanka</t>
        </is>
      </c>
      <c r="H25344" s="2" t="n">
        <v>45428.44337962963</v>
      </c>
      <c r="I25344" t="b">
        <v>0</v>
      </c>
      <c r="J25344" t="b">
        <v>0</v>
      </c>
      <c r="K25344" t="inlineStr">
        <is>
          <t>Sri Lanka</t>
        </is>
      </c>
      <c r="L25344" t="inlineStr"/>
      <c r="M25344" t="inlineStr"/>
      <c r="N25344" t="inlineStr"/>
      <c r="O25344" t="inlineStr">
        <is>
          <t>Sysco LABS Sri Lanka</t>
        </is>
      </c>
      <c r="P25344" t="inlineStr">
        <is>
          <t>['sql', 'tableau', 'excel', 'cognos']</t>
        </is>
      </c>
      <c r="Q25344" t="inlineStr">
        <is>
          <t>{'analyst_tools': ['tableau', 'excel', 'cognos'], 'programming': ['sql']}</t>
        </is>
      </c>
    </row>
    <row r="25345">
      <c r="A25345" t="inlineStr">
        <is>
          <t>Senior Data Analyst</t>
        </is>
      </c>
      <c r="B25345" t="inlineStr">
        <is>
          <t>Senior Data Analyst</t>
        </is>
      </c>
      <c r="C25345" t="inlineStr">
        <is>
          <t>Anywhere</t>
        </is>
      </c>
      <c r="D25345" t="inlineStr">
        <is>
          <t>via Uplancer</t>
        </is>
      </c>
      <c r="E25345" t="inlineStr">
        <is>
          <t>Full-time</t>
        </is>
      </c>
      <c r="F25345" t="b">
        <v>1</v>
      </c>
      <c r="G25345" t="inlineStr">
        <is>
          <t>Illinois, United States</t>
        </is>
      </c>
      <c r="H25345" s="2" t="n">
        <v>45439.41912037037</v>
      </c>
      <c r="I25345" t="b">
        <v>0</v>
      </c>
      <c r="J25345" t="b">
        <v>0</v>
      </c>
      <c r="K25345" t="inlineStr">
        <is>
          <t>United States</t>
        </is>
      </c>
      <c r="L25345" t="inlineStr"/>
      <c r="M25345" t="inlineStr"/>
      <c r="N25345" t="inlineStr"/>
      <c r="O25345" t="inlineStr">
        <is>
          <t>Actfore</t>
        </is>
      </c>
      <c r="P25345" t="inlineStr">
        <is>
          <t>['excel', 'word', 'powerpoint']</t>
        </is>
      </c>
      <c r="Q25345" t="inlineStr">
        <is>
          <t>{'analyst_tools': ['excel', 'word', 'powerpoint']}</t>
        </is>
      </c>
    </row>
    <row r="25346">
      <c r="A25346" t="inlineStr">
        <is>
          <t>Data Engineer</t>
        </is>
      </c>
      <c r="B25346" t="inlineStr">
        <is>
          <t>Data Engineer</t>
        </is>
      </c>
      <c r="C25346" t="inlineStr">
        <is>
          <t>Auckland, New Zealand</t>
        </is>
      </c>
      <c r="D25346" t="inlineStr">
        <is>
          <t>via Indeed</t>
        </is>
      </c>
      <c r="E25346" t="inlineStr">
        <is>
          <t>Temp work</t>
        </is>
      </c>
      <c r="F25346" t="b">
        <v>0</v>
      </c>
      <c r="G25346" t="inlineStr">
        <is>
          <t>New Zealand</t>
        </is>
      </c>
      <c r="H25346" s="2" t="n">
        <v>45432.42969907408</v>
      </c>
      <c r="I25346" t="b">
        <v>1</v>
      </c>
      <c r="J25346" t="b">
        <v>0</v>
      </c>
      <c r="K25346" t="inlineStr">
        <is>
          <t>New Zealand</t>
        </is>
      </c>
      <c r="L25346" t="inlineStr"/>
      <c r="M25346" t="inlineStr"/>
      <c r="N25346" t="inlineStr"/>
      <c r="O25346" t="inlineStr">
        <is>
          <t>TOWER Insurance</t>
        </is>
      </c>
      <c r="P25346" t="inlineStr">
        <is>
          <t>['sql', 'python', 'azure', 'snowflake', 'power bi', 'tableau']</t>
        </is>
      </c>
      <c r="Q25346" t="inlineStr">
        <is>
          <t>{'analyst_tools': ['power bi', 'tableau'], 'cloud': ['azure', 'snowflake'], 'programming': ['sql', 'python']}</t>
        </is>
      </c>
    </row>
    <row r="25347">
      <c r="A25347" t="inlineStr">
        <is>
          <t>Machine Learning Engineer</t>
        </is>
      </c>
      <c r="B25347" t="inlineStr">
        <is>
          <t>Automation Engineer</t>
        </is>
      </c>
      <c r="C25347" t="inlineStr">
        <is>
          <t>Sofia, Bulgaria</t>
        </is>
      </c>
      <c r="D25347" t="inlineStr">
        <is>
          <t>via LinkedIn</t>
        </is>
      </c>
      <c r="E25347" t="inlineStr">
        <is>
          <t>Full-time</t>
        </is>
      </c>
      <c r="F25347" t="b">
        <v>0</v>
      </c>
      <c r="G25347" t="inlineStr">
        <is>
          <t>Bulgaria</t>
        </is>
      </c>
      <c r="H25347" s="2" t="n">
        <v>45428.43056712963</v>
      </c>
      <c r="I25347" t="b">
        <v>0</v>
      </c>
      <c r="J25347" t="b">
        <v>0</v>
      </c>
      <c r="K25347" t="inlineStr">
        <is>
          <t>Bulgaria</t>
        </is>
      </c>
      <c r="L25347" t="inlineStr"/>
      <c r="M25347" t="inlineStr"/>
      <c r="N25347" t="inlineStr"/>
      <c r="O25347" t="inlineStr">
        <is>
          <t>Experian</t>
        </is>
      </c>
      <c r="P25347" t="inlineStr">
        <is>
          <t>['typescript', 'aws', 'selenium', 'react', 'spring', 'angular', 'docker']</t>
        </is>
      </c>
      <c r="Q25347" t="inlineStr">
        <is>
          <t>{'cloud': ['aws'], 'libraries': ['selenium', 'react', 'spring'], 'other': ['docker'], 'programming': ['typescript'], 'webframeworks': ['angular']}</t>
        </is>
      </c>
    </row>
    <row r="25348">
      <c r="A25348" t="inlineStr">
        <is>
          <t>Data Analyst</t>
        </is>
      </c>
      <c r="B25348" t="inlineStr">
        <is>
          <t>Data Analyst</t>
        </is>
      </c>
      <c r="C25348" t="inlineStr">
        <is>
          <t>Somerville, NJ</t>
        </is>
      </c>
      <c r="D25348" t="inlineStr">
        <is>
          <t>via ZipRecruiter</t>
        </is>
      </c>
      <c r="E25348" t="inlineStr">
        <is>
          <t>Full-time</t>
        </is>
      </c>
      <c r="F25348" t="b">
        <v>0</v>
      </c>
      <c r="G25348" t="inlineStr">
        <is>
          <t>New York, United States</t>
        </is>
      </c>
      <c r="H25348" s="2" t="n">
        <v>45442.41679398148</v>
      </c>
      <c r="I25348" t="b">
        <v>0</v>
      </c>
      <c r="J25348" t="b">
        <v>0</v>
      </c>
      <c r="K25348" t="inlineStr">
        <is>
          <t>United States</t>
        </is>
      </c>
      <c r="L25348" t="inlineStr"/>
      <c r="M25348" t="inlineStr"/>
      <c r="N25348" t="inlineStr"/>
      <c r="O25348" t="inlineStr">
        <is>
          <t>Johnson &amp; Johnson</t>
        </is>
      </c>
      <c r="P25348" t="inlineStr">
        <is>
          <t>['power bi', 'alteryx', 'excel', 'word', 'sap']</t>
        </is>
      </c>
      <c r="Q25348" t="inlineStr">
        <is>
          <t>{'analyst_tools': ['power bi', 'alteryx', 'excel', 'word', 'sap']}</t>
        </is>
      </c>
    </row>
    <row r="25349">
      <c r="A25349" t="inlineStr">
        <is>
          <t>Data Engineer</t>
        </is>
      </c>
      <c r="B25349" t="inlineStr">
        <is>
          <t>Data Engineer</t>
        </is>
      </c>
      <c r="C25349" t="inlineStr">
        <is>
          <t>Prague, Czechia</t>
        </is>
      </c>
      <c r="D25349" t="inlineStr">
        <is>
          <t>via LinkedIn</t>
        </is>
      </c>
      <c r="E25349" t="inlineStr">
        <is>
          <t>Full-time</t>
        </is>
      </c>
      <c r="F25349" t="b">
        <v>0</v>
      </c>
      <c r="G25349" t="inlineStr">
        <is>
          <t>Czechia</t>
        </is>
      </c>
      <c r="H25349" s="2" t="n">
        <v>45439.43175925926</v>
      </c>
      <c r="I25349" t="b">
        <v>1</v>
      </c>
      <c r="J25349" t="b">
        <v>0</v>
      </c>
      <c r="K25349" t="inlineStr">
        <is>
          <t>Czechia</t>
        </is>
      </c>
      <c r="L25349" t="inlineStr"/>
      <c r="M25349" t="inlineStr"/>
      <c r="N25349" t="inlineStr"/>
      <c r="O25349" t="inlineStr">
        <is>
          <t>Altersis Czech Republic</t>
        </is>
      </c>
      <c r="P25349" t="inlineStr">
        <is>
          <t>['sql', 'python', 'java', 'scala', 'aws', 'azure', 'hadoop', 'spark']</t>
        </is>
      </c>
      <c r="Q25349" t="inlineStr">
        <is>
          <t>{'cloud': ['aws', 'azure'], 'libraries': ['hadoop', 'spark'], 'programming': ['sql', 'python', 'java', 'scala']}</t>
        </is>
      </c>
    </row>
    <row r="25350">
      <c r="A25350" t="inlineStr">
        <is>
          <t>Data Scientist</t>
        </is>
      </c>
      <c r="B25350" t="inlineStr">
        <is>
          <t>Data Scientist - (H/F) - En alternance</t>
        </is>
      </c>
      <c r="C25350" t="inlineStr">
        <is>
          <t>Paris, France</t>
        </is>
      </c>
      <c r="D25350" t="inlineStr">
        <is>
          <t>via Cadremploi</t>
        </is>
      </c>
      <c r="E25350" t="inlineStr">
        <is>
          <t>Internship</t>
        </is>
      </c>
      <c r="F25350" t="b">
        <v>0</v>
      </c>
      <c r="G25350" t="inlineStr">
        <is>
          <t>France</t>
        </is>
      </c>
      <c r="H25350" s="2" t="n">
        <v>45439.43021990741</v>
      </c>
      <c r="I25350" t="b">
        <v>0</v>
      </c>
      <c r="J25350" t="b">
        <v>0</v>
      </c>
      <c r="K25350" t="inlineStr">
        <is>
          <t>France</t>
        </is>
      </c>
      <c r="L25350" t="inlineStr"/>
      <c r="M25350" t="inlineStr"/>
      <c r="N25350" t="inlineStr"/>
      <c r="O25350" t="inlineStr">
        <is>
          <t>OPENCLASSROOMS</t>
        </is>
      </c>
      <c r="P25350" t="inlineStr">
        <is>
          <t>['python', 'shell', 'sql', 'no-sql']</t>
        </is>
      </c>
      <c r="Q25350" t="inlineStr">
        <is>
          <t>{'programming': ['python', 'shell', 'sql', 'no-sql']}</t>
        </is>
      </c>
    </row>
    <row r="25351">
      <c r="A25351" t="inlineStr">
        <is>
          <t>Software Engineer</t>
        </is>
      </c>
      <c r="B25351" t="inlineStr">
        <is>
          <t>Chief IT Analyst</t>
        </is>
      </c>
      <c r="C25351" t="inlineStr">
        <is>
          <t>Gdynia, Poland</t>
        </is>
      </c>
      <c r="D25351" t="inlineStr">
        <is>
          <t>via LinkedIn</t>
        </is>
      </c>
      <c r="E25351" t="inlineStr">
        <is>
          <t>Full-time</t>
        </is>
      </c>
      <c r="F25351" t="b">
        <v>0</v>
      </c>
      <c r="G25351" t="inlineStr">
        <is>
          <t>Poland</t>
        </is>
      </c>
      <c r="H25351" s="2" t="n">
        <v>45436.42362268519</v>
      </c>
      <c r="I25351" t="b">
        <v>0</v>
      </c>
      <c r="J25351" t="b">
        <v>0</v>
      </c>
      <c r="K25351" t="inlineStr">
        <is>
          <t>Poland</t>
        </is>
      </c>
      <c r="L25351" t="inlineStr"/>
      <c r="M25351" t="inlineStr"/>
      <c r="N25351" t="inlineStr"/>
      <c r="O25351" t="inlineStr">
        <is>
          <t>Nordea</t>
        </is>
      </c>
      <c r="P25351" t="inlineStr">
        <is>
          <t>['aws', 'azure', 'spring', 'kafka', 'docker', 'kubernetes', 'git', 'jenkins', 'jira', 'confluence']</t>
        </is>
      </c>
      <c r="Q25351" t="inlineStr">
        <is>
          <t>{'async': ['jira', 'confluence'], 'cloud': ['aws', 'azure'], 'libraries': ['spring', 'kafka'], 'other': ['docker', 'kubernetes', 'git', 'jenkins']}</t>
        </is>
      </c>
    </row>
    <row r="25352">
      <c r="A25352" t="inlineStr">
        <is>
          <t>Data Scientist</t>
        </is>
      </c>
      <c r="B25352" t="inlineStr">
        <is>
          <t>Data Scientist</t>
        </is>
      </c>
      <c r="C25352" t="inlineStr">
        <is>
          <t>Coventry, UK</t>
        </is>
      </c>
      <c r="D25352" t="inlineStr">
        <is>
          <t>via CV-Library</t>
        </is>
      </c>
      <c r="E25352" t="inlineStr">
        <is>
          <t>Full-time</t>
        </is>
      </c>
      <c r="F25352" t="b">
        <v>0</v>
      </c>
      <c r="G25352" t="inlineStr">
        <is>
          <t>United Kingdom</t>
        </is>
      </c>
      <c r="H25352" s="2" t="n">
        <v>45415.42837962963</v>
      </c>
      <c r="I25352" t="b">
        <v>0</v>
      </c>
      <c r="J25352" t="b">
        <v>0</v>
      </c>
      <c r="K25352" t="inlineStr">
        <is>
          <t>United Kingdom</t>
        </is>
      </c>
      <c r="L25352" t="inlineStr"/>
      <c r="M25352" t="inlineStr"/>
      <c r="N25352" t="inlineStr"/>
      <c r="O25352" t="inlineStr">
        <is>
          <t>Evera Recruitment Ltd</t>
        </is>
      </c>
      <c r="P25352" t="inlineStr">
        <is>
          <t>['python', 'aws', 'pyspark', 'tensorflow', 'jupyter']</t>
        </is>
      </c>
      <c r="Q25352" t="inlineStr">
        <is>
          <t>{'cloud': ['aws'], 'libraries': ['pyspark', 'tensorflow', 'jupyter'], 'programming': ['python']}</t>
        </is>
      </c>
    </row>
    <row r="25353">
      <c r="A25353" t="inlineStr">
        <is>
          <t>Data Scientist</t>
        </is>
      </c>
      <c r="B25353" t="inlineStr">
        <is>
          <t>Data Scientist - (H/F) - En alternance</t>
        </is>
      </c>
      <c r="C25353" t="inlineStr">
        <is>
          <t>Toulouse, France</t>
        </is>
      </c>
      <c r="D25353" t="inlineStr">
        <is>
          <t>via LinkedIn</t>
        </is>
      </c>
      <c r="E25353" t="inlineStr">
        <is>
          <t>Internship</t>
        </is>
      </c>
      <c r="F25353" t="b">
        <v>0</v>
      </c>
      <c r="G25353" t="inlineStr">
        <is>
          <t>France</t>
        </is>
      </c>
      <c r="H25353" s="2" t="n">
        <v>45419.43368055556</v>
      </c>
      <c r="I25353" t="b">
        <v>0</v>
      </c>
      <c r="J25353" t="b">
        <v>0</v>
      </c>
      <c r="K25353" t="inlineStr">
        <is>
          <t>France</t>
        </is>
      </c>
      <c r="L25353" t="inlineStr"/>
      <c r="M25353" t="inlineStr"/>
      <c r="N25353" t="inlineStr"/>
      <c r="O25353" t="inlineStr">
        <is>
          <t>OpenClassrooms</t>
        </is>
      </c>
      <c r="P25353" t="inlineStr">
        <is>
          <t>['python', 'r', 'sql']</t>
        </is>
      </c>
      <c r="Q25353" t="inlineStr">
        <is>
          <t>{'programming': ['python', 'r', 'sql']}</t>
        </is>
      </c>
    </row>
    <row r="25354">
      <c r="A25354" t="inlineStr">
        <is>
          <t>Business Analyst</t>
        </is>
      </c>
      <c r="B25354" t="inlineStr">
        <is>
          <t>Commercial Analyst</t>
        </is>
      </c>
      <c r="C25354" t="inlineStr">
        <is>
          <t>Denmark</t>
        </is>
      </c>
      <c r="D25354" t="inlineStr">
        <is>
          <t>via Built In</t>
        </is>
      </c>
      <c r="E25354" t="inlineStr">
        <is>
          <t>Full-time and Part-time</t>
        </is>
      </c>
      <c r="F25354" t="b">
        <v>0</v>
      </c>
      <c r="G25354" t="inlineStr">
        <is>
          <t>Denmark</t>
        </is>
      </c>
      <c r="H25354" s="2" t="n">
        <v>45416.42736111111</v>
      </c>
      <c r="I25354" t="b">
        <v>0</v>
      </c>
      <c r="J25354" t="b">
        <v>0</v>
      </c>
      <c r="K25354" t="inlineStr">
        <is>
          <t>Denmark</t>
        </is>
      </c>
      <c r="L25354" t="inlineStr"/>
      <c r="M25354" t="inlineStr"/>
      <c r="N25354" t="inlineStr"/>
      <c r="O25354" t="inlineStr">
        <is>
          <t>ViaBill</t>
        </is>
      </c>
      <c r="P25354" t="inlineStr"/>
      <c r="Q25354" t="inlineStr"/>
    </row>
    <row r="25355">
      <c r="A25355" t="inlineStr">
        <is>
          <t>Data Scientist</t>
        </is>
      </c>
      <c r="B25355" t="inlineStr">
        <is>
          <t>Data Scientist</t>
        </is>
      </c>
      <c r="C25355" t="inlineStr">
        <is>
          <t>Bengaluru, Karnataka, India</t>
        </is>
      </c>
      <c r="D25355" t="inlineStr">
        <is>
          <t>via LinkedIn</t>
        </is>
      </c>
      <c r="E25355" t="inlineStr">
        <is>
          <t>Full-time</t>
        </is>
      </c>
      <c r="F25355" t="b">
        <v>0</v>
      </c>
      <c r="G25355" t="inlineStr">
        <is>
          <t>India</t>
        </is>
      </c>
      <c r="H25355" s="2" t="n">
        <v>45436.42395833333</v>
      </c>
      <c r="I25355" t="b">
        <v>0</v>
      </c>
      <c r="J25355" t="b">
        <v>0</v>
      </c>
      <c r="K25355" t="inlineStr">
        <is>
          <t>India</t>
        </is>
      </c>
      <c r="L25355" t="inlineStr"/>
      <c r="M25355" t="inlineStr"/>
      <c r="N25355" t="inlineStr"/>
      <c r="O25355" t="inlineStr">
        <is>
          <t>Alcon</t>
        </is>
      </c>
      <c r="P25355" t="inlineStr"/>
      <c r="Q25355" t="inlineStr"/>
    </row>
    <row r="25356">
      <c r="A25356" t="inlineStr">
        <is>
          <t>Business Analyst</t>
        </is>
      </c>
      <c r="B25356" t="inlineStr">
        <is>
          <t>Intern summer 2024</t>
        </is>
      </c>
      <c r="C25356" t="inlineStr">
        <is>
          <t>Atlanta, GA</t>
        </is>
      </c>
      <c r="D25356" t="inlineStr">
        <is>
          <t>via Talent.com</t>
        </is>
      </c>
      <c r="E25356" t="inlineStr">
        <is>
          <t>Full-time, Temp work, and Internship</t>
        </is>
      </c>
      <c r="F25356" t="b">
        <v>0</v>
      </c>
      <c r="G25356" t="inlineStr">
        <is>
          <t>Georgia</t>
        </is>
      </c>
      <c r="H25356" s="2" t="n">
        <v>45439.00079861111</v>
      </c>
      <c r="I25356" t="b">
        <v>0</v>
      </c>
      <c r="J25356" t="b">
        <v>1</v>
      </c>
      <c r="K25356" t="inlineStr">
        <is>
          <t>United States</t>
        </is>
      </c>
      <c r="L25356" t="inlineStr"/>
      <c r="M25356" t="inlineStr"/>
      <c r="N25356" t="inlineStr"/>
      <c r="O25356" t="inlineStr">
        <is>
          <t>Cox Communications</t>
        </is>
      </c>
      <c r="P25356" t="inlineStr">
        <is>
          <t>['sql', 'python', 'r', 'aws', 'gcp', 'azure', 'spark', 'tableau']</t>
        </is>
      </c>
      <c r="Q25356" t="inlineStr">
        <is>
          <t>{'analyst_tools': ['tableau'], 'cloud': ['aws', 'gcp', 'azure'], 'libraries': ['spark'], 'programming': ['sql', 'python', 'r']}</t>
        </is>
      </c>
    </row>
    <row r="25357">
      <c r="A25357" t="inlineStr">
        <is>
          <t>Business Analyst</t>
        </is>
      </c>
      <c r="B25357" t="inlineStr">
        <is>
          <t>Operations Analyst - Manufacturing and Distribution</t>
        </is>
      </c>
      <c r="C25357" t="inlineStr">
        <is>
          <t>Dublin, Ireland</t>
        </is>
      </c>
      <c r="D25357" t="inlineStr">
        <is>
          <t>via LinkedIn</t>
        </is>
      </c>
      <c r="E25357" t="inlineStr">
        <is>
          <t>Full-time</t>
        </is>
      </c>
      <c r="F25357" t="b">
        <v>0</v>
      </c>
      <c r="G25357" t="inlineStr">
        <is>
          <t>Ireland</t>
        </is>
      </c>
      <c r="H25357" s="2" t="n">
        <v>45432.43200231482</v>
      </c>
      <c r="I25357" t="b">
        <v>0</v>
      </c>
      <c r="J25357" t="b">
        <v>0</v>
      </c>
      <c r="K25357" t="inlineStr">
        <is>
          <t>Ireland</t>
        </is>
      </c>
      <c r="L25357" t="inlineStr"/>
      <c r="M25357" t="inlineStr"/>
      <c r="N25357" t="inlineStr"/>
      <c r="O25357" t="inlineStr">
        <is>
          <t>Oracle</t>
        </is>
      </c>
      <c r="P25357" t="inlineStr">
        <is>
          <t>['go', 'oracle']</t>
        </is>
      </c>
      <c r="Q25357" t="inlineStr">
        <is>
          <t>{'cloud': ['oracle'], 'programming': ['go']}</t>
        </is>
      </c>
    </row>
    <row r="25358">
      <c r="A25358" t="inlineStr">
        <is>
          <t>Software Engineer</t>
        </is>
      </c>
      <c r="B25358" t="inlineStr">
        <is>
          <t>Software Engineer</t>
        </is>
      </c>
      <c r="C25358" t="inlineStr">
        <is>
          <t>Anywhere</t>
        </is>
      </c>
      <c r="D25358" t="inlineStr">
        <is>
          <t>via Orderly</t>
        </is>
      </c>
      <c r="E25358" t="inlineStr">
        <is>
          <t>Full-time</t>
        </is>
      </c>
      <c r="F25358" t="b">
        <v>1</v>
      </c>
      <c r="G25358" t="inlineStr">
        <is>
          <t>United Kingdom</t>
        </is>
      </c>
      <c r="H25358" s="2" t="n">
        <v>45421.42875</v>
      </c>
      <c r="I25358" t="b">
        <v>1</v>
      </c>
      <c r="J25358" t="b">
        <v>0</v>
      </c>
      <c r="K25358" t="inlineStr">
        <is>
          <t>United Kingdom</t>
        </is>
      </c>
      <c r="L25358" t="inlineStr"/>
      <c r="M25358" t="inlineStr"/>
      <c r="N25358" t="inlineStr"/>
      <c r="O25358" t="inlineStr">
        <is>
          <t>Orderly</t>
        </is>
      </c>
      <c r="P25358" t="inlineStr">
        <is>
          <t>['c#', 'typescript', 'sql', 'azure', 'angular', 'git']</t>
        </is>
      </c>
      <c r="Q25358" t="inlineStr">
        <is>
          <t>{'cloud': ['azure'], 'other': ['git'], 'programming': ['c#', 'typescript', 'sql'], 'webframeworks': ['angular']}</t>
        </is>
      </c>
    </row>
    <row r="25359">
      <c r="A25359" t="inlineStr">
        <is>
          <t>Senior Data Analyst</t>
        </is>
      </c>
      <c r="B25359" t="inlineStr">
        <is>
          <t>Senior Data Analyst (Political Integrity)</t>
        </is>
      </c>
      <c r="C25359" t="inlineStr">
        <is>
          <t>Dublin, Ireland</t>
        </is>
      </c>
      <c r="D25359" t="inlineStr">
        <is>
          <t>via Allen Recruitment</t>
        </is>
      </c>
      <c r="E25359" t="inlineStr">
        <is>
          <t>Temp work</t>
        </is>
      </c>
      <c r="F25359" t="b">
        <v>0</v>
      </c>
      <c r="G25359" t="inlineStr">
        <is>
          <t>Ireland</t>
        </is>
      </c>
      <c r="H25359" s="2" t="n">
        <v>45413.44032407407</v>
      </c>
      <c r="I25359" t="b">
        <v>1</v>
      </c>
      <c r="J25359" t="b">
        <v>0</v>
      </c>
      <c r="K25359" t="inlineStr">
        <is>
          <t>Ireland</t>
        </is>
      </c>
      <c r="L25359" t="inlineStr"/>
      <c r="M25359" t="inlineStr"/>
      <c r="N25359" t="inlineStr"/>
      <c r="O25359" t="inlineStr">
        <is>
          <t>Allen Recruitment Consulting</t>
        </is>
      </c>
      <c r="P25359" t="inlineStr">
        <is>
          <t>['sql', 'word']</t>
        </is>
      </c>
      <c r="Q25359" t="inlineStr">
        <is>
          <t>{'analyst_tools': ['word'], 'programming': ['sql']}</t>
        </is>
      </c>
    </row>
    <row r="25360">
      <c r="A25360" t="inlineStr">
        <is>
          <t>Software Engineer</t>
        </is>
      </c>
      <c r="B25360" t="inlineStr">
        <is>
          <t>(senior) Java Software Engineer With German</t>
        </is>
      </c>
      <c r="C25360" t="inlineStr">
        <is>
          <t>Wrocław, Poland</t>
        </is>
      </c>
      <c r="D25360" t="inlineStr">
        <is>
          <t>via Praca Trabajo.org</t>
        </is>
      </c>
      <c r="E25360" t="inlineStr">
        <is>
          <t>Full-time</t>
        </is>
      </c>
      <c r="F25360" t="b">
        <v>0</v>
      </c>
      <c r="G25360" t="inlineStr">
        <is>
          <t>Poland</t>
        </is>
      </c>
      <c r="H25360" s="2" t="n">
        <v>45432.42410879629</v>
      </c>
      <c r="I25360" t="b">
        <v>1</v>
      </c>
      <c r="J25360" t="b">
        <v>0</v>
      </c>
      <c r="K25360" t="inlineStr">
        <is>
          <t>Poland</t>
        </is>
      </c>
      <c r="L25360" t="inlineStr"/>
      <c r="M25360" t="inlineStr"/>
      <c r="N25360" t="inlineStr"/>
      <c r="O25360" t="inlineStr">
        <is>
          <t>Kyotu Technology Sp. Z O.o.</t>
        </is>
      </c>
      <c r="P25360" t="inlineStr">
        <is>
          <t>['java', 'sql', 'kotlin', 'aws', 'azure', 'gcp', 'spring', 'angular', 'linux', 'docker', 'git', 'ansible', 'gitlab']</t>
        </is>
      </c>
      <c r="Q25360" t="inlineStr">
        <is>
          <t>{'cloud': ['aws', 'azure', 'gcp'], 'libraries': ['spring'], 'os': ['linux'], 'other': ['docker', 'git', 'ansible', 'gitlab'], 'programming': ['java', 'sql', 'kotlin'], 'webframeworks': ['angular']}</t>
        </is>
      </c>
    </row>
    <row r="25361">
      <c r="A25361" t="inlineStr">
        <is>
          <t>Software Engineer</t>
        </is>
      </c>
      <c r="B25361" t="inlineStr">
        <is>
          <t>Senior Software Engineer - Bigdata</t>
        </is>
      </c>
      <c r="C25361" t="inlineStr">
        <is>
          <t>Hyderabad, Telangana, India</t>
        </is>
      </c>
      <c r="D25361" t="inlineStr">
        <is>
          <t>via Startup Jobs</t>
        </is>
      </c>
      <c r="E25361" t="inlineStr">
        <is>
          <t>Full-time</t>
        </is>
      </c>
      <c r="F25361" t="b">
        <v>0</v>
      </c>
      <c r="G25361" t="inlineStr">
        <is>
          <t>India</t>
        </is>
      </c>
      <c r="H25361" s="2" t="n">
        <v>45419.4250925926</v>
      </c>
      <c r="I25361" t="b">
        <v>0</v>
      </c>
      <c r="J25361" t="b">
        <v>0</v>
      </c>
      <c r="K25361" t="inlineStr">
        <is>
          <t>India</t>
        </is>
      </c>
      <c r="L25361" t="inlineStr"/>
      <c r="M25361" t="inlineStr"/>
      <c r="N25361" t="inlineStr"/>
      <c r="O25361" t="inlineStr">
        <is>
          <t>ServiceNow</t>
        </is>
      </c>
      <c r="P25361" t="inlineStr">
        <is>
          <t>['java', 'sql', 'spark', 'kafka', 'hadoop', 'kubernetes', 'docker']</t>
        </is>
      </c>
      <c r="Q25361" t="inlineStr">
        <is>
          <t>{'libraries': ['spark', 'kafka', 'hadoop'], 'other': ['kubernetes', 'docker'], 'programming': ['java', 'sql']}</t>
        </is>
      </c>
    </row>
    <row r="25362">
      <c r="A25362" t="inlineStr">
        <is>
          <t>Data Analyst</t>
        </is>
      </c>
      <c r="B25362" t="inlineStr">
        <is>
          <t>R&amp;D Data Analyst</t>
        </is>
      </c>
      <c r="C25362" t="inlineStr">
        <is>
          <t>New York</t>
        </is>
      </c>
      <c r="D25362" t="inlineStr">
        <is>
          <t>via ZipRecruiter</t>
        </is>
      </c>
      <c r="E25362" t="inlineStr">
        <is>
          <t>Full-time</t>
        </is>
      </c>
      <c r="F25362" t="b">
        <v>0</v>
      </c>
      <c r="G25362" t="inlineStr">
        <is>
          <t>New York, United States</t>
        </is>
      </c>
      <c r="H25362" s="2" t="n">
        <v>45424.41693287037</v>
      </c>
      <c r="I25362" t="b">
        <v>1</v>
      </c>
      <c r="J25362" t="b">
        <v>0</v>
      </c>
      <c r="K25362" t="inlineStr">
        <is>
          <t>United States</t>
        </is>
      </c>
      <c r="L25362" t="inlineStr"/>
      <c r="M25362" t="inlineStr"/>
      <c r="N25362" t="inlineStr"/>
      <c r="O25362" t="inlineStr">
        <is>
          <t>Computech Corporation</t>
        </is>
      </c>
      <c r="P25362" t="inlineStr">
        <is>
          <t>['excel', 'sap']</t>
        </is>
      </c>
      <c r="Q25362" t="inlineStr">
        <is>
          <t>{'analyst_tools': ['excel', 'sap']}</t>
        </is>
      </c>
    </row>
    <row r="25363">
      <c r="A25363" t="inlineStr">
        <is>
          <t>Data Engineer</t>
        </is>
      </c>
      <c r="B25363" t="inlineStr">
        <is>
          <t>HCMC - Data Engineer (Azure)</t>
        </is>
      </c>
      <c r="C25363" t="inlineStr">
        <is>
          <t>Vietnam</t>
        </is>
      </c>
      <c r="D25363" t="inlineStr">
        <is>
          <t>via Vn.linkedin.com</t>
        </is>
      </c>
      <c r="E25363" t="inlineStr">
        <is>
          <t>Full-time</t>
        </is>
      </c>
      <c r="F25363" t="b">
        <v>0</v>
      </c>
      <c r="G25363" t="inlineStr">
        <is>
          <t>Vietnam</t>
        </is>
      </c>
      <c r="H25363" s="2" t="n">
        <v>45418.43494212963</v>
      </c>
      <c r="I25363" t="b">
        <v>0</v>
      </c>
      <c r="J25363" t="b">
        <v>0</v>
      </c>
      <c r="K25363" t="inlineStr">
        <is>
          <t>Vietnam</t>
        </is>
      </c>
      <c r="L25363" t="inlineStr"/>
      <c r="M25363" t="inlineStr"/>
      <c r="N25363" t="inlineStr"/>
      <c r="O25363" t="inlineStr">
        <is>
          <t>Amaris Consulting</t>
        </is>
      </c>
      <c r="P25363" t="inlineStr">
        <is>
          <t>['sql', 'databricks', 'azure', 'flow', 'kubernetes']</t>
        </is>
      </c>
      <c r="Q25363" t="inlineStr">
        <is>
          <t>{'cloud': ['databricks', 'azure'], 'other': ['flow', 'kubernetes'], 'programming': ['sql']}</t>
        </is>
      </c>
    </row>
    <row r="25364">
      <c r="A25364" t="inlineStr">
        <is>
          <t>Data Analyst</t>
        </is>
      </c>
      <c r="B25364" t="inlineStr">
        <is>
          <t>Data Analyst marketing junior, Saint-Ouen, 93 (H/F) – Stage</t>
        </is>
      </c>
      <c r="C25364" t="inlineStr">
        <is>
          <t>Tremblay-en-France, France</t>
        </is>
      </c>
      <c r="D25364" t="inlineStr">
        <is>
          <t>via Jobijoba</t>
        </is>
      </c>
      <c r="E25364" t="inlineStr">
        <is>
          <t>Full-time and Internship</t>
        </is>
      </c>
      <c r="F25364" t="b">
        <v>0</v>
      </c>
      <c r="G25364" t="inlineStr">
        <is>
          <t>France</t>
        </is>
      </c>
      <c r="H25364" s="2" t="n">
        <v>45414.43879629629</v>
      </c>
      <c r="I25364" t="b">
        <v>0</v>
      </c>
      <c r="J25364" t="b">
        <v>0</v>
      </c>
      <c r="K25364" t="inlineStr">
        <is>
          <t>France</t>
        </is>
      </c>
      <c r="L25364" t="inlineStr"/>
      <c r="M25364" t="inlineStr"/>
      <c r="N25364" t="inlineStr"/>
      <c r="O25364" t="inlineStr">
        <is>
          <t>Samsung</t>
        </is>
      </c>
      <c r="P25364" t="inlineStr">
        <is>
          <t>['excel', 'powerpoint', 'chef']</t>
        </is>
      </c>
      <c r="Q25364" t="inlineStr">
        <is>
          <t>{'analyst_tools': ['excel', 'powerpoint'], 'other': ['chef']}</t>
        </is>
      </c>
    </row>
    <row r="25365">
      <c r="A25365" t="inlineStr">
        <is>
          <t>Data Engineer</t>
        </is>
      </c>
      <c r="B25365" t="inlineStr">
        <is>
          <t>Data Engineer</t>
        </is>
      </c>
      <c r="C25365" t="inlineStr">
        <is>
          <t>Anywhere</t>
        </is>
      </c>
      <c r="D25365" t="inlineStr">
        <is>
          <t>via LinkedIn</t>
        </is>
      </c>
      <c r="E25365" t="inlineStr">
        <is>
          <t>Full-time</t>
        </is>
      </c>
      <c r="F25365" t="b">
        <v>1</v>
      </c>
      <c r="G25365" t="inlineStr">
        <is>
          <t>Portugal</t>
        </is>
      </c>
      <c r="H25365" s="2" t="n">
        <v>45439.43333333333</v>
      </c>
      <c r="I25365" t="b">
        <v>1</v>
      </c>
      <c r="J25365" t="b">
        <v>0</v>
      </c>
      <c r="K25365" t="inlineStr">
        <is>
          <t>Portugal</t>
        </is>
      </c>
      <c r="L25365" t="inlineStr"/>
      <c r="M25365" t="inlineStr"/>
      <c r="N25365" t="inlineStr"/>
      <c r="O25365" t="inlineStr">
        <is>
          <t>PrimeIT</t>
        </is>
      </c>
      <c r="P25365" t="inlineStr">
        <is>
          <t>['sql', 'sql server', 'ssis']</t>
        </is>
      </c>
      <c r="Q25365" t="inlineStr">
        <is>
          <t>{'analyst_tools': ['ssis'], 'databases': ['sql server'], 'programming': ['sql']}</t>
        </is>
      </c>
    </row>
    <row r="25366">
      <c r="A25366" t="inlineStr">
        <is>
          <t>Data Engineer</t>
        </is>
      </c>
      <c r="B25366" t="inlineStr">
        <is>
          <t>Data Engineer (Contract)</t>
        </is>
      </c>
      <c r="C25366" t="inlineStr">
        <is>
          <t>Haryana, India</t>
        </is>
      </c>
      <c r="D25366" t="inlineStr">
        <is>
          <t>via Indeed</t>
        </is>
      </c>
      <c r="E25366" t="inlineStr">
        <is>
          <t>Full-time and Contractor</t>
        </is>
      </c>
      <c r="F25366" t="b">
        <v>0</v>
      </c>
      <c r="G25366" t="inlineStr">
        <is>
          <t>India</t>
        </is>
      </c>
      <c r="H25366" s="2" t="n">
        <v>45436.424375</v>
      </c>
      <c r="I25366" t="b">
        <v>0</v>
      </c>
      <c r="J25366" t="b">
        <v>0</v>
      </c>
      <c r="K25366" t="inlineStr">
        <is>
          <t>India</t>
        </is>
      </c>
      <c r="L25366" t="inlineStr"/>
      <c r="M25366" t="inlineStr"/>
      <c r="N25366" t="inlineStr"/>
      <c r="O25366" t="inlineStr">
        <is>
          <t>Global Employees</t>
        </is>
      </c>
      <c r="P25366" t="inlineStr">
        <is>
          <t>['scala', 'java', 'sql', 'nosql', 'aws', 'spark']</t>
        </is>
      </c>
      <c r="Q25366" t="inlineStr">
        <is>
          <t>{'cloud': ['aws'], 'libraries': ['spark'], 'programming': ['scala', 'java', 'sql', 'nosql']}</t>
        </is>
      </c>
    </row>
    <row r="25367">
      <c r="A25367" t="inlineStr">
        <is>
          <t>Data Engineer</t>
        </is>
      </c>
      <c r="B25367" t="inlineStr">
        <is>
          <t>HVAC Optimization Engineer (Data)</t>
        </is>
      </c>
      <c r="C25367" t="inlineStr">
        <is>
          <t>Singapore</t>
        </is>
      </c>
      <c r="D25367" t="inlineStr">
        <is>
          <t>via LinkedIn</t>
        </is>
      </c>
      <c r="E25367" t="inlineStr">
        <is>
          <t>Full-time</t>
        </is>
      </c>
      <c r="F25367" t="b">
        <v>0</v>
      </c>
      <c r="G25367" t="inlineStr">
        <is>
          <t>Singapore</t>
        </is>
      </c>
      <c r="H25367" s="2" t="n">
        <v>45441.43311342593</v>
      </c>
      <c r="I25367" t="b">
        <v>0</v>
      </c>
      <c r="J25367" t="b">
        <v>0</v>
      </c>
      <c r="K25367" t="inlineStr">
        <is>
          <t>Singapore</t>
        </is>
      </c>
      <c r="L25367" t="inlineStr"/>
      <c r="M25367" t="inlineStr"/>
      <c r="N25367" t="inlineStr"/>
      <c r="O25367" t="inlineStr">
        <is>
          <t>Hudson Singapore</t>
        </is>
      </c>
      <c r="P25367" t="inlineStr">
        <is>
          <t>['python', 'c++']</t>
        </is>
      </c>
      <c r="Q25367" t="inlineStr">
        <is>
          <t>{'programming': ['python', 'c++']}</t>
        </is>
      </c>
    </row>
    <row r="25368">
      <c r="A25368" t="inlineStr">
        <is>
          <t>Data Analyst</t>
        </is>
      </c>
      <c r="B25368" t="inlineStr">
        <is>
          <t>Data Analyst</t>
        </is>
      </c>
      <c r="C25368" t="inlineStr">
        <is>
          <t>Mechelen, Belgium</t>
        </is>
      </c>
      <c r="D25368" t="inlineStr">
        <is>
          <t>via Emplois Trabajo.org</t>
        </is>
      </c>
      <c r="E25368" t="inlineStr">
        <is>
          <t>Full-time</t>
        </is>
      </c>
      <c r="F25368" t="b">
        <v>0</v>
      </c>
      <c r="G25368" t="inlineStr">
        <is>
          <t>Belgium</t>
        </is>
      </c>
      <c r="H25368" s="2" t="n">
        <v>45415.43837962963</v>
      </c>
      <c r="I25368" t="b">
        <v>0</v>
      </c>
      <c r="J25368" t="b">
        <v>0</v>
      </c>
      <c r="K25368" t="inlineStr">
        <is>
          <t>Belgium</t>
        </is>
      </c>
      <c r="L25368" t="inlineStr"/>
      <c r="M25368" t="inlineStr"/>
      <c r="N25368" t="inlineStr"/>
      <c r="O25368" t="inlineStr">
        <is>
          <t>Telenet</t>
        </is>
      </c>
      <c r="P25368" t="inlineStr">
        <is>
          <t>['go']</t>
        </is>
      </c>
      <c r="Q25368" t="inlineStr">
        <is>
          <t>{'programming': ['go']}</t>
        </is>
      </c>
    </row>
    <row r="25369">
      <c r="A25369" t="inlineStr">
        <is>
          <t>Data Analyst</t>
        </is>
      </c>
      <c r="B25369" t="inlineStr">
        <is>
          <t>Data Analyst Python (H/F)</t>
        </is>
      </c>
      <c r="C25369" t="inlineStr">
        <is>
          <t>Paris, France</t>
        </is>
      </c>
      <c r="D25369" t="inlineStr">
        <is>
          <t>via LinkedIn</t>
        </is>
      </c>
      <c r="E25369" t="inlineStr">
        <is>
          <t>Full-time</t>
        </is>
      </c>
      <c r="F25369" t="b">
        <v>0</v>
      </c>
      <c r="G25369" t="inlineStr">
        <is>
          <t>France</t>
        </is>
      </c>
      <c r="H25369" s="2" t="n">
        <v>45434.44020833333</v>
      </c>
      <c r="I25369" t="b">
        <v>0</v>
      </c>
      <c r="J25369" t="b">
        <v>0</v>
      </c>
      <c r="K25369" t="inlineStr">
        <is>
          <t>France</t>
        </is>
      </c>
      <c r="L25369" t="inlineStr"/>
      <c r="M25369" t="inlineStr"/>
      <c r="N25369" t="inlineStr"/>
      <c r="O25369" t="inlineStr">
        <is>
          <t>Technology &amp; Strategy</t>
        </is>
      </c>
      <c r="P25369" t="inlineStr">
        <is>
          <t>['python', 'pandas', 'numpy', 'scikit-learn', 'tableau', 'power bi']</t>
        </is>
      </c>
      <c r="Q25369" t="inlineStr">
        <is>
          <t>{'analyst_tools': ['tableau', 'power bi'], 'libraries': ['pandas', 'numpy', 'scikit-learn'], 'programming': ['python']}</t>
        </is>
      </c>
    </row>
    <row r="25370">
      <c r="A25370" t="inlineStr">
        <is>
          <t>Senior Data Scientist</t>
        </is>
      </c>
      <c r="B25370" t="inlineStr">
        <is>
          <t>Senior Data Scientist, Academic</t>
        </is>
      </c>
      <c r="C25370" t="inlineStr">
        <is>
          <t>Cambridge, UK</t>
        </is>
      </c>
      <c r="D25370" t="inlineStr">
        <is>
          <t>via Cambridge University Press &amp; Assessment | Careers</t>
        </is>
      </c>
      <c r="E25370" t="inlineStr">
        <is>
          <t>Full-time and Temp work</t>
        </is>
      </c>
      <c r="F25370" t="b">
        <v>0</v>
      </c>
      <c r="G25370" t="inlineStr">
        <is>
          <t>United Kingdom</t>
        </is>
      </c>
      <c r="H25370" s="2" t="n">
        <v>45438.98320601852</v>
      </c>
      <c r="I25370" t="b">
        <v>0</v>
      </c>
      <c r="J25370" t="b">
        <v>0</v>
      </c>
      <c r="K25370" t="inlineStr">
        <is>
          <t>United Kingdom</t>
        </is>
      </c>
      <c r="L25370" t="inlineStr"/>
      <c r="M25370" t="inlineStr"/>
      <c r="N25370" t="inlineStr"/>
      <c r="O25370" t="inlineStr">
        <is>
          <t>Cambridge University Press</t>
        </is>
      </c>
      <c r="P25370" t="inlineStr">
        <is>
          <t>['sql', 'python']</t>
        </is>
      </c>
      <c r="Q25370" t="inlineStr">
        <is>
          <t>{'programming': ['sql', 'python']}</t>
        </is>
      </c>
    </row>
    <row r="25371">
      <c r="A25371" t="inlineStr">
        <is>
          <t>Data Scientist</t>
        </is>
      </c>
      <c r="B25371" t="inlineStr">
        <is>
          <t>Data Scientist</t>
        </is>
      </c>
      <c r="C25371" t="inlineStr">
        <is>
          <t>Spain</t>
        </is>
      </c>
      <c r="D25371" t="inlineStr">
        <is>
          <t>via BeBee</t>
        </is>
      </c>
      <c r="E25371" t="inlineStr">
        <is>
          <t>Full-time</t>
        </is>
      </c>
      <c r="F25371" t="b">
        <v>0</v>
      </c>
      <c r="G25371" t="inlineStr">
        <is>
          <t>Spain</t>
        </is>
      </c>
      <c r="H25371" s="2" t="n">
        <v>45417.42689814815</v>
      </c>
      <c r="I25371" t="b">
        <v>0</v>
      </c>
      <c r="J25371" t="b">
        <v>0</v>
      </c>
      <c r="K25371" t="inlineStr">
        <is>
          <t>Spain</t>
        </is>
      </c>
      <c r="L25371" t="inlineStr"/>
      <c r="M25371" t="inlineStr"/>
      <c r="N25371" t="inlineStr"/>
      <c r="O25371" t="inlineStr">
        <is>
          <t>Capgemini</t>
        </is>
      </c>
      <c r="P25371" t="inlineStr">
        <is>
          <t>['r', 'python', 'pandas', 'numpy', 'matplotlib', 'scikit-learn', 'pyspark']</t>
        </is>
      </c>
      <c r="Q25371" t="inlineStr">
        <is>
          <t>{'libraries': ['pandas', 'numpy', 'matplotlib', 'scikit-learn', 'pyspark'], 'programming': ['r', 'python']}</t>
        </is>
      </c>
    </row>
    <row r="25372">
      <c r="A25372" t="inlineStr">
        <is>
          <t>Data Scientist</t>
        </is>
      </c>
      <c r="B25372" t="inlineStr">
        <is>
          <t>Geospatial Data Scientist</t>
        </is>
      </c>
      <c r="C25372" t="inlineStr">
        <is>
          <t>London, UK</t>
        </is>
      </c>
      <c r="D25372" t="inlineStr">
        <is>
          <t>via Learn4Good</t>
        </is>
      </c>
      <c r="E25372" t="inlineStr">
        <is>
          <t>Full-time</t>
        </is>
      </c>
      <c r="F25372" t="b">
        <v>0</v>
      </c>
      <c r="G25372" t="inlineStr">
        <is>
          <t>United Kingdom</t>
        </is>
      </c>
      <c r="H25372" s="2" t="n">
        <v>45438.98336805555</v>
      </c>
      <c r="I25372" t="b">
        <v>0</v>
      </c>
      <c r="J25372" t="b">
        <v>0</v>
      </c>
      <c r="K25372" t="inlineStr">
        <is>
          <t>United Kingdom</t>
        </is>
      </c>
      <c r="L25372" t="inlineStr"/>
      <c r="M25372" t="inlineStr"/>
      <c r="N25372" t="inlineStr"/>
      <c r="O25372" t="inlineStr">
        <is>
          <t>Harnham - Data &amp; Analytics Recruitment</t>
        </is>
      </c>
      <c r="P25372" t="inlineStr">
        <is>
          <t>['python', 'power bi']</t>
        </is>
      </c>
      <c r="Q25372" t="inlineStr">
        <is>
          <t>{'analyst_tools': ['power bi'], 'programming': ['python']}</t>
        </is>
      </c>
    </row>
    <row r="25373">
      <c r="A25373" t="inlineStr">
        <is>
          <t>Data Scientist</t>
        </is>
      </c>
      <c r="B25373" t="inlineStr">
        <is>
          <t>Data Scientist</t>
        </is>
      </c>
      <c r="C25373" t="inlineStr">
        <is>
          <t>Bengaluru, Karnataka, India</t>
        </is>
      </c>
      <c r="D25373" t="inlineStr">
        <is>
          <t>via LinkedIn</t>
        </is>
      </c>
      <c r="E25373" t="inlineStr">
        <is>
          <t>Full-time</t>
        </is>
      </c>
      <c r="F25373" t="b">
        <v>0</v>
      </c>
      <c r="G25373" t="inlineStr">
        <is>
          <t>India</t>
        </is>
      </c>
      <c r="H25373" s="2" t="n">
        <v>45434.42744212963</v>
      </c>
      <c r="I25373" t="b">
        <v>0</v>
      </c>
      <c r="J25373" t="b">
        <v>0</v>
      </c>
      <c r="K25373" t="inlineStr">
        <is>
          <t>India</t>
        </is>
      </c>
      <c r="L25373" t="inlineStr"/>
      <c r="M25373" t="inlineStr"/>
      <c r="N25373" t="inlineStr"/>
      <c r="O25373" t="inlineStr">
        <is>
          <t>Mobile Programming LLC</t>
        </is>
      </c>
      <c r="P25373" t="inlineStr">
        <is>
          <t>['python', 'pandas']</t>
        </is>
      </c>
      <c r="Q25373" t="inlineStr">
        <is>
          <t>{'libraries': ['pandas'], 'programming': ['python']}</t>
        </is>
      </c>
    </row>
    <row r="25374">
      <c r="A25374" t="inlineStr">
        <is>
          <t>Software Engineer</t>
        </is>
      </c>
      <c r="B25374" t="inlineStr">
        <is>
          <t>Enterprise Solution Engineer (US East Coast)</t>
        </is>
      </c>
      <c r="C25374" t="inlineStr">
        <is>
          <t>Anywhere</t>
        </is>
      </c>
      <c r="D25374" t="inlineStr">
        <is>
          <t>via Weaviate Career Site</t>
        </is>
      </c>
      <c r="E25374" t="inlineStr">
        <is>
          <t>Full-time</t>
        </is>
      </c>
      <c r="F25374" t="b">
        <v>1</v>
      </c>
      <c r="G25374" t="inlineStr">
        <is>
          <t>Netherlands</t>
        </is>
      </c>
      <c r="H25374" s="2" t="n">
        <v>45422.44344907408</v>
      </c>
      <c r="I25374" t="b">
        <v>1</v>
      </c>
      <c r="J25374" t="b">
        <v>0</v>
      </c>
      <c r="K25374" t="inlineStr">
        <is>
          <t>Netherlands</t>
        </is>
      </c>
      <c r="L25374" t="inlineStr"/>
      <c r="M25374" t="inlineStr"/>
      <c r="N25374" t="inlineStr"/>
      <c r="O25374" t="inlineStr">
        <is>
          <t>Weaviate</t>
        </is>
      </c>
      <c r="P25374" t="inlineStr">
        <is>
          <t>['golang', 'java', 'python', 'elasticsearch', 'aws', 'gcp', 'azure', 'kubernetes', 'docker', 'terraform']</t>
        </is>
      </c>
      <c r="Q25374" t="inlineStr">
        <is>
          <t>{'cloud': ['aws', 'gcp', 'azure'], 'databases': ['elasticsearch'], 'other': ['kubernetes', 'docker', 'terraform'], 'programming': ['golang', 'java', 'python']}</t>
        </is>
      </c>
    </row>
    <row r="25375">
      <c r="A25375" t="inlineStr">
        <is>
          <t>Data Analyst</t>
        </is>
      </c>
      <c r="B25375" t="inlineStr">
        <is>
          <t>Data Analyst</t>
        </is>
      </c>
      <c r="C25375" t="inlineStr">
        <is>
          <t>Dubai - United Arab Emirates</t>
        </is>
      </c>
      <c r="D25375" t="inlineStr">
        <is>
          <t>via Learn4Good</t>
        </is>
      </c>
      <c r="E25375" t="inlineStr">
        <is>
          <t>Full-time</t>
        </is>
      </c>
      <c r="F25375" t="b">
        <v>0</v>
      </c>
      <c r="G25375" t="inlineStr">
        <is>
          <t>United Arab Emirates</t>
        </is>
      </c>
      <c r="H25375" s="2" t="n">
        <v>45438.98228009259</v>
      </c>
      <c r="I25375" t="b">
        <v>1</v>
      </c>
      <c r="J25375" t="b">
        <v>0</v>
      </c>
      <c r="K25375" t="inlineStr">
        <is>
          <t>United Arab Emirates</t>
        </is>
      </c>
      <c r="L25375" t="inlineStr"/>
      <c r="M25375" t="inlineStr"/>
      <c r="N25375" t="inlineStr"/>
      <c r="O25375" t="inlineStr">
        <is>
          <t>myGwork</t>
        </is>
      </c>
      <c r="P25375" t="inlineStr">
        <is>
          <t>['python', 'tableau']</t>
        </is>
      </c>
      <c r="Q25375" t="inlineStr">
        <is>
          <t>{'analyst_tools': ['tableau'], 'programming': ['python']}</t>
        </is>
      </c>
    </row>
    <row r="25376">
      <c r="A25376" t="inlineStr">
        <is>
          <t>Data Analyst</t>
        </is>
      </c>
      <c r="B25376" t="inlineStr">
        <is>
          <t>Data Analyst - (H/F) - En alternance</t>
        </is>
      </c>
      <c r="C25376" t="inlineStr">
        <is>
          <t>Montigny-le-Bretonneux, France</t>
        </is>
      </c>
      <c r="D25376" t="inlineStr">
        <is>
          <t>via Cadremploi</t>
        </is>
      </c>
      <c r="E25376" t="inlineStr">
        <is>
          <t>Internship</t>
        </is>
      </c>
      <c r="F25376" t="b">
        <v>0</v>
      </c>
      <c r="G25376" t="inlineStr">
        <is>
          <t>France</t>
        </is>
      </c>
      <c r="H25376" s="2" t="n">
        <v>45439.43005787037</v>
      </c>
      <c r="I25376" t="b">
        <v>0</v>
      </c>
      <c r="J25376" t="b">
        <v>0</v>
      </c>
      <c r="K25376" t="inlineStr">
        <is>
          <t>France</t>
        </is>
      </c>
      <c r="L25376" t="inlineStr"/>
      <c r="M25376" t="inlineStr"/>
      <c r="N25376" t="inlineStr"/>
      <c r="O25376" t="inlineStr">
        <is>
          <t>OPENCLASSROOMS</t>
        </is>
      </c>
      <c r="P25376" t="inlineStr">
        <is>
          <t>['vba', 'python', 'sql', 'power bi']</t>
        </is>
      </c>
      <c r="Q25376" t="inlineStr">
        <is>
          <t>{'analyst_tools': ['power bi'], 'programming': ['vba', 'python', 'sql']}</t>
        </is>
      </c>
    </row>
    <row r="25377">
      <c r="A25377" t="inlineStr">
        <is>
          <t>Data Analyst</t>
        </is>
      </c>
      <c r="B25377" t="inlineStr">
        <is>
          <t>Project Assistant/Data Analyst (Several Positions)</t>
        </is>
      </c>
      <c r="C25377" t="inlineStr">
        <is>
          <t>Nairobi, Kenya</t>
        </is>
      </c>
      <c r="D25377" t="inlineStr">
        <is>
          <t>via MyJobMag</t>
        </is>
      </c>
      <c r="E25377" t="inlineStr">
        <is>
          <t>Full-time</t>
        </is>
      </c>
      <c r="F25377" t="b">
        <v>0</v>
      </c>
      <c r="G25377" t="inlineStr">
        <is>
          <t>Kenya</t>
        </is>
      </c>
      <c r="H25377" s="2" t="n">
        <v>45432.43050925926</v>
      </c>
      <c r="I25377" t="b">
        <v>0</v>
      </c>
      <c r="J25377" t="b">
        <v>0</v>
      </c>
      <c r="K25377" t="inlineStr">
        <is>
          <t>Kenya</t>
        </is>
      </c>
      <c r="L25377" t="inlineStr"/>
      <c r="M25377" t="inlineStr"/>
      <c r="N25377" t="inlineStr"/>
      <c r="O25377" t="inlineStr">
        <is>
          <t>We World</t>
        </is>
      </c>
      <c r="P25377" t="inlineStr">
        <is>
          <t>['excel', 'tableau', 'power bi']</t>
        </is>
      </c>
      <c r="Q25377" t="inlineStr">
        <is>
          <t>{'analyst_tools': ['excel', 'tableau', 'power bi']}</t>
        </is>
      </c>
    </row>
    <row r="25378">
      <c r="A25378" t="inlineStr">
        <is>
          <t>Software Engineer</t>
        </is>
      </c>
      <c r="B25378" t="inlineStr">
        <is>
          <t>Cross Technology Service Delivery Field Support Engineer (L1)</t>
        </is>
      </c>
      <c r="C25378" t="inlineStr">
        <is>
          <t>Ahmedabad, Gujarat, India</t>
        </is>
      </c>
      <c r="D25378" t="inlineStr">
        <is>
          <t>via LinkedIn</t>
        </is>
      </c>
      <c r="E25378" t="inlineStr">
        <is>
          <t>Full-time</t>
        </is>
      </c>
      <c r="F25378" t="b">
        <v>0</v>
      </c>
      <c r="G25378" t="inlineStr">
        <is>
          <t>India</t>
        </is>
      </c>
      <c r="H25378" s="2" t="n">
        <v>45419.42534722222</v>
      </c>
      <c r="I25378" t="b">
        <v>0</v>
      </c>
      <c r="J25378" t="b">
        <v>0</v>
      </c>
      <c r="K25378" t="inlineStr">
        <is>
          <t>India</t>
        </is>
      </c>
      <c r="L25378" t="inlineStr"/>
      <c r="M25378" t="inlineStr"/>
      <c r="N25378" t="inlineStr"/>
      <c r="O25378" t="inlineStr">
        <is>
          <t>NTT DATA, Inc.</t>
        </is>
      </c>
      <c r="P25378" t="inlineStr">
        <is>
          <t>['oracle', 'outlook', 'webex']</t>
        </is>
      </c>
      <c r="Q25378" t="inlineStr">
        <is>
          <t>{'analyst_tools': ['outlook'], 'cloud': ['oracle'], 'sync': ['webex']}</t>
        </is>
      </c>
    </row>
    <row r="25379">
      <c r="A25379" t="inlineStr">
        <is>
          <t>Data Scientist</t>
        </is>
      </c>
      <c r="B25379" t="inlineStr">
        <is>
          <t>Analytic</t>
        </is>
      </c>
      <c r="C25379" t="inlineStr">
        <is>
          <t>Atlanta, GA</t>
        </is>
      </c>
      <c r="D25379" t="inlineStr">
        <is>
          <t>via Talent.com</t>
        </is>
      </c>
      <c r="E25379" t="inlineStr">
        <is>
          <t>Full-time</t>
        </is>
      </c>
      <c r="F25379" t="b">
        <v>0</v>
      </c>
      <c r="G25379" t="inlineStr">
        <is>
          <t>Georgia</t>
        </is>
      </c>
      <c r="H25379" s="2" t="n">
        <v>45439.00103009259</v>
      </c>
      <c r="I25379" t="b">
        <v>1</v>
      </c>
      <c r="J25379" t="b">
        <v>0</v>
      </c>
      <c r="K25379" t="inlineStr">
        <is>
          <t>United States</t>
        </is>
      </c>
      <c r="L25379" t="inlineStr">
        <is>
          <t>year</t>
        </is>
      </c>
      <c r="M25379" t="n">
        <v>116365</v>
      </c>
      <c r="N25379" t="inlineStr"/>
      <c r="O25379" t="inlineStr">
        <is>
          <t>UCB</t>
        </is>
      </c>
      <c r="P25379" t="inlineStr">
        <is>
          <t>['python', 'r', 'go', 'excel', 'powerpoint', 'word', 'outlook', 'qlik', 'tableau', 'flow']</t>
        </is>
      </c>
      <c r="Q25379" t="inlineStr">
        <is>
          <t>{'analyst_tools': ['excel', 'powerpoint', 'word', 'outlook', 'qlik', 'tableau'], 'other': ['flow'], 'programming': ['python', 'r', 'go']}</t>
        </is>
      </c>
    </row>
    <row r="25380">
      <c r="A25380" t="inlineStr">
        <is>
          <t>Data Scientist</t>
        </is>
      </c>
      <c r="B25380" t="inlineStr">
        <is>
          <t>PRTR เปิดรับ Data Scientists ( BI Expert )(65K/Month) #สมัครโทร...</t>
        </is>
      </c>
      <c r="C25380" t="inlineStr">
        <is>
          <t>Bangkok, Thailand</t>
        </is>
      </c>
      <c r="D25380" t="inlineStr">
        <is>
          <t>via JobThai</t>
        </is>
      </c>
      <c r="E25380" t="inlineStr">
        <is>
          <t>Full-time</t>
        </is>
      </c>
      <c r="F25380" t="b">
        <v>0</v>
      </c>
      <c r="G25380" t="inlineStr">
        <is>
          <t>Thailand</t>
        </is>
      </c>
      <c r="H25380" s="2" t="n">
        <v>45440.44479166667</v>
      </c>
      <c r="I25380" t="b">
        <v>1</v>
      </c>
      <c r="J25380" t="b">
        <v>0</v>
      </c>
      <c r="K25380" t="inlineStr">
        <is>
          <t>Thailand</t>
        </is>
      </c>
      <c r="L25380" t="inlineStr"/>
      <c r="M25380" t="inlineStr"/>
      <c r="N25380" t="inlineStr"/>
      <c r="O25380" t="inlineStr">
        <is>
          <t>บริษัท พีอาร์ทีอาร์ กรุ๊ป จำกัด (มหาชน) /PRTR Group PCL.</t>
        </is>
      </c>
      <c r="P25380" t="inlineStr"/>
      <c r="Q25380" t="inlineStr"/>
    </row>
    <row r="25381">
      <c r="A25381" t="inlineStr">
        <is>
          <t>Senior Data Engineer</t>
        </is>
      </c>
      <c r="B25381" t="inlineStr">
        <is>
          <t>Senior Data Engineer</t>
        </is>
      </c>
      <c r="C25381" t="inlineStr">
        <is>
          <t>Sydney NSW, Australia</t>
        </is>
      </c>
      <c r="D25381" t="inlineStr">
        <is>
          <t>via LinkedIn</t>
        </is>
      </c>
      <c r="E25381" t="inlineStr">
        <is>
          <t>Full-time</t>
        </is>
      </c>
      <c r="F25381" t="b">
        <v>0</v>
      </c>
      <c r="G25381" t="inlineStr">
        <is>
          <t>Australia</t>
        </is>
      </c>
      <c r="H25381" s="2" t="n">
        <v>45415.42945601852</v>
      </c>
      <c r="I25381" t="b">
        <v>1</v>
      </c>
      <c r="J25381" t="b">
        <v>0</v>
      </c>
      <c r="K25381" t="inlineStr">
        <is>
          <t>Australia</t>
        </is>
      </c>
      <c r="L25381" t="inlineStr"/>
      <c r="M25381" t="inlineStr"/>
      <c r="N25381" t="inlineStr"/>
      <c r="O25381" t="inlineStr">
        <is>
          <t>Kapital Consulting - Fintech Recruitment &amp; Executive Search</t>
        </is>
      </c>
      <c r="P25381" t="inlineStr">
        <is>
          <t>['python', 'scala', 'powershell', 'azure', 'spark', 'linux', 'bitbucket', 'git', 'jenkins']</t>
        </is>
      </c>
      <c r="Q25381" t="inlineStr">
        <is>
          <t>{'cloud': ['azure'], 'libraries': ['spark'], 'os': ['linux'], 'other': ['bitbucket', 'git', 'jenkins'], 'programming': ['python', 'scala', 'powershell']}</t>
        </is>
      </c>
    </row>
    <row r="25382">
      <c r="A25382" t="inlineStr">
        <is>
          <t>Data Scientist</t>
        </is>
      </c>
      <c r="B25382" t="inlineStr">
        <is>
          <t>Meta data engineer</t>
        </is>
      </c>
      <c r="C25382" t="inlineStr">
        <is>
          <t>Utrecht, Netherlands</t>
        </is>
      </c>
      <c r="D25382" t="inlineStr">
        <is>
          <t>via LinkedIn</t>
        </is>
      </c>
      <c r="E25382" t="inlineStr">
        <is>
          <t>Full-time</t>
        </is>
      </c>
      <c r="F25382" t="b">
        <v>0</v>
      </c>
      <c r="G25382" t="inlineStr">
        <is>
          <t>Netherlands</t>
        </is>
      </c>
      <c r="H25382" s="2" t="n">
        <v>45434.43850694445</v>
      </c>
      <c r="I25382" t="b">
        <v>1</v>
      </c>
      <c r="J25382" t="b">
        <v>0</v>
      </c>
      <c r="K25382" t="inlineStr">
        <is>
          <t>Netherlands</t>
        </is>
      </c>
      <c r="L25382" t="inlineStr"/>
      <c r="M25382" t="inlineStr"/>
      <c r="N25382" t="inlineStr"/>
      <c r="O25382" t="inlineStr">
        <is>
          <t>Belastingdienst</t>
        </is>
      </c>
      <c r="P25382" t="inlineStr">
        <is>
          <t>['sql', 'sas', 'sas', 'word']</t>
        </is>
      </c>
      <c r="Q25382" t="inlineStr">
        <is>
          <t>{'analyst_tools': ['sas', 'word'], 'programming': ['sql', 'sas']}</t>
        </is>
      </c>
    </row>
    <row r="25383">
      <c r="A25383" t="inlineStr">
        <is>
          <t>Business Analyst</t>
        </is>
      </c>
      <c r="B25383" t="inlineStr">
        <is>
          <t>Sr. Client Services Analyst</t>
        </is>
      </c>
      <c r="C25383" t="inlineStr">
        <is>
          <t>Anywhere</t>
        </is>
      </c>
      <c r="D25383" t="inlineStr">
        <is>
          <t>via Jobgether</t>
        </is>
      </c>
      <c r="E25383" t="inlineStr">
        <is>
          <t>Full-time</t>
        </is>
      </c>
      <c r="F25383" t="b">
        <v>1</v>
      </c>
      <c r="G25383" t="inlineStr">
        <is>
          <t>Suriname</t>
        </is>
      </c>
      <c r="H25383" s="2" t="n">
        <v>45428.46990740741</v>
      </c>
      <c r="I25383" t="b">
        <v>0</v>
      </c>
      <c r="J25383" t="b">
        <v>0</v>
      </c>
      <c r="K25383" t="inlineStr">
        <is>
          <t>Suriname</t>
        </is>
      </c>
      <c r="L25383" t="inlineStr">
        <is>
          <t>year</t>
        </is>
      </c>
      <c r="M25383" t="n">
        <v>86500</v>
      </c>
      <c r="N25383" t="inlineStr"/>
      <c r="O25383" t="inlineStr">
        <is>
          <t>Numerator</t>
        </is>
      </c>
      <c r="P25383" t="inlineStr">
        <is>
          <t>['microstrategy', 'tableau']</t>
        </is>
      </c>
      <c r="Q25383" t="inlineStr">
        <is>
          <t>{'analyst_tools': ['microstrategy', 'tableau']}</t>
        </is>
      </c>
    </row>
    <row r="25384">
      <c r="A25384" t="inlineStr">
        <is>
          <t>Data Scientist</t>
        </is>
      </c>
      <c r="B25384" t="inlineStr">
        <is>
          <t>Data Scientist</t>
        </is>
      </c>
      <c r="C25384" t="inlineStr">
        <is>
          <t>Anywhere</t>
        </is>
      </c>
      <c r="D25384" t="inlineStr">
        <is>
          <t>via Recruit.net</t>
        </is>
      </c>
      <c r="E25384" t="inlineStr">
        <is>
          <t>Full-time</t>
        </is>
      </c>
      <c r="F25384" t="b">
        <v>1</v>
      </c>
      <c r="G25384" t="inlineStr">
        <is>
          <t>Sudan</t>
        </is>
      </c>
      <c r="H25384" s="2" t="n">
        <v>45438.99590277778</v>
      </c>
      <c r="I25384" t="b">
        <v>0</v>
      </c>
      <c r="J25384" t="b">
        <v>1</v>
      </c>
      <c r="K25384" t="inlineStr">
        <is>
          <t>Sudan</t>
        </is>
      </c>
      <c r="L25384" t="inlineStr"/>
      <c r="M25384" t="inlineStr"/>
      <c r="N25384" t="inlineStr"/>
      <c r="O25384" t="inlineStr">
        <is>
          <t>Salt River Project</t>
        </is>
      </c>
      <c r="P25384" t="inlineStr">
        <is>
          <t>['sql', 'python', 'r', 'phoenix']</t>
        </is>
      </c>
      <c r="Q25384" t="inlineStr">
        <is>
          <t>{'programming': ['sql', 'python', 'r'], 'webframeworks': ['phoenix']}</t>
        </is>
      </c>
    </row>
    <row r="25385">
      <c r="A25385" t="inlineStr">
        <is>
          <t>Data Scientist</t>
        </is>
      </c>
      <c r="B25385" t="inlineStr">
        <is>
          <t>Data Scientist I</t>
        </is>
      </c>
      <c r="C25385" t="inlineStr">
        <is>
          <t>South Jordan, UT</t>
        </is>
      </c>
      <c r="D25385" t="inlineStr">
        <is>
          <t>via Dejobs</t>
        </is>
      </c>
      <c r="E25385" t="inlineStr">
        <is>
          <t>Full-time</t>
        </is>
      </c>
      <c r="F25385" t="b">
        <v>0</v>
      </c>
      <c r="G25385" t="inlineStr">
        <is>
          <t>California, United States</t>
        </is>
      </c>
      <c r="H25385" s="2" t="n">
        <v>45432.41915509259</v>
      </c>
      <c r="I25385" t="b">
        <v>0</v>
      </c>
      <c r="J25385" t="b">
        <v>0</v>
      </c>
      <c r="K25385" t="inlineStr">
        <is>
          <t>United States</t>
        </is>
      </c>
      <c r="L25385" t="inlineStr"/>
      <c r="M25385" t="inlineStr"/>
      <c r="N25385" t="inlineStr"/>
      <c r="O25385" t="inlineStr">
        <is>
          <t>COTIVITI, INC.</t>
        </is>
      </c>
      <c r="P25385" t="inlineStr"/>
      <c r="Q25385" t="inlineStr"/>
    </row>
    <row r="25386">
      <c r="A25386" t="inlineStr">
        <is>
          <t>Data Analyst</t>
        </is>
      </c>
      <c r="B25386" t="inlineStr">
        <is>
          <t>Data Governance Expert/Analyst</t>
        </is>
      </c>
      <c r="C25386" t="inlineStr">
        <is>
          <t>Prague, Czechia</t>
        </is>
      </c>
      <c r="D25386" t="inlineStr">
        <is>
          <t>via Volná Místa</t>
        </is>
      </c>
      <c r="E25386" t="inlineStr">
        <is>
          <t>Contractor</t>
        </is>
      </c>
      <c r="F25386" t="b">
        <v>0</v>
      </c>
      <c r="G25386" t="inlineStr">
        <is>
          <t>Czechia</t>
        </is>
      </c>
      <c r="H25386" s="2" t="n">
        <v>45419.42994212963</v>
      </c>
      <c r="I25386" t="b">
        <v>0</v>
      </c>
      <c r="J25386" t="b">
        <v>0</v>
      </c>
      <c r="K25386" t="inlineStr">
        <is>
          <t>Czechia</t>
        </is>
      </c>
      <c r="L25386" t="inlineStr"/>
      <c r="M25386" t="inlineStr"/>
      <c r="N25386" t="inlineStr"/>
      <c r="O25386" t="inlineStr">
        <is>
          <t>Projectman.cz</t>
        </is>
      </c>
      <c r="P25386" t="inlineStr">
        <is>
          <t>['sql', 'snowflake', 'excel', 'tableau']</t>
        </is>
      </c>
      <c r="Q25386" t="inlineStr">
        <is>
          <t>{'analyst_tools': ['excel', 'tableau'], 'cloud': ['snowflake'], 'programming': ['sql']}</t>
        </is>
      </c>
    </row>
    <row r="25387">
      <c r="A25387" t="inlineStr">
        <is>
          <t>Software Engineer</t>
        </is>
      </c>
      <c r="B25387" t="inlineStr">
        <is>
          <t>Software Engineer, Money Engineering (Backend)</t>
        </is>
      </c>
      <c r="C25387" t="inlineStr">
        <is>
          <t>São Paulo, State of São Paulo, Brazil</t>
        </is>
      </c>
      <c r="D25387" t="inlineStr">
        <is>
          <t>via LinkedIn</t>
        </is>
      </c>
      <c r="E25387" t="inlineStr">
        <is>
          <t>Full-time</t>
        </is>
      </c>
      <c r="F25387" t="b">
        <v>0</v>
      </c>
      <c r="G25387" t="inlineStr">
        <is>
          <t>Brazil</t>
        </is>
      </c>
      <c r="H25387" s="2" t="n">
        <v>45434.4325</v>
      </c>
      <c r="I25387" t="b">
        <v>0</v>
      </c>
      <c r="J25387" t="b">
        <v>0</v>
      </c>
      <c r="K25387" t="inlineStr">
        <is>
          <t>Brazil</t>
        </is>
      </c>
      <c r="L25387" t="inlineStr"/>
      <c r="M25387" t="inlineStr"/>
      <c r="N25387" t="inlineStr"/>
      <c r="O25387" t="inlineStr">
        <is>
          <t>DoorDash</t>
        </is>
      </c>
      <c r="P25387" t="inlineStr">
        <is>
          <t>['go', 'excel']</t>
        </is>
      </c>
      <c r="Q25387" t="inlineStr">
        <is>
          <t>{'analyst_tools': ['excel'], 'programming': ['go']}</t>
        </is>
      </c>
    </row>
    <row r="25388">
      <c r="A25388" t="inlineStr">
        <is>
          <t>Data Analyst</t>
        </is>
      </c>
      <c r="B25388" t="inlineStr">
        <is>
          <t>Ingénieur data analyst H/F</t>
        </is>
      </c>
      <c r="C25388" t="inlineStr">
        <is>
          <t>Mons, Belgium</t>
        </is>
      </c>
      <c r="D25388" t="inlineStr">
        <is>
          <t>via LinkedIn Belgium</t>
        </is>
      </c>
      <c r="E25388" t="inlineStr">
        <is>
          <t>Full-time</t>
        </is>
      </c>
      <c r="F25388" t="b">
        <v>0</v>
      </c>
      <c r="G25388" t="inlineStr">
        <is>
          <t>Belgium</t>
        </is>
      </c>
      <c r="H25388" s="2" t="n">
        <v>45432.43304398148</v>
      </c>
      <c r="I25388" t="b">
        <v>0</v>
      </c>
      <c r="J25388" t="b">
        <v>0</v>
      </c>
      <c r="K25388" t="inlineStr">
        <is>
          <t>Belgium</t>
        </is>
      </c>
      <c r="L25388" t="inlineStr"/>
      <c r="M25388" t="inlineStr"/>
      <c r="N25388" t="inlineStr"/>
      <c r="O25388" t="inlineStr">
        <is>
          <t>Crdl, Cabinet de recrutement Didier Locoge</t>
        </is>
      </c>
      <c r="P25388" t="inlineStr">
        <is>
          <t>['vue', 'chef', 'flow']</t>
        </is>
      </c>
      <c r="Q25388" t="inlineStr">
        <is>
          <t>{'other': ['chef', 'flow'], 'webframeworks': ['vue']}</t>
        </is>
      </c>
    </row>
    <row r="25389">
      <c r="A25389" t="inlineStr">
        <is>
          <t>Data Scientist</t>
        </is>
      </c>
      <c r="B25389" t="inlineStr">
        <is>
          <t>Data Scientist (w/m/d)</t>
        </is>
      </c>
      <c r="C25389" t="inlineStr">
        <is>
          <t>Neuenstein, Germany</t>
        </is>
      </c>
      <c r="D25389" t="inlineStr">
        <is>
          <t>via XING</t>
        </is>
      </c>
      <c r="E25389" t="inlineStr">
        <is>
          <t>Full-time</t>
        </is>
      </c>
      <c r="F25389" t="b">
        <v>0</v>
      </c>
      <c r="G25389" t="inlineStr">
        <is>
          <t>Germany</t>
        </is>
      </c>
      <c r="H25389" s="2" t="n">
        <v>45421.43158564815</v>
      </c>
      <c r="I25389" t="b">
        <v>0</v>
      </c>
      <c r="J25389" t="b">
        <v>0</v>
      </c>
      <c r="K25389" t="inlineStr">
        <is>
          <t>Germany</t>
        </is>
      </c>
      <c r="L25389" t="inlineStr"/>
      <c r="M25389" t="inlineStr"/>
      <c r="N25389" t="inlineStr"/>
      <c r="O25389" t="inlineStr">
        <is>
          <t>GLS IT Services GmbH</t>
        </is>
      </c>
      <c r="P25389" t="inlineStr">
        <is>
          <t>['snowflake']</t>
        </is>
      </c>
      <c r="Q25389" t="inlineStr">
        <is>
          <t>{'cloud': ['snowflake']}</t>
        </is>
      </c>
    </row>
    <row r="25390">
      <c r="A25390" t="inlineStr">
        <is>
          <t>Data Engineer</t>
        </is>
      </c>
      <c r="B25390" t="inlineStr">
        <is>
          <t>Junior Data Engineer (m/w/d)</t>
        </is>
      </c>
      <c r="C25390" t="inlineStr">
        <is>
          <t>Cologne, Germany</t>
        </is>
      </c>
      <c r="D25390" t="inlineStr">
        <is>
          <t>via LinkedIn</t>
        </is>
      </c>
      <c r="E25390" t="inlineStr">
        <is>
          <t>Full-time</t>
        </is>
      </c>
      <c r="F25390" t="b">
        <v>0</v>
      </c>
      <c r="G25390" t="inlineStr">
        <is>
          <t>Germany</t>
        </is>
      </c>
      <c r="H25390" s="2" t="n">
        <v>45425.43583333334</v>
      </c>
      <c r="I25390" t="b">
        <v>1</v>
      </c>
      <c r="J25390" t="b">
        <v>0</v>
      </c>
      <c r="K25390" t="inlineStr">
        <is>
          <t>Germany</t>
        </is>
      </c>
      <c r="L25390" t="inlineStr"/>
      <c r="M25390" t="inlineStr"/>
      <c r="N25390" t="inlineStr"/>
      <c r="O25390" t="inlineStr">
        <is>
          <t>ORDIX AG</t>
        </is>
      </c>
      <c r="P25390" t="inlineStr">
        <is>
          <t>['hadoop', 'kafka', 'spark']</t>
        </is>
      </c>
      <c r="Q25390" t="inlineStr">
        <is>
          <t>{'libraries': ['hadoop', 'kafka', 'spark']}</t>
        </is>
      </c>
    </row>
    <row r="25391">
      <c r="A25391" t="inlineStr">
        <is>
          <t>Data Scientist</t>
        </is>
      </c>
      <c r="B25391" t="inlineStr">
        <is>
          <t>Data Scientist (Analyst)</t>
        </is>
      </c>
      <c r="C25391" t="inlineStr">
        <is>
          <t>Warsaw, Poland</t>
        </is>
      </c>
      <c r="D25391" t="inlineStr">
        <is>
          <t>via The:Protocol</t>
        </is>
      </c>
      <c r="E25391" t="inlineStr">
        <is>
          <t>Full-time</t>
        </is>
      </c>
      <c r="F25391" t="b">
        <v>0</v>
      </c>
      <c r="G25391" t="inlineStr">
        <is>
          <t>Poland</t>
        </is>
      </c>
      <c r="H25391" s="2" t="n">
        <v>45434.42665509259</v>
      </c>
      <c r="I25391" t="b">
        <v>0</v>
      </c>
      <c r="J25391" t="b">
        <v>0</v>
      </c>
      <c r="K25391" t="inlineStr">
        <is>
          <t>Poland</t>
        </is>
      </c>
      <c r="L25391" t="inlineStr"/>
      <c r="M25391" t="inlineStr"/>
      <c r="N25391" t="inlineStr"/>
      <c r="O25391" t="inlineStr">
        <is>
          <t>Integral Services</t>
        </is>
      </c>
      <c r="P25391" t="inlineStr"/>
      <c r="Q25391" t="inlineStr"/>
    </row>
    <row r="25392">
      <c r="A25392" t="inlineStr">
        <is>
          <t>Data Scientist</t>
        </is>
      </c>
      <c r="B25392" t="inlineStr">
        <is>
          <t>Data Scientist (Python/SQL) (7750 USD/Mes)</t>
        </is>
      </c>
      <c r="C25392" t="inlineStr">
        <is>
          <t>Anywhere</t>
        </is>
      </c>
      <c r="D25392" t="inlineStr">
        <is>
          <t>via LinkedIn</t>
        </is>
      </c>
      <c r="E25392" t="inlineStr">
        <is>
          <t>Full-time</t>
        </is>
      </c>
      <c r="F25392" t="b">
        <v>1</v>
      </c>
      <c r="G25392" t="inlineStr">
        <is>
          <t>Argentina</t>
        </is>
      </c>
      <c r="H25392" s="2" t="n">
        <v>45435.47083333333</v>
      </c>
      <c r="I25392" t="b">
        <v>0</v>
      </c>
      <c r="J25392" t="b">
        <v>0</v>
      </c>
      <c r="K25392" t="inlineStr">
        <is>
          <t>Argentina</t>
        </is>
      </c>
      <c r="L25392" t="inlineStr"/>
      <c r="M25392" t="inlineStr"/>
      <c r="N25392" t="inlineStr"/>
      <c r="O25392" t="inlineStr">
        <is>
          <t>Listopro</t>
        </is>
      </c>
      <c r="P25392" t="inlineStr">
        <is>
          <t>['sql', 'python', 'pandas']</t>
        </is>
      </c>
      <c r="Q25392" t="inlineStr">
        <is>
          <t>{'libraries': ['pandas'], 'programming': ['sql', 'python']}</t>
        </is>
      </c>
    </row>
    <row r="25393">
      <c r="A25393" t="inlineStr">
        <is>
          <t>Data Engineer</t>
        </is>
      </c>
      <c r="B25393" t="inlineStr">
        <is>
          <t>gcp-data-engineer</t>
        </is>
      </c>
      <c r="C25393" t="inlineStr">
        <is>
          <t>Hyderabad, Telangana, India</t>
        </is>
      </c>
      <c r="D25393" t="inlineStr">
        <is>
          <t>via Jobi.ai</t>
        </is>
      </c>
      <c r="E25393" t="inlineStr">
        <is>
          <t>Full-time</t>
        </is>
      </c>
      <c r="F25393" t="b">
        <v>0</v>
      </c>
      <c r="G25393" t="inlineStr">
        <is>
          <t>India</t>
        </is>
      </c>
      <c r="H25393" s="2" t="n">
        <v>45438.98046296297</v>
      </c>
      <c r="I25393" t="b">
        <v>0</v>
      </c>
      <c r="J25393" t="b">
        <v>0</v>
      </c>
      <c r="K25393" t="inlineStr">
        <is>
          <t>India</t>
        </is>
      </c>
      <c r="L25393" t="inlineStr"/>
      <c r="M25393" t="inlineStr"/>
      <c r="N25393" t="inlineStr"/>
      <c r="O25393" t="inlineStr">
        <is>
          <t>Datametica</t>
        </is>
      </c>
      <c r="P25393" t="inlineStr">
        <is>
          <t>['python', 'shell', 'gcp', 'bigquery']</t>
        </is>
      </c>
      <c r="Q25393" t="inlineStr">
        <is>
          <t>{'cloud': ['gcp', 'bigquery'], 'programming': ['python', 'shell']}</t>
        </is>
      </c>
    </row>
    <row r="25394">
      <c r="A25394" t="inlineStr">
        <is>
          <t>Data Analyst</t>
        </is>
      </c>
      <c r="B25394" t="inlineStr">
        <is>
          <t>Data Analyst (ETL)- Morning shift</t>
        </is>
      </c>
      <c r="C25394" t="inlineStr">
        <is>
          <t>Taguig, Metro Manila, Philippines</t>
        </is>
      </c>
      <c r="D25394" t="inlineStr">
        <is>
          <t>via Indeed</t>
        </is>
      </c>
      <c r="E25394" t="inlineStr">
        <is>
          <t>Full-time</t>
        </is>
      </c>
      <c r="F25394" t="b">
        <v>0</v>
      </c>
      <c r="G25394" t="inlineStr">
        <is>
          <t>Philippines</t>
        </is>
      </c>
      <c r="H25394" s="2" t="n">
        <v>45419.42539351852</v>
      </c>
      <c r="I25394" t="b">
        <v>0</v>
      </c>
      <c r="J25394" t="b">
        <v>0</v>
      </c>
      <c r="K25394" t="inlineStr">
        <is>
          <t>Philippines</t>
        </is>
      </c>
      <c r="L25394" t="inlineStr"/>
      <c r="M25394" t="inlineStr"/>
      <c r="N25394" t="inlineStr"/>
      <c r="O25394" t="inlineStr">
        <is>
          <t>Vertere</t>
        </is>
      </c>
      <c r="P25394" t="inlineStr">
        <is>
          <t>['t-sql', 'excel', 'ssrs']</t>
        </is>
      </c>
      <c r="Q25394" t="inlineStr">
        <is>
          <t>{'analyst_tools': ['excel', 'ssrs'], 'programming': ['t-sql']}</t>
        </is>
      </c>
    </row>
    <row r="25395">
      <c r="A25395" t="inlineStr">
        <is>
          <t>Data Engineer</t>
        </is>
      </c>
      <c r="B25395" t="inlineStr">
        <is>
          <t>Data Engineer</t>
        </is>
      </c>
      <c r="C25395" t="inlineStr">
        <is>
          <t>Denmark</t>
        </is>
      </c>
      <c r="D25395" t="inlineStr">
        <is>
          <t>via LinkedIn</t>
        </is>
      </c>
      <c r="E25395" t="inlineStr">
        <is>
          <t>Full-time</t>
        </is>
      </c>
      <c r="F25395" t="b">
        <v>0</v>
      </c>
      <c r="G25395" t="inlineStr">
        <is>
          <t>Denmark</t>
        </is>
      </c>
      <c r="H25395" s="2" t="n">
        <v>45422.43905092592</v>
      </c>
      <c r="I25395" t="b">
        <v>0</v>
      </c>
      <c r="J25395" t="b">
        <v>0</v>
      </c>
      <c r="K25395" t="inlineStr">
        <is>
          <t>Denmark</t>
        </is>
      </c>
      <c r="L25395" t="inlineStr"/>
      <c r="M25395" t="inlineStr"/>
      <c r="N25395" t="inlineStr"/>
      <c r="O25395" t="inlineStr">
        <is>
          <t>MAN Energy Solutions</t>
        </is>
      </c>
      <c r="P25395" t="inlineStr">
        <is>
          <t>['python', 'flow']</t>
        </is>
      </c>
      <c r="Q25395" t="inlineStr">
        <is>
          <t>{'other': ['flow'], 'programming': ['python']}</t>
        </is>
      </c>
    </row>
    <row r="25396">
      <c r="A25396" t="inlineStr">
        <is>
          <t>Data Analyst</t>
        </is>
      </c>
      <c r="B25396" t="inlineStr">
        <is>
          <t>Data Analyst (PostgreSQL)</t>
        </is>
      </c>
      <c r="C25396" t="inlineStr">
        <is>
          <t>Springfield, IL</t>
        </is>
      </c>
      <c r="D25396" t="inlineStr">
        <is>
          <t>via LinkedIn</t>
        </is>
      </c>
      <c r="E25396" t="inlineStr">
        <is>
          <t>Contractor</t>
        </is>
      </c>
      <c r="F25396" t="b">
        <v>0</v>
      </c>
      <c r="G25396" t="inlineStr">
        <is>
          <t>Illinois, United States</t>
        </is>
      </c>
      <c r="H25396" s="2" t="n">
        <v>45419.41792824074</v>
      </c>
      <c r="I25396" t="b">
        <v>0</v>
      </c>
      <c r="J25396" t="b">
        <v>0</v>
      </c>
      <c r="K25396" t="inlineStr">
        <is>
          <t>United States</t>
        </is>
      </c>
      <c r="L25396" t="inlineStr"/>
      <c r="M25396" t="inlineStr"/>
      <c r="N25396" t="inlineStr"/>
      <c r="O25396" t="inlineStr">
        <is>
          <t>Talution Group</t>
        </is>
      </c>
      <c r="P25396" t="inlineStr">
        <is>
          <t>['ruby', 'ruby', 'sql', 'shell', 'postgresql', 'react', 'ruby on rails', 'unix', 'git']</t>
        </is>
      </c>
      <c r="Q25396" t="inlineStr">
        <is>
          <t>{'databases': ['postgresql'], 'libraries': ['react'], 'os': ['unix'], 'other': ['git'], 'programming': ['ruby', 'sql', 'shell'], 'webframeworks': ['ruby', 'ruby on rails']}</t>
        </is>
      </c>
    </row>
    <row r="25397">
      <c r="A25397" t="inlineStr">
        <is>
          <t>Data Scientist</t>
        </is>
      </c>
      <c r="B25397" t="inlineStr">
        <is>
          <t>Data Scientist (ETL)</t>
        </is>
      </c>
      <c r="C25397" t="inlineStr">
        <is>
          <t>Puchong, Selangor, Malaysia</t>
        </is>
      </c>
      <c r="D25397" t="inlineStr">
        <is>
          <t>via LinkedIn</t>
        </is>
      </c>
      <c r="E25397" t="inlineStr"/>
      <c r="F25397" t="b">
        <v>0</v>
      </c>
      <c r="G25397" t="inlineStr">
        <is>
          <t>Malaysia</t>
        </is>
      </c>
      <c r="H25397" s="2" t="n">
        <v>45420.44552083333</v>
      </c>
      <c r="I25397" t="b">
        <v>0</v>
      </c>
      <c r="J25397" t="b">
        <v>0</v>
      </c>
      <c r="K25397" t="inlineStr">
        <is>
          <t>Malaysia</t>
        </is>
      </c>
      <c r="L25397" t="inlineStr"/>
      <c r="M25397" t="inlineStr"/>
      <c r="N25397" t="inlineStr"/>
      <c r="O25397" t="inlineStr">
        <is>
          <t>Hunters International</t>
        </is>
      </c>
      <c r="P25397" t="inlineStr">
        <is>
          <t>['sql', 't-sql', 'azure', 'windows', 'ssis']</t>
        </is>
      </c>
      <c r="Q25397" t="inlineStr">
        <is>
          <t>{'analyst_tools': ['ssis'], 'cloud': ['azure'], 'os': ['windows'], 'programming': ['sql', 't-sql']}</t>
        </is>
      </c>
    </row>
    <row r="25398">
      <c r="A25398" t="inlineStr">
        <is>
          <t>Data Analyst</t>
        </is>
      </c>
      <c r="B25398" t="inlineStr">
        <is>
          <t>Social Media Data Analyst</t>
        </is>
      </c>
      <c r="C25398" t="inlineStr">
        <is>
          <t>Poland</t>
        </is>
      </c>
      <c r="D25398" t="inlineStr">
        <is>
          <t>via Jooble</t>
        </is>
      </c>
      <c r="E25398" t="inlineStr">
        <is>
          <t>Full-time</t>
        </is>
      </c>
      <c r="F25398" t="b">
        <v>0</v>
      </c>
      <c r="G25398" t="inlineStr">
        <is>
          <t>Poland</t>
        </is>
      </c>
      <c r="H25398" s="2" t="n">
        <v>45431.42568287037</v>
      </c>
      <c r="I25398" t="b">
        <v>1</v>
      </c>
      <c r="J25398" t="b">
        <v>0</v>
      </c>
      <c r="K25398" t="inlineStr">
        <is>
          <t>Poland</t>
        </is>
      </c>
      <c r="L25398" t="inlineStr"/>
      <c r="M25398" t="inlineStr"/>
      <c r="N25398" t="inlineStr"/>
      <c r="O25398" t="inlineStr">
        <is>
          <t>GrowthAssistant</t>
        </is>
      </c>
      <c r="P25398" t="inlineStr">
        <is>
          <t>['php', 'python', 'sql', 'excel', 'looker', 'sheets', 'powerpoint', 'tableau', 'monday.com', 'slack', 'zoom']</t>
        </is>
      </c>
      <c r="Q25398" t="inlineStr">
        <is>
          <t>{'analyst_tools': ['excel', 'looker', 'sheets', 'powerpoint', 'tableau'], 'async': ['monday.com'], 'programming': ['php', 'python', 'sql'], 'sync': ['slack', 'zoom']}</t>
        </is>
      </c>
    </row>
    <row r="25399">
      <c r="A25399" t="inlineStr">
        <is>
          <t>Data Engineer</t>
        </is>
      </c>
      <c r="B25399" t="inlineStr">
        <is>
          <t>Data eng Team Lead</t>
        </is>
      </c>
      <c r="C25399" t="inlineStr">
        <is>
          <t>Tel Aviv-Yafo, Israel</t>
        </is>
      </c>
      <c r="D25399" t="inlineStr">
        <is>
          <t>via LinkedIn</t>
        </is>
      </c>
      <c r="E25399" t="inlineStr">
        <is>
          <t>Full-time</t>
        </is>
      </c>
      <c r="F25399" t="b">
        <v>0</v>
      </c>
      <c r="G25399" t="inlineStr">
        <is>
          <t>Israel</t>
        </is>
      </c>
      <c r="H25399" s="2" t="n">
        <v>45428.44309027777</v>
      </c>
      <c r="I25399" t="b">
        <v>1</v>
      </c>
      <c r="J25399" t="b">
        <v>0</v>
      </c>
      <c r="K25399" t="inlineStr">
        <is>
          <t>Israel</t>
        </is>
      </c>
      <c r="L25399" t="inlineStr"/>
      <c r="M25399" t="inlineStr"/>
      <c r="N25399" t="inlineStr"/>
      <c r="O25399" t="inlineStr">
        <is>
          <t>Quest HR</t>
        </is>
      </c>
      <c r="P25399" t="inlineStr">
        <is>
          <t>['python', 'postgresql', 'spark']</t>
        </is>
      </c>
      <c r="Q25399" t="inlineStr">
        <is>
          <t>{'databases': ['postgresql'], 'libraries': ['spark'], 'programming': ['python']}</t>
        </is>
      </c>
    </row>
    <row r="25400">
      <c r="A25400" t="inlineStr">
        <is>
          <t>Senior Data Engineer</t>
        </is>
      </c>
      <c r="B25400" t="inlineStr">
        <is>
          <t>Senior Data Engineer</t>
        </is>
      </c>
      <c r="C25400" t="inlineStr">
        <is>
          <t>Hamburg, Germany</t>
        </is>
      </c>
      <c r="D25400" t="inlineStr">
        <is>
          <t>via XING</t>
        </is>
      </c>
      <c r="E25400" t="inlineStr">
        <is>
          <t>Full-time</t>
        </is>
      </c>
      <c r="F25400" t="b">
        <v>0</v>
      </c>
      <c r="G25400" t="inlineStr">
        <is>
          <t>Germany</t>
        </is>
      </c>
      <c r="H25400" s="2" t="n">
        <v>45422.4406712963</v>
      </c>
      <c r="I25400" t="b">
        <v>1</v>
      </c>
      <c r="J25400" t="b">
        <v>0</v>
      </c>
      <c r="K25400" t="inlineStr">
        <is>
          <t>Germany</t>
        </is>
      </c>
      <c r="L25400" t="inlineStr"/>
      <c r="M25400" t="inlineStr"/>
      <c r="N25400" t="inlineStr"/>
      <c r="O25400" t="inlineStr">
        <is>
          <t>Materna Information &amp; Communications SE</t>
        </is>
      </c>
      <c r="P25400" t="inlineStr">
        <is>
          <t>['java', 'python', 'mongodb', 'mongodb', 'postgresql', 'elasticsearch', 'kafka', 'hadoop', 'kubernetes', 'docker']</t>
        </is>
      </c>
      <c r="Q25400" t="inlineStr">
        <is>
          <t>{'databases': ['mongodb', 'postgresql', 'elasticsearch'], 'libraries': ['kafka', 'hadoop'], 'other': ['kubernetes', 'docker'], 'programming': ['java', 'python', 'mongodb']}</t>
        </is>
      </c>
    </row>
    <row r="25401">
      <c r="A25401" t="inlineStr">
        <is>
          <t>Data Engineer</t>
        </is>
      </c>
      <c r="B25401" t="inlineStr">
        <is>
          <t>Data Engineer в ИБ</t>
        </is>
      </c>
      <c r="C25401" t="inlineStr">
        <is>
          <t>Moscow, Russia</t>
        </is>
      </c>
      <c r="D25401" t="inlineStr">
        <is>
          <t>via hh.ru</t>
        </is>
      </c>
      <c r="E25401" t="inlineStr">
        <is>
          <t>Full-time</t>
        </is>
      </c>
      <c r="F25401" t="b">
        <v>0</v>
      </c>
      <c r="G25401" t="inlineStr">
        <is>
          <t>Russia</t>
        </is>
      </c>
      <c r="H25401" s="2" t="n">
        <v>45433.45481481482</v>
      </c>
      <c r="I25401" t="b">
        <v>1</v>
      </c>
      <c r="J25401" t="b">
        <v>0</v>
      </c>
      <c r="K25401" t="inlineStr">
        <is>
          <t>Russia</t>
        </is>
      </c>
      <c r="L25401" t="inlineStr"/>
      <c r="M25401" t="inlineStr"/>
      <c r="N25401" t="inlineStr"/>
      <c r="O25401" t="inlineStr">
        <is>
          <t>Тинькофф</t>
        </is>
      </c>
      <c r="P25401" t="inlineStr">
        <is>
          <t>['python', 'sql', 'git', 'jira', 'confluence']</t>
        </is>
      </c>
      <c r="Q25401" t="inlineStr">
        <is>
          <t>{'async': ['jira', 'confluence'], 'other': ['git'], 'programming': ['python', 'sql']}</t>
        </is>
      </c>
    </row>
    <row r="25402">
      <c r="A25402" t="inlineStr">
        <is>
          <t>Data Scientist</t>
        </is>
      </c>
      <c r="B25402" t="inlineStr">
        <is>
          <t>Applied Data Science Associate</t>
        </is>
      </c>
      <c r="C25402" t="inlineStr">
        <is>
          <t>New York, NY</t>
        </is>
      </c>
      <c r="D25402" t="inlineStr">
        <is>
          <t>via GrabJobs</t>
        </is>
      </c>
      <c r="E25402" t="inlineStr">
        <is>
          <t>Full-time</t>
        </is>
      </c>
      <c r="F25402" t="b">
        <v>0</v>
      </c>
      <c r="G25402" t="inlineStr">
        <is>
          <t>New York, United States</t>
        </is>
      </c>
      <c r="H25402" s="2" t="n">
        <v>45439.41831018519</v>
      </c>
      <c r="I25402" t="b">
        <v>0</v>
      </c>
      <c r="J25402" t="b">
        <v>1</v>
      </c>
      <c r="K25402" t="inlineStr">
        <is>
          <t>United States</t>
        </is>
      </c>
      <c r="L25402" t="inlineStr"/>
      <c r="M25402" t="inlineStr"/>
      <c r="N25402" t="inlineStr"/>
      <c r="O25402" t="inlineStr">
        <is>
          <t>Datarobot</t>
        </is>
      </c>
      <c r="P25402" t="inlineStr">
        <is>
          <t>['python', 'r', 'datarobot']</t>
        </is>
      </c>
      <c r="Q25402" t="inlineStr">
        <is>
          <t>{'analyst_tools': ['datarobot'], 'programming': ['python', 'r']}</t>
        </is>
      </c>
    </row>
    <row r="25403">
      <c r="A25403" t="inlineStr">
        <is>
          <t>Senior Data Engineer</t>
        </is>
      </c>
      <c r="B25403" t="inlineStr">
        <is>
          <t>Senior Data Engineer to the Big Data team (Scala/Hadoop)</t>
        </is>
      </c>
      <c r="C25403" t="inlineStr">
        <is>
          <t>Warsaw, Poland</t>
        </is>
      </c>
      <c r="D25403" t="inlineStr">
        <is>
          <t>via LinkedIn</t>
        </is>
      </c>
      <c r="E25403" t="inlineStr">
        <is>
          <t>Full-time</t>
        </is>
      </c>
      <c r="F25403" t="b">
        <v>0</v>
      </c>
      <c r="G25403" t="inlineStr">
        <is>
          <t>Poland</t>
        </is>
      </c>
      <c r="H25403" s="2" t="n">
        <v>45434.4269212963</v>
      </c>
      <c r="I25403" t="b">
        <v>1</v>
      </c>
      <c r="J25403" t="b">
        <v>0</v>
      </c>
      <c r="K25403" t="inlineStr">
        <is>
          <t>Poland</t>
        </is>
      </c>
      <c r="L25403" t="inlineStr"/>
      <c r="M25403" t="inlineStr"/>
      <c r="N25403" t="inlineStr"/>
      <c r="O25403" t="inlineStr">
        <is>
          <t>Nordea</t>
        </is>
      </c>
      <c r="P25403" t="inlineStr">
        <is>
          <t>['scala', 'spark', 'hadoop', 'atlassian', 'confluence', 'jira']</t>
        </is>
      </c>
      <c r="Q25403" t="inlineStr">
        <is>
          <t>{'async': ['confluence', 'jira'], 'libraries': ['spark', 'hadoop'], 'other': ['atlassian'], 'programming': ['scala']}</t>
        </is>
      </c>
    </row>
    <row r="25404">
      <c r="A25404" t="inlineStr">
        <is>
          <t>Data Engineer</t>
        </is>
      </c>
      <c r="B25404" t="inlineStr">
        <is>
          <t>Data Loss Prevention Engineer</t>
        </is>
      </c>
      <c r="C25404" t="inlineStr">
        <is>
          <t>Ahmedabad, Gujarat, India</t>
        </is>
      </c>
      <c r="D25404" t="inlineStr">
        <is>
          <t>via LinkedIn</t>
        </is>
      </c>
      <c r="E25404" t="inlineStr">
        <is>
          <t>Full-time</t>
        </is>
      </c>
      <c r="F25404" t="b">
        <v>0</v>
      </c>
      <c r="G25404" t="inlineStr">
        <is>
          <t>India</t>
        </is>
      </c>
      <c r="H25404" s="2" t="n">
        <v>45426.43144675926</v>
      </c>
      <c r="I25404" t="b">
        <v>0</v>
      </c>
      <c r="J25404" t="b">
        <v>0</v>
      </c>
      <c r="K25404" t="inlineStr">
        <is>
          <t>India</t>
        </is>
      </c>
      <c r="L25404" t="inlineStr"/>
      <c r="M25404" t="inlineStr"/>
      <c r="N25404" t="inlineStr"/>
      <c r="O25404" t="inlineStr">
        <is>
          <t>Adani Group</t>
        </is>
      </c>
      <c r="P25404" t="inlineStr"/>
      <c r="Q25404" t="inlineStr"/>
    </row>
    <row r="25405">
      <c r="A25405" t="inlineStr">
        <is>
          <t>Data Analyst</t>
        </is>
      </c>
      <c r="B25405" t="inlineStr">
        <is>
          <t>PUBLIC HEALTH BIOINFORMATICS SCIENTIST 1 - 05212024-57978</t>
        </is>
      </c>
      <c r="C25405" t="inlineStr">
        <is>
          <t>Nashville, TN</t>
        </is>
      </c>
      <c r="D25405" t="inlineStr">
        <is>
          <t>via Public Health Careers.org</t>
        </is>
      </c>
      <c r="E25405" t="inlineStr">
        <is>
          <t>Full-time</t>
        </is>
      </c>
      <c r="F25405" t="b">
        <v>0</v>
      </c>
      <c r="G25405" t="inlineStr">
        <is>
          <t>Georgia</t>
        </is>
      </c>
      <c r="H25405" s="2" t="n">
        <v>45439.00105324074</v>
      </c>
      <c r="I25405" t="b">
        <v>0</v>
      </c>
      <c r="J25405" t="b">
        <v>0</v>
      </c>
      <c r="K25405" t="inlineStr">
        <is>
          <t>United States</t>
        </is>
      </c>
      <c r="L25405" t="inlineStr"/>
      <c r="M25405" t="inlineStr"/>
      <c r="N25405" t="inlineStr"/>
      <c r="O25405" t="inlineStr">
        <is>
          <t>Public Health</t>
        </is>
      </c>
      <c r="P25405" t="inlineStr">
        <is>
          <t>['assembly', 'linux']</t>
        </is>
      </c>
      <c r="Q25405" t="inlineStr">
        <is>
          <t>{'os': ['linux'], 'programming': ['assembly']}</t>
        </is>
      </c>
    </row>
    <row r="25406">
      <c r="A25406" t="inlineStr">
        <is>
          <t>Data Analyst</t>
        </is>
      </c>
      <c r="B25406" t="inlineStr">
        <is>
          <t>Junior/Medior Data Analyst - Digital, Assisted &amp; Customer Interactions</t>
        </is>
      </c>
      <c r="C25406" t="inlineStr">
        <is>
          <t>Netherlands</t>
        </is>
      </c>
      <c r="D25406" t="inlineStr">
        <is>
          <t>via LinkedIn</t>
        </is>
      </c>
      <c r="E25406" t="inlineStr">
        <is>
          <t>Full-time</t>
        </is>
      </c>
      <c r="F25406" t="b">
        <v>0</v>
      </c>
      <c r="G25406" t="inlineStr">
        <is>
          <t>Netherlands</t>
        </is>
      </c>
      <c r="H25406" s="2" t="n">
        <v>45419.43231481482</v>
      </c>
      <c r="I25406" t="b">
        <v>0</v>
      </c>
      <c r="J25406" t="b">
        <v>0</v>
      </c>
      <c r="K25406" t="inlineStr">
        <is>
          <t>Netherlands</t>
        </is>
      </c>
      <c r="L25406" t="inlineStr"/>
      <c r="M25406" t="inlineStr"/>
      <c r="N25406" t="inlineStr"/>
      <c r="O25406" t="inlineStr">
        <is>
          <t>ING Nederland</t>
        </is>
      </c>
      <c r="P25406" t="inlineStr">
        <is>
          <t>['sql', 'sas', 'sas', 'cognos']</t>
        </is>
      </c>
      <c r="Q25406" t="inlineStr">
        <is>
          <t>{'analyst_tools': ['sas', 'cognos'], 'programming': ['sql', 'sas']}</t>
        </is>
      </c>
    </row>
    <row r="25407">
      <c r="A25407" t="inlineStr">
        <is>
          <t>Data Scientist</t>
        </is>
      </c>
      <c r="B25407" t="inlineStr">
        <is>
          <t>Director Data Science - Computer Vision</t>
        </is>
      </c>
      <c r="C25407" t="inlineStr">
        <is>
          <t>Bengaluru, Karnataka, India</t>
        </is>
      </c>
      <c r="D25407" t="inlineStr">
        <is>
          <t>via Talent.lowes.com</t>
        </is>
      </c>
      <c r="E25407" t="inlineStr">
        <is>
          <t>Full-time</t>
        </is>
      </c>
      <c r="F25407" t="b">
        <v>0</v>
      </c>
      <c r="G25407" t="inlineStr">
        <is>
          <t>India</t>
        </is>
      </c>
      <c r="H25407" s="2" t="n">
        <v>45438.98064814815</v>
      </c>
      <c r="I25407" t="b">
        <v>0</v>
      </c>
      <c r="J25407" t="b">
        <v>0</v>
      </c>
      <c r="K25407" t="inlineStr">
        <is>
          <t>India</t>
        </is>
      </c>
      <c r="L25407" t="inlineStr"/>
      <c r="M25407" t="inlineStr"/>
      <c r="N25407" t="inlineStr"/>
      <c r="O25407" t="inlineStr">
        <is>
          <t>Lowes</t>
        </is>
      </c>
      <c r="P25407" t="inlineStr">
        <is>
          <t>['python', 'c++', 'scala', 'tensorflow', 'pytorch', 'keras', 'opencv']</t>
        </is>
      </c>
      <c r="Q25407" t="inlineStr">
        <is>
          <t>{'libraries': ['tensorflow', 'pytorch', 'keras', 'opencv'], 'programming': ['python', 'c++', 'scala']}</t>
        </is>
      </c>
    </row>
    <row r="25408">
      <c r="A25408" t="inlineStr">
        <is>
          <t>Business Analyst</t>
        </is>
      </c>
      <c r="B25408" t="inlineStr">
        <is>
          <t>Senior Business Analyst - Integration</t>
        </is>
      </c>
      <c r="C25408" t="inlineStr">
        <is>
          <t>South Africa</t>
        </is>
      </c>
      <c r="D25408" t="inlineStr">
        <is>
          <t>via LinkedIn</t>
        </is>
      </c>
      <c r="E25408" t="inlineStr">
        <is>
          <t>Contractor</t>
        </is>
      </c>
      <c r="F25408" t="b">
        <v>0</v>
      </c>
      <c r="G25408" t="inlineStr">
        <is>
          <t>South Africa</t>
        </is>
      </c>
      <c r="H25408" s="2" t="n">
        <v>45415.43674768518</v>
      </c>
      <c r="I25408" t="b">
        <v>0</v>
      </c>
      <c r="J25408" t="b">
        <v>0</v>
      </c>
      <c r="K25408" t="inlineStr">
        <is>
          <t>South Africa</t>
        </is>
      </c>
      <c r="L25408" t="inlineStr"/>
      <c r="M25408" t="inlineStr"/>
      <c r="N25408" t="inlineStr"/>
      <c r="O25408" t="inlineStr">
        <is>
          <t>Paracon</t>
        </is>
      </c>
      <c r="P25408" t="inlineStr">
        <is>
          <t>['azure']</t>
        </is>
      </c>
      <c r="Q25408" t="inlineStr">
        <is>
          <t>{'cloud': ['azure']}</t>
        </is>
      </c>
    </row>
    <row r="25409">
      <c r="A25409" t="inlineStr">
        <is>
          <t>Senior Data Engineer</t>
        </is>
      </c>
      <c r="B25409" t="inlineStr">
        <is>
          <t>Senior Data Engineer</t>
        </is>
      </c>
      <c r="C25409" t="inlineStr">
        <is>
          <t>Ben Guerir, Morocco</t>
        </is>
      </c>
      <c r="D25409" t="inlineStr">
        <is>
          <t>via LinkedIn</t>
        </is>
      </c>
      <c r="E25409" t="inlineStr">
        <is>
          <t>Full-time</t>
        </is>
      </c>
      <c r="F25409" t="b">
        <v>0</v>
      </c>
      <c r="G25409" t="inlineStr">
        <is>
          <t>Morocco</t>
        </is>
      </c>
      <c r="H25409" s="2" t="n">
        <v>45428.42829861111</v>
      </c>
      <c r="I25409" t="b">
        <v>0</v>
      </c>
      <c r="J25409" t="b">
        <v>0</v>
      </c>
      <c r="K25409" t="inlineStr">
        <is>
          <t>Morocco</t>
        </is>
      </c>
      <c r="L25409" t="inlineStr"/>
      <c r="M25409" t="inlineStr"/>
      <c r="N25409" t="inlineStr"/>
      <c r="O25409" t="inlineStr">
        <is>
          <t>ALPHA10X</t>
        </is>
      </c>
      <c r="P25409" t="inlineStr">
        <is>
          <t>['python', 'sql', 'mongodb', 'mongodb', 'neo4j', 'databricks', 'azure', 'aws', 'gcp', 'spark', 'hadoop']</t>
        </is>
      </c>
      <c r="Q25409" t="inlineStr">
        <is>
          <t>{'cloud': ['databricks', 'azure', 'aws', 'gcp'], 'databases': ['mongodb', 'neo4j'], 'libraries': ['spark', 'hadoop'], 'programming': ['python', 'sql', 'mongodb']}</t>
        </is>
      </c>
    </row>
    <row r="25410">
      <c r="A25410" t="inlineStr">
        <is>
          <t>Data Engineer</t>
        </is>
      </c>
      <c r="B25410" t="inlineStr">
        <is>
          <t>Data Engineer II -DPES</t>
        </is>
      </c>
      <c r="C25410" t="inlineStr">
        <is>
          <t>Anywhere</t>
        </is>
      </c>
      <c r="D25410" t="inlineStr">
        <is>
          <t>via LinkedIn</t>
        </is>
      </c>
      <c r="E25410" t="inlineStr">
        <is>
          <t>Full-time</t>
        </is>
      </c>
      <c r="F25410" t="b">
        <v>1</v>
      </c>
      <c r="G25410" t="inlineStr">
        <is>
          <t>India</t>
        </is>
      </c>
      <c r="H25410" s="2" t="n">
        <v>45419.42520833333</v>
      </c>
      <c r="I25410" t="b">
        <v>1</v>
      </c>
      <c r="J25410" t="b">
        <v>0</v>
      </c>
      <c r="K25410" t="inlineStr">
        <is>
          <t>India</t>
        </is>
      </c>
      <c r="L25410" t="inlineStr"/>
      <c r="M25410" t="inlineStr"/>
      <c r="N25410" t="inlineStr"/>
      <c r="O25410" t="inlineStr">
        <is>
          <t>Maverick Edutech Private Limited</t>
        </is>
      </c>
      <c r="P25410" t="inlineStr">
        <is>
          <t>['python', 'sql', 'java', 'mysql', 'postgresql', 'bigquery', 'snowflake', 'hadoop', 'airflow']</t>
        </is>
      </c>
      <c r="Q25410" t="inlineStr">
        <is>
          <t>{'cloud': ['bigquery', 'snowflake'], 'databases': ['mysql', 'postgresql'], 'libraries': ['hadoop', 'airflow'], 'programming': ['python', 'sql', 'java']}</t>
        </is>
      </c>
    </row>
    <row r="25411">
      <c r="A25411" t="inlineStr">
        <is>
          <t>Senior Data Engineer</t>
        </is>
      </c>
      <c r="B25411" t="inlineStr">
        <is>
          <t>Senior Data Engineer (Senior DWH/BI Consultant)</t>
        </is>
      </c>
      <c r="C25411" t="inlineStr">
        <is>
          <t>Cyberjaya, Selangor, Malaysia</t>
        </is>
      </c>
      <c r="D25411" t="inlineStr">
        <is>
          <t>via LinkedIn</t>
        </is>
      </c>
      <c r="E25411" t="inlineStr"/>
      <c r="F25411" t="b">
        <v>0</v>
      </c>
      <c r="G25411" t="inlineStr">
        <is>
          <t>Malaysia</t>
        </is>
      </c>
      <c r="H25411" s="2" t="n">
        <v>45427.43298611111</v>
      </c>
      <c r="I25411" t="b">
        <v>1</v>
      </c>
      <c r="J25411" t="b">
        <v>0</v>
      </c>
      <c r="K25411" t="inlineStr">
        <is>
          <t>Malaysia</t>
        </is>
      </c>
      <c r="L25411" t="inlineStr"/>
      <c r="M25411" t="inlineStr"/>
      <c r="N25411" t="inlineStr"/>
      <c r="O25411" t="inlineStr">
        <is>
          <t>Encora Inc.</t>
        </is>
      </c>
      <c r="P25411" t="inlineStr">
        <is>
          <t>['sql', 't-sql', 'azure', 'databricks', 'dax', 'power bi']</t>
        </is>
      </c>
      <c r="Q25411" t="inlineStr">
        <is>
          <t>{'analyst_tools': ['dax', 'power bi'], 'cloud': ['azure', 'databricks'], 'programming': ['sql', 't-sql']}</t>
        </is>
      </c>
    </row>
    <row r="25412">
      <c r="A25412" t="inlineStr">
        <is>
          <t>Data Engineer</t>
        </is>
      </c>
      <c r="B25412" t="inlineStr">
        <is>
          <t>Database and Backend System Engineer</t>
        </is>
      </c>
      <c r="C25412" t="inlineStr">
        <is>
          <t>Gdańsk, Poland</t>
        </is>
      </c>
      <c r="D25412" t="inlineStr">
        <is>
          <t>via Arrow Electronics Jobs</t>
        </is>
      </c>
      <c r="E25412" t="inlineStr">
        <is>
          <t>Full-time</t>
        </is>
      </c>
      <c r="F25412" t="b">
        <v>0</v>
      </c>
      <c r="G25412" t="inlineStr">
        <is>
          <t>Poland</t>
        </is>
      </c>
      <c r="H25412" s="2" t="n">
        <v>45438.98998842593</v>
      </c>
      <c r="I25412" t="b">
        <v>1</v>
      </c>
      <c r="J25412" t="b">
        <v>0</v>
      </c>
      <c r="K25412" t="inlineStr">
        <is>
          <t>Poland</t>
        </is>
      </c>
      <c r="L25412" t="inlineStr"/>
      <c r="M25412" t="inlineStr"/>
      <c r="N25412" t="inlineStr"/>
      <c r="O25412" t="inlineStr">
        <is>
          <t>Arrow Electronics</t>
        </is>
      </c>
      <c r="P25412" t="inlineStr">
        <is>
          <t>['python', 'c', 'rust', 'go', 'sql', 'php', 'javascript', 'css', 'html', 'mariadb', 'numpy', 'pandas', 'tensorflow', 'linux', 'git', 'docker', 'kubernetes']</t>
        </is>
      </c>
      <c r="Q25412" t="inlineStr">
        <is>
          <t>{'databases': ['mariadb'], 'libraries': ['numpy', 'pandas', 'tensorflow'], 'os': ['linux'], 'other': ['git', 'docker', 'kubernetes'], 'programming': ['python', 'c', 'rust', 'go', 'sql', 'php', 'javascript', 'css', 'html']}</t>
        </is>
      </c>
    </row>
    <row r="25413">
      <c r="A25413" t="inlineStr">
        <is>
          <t>Machine Learning Engineer</t>
        </is>
      </c>
      <c r="B25413" t="inlineStr">
        <is>
          <t>Senior Consultant – Machine Learning Engineer / Data Scientist ...</t>
        </is>
      </c>
      <c r="C25413" t="inlineStr">
        <is>
          <t>Anywhere</t>
        </is>
      </c>
      <c r="D25413" t="inlineStr">
        <is>
          <t>via LinkedIn</t>
        </is>
      </c>
      <c r="E25413" t="inlineStr">
        <is>
          <t>Full-time</t>
        </is>
      </c>
      <c r="F25413" t="b">
        <v>1</v>
      </c>
      <c r="G25413" t="inlineStr">
        <is>
          <t>Sudan</t>
        </is>
      </c>
      <c r="H25413" s="2" t="n">
        <v>45442.46621527777</v>
      </c>
      <c r="I25413" t="b">
        <v>0</v>
      </c>
      <c r="J25413" t="b">
        <v>1</v>
      </c>
      <c r="K25413" t="inlineStr">
        <is>
          <t>Sudan</t>
        </is>
      </c>
      <c r="L25413" t="inlineStr">
        <is>
          <t>year</t>
        </is>
      </c>
      <c r="M25413" t="n">
        <v>170000</v>
      </c>
      <c r="N25413" t="inlineStr"/>
      <c r="O25413" t="inlineStr">
        <is>
          <t>Attis Global</t>
        </is>
      </c>
      <c r="P25413" t="inlineStr">
        <is>
          <t>['databricks', 'aws', 'azure', 'gcp']</t>
        </is>
      </c>
      <c r="Q25413" t="inlineStr">
        <is>
          <t>{'cloud': ['databricks', 'aws', 'azure', 'gcp']}</t>
        </is>
      </c>
    </row>
    <row r="25414">
      <c r="A25414" t="inlineStr">
        <is>
          <t>Business Analyst</t>
        </is>
      </c>
      <c r="B25414" t="inlineStr">
        <is>
          <t>Applied Science Manager - Performance Marketing</t>
        </is>
      </c>
      <c r="C25414" t="inlineStr">
        <is>
          <t>Berlin, Germany</t>
        </is>
      </c>
      <c r="D25414" t="inlineStr">
        <is>
          <t>via LinkedIn</t>
        </is>
      </c>
      <c r="E25414" t="inlineStr">
        <is>
          <t>Full-time</t>
        </is>
      </c>
      <c r="F25414" t="b">
        <v>0</v>
      </c>
      <c r="G25414" t="inlineStr">
        <is>
          <t>Germany</t>
        </is>
      </c>
      <c r="H25414" s="2" t="n">
        <v>45434.43586805555</v>
      </c>
      <c r="I25414" t="b">
        <v>0</v>
      </c>
      <c r="J25414" t="b">
        <v>0</v>
      </c>
      <c r="K25414" t="inlineStr">
        <is>
          <t>Germany</t>
        </is>
      </c>
      <c r="L25414" t="inlineStr"/>
      <c r="M25414" t="inlineStr"/>
      <c r="N25414" t="inlineStr"/>
      <c r="O25414" t="inlineStr">
        <is>
          <t>Zalando</t>
        </is>
      </c>
      <c r="P25414" t="inlineStr">
        <is>
          <t>['excel']</t>
        </is>
      </c>
      <c r="Q25414" t="inlineStr">
        <is>
          <t>{'analyst_tools': ['excel']}</t>
        </is>
      </c>
    </row>
    <row r="25415">
      <c r="A25415" t="inlineStr">
        <is>
          <t>Senior Data Analyst</t>
        </is>
      </c>
      <c r="B25415" t="inlineStr">
        <is>
          <t>Senior Data and RPA Governance Analyst</t>
        </is>
      </c>
      <c r="C25415" t="inlineStr">
        <is>
          <t>Singapore</t>
        </is>
      </c>
      <c r="D25415" t="inlineStr">
        <is>
          <t>via LinkedIn</t>
        </is>
      </c>
      <c r="E25415" t="inlineStr">
        <is>
          <t>Full-time</t>
        </is>
      </c>
      <c r="F25415" t="b">
        <v>0</v>
      </c>
      <c r="G25415" t="inlineStr">
        <is>
          <t>Singapore</t>
        </is>
      </c>
      <c r="H25415" s="2" t="n">
        <v>45433.45928240741</v>
      </c>
      <c r="I25415" t="b">
        <v>0</v>
      </c>
      <c r="J25415" t="b">
        <v>0</v>
      </c>
      <c r="K25415" t="inlineStr">
        <is>
          <t>Singapore</t>
        </is>
      </c>
      <c r="L25415" t="inlineStr"/>
      <c r="M25415" t="inlineStr"/>
      <c r="N25415" t="inlineStr"/>
      <c r="O25415" t="inlineStr">
        <is>
          <t>TENTEN Partners</t>
        </is>
      </c>
      <c r="P25415" t="inlineStr">
        <is>
          <t>['python', 'power bi']</t>
        </is>
      </c>
      <c r="Q25415" t="inlineStr">
        <is>
          <t>{'analyst_tools': ['power bi'], 'programming': ['python']}</t>
        </is>
      </c>
    </row>
    <row r="25416">
      <c r="A25416" t="inlineStr">
        <is>
          <t>Data Engineer</t>
        </is>
      </c>
      <c r="B25416" t="inlineStr">
        <is>
          <t>Data Science Engineer</t>
        </is>
      </c>
      <c r="C25416" t="inlineStr">
        <is>
          <t>Henrietta, NY</t>
        </is>
      </c>
      <c r="D25416" t="inlineStr">
        <is>
          <t>via Ladders</t>
        </is>
      </c>
      <c r="E25416" t="inlineStr">
        <is>
          <t>Full-time</t>
        </is>
      </c>
      <c r="F25416" t="b">
        <v>0</v>
      </c>
      <c r="G25416" t="inlineStr">
        <is>
          <t>New York, United States</t>
        </is>
      </c>
      <c r="H25416" s="2" t="n">
        <v>45428.41820601852</v>
      </c>
      <c r="I25416" t="b">
        <v>0</v>
      </c>
      <c r="J25416" t="b">
        <v>1</v>
      </c>
      <c r="K25416" t="inlineStr">
        <is>
          <t>United States</t>
        </is>
      </c>
      <c r="L25416" t="inlineStr">
        <is>
          <t>year</t>
        </is>
      </c>
      <c r="M25416" t="n">
        <v>97574</v>
      </c>
      <c r="N25416" t="inlineStr"/>
      <c r="O25416" t="inlineStr">
        <is>
          <t>Rochester Institute of Technology</t>
        </is>
      </c>
      <c r="P25416" t="inlineStr">
        <is>
          <t>['python']</t>
        </is>
      </c>
      <c r="Q25416" t="inlineStr">
        <is>
          <t>{'programming': ['python']}</t>
        </is>
      </c>
    </row>
    <row r="25417">
      <c r="A25417" t="inlineStr">
        <is>
          <t>Data Analyst</t>
        </is>
      </c>
      <c r="B25417" t="inlineStr">
        <is>
          <t>Data Integrity Analyst</t>
        </is>
      </c>
      <c r="C25417" t="inlineStr">
        <is>
          <t>Medley, FL</t>
        </is>
      </c>
      <c r="D25417" t="inlineStr">
        <is>
          <t>via LinkedIn</t>
        </is>
      </c>
      <c r="E25417" t="inlineStr">
        <is>
          <t>Full-time</t>
        </is>
      </c>
      <c r="F25417" t="b">
        <v>0</v>
      </c>
      <c r="G25417" t="inlineStr">
        <is>
          <t>Florida, United States</t>
        </is>
      </c>
      <c r="H25417" s="2" t="n">
        <v>45443.41886574074</v>
      </c>
      <c r="I25417" t="b">
        <v>0</v>
      </c>
      <c r="J25417" t="b">
        <v>1</v>
      </c>
      <c r="K25417" t="inlineStr">
        <is>
          <t>United States</t>
        </is>
      </c>
      <c r="L25417" t="inlineStr"/>
      <c r="M25417" t="inlineStr"/>
      <c r="N25417" t="inlineStr"/>
      <c r="O25417" t="inlineStr">
        <is>
          <t>University of Miami</t>
        </is>
      </c>
      <c r="P25417" t="inlineStr">
        <is>
          <t>['flow']</t>
        </is>
      </c>
      <c r="Q25417" t="inlineStr">
        <is>
          <t>{'other': ['flow']}</t>
        </is>
      </c>
    </row>
    <row r="25418">
      <c r="A25418" t="inlineStr">
        <is>
          <t>Data Scientist</t>
        </is>
      </c>
      <c r="B25418" t="inlineStr">
        <is>
          <t>Data Scientist</t>
        </is>
      </c>
      <c r="C25418" t="inlineStr">
        <is>
          <t>Brazil</t>
        </is>
      </c>
      <c r="D25418" t="inlineStr">
        <is>
          <t>via LinkedIn</t>
        </is>
      </c>
      <c r="E25418" t="inlineStr">
        <is>
          <t>Full-time</t>
        </is>
      </c>
      <c r="F25418" t="b">
        <v>0</v>
      </c>
      <c r="G25418" t="inlineStr">
        <is>
          <t>Brazil</t>
        </is>
      </c>
      <c r="H25418" s="2" t="n">
        <v>45434.43206018519</v>
      </c>
      <c r="I25418" t="b">
        <v>0</v>
      </c>
      <c r="J25418" t="b">
        <v>0</v>
      </c>
      <c r="K25418" t="inlineStr">
        <is>
          <t>Brazil</t>
        </is>
      </c>
      <c r="L25418" t="inlineStr"/>
      <c r="M25418" t="inlineStr"/>
      <c r="N25418" t="inlineStr"/>
      <c r="O25418" t="inlineStr">
        <is>
          <t>Globant</t>
        </is>
      </c>
      <c r="P25418" t="inlineStr">
        <is>
          <t>['python', 'c++', 'java', 'r', 'julia', 'sql', 'confluence']</t>
        </is>
      </c>
      <c r="Q25418" t="inlineStr">
        <is>
          <t>{'async': ['confluence'], 'programming': ['python', 'c++', 'java', 'r', 'julia', 'sql']}</t>
        </is>
      </c>
    </row>
    <row r="25419">
      <c r="A25419" t="inlineStr">
        <is>
          <t>Data Analyst</t>
        </is>
      </c>
      <c r="B25419" t="inlineStr">
        <is>
          <t>Statistical Analyst/Officer/Scientist</t>
        </is>
      </c>
      <c r="C25419" t="inlineStr">
        <is>
          <t>Hong Kong</t>
        </is>
      </c>
      <c r="D25419" t="inlineStr">
        <is>
          <t>via LinkedIn</t>
        </is>
      </c>
      <c r="E25419" t="inlineStr">
        <is>
          <t>Full-time and Temp work</t>
        </is>
      </c>
      <c r="F25419" t="b">
        <v>0</v>
      </c>
      <c r="G25419" t="inlineStr">
        <is>
          <t>Hong Kong</t>
        </is>
      </c>
      <c r="H25419" s="2" t="n">
        <v>45436.43664351852</v>
      </c>
      <c r="I25419" t="b">
        <v>0</v>
      </c>
      <c r="J25419" t="b">
        <v>0</v>
      </c>
      <c r="K25419" t="inlineStr">
        <is>
          <t>Hong Kong</t>
        </is>
      </c>
      <c r="L25419" t="inlineStr"/>
      <c r="M25419" t="inlineStr"/>
      <c r="N25419" t="inlineStr"/>
      <c r="O25419" t="inlineStr">
        <is>
          <t>Hong Kong Centre for Cerebro-cardiovascular Health Engineering</t>
        </is>
      </c>
      <c r="P25419" t="inlineStr">
        <is>
          <t>['sas', 'sas', 'python', 'sql', 'html', 'css', 'javascript']</t>
        </is>
      </c>
      <c r="Q25419" t="inlineStr">
        <is>
          <t>{'analyst_tools': ['sas'], 'programming': ['sas', 'python', 'sql', 'html', 'css', 'javascript']}</t>
        </is>
      </c>
    </row>
    <row r="25420">
      <c r="A25420" t="inlineStr">
        <is>
          <t>Data Engineer</t>
        </is>
      </c>
      <c r="B25420" t="inlineStr">
        <is>
          <t>Lead Mechanical Engineer, Data Center Engineering</t>
        </is>
      </c>
      <c r="C25420" t="inlineStr">
        <is>
          <t>Singapore</t>
        </is>
      </c>
      <c r="D25420" t="inlineStr">
        <is>
          <t>via LinkedIn</t>
        </is>
      </c>
      <c r="E25420" t="inlineStr">
        <is>
          <t>Full-time</t>
        </is>
      </c>
      <c r="F25420" t="b">
        <v>0</v>
      </c>
      <c r="G25420" t="inlineStr">
        <is>
          <t>Singapore</t>
        </is>
      </c>
      <c r="H25420" s="2" t="n">
        <v>45434.43739583333</v>
      </c>
      <c r="I25420" t="b">
        <v>0</v>
      </c>
      <c r="J25420" t="b">
        <v>0</v>
      </c>
      <c r="K25420" t="inlineStr">
        <is>
          <t>Singapore</t>
        </is>
      </c>
      <c r="L25420" t="inlineStr"/>
      <c r="M25420" t="inlineStr"/>
      <c r="N25420" t="inlineStr"/>
      <c r="O25420" t="inlineStr">
        <is>
          <t>Amazon Web Services (AWS)</t>
        </is>
      </c>
      <c r="P25420" t="inlineStr">
        <is>
          <t>['aws']</t>
        </is>
      </c>
      <c r="Q25420" t="inlineStr">
        <is>
          <t>{'cloud': ['aws']}</t>
        </is>
      </c>
    </row>
    <row r="25421">
      <c r="A25421" t="inlineStr">
        <is>
          <t>Data Engineer</t>
        </is>
      </c>
      <c r="B25421" t="inlineStr">
        <is>
          <t>Data Engineer (6000 USD/Mes)</t>
        </is>
      </c>
      <c r="C25421" t="inlineStr">
        <is>
          <t>Anywhere</t>
        </is>
      </c>
      <c r="D25421" t="inlineStr">
        <is>
          <t>via LinkedIn</t>
        </is>
      </c>
      <c r="E25421" t="inlineStr">
        <is>
          <t>Full-time</t>
        </is>
      </c>
      <c r="F25421" t="b">
        <v>1</v>
      </c>
      <c r="G25421" t="inlineStr">
        <is>
          <t>Chile</t>
        </is>
      </c>
      <c r="H25421" s="2" t="n">
        <v>45426.45912037037</v>
      </c>
      <c r="I25421" t="b">
        <v>1</v>
      </c>
      <c r="J25421" t="b">
        <v>0</v>
      </c>
      <c r="K25421" t="inlineStr">
        <is>
          <t>Chile</t>
        </is>
      </c>
      <c r="L25421" t="inlineStr"/>
      <c r="M25421" t="inlineStr"/>
      <c r="N25421" t="inlineStr"/>
      <c r="O25421" t="inlineStr">
        <is>
          <t>Listopro</t>
        </is>
      </c>
      <c r="P25421" t="inlineStr">
        <is>
          <t>['sql', 'databricks', 'aws', 'airflow', 'power bi']</t>
        </is>
      </c>
      <c r="Q25421" t="inlineStr">
        <is>
          <t>{'analyst_tools': ['power bi'], 'cloud': ['databricks', 'aws'], 'libraries': ['airflow'], 'programming': ['sql']}</t>
        </is>
      </c>
    </row>
    <row r="25422">
      <c r="A25422" t="inlineStr">
        <is>
          <t>Data Scientist</t>
        </is>
      </c>
      <c r="B25422" t="inlineStr">
        <is>
          <t>Data Scientist, Product Analytics</t>
        </is>
      </c>
      <c r="C25422" t="inlineStr">
        <is>
          <t>New York, NY</t>
        </is>
      </c>
      <c r="D25422" t="inlineStr">
        <is>
          <t>via LinkedIn</t>
        </is>
      </c>
      <c r="E25422" t="inlineStr">
        <is>
          <t>Full-time</t>
        </is>
      </c>
      <c r="F25422" t="b">
        <v>0</v>
      </c>
      <c r="G25422" t="inlineStr">
        <is>
          <t>New York, United States</t>
        </is>
      </c>
      <c r="H25422" s="2" t="n">
        <v>45434.41917824074</v>
      </c>
      <c r="I25422" t="b">
        <v>0</v>
      </c>
      <c r="J25422" t="b">
        <v>1</v>
      </c>
      <c r="K25422" t="inlineStr">
        <is>
          <t>United States</t>
        </is>
      </c>
      <c r="L25422" t="inlineStr"/>
      <c r="M25422" t="inlineStr"/>
      <c r="N25422" t="inlineStr"/>
      <c r="O25422" t="inlineStr">
        <is>
          <t>Peloton Interactive</t>
        </is>
      </c>
      <c r="P25422" t="inlineStr">
        <is>
          <t>['sql', 'python', 'r', 'go', 'looker', 'tableau']</t>
        </is>
      </c>
      <c r="Q25422" t="inlineStr">
        <is>
          <t>{'analyst_tools': ['looker', 'tableau'], 'programming': ['sql', 'python', 'r', 'go']}</t>
        </is>
      </c>
    </row>
    <row r="25423">
      <c r="A25423" t="inlineStr">
        <is>
          <t>Data Analyst</t>
        </is>
      </c>
      <c r="B25423" t="inlineStr">
        <is>
          <t>Data Analyst Intern</t>
        </is>
      </c>
      <c r="C25423" t="inlineStr">
        <is>
          <t>New York, NY</t>
        </is>
      </c>
      <c r="D25423" t="inlineStr">
        <is>
          <t>via GrabJobs</t>
        </is>
      </c>
      <c r="E25423" t="inlineStr">
        <is>
          <t>Full-time and Internship</t>
        </is>
      </c>
      <c r="F25423" t="b">
        <v>0</v>
      </c>
      <c r="G25423" t="inlineStr">
        <is>
          <t>New York, United States</t>
        </is>
      </c>
      <c r="H25423" s="2" t="n">
        <v>45432.41732638889</v>
      </c>
      <c r="I25423" t="b">
        <v>0</v>
      </c>
      <c r="J25423" t="b">
        <v>0</v>
      </c>
      <c r="K25423" t="inlineStr">
        <is>
          <t>United States</t>
        </is>
      </c>
      <c r="L25423" t="inlineStr"/>
      <c r="M25423" t="inlineStr"/>
      <c r="N25423" t="inlineStr"/>
      <c r="O25423" t="inlineStr">
        <is>
          <t>Zuru</t>
        </is>
      </c>
      <c r="P25423" t="inlineStr">
        <is>
          <t>['sql', 'python']</t>
        </is>
      </c>
      <c r="Q25423" t="inlineStr">
        <is>
          <t>{'programming': ['sql', 'python']}</t>
        </is>
      </c>
    </row>
    <row r="25424">
      <c r="A25424" t="inlineStr">
        <is>
          <t>Senior Data Engineer</t>
        </is>
      </c>
      <c r="B25424" t="inlineStr">
        <is>
          <t>Senior Data Engineer</t>
        </is>
      </c>
      <c r="C25424" t="inlineStr">
        <is>
          <t>New York, NY</t>
        </is>
      </c>
      <c r="D25424" t="inlineStr">
        <is>
          <t>via ZipRecruiter</t>
        </is>
      </c>
      <c r="E25424" t="inlineStr">
        <is>
          <t>Full-time</t>
        </is>
      </c>
      <c r="F25424" t="b">
        <v>0</v>
      </c>
      <c r="G25424" t="inlineStr">
        <is>
          <t>Illinois, United States</t>
        </is>
      </c>
      <c r="H25424" s="2" t="n">
        <v>45418.42674768518</v>
      </c>
      <c r="I25424" t="b">
        <v>1</v>
      </c>
      <c r="J25424" t="b">
        <v>1</v>
      </c>
      <c r="K25424" t="inlineStr">
        <is>
          <t>United States</t>
        </is>
      </c>
      <c r="L25424" t="inlineStr"/>
      <c r="M25424" t="inlineStr"/>
      <c r="N25424" t="inlineStr"/>
      <c r="O25424" t="inlineStr">
        <is>
          <t>Rearc</t>
        </is>
      </c>
      <c r="P25424" t="inlineStr">
        <is>
          <t>['python', 'sql', 'nosql', 'aws', 'gcp', 'azure', 'databricks', 'snowflake', 'numpy', 'pandas', 'spark', 'airflow', 'tableau', 'terraform']</t>
        </is>
      </c>
      <c r="Q25424" t="inlineStr">
        <is>
          <t>{'analyst_tools': ['tableau'], 'cloud': ['aws', 'gcp', 'azure', 'databricks', 'snowflake'], 'libraries': ['numpy', 'pandas', 'spark', 'airflow'], 'other': ['terraform'], 'programming': ['python', 'sql', 'nosql']}</t>
        </is>
      </c>
    </row>
    <row r="25425">
      <c r="A25425" t="inlineStr">
        <is>
          <t>Data Scientist</t>
        </is>
      </c>
      <c r="B25425" t="inlineStr">
        <is>
          <t>Data Scientist (H/F)</t>
        </is>
      </c>
      <c r="C25425" t="inlineStr">
        <is>
          <t>Casablanca, Morocco</t>
        </is>
      </c>
      <c r="D25425" t="inlineStr">
        <is>
          <t>via ReKrute.com</t>
        </is>
      </c>
      <c r="E25425" t="inlineStr">
        <is>
          <t>Full-time</t>
        </is>
      </c>
      <c r="F25425" t="b">
        <v>0</v>
      </c>
      <c r="G25425" t="inlineStr">
        <is>
          <t>Morocco</t>
        </is>
      </c>
      <c r="H25425" s="2" t="n">
        <v>45440.45230324074</v>
      </c>
      <c r="I25425" t="b">
        <v>0</v>
      </c>
      <c r="J25425" t="b">
        <v>0</v>
      </c>
      <c r="K25425" t="inlineStr">
        <is>
          <t>Morocco</t>
        </is>
      </c>
      <c r="L25425" t="inlineStr"/>
      <c r="M25425" t="inlineStr"/>
      <c r="N25425" t="inlineStr"/>
      <c r="O25425" t="inlineStr">
        <is>
          <t>Société Générale Maroc</t>
        </is>
      </c>
      <c r="P25425" t="inlineStr"/>
      <c r="Q25425" t="inlineStr"/>
    </row>
    <row r="25426">
      <c r="A25426" t="inlineStr">
        <is>
          <t>Data Engineer</t>
        </is>
      </c>
      <c r="B25426" t="inlineStr">
        <is>
          <t>Data Engineer</t>
        </is>
      </c>
      <c r="C25426" t="inlineStr">
        <is>
          <t>Manchester, UK</t>
        </is>
      </c>
      <c r="D25426" t="inlineStr">
        <is>
          <t>via LinkedIn</t>
        </is>
      </c>
      <c r="E25426" t="inlineStr">
        <is>
          <t>Full-time</t>
        </is>
      </c>
      <c r="F25426" t="b">
        <v>0</v>
      </c>
      <c r="G25426" t="inlineStr">
        <is>
          <t>United Kingdom</t>
        </is>
      </c>
      <c r="H25426" s="2" t="n">
        <v>45413.43153935186</v>
      </c>
      <c r="I25426" t="b">
        <v>1</v>
      </c>
      <c r="J25426" t="b">
        <v>0</v>
      </c>
      <c r="K25426" t="inlineStr">
        <is>
          <t>United Kingdom</t>
        </is>
      </c>
      <c r="L25426" t="inlineStr"/>
      <c r="M25426" t="inlineStr"/>
      <c r="N25426" t="inlineStr"/>
      <c r="O25426" t="inlineStr">
        <is>
          <t>ClickJobs.io</t>
        </is>
      </c>
      <c r="P25426" t="inlineStr">
        <is>
          <t>['sql', 'sql server', 'azure', 'power bi', 'git']</t>
        </is>
      </c>
      <c r="Q25426" t="inlineStr">
        <is>
          <t>{'analyst_tools': ['power bi'], 'cloud': ['azure'], 'databases': ['sql server'], 'other': ['git'], 'programming': ['sql']}</t>
        </is>
      </c>
    </row>
    <row r="25427">
      <c r="A25427" t="inlineStr">
        <is>
          <t>Data Engineer</t>
        </is>
      </c>
      <c r="B25427" t="inlineStr">
        <is>
          <t>Sr. Data Engineer</t>
        </is>
      </c>
      <c r="C25427" t="inlineStr">
        <is>
          <t>Anywhere</t>
        </is>
      </c>
      <c r="D25427" t="inlineStr">
        <is>
          <t>via LinkedIn</t>
        </is>
      </c>
      <c r="E25427" t="inlineStr">
        <is>
          <t>Full-time</t>
        </is>
      </c>
      <c r="F25427" t="b">
        <v>1</v>
      </c>
      <c r="G25427" t="inlineStr">
        <is>
          <t>India</t>
        </is>
      </c>
      <c r="H25427" s="2" t="n">
        <v>45421.42755787037</v>
      </c>
      <c r="I25427" t="b">
        <v>0</v>
      </c>
      <c r="J25427" t="b">
        <v>0</v>
      </c>
      <c r="K25427" t="inlineStr">
        <is>
          <t>India</t>
        </is>
      </c>
      <c r="L25427" t="inlineStr"/>
      <c r="M25427" t="inlineStr"/>
      <c r="N25427" t="inlineStr"/>
      <c r="O25427" t="inlineStr">
        <is>
          <t>Antal International</t>
        </is>
      </c>
      <c r="P25427" t="inlineStr">
        <is>
          <t>['sql', 'powershell', 'python', 'c#', 'azure', 'ssis', 'power bi']</t>
        </is>
      </c>
      <c r="Q25427" t="inlineStr">
        <is>
          <t>{'analyst_tools': ['ssis', 'power bi'], 'cloud': ['azure'], 'programming': ['sql', 'powershell', 'python', 'c#']}</t>
        </is>
      </c>
    </row>
    <row r="25428">
      <c r="A25428" t="inlineStr">
        <is>
          <t>Data Engineer</t>
        </is>
      </c>
      <c r="B25428" t="inlineStr">
        <is>
          <t>Data Engineer</t>
        </is>
      </c>
      <c r="C25428" t="inlineStr">
        <is>
          <t>Gurugram, Haryana, India</t>
        </is>
      </c>
      <c r="D25428" t="inlineStr">
        <is>
          <t>via Jooble</t>
        </is>
      </c>
      <c r="E25428" t="inlineStr">
        <is>
          <t>Full-time</t>
        </is>
      </c>
      <c r="F25428" t="b">
        <v>0</v>
      </c>
      <c r="G25428" t="inlineStr">
        <is>
          <t>India</t>
        </is>
      </c>
      <c r="H25428" s="2" t="n">
        <v>45422.43116898148</v>
      </c>
      <c r="I25428" t="b">
        <v>1</v>
      </c>
      <c r="J25428" t="b">
        <v>0</v>
      </c>
      <c r="K25428" t="inlineStr">
        <is>
          <t>India</t>
        </is>
      </c>
      <c r="L25428" t="inlineStr"/>
      <c r="M25428" t="inlineStr"/>
      <c r="N25428" t="inlineStr"/>
      <c r="O25428" t="inlineStr">
        <is>
          <t>Publicis Sapient</t>
        </is>
      </c>
      <c r="P25428" t="inlineStr"/>
      <c r="Q25428" t="inlineStr"/>
    </row>
    <row r="25429">
      <c r="A25429" t="inlineStr">
        <is>
          <t>Data Scientist</t>
        </is>
      </c>
      <c r="B25429" t="inlineStr">
        <is>
          <t>Data Scientist</t>
        </is>
      </c>
      <c r="C25429" t="inlineStr">
        <is>
          <t>Singapore</t>
        </is>
      </c>
      <c r="D25429" t="inlineStr">
        <is>
          <t>via LinkedIn</t>
        </is>
      </c>
      <c r="E25429" t="inlineStr">
        <is>
          <t>Contractor and Temp work</t>
        </is>
      </c>
      <c r="F25429" t="b">
        <v>0</v>
      </c>
      <c r="G25429" t="inlineStr">
        <is>
          <t>Singapore</t>
        </is>
      </c>
      <c r="H25429" s="2" t="n">
        <v>45415.43400462963</v>
      </c>
      <c r="I25429" t="b">
        <v>0</v>
      </c>
      <c r="J25429" t="b">
        <v>0</v>
      </c>
      <c r="K25429" t="inlineStr">
        <is>
          <t>Singapore</t>
        </is>
      </c>
      <c r="L25429" t="inlineStr"/>
      <c r="M25429" t="inlineStr"/>
      <c r="N25429" t="inlineStr"/>
      <c r="O25429" t="inlineStr">
        <is>
          <t>Morgan McKinley</t>
        </is>
      </c>
      <c r="P25429" t="inlineStr">
        <is>
          <t>['go', 'sql', 'tableau']</t>
        </is>
      </c>
      <c r="Q25429" t="inlineStr">
        <is>
          <t>{'analyst_tools': ['tableau'], 'programming': ['go', 'sql']}</t>
        </is>
      </c>
    </row>
    <row r="25430">
      <c r="A25430" t="inlineStr">
        <is>
          <t>Data Scientist</t>
        </is>
      </c>
      <c r="B25430" t="inlineStr">
        <is>
          <t>Business Intelligence Developer</t>
        </is>
      </c>
      <c r="C25430" t="inlineStr">
        <is>
          <t>Birmingham, AL</t>
        </is>
      </c>
      <c r="D25430" t="inlineStr">
        <is>
          <t>via ZipRecruiter</t>
        </is>
      </c>
      <c r="E25430" t="inlineStr">
        <is>
          <t>Full-time</t>
        </is>
      </c>
      <c r="F25430" t="b">
        <v>0</v>
      </c>
      <c r="G25430" t="inlineStr">
        <is>
          <t>Georgia</t>
        </is>
      </c>
      <c r="H25430" s="2" t="n">
        <v>45430.44891203703</v>
      </c>
      <c r="I25430" t="b">
        <v>0</v>
      </c>
      <c r="J25430" t="b">
        <v>0</v>
      </c>
      <c r="K25430" t="inlineStr">
        <is>
          <t>United States</t>
        </is>
      </c>
      <c r="L25430" t="inlineStr"/>
      <c r="M25430" t="inlineStr"/>
      <c r="N25430" t="inlineStr"/>
      <c r="O25430" t="inlineStr">
        <is>
          <t>Deploy</t>
        </is>
      </c>
      <c r="P25430" t="inlineStr">
        <is>
          <t>['sql', 't-sql', 'powershell', 'python', 'azure', 'ssrs', 'excel', 'word', 'outlook']</t>
        </is>
      </c>
      <c r="Q25430" t="inlineStr">
        <is>
          <t>{'analyst_tools': ['ssrs', 'excel', 'word', 'outlook'], 'cloud': ['azure'], 'programming': ['sql', 't-sql', 'powershell', 'python']}</t>
        </is>
      </c>
    </row>
    <row r="25431">
      <c r="A25431" t="inlineStr">
        <is>
          <t>Data Engineer</t>
        </is>
      </c>
      <c r="B25431" t="inlineStr">
        <is>
          <t>Azure Data and Platform Solution Engineer</t>
        </is>
      </c>
      <c r="C25431" t="inlineStr">
        <is>
          <t>Bengaluru, Karnataka, India</t>
        </is>
      </c>
      <c r="D25431" t="inlineStr">
        <is>
          <t>via LinkedIn</t>
        </is>
      </c>
      <c r="E25431" t="inlineStr">
        <is>
          <t>Full-time</t>
        </is>
      </c>
      <c r="F25431" t="b">
        <v>0</v>
      </c>
      <c r="G25431" t="inlineStr">
        <is>
          <t>India</t>
        </is>
      </c>
      <c r="H25431" s="2" t="n">
        <v>45425.429375</v>
      </c>
      <c r="I25431" t="b">
        <v>0</v>
      </c>
      <c r="J25431" t="b">
        <v>0</v>
      </c>
      <c r="K25431" t="inlineStr">
        <is>
          <t>India</t>
        </is>
      </c>
      <c r="L25431" t="inlineStr"/>
      <c r="M25431" t="inlineStr"/>
      <c r="N25431" t="inlineStr"/>
      <c r="O25431" t="inlineStr">
        <is>
          <t>FIS</t>
        </is>
      </c>
      <c r="P25431" t="inlineStr">
        <is>
          <t>['sql', 'azure', 'databricks', 'gdpr', 'terraform', 'ansible', 'unity']</t>
        </is>
      </c>
      <c r="Q25431" t="inlineStr">
        <is>
          <t>{'cloud': ['azure', 'databricks'], 'libraries': ['gdpr'], 'other': ['terraform', 'ansible', 'unity'], 'programming': ['sql']}</t>
        </is>
      </c>
    </row>
    <row r="25432">
      <c r="A25432" t="inlineStr">
        <is>
          <t>Data Analyst</t>
        </is>
      </c>
      <c r="B25432" t="inlineStr">
        <is>
          <t>Healthcare Data Analyst Nurse</t>
        </is>
      </c>
      <c r="C25432" t="inlineStr">
        <is>
          <t>Revere, MA</t>
        </is>
      </c>
      <c r="D25432" t="inlineStr">
        <is>
          <t>via Carecareer Link</t>
        </is>
      </c>
      <c r="E25432" t="inlineStr">
        <is>
          <t>Full-time</t>
        </is>
      </c>
      <c r="F25432" t="b">
        <v>0</v>
      </c>
      <c r="G25432" t="inlineStr">
        <is>
          <t>New York, United States</t>
        </is>
      </c>
      <c r="H25432" s="2" t="n">
        <v>45425.41721064815</v>
      </c>
      <c r="I25432" t="b">
        <v>0</v>
      </c>
      <c r="J25432" t="b">
        <v>1</v>
      </c>
      <c r="K25432" t="inlineStr">
        <is>
          <t>United States</t>
        </is>
      </c>
      <c r="L25432" t="inlineStr">
        <is>
          <t>year</t>
        </is>
      </c>
      <c r="M25432" t="n">
        <v>112500</v>
      </c>
      <c r="N25432" t="inlineStr"/>
      <c r="O25432" t="inlineStr">
        <is>
          <t>Incredible Health, Inc.</t>
        </is>
      </c>
      <c r="P25432" t="inlineStr">
        <is>
          <t>['excel']</t>
        </is>
      </c>
      <c r="Q25432" t="inlineStr">
        <is>
          <t>{'analyst_tools': ['excel']}</t>
        </is>
      </c>
    </row>
    <row r="25433">
      <c r="A25433" t="inlineStr">
        <is>
          <t>Data Engineer</t>
        </is>
      </c>
      <c r="B25433" t="inlineStr">
        <is>
          <t>Data Engineer - Azure</t>
        </is>
      </c>
      <c r="C25433" t="inlineStr">
        <is>
          <t>Amsterdam, Netherlands</t>
        </is>
      </c>
      <c r="D25433" t="inlineStr">
        <is>
          <t>via LinkedIn</t>
        </is>
      </c>
      <c r="E25433" t="inlineStr">
        <is>
          <t>Contractor</t>
        </is>
      </c>
      <c r="F25433" t="b">
        <v>0</v>
      </c>
      <c r="G25433" t="inlineStr">
        <is>
          <t>Netherlands</t>
        </is>
      </c>
      <c r="H25433" s="2" t="n">
        <v>45435.4734837963</v>
      </c>
      <c r="I25433" t="b">
        <v>0</v>
      </c>
      <c r="J25433" t="b">
        <v>0</v>
      </c>
      <c r="K25433" t="inlineStr">
        <is>
          <t>Netherlands</t>
        </is>
      </c>
      <c r="L25433" t="inlineStr"/>
      <c r="M25433" t="inlineStr"/>
      <c r="N25433" t="inlineStr"/>
      <c r="O25433" t="inlineStr">
        <is>
          <t>Infoplus Technologies UK Limited</t>
        </is>
      </c>
      <c r="P25433" t="inlineStr">
        <is>
          <t>['python', 'sql', 'nosql', 'azure', 'databricks', 'pyspark', 'airflow', 'spark', 'power bi']</t>
        </is>
      </c>
      <c r="Q25433" t="inlineStr">
        <is>
          <t>{'analyst_tools': ['power bi'], 'cloud': ['azure', 'databricks'], 'libraries': ['pyspark', 'airflow', 'spark'], 'programming': ['python', 'sql', 'nosql']}</t>
        </is>
      </c>
    </row>
    <row r="25434">
      <c r="A25434" t="inlineStr">
        <is>
          <t>Data Engineer</t>
        </is>
      </c>
      <c r="B25434" t="inlineStr">
        <is>
          <t>Digital Transformation Engineer (m/f/d)</t>
        </is>
      </c>
      <c r="C25434" t="inlineStr">
        <is>
          <t>Euskirchen, Germany</t>
        </is>
      </c>
      <c r="D25434" t="inlineStr">
        <is>
          <t>via Careers At P&amp;G United States</t>
        </is>
      </c>
      <c r="E25434" t="inlineStr">
        <is>
          <t>Full-time</t>
        </is>
      </c>
      <c r="F25434" t="b">
        <v>0</v>
      </c>
      <c r="G25434" t="inlineStr">
        <is>
          <t>Germany</t>
        </is>
      </c>
      <c r="H25434" s="2" t="n">
        <v>45438.98458333333</v>
      </c>
      <c r="I25434" t="b">
        <v>0</v>
      </c>
      <c r="J25434" t="b">
        <v>0</v>
      </c>
      <c r="K25434" t="inlineStr">
        <is>
          <t>Germany</t>
        </is>
      </c>
      <c r="L25434" t="inlineStr"/>
      <c r="M25434" t="inlineStr"/>
      <c r="N25434" t="inlineStr"/>
      <c r="O25434" t="inlineStr">
        <is>
          <t>PGBPGNGLOBAL</t>
        </is>
      </c>
      <c r="P25434" t="inlineStr">
        <is>
          <t>['python', 'sql', 'javascript', 'html', 'css', 'git']</t>
        </is>
      </c>
      <c r="Q25434" t="inlineStr">
        <is>
          <t>{'other': ['git'], 'programming': ['python', 'sql', 'javascript', 'html', 'css']}</t>
        </is>
      </c>
    </row>
    <row r="25435">
      <c r="A25435" t="inlineStr">
        <is>
          <t>Data Scientist</t>
        </is>
      </c>
      <c r="B25435" t="inlineStr">
        <is>
          <t>Data Scientist (m/f/x)</t>
        </is>
      </c>
      <c r="C25435" t="inlineStr">
        <is>
          <t>Warsaw, Poland</t>
        </is>
      </c>
      <c r="D25435" t="inlineStr">
        <is>
          <t>via Careers At P&amp;G United States</t>
        </is>
      </c>
      <c r="E25435" t="inlineStr">
        <is>
          <t>Full-time</t>
        </is>
      </c>
      <c r="F25435" t="b">
        <v>0</v>
      </c>
      <c r="G25435" t="inlineStr">
        <is>
          <t>Poland</t>
        </is>
      </c>
      <c r="H25435" s="2" t="n">
        <v>45438.98998842593</v>
      </c>
      <c r="I25435" t="b">
        <v>0</v>
      </c>
      <c r="J25435" t="b">
        <v>0</v>
      </c>
      <c r="K25435" t="inlineStr">
        <is>
          <t>Poland</t>
        </is>
      </c>
      <c r="L25435" t="inlineStr"/>
      <c r="M25435" t="inlineStr"/>
      <c r="N25435" t="inlineStr"/>
      <c r="O25435" t="inlineStr">
        <is>
          <t>PGBPGNGLOBAL</t>
        </is>
      </c>
      <c r="P25435" t="inlineStr">
        <is>
          <t>['python', 'azure', 'tableau', 'github', 'jira', 'confluence']</t>
        </is>
      </c>
      <c r="Q25435" t="inlineStr">
        <is>
          <t>{'analyst_tools': ['tableau'], 'async': ['jira', 'confluence'], 'cloud': ['azure'], 'other': ['github'], 'programming': ['python']}</t>
        </is>
      </c>
    </row>
    <row r="25436">
      <c r="A25436" t="inlineStr">
        <is>
          <t>Data Analyst</t>
        </is>
      </c>
      <c r="B25436" t="inlineStr">
        <is>
          <t>BECA DIGITAL DATA ANALYST</t>
        </is>
      </c>
      <c r="C25436" t="inlineStr">
        <is>
          <t>Madrid, Spain</t>
        </is>
      </c>
      <c r="D25436" t="inlineStr">
        <is>
          <t>via LinkedIn</t>
        </is>
      </c>
      <c r="E25436" t="inlineStr">
        <is>
          <t>Full-time</t>
        </is>
      </c>
      <c r="F25436" t="b">
        <v>0</v>
      </c>
      <c r="G25436" t="inlineStr">
        <is>
          <t>Spain</t>
        </is>
      </c>
      <c r="H25436" s="2" t="n">
        <v>45418.43282407407</v>
      </c>
      <c r="I25436" t="b">
        <v>1</v>
      </c>
      <c r="J25436" t="b">
        <v>0</v>
      </c>
      <c r="K25436" t="inlineStr">
        <is>
          <t>Spain</t>
        </is>
      </c>
      <c r="L25436" t="inlineStr"/>
      <c r="M25436" t="inlineStr"/>
      <c r="N25436" t="inlineStr"/>
      <c r="O25436" t="inlineStr">
        <is>
          <t>Alkemy enabling evolution</t>
        </is>
      </c>
      <c r="P25436" t="inlineStr">
        <is>
          <t>['sql', 'python', 'azure', 'spark', 'pyspark', 'excel']</t>
        </is>
      </c>
      <c r="Q25436" t="inlineStr">
        <is>
          <t>{'analyst_tools': ['excel'], 'cloud': ['azure'], 'libraries': ['spark', 'pyspark'], 'programming': ['sql', 'python']}</t>
        </is>
      </c>
    </row>
    <row r="25437">
      <c r="A25437" t="inlineStr">
        <is>
          <t>Data Scientist</t>
        </is>
      </c>
      <c r="B25437" t="inlineStr">
        <is>
          <t>Expert Data Scientist - REF2760L</t>
        </is>
      </c>
      <c r="C25437" t="inlineStr">
        <is>
          <t>Budapest, Hungary</t>
        </is>
      </c>
      <c r="D25437" t="inlineStr">
        <is>
          <t>via LinkedIn</t>
        </is>
      </c>
      <c r="E25437" t="inlineStr">
        <is>
          <t>Full-time</t>
        </is>
      </c>
      <c r="F25437" t="b">
        <v>0</v>
      </c>
      <c r="G25437" t="inlineStr">
        <is>
          <t>Hungary</t>
        </is>
      </c>
      <c r="H25437" s="2" t="n">
        <v>45422.44965277778</v>
      </c>
      <c r="I25437" t="b">
        <v>0</v>
      </c>
      <c r="J25437" t="b">
        <v>0</v>
      </c>
      <c r="K25437" t="inlineStr">
        <is>
          <t>Hungary</t>
        </is>
      </c>
      <c r="L25437" t="inlineStr"/>
      <c r="M25437" t="inlineStr"/>
      <c r="N25437" t="inlineStr"/>
      <c r="O25437" t="inlineStr">
        <is>
          <t>Deutsche Telekom IT Solutions HU</t>
        </is>
      </c>
      <c r="P25437" t="inlineStr">
        <is>
          <t>['sql', 'python']</t>
        </is>
      </c>
      <c r="Q25437" t="inlineStr">
        <is>
          <t>{'programming': ['sql', 'python']}</t>
        </is>
      </c>
    </row>
    <row r="25438">
      <c r="A25438" t="inlineStr">
        <is>
          <t>Data Scientist</t>
        </is>
      </c>
      <c r="B25438" t="inlineStr">
        <is>
          <t>Data Scientist (Data Scientist 1)</t>
        </is>
      </c>
      <c r="C25438" t="inlineStr">
        <is>
          <t>Alexandria, VA</t>
        </is>
      </c>
      <c r="D25438" t="inlineStr">
        <is>
          <t>via LinkedIn</t>
        </is>
      </c>
      <c r="E25438" t="inlineStr">
        <is>
          <t>Full-time</t>
        </is>
      </c>
      <c r="F25438" t="b">
        <v>0</v>
      </c>
      <c r="G25438" t="inlineStr">
        <is>
          <t>Georgia</t>
        </is>
      </c>
      <c r="H25438" s="2" t="n">
        <v>45428.46251157407</v>
      </c>
      <c r="I25438" t="b">
        <v>0</v>
      </c>
      <c r="J25438" t="b">
        <v>1</v>
      </c>
      <c r="K25438" t="inlineStr">
        <is>
          <t>United States</t>
        </is>
      </c>
      <c r="L25438" t="inlineStr"/>
      <c r="M25438" t="inlineStr"/>
      <c r="N25438" t="inlineStr"/>
      <c r="O25438" t="inlineStr">
        <is>
          <t>Mission Technologies, a division of HII</t>
        </is>
      </c>
      <c r="P25438" t="inlineStr"/>
      <c r="Q25438" t="inlineStr"/>
    </row>
    <row r="25439">
      <c r="A25439" t="inlineStr">
        <is>
          <t>Business Analyst</t>
        </is>
      </c>
      <c r="B25439" t="inlineStr">
        <is>
          <t>Reporting Analyst</t>
        </is>
      </c>
      <c r="C25439" t="inlineStr">
        <is>
          <t>Sofia, Bulgaria</t>
        </is>
      </c>
      <c r="D25439" t="inlineStr">
        <is>
          <t>via SmartRecruiters Job Search</t>
        </is>
      </c>
      <c r="E25439" t="inlineStr">
        <is>
          <t>Full-time</t>
        </is>
      </c>
      <c r="F25439" t="b">
        <v>0</v>
      </c>
      <c r="G25439" t="inlineStr">
        <is>
          <t>Bulgaria</t>
        </is>
      </c>
      <c r="H25439" s="2" t="n">
        <v>45429.4339699074</v>
      </c>
      <c r="I25439" t="b">
        <v>0</v>
      </c>
      <c r="J25439" t="b">
        <v>0</v>
      </c>
      <c r="K25439" t="inlineStr">
        <is>
          <t>Bulgaria</t>
        </is>
      </c>
      <c r="L25439" t="inlineStr"/>
      <c r="M25439" t="inlineStr"/>
      <c r="N25439" t="inlineStr"/>
      <c r="O25439" t="inlineStr">
        <is>
          <t>Experian</t>
        </is>
      </c>
      <c r="P25439" t="inlineStr">
        <is>
          <t>['sql', 'sas', 'sas']</t>
        </is>
      </c>
      <c r="Q25439" t="inlineStr">
        <is>
          <t>{'analyst_tools': ['sas'], 'programming': ['sql', 'sas']}</t>
        </is>
      </c>
    </row>
    <row r="25440">
      <c r="A25440" t="inlineStr">
        <is>
          <t>Data Analyst</t>
        </is>
      </c>
      <c r="B25440" t="inlineStr">
        <is>
          <t>Data Analyst – Energiecontrolling (m/w/d)</t>
        </is>
      </c>
      <c r="C25440" t="inlineStr">
        <is>
          <t>Wedel, Germany</t>
        </is>
      </c>
      <c r="D25440" t="inlineStr">
        <is>
          <t>via Talent.com</t>
        </is>
      </c>
      <c r="E25440" t="inlineStr">
        <is>
          <t>Full-time and Part-time</t>
        </is>
      </c>
      <c r="F25440" t="b">
        <v>0</v>
      </c>
      <c r="G25440" t="inlineStr">
        <is>
          <t>Germany</t>
        </is>
      </c>
      <c r="H25440" s="2" t="n">
        <v>45438.98427083333</v>
      </c>
      <c r="I25440" t="b">
        <v>0</v>
      </c>
      <c r="J25440" t="b">
        <v>0</v>
      </c>
      <c r="K25440" t="inlineStr">
        <is>
          <t>Germany</t>
        </is>
      </c>
      <c r="L25440" t="inlineStr"/>
      <c r="M25440" t="inlineStr"/>
      <c r="N25440" t="inlineStr"/>
      <c r="O25440" t="inlineStr">
        <is>
          <t>HAMBURG WASSER</t>
        </is>
      </c>
      <c r="P25440" t="inlineStr">
        <is>
          <t>['r', 'python']</t>
        </is>
      </c>
      <c r="Q25440" t="inlineStr">
        <is>
          <t>{'programming': ['r', 'python']}</t>
        </is>
      </c>
    </row>
    <row r="25441">
      <c r="A25441" t="inlineStr">
        <is>
          <t>Data Analyst</t>
        </is>
      </c>
      <c r="B25441" t="inlineStr">
        <is>
          <t>Data Analyst</t>
        </is>
      </c>
      <c r="C25441" t="inlineStr">
        <is>
          <t>United States</t>
        </is>
      </c>
      <c r="D25441" t="inlineStr">
        <is>
          <t>via LinkedIn</t>
        </is>
      </c>
      <c r="E25441" t="inlineStr">
        <is>
          <t>Full-time</t>
        </is>
      </c>
      <c r="F25441" t="b">
        <v>0</v>
      </c>
      <c r="G25441" t="inlineStr">
        <is>
          <t>Texas, United States</t>
        </is>
      </c>
      <c r="H25441" s="2" t="n">
        <v>45442.41887731481</v>
      </c>
      <c r="I25441" t="b">
        <v>0</v>
      </c>
      <c r="J25441" t="b">
        <v>0</v>
      </c>
      <c r="K25441" t="inlineStr">
        <is>
          <t>United States</t>
        </is>
      </c>
      <c r="L25441" t="inlineStr"/>
      <c r="M25441" t="inlineStr"/>
      <c r="N25441" t="inlineStr"/>
      <c r="O25441" t="inlineStr">
        <is>
          <t>Wollborg Michelson Recruiting</t>
        </is>
      </c>
      <c r="P25441" t="inlineStr">
        <is>
          <t>['sql', 'sheets']</t>
        </is>
      </c>
      <c r="Q25441" t="inlineStr">
        <is>
          <t>{'analyst_tools': ['sheets'], 'programming': ['sql']}</t>
        </is>
      </c>
    </row>
    <row r="25442">
      <c r="A25442" t="inlineStr">
        <is>
          <t>Data Analyst</t>
        </is>
      </c>
      <c r="B25442" t="inlineStr">
        <is>
          <t>Data Analyst</t>
        </is>
      </c>
      <c r="C25442" t="inlineStr">
        <is>
          <t>New York, NY</t>
        </is>
      </c>
      <c r="D25442" t="inlineStr">
        <is>
          <t>via GrabJobs</t>
        </is>
      </c>
      <c r="E25442" t="inlineStr">
        <is>
          <t>Full-time</t>
        </is>
      </c>
      <c r="F25442" t="b">
        <v>0</v>
      </c>
      <c r="G25442" t="inlineStr">
        <is>
          <t>New York, United States</t>
        </is>
      </c>
      <c r="H25442" s="2" t="n">
        <v>45413.41722222222</v>
      </c>
      <c r="I25442" t="b">
        <v>1</v>
      </c>
      <c r="J25442" t="b">
        <v>0</v>
      </c>
      <c r="K25442" t="inlineStr">
        <is>
          <t>United States</t>
        </is>
      </c>
      <c r="L25442" t="inlineStr"/>
      <c r="M25442" t="inlineStr"/>
      <c r="N25442" t="inlineStr"/>
      <c r="O25442" t="inlineStr">
        <is>
          <t>Citrusad</t>
        </is>
      </c>
      <c r="P25442" t="inlineStr">
        <is>
          <t>['tableau']</t>
        </is>
      </c>
      <c r="Q25442" t="inlineStr">
        <is>
          <t>{'analyst_tools': ['tableau']}</t>
        </is>
      </c>
    </row>
    <row r="25443">
      <c r="A25443" t="inlineStr">
        <is>
          <t>Data Analyst</t>
        </is>
      </c>
      <c r="B25443" t="inlineStr">
        <is>
          <t>Data Analyst</t>
        </is>
      </c>
      <c r="C25443" t="inlineStr">
        <is>
          <t>Spain</t>
        </is>
      </c>
      <c r="D25443" t="inlineStr">
        <is>
          <t>via LinkedIn</t>
        </is>
      </c>
      <c r="E25443" t="inlineStr">
        <is>
          <t>Full-time</t>
        </is>
      </c>
      <c r="F25443" t="b">
        <v>0</v>
      </c>
      <c r="G25443" t="inlineStr">
        <is>
          <t>Spain</t>
        </is>
      </c>
      <c r="H25443" s="2" t="n">
        <v>45420.43</v>
      </c>
      <c r="I25443" t="b">
        <v>1</v>
      </c>
      <c r="J25443" t="b">
        <v>0</v>
      </c>
      <c r="K25443" t="inlineStr">
        <is>
          <t>Spain</t>
        </is>
      </c>
      <c r="L25443" t="inlineStr"/>
      <c r="M25443" t="inlineStr"/>
      <c r="N25443" t="inlineStr"/>
      <c r="O25443" t="inlineStr">
        <is>
          <t>Hyundai Motor España, S.L.U.</t>
        </is>
      </c>
      <c r="P25443" t="inlineStr">
        <is>
          <t>['sql', 'azure', 'power bi', 'dax']</t>
        </is>
      </c>
      <c r="Q25443" t="inlineStr">
        <is>
          <t>{'analyst_tools': ['power bi', 'dax'], 'cloud': ['azure'], 'programming': ['sql']}</t>
        </is>
      </c>
    </row>
    <row r="25444">
      <c r="A25444" t="inlineStr">
        <is>
          <t>Data Analyst</t>
        </is>
      </c>
      <c r="B25444" t="inlineStr">
        <is>
          <t>Data Analyst for Marketing Automation (Python or SQL)</t>
        </is>
      </c>
      <c r="C25444" t="inlineStr">
        <is>
          <t>Czechia</t>
        </is>
      </c>
      <c r="D25444" t="inlineStr">
        <is>
          <t>via Indeed.cz</t>
        </is>
      </c>
      <c r="E25444" t="inlineStr">
        <is>
          <t>Full-time</t>
        </is>
      </c>
      <c r="F25444" t="b">
        <v>0</v>
      </c>
      <c r="G25444" t="inlineStr">
        <is>
          <t>Czechia</t>
        </is>
      </c>
      <c r="H25444" s="2" t="n">
        <v>45442.44493055555</v>
      </c>
      <c r="I25444" t="b">
        <v>1</v>
      </c>
      <c r="J25444" t="b">
        <v>0</v>
      </c>
      <c r="K25444" t="inlineStr">
        <is>
          <t>Czechia</t>
        </is>
      </c>
      <c r="L25444" t="inlineStr"/>
      <c r="M25444" t="inlineStr"/>
      <c r="N25444" t="inlineStr"/>
      <c r="O25444" t="inlineStr">
        <is>
          <t>GymBeam</t>
        </is>
      </c>
      <c r="P25444" t="inlineStr">
        <is>
          <t>['python', 'sql', 'bigquery']</t>
        </is>
      </c>
      <c r="Q25444" t="inlineStr">
        <is>
          <t>{'cloud': ['bigquery'], 'programming': ['python', 'sql']}</t>
        </is>
      </c>
    </row>
    <row r="25445">
      <c r="A25445" t="inlineStr">
        <is>
          <t>Senior Data Scientist</t>
        </is>
      </c>
      <c r="B25445" t="inlineStr">
        <is>
          <t>Senior Data Scientist</t>
        </is>
      </c>
      <c r="C25445" t="inlineStr">
        <is>
          <t>Tlaquepaque, Jalisco, Mexico</t>
        </is>
      </c>
      <c r="D25445" t="inlineStr">
        <is>
          <t>via LinkedIn</t>
        </is>
      </c>
      <c r="E25445" t="inlineStr">
        <is>
          <t>Full-time</t>
        </is>
      </c>
      <c r="F25445" t="b">
        <v>0</v>
      </c>
      <c r="G25445" t="inlineStr">
        <is>
          <t>Mexico</t>
        </is>
      </c>
      <c r="H25445" s="2" t="n">
        <v>45434.4312037037</v>
      </c>
      <c r="I25445" t="b">
        <v>0</v>
      </c>
      <c r="J25445" t="b">
        <v>0</v>
      </c>
      <c r="K25445" t="inlineStr">
        <is>
          <t>Mexico</t>
        </is>
      </c>
      <c r="L25445" t="inlineStr"/>
      <c r="M25445" t="inlineStr"/>
      <c r="N25445" t="inlineStr"/>
      <c r="O25445" t="inlineStr">
        <is>
          <t>HP</t>
        </is>
      </c>
      <c r="P25445" t="inlineStr">
        <is>
          <t>['python']</t>
        </is>
      </c>
      <c r="Q25445" t="inlineStr">
        <is>
          <t>{'programming': ['python']}</t>
        </is>
      </c>
    </row>
    <row r="25446">
      <c r="A25446" t="inlineStr">
        <is>
          <t>Data Engineer</t>
        </is>
      </c>
      <c r="B25446" t="inlineStr">
        <is>
          <t>Data Engineer (6000 USD/Mes) [Remote]</t>
        </is>
      </c>
      <c r="C25446" t="inlineStr">
        <is>
          <t>Anywhere</t>
        </is>
      </c>
      <c r="D25446" t="inlineStr">
        <is>
          <t>via LinkedIn El Salvador</t>
        </is>
      </c>
      <c r="E25446" t="inlineStr">
        <is>
          <t>Full-time</t>
        </is>
      </c>
      <c r="F25446" t="b">
        <v>1</v>
      </c>
      <c r="G25446" t="inlineStr">
        <is>
          <t>El Salvador</t>
        </is>
      </c>
      <c r="H25446" s="2" t="n">
        <v>45417.45570601852</v>
      </c>
      <c r="I25446" t="b">
        <v>1</v>
      </c>
      <c r="J25446" t="b">
        <v>0</v>
      </c>
      <c r="K25446" t="inlineStr">
        <is>
          <t>El Salvador</t>
        </is>
      </c>
      <c r="L25446" t="inlineStr"/>
      <c r="M25446" t="inlineStr"/>
      <c r="N25446" t="inlineStr"/>
      <c r="O25446" t="inlineStr">
        <is>
          <t>Listopro</t>
        </is>
      </c>
      <c r="P25446" t="inlineStr">
        <is>
          <t>['sql', 'databricks', 'aws', 'airflow', 'power bi']</t>
        </is>
      </c>
      <c r="Q25446" t="inlineStr">
        <is>
          <t>{'analyst_tools': ['power bi'], 'cloud': ['databricks', 'aws'], 'libraries': ['airflow'], 'programming': ['sql']}</t>
        </is>
      </c>
    </row>
    <row r="25447">
      <c r="A25447" t="inlineStr">
        <is>
          <t>Data Analyst</t>
        </is>
      </c>
      <c r="B25447" t="inlineStr">
        <is>
          <t>BI Expert / Data Analyst in Controlling (m/f/x)</t>
        </is>
      </c>
      <c r="C25447" t="inlineStr">
        <is>
          <t>Vienna, Austria</t>
        </is>
      </c>
      <c r="D25447" t="inlineStr">
        <is>
          <t>via LinkedIn</t>
        </is>
      </c>
      <c r="E25447" t="inlineStr">
        <is>
          <t>Full-time</t>
        </is>
      </c>
      <c r="F25447" t="b">
        <v>0</v>
      </c>
      <c r="G25447" t="inlineStr">
        <is>
          <t>Austria</t>
        </is>
      </c>
      <c r="H25447" s="2" t="n">
        <v>45414.44398148148</v>
      </c>
      <c r="I25447" t="b">
        <v>1</v>
      </c>
      <c r="J25447" t="b">
        <v>0</v>
      </c>
      <c r="K25447" t="inlineStr">
        <is>
          <t>Austria</t>
        </is>
      </c>
      <c r="L25447" t="inlineStr"/>
      <c r="M25447" t="inlineStr"/>
      <c r="N25447" t="inlineStr"/>
      <c r="O25447" t="inlineStr">
        <is>
          <t>ROXCEL Trading</t>
        </is>
      </c>
      <c r="P25447" t="inlineStr">
        <is>
          <t>['qlik']</t>
        </is>
      </c>
      <c r="Q25447" t="inlineStr">
        <is>
          <t>{'analyst_tools': ['qlik']}</t>
        </is>
      </c>
    </row>
    <row r="25448">
      <c r="A25448" t="inlineStr">
        <is>
          <t>Data Engineer</t>
        </is>
      </c>
      <c r="B25448" t="inlineStr">
        <is>
          <t>Lead Data Engineer</t>
        </is>
      </c>
      <c r="C25448" t="inlineStr">
        <is>
          <t>Bengaluru, Karnataka, India</t>
        </is>
      </c>
      <c r="D25448" t="inlineStr">
        <is>
          <t>via LinkedIn</t>
        </is>
      </c>
      <c r="E25448" t="inlineStr">
        <is>
          <t>Full-time</t>
        </is>
      </c>
      <c r="F25448" t="b">
        <v>0</v>
      </c>
      <c r="G25448" t="inlineStr">
        <is>
          <t>India</t>
        </is>
      </c>
      <c r="H25448" s="2" t="n">
        <v>45427.42578703703</v>
      </c>
      <c r="I25448" t="b">
        <v>0</v>
      </c>
      <c r="J25448" t="b">
        <v>0</v>
      </c>
      <c r="K25448" t="inlineStr">
        <is>
          <t>India</t>
        </is>
      </c>
      <c r="L25448" t="inlineStr"/>
      <c r="M25448" t="inlineStr"/>
      <c r="N25448" t="inlineStr"/>
      <c r="O25448" t="inlineStr">
        <is>
          <t>TVS Motor Company</t>
        </is>
      </c>
      <c r="P25448" t="inlineStr">
        <is>
          <t>['sql', 'sql server', 'mysql', 'azure', 'databricks', 'oracle', 'kafka', 'airflow']</t>
        </is>
      </c>
      <c r="Q25448" t="inlineStr">
        <is>
          <t>{'cloud': ['azure', 'databricks', 'oracle'], 'databases': ['sql server', 'mysql'], 'libraries': ['kafka', 'airflow'], 'programming': ['sql']}</t>
        </is>
      </c>
    </row>
    <row r="25449">
      <c r="A25449" t="inlineStr">
        <is>
          <t>Data Engineer</t>
        </is>
      </c>
      <c r="B25449" t="inlineStr">
        <is>
          <t>Lead Data Engineer</t>
        </is>
      </c>
      <c r="C25449" t="inlineStr">
        <is>
          <t>Bengaluru, Karnataka, India</t>
        </is>
      </c>
      <c r="D25449" t="inlineStr">
        <is>
          <t>via EWorker</t>
        </is>
      </c>
      <c r="E25449" t="inlineStr">
        <is>
          <t>Full-time</t>
        </is>
      </c>
      <c r="F25449" t="b">
        <v>0</v>
      </c>
      <c r="G25449" t="inlineStr">
        <is>
          <t>India</t>
        </is>
      </c>
      <c r="H25449" s="2" t="n">
        <v>45440.4419212963</v>
      </c>
      <c r="I25449" t="b">
        <v>0</v>
      </c>
      <c r="J25449" t="b">
        <v>0</v>
      </c>
      <c r="K25449" t="inlineStr">
        <is>
          <t>India</t>
        </is>
      </c>
      <c r="L25449" t="inlineStr"/>
      <c r="M25449" t="inlineStr"/>
      <c r="N25449" t="inlineStr"/>
      <c r="O25449" t="inlineStr">
        <is>
          <t>Boeing</t>
        </is>
      </c>
      <c r="P25449" t="inlineStr">
        <is>
          <t>['sql', 'python', 'azure', 'spark']</t>
        </is>
      </c>
      <c r="Q25449" t="inlineStr">
        <is>
          <t>{'cloud': ['azure'], 'libraries': ['spark'], 'programming': ['sql', 'python']}</t>
        </is>
      </c>
    </row>
    <row r="25450">
      <c r="A25450" t="inlineStr">
        <is>
          <t>Data Scientist</t>
        </is>
      </c>
      <c r="B25450" t="inlineStr">
        <is>
          <t>Medior Data Scientist | Zachte sector, work-life balance</t>
        </is>
      </c>
      <c r="C25450" t="inlineStr">
        <is>
          <t>Zottegem, Belgium</t>
        </is>
      </c>
      <c r="D25450" t="inlineStr">
        <is>
          <t>via Stepstone</t>
        </is>
      </c>
      <c r="E25450" t="inlineStr">
        <is>
          <t>Full-time</t>
        </is>
      </c>
      <c r="F25450" t="b">
        <v>0</v>
      </c>
      <c r="G25450" t="inlineStr">
        <is>
          <t>Belgium</t>
        </is>
      </c>
      <c r="H25450" s="2" t="n">
        <v>45424.46371527778</v>
      </c>
      <c r="I25450" t="b">
        <v>0</v>
      </c>
      <c r="J25450" t="b">
        <v>0</v>
      </c>
      <c r="K25450" t="inlineStr">
        <is>
          <t>Belgium</t>
        </is>
      </c>
      <c r="L25450" t="inlineStr"/>
      <c r="M25450" t="inlineStr"/>
      <c r="N25450" t="inlineStr"/>
      <c r="O25450" t="inlineStr">
        <is>
          <t>Kwery BV</t>
        </is>
      </c>
      <c r="P25450" t="inlineStr">
        <is>
          <t>['sql', 'python', 'r', 'tableau']</t>
        </is>
      </c>
      <c r="Q25450" t="inlineStr">
        <is>
          <t>{'analyst_tools': ['tableau'], 'programming': ['sql', 'python', 'r']}</t>
        </is>
      </c>
    </row>
    <row r="25451">
      <c r="A25451" t="inlineStr">
        <is>
          <t>Data Engineer</t>
        </is>
      </c>
      <c r="B25451" t="inlineStr">
        <is>
          <t>Data Engineer zur Hebung von Kostensenkungs- und...</t>
        </is>
      </c>
      <c r="C25451" t="inlineStr">
        <is>
          <t>Eschborn, Germany</t>
        </is>
      </c>
      <c r="D25451" t="inlineStr">
        <is>
          <t>via LinkedIn</t>
        </is>
      </c>
      <c r="E25451" t="inlineStr">
        <is>
          <t>Full-time</t>
        </is>
      </c>
      <c r="F25451" t="b">
        <v>0</v>
      </c>
      <c r="G25451" t="inlineStr">
        <is>
          <t>Germany</t>
        </is>
      </c>
      <c r="H25451" s="2" t="n">
        <v>45434.43609953704</v>
      </c>
      <c r="I25451" t="b">
        <v>1</v>
      </c>
      <c r="J25451" t="b">
        <v>0</v>
      </c>
      <c r="K25451" t="inlineStr">
        <is>
          <t>Germany</t>
        </is>
      </c>
      <c r="L25451" t="inlineStr"/>
      <c r="M25451" t="inlineStr"/>
      <c r="N25451" t="inlineStr"/>
      <c r="O25451" t="inlineStr">
        <is>
          <t>CGI</t>
        </is>
      </c>
      <c r="P25451" t="inlineStr">
        <is>
          <t>['sql', 'python', 'java', 'vba', 'hadoop', 'spss', 'excel']</t>
        </is>
      </c>
      <c r="Q25451" t="inlineStr">
        <is>
          <t>{'analyst_tools': ['spss', 'excel'], 'libraries': ['hadoop'], 'programming': ['sql', 'python', 'java', 'vba']}</t>
        </is>
      </c>
    </row>
    <row r="25452">
      <c r="A25452" t="inlineStr">
        <is>
          <t>Data Analyst</t>
        </is>
      </c>
      <c r="B25452" t="inlineStr">
        <is>
          <t>Financial Analyst - Airtime and Data (Cellular)</t>
        </is>
      </c>
      <c r="C25452" t="inlineStr">
        <is>
          <t>South Africa</t>
        </is>
      </c>
      <c r="D25452" t="inlineStr">
        <is>
          <t>via LinkedIn</t>
        </is>
      </c>
      <c r="E25452" t="inlineStr">
        <is>
          <t>Full-time</t>
        </is>
      </c>
      <c r="F25452" t="b">
        <v>0</v>
      </c>
      <c r="G25452" t="inlineStr">
        <is>
          <t>South Africa</t>
        </is>
      </c>
      <c r="H25452" s="2" t="n">
        <v>45434.44140046297</v>
      </c>
      <c r="I25452" t="b">
        <v>1</v>
      </c>
      <c r="J25452" t="b">
        <v>0</v>
      </c>
      <c r="K25452" t="inlineStr">
        <is>
          <t>South Africa</t>
        </is>
      </c>
      <c r="L25452" t="inlineStr"/>
      <c r="M25452" t="inlineStr"/>
      <c r="N25452" t="inlineStr"/>
      <c r="O25452" t="inlineStr">
        <is>
          <t>Flash Group</t>
        </is>
      </c>
      <c r="P25452" t="inlineStr">
        <is>
          <t>['excel', 'tableau', 'power bi']</t>
        </is>
      </c>
      <c r="Q25452" t="inlineStr">
        <is>
          <t>{'analyst_tools': ['excel', 'tableau', 'power bi']}</t>
        </is>
      </c>
    </row>
    <row r="25453">
      <c r="A25453" t="inlineStr">
        <is>
          <t>Software Engineer</t>
        </is>
      </c>
      <c r="B25453" t="inlineStr">
        <is>
          <t>Integration Engineer</t>
        </is>
      </c>
      <c r="C25453" t="inlineStr">
        <is>
          <t>Madrid, Spain</t>
        </is>
      </c>
      <c r="D25453" t="inlineStr">
        <is>
          <t>via BeBee</t>
        </is>
      </c>
      <c r="E25453" t="inlineStr">
        <is>
          <t>Full-time</t>
        </is>
      </c>
      <c r="F25453" t="b">
        <v>0</v>
      </c>
      <c r="G25453" t="inlineStr">
        <is>
          <t>Spain</t>
        </is>
      </c>
      <c r="H25453" s="2" t="n">
        <v>45420.43048611111</v>
      </c>
      <c r="I25453" t="b">
        <v>0</v>
      </c>
      <c r="J25453" t="b">
        <v>0</v>
      </c>
      <c r="K25453" t="inlineStr">
        <is>
          <t>Spain</t>
        </is>
      </c>
      <c r="L25453" t="inlineStr"/>
      <c r="M25453" t="inlineStr"/>
      <c r="N25453" t="inlineStr"/>
      <c r="O25453" t="inlineStr">
        <is>
          <t>Inxigma</t>
        </is>
      </c>
      <c r="P25453" t="inlineStr">
        <is>
          <t>['python', 'perl', 'shell', 'java', 'sql', 'visual basic', 'linux', 'word']</t>
        </is>
      </c>
      <c r="Q25453" t="inlineStr">
        <is>
          <t>{'analyst_tools': ['word'], 'os': ['linux'], 'programming': ['python', 'perl', 'shell', 'java', 'sql', 'visual basic']}</t>
        </is>
      </c>
    </row>
    <row r="25454">
      <c r="A25454" t="inlineStr">
        <is>
          <t>Data Engineer</t>
        </is>
      </c>
      <c r="B25454" t="inlineStr">
        <is>
          <t>Data Engineer (12000 USD/Mes)</t>
        </is>
      </c>
      <c r="C25454" t="inlineStr">
        <is>
          <t>Anywhere</t>
        </is>
      </c>
      <c r="D25454" t="inlineStr">
        <is>
          <t>via LinkedIn</t>
        </is>
      </c>
      <c r="E25454" t="inlineStr">
        <is>
          <t>Full-time</t>
        </is>
      </c>
      <c r="F25454" t="b">
        <v>1</v>
      </c>
      <c r="G25454" t="inlineStr">
        <is>
          <t>Peru</t>
        </is>
      </c>
      <c r="H25454" s="2" t="n">
        <v>45435.47539351852</v>
      </c>
      <c r="I25454" t="b">
        <v>0</v>
      </c>
      <c r="J25454" t="b">
        <v>0</v>
      </c>
      <c r="K25454" t="inlineStr">
        <is>
          <t>Peru</t>
        </is>
      </c>
      <c r="L25454" t="inlineStr"/>
      <c r="M25454" t="inlineStr"/>
      <c r="N25454" t="inlineStr"/>
      <c r="O25454" t="inlineStr">
        <is>
          <t>Listopro</t>
        </is>
      </c>
      <c r="P25454" t="inlineStr">
        <is>
          <t>['python', 'sql', 'aws', 'gcp', 'scikit-learn', 'pytorch', 'pandas', 'pyspark', 'docker', 'kubernetes']</t>
        </is>
      </c>
      <c r="Q25454" t="inlineStr">
        <is>
          <t>{'cloud': ['aws', 'gcp'], 'libraries': ['scikit-learn', 'pytorch', 'pandas', 'pyspark'], 'other': ['docker', 'kubernetes'], 'programming': ['python', 'sql']}</t>
        </is>
      </c>
    </row>
    <row r="25455">
      <c r="A25455" t="inlineStr">
        <is>
          <t>Data Scientist</t>
        </is>
      </c>
      <c r="B25455" t="inlineStr">
        <is>
          <t>Data Scientist</t>
        </is>
      </c>
      <c r="C25455" t="inlineStr">
        <is>
          <t>London, UK</t>
        </is>
      </c>
      <c r="D25455" t="inlineStr">
        <is>
          <t>via Learn4Good</t>
        </is>
      </c>
      <c r="E25455" t="inlineStr">
        <is>
          <t>Full-time</t>
        </is>
      </c>
      <c r="F25455" t="b">
        <v>0</v>
      </c>
      <c r="G25455" t="inlineStr">
        <is>
          <t>United Kingdom</t>
        </is>
      </c>
      <c r="H25455" s="2" t="n">
        <v>45438.98320601852</v>
      </c>
      <c r="I25455" t="b">
        <v>0</v>
      </c>
      <c r="J25455" t="b">
        <v>0</v>
      </c>
      <c r="K25455" t="inlineStr">
        <is>
          <t>United Kingdom</t>
        </is>
      </c>
      <c r="L25455" t="inlineStr"/>
      <c r="M25455" t="inlineStr"/>
      <c r="N25455" t="inlineStr"/>
      <c r="O25455" t="inlineStr">
        <is>
          <t>Robert Walters</t>
        </is>
      </c>
      <c r="P25455" t="inlineStr">
        <is>
          <t>['sql', 'python', 'bash', 'pandas']</t>
        </is>
      </c>
      <c r="Q25455" t="inlineStr">
        <is>
          <t>{'libraries': ['pandas'], 'programming': ['sql', 'python', 'bash']}</t>
        </is>
      </c>
    </row>
    <row r="25456">
      <c r="A25456" t="inlineStr">
        <is>
          <t>Data Engineer</t>
        </is>
      </c>
      <c r="B25456" t="inlineStr">
        <is>
          <t>Data Engineer</t>
        </is>
      </c>
      <c r="C25456" t="inlineStr">
        <is>
          <t>Spain</t>
        </is>
      </c>
      <c r="D25456" t="inlineStr">
        <is>
          <t>via LinkedIn</t>
        </is>
      </c>
      <c r="E25456" t="inlineStr">
        <is>
          <t>Full-time and Part-time</t>
        </is>
      </c>
      <c r="F25456" t="b">
        <v>0</v>
      </c>
      <c r="G25456" t="inlineStr">
        <is>
          <t>Spain</t>
        </is>
      </c>
      <c r="H25456" s="2" t="n">
        <v>45442.43969907407</v>
      </c>
      <c r="I25456" t="b">
        <v>0</v>
      </c>
      <c r="J25456" t="b">
        <v>0</v>
      </c>
      <c r="K25456" t="inlineStr">
        <is>
          <t>Spain</t>
        </is>
      </c>
      <c r="L25456" t="inlineStr"/>
      <c r="M25456" t="inlineStr"/>
      <c r="N25456" t="inlineStr"/>
      <c r="O25456" t="inlineStr">
        <is>
          <t>Capgemini</t>
        </is>
      </c>
      <c r="P25456" t="inlineStr">
        <is>
          <t>['python', 'go', 'databricks', 'azure', 'pyspark', 'git', 'terraform']</t>
        </is>
      </c>
      <c r="Q25456" t="inlineStr">
        <is>
          <t>{'cloud': ['databricks', 'azure'], 'libraries': ['pyspark'], 'other': ['git', 'terraform'], 'programming': ['python', 'go']}</t>
        </is>
      </c>
    </row>
    <row r="25457">
      <c r="A25457" t="inlineStr">
        <is>
          <t>Data Scientist</t>
        </is>
      </c>
      <c r="B25457" t="inlineStr">
        <is>
          <t>Planning Analytics and Risk Management - Associate Data Scientist...</t>
        </is>
      </c>
      <c r="C25457" t="inlineStr">
        <is>
          <t>New York, NY</t>
        </is>
      </c>
      <c r="D25457" t="inlineStr">
        <is>
          <t>via GrabJobs</t>
        </is>
      </c>
      <c r="E25457" t="inlineStr">
        <is>
          <t>Full-time</t>
        </is>
      </c>
      <c r="F25457" t="b">
        <v>0</v>
      </c>
      <c r="G25457" t="inlineStr">
        <is>
          <t>New York, United States</t>
        </is>
      </c>
      <c r="H25457" s="2" t="n">
        <v>45435.41960648148</v>
      </c>
      <c r="I25457" t="b">
        <v>0</v>
      </c>
      <c r="J25457" t="b">
        <v>1</v>
      </c>
      <c r="K25457" t="inlineStr">
        <is>
          <t>United States</t>
        </is>
      </c>
      <c r="L25457" t="inlineStr"/>
      <c r="M25457" t="inlineStr"/>
      <c r="N25457" t="inlineStr"/>
      <c r="O25457" t="inlineStr">
        <is>
          <t>The Cincinnati Insurance Companies</t>
        </is>
      </c>
      <c r="P25457" t="inlineStr"/>
      <c r="Q25457" t="inlineStr"/>
    </row>
    <row r="25458">
      <c r="A25458" t="inlineStr">
        <is>
          <t>Data Analyst</t>
        </is>
      </c>
      <c r="B25458" t="inlineStr">
        <is>
          <t>Data Analyst</t>
        </is>
      </c>
      <c r="C25458" t="inlineStr">
        <is>
          <t>Kuwait</t>
        </is>
      </c>
      <c r="D25458" t="inlineStr">
        <is>
          <t>via وظائف</t>
        </is>
      </c>
      <c r="E25458" t="inlineStr">
        <is>
          <t>Full-time</t>
        </is>
      </c>
      <c r="F25458" t="b">
        <v>0</v>
      </c>
      <c r="G25458" t="inlineStr">
        <is>
          <t>Kuwait</t>
        </is>
      </c>
      <c r="H25458" s="2" t="n">
        <v>45438.98758101852</v>
      </c>
      <c r="I25458" t="b">
        <v>1</v>
      </c>
      <c r="J25458" t="b">
        <v>0</v>
      </c>
      <c r="K25458" t="inlineStr">
        <is>
          <t>Kuwait</t>
        </is>
      </c>
      <c r="L25458" t="inlineStr"/>
      <c r="M25458" t="inlineStr"/>
      <c r="N25458" t="inlineStr"/>
      <c r="O25458" t="inlineStr">
        <is>
          <t>شركة مؤسسية</t>
        </is>
      </c>
      <c r="P25458" t="inlineStr"/>
      <c r="Q25458" t="inlineStr"/>
    </row>
    <row r="25459">
      <c r="A25459" t="inlineStr">
        <is>
          <t>Data Scientist</t>
        </is>
      </c>
      <c r="B25459" t="inlineStr">
        <is>
          <t>Data Scientist</t>
        </is>
      </c>
      <c r="C25459" t="inlineStr">
        <is>
          <t>Santiago de Compostela, Municipality of Santiago de Compostela, Spain</t>
        </is>
      </c>
      <c r="D25459" t="inlineStr">
        <is>
          <t>via LinkedIn</t>
        </is>
      </c>
      <c r="E25459" t="inlineStr">
        <is>
          <t>Full-time</t>
        </is>
      </c>
      <c r="F25459" t="b">
        <v>0</v>
      </c>
      <c r="G25459" t="inlineStr">
        <is>
          <t>Spain</t>
        </is>
      </c>
      <c r="H25459" s="2" t="n">
        <v>45421.43020833333</v>
      </c>
      <c r="I25459" t="b">
        <v>0</v>
      </c>
      <c r="J25459" t="b">
        <v>0</v>
      </c>
      <c r="K25459" t="inlineStr">
        <is>
          <t>Spain</t>
        </is>
      </c>
      <c r="L25459" t="inlineStr"/>
      <c r="M25459" t="inlineStr"/>
      <c r="N25459" t="inlineStr"/>
      <c r="O25459" t="inlineStr">
        <is>
          <t>GES CONSULTORES</t>
        </is>
      </c>
      <c r="P25459" t="inlineStr">
        <is>
          <t>['python', 'sql', 'pytorch', 'tensorflow']</t>
        </is>
      </c>
      <c r="Q25459" t="inlineStr">
        <is>
          <t>{'libraries': ['pytorch', 'tensorflow'], 'programming': ['python', 'sql']}</t>
        </is>
      </c>
    </row>
    <row r="25460">
      <c r="A25460" t="inlineStr">
        <is>
          <t>Senior Data Scientist</t>
        </is>
      </c>
      <c r="B25460" t="inlineStr">
        <is>
          <t>Sr. Data Scientist / Statistician, Healthcare Analytics</t>
        </is>
      </c>
      <c r="C25460" t="inlineStr">
        <is>
          <t>Hartford, CT</t>
        </is>
      </c>
      <c r="D25460" t="inlineStr">
        <is>
          <t>via LinkedIn</t>
        </is>
      </c>
      <c r="E25460" t="inlineStr">
        <is>
          <t>Full-time</t>
        </is>
      </c>
      <c r="F25460" t="b">
        <v>0</v>
      </c>
      <c r="G25460" t="inlineStr">
        <is>
          <t>New York, United States</t>
        </is>
      </c>
      <c r="H25460" s="2" t="n">
        <v>45425.41982638889</v>
      </c>
      <c r="I25460" t="b">
        <v>0</v>
      </c>
      <c r="J25460" t="b">
        <v>1</v>
      </c>
      <c r="K25460" t="inlineStr">
        <is>
          <t>United States</t>
        </is>
      </c>
      <c r="L25460" t="inlineStr"/>
      <c r="M25460" t="inlineStr"/>
      <c r="N25460" t="inlineStr"/>
      <c r="O25460" t="inlineStr">
        <is>
          <t>EXL</t>
        </is>
      </c>
      <c r="P25460" t="inlineStr">
        <is>
          <t>['python', 'sas', 'sas', 'sql']</t>
        </is>
      </c>
      <c r="Q25460" t="inlineStr">
        <is>
          <t>{'analyst_tools': ['sas'], 'programming': ['python', 'sas', 'sql']}</t>
        </is>
      </c>
    </row>
    <row r="25461">
      <c r="A25461" t="inlineStr">
        <is>
          <t>Data Engineer</t>
        </is>
      </c>
      <c r="B25461" t="inlineStr">
        <is>
          <t>Data Engineer</t>
        </is>
      </c>
      <c r="C25461" t="inlineStr">
        <is>
          <t>Vienna, Austria</t>
        </is>
      </c>
      <c r="D25461" t="inlineStr">
        <is>
          <t>via LinkedIn</t>
        </is>
      </c>
      <c r="E25461" t="inlineStr">
        <is>
          <t>Full-time</t>
        </is>
      </c>
      <c r="F25461" t="b">
        <v>0</v>
      </c>
      <c r="G25461" t="inlineStr">
        <is>
          <t>Austria</t>
        </is>
      </c>
      <c r="H25461" s="2" t="n">
        <v>45420.4509837963</v>
      </c>
      <c r="I25461" t="b">
        <v>0</v>
      </c>
      <c r="J25461" t="b">
        <v>0</v>
      </c>
      <c r="K25461" t="inlineStr">
        <is>
          <t>Austria</t>
        </is>
      </c>
      <c r="L25461" t="inlineStr"/>
      <c r="M25461" t="inlineStr"/>
      <c r="N25461" t="inlineStr"/>
      <c r="O25461" t="inlineStr">
        <is>
          <t>Saragossa</t>
        </is>
      </c>
      <c r="P25461" t="inlineStr">
        <is>
          <t>['python', 'sql', 'aws', 'kafka', 'docker', 'kubernetes']</t>
        </is>
      </c>
      <c r="Q25461" t="inlineStr">
        <is>
          <t>{'cloud': ['aws'], 'libraries': ['kafka'], 'other': ['docker', 'kubernetes'], 'programming': ['python', 'sql']}</t>
        </is>
      </c>
    </row>
    <row r="25462">
      <c r="A25462" t="inlineStr">
        <is>
          <t>Business Analyst</t>
        </is>
      </c>
      <c r="B25462" t="inlineStr">
        <is>
          <t>[Hiring] Senior Digital Media Analyst @Publicis Groupe</t>
        </is>
      </c>
      <c r="C25462" t="inlineStr">
        <is>
          <t>The Bahamas</t>
        </is>
      </c>
      <c r="D25462" t="inlineStr">
        <is>
          <t>via 242 Jobs</t>
        </is>
      </c>
      <c r="E25462" t="inlineStr">
        <is>
          <t>Full-time</t>
        </is>
      </c>
      <c r="F25462" t="b">
        <v>0</v>
      </c>
      <c r="G25462" t="inlineStr">
        <is>
          <t>Bahamas</t>
        </is>
      </c>
      <c r="H25462" s="2" t="n">
        <v>45416.45561342593</v>
      </c>
      <c r="I25462" t="b">
        <v>0</v>
      </c>
      <c r="J25462" t="b">
        <v>0</v>
      </c>
      <c r="K25462" t="inlineStr">
        <is>
          <t>Bahamas</t>
        </is>
      </c>
      <c r="L25462" t="inlineStr"/>
      <c r="M25462" t="inlineStr"/>
      <c r="N25462" t="inlineStr"/>
      <c r="O25462" t="inlineStr">
        <is>
          <t>Remote (Work from Home) Jobs</t>
        </is>
      </c>
      <c r="P25462" t="inlineStr">
        <is>
          <t>['sql', 'mysql', 'power bi', 'tableau', 'excel', 'powerpoint', 'dax']</t>
        </is>
      </c>
      <c r="Q25462" t="inlineStr">
        <is>
          <t>{'analyst_tools': ['power bi', 'tableau', 'excel', 'powerpoint', 'dax'], 'databases': ['mysql'], 'programming': ['sql']}</t>
        </is>
      </c>
    </row>
    <row r="25463">
      <c r="A25463" t="inlineStr">
        <is>
          <t>Data Scientist</t>
        </is>
      </c>
      <c r="B25463" t="inlineStr">
        <is>
          <t>Senior Analyst - Data Scientist</t>
        </is>
      </c>
      <c r="C25463" t="inlineStr">
        <is>
          <t>Pune, Maharashtra, India</t>
        </is>
      </c>
      <c r="D25463" t="inlineStr">
        <is>
          <t>via SmartRecruiters Job Search</t>
        </is>
      </c>
      <c r="E25463" t="inlineStr">
        <is>
          <t>Full-time</t>
        </is>
      </c>
      <c r="F25463" t="b">
        <v>0</v>
      </c>
      <c r="G25463" t="inlineStr">
        <is>
          <t>India</t>
        </is>
      </c>
      <c r="H25463" s="2" t="n">
        <v>45432.42431712963</v>
      </c>
      <c r="I25463" t="b">
        <v>0</v>
      </c>
      <c r="J25463" t="b">
        <v>0</v>
      </c>
      <c r="K25463" t="inlineStr">
        <is>
          <t>India</t>
        </is>
      </c>
      <c r="L25463" t="inlineStr"/>
      <c r="M25463" t="inlineStr"/>
      <c r="N25463" t="inlineStr"/>
      <c r="O25463" t="inlineStr">
        <is>
          <t>METRO/MAKRO</t>
        </is>
      </c>
      <c r="P25463" t="inlineStr">
        <is>
          <t>['sql', 'sas', 'sas', 'r', 'python', 'scala', 'java', 'c++', 'gcp', 'bigquery', 'matplotlib', 'excel', 'powerpoint', 'tableau']</t>
        </is>
      </c>
      <c r="Q25463" t="inlineStr">
        <is>
          <t>{'analyst_tools': ['sas', 'excel', 'powerpoint', 'tableau'], 'cloud': ['gcp', 'bigquery'], 'libraries': ['matplotlib'], 'programming': ['sql', 'sas', 'r', 'python', 'scala', 'java', 'c++']}</t>
        </is>
      </c>
    </row>
    <row r="25464">
      <c r="A25464" t="inlineStr">
        <is>
          <t>Data Analyst</t>
        </is>
      </c>
      <c r="B25464" t="inlineStr">
        <is>
          <t>Data Analyst</t>
        </is>
      </c>
      <c r="C25464" t="inlineStr">
        <is>
          <t>Anywhere</t>
        </is>
      </c>
      <c r="D25464" t="inlineStr">
        <is>
          <t>via LinkedIn</t>
        </is>
      </c>
      <c r="E25464" t="inlineStr">
        <is>
          <t>Full-time</t>
        </is>
      </c>
      <c r="F25464" t="b">
        <v>1</v>
      </c>
      <c r="G25464" t="inlineStr">
        <is>
          <t>India</t>
        </is>
      </c>
      <c r="H25464" s="2" t="n">
        <v>45427.425</v>
      </c>
      <c r="I25464" t="b">
        <v>1</v>
      </c>
      <c r="J25464" t="b">
        <v>0</v>
      </c>
      <c r="K25464" t="inlineStr">
        <is>
          <t>India</t>
        </is>
      </c>
      <c r="L25464" t="inlineStr"/>
      <c r="M25464" t="inlineStr"/>
      <c r="N25464" t="inlineStr"/>
      <c r="O25464" t="inlineStr">
        <is>
          <t>Affluent Global Services</t>
        </is>
      </c>
      <c r="P25464" t="inlineStr">
        <is>
          <t>['sql', 'tableau']</t>
        </is>
      </c>
      <c r="Q25464" t="inlineStr">
        <is>
          <t>{'analyst_tools': ['tableau'], 'programming': ['sql']}</t>
        </is>
      </c>
    </row>
    <row r="25465">
      <c r="A25465" t="inlineStr">
        <is>
          <t>Senior Data Scientist</t>
        </is>
      </c>
      <c r="B25465" t="inlineStr">
        <is>
          <t>Senior Data Scientist</t>
        </is>
      </c>
      <c r="C25465" t="inlineStr">
        <is>
          <t>Concord, NH</t>
        </is>
      </c>
      <c r="D25465" t="inlineStr">
        <is>
          <t>via JobServe</t>
        </is>
      </c>
      <c r="E25465" t="inlineStr">
        <is>
          <t>Full-time</t>
        </is>
      </c>
      <c r="F25465" t="b">
        <v>0</v>
      </c>
      <c r="G25465" t="inlineStr">
        <is>
          <t>New York, United States</t>
        </is>
      </c>
      <c r="H25465" s="2" t="n">
        <v>45437.43134259259</v>
      </c>
      <c r="I25465" t="b">
        <v>0</v>
      </c>
      <c r="J25465" t="b">
        <v>1</v>
      </c>
      <c r="K25465" t="inlineStr">
        <is>
          <t>United States</t>
        </is>
      </c>
      <c r="L25465" t="inlineStr"/>
      <c r="M25465" t="inlineStr"/>
      <c r="N25465" t="inlineStr"/>
      <c r="O25465" t="inlineStr">
        <is>
          <t>Humana</t>
        </is>
      </c>
      <c r="P25465" t="inlineStr">
        <is>
          <t>['python', 'azure', 'databricks', 'power bi']</t>
        </is>
      </c>
      <c r="Q25465" t="inlineStr">
        <is>
          <t>{'analyst_tools': ['power bi'], 'cloud': ['azure', 'databricks'], 'programming': ['python']}</t>
        </is>
      </c>
    </row>
    <row r="25466">
      <c r="A25466" t="inlineStr">
        <is>
          <t>Senior Data Engineer</t>
        </is>
      </c>
      <c r="B25466" t="inlineStr">
        <is>
          <t>Senior Data Engineer</t>
        </is>
      </c>
      <c r="C25466" t="inlineStr">
        <is>
          <t>Katowice, Poland</t>
        </is>
      </c>
      <c r="D25466" t="inlineStr">
        <is>
          <t>via Jooble</t>
        </is>
      </c>
      <c r="E25466" t="inlineStr">
        <is>
          <t>Full-time</t>
        </is>
      </c>
      <c r="F25466" t="b">
        <v>0</v>
      </c>
      <c r="G25466" t="inlineStr">
        <is>
          <t>Poland</t>
        </is>
      </c>
      <c r="H25466" s="2" t="n">
        <v>45443.43041666667</v>
      </c>
      <c r="I25466" t="b">
        <v>1</v>
      </c>
      <c r="J25466" t="b">
        <v>0</v>
      </c>
      <c r="K25466" t="inlineStr">
        <is>
          <t>Poland</t>
        </is>
      </c>
      <c r="L25466" t="inlineStr"/>
      <c r="M25466" t="inlineStr"/>
      <c r="N25466" t="inlineStr"/>
      <c r="O25466" t="inlineStr">
        <is>
          <t>j-labs</t>
        </is>
      </c>
      <c r="P25466" t="inlineStr">
        <is>
          <t>['sql', 'java', 'kotlin', 'aws', 'terraform']</t>
        </is>
      </c>
      <c r="Q25466" t="inlineStr">
        <is>
          <t>{'cloud': ['aws'], 'other': ['terraform'], 'programming': ['sql', 'java', 'kotlin']}</t>
        </is>
      </c>
    </row>
    <row r="25467">
      <c r="A25467" t="inlineStr">
        <is>
          <t>Data Analyst</t>
        </is>
      </c>
      <c r="B25467" t="inlineStr">
        <is>
          <t>Data Analyst</t>
        </is>
      </c>
      <c r="C25467" t="inlineStr">
        <is>
          <t>Atlanta, GA</t>
        </is>
      </c>
      <c r="D25467" t="inlineStr">
        <is>
          <t>via Snagajob</t>
        </is>
      </c>
      <c r="E25467" t="inlineStr">
        <is>
          <t>Full-time and Part-time</t>
        </is>
      </c>
      <c r="F25467" t="b">
        <v>0</v>
      </c>
      <c r="G25467" t="inlineStr">
        <is>
          <t>Georgia</t>
        </is>
      </c>
      <c r="H25467" s="2" t="n">
        <v>45433.47974537037</v>
      </c>
      <c r="I25467" t="b">
        <v>0</v>
      </c>
      <c r="J25467" t="b">
        <v>1</v>
      </c>
      <c r="K25467" t="inlineStr">
        <is>
          <t>United States</t>
        </is>
      </c>
      <c r="L25467" t="inlineStr">
        <is>
          <t>hour</t>
        </is>
      </c>
      <c r="M25467" t="inlineStr"/>
      <c r="N25467" t="n">
        <v>22.69499969482422</v>
      </c>
      <c r="O25467" t="inlineStr">
        <is>
          <t>LAUNCH Technical Workforce Solutions</t>
        </is>
      </c>
      <c r="P25467" t="inlineStr">
        <is>
          <t>['excel', 'powerpoint', 'ms access', 'sap', 'tableau']</t>
        </is>
      </c>
      <c r="Q25467" t="inlineStr">
        <is>
          <t>{'analyst_tools': ['excel', 'powerpoint', 'ms access', 'sap', 'tableau']}</t>
        </is>
      </c>
    </row>
    <row r="25468">
      <c r="A25468" t="inlineStr">
        <is>
          <t>Data Scientist</t>
        </is>
      </c>
      <c r="B25468" t="inlineStr">
        <is>
          <t>Data Scientist</t>
        </is>
      </c>
      <c r="C25468" t="inlineStr">
        <is>
          <t>Bristol, UK</t>
        </is>
      </c>
      <c r="D25468" t="inlineStr">
        <is>
          <t>via LinkedIn</t>
        </is>
      </c>
      <c r="E25468" t="inlineStr">
        <is>
          <t>Full-time</t>
        </is>
      </c>
      <c r="F25468" t="b">
        <v>0</v>
      </c>
      <c r="G25468" t="inlineStr">
        <is>
          <t>United Kingdom</t>
        </is>
      </c>
      <c r="H25468" s="2" t="n">
        <v>45440.4462037037</v>
      </c>
      <c r="I25468" t="b">
        <v>0</v>
      </c>
      <c r="J25468" t="b">
        <v>0</v>
      </c>
      <c r="K25468" t="inlineStr">
        <is>
          <t>United Kingdom</t>
        </is>
      </c>
      <c r="L25468" t="inlineStr"/>
      <c r="M25468" t="inlineStr"/>
      <c r="N25468" t="inlineStr"/>
      <c r="O25468" t="inlineStr">
        <is>
          <t>Peaple Talent</t>
        </is>
      </c>
      <c r="P25468" t="inlineStr">
        <is>
          <t>['sql', 'python']</t>
        </is>
      </c>
      <c r="Q25468" t="inlineStr">
        <is>
          <t>{'programming': ['sql', 'python']}</t>
        </is>
      </c>
    </row>
    <row r="25469">
      <c r="A25469" t="inlineStr">
        <is>
          <t>Data Scientist</t>
        </is>
      </c>
      <c r="B25469" t="inlineStr">
        <is>
          <t>Ingénieur R&amp;D Data Scientist (F/H)</t>
        </is>
      </c>
      <c r="C25469" t="inlineStr">
        <is>
          <t>Anywhere</t>
        </is>
      </c>
      <c r="D25469" t="inlineStr">
        <is>
          <t>via LinkedIn</t>
        </is>
      </c>
      <c r="E25469" t="inlineStr">
        <is>
          <t>Full-time</t>
        </is>
      </c>
      <c r="F25469" t="b">
        <v>1</v>
      </c>
      <c r="G25469" t="inlineStr">
        <is>
          <t>France</t>
        </is>
      </c>
      <c r="H25469" s="2" t="n">
        <v>45442.44428240741</v>
      </c>
      <c r="I25469" t="b">
        <v>0</v>
      </c>
      <c r="J25469" t="b">
        <v>0</v>
      </c>
      <c r="K25469" t="inlineStr">
        <is>
          <t>France</t>
        </is>
      </c>
      <c r="L25469" t="inlineStr"/>
      <c r="M25469" t="inlineStr"/>
      <c r="N25469" t="inlineStr"/>
      <c r="O25469" t="inlineStr">
        <is>
          <t>Aubert &amp; Duval</t>
        </is>
      </c>
      <c r="P25469" t="inlineStr">
        <is>
          <t>['python', 'matlab']</t>
        </is>
      </c>
      <c r="Q25469" t="inlineStr">
        <is>
          <t>{'programming': ['python', 'matlab']}</t>
        </is>
      </c>
    </row>
    <row r="25470">
      <c r="A25470" t="inlineStr">
        <is>
          <t>Data Scientist</t>
        </is>
      </c>
      <c r="B25470" t="inlineStr">
        <is>
          <t>Data Scientist - (H/F) - En alternance</t>
        </is>
      </c>
      <c r="C25470" t="inlineStr">
        <is>
          <t>Clermont-Ferrand, France</t>
        </is>
      </c>
      <c r="D25470" t="inlineStr">
        <is>
          <t>via LinkedIn</t>
        </is>
      </c>
      <c r="E25470" t="inlineStr">
        <is>
          <t>Internship</t>
        </is>
      </c>
      <c r="F25470" t="b">
        <v>0</v>
      </c>
      <c r="G25470" t="inlineStr">
        <is>
          <t>France</t>
        </is>
      </c>
      <c r="H25470" s="2" t="n">
        <v>45427.4333912037</v>
      </c>
      <c r="I25470" t="b">
        <v>0</v>
      </c>
      <c r="J25470" t="b">
        <v>0</v>
      </c>
      <c r="K25470" t="inlineStr">
        <is>
          <t>France</t>
        </is>
      </c>
      <c r="L25470" t="inlineStr"/>
      <c r="M25470" t="inlineStr"/>
      <c r="N25470" t="inlineStr"/>
      <c r="O25470" t="inlineStr">
        <is>
          <t>OpenClassrooms</t>
        </is>
      </c>
      <c r="P25470" t="inlineStr">
        <is>
          <t>['nosql', 'hadoop']</t>
        </is>
      </c>
      <c r="Q25470" t="inlineStr">
        <is>
          <t>{'libraries': ['hadoop'], 'programming': ['nosql']}</t>
        </is>
      </c>
    </row>
    <row r="25471">
      <c r="A25471" t="inlineStr">
        <is>
          <t>Software Engineer</t>
        </is>
      </c>
      <c r="B25471" t="inlineStr">
        <is>
          <t>Lead Distributed Systems Engineer</t>
        </is>
      </c>
      <c r="C25471" t="inlineStr">
        <is>
          <t>Anywhere</t>
        </is>
      </c>
      <c r="D25471" t="inlineStr">
        <is>
          <t>via EchoJobs</t>
        </is>
      </c>
      <c r="E25471" t="inlineStr">
        <is>
          <t>Full-time</t>
        </is>
      </c>
      <c r="F25471" t="b">
        <v>1</v>
      </c>
      <c r="G25471" t="inlineStr">
        <is>
          <t>India</t>
        </is>
      </c>
      <c r="H25471" s="2" t="n">
        <v>45437.43857638889</v>
      </c>
      <c r="I25471" t="b">
        <v>1</v>
      </c>
      <c r="J25471" t="b">
        <v>0</v>
      </c>
      <c r="K25471" t="inlineStr">
        <is>
          <t>India</t>
        </is>
      </c>
      <c r="L25471" t="inlineStr"/>
      <c r="M25471" t="inlineStr"/>
      <c r="N25471" t="inlineStr"/>
      <c r="O25471" t="inlineStr">
        <is>
          <t>Salesforce</t>
        </is>
      </c>
      <c r="P25471" t="inlineStr">
        <is>
          <t>['golang', 'java', 'c++', 'aws', 'kubernetes']</t>
        </is>
      </c>
      <c r="Q25471" t="inlineStr">
        <is>
          <t>{'cloud': ['aws'], 'other': ['kubernetes'], 'programming': ['golang', 'java', 'c++']}</t>
        </is>
      </c>
    </row>
    <row r="25472">
      <c r="A25472" t="inlineStr">
        <is>
          <t>Data Analyst</t>
        </is>
      </c>
      <c r="B25472" t="inlineStr">
        <is>
          <t>Data Analyst / Analityk Danych</t>
        </is>
      </c>
      <c r="C25472" t="inlineStr">
        <is>
          <t>Gdynia, Poland</t>
        </is>
      </c>
      <c r="D25472" t="inlineStr">
        <is>
          <t>via LinkedIn</t>
        </is>
      </c>
      <c r="E25472" t="inlineStr">
        <is>
          <t>Full-time and Contractor</t>
        </is>
      </c>
      <c r="F25472" t="b">
        <v>0</v>
      </c>
      <c r="G25472" t="inlineStr">
        <is>
          <t>Poland</t>
        </is>
      </c>
      <c r="H25472" s="2" t="n">
        <v>45440.44887731481</v>
      </c>
      <c r="I25472" t="b">
        <v>0</v>
      </c>
      <c r="J25472" t="b">
        <v>0</v>
      </c>
      <c r="K25472" t="inlineStr">
        <is>
          <t>Poland</t>
        </is>
      </c>
      <c r="L25472" t="inlineStr"/>
      <c r="M25472" t="inlineStr"/>
      <c r="N25472" t="inlineStr"/>
      <c r="O25472" t="inlineStr">
        <is>
          <t>Loconi Intermodal S.A.</t>
        </is>
      </c>
      <c r="P25472" t="inlineStr">
        <is>
          <t>['sql', 'python', 'java', 'bigquery', 'gcp', 'tableau', 'qlik', 'looker', 'kubernetes']</t>
        </is>
      </c>
      <c r="Q25472" t="inlineStr">
        <is>
          <t>{'analyst_tools': ['tableau', 'qlik', 'looker'], 'cloud': ['bigquery', 'gcp'], 'other': ['kubernetes'], 'programming': ['sql', 'python', 'java']}</t>
        </is>
      </c>
    </row>
    <row r="25473">
      <c r="A25473" t="inlineStr">
        <is>
          <t>Software Engineer</t>
        </is>
      </c>
      <c r="B25473" t="inlineStr">
        <is>
          <t>Visual Basic Developer (with Data experience) (5833 USD/Mes)</t>
        </is>
      </c>
      <c r="C25473" t="inlineStr">
        <is>
          <t>Anywhere</t>
        </is>
      </c>
      <c r="D25473" t="inlineStr">
        <is>
          <t>via LinkedIn</t>
        </is>
      </c>
      <c r="E25473" t="inlineStr">
        <is>
          <t>Full-time</t>
        </is>
      </c>
      <c r="F25473" t="b">
        <v>1</v>
      </c>
      <c r="G25473" t="inlineStr">
        <is>
          <t>Peru</t>
        </is>
      </c>
      <c r="H25473" s="2" t="n">
        <v>45435.47533564815</v>
      </c>
      <c r="I25473" t="b">
        <v>1</v>
      </c>
      <c r="J25473" t="b">
        <v>0</v>
      </c>
      <c r="K25473" t="inlineStr">
        <is>
          <t>Peru</t>
        </is>
      </c>
      <c r="L25473" t="inlineStr"/>
      <c r="M25473" t="inlineStr"/>
      <c r="N25473" t="inlineStr"/>
      <c r="O25473" t="inlineStr">
        <is>
          <t>Listopro</t>
        </is>
      </c>
      <c r="P25473" t="inlineStr">
        <is>
          <t>['excel', 'confluence']</t>
        </is>
      </c>
      <c r="Q25473" t="inlineStr">
        <is>
          <t>{'analyst_tools': ['excel'], 'async': ['confluence']}</t>
        </is>
      </c>
    </row>
    <row r="25474">
      <c r="A25474" t="inlineStr">
        <is>
          <t>Senior Data Scientist</t>
        </is>
      </c>
      <c r="B25474" t="inlineStr">
        <is>
          <t>Sr. Data Science/AI Developer</t>
        </is>
      </c>
      <c r="C25474" t="inlineStr">
        <is>
          <t>Toronto, ON, Canada</t>
        </is>
      </c>
      <c r="D25474" t="inlineStr">
        <is>
          <t>via Smart Recruiters Jobs</t>
        </is>
      </c>
      <c r="E25474" t="inlineStr">
        <is>
          <t>Full-time</t>
        </is>
      </c>
      <c r="F25474" t="b">
        <v>0</v>
      </c>
      <c r="G25474" t="inlineStr">
        <is>
          <t>Canada</t>
        </is>
      </c>
      <c r="H25474" s="2" t="n">
        <v>45423.42673611111</v>
      </c>
      <c r="I25474" t="b">
        <v>0</v>
      </c>
      <c r="J25474" t="b">
        <v>0</v>
      </c>
      <c r="K25474" t="inlineStr">
        <is>
          <t>Canada</t>
        </is>
      </c>
      <c r="L25474" t="inlineStr"/>
      <c r="M25474" t="inlineStr"/>
      <c r="N25474" t="inlineStr"/>
      <c r="O25474" t="inlineStr">
        <is>
          <t>Robots &amp; Pencils</t>
        </is>
      </c>
      <c r="P25474" t="inlineStr">
        <is>
          <t>['python', 'r', 'azure', 'aws', 'watson', 'react', 'pandas', 'numpy', 'tensorflow', 'node.js', 'zoom']</t>
        </is>
      </c>
      <c r="Q25474" t="inlineStr">
        <is>
          <t>{'cloud': ['azure', 'aws', 'watson'], 'libraries': ['react', 'pandas', 'numpy', 'tensorflow'], 'programming': ['python', 'r'], 'sync': ['zoom'], 'webframeworks': ['node.js']}</t>
        </is>
      </c>
    </row>
    <row r="25475">
      <c r="A25475" t="inlineStr">
        <is>
          <t>Data Engineer</t>
        </is>
      </c>
      <c r="B25475" t="inlineStr">
        <is>
          <t>Big Data Engineer</t>
        </is>
      </c>
      <c r="C25475" t="inlineStr">
        <is>
          <t>Dublin, Ireland</t>
        </is>
      </c>
      <c r="D25475" t="inlineStr">
        <is>
          <t>via IrishJobs.ie</t>
        </is>
      </c>
      <c r="E25475" t="inlineStr">
        <is>
          <t>Full-time</t>
        </is>
      </c>
      <c r="F25475" t="b">
        <v>0</v>
      </c>
      <c r="G25475" t="inlineStr">
        <is>
          <t>Ireland</t>
        </is>
      </c>
      <c r="H25475" s="2" t="n">
        <v>45426.45753472222</v>
      </c>
      <c r="I25475" t="b">
        <v>0</v>
      </c>
      <c r="J25475" t="b">
        <v>0</v>
      </c>
      <c r="K25475" t="inlineStr">
        <is>
          <t>Ireland</t>
        </is>
      </c>
      <c r="L25475" t="inlineStr"/>
      <c r="M25475" t="inlineStr"/>
      <c r="N25475" t="inlineStr"/>
      <c r="O25475" t="inlineStr">
        <is>
          <t>SHEIN</t>
        </is>
      </c>
      <c r="P25475" t="inlineStr">
        <is>
          <t>['sql', 'java', 'python', 'shell']</t>
        </is>
      </c>
      <c r="Q25475" t="inlineStr">
        <is>
          <t>{'programming': ['sql', 'java', 'python', 'shell']}</t>
        </is>
      </c>
    </row>
    <row r="25476">
      <c r="A25476" t="inlineStr">
        <is>
          <t>Data Scientist</t>
        </is>
      </c>
      <c r="B25476" t="inlineStr">
        <is>
          <t>Data Migration Lead</t>
        </is>
      </c>
      <c r="C25476" t="inlineStr">
        <is>
          <t>Melbourne, FL</t>
        </is>
      </c>
      <c r="D25476" t="inlineStr">
        <is>
          <t>via LinkedIn</t>
        </is>
      </c>
      <c r="E25476" t="inlineStr">
        <is>
          <t>Full-time</t>
        </is>
      </c>
      <c r="F25476" t="b">
        <v>0</v>
      </c>
      <c r="G25476" t="inlineStr">
        <is>
          <t>Florida, United States</t>
        </is>
      </c>
      <c r="H25476" s="2" t="n">
        <v>45426.41840277778</v>
      </c>
      <c r="I25476" t="b">
        <v>1</v>
      </c>
      <c r="J25476" t="b">
        <v>0</v>
      </c>
      <c r="K25476" t="inlineStr">
        <is>
          <t>United States</t>
        </is>
      </c>
      <c r="L25476" t="inlineStr"/>
      <c r="M25476" t="inlineStr"/>
      <c r="N25476" t="inlineStr"/>
      <c r="O25476" t="inlineStr">
        <is>
          <t>Natural Selection Group</t>
        </is>
      </c>
      <c r="P25476" t="inlineStr"/>
      <c r="Q25476" t="inlineStr"/>
    </row>
    <row r="25477">
      <c r="A25477" t="inlineStr">
        <is>
          <t>Data Analyst</t>
        </is>
      </c>
      <c r="B25477" t="inlineStr">
        <is>
          <t>Data Analyst for Quality Procurement</t>
        </is>
      </c>
      <c r="C25477" t="inlineStr">
        <is>
          <t>Lisbon, Portugal</t>
        </is>
      </c>
      <c r="D25477" t="inlineStr">
        <is>
          <t>via LinkedIn</t>
        </is>
      </c>
      <c r="E25477" t="inlineStr">
        <is>
          <t>Full-time</t>
        </is>
      </c>
      <c r="F25477" t="b">
        <v>0</v>
      </c>
      <c r="G25477" t="inlineStr">
        <is>
          <t>Portugal</t>
        </is>
      </c>
      <c r="H25477" s="2" t="n">
        <v>45441.43671296296</v>
      </c>
      <c r="I25477" t="b">
        <v>0</v>
      </c>
      <c r="J25477" t="b">
        <v>0</v>
      </c>
      <c r="K25477" t="inlineStr">
        <is>
          <t>Portugal</t>
        </is>
      </c>
      <c r="L25477" t="inlineStr"/>
      <c r="M25477" t="inlineStr"/>
      <c r="N25477" t="inlineStr"/>
      <c r="O25477" t="inlineStr">
        <is>
          <t>Airbus</t>
        </is>
      </c>
      <c r="P25477" t="inlineStr">
        <is>
          <t>['r', 'java']</t>
        </is>
      </c>
      <c r="Q25477" t="inlineStr">
        <is>
          <t>{'programming': ['r', 'java']}</t>
        </is>
      </c>
    </row>
    <row r="25478">
      <c r="A25478" t="inlineStr">
        <is>
          <t>Business Analyst</t>
        </is>
      </c>
      <c r="B25478" t="inlineStr">
        <is>
          <t>Business Analyst Lead - Data Modelling</t>
        </is>
      </c>
      <c r="C25478" t="inlineStr">
        <is>
          <t>Bucharest, Romania</t>
        </is>
      </c>
      <c r="D25478" t="inlineStr">
        <is>
          <t>via LinkedIn</t>
        </is>
      </c>
      <c r="E25478" t="inlineStr">
        <is>
          <t>Full-time</t>
        </is>
      </c>
      <c r="F25478" t="b">
        <v>0</v>
      </c>
      <c r="G25478" t="inlineStr">
        <is>
          <t>Romania</t>
        </is>
      </c>
      <c r="H25478" s="2" t="n">
        <v>45433.43943287037</v>
      </c>
      <c r="I25478" t="b">
        <v>0</v>
      </c>
      <c r="J25478" t="b">
        <v>0</v>
      </c>
      <c r="K25478" t="inlineStr">
        <is>
          <t>Romania</t>
        </is>
      </c>
      <c r="L25478" t="inlineStr"/>
      <c r="M25478" t="inlineStr"/>
      <c r="N25478" t="inlineStr"/>
      <c r="O25478" t="inlineStr">
        <is>
          <t>WhiteCrow Research</t>
        </is>
      </c>
      <c r="P25478" t="inlineStr">
        <is>
          <t>['sql', 'sql server', 'oracle']</t>
        </is>
      </c>
      <c r="Q25478" t="inlineStr">
        <is>
          <t>{'cloud': ['oracle'], 'databases': ['sql server'], 'programming': ['sql']}</t>
        </is>
      </c>
    </row>
    <row r="25479">
      <c r="A25479" t="inlineStr">
        <is>
          <t>Data Analyst</t>
        </is>
      </c>
      <c r="B25479" t="inlineStr">
        <is>
          <t>Data Analyst</t>
        </is>
      </c>
      <c r="C25479" t="inlineStr">
        <is>
          <t>Sheffield, UK</t>
        </is>
      </c>
      <c r="D25479" t="inlineStr">
        <is>
          <t>via LinkedIn</t>
        </is>
      </c>
      <c r="E25479" t="inlineStr">
        <is>
          <t>Full-time</t>
        </is>
      </c>
      <c r="F25479" t="b">
        <v>0</v>
      </c>
      <c r="G25479" t="inlineStr">
        <is>
          <t>United Kingdom</t>
        </is>
      </c>
      <c r="H25479" s="2" t="n">
        <v>45413.43082175926</v>
      </c>
      <c r="I25479" t="b">
        <v>0</v>
      </c>
      <c r="J25479" t="b">
        <v>0</v>
      </c>
      <c r="K25479" t="inlineStr">
        <is>
          <t>United Kingdom</t>
        </is>
      </c>
      <c r="L25479" t="inlineStr"/>
      <c r="M25479" t="inlineStr"/>
      <c r="N25479" t="inlineStr"/>
      <c r="O25479" t="inlineStr">
        <is>
          <t>ClickJobs.io</t>
        </is>
      </c>
      <c r="P25479" t="inlineStr">
        <is>
          <t>['python', 'sql', 'vba', 'power bi']</t>
        </is>
      </c>
      <c r="Q25479" t="inlineStr">
        <is>
          <t>{'analyst_tools': ['power bi'], 'programming': ['python', 'sql', 'vba']}</t>
        </is>
      </c>
    </row>
    <row r="25480">
      <c r="A25480" t="inlineStr">
        <is>
          <t>Data Engineer</t>
        </is>
      </c>
      <c r="B25480" t="inlineStr">
        <is>
          <t>Data Engineer</t>
        </is>
      </c>
      <c r="C25480" t="inlineStr">
        <is>
          <t>Bengaluru, Karnataka, India</t>
        </is>
      </c>
      <c r="D25480" t="inlineStr">
        <is>
          <t>via LinkedIn</t>
        </is>
      </c>
      <c r="E25480" t="inlineStr">
        <is>
          <t>Full-time</t>
        </is>
      </c>
      <c r="F25480" t="b">
        <v>0</v>
      </c>
      <c r="G25480" t="inlineStr">
        <is>
          <t>India</t>
        </is>
      </c>
      <c r="H25480" s="2" t="n">
        <v>45414.4284375</v>
      </c>
      <c r="I25480" t="b">
        <v>0</v>
      </c>
      <c r="J25480" t="b">
        <v>0</v>
      </c>
      <c r="K25480" t="inlineStr">
        <is>
          <t>India</t>
        </is>
      </c>
      <c r="L25480" t="inlineStr"/>
      <c r="M25480" t="inlineStr"/>
      <c r="N25480" t="inlineStr"/>
      <c r="O25480" t="inlineStr">
        <is>
          <t>Photon</t>
        </is>
      </c>
      <c r="P25480" t="inlineStr">
        <is>
          <t>['sql', 'python', 'aws', 'redshift', 'snowflake', 'hadoop', 'spark', 'airflow', 'kafka', 'microstrategy', 'tableau', 'yarn', 'jenkins', 'docker']</t>
        </is>
      </c>
      <c r="Q25480" t="inlineStr">
        <is>
          <t>{'analyst_tools': ['microstrategy', 'tableau'], 'cloud': ['aws', 'redshift', 'snowflake'], 'libraries': ['hadoop', 'spark', 'airflow', 'kafka'], 'other': ['yarn', 'jenkins', 'docker'], 'programming': ['sql', 'python']}</t>
        </is>
      </c>
    </row>
    <row r="25481">
      <c r="A25481" t="inlineStr">
        <is>
          <t>Data Engineer</t>
        </is>
      </c>
      <c r="B25481" t="inlineStr">
        <is>
          <t>Data Engineer</t>
        </is>
      </c>
      <c r="C25481" t="inlineStr">
        <is>
          <t>Johannesburg, South Africa</t>
        </is>
      </c>
      <c r="D25481" t="inlineStr">
        <is>
          <t>via Glassdoor</t>
        </is>
      </c>
      <c r="E25481" t="inlineStr">
        <is>
          <t>Full-time</t>
        </is>
      </c>
      <c r="F25481" t="b">
        <v>0</v>
      </c>
      <c r="G25481" t="inlineStr">
        <is>
          <t>South Africa</t>
        </is>
      </c>
      <c r="H25481" s="2" t="n">
        <v>45438.98121527778</v>
      </c>
      <c r="I25481" t="b">
        <v>0</v>
      </c>
      <c r="J25481" t="b">
        <v>0</v>
      </c>
      <c r="K25481" t="inlineStr">
        <is>
          <t>South Africa</t>
        </is>
      </c>
      <c r="L25481" t="inlineStr"/>
      <c r="M25481" t="inlineStr"/>
      <c r="N25481" t="inlineStr"/>
      <c r="O25481" t="inlineStr">
        <is>
          <t>FirstRand</t>
        </is>
      </c>
      <c r="P25481" t="inlineStr"/>
      <c r="Q25481" t="inlineStr"/>
    </row>
    <row r="25482">
      <c r="A25482" t="inlineStr">
        <is>
          <t>Business Analyst</t>
        </is>
      </c>
      <c r="B25482" t="inlineStr">
        <is>
          <t>Senior Business Analyst</t>
        </is>
      </c>
      <c r="C25482" t="inlineStr">
        <is>
          <t>Tel Aviv-Yafo, Israel</t>
        </is>
      </c>
      <c r="D25482" t="inlineStr">
        <is>
          <t>via LinkedIn</t>
        </is>
      </c>
      <c r="E25482" t="inlineStr">
        <is>
          <t>Full-time</t>
        </is>
      </c>
      <c r="F25482" t="b">
        <v>0</v>
      </c>
      <c r="G25482" t="inlineStr">
        <is>
          <t>Israel</t>
        </is>
      </c>
      <c r="H25482" s="2" t="n">
        <v>45419.43452546297</v>
      </c>
      <c r="I25482" t="b">
        <v>0</v>
      </c>
      <c r="J25482" t="b">
        <v>0</v>
      </c>
      <c r="K25482" t="inlineStr">
        <is>
          <t>Israel</t>
        </is>
      </c>
      <c r="L25482" t="inlineStr"/>
      <c r="M25482" t="inlineStr"/>
      <c r="N25482" t="inlineStr"/>
      <c r="O25482" t="inlineStr">
        <is>
          <t>Huuuge Games</t>
        </is>
      </c>
      <c r="P25482" t="inlineStr">
        <is>
          <t>['sql', 'python', 'snowflake', 'databricks', 'tableau', 'excel', 'sheets']</t>
        </is>
      </c>
      <c r="Q25482" t="inlineStr">
        <is>
          <t>{'analyst_tools': ['tableau', 'excel', 'sheets'], 'cloud': ['snowflake', 'databricks'], 'programming': ['sql', 'python']}</t>
        </is>
      </c>
    </row>
    <row r="25483">
      <c r="A25483" t="inlineStr">
        <is>
          <t>Data Engineer</t>
        </is>
      </c>
      <c r="B25483" t="inlineStr">
        <is>
          <t>Desarrollador de base de datos y ETL</t>
        </is>
      </c>
      <c r="C25483" t="inlineStr">
        <is>
          <t>Anywhere</t>
        </is>
      </c>
      <c r="D25483" t="inlineStr">
        <is>
          <t>via OCCMundial</t>
        </is>
      </c>
      <c r="E25483" t="inlineStr">
        <is>
          <t>Full-time</t>
        </is>
      </c>
      <c r="F25483" t="b">
        <v>1</v>
      </c>
      <c r="G25483" t="inlineStr">
        <is>
          <t>Mexico</t>
        </is>
      </c>
      <c r="H25483" s="2" t="n">
        <v>45438.98277777778</v>
      </c>
      <c r="I25483" t="b">
        <v>1</v>
      </c>
      <c r="J25483" t="b">
        <v>0</v>
      </c>
      <c r="K25483" t="inlineStr">
        <is>
          <t>Mexico</t>
        </is>
      </c>
      <c r="L25483" t="inlineStr"/>
      <c r="M25483" t="inlineStr"/>
      <c r="N25483" t="inlineStr"/>
      <c r="O25483" t="inlineStr">
        <is>
          <t>Stefanini México, S.A. de C.V. vía OCCMundial</t>
        </is>
      </c>
      <c r="P25483" t="inlineStr">
        <is>
          <t>['sql', 'python', 'databricks', 'spark']</t>
        </is>
      </c>
      <c r="Q25483" t="inlineStr">
        <is>
          <t>{'cloud': ['databricks'], 'libraries': ['spark'], 'programming': ['sql', 'python']}</t>
        </is>
      </c>
    </row>
    <row r="25484">
      <c r="A25484" t="inlineStr">
        <is>
          <t>Data Scientist</t>
        </is>
      </c>
      <c r="B25484" t="inlineStr">
        <is>
          <t>Data Scientist (f/m/d)</t>
        </is>
      </c>
      <c r="C25484" t="inlineStr">
        <is>
          <t>Austria</t>
        </is>
      </c>
      <c r="D25484" t="inlineStr">
        <is>
          <t>via Indeed</t>
        </is>
      </c>
      <c r="E25484" t="inlineStr">
        <is>
          <t>Full-time</t>
        </is>
      </c>
      <c r="F25484" t="b">
        <v>0</v>
      </c>
      <c r="G25484" t="inlineStr">
        <is>
          <t>Austria</t>
        </is>
      </c>
      <c r="H25484" s="2" t="n">
        <v>45425.44280092593</v>
      </c>
      <c r="I25484" t="b">
        <v>0</v>
      </c>
      <c r="J25484" t="b">
        <v>0</v>
      </c>
      <c r="K25484" t="inlineStr">
        <is>
          <t>Austria</t>
        </is>
      </c>
      <c r="L25484" t="inlineStr"/>
      <c r="M25484" t="inlineStr"/>
      <c r="N25484" t="inlineStr"/>
      <c r="O25484" t="inlineStr">
        <is>
          <t>Commend International GmbH</t>
        </is>
      </c>
      <c r="P25484" t="inlineStr">
        <is>
          <t>['python', 'matlab', 'tensorflow', 'pytorch', 'keras']</t>
        </is>
      </c>
      <c r="Q25484" t="inlineStr">
        <is>
          <t>{'libraries': ['tensorflow', 'pytorch', 'keras'], 'programming': ['python', 'matlab']}</t>
        </is>
      </c>
    </row>
    <row r="25485">
      <c r="A25485" t="inlineStr">
        <is>
          <t>Software Engineer</t>
        </is>
      </c>
      <c r="B25485" t="inlineStr">
        <is>
          <t>Senior Frontend Engineer</t>
        </is>
      </c>
      <c r="C25485" t="inlineStr">
        <is>
          <t>Gdańsk, Poland</t>
        </is>
      </c>
      <c r="D25485" t="inlineStr">
        <is>
          <t>via Built In</t>
        </is>
      </c>
      <c r="E25485" t="inlineStr">
        <is>
          <t>Full-time</t>
        </is>
      </c>
      <c r="F25485" t="b">
        <v>0</v>
      </c>
      <c r="G25485" t="inlineStr">
        <is>
          <t>Poland</t>
        </is>
      </c>
      <c r="H25485" s="2" t="n">
        <v>45435.4275462963</v>
      </c>
      <c r="I25485" t="b">
        <v>1</v>
      </c>
      <c r="J25485" t="b">
        <v>0</v>
      </c>
      <c r="K25485" t="inlineStr">
        <is>
          <t>Poland</t>
        </is>
      </c>
      <c r="L25485" t="inlineStr"/>
      <c r="M25485" t="inlineStr"/>
      <c r="N25485" t="inlineStr"/>
      <c r="O25485" t="inlineStr">
        <is>
          <t>Dynatrace</t>
        </is>
      </c>
      <c r="P25485" t="inlineStr">
        <is>
          <t>['typescript', 'html', 'css', 'react.js']</t>
        </is>
      </c>
      <c r="Q25485" t="inlineStr">
        <is>
          <t>{'programming': ['typescript', 'html', 'css'], 'webframeworks': ['react.js']}</t>
        </is>
      </c>
    </row>
    <row r="25486">
      <c r="A25486" t="inlineStr">
        <is>
          <t>Data Analyst</t>
        </is>
      </c>
      <c r="B25486" t="inlineStr">
        <is>
          <t>Marketing Data Analyst</t>
        </is>
      </c>
      <c r="C25486" t="inlineStr">
        <is>
          <t>San Jose, CA</t>
        </is>
      </c>
      <c r="D25486" t="inlineStr">
        <is>
          <t>via ZipRecruiter</t>
        </is>
      </c>
      <c r="E25486" t="inlineStr">
        <is>
          <t>Full-time</t>
        </is>
      </c>
      <c r="F25486" t="b">
        <v>0</v>
      </c>
      <c r="G25486" t="inlineStr">
        <is>
          <t>California, United States</t>
        </is>
      </c>
      <c r="H25486" s="2" t="n">
        <v>45431.41744212963</v>
      </c>
      <c r="I25486" t="b">
        <v>1</v>
      </c>
      <c r="J25486" t="b">
        <v>0</v>
      </c>
      <c r="K25486" t="inlineStr">
        <is>
          <t>United States</t>
        </is>
      </c>
      <c r="L25486" t="inlineStr"/>
      <c r="M25486" t="inlineStr"/>
      <c r="N25486" t="inlineStr"/>
      <c r="O25486" t="inlineStr">
        <is>
          <t>Cypress HCM</t>
        </is>
      </c>
      <c r="P25486" t="inlineStr">
        <is>
          <t>['sql', 'hadoop', 'tableau']</t>
        </is>
      </c>
      <c r="Q25486" t="inlineStr">
        <is>
          <t>{'analyst_tools': ['tableau'], 'libraries': ['hadoop'], 'programming': ['sql']}</t>
        </is>
      </c>
    </row>
    <row r="25487">
      <c r="A25487" t="inlineStr">
        <is>
          <t>Senior Data Scientist</t>
        </is>
      </c>
      <c r="B25487" t="inlineStr">
        <is>
          <t>Senior Data Scientist - Machine Learning &amp; AI in Genomics</t>
        </is>
      </c>
      <c r="C25487" t="inlineStr">
        <is>
          <t>Warsaw, Poland  (+1 other)</t>
        </is>
      </c>
      <c r="D25487" t="inlineStr">
        <is>
          <t>via AstraZeneca Careers</t>
        </is>
      </c>
      <c r="E25487" t="inlineStr">
        <is>
          <t>Full-time</t>
        </is>
      </c>
      <c r="F25487" t="b">
        <v>0</v>
      </c>
      <c r="G25487" t="inlineStr">
        <is>
          <t>Poland</t>
        </is>
      </c>
      <c r="H25487" s="2" t="n">
        <v>45438.99001157407</v>
      </c>
      <c r="I25487" t="b">
        <v>0</v>
      </c>
      <c r="J25487" t="b">
        <v>0</v>
      </c>
      <c r="K25487" t="inlineStr">
        <is>
          <t>Poland</t>
        </is>
      </c>
      <c r="L25487" t="inlineStr"/>
      <c r="M25487" t="inlineStr"/>
      <c r="N25487" t="inlineStr"/>
      <c r="O25487" t="inlineStr">
        <is>
          <t>10001234 - Data Engineering Specialist</t>
        </is>
      </c>
      <c r="P25487" t="inlineStr">
        <is>
          <t>['python', 'r', 'c++', 'bash', 'scikit-learn', 'pytorch', 'tensorflow', 'keras', 'unix']</t>
        </is>
      </c>
      <c r="Q25487" t="inlineStr">
        <is>
          <t>{'libraries': ['scikit-learn', 'pytorch', 'tensorflow', 'keras'], 'os': ['unix'], 'programming': ['python', 'r', 'c++', 'bash']}</t>
        </is>
      </c>
    </row>
    <row r="25488">
      <c r="A25488" t="inlineStr">
        <is>
          <t>Data Engineer</t>
        </is>
      </c>
      <c r="B25488" t="inlineStr">
        <is>
          <t>Data Engineer (3733 USD/Mes) [Remote]</t>
        </is>
      </c>
      <c r="C25488" t="inlineStr">
        <is>
          <t>Anywhere</t>
        </is>
      </c>
      <c r="D25488" t="inlineStr">
        <is>
          <t>via LinkedIn El Salvador</t>
        </is>
      </c>
      <c r="E25488" t="inlineStr">
        <is>
          <t>Full-time</t>
        </is>
      </c>
      <c r="F25488" t="b">
        <v>1</v>
      </c>
      <c r="G25488" t="inlineStr">
        <is>
          <t>El Salvador</t>
        </is>
      </c>
      <c r="H25488" s="2" t="n">
        <v>45422.46186342592</v>
      </c>
      <c r="I25488" t="b">
        <v>1</v>
      </c>
      <c r="J25488" t="b">
        <v>0</v>
      </c>
      <c r="K25488" t="inlineStr">
        <is>
          <t>El Salvador</t>
        </is>
      </c>
      <c r="L25488" t="inlineStr"/>
      <c r="M25488" t="inlineStr"/>
      <c r="N25488" t="inlineStr"/>
      <c r="O25488" t="inlineStr">
        <is>
          <t>Listopro</t>
        </is>
      </c>
      <c r="P25488" t="inlineStr">
        <is>
          <t>['python', 'sql', 'airflow', 'flow']</t>
        </is>
      </c>
      <c r="Q25488" t="inlineStr">
        <is>
          <t>{'libraries': ['airflow'], 'other': ['flow'], 'programming': ['python', 'sql']}</t>
        </is>
      </c>
    </row>
    <row r="25489">
      <c r="A25489" t="inlineStr">
        <is>
          <t>Software Engineer</t>
        </is>
      </c>
      <c r="B25489" t="inlineStr">
        <is>
          <t>Software Development Engineer II - Data Engineering Forecasting</t>
        </is>
      </c>
      <c r="C25489" t="inlineStr">
        <is>
          <t>Kyiv, Ukraine</t>
        </is>
      </c>
      <c r="D25489" t="inlineStr">
        <is>
          <t>via Energy Jobline</t>
        </is>
      </c>
      <c r="E25489" t="inlineStr">
        <is>
          <t>Full-time</t>
        </is>
      </c>
      <c r="F25489" t="b">
        <v>0</v>
      </c>
      <c r="G25489" t="inlineStr">
        <is>
          <t>Ukraine</t>
        </is>
      </c>
      <c r="H25489" s="2" t="n">
        <v>45438.99155092592</v>
      </c>
      <c r="I25489" t="b">
        <v>1</v>
      </c>
      <c r="J25489" t="b">
        <v>0</v>
      </c>
      <c r="K25489" t="inlineStr">
        <is>
          <t>Ukraine</t>
        </is>
      </c>
      <c r="L25489" t="inlineStr"/>
      <c r="M25489" t="inlineStr"/>
      <c r="N25489" t="inlineStr"/>
      <c r="O25489" t="inlineStr">
        <is>
          <t>Tesco Technology</t>
        </is>
      </c>
      <c r="P25489" t="inlineStr">
        <is>
          <t>['python', 'go', 'react', 'pyspark', 'hadoop', 'airflow', 'spark', 'github', 'jira']</t>
        </is>
      </c>
      <c r="Q25489" t="inlineStr">
        <is>
          <t>{'async': ['jira'], 'libraries': ['react', 'pyspark', 'hadoop', 'airflow', 'spark'], 'other': ['github'], 'programming': ['python', 'go']}</t>
        </is>
      </c>
    </row>
    <row r="25490">
      <c r="A25490" t="inlineStr">
        <is>
          <t>Senior Data Engineer</t>
        </is>
      </c>
      <c r="B25490" t="inlineStr">
        <is>
          <t>Senior Azure Data Engineer</t>
        </is>
      </c>
      <c r="C25490" t="inlineStr">
        <is>
          <t>Wrocław, Poland</t>
        </is>
      </c>
      <c r="D25490" t="inlineStr">
        <is>
          <t>via HitPraca.pl</t>
        </is>
      </c>
      <c r="E25490" t="inlineStr">
        <is>
          <t>Full-time and Contractor</t>
        </is>
      </c>
      <c r="F25490" t="b">
        <v>0</v>
      </c>
      <c r="G25490" t="inlineStr">
        <is>
          <t>Poland</t>
        </is>
      </c>
      <c r="H25490" s="2" t="n">
        <v>45438.99001157407</v>
      </c>
      <c r="I25490" t="b">
        <v>1</v>
      </c>
      <c r="J25490" t="b">
        <v>0</v>
      </c>
      <c r="K25490" t="inlineStr">
        <is>
          <t>Poland</t>
        </is>
      </c>
      <c r="L25490" t="inlineStr"/>
      <c r="M25490" t="inlineStr"/>
      <c r="N25490" t="inlineStr"/>
      <c r="O25490" t="inlineStr">
        <is>
          <t>C&amp;F S.A.</t>
        </is>
      </c>
      <c r="P25490" t="inlineStr">
        <is>
          <t>['sql', 'azure', 'databricks', 'terraform']</t>
        </is>
      </c>
      <c r="Q25490" t="inlineStr">
        <is>
          <t>{'cloud': ['azure', 'databricks'], 'other': ['terraform'], 'programming': ['sql']}</t>
        </is>
      </c>
    </row>
    <row r="25491">
      <c r="A25491" t="inlineStr">
        <is>
          <t>Data Engineer</t>
        </is>
      </c>
      <c r="B25491" t="inlineStr">
        <is>
          <t>Azure Data Engineer</t>
        </is>
      </c>
      <c r="C25491" t="inlineStr">
        <is>
          <t>Rotterdam, Netherlands</t>
        </is>
      </c>
      <c r="D25491" t="inlineStr">
        <is>
          <t>via Adzuna.nl</t>
        </is>
      </c>
      <c r="E25491" t="inlineStr">
        <is>
          <t>Full-time</t>
        </is>
      </c>
      <c r="F25491" t="b">
        <v>0</v>
      </c>
      <c r="G25491" t="inlineStr">
        <is>
          <t>Netherlands</t>
        </is>
      </c>
      <c r="H25491" s="2" t="n">
        <v>45414.43731481482</v>
      </c>
      <c r="I25491" t="b">
        <v>1</v>
      </c>
      <c r="J25491" t="b">
        <v>0</v>
      </c>
      <c r="K25491" t="inlineStr">
        <is>
          <t>Netherlands</t>
        </is>
      </c>
      <c r="L25491" t="inlineStr"/>
      <c r="M25491" t="inlineStr"/>
      <c r="N25491" t="inlineStr"/>
      <c r="O25491" t="inlineStr">
        <is>
          <t>Eminent Groep</t>
        </is>
      </c>
      <c r="P25491" t="inlineStr">
        <is>
          <t>['azure']</t>
        </is>
      </c>
      <c r="Q25491" t="inlineStr">
        <is>
          <t>{'cloud': ['azure']}</t>
        </is>
      </c>
    </row>
    <row r="25492">
      <c r="A25492" t="inlineStr">
        <is>
          <t>Data Analyst</t>
        </is>
      </c>
      <c r="B25492" t="inlineStr">
        <is>
          <t>Fraud Monitoring-Data Analyst-CREDIT CARD-Risk</t>
        </is>
      </c>
      <c r="C25492" t="inlineStr">
        <is>
          <t>Maharashtra, India</t>
        </is>
      </c>
      <c r="D25492" t="inlineStr">
        <is>
          <t>via Indeed</t>
        </is>
      </c>
      <c r="E25492" t="inlineStr">
        <is>
          <t>Full-time</t>
        </is>
      </c>
      <c r="F25492" t="b">
        <v>0</v>
      </c>
      <c r="G25492" t="inlineStr">
        <is>
          <t>India</t>
        </is>
      </c>
      <c r="H25492" s="2" t="n">
        <v>45440.44149305556</v>
      </c>
      <c r="I25492" t="b">
        <v>1</v>
      </c>
      <c r="J25492" t="b">
        <v>0</v>
      </c>
      <c r="K25492" t="inlineStr">
        <is>
          <t>India</t>
        </is>
      </c>
      <c r="L25492" t="inlineStr"/>
      <c r="M25492" t="inlineStr"/>
      <c r="N25492" t="inlineStr"/>
      <c r="O25492" t="inlineStr">
        <is>
          <t>Kotak Mahindra</t>
        </is>
      </c>
      <c r="P25492" t="inlineStr">
        <is>
          <t>['excel']</t>
        </is>
      </c>
      <c r="Q25492" t="inlineStr">
        <is>
          <t>{'analyst_tools': ['excel']}</t>
        </is>
      </c>
    </row>
    <row r="25493">
      <c r="A25493" t="inlineStr">
        <is>
          <t>Data Engineer</t>
        </is>
      </c>
      <c r="B25493" t="inlineStr">
        <is>
          <t>Data Engineer</t>
        </is>
      </c>
      <c r="C25493" t="inlineStr">
        <is>
          <t>Miami, FL</t>
        </is>
      </c>
      <c r="D25493" t="inlineStr">
        <is>
          <t>via Salary.com</t>
        </is>
      </c>
      <c r="E25493" t="inlineStr">
        <is>
          <t>Full-time</t>
        </is>
      </c>
      <c r="F25493" t="b">
        <v>0</v>
      </c>
      <c r="G25493" t="inlineStr">
        <is>
          <t>Georgia</t>
        </is>
      </c>
      <c r="H25493" s="2" t="n">
        <v>45439.00152777778</v>
      </c>
      <c r="I25493" t="b">
        <v>1</v>
      </c>
      <c r="J25493" t="b">
        <v>1</v>
      </c>
      <c r="K25493" t="inlineStr">
        <is>
          <t>United States</t>
        </is>
      </c>
      <c r="L25493" t="inlineStr"/>
      <c r="M25493" t="inlineStr"/>
      <c r="N25493" t="inlineStr"/>
      <c r="O25493" t="inlineStr">
        <is>
          <t>Hear.com US</t>
        </is>
      </c>
      <c r="P25493" t="inlineStr">
        <is>
          <t>['python', 'sql', 'mongodb', 'mongodb', 'postgresql', 'snowflake', 'aws', 'airflow', 'docker', 'terraform']</t>
        </is>
      </c>
      <c r="Q25493" t="inlineStr">
        <is>
          <t>{'cloud': ['snowflake', 'aws'], 'databases': ['mongodb', 'postgresql'], 'libraries': ['airflow'], 'other': ['docker', 'terraform'], 'programming': ['python', 'sql', 'mongodb']}</t>
        </is>
      </c>
    </row>
    <row r="25494">
      <c r="A25494" t="inlineStr">
        <is>
          <t>Data Engineer</t>
        </is>
      </c>
      <c r="B25494" t="inlineStr">
        <is>
          <t>Sr Snowflake Data Engineer</t>
        </is>
      </c>
      <c r="C25494" t="inlineStr">
        <is>
          <t>Hyderabad, Telangana, India</t>
        </is>
      </c>
      <c r="D25494" t="inlineStr">
        <is>
          <t>via Startup Jobs</t>
        </is>
      </c>
      <c r="E25494" t="inlineStr">
        <is>
          <t>Full-time</t>
        </is>
      </c>
      <c r="F25494" t="b">
        <v>0</v>
      </c>
      <c r="G25494" t="inlineStr">
        <is>
          <t>India</t>
        </is>
      </c>
      <c r="H25494" s="2" t="n">
        <v>45426.43101851852</v>
      </c>
      <c r="I25494" t="b">
        <v>0</v>
      </c>
      <c r="J25494" t="b">
        <v>0</v>
      </c>
      <c r="K25494" t="inlineStr">
        <is>
          <t>India</t>
        </is>
      </c>
      <c r="L25494" t="inlineStr"/>
      <c r="M25494" t="inlineStr"/>
      <c r="N25494" t="inlineStr"/>
      <c r="O25494" t="inlineStr">
        <is>
          <t>ServiceNow</t>
        </is>
      </c>
      <c r="P25494" t="inlineStr">
        <is>
          <t>['sql', 'python', 'snowflake', 'pandas', 'numpy', 'seaborn', 'flow']</t>
        </is>
      </c>
      <c r="Q25494" t="inlineStr">
        <is>
          <t>{'cloud': ['snowflake'], 'libraries': ['pandas', 'numpy', 'seaborn'], 'other': ['flow'], 'programming': ['sql', 'python']}</t>
        </is>
      </c>
    </row>
    <row r="25495">
      <c r="A25495" t="inlineStr">
        <is>
          <t>Data Analyst</t>
        </is>
      </c>
      <c r="B25495" t="inlineStr">
        <is>
          <t>Data Analyst</t>
        </is>
      </c>
      <c r="C25495" t="inlineStr">
        <is>
          <t>Doha, Qatar</t>
        </is>
      </c>
      <c r="D25495" t="inlineStr">
        <is>
          <t>via Jooble</t>
        </is>
      </c>
      <c r="E25495" t="inlineStr">
        <is>
          <t>Full-time</t>
        </is>
      </c>
      <c r="F25495" t="b">
        <v>0</v>
      </c>
      <c r="G25495" t="inlineStr">
        <is>
          <t>Qatar</t>
        </is>
      </c>
      <c r="H25495" s="2" t="n">
        <v>45438.99490740741</v>
      </c>
      <c r="I25495" t="b">
        <v>1</v>
      </c>
      <c r="J25495" t="b">
        <v>0</v>
      </c>
      <c r="K25495" t="inlineStr">
        <is>
          <t>Qatar</t>
        </is>
      </c>
      <c r="L25495" t="inlineStr"/>
      <c r="M25495" t="inlineStr"/>
      <c r="N25495" t="inlineStr"/>
      <c r="O25495" t="inlineStr">
        <is>
          <t>JobLeader</t>
        </is>
      </c>
      <c r="P25495" t="inlineStr">
        <is>
          <t>['sas', 'sas', 'r', 'spss']</t>
        </is>
      </c>
      <c r="Q25495" t="inlineStr">
        <is>
          <t>{'analyst_tools': ['sas', 'spss'], 'programming': ['sas', 'r']}</t>
        </is>
      </c>
    </row>
    <row r="25496">
      <c r="A25496" t="inlineStr">
        <is>
          <t>Senior Data Engineer</t>
        </is>
      </c>
      <c r="B25496" t="inlineStr">
        <is>
          <t>Senior Data Engineer</t>
        </is>
      </c>
      <c r="C25496" t="inlineStr">
        <is>
          <t>Pune, Maharashtra, India</t>
        </is>
      </c>
      <c r="D25496" t="inlineStr">
        <is>
          <t>via LinkedIn</t>
        </is>
      </c>
      <c r="E25496" t="inlineStr">
        <is>
          <t>Full-time</t>
        </is>
      </c>
      <c r="F25496" t="b">
        <v>0</v>
      </c>
      <c r="G25496" t="inlineStr">
        <is>
          <t>India</t>
        </is>
      </c>
      <c r="H25496" s="2" t="n">
        <v>45434.42798611111</v>
      </c>
      <c r="I25496" t="b">
        <v>0</v>
      </c>
      <c r="J25496" t="b">
        <v>0</v>
      </c>
      <c r="K25496" t="inlineStr">
        <is>
          <t>India</t>
        </is>
      </c>
      <c r="L25496" t="inlineStr"/>
      <c r="M25496" t="inlineStr"/>
      <c r="N25496" t="inlineStr"/>
      <c r="O25496" t="inlineStr">
        <is>
          <t>VOLANSYS (An ACL Digital Company)</t>
        </is>
      </c>
      <c r="P25496" t="inlineStr">
        <is>
          <t>['python', 'sql', 'nosql', 'mongodb', 'mongodb', 'aws', 'pandas', 'numpy', 'spark', 'pyspark', 'airflow', 'git', 'jira']</t>
        </is>
      </c>
      <c r="Q25496" t="inlineStr">
        <is>
          <t>{'async': ['jira'], 'cloud': ['aws'], 'databases': ['mongodb'], 'libraries': ['pandas', 'numpy', 'spark', 'pyspark', 'airflow'], 'other': ['git'], 'programming': ['python', 'sql', 'nosql', 'mongodb']}</t>
        </is>
      </c>
    </row>
    <row r="25497">
      <c r="A25497" t="inlineStr">
        <is>
          <t>Senior Data Engineer</t>
        </is>
      </c>
      <c r="B25497" t="inlineStr">
        <is>
          <t>Senior Data Engineer (f/m/d)</t>
        </is>
      </c>
      <c r="C25497" t="inlineStr">
        <is>
          <t>Iași, Romania</t>
        </is>
      </c>
      <c r="D25497" t="inlineStr">
        <is>
          <t>via LinkedIn</t>
        </is>
      </c>
      <c r="E25497" t="inlineStr">
        <is>
          <t>Contractor and Temp work</t>
        </is>
      </c>
      <c r="F25497" t="b">
        <v>0</v>
      </c>
      <c r="G25497" t="inlineStr">
        <is>
          <t>Romania</t>
        </is>
      </c>
      <c r="H25497" s="2" t="n">
        <v>45418.42826388889</v>
      </c>
      <c r="I25497" t="b">
        <v>0</v>
      </c>
      <c r="J25497" t="b">
        <v>0</v>
      </c>
      <c r="K25497" t="inlineStr">
        <is>
          <t>Romania</t>
        </is>
      </c>
      <c r="L25497" t="inlineStr"/>
      <c r="M25497" t="inlineStr"/>
      <c r="N25497" t="inlineStr"/>
      <c r="O25497" t="inlineStr">
        <is>
          <t>Awin Global</t>
        </is>
      </c>
      <c r="P25497" t="inlineStr">
        <is>
          <t>['python', 'sql', 'mysql', 'azure', 'aws']</t>
        </is>
      </c>
      <c r="Q25497" t="inlineStr">
        <is>
          <t>{'cloud': ['azure', 'aws'], 'databases': ['mysql'], 'programming': ['python', 'sql']}</t>
        </is>
      </c>
    </row>
    <row r="25498">
      <c r="A25498" t="inlineStr">
        <is>
          <t>Data Scientist</t>
        </is>
      </c>
      <c r="B25498" t="inlineStr">
        <is>
          <t>Data Scientist - Reemplazo Licencia Maternal</t>
        </is>
      </c>
      <c r="C25498" t="inlineStr">
        <is>
          <t>Las Condes, Chile</t>
        </is>
      </c>
      <c r="D25498" t="inlineStr">
        <is>
          <t>via Laborum</t>
        </is>
      </c>
      <c r="E25498" t="inlineStr">
        <is>
          <t>Full-time</t>
        </is>
      </c>
      <c r="F25498" t="b">
        <v>0</v>
      </c>
      <c r="G25498" t="inlineStr">
        <is>
          <t>Chile</t>
        </is>
      </c>
      <c r="H25498" s="2" t="n">
        <v>45438.98577546296</v>
      </c>
      <c r="I25498" t="b">
        <v>0</v>
      </c>
      <c r="J25498" t="b">
        <v>0</v>
      </c>
      <c r="K25498" t="inlineStr">
        <is>
          <t>Chile</t>
        </is>
      </c>
      <c r="L25498" t="inlineStr"/>
      <c r="M25498" t="inlineStr"/>
      <c r="N25498" t="inlineStr"/>
      <c r="O25498" t="inlineStr">
        <is>
          <t>SMU</t>
        </is>
      </c>
      <c r="P25498" t="inlineStr">
        <is>
          <t>['sql', 'python']</t>
        </is>
      </c>
      <c r="Q25498" t="inlineStr">
        <is>
          <t>{'programming': ['sql', 'python']}</t>
        </is>
      </c>
    </row>
    <row r="25499">
      <c r="A25499" t="inlineStr">
        <is>
          <t>Data Analyst</t>
        </is>
      </c>
      <c r="B25499" t="inlineStr">
        <is>
          <t>Data Management Analyst</t>
        </is>
      </c>
      <c r="C25499" t="inlineStr">
        <is>
          <t>Herzliya, Israel</t>
        </is>
      </c>
      <c r="D25499" t="inlineStr">
        <is>
          <t>via LinkedIn</t>
        </is>
      </c>
      <c r="E25499" t="inlineStr">
        <is>
          <t>Full-time</t>
        </is>
      </c>
      <c r="F25499" t="b">
        <v>0</v>
      </c>
      <c r="G25499" t="inlineStr">
        <is>
          <t>Israel</t>
        </is>
      </c>
      <c r="H25499" s="2" t="n">
        <v>45432.43226851852</v>
      </c>
      <c r="I25499" t="b">
        <v>0</v>
      </c>
      <c r="J25499" t="b">
        <v>0</v>
      </c>
      <c r="K25499" t="inlineStr">
        <is>
          <t>Israel</t>
        </is>
      </c>
      <c r="L25499" t="inlineStr"/>
      <c r="M25499" t="inlineStr"/>
      <c r="N25499" t="inlineStr"/>
      <c r="O25499" t="inlineStr">
        <is>
          <t>MatchPointIT</t>
        </is>
      </c>
      <c r="P25499" t="inlineStr">
        <is>
          <t>['python']</t>
        </is>
      </c>
      <c r="Q25499" t="inlineStr">
        <is>
          <t>{'programming': ['python']}</t>
        </is>
      </c>
    </row>
    <row r="25500">
      <c r="A25500" t="inlineStr">
        <is>
          <t>Senior Data Engineer</t>
        </is>
      </c>
      <c r="B25500" t="inlineStr">
        <is>
          <t>Senior Data Architecture Engineer</t>
        </is>
      </c>
      <c r="C25500" t="inlineStr">
        <is>
          <t>Tel Aviv-Yafo, Israel</t>
        </is>
      </c>
      <c r="D25500" t="inlineStr">
        <is>
          <t>via LinkedIn</t>
        </is>
      </c>
      <c r="E25500" t="inlineStr">
        <is>
          <t>Full-time</t>
        </is>
      </c>
      <c r="F25500" t="b">
        <v>0</v>
      </c>
      <c r="G25500" t="inlineStr">
        <is>
          <t>Israel</t>
        </is>
      </c>
      <c r="H25500" s="2" t="n">
        <v>45428.44309027777</v>
      </c>
      <c r="I25500" t="b">
        <v>1</v>
      </c>
      <c r="J25500" t="b">
        <v>0</v>
      </c>
      <c r="K25500" t="inlineStr">
        <is>
          <t>Israel</t>
        </is>
      </c>
      <c r="L25500" t="inlineStr"/>
      <c r="M25500" t="inlineStr"/>
      <c r="N25500" t="inlineStr"/>
      <c r="O25500" t="inlineStr">
        <is>
          <t>SeeHR Cyber &amp; Tech Recruiting</t>
        </is>
      </c>
      <c r="P25500" t="inlineStr">
        <is>
          <t>['python', 'postgresql', 'redis', 'aws', 'redshift']</t>
        </is>
      </c>
      <c r="Q25500" t="inlineStr">
        <is>
          <t>{'cloud': ['aws', 'redshift'], 'databases': ['postgresql', 'redis'], 'programming': ['python']}</t>
        </is>
      </c>
    </row>
    <row r="25501">
      <c r="A25501" t="inlineStr">
        <is>
          <t>Data Scientist</t>
        </is>
      </c>
      <c r="B25501" t="inlineStr">
        <is>
          <t>Data scientist en alternance F/H</t>
        </is>
      </c>
      <c r="C25501" t="inlineStr">
        <is>
          <t>Bezons, France</t>
        </is>
      </c>
      <c r="D25501" t="inlineStr">
        <is>
          <t>via Apec</t>
        </is>
      </c>
      <c r="E25501" t="inlineStr">
        <is>
          <t>Full-time</t>
        </is>
      </c>
      <c r="F25501" t="b">
        <v>0</v>
      </c>
      <c r="G25501" t="inlineStr">
        <is>
          <t>France</t>
        </is>
      </c>
      <c r="H25501" s="2" t="n">
        <v>45432.43158564815</v>
      </c>
      <c r="I25501" t="b">
        <v>0</v>
      </c>
      <c r="J25501" t="b">
        <v>0</v>
      </c>
      <c r="K25501" t="inlineStr">
        <is>
          <t>France</t>
        </is>
      </c>
      <c r="L25501" t="inlineStr"/>
      <c r="M25501" t="inlineStr"/>
      <c r="N25501" t="inlineStr"/>
      <c r="O25501" t="inlineStr">
        <is>
          <t>FREE RESEAU</t>
        </is>
      </c>
      <c r="P25501" t="inlineStr"/>
      <c r="Q25501" t="inlineStr"/>
    </row>
    <row r="25502">
      <c r="A25502" t="inlineStr">
        <is>
          <t>Data Scientist</t>
        </is>
      </c>
      <c r="B25502" t="inlineStr">
        <is>
          <t>Data Scientist - Field Marketing | MILANO</t>
        </is>
      </c>
      <c r="C25502" t="inlineStr">
        <is>
          <t>San Giuliano Milanese, Metropolitan City of Milan, Italy</t>
        </is>
      </c>
      <c r="D25502" t="inlineStr">
        <is>
          <t>via Jobrapido.com</t>
        </is>
      </c>
      <c r="E25502" t="inlineStr">
        <is>
          <t>Full-time</t>
        </is>
      </c>
      <c r="F25502" t="b">
        <v>0</v>
      </c>
      <c r="G25502" t="inlineStr">
        <is>
          <t>Italy</t>
        </is>
      </c>
      <c r="H25502" s="2" t="n">
        <v>45438.98629629629</v>
      </c>
      <c r="I25502" t="b">
        <v>0</v>
      </c>
      <c r="J25502" t="b">
        <v>0</v>
      </c>
      <c r="K25502" t="inlineStr">
        <is>
          <t>Italy</t>
        </is>
      </c>
      <c r="L25502" t="inlineStr"/>
      <c r="M25502" t="inlineStr"/>
      <c r="N25502" t="inlineStr"/>
      <c r="O25502" t="inlineStr">
        <is>
          <t>CPM Italy</t>
        </is>
      </c>
      <c r="P25502" t="inlineStr">
        <is>
          <t>['r', 'sql']</t>
        </is>
      </c>
      <c r="Q25502" t="inlineStr">
        <is>
          <t>{'programming': ['r', 'sql']}</t>
        </is>
      </c>
    </row>
    <row r="25503">
      <c r="A25503" t="inlineStr">
        <is>
          <t>Data Scientist</t>
        </is>
      </c>
      <c r="B25503" t="inlineStr">
        <is>
          <t>Data Scientist II (Biomarkers)</t>
        </is>
      </c>
      <c r="C25503" t="inlineStr">
        <is>
          <t>Anywhere</t>
        </is>
      </c>
      <c r="D25503" t="inlineStr">
        <is>
          <t>via ZipRecruiter</t>
        </is>
      </c>
      <c r="E25503" t="inlineStr">
        <is>
          <t>Full-time</t>
        </is>
      </c>
      <c r="F25503" t="b">
        <v>1</v>
      </c>
      <c r="G25503" t="inlineStr">
        <is>
          <t>California, United States</t>
        </is>
      </c>
      <c r="H25503" s="2" t="n">
        <v>45420.42018518518</v>
      </c>
      <c r="I25503" t="b">
        <v>0</v>
      </c>
      <c r="J25503" t="b">
        <v>1</v>
      </c>
      <c r="K25503" t="inlineStr">
        <is>
          <t>United States</t>
        </is>
      </c>
      <c r="L25503" t="inlineStr"/>
      <c r="M25503" t="inlineStr"/>
      <c r="N25503" t="inlineStr"/>
      <c r="O25503" t="inlineStr">
        <is>
          <t>Sagimet Biosciences</t>
        </is>
      </c>
      <c r="P25503" t="inlineStr">
        <is>
          <t>['r', 'sql']</t>
        </is>
      </c>
      <c r="Q25503" t="inlineStr">
        <is>
          <t>{'programming': ['r', 'sql']}</t>
        </is>
      </c>
    </row>
    <row r="25504">
      <c r="A25504" t="inlineStr">
        <is>
          <t>Data Scientist</t>
        </is>
      </c>
      <c r="B25504" t="inlineStr">
        <is>
          <t>Data Scientist (Python/SQL) (7750 USD/Mes)</t>
        </is>
      </c>
      <c r="C25504" t="inlineStr">
        <is>
          <t>Anywhere</t>
        </is>
      </c>
      <c r="D25504" t="inlineStr">
        <is>
          <t>via LinkedIn</t>
        </is>
      </c>
      <c r="E25504" t="inlineStr">
        <is>
          <t>Full-time</t>
        </is>
      </c>
      <c r="F25504" t="b">
        <v>1</v>
      </c>
      <c r="G25504" t="inlineStr">
        <is>
          <t>Peru</t>
        </is>
      </c>
      <c r="H25504" s="2" t="n">
        <v>45435.47537037037</v>
      </c>
      <c r="I25504" t="b">
        <v>0</v>
      </c>
      <c r="J25504" t="b">
        <v>0</v>
      </c>
      <c r="K25504" t="inlineStr">
        <is>
          <t>Peru</t>
        </is>
      </c>
      <c r="L25504" t="inlineStr"/>
      <c r="M25504" t="inlineStr"/>
      <c r="N25504" t="inlineStr"/>
      <c r="O25504" t="inlineStr">
        <is>
          <t>Listopro</t>
        </is>
      </c>
      <c r="P25504" t="inlineStr">
        <is>
          <t>['sql', 'python', 'pandas']</t>
        </is>
      </c>
      <c r="Q25504" t="inlineStr">
        <is>
          <t>{'libraries': ['pandas'], 'programming': ['sql', 'python']}</t>
        </is>
      </c>
    </row>
    <row r="25505">
      <c r="A25505" t="inlineStr">
        <is>
          <t>Senior Data Scientist</t>
        </is>
      </c>
      <c r="B25505" t="inlineStr">
        <is>
          <t>Senior Data Scientist, TikTok Local Services</t>
        </is>
      </c>
      <c r="C25505" t="inlineStr">
        <is>
          <t>San Jose, CA</t>
        </is>
      </c>
      <c r="D25505" t="inlineStr">
        <is>
          <t>via Ladders</t>
        </is>
      </c>
      <c r="E25505" t="inlineStr">
        <is>
          <t>Full-time</t>
        </is>
      </c>
      <c r="F25505" t="b">
        <v>0</v>
      </c>
      <c r="G25505" t="inlineStr">
        <is>
          <t>California, United States</t>
        </is>
      </c>
      <c r="H25505" s="2" t="n">
        <v>45429.41861111111</v>
      </c>
      <c r="I25505" t="b">
        <v>0</v>
      </c>
      <c r="J25505" t="b">
        <v>0</v>
      </c>
      <c r="K25505" t="inlineStr">
        <is>
          <t>United States</t>
        </is>
      </c>
      <c r="L25505" t="inlineStr">
        <is>
          <t>year</t>
        </is>
      </c>
      <c r="M25505" t="n">
        <v>162623.5</v>
      </c>
      <c r="N25505" t="inlineStr"/>
      <c r="O25505" t="inlineStr">
        <is>
          <t>TikTok</t>
        </is>
      </c>
      <c r="P25505" t="inlineStr">
        <is>
          <t>['sql', 'r', 'python']</t>
        </is>
      </c>
      <c r="Q25505" t="inlineStr">
        <is>
          <t>{'programming': ['sql', 'r', 'python']}</t>
        </is>
      </c>
    </row>
    <row r="25506">
      <c r="A25506" t="inlineStr">
        <is>
          <t>Data Engineer</t>
        </is>
      </c>
      <c r="B25506" t="inlineStr">
        <is>
          <t>Data Engineer</t>
        </is>
      </c>
      <c r="C25506" t="inlineStr">
        <is>
          <t>Varna, Bulgaria</t>
        </is>
      </c>
      <c r="D25506" t="inlineStr">
        <is>
          <t>via LinkedIn</t>
        </is>
      </c>
      <c r="E25506" t="inlineStr">
        <is>
          <t>Full-time</t>
        </is>
      </c>
      <c r="F25506" t="b">
        <v>0</v>
      </c>
      <c r="G25506" t="inlineStr">
        <is>
          <t>Bulgaria</t>
        </is>
      </c>
      <c r="H25506" s="2" t="n">
        <v>45419.4334837963</v>
      </c>
      <c r="I25506" t="b">
        <v>0</v>
      </c>
      <c r="J25506" t="b">
        <v>0</v>
      </c>
      <c r="K25506" t="inlineStr">
        <is>
          <t>Bulgaria</t>
        </is>
      </c>
      <c r="L25506" t="inlineStr"/>
      <c r="M25506" t="inlineStr"/>
      <c r="N25506" t="inlineStr"/>
      <c r="O25506" t="inlineStr">
        <is>
          <t>Manpower Bulgaria</t>
        </is>
      </c>
      <c r="P25506" t="inlineStr">
        <is>
          <t>['java', 'sql', 'python', 'aws', 'hadoop', 'spark', 'kafka']</t>
        </is>
      </c>
      <c r="Q25506" t="inlineStr">
        <is>
          <t>{'cloud': ['aws'], 'libraries': ['hadoop', 'spark', 'kafka'], 'programming': ['java', 'sql', 'python']}</t>
        </is>
      </c>
    </row>
    <row r="25507">
      <c r="A25507" t="inlineStr">
        <is>
          <t>Data Engineer</t>
        </is>
      </c>
      <c r="B25507" t="inlineStr">
        <is>
          <t>Data Engineer Databricks/ AWS - Contract - Collaborative Environment</t>
        </is>
      </c>
      <c r="C25507" t="inlineStr">
        <is>
          <t>London, UK</t>
        </is>
      </c>
      <c r="D25507" t="inlineStr">
        <is>
          <t>via GrabJobs</t>
        </is>
      </c>
      <c r="E25507" t="inlineStr">
        <is>
          <t>Full-time</t>
        </is>
      </c>
      <c r="F25507" t="b">
        <v>0</v>
      </c>
      <c r="G25507" t="inlineStr">
        <is>
          <t>United Kingdom</t>
        </is>
      </c>
      <c r="H25507" s="2" t="n">
        <v>45440.44659722222</v>
      </c>
      <c r="I25507" t="b">
        <v>1</v>
      </c>
      <c r="J25507" t="b">
        <v>0</v>
      </c>
      <c r="K25507" t="inlineStr">
        <is>
          <t>United Kingdom</t>
        </is>
      </c>
      <c r="L25507" t="inlineStr"/>
      <c r="M25507" t="inlineStr"/>
      <c r="N25507" t="inlineStr"/>
      <c r="O25507" t="inlineStr">
        <is>
          <t>FRG Technology Consulting</t>
        </is>
      </c>
      <c r="P25507" t="inlineStr">
        <is>
          <t>['python', 'databricks', 'aws', 'pyspark']</t>
        </is>
      </c>
      <c r="Q25507" t="inlineStr">
        <is>
          <t>{'cloud': ['databricks', 'aws'], 'libraries': ['pyspark'], 'programming': ['python']}</t>
        </is>
      </c>
    </row>
    <row r="25508">
      <c r="A25508" t="inlineStr">
        <is>
          <t>Data Engineer</t>
        </is>
      </c>
      <c r="B25508" t="inlineStr">
        <is>
          <t>Data Engineer</t>
        </is>
      </c>
      <c r="C25508" t="inlineStr">
        <is>
          <t>Anywhere</t>
        </is>
      </c>
      <c r="D25508" t="inlineStr">
        <is>
          <t>via Jo.linkedin.com</t>
        </is>
      </c>
      <c r="E25508" t="inlineStr">
        <is>
          <t>Full-time</t>
        </is>
      </c>
      <c r="F25508" t="b">
        <v>1</v>
      </c>
      <c r="G25508" t="inlineStr">
        <is>
          <t>Jordan</t>
        </is>
      </c>
      <c r="H25508" s="2" t="n">
        <v>45426.46839120371</v>
      </c>
      <c r="I25508" t="b">
        <v>1</v>
      </c>
      <c r="J25508" t="b">
        <v>0</v>
      </c>
      <c r="K25508" t="inlineStr">
        <is>
          <t>Jordan</t>
        </is>
      </c>
      <c r="L25508" t="inlineStr"/>
      <c r="M25508" t="inlineStr"/>
      <c r="N25508" t="inlineStr"/>
      <c r="O25508" t="inlineStr">
        <is>
          <t>Calo Inc.</t>
        </is>
      </c>
      <c r="P25508" t="inlineStr">
        <is>
          <t>['python', 'sql', 'aws', 'redshift']</t>
        </is>
      </c>
      <c r="Q25508" t="inlineStr">
        <is>
          <t>{'cloud': ['aws', 'redshift'], 'programming': ['python', 'sql']}</t>
        </is>
      </c>
    </row>
    <row r="25509">
      <c r="A25509" t="inlineStr">
        <is>
          <t>Senior Data Scientist</t>
        </is>
      </c>
      <c r="B25509" t="inlineStr">
        <is>
          <t>Senior Data Scientist</t>
        </is>
      </c>
      <c r="C25509" t="inlineStr">
        <is>
          <t>Gdańsk, Poland</t>
        </is>
      </c>
      <c r="D25509" t="inlineStr">
        <is>
          <t>via Jooble</t>
        </is>
      </c>
      <c r="E25509" t="inlineStr">
        <is>
          <t>Full-time</t>
        </is>
      </c>
      <c r="F25509" t="b">
        <v>0</v>
      </c>
      <c r="G25509" t="inlineStr">
        <is>
          <t>Poland</t>
        </is>
      </c>
      <c r="H25509" s="2" t="n">
        <v>45431.4258449074</v>
      </c>
      <c r="I25509" t="b">
        <v>0</v>
      </c>
      <c r="J25509" t="b">
        <v>0</v>
      </c>
      <c r="K25509" t="inlineStr">
        <is>
          <t>Poland</t>
        </is>
      </c>
      <c r="L25509" t="inlineStr"/>
      <c r="M25509" t="inlineStr"/>
      <c r="N25509" t="inlineStr"/>
      <c r="O25509" t="inlineStr">
        <is>
          <t>hubQuest</t>
        </is>
      </c>
      <c r="P25509" t="inlineStr">
        <is>
          <t>['python', 'azure', 'pandas', 'scikit-learn', 'matplotlib', 'git', 'docker', 'kubernetes']</t>
        </is>
      </c>
      <c r="Q25509" t="inlineStr">
        <is>
          <t>{'cloud': ['azure'], 'libraries': ['pandas', 'scikit-learn', 'matplotlib'], 'other': ['git', 'docker', 'kubernetes'], 'programming': ['python']}</t>
        </is>
      </c>
    </row>
    <row r="25510">
      <c r="A25510" t="inlineStr">
        <is>
          <t>Data Scientist</t>
        </is>
      </c>
      <c r="B25510" t="inlineStr">
        <is>
          <t>Junior – Data Science , Digital Controls Insurance – NextHub Bari</t>
        </is>
      </c>
      <c r="C25510" t="inlineStr">
        <is>
          <t>Bari, Metropolitan City of Bari, Italy</t>
        </is>
      </c>
      <c r="D25510" t="inlineStr">
        <is>
          <t>via LinkedIn</t>
        </is>
      </c>
      <c r="E25510" t="inlineStr">
        <is>
          <t>Full-time</t>
        </is>
      </c>
      <c r="F25510" t="b">
        <v>0</v>
      </c>
      <c r="G25510" t="inlineStr">
        <is>
          <t>Italy</t>
        </is>
      </c>
      <c r="H25510" s="2" t="n">
        <v>45440.44265046297</v>
      </c>
      <c r="I25510" t="b">
        <v>0</v>
      </c>
      <c r="J25510" t="b">
        <v>0</v>
      </c>
      <c r="K25510" t="inlineStr">
        <is>
          <t>Italy</t>
        </is>
      </c>
      <c r="L25510" t="inlineStr"/>
      <c r="M25510" t="inlineStr"/>
      <c r="N25510" t="inlineStr"/>
      <c r="O25510" t="inlineStr">
        <is>
          <t>Deloitte</t>
        </is>
      </c>
      <c r="P25510" t="inlineStr">
        <is>
          <t>['sas', 'sas', 'sql', 'nosql', 'python', 'sql server', 'mysql', 'oracle', 'azure', 'aws', 'gcp', 'qlik', 'power bi', 'tableau']</t>
        </is>
      </c>
      <c r="Q25510" t="inlineStr">
        <is>
          <t>{'analyst_tools': ['sas', 'qlik', 'power bi', 'tableau'], 'cloud': ['oracle', 'azure', 'aws', 'gcp'], 'databases': ['sql server', 'mysql'], 'programming': ['sas', 'sql', 'nosql', 'python']}</t>
        </is>
      </c>
    </row>
    <row r="25511">
      <c r="A25511" t="inlineStr">
        <is>
          <t>Data Analyst</t>
        </is>
      </c>
      <c r="B25511" t="inlineStr">
        <is>
          <t>Data Analyst</t>
        </is>
      </c>
      <c r="C25511" t="inlineStr">
        <is>
          <t>Anywhere</t>
        </is>
      </c>
      <c r="D25511" t="inlineStr">
        <is>
          <t>via Get.It</t>
        </is>
      </c>
      <c r="E25511" t="inlineStr">
        <is>
          <t>Full-time</t>
        </is>
      </c>
      <c r="F25511" t="b">
        <v>1</v>
      </c>
      <c r="G25511" t="inlineStr">
        <is>
          <t>California, United States</t>
        </is>
      </c>
      <c r="H25511" s="2" t="n">
        <v>45440.4177199074</v>
      </c>
      <c r="I25511" t="b">
        <v>0</v>
      </c>
      <c r="J25511" t="b">
        <v>1</v>
      </c>
      <c r="K25511" t="inlineStr">
        <is>
          <t>United States</t>
        </is>
      </c>
      <c r="L25511" t="inlineStr"/>
      <c r="M25511" t="inlineStr"/>
      <c r="N25511" t="inlineStr"/>
      <c r="O25511" t="inlineStr">
        <is>
          <t>ScaleneWorks</t>
        </is>
      </c>
      <c r="P25511" t="inlineStr">
        <is>
          <t>['sql', 'powerpoint', 'excel', 'word']</t>
        </is>
      </c>
      <c r="Q25511" t="inlineStr">
        <is>
          <t>{'analyst_tools': ['powerpoint', 'excel', 'word'], 'programming': ['sql']}</t>
        </is>
      </c>
    </row>
    <row r="25512">
      <c r="A25512" t="inlineStr">
        <is>
          <t>Business Analyst</t>
        </is>
      </c>
      <c r="B25512" t="inlineStr">
        <is>
          <t>Senior Sales Engineer</t>
        </is>
      </c>
      <c r="C25512" t="inlineStr">
        <is>
          <t>Anywhere</t>
        </is>
      </c>
      <c r="D25512" t="inlineStr">
        <is>
          <t>via EchoJobs</t>
        </is>
      </c>
      <c r="E25512" t="inlineStr">
        <is>
          <t>Full-time</t>
        </is>
      </c>
      <c r="F25512" t="b">
        <v>1</v>
      </c>
      <c r="G25512" t="inlineStr">
        <is>
          <t>United Kingdom</t>
        </is>
      </c>
      <c r="H25512" s="2" t="n">
        <v>45437.43981481482</v>
      </c>
      <c r="I25512" t="b">
        <v>1</v>
      </c>
      <c r="J25512" t="b">
        <v>0</v>
      </c>
      <c r="K25512" t="inlineStr">
        <is>
          <t>United Kingdom</t>
        </is>
      </c>
      <c r="L25512" t="inlineStr"/>
      <c r="M25512" t="inlineStr"/>
      <c r="N25512" t="inlineStr"/>
      <c r="O25512" t="inlineStr">
        <is>
          <t>Zscaler</t>
        </is>
      </c>
      <c r="P25512" t="inlineStr"/>
      <c r="Q25512" t="inlineStr"/>
    </row>
    <row r="25513">
      <c r="A25513" t="inlineStr">
        <is>
          <t>Data Scientist</t>
        </is>
      </c>
      <c r="B25513" t="inlineStr">
        <is>
          <t>USA Principal, Data Scientist</t>
        </is>
      </c>
      <c r="C25513" t="inlineStr">
        <is>
          <t>Walnut Creek, CA</t>
        </is>
      </c>
      <c r="D25513" t="inlineStr">
        <is>
          <t>via ZipRecruiter</t>
        </is>
      </c>
      <c r="E25513" t="inlineStr">
        <is>
          <t>Full-time and Part-time</t>
        </is>
      </c>
      <c r="F25513" t="b">
        <v>0</v>
      </c>
      <c r="G25513" t="inlineStr">
        <is>
          <t>California, United States</t>
        </is>
      </c>
      <c r="H25513" s="2" t="n">
        <v>45425.4206712963</v>
      </c>
      <c r="I25513" t="b">
        <v>0</v>
      </c>
      <c r="J25513" t="b">
        <v>1</v>
      </c>
      <c r="K25513" t="inlineStr">
        <is>
          <t>United States</t>
        </is>
      </c>
      <c r="L25513" t="inlineStr"/>
      <c r="M25513" t="inlineStr"/>
      <c r="N25513" t="inlineStr"/>
      <c r="O25513" t="inlineStr">
        <is>
          <t>Walmart</t>
        </is>
      </c>
      <c r="P25513" t="inlineStr">
        <is>
          <t>['sql', 'python', 'scala', 'r', 'scikit-learn', 'tensorflow', 'pytorch', 'spark']</t>
        </is>
      </c>
      <c r="Q25513" t="inlineStr">
        <is>
          <t>{'libraries': ['scikit-learn', 'tensorflow', 'pytorch', 'spark'], 'programming': ['sql', 'python', 'scala', 'r']}</t>
        </is>
      </c>
    </row>
    <row r="25514">
      <c r="A25514" t="inlineStr">
        <is>
          <t>Data Analyst</t>
        </is>
      </c>
      <c r="B25514" t="inlineStr">
        <is>
          <t>Data Analyst, Referential</t>
        </is>
      </c>
      <c r="C25514" t="inlineStr">
        <is>
          <t>Atlanta, GA</t>
        </is>
      </c>
      <c r="D25514" t="inlineStr">
        <is>
          <t>via DataAnalyst.com</t>
        </is>
      </c>
      <c r="E25514" t="inlineStr">
        <is>
          <t>Full-time</t>
        </is>
      </c>
      <c r="F25514" t="b">
        <v>0</v>
      </c>
      <c r="G25514" t="inlineStr">
        <is>
          <t>Georgia</t>
        </is>
      </c>
      <c r="H25514" s="2" t="n">
        <v>45439.00079861111</v>
      </c>
      <c r="I25514" t="b">
        <v>0</v>
      </c>
      <c r="J25514" t="b">
        <v>0</v>
      </c>
      <c r="K25514" t="inlineStr">
        <is>
          <t>United States</t>
        </is>
      </c>
      <c r="L25514" t="inlineStr">
        <is>
          <t>year</t>
        </is>
      </c>
      <c r="M25514" t="n">
        <v>63000</v>
      </c>
      <c r="N25514" t="inlineStr"/>
      <c r="O25514" t="inlineStr">
        <is>
          <t>Voya Financial</t>
        </is>
      </c>
      <c r="P25514" t="inlineStr">
        <is>
          <t>['express', 'windows']</t>
        </is>
      </c>
      <c r="Q25514" t="inlineStr">
        <is>
          <t>{'os': ['windows'], 'webframeworks': ['express']}</t>
        </is>
      </c>
    </row>
    <row r="25515">
      <c r="A25515" t="inlineStr">
        <is>
          <t>Data Scientist</t>
        </is>
      </c>
      <c r="B25515" t="inlineStr">
        <is>
          <t>“Honeywell” Openings for AI &amp; Data Scientist Developer</t>
        </is>
      </c>
      <c r="C25515" t="inlineStr">
        <is>
          <t>Hyderabad, Telangana, India</t>
        </is>
      </c>
      <c r="D25515" t="inlineStr">
        <is>
          <t>via Naresh Jobs</t>
        </is>
      </c>
      <c r="E25515" t="inlineStr">
        <is>
          <t>Full-time</t>
        </is>
      </c>
      <c r="F25515" t="b">
        <v>0</v>
      </c>
      <c r="G25515" t="inlineStr">
        <is>
          <t>India</t>
        </is>
      </c>
      <c r="H25515" s="2" t="n">
        <v>45441.42824074074</v>
      </c>
      <c r="I25515" t="b">
        <v>0</v>
      </c>
      <c r="J25515" t="b">
        <v>0</v>
      </c>
      <c r="K25515" t="inlineStr">
        <is>
          <t>India</t>
        </is>
      </c>
      <c r="L25515" t="inlineStr"/>
      <c r="M25515" t="inlineStr"/>
      <c r="N25515" t="inlineStr"/>
      <c r="O25515" t="inlineStr">
        <is>
          <t>Honeywell</t>
        </is>
      </c>
      <c r="P25515" t="inlineStr">
        <is>
          <t>['python', 'sql', 'azure', 'scikit-learn', 'tensorflow', 'pytorch']</t>
        </is>
      </c>
      <c r="Q25515" t="inlineStr">
        <is>
          <t>{'cloud': ['azure'], 'libraries': ['scikit-learn', 'tensorflow', 'pytorch'], 'programming': ['python', 'sql']}</t>
        </is>
      </c>
    </row>
    <row r="25516">
      <c r="A25516" t="inlineStr">
        <is>
          <t>Data Engineer</t>
        </is>
      </c>
      <c r="B25516" t="inlineStr">
        <is>
          <t>Data Engineer</t>
        </is>
      </c>
      <c r="C25516" t="inlineStr">
        <is>
          <t>Pune, Maharashtra, India</t>
        </is>
      </c>
      <c r="D25516" t="inlineStr">
        <is>
          <t>via LinkedIn</t>
        </is>
      </c>
      <c r="E25516" t="inlineStr">
        <is>
          <t>Full-time</t>
        </is>
      </c>
      <c r="F25516" t="b">
        <v>0</v>
      </c>
      <c r="G25516" t="inlineStr">
        <is>
          <t>India</t>
        </is>
      </c>
      <c r="H25516" s="2" t="n">
        <v>45422.43189814815</v>
      </c>
      <c r="I25516" t="b">
        <v>1</v>
      </c>
      <c r="J25516" t="b">
        <v>0</v>
      </c>
      <c r="K25516" t="inlineStr">
        <is>
          <t>India</t>
        </is>
      </c>
      <c r="L25516" t="inlineStr"/>
      <c r="M25516" t="inlineStr"/>
      <c r="N25516" t="inlineStr"/>
      <c r="O25516" t="inlineStr">
        <is>
          <t>Michelin</t>
        </is>
      </c>
      <c r="P25516" t="inlineStr"/>
      <c r="Q25516" t="inlineStr"/>
    </row>
    <row r="25517">
      <c r="A25517" t="inlineStr">
        <is>
          <t>Data Analyst</t>
        </is>
      </c>
      <c r="B25517" t="inlineStr">
        <is>
          <t>Data analist | Business Banking</t>
        </is>
      </c>
      <c r="C25517" t="inlineStr">
        <is>
          <t>Moldova</t>
        </is>
      </c>
      <c r="D25517" t="inlineStr">
        <is>
          <t>via Rabota.md</t>
        </is>
      </c>
      <c r="E25517" t="inlineStr">
        <is>
          <t>Full-time</t>
        </is>
      </c>
      <c r="F25517" t="b">
        <v>0</v>
      </c>
      <c r="G25517" t="inlineStr">
        <is>
          <t>Moldova</t>
        </is>
      </c>
      <c r="H25517" s="2" t="n">
        <v>45432.44128472222</v>
      </c>
      <c r="I25517" t="b">
        <v>0</v>
      </c>
      <c r="J25517" t="b">
        <v>0</v>
      </c>
      <c r="K25517" t="inlineStr">
        <is>
          <t>Moldova</t>
        </is>
      </c>
      <c r="L25517" t="inlineStr"/>
      <c r="M25517" t="inlineStr"/>
      <c r="N25517" t="inlineStr"/>
      <c r="O25517" t="inlineStr">
        <is>
          <t>MAIB</t>
        </is>
      </c>
      <c r="P25517" t="inlineStr"/>
      <c r="Q25517" t="inlineStr"/>
    </row>
    <row r="25518">
      <c r="A25518" t="inlineStr">
        <is>
          <t>Data Scientist</t>
        </is>
      </c>
      <c r="B25518" t="inlineStr">
        <is>
          <t>Sr Data Scientist</t>
        </is>
      </c>
      <c r="C25518" t="inlineStr">
        <is>
          <t>Anywhere</t>
        </is>
      </c>
      <c r="D25518" t="inlineStr">
        <is>
          <t>via Virtual Vocations</t>
        </is>
      </c>
      <c r="E25518" t="inlineStr">
        <is>
          <t>Full-time</t>
        </is>
      </c>
      <c r="F25518" t="b">
        <v>1</v>
      </c>
      <c r="G25518" t="inlineStr">
        <is>
          <t>California, United States</t>
        </is>
      </c>
      <c r="H25518" s="2" t="n">
        <v>45414.42101851852</v>
      </c>
      <c r="I25518" t="b">
        <v>0</v>
      </c>
      <c r="J25518" t="b">
        <v>0</v>
      </c>
      <c r="K25518" t="inlineStr">
        <is>
          <t>United States</t>
        </is>
      </c>
      <c r="L25518" t="inlineStr"/>
      <c r="M25518" t="inlineStr"/>
      <c r="N25518" t="inlineStr"/>
      <c r="O25518" t="inlineStr">
        <is>
          <t>Syneos Health, Inc.</t>
        </is>
      </c>
      <c r="P25518" t="inlineStr">
        <is>
          <t>['python']</t>
        </is>
      </c>
      <c r="Q25518" t="inlineStr">
        <is>
          <t>{'programming': ['python']}</t>
        </is>
      </c>
    </row>
    <row r="25519">
      <c r="A25519" t="inlineStr">
        <is>
          <t>Data Analyst</t>
        </is>
      </c>
      <c r="B25519" t="inlineStr">
        <is>
          <t>OPS Data Analyst</t>
        </is>
      </c>
      <c r="C25519" t="inlineStr">
        <is>
          <t>Gainesville, FL</t>
        </is>
      </c>
      <c r="D25519" t="inlineStr">
        <is>
          <t>via HigherEdJobs</t>
        </is>
      </c>
      <c r="E25519" t="inlineStr">
        <is>
          <t>Part-time</t>
        </is>
      </c>
      <c r="F25519" t="b">
        <v>0</v>
      </c>
      <c r="G25519" t="inlineStr">
        <is>
          <t>Florida, United States</t>
        </is>
      </c>
      <c r="H25519" s="2" t="n">
        <v>45437.43113425926</v>
      </c>
      <c r="I25519" t="b">
        <v>0</v>
      </c>
      <c r="J25519" t="b">
        <v>0</v>
      </c>
      <c r="K25519" t="inlineStr">
        <is>
          <t>United States</t>
        </is>
      </c>
      <c r="L25519" t="inlineStr"/>
      <c r="M25519" t="inlineStr"/>
      <c r="N25519" t="inlineStr"/>
      <c r="O25519" t="inlineStr">
        <is>
          <t>University of Florida</t>
        </is>
      </c>
      <c r="P25519" t="inlineStr">
        <is>
          <t>['matlab']</t>
        </is>
      </c>
      <c r="Q25519" t="inlineStr">
        <is>
          <t>{'programming': ['matlab']}</t>
        </is>
      </c>
    </row>
    <row r="25520">
      <c r="A25520" t="inlineStr">
        <is>
          <t>Data Analyst</t>
        </is>
      </c>
      <c r="B25520" t="inlineStr">
        <is>
          <t>Data Analyst</t>
        </is>
      </c>
      <c r="C25520" t="inlineStr">
        <is>
          <t>Mechelen, Belgium</t>
        </is>
      </c>
      <c r="D25520" t="inlineStr">
        <is>
          <t>via Emplois Trabajo.org</t>
        </is>
      </c>
      <c r="E25520" t="inlineStr">
        <is>
          <t>Full-time</t>
        </is>
      </c>
      <c r="F25520" t="b">
        <v>0</v>
      </c>
      <c r="G25520" t="inlineStr">
        <is>
          <t>Belgium</t>
        </is>
      </c>
      <c r="H25520" s="2" t="n">
        <v>45423.44841435185</v>
      </c>
      <c r="I25520" t="b">
        <v>1</v>
      </c>
      <c r="J25520" t="b">
        <v>0</v>
      </c>
      <c r="K25520" t="inlineStr">
        <is>
          <t>Belgium</t>
        </is>
      </c>
      <c r="L25520" t="inlineStr"/>
      <c r="M25520" t="inlineStr"/>
      <c r="N25520" t="inlineStr"/>
      <c r="O25520" t="inlineStr">
        <is>
          <t>Exellys</t>
        </is>
      </c>
      <c r="P25520" t="inlineStr">
        <is>
          <t>['sas', 'sas', 'sql', 'go', 'tableau']</t>
        </is>
      </c>
      <c r="Q25520" t="inlineStr">
        <is>
          <t>{'analyst_tools': ['sas', 'tableau'], 'programming': ['sas', 'sql', 'go']}</t>
        </is>
      </c>
    </row>
    <row r="25521">
      <c r="A25521" t="inlineStr">
        <is>
          <t>Senior Data Engineer</t>
        </is>
      </c>
      <c r="B25521" t="inlineStr">
        <is>
          <t>Senior Data Engineer - Master Data Management (MDM)</t>
        </is>
      </c>
      <c r="C25521" t="inlineStr">
        <is>
          <t>Stockholm, Sweden</t>
        </is>
      </c>
      <c r="D25521" t="inlineStr">
        <is>
          <t>via LinkedIn</t>
        </is>
      </c>
      <c r="E25521" t="inlineStr">
        <is>
          <t>Full-time</t>
        </is>
      </c>
      <c r="F25521" t="b">
        <v>0</v>
      </c>
      <c r="G25521" t="inlineStr">
        <is>
          <t>Sweden</t>
        </is>
      </c>
      <c r="H25521" s="2" t="n">
        <v>45419.43163194445</v>
      </c>
      <c r="I25521" t="b">
        <v>1</v>
      </c>
      <c r="J25521" t="b">
        <v>0</v>
      </c>
      <c r="K25521" t="inlineStr">
        <is>
          <t>Sweden</t>
        </is>
      </c>
      <c r="L25521" t="inlineStr"/>
      <c r="M25521" t="inlineStr"/>
      <c r="N25521" t="inlineStr"/>
      <c r="O25521" t="inlineStr">
        <is>
          <t>Aguila Consulting</t>
        </is>
      </c>
      <c r="P25521" t="inlineStr">
        <is>
          <t>['sql']</t>
        </is>
      </c>
      <c r="Q25521" t="inlineStr">
        <is>
          <t>{'programming': ['sql']}</t>
        </is>
      </c>
    </row>
    <row r="25522">
      <c r="A25522" t="inlineStr">
        <is>
          <t>Data Engineer</t>
        </is>
      </c>
      <c r="B25522" t="inlineStr">
        <is>
          <t>Data Engineer (Senior)</t>
        </is>
      </c>
      <c r="C25522" t="inlineStr">
        <is>
          <t>Brazil</t>
        </is>
      </c>
      <c r="D25522" t="inlineStr">
        <is>
          <t>via LinkedIn</t>
        </is>
      </c>
      <c r="E25522" t="inlineStr">
        <is>
          <t>Full-time</t>
        </is>
      </c>
      <c r="F25522" t="b">
        <v>0</v>
      </c>
      <c r="G25522" t="inlineStr">
        <is>
          <t>Brazil</t>
        </is>
      </c>
      <c r="H25522" s="2" t="n">
        <v>45434.43237268519</v>
      </c>
      <c r="I25522" t="b">
        <v>0</v>
      </c>
      <c r="J25522" t="b">
        <v>0</v>
      </c>
      <c r="K25522" t="inlineStr">
        <is>
          <t>Brazil</t>
        </is>
      </c>
      <c r="L25522" t="inlineStr"/>
      <c r="M25522" t="inlineStr"/>
      <c r="N25522" t="inlineStr"/>
      <c r="O25522" t="inlineStr">
        <is>
          <t>WillowTree</t>
        </is>
      </c>
      <c r="P25522" t="inlineStr">
        <is>
          <t>['sql', 'python', 'scala', 'nosql', 'aws', 'gcp', 'azure', 'hadoop', 'spark', 'kafka', 'airflow', 'docker', 'kubernetes']</t>
        </is>
      </c>
      <c r="Q25522" t="inlineStr">
        <is>
          <t>{'cloud': ['aws', 'gcp', 'azure'], 'libraries': ['hadoop', 'spark', 'kafka', 'airflow'], 'other': ['docker', 'kubernetes'], 'programming': ['sql', 'python', 'scala', 'nosql']}</t>
        </is>
      </c>
    </row>
    <row r="25523">
      <c r="A25523" t="inlineStr">
        <is>
          <t>Software Engineer</t>
        </is>
      </c>
      <c r="B25523" t="inlineStr">
        <is>
          <t>Software Engineer with Go and Terraform</t>
        </is>
      </c>
      <c r="C25523" t="inlineStr">
        <is>
          <t>Kyiv, Ukraine</t>
        </is>
      </c>
      <c r="D25523" t="inlineStr">
        <is>
          <t>via Talent.com</t>
        </is>
      </c>
      <c r="E25523" t="inlineStr">
        <is>
          <t>Full-time</t>
        </is>
      </c>
      <c r="F25523" t="b">
        <v>0</v>
      </c>
      <c r="G25523" t="inlineStr">
        <is>
          <t>Ukraine</t>
        </is>
      </c>
      <c r="H25523" s="2" t="n">
        <v>45438.99155092592</v>
      </c>
      <c r="I25523" t="b">
        <v>1</v>
      </c>
      <c r="J25523" t="b">
        <v>0</v>
      </c>
      <c r="K25523" t="inlineStr">
        <is>
          <t>Ukraine</t>
        </is>
      </c>
      <c r="L25523" t="inlineStr"/>
      <c r="M25523" t="inlineStr"/>
      <c r="N25523" t="inlineStr"/>
      <c r="O25523" t="inlineStr">
        <is>
          <t>CodiLime</t>
        </is>
      </c>
      <c r="P25523" t="inlineStr">
        <is>
          <t>['python', 'golang', 'go', 'aws', 'terraform', 'ansible', 'docker']</t>
        </is>
      </c>
      <c r="Q25523" t="inlineStr">
        <is>
          <t>{'cloud': ['aws'], 'other': ['terraform', 'ansible', 'docker'], 'programming': ['python', 'golang', 'go']}</t>
        </is>
      </c>
    </row>
    <row r="25524">
      <c r="A25524" t="inlineStr">
        <is>
          <t>Machine Learning Engineer</t>
        </is>
      </c>
      <c r="B25524" t="inlineStr">
        <is>
          <t>Machine Learning Engineer</t>
        </is>
      </c>
      <c r="C25524" t="inlineStr">
        <is>
          <t>Atlanta, GA</t>
        </is>
      </c>
      <c r="D25524" t="inlineStr">
        <is>
          <t>via Ladders</t>
        </is>
      </c>
      <c r="E25524" t="inlineStr">
        <is>
          <t>Full-time</t>
        </is>
      </c>
      <c r="F25524" t="b">
        <v>0</v>
      </c>
      <c r="G25524" t="inlineStr">
        <is>
          <t>Florida, United States</t>
        </is>
      </c>
      <c r="H25524" s="2" t="n">
        <v>45443.42108796296</v>
      </c>
      <c r="I25524" t="b">
        <v>0</v>
      </c>
      <c r="J25524" t="b">
        <v>0</v>
      </c>
      <c r="K25524" t="inlineStr">
        <is>
          <t>United States</t>
        </is>
      </c>
      <c r="L25524" t="inlineStr">
        <is>
          <t>year</t>
        </is>
      </c>
      <c r="M25524" t="n">
        <v>106065</v>
      </c>
      <c r="N25524" t="inlineStr"/>
      <c r="O25524" t="inlineStr">
        <is>
          <t>Oversight Systems</t>
        </is>
      </c>
      <c r="P25524" t="inlineStr">
        <is>
          <t>['python', 'sql', 'aws', 'gcp', 'azure', 'tensorflow', 'pytorch', 'scikit-learn', 'pandas', 'numpy', 'git']</t>
        </is>
      </c>
      <c r="Q25524" t="inlineStr">
        <is>
          <t>{'cloud': ['aws', 'gcp', 'azure'], 'libraries': ['tensorflow', 'pytorch', 'scikit-learn', 'pandas', 'numpy'], 'other': ['git'], 'programming': ['python', 'sql']}</t>
        </is>
      </c>
    </row>
    <row r="25525">
      <c r="A25525" t="inlineStr">
        <is>
          <t>Software Engineer</t>
        </is>
      </c>
      <c r="B25525" t="inlineStr">
        <is>
          <t>Software Integrations Engineer Software Development</t>
        </is>
      </c>
      <c r="C25525" t="inlineStr">
        <is>
          <t>Anywhere</t>
        </is>
      </c>
      <c r="D25525" t="inlineStr">
        <is>
          <t>via EchoJobs</t>
        </is>
      </c>
      <c r="E25525" t="inlineStr">
        <is>
          <t>Full-time</t>
        </is>
      </c>
      <c r="F25525" t="b">
        <v>1</v>
      </c>
      <c r="G25525" t="inlineStr">
        <is>
          <t>Poland</t>
        </is>
      </c>
      <c r="H25525" s="2" t="n">
        <v>45437.43810185185</v>
      </c>
      <c r="I25525" t="b">
        <v>1</v>
      </c>
      <c r="J25525" t="b">
        <v>0</v>
      </c>
      <c r="K25525" t="inlineStr">
        <is>
          <t>Poland</t>
        </is>
      </c>
      <c r="L25525" t="inlineStr"/>
      <c r="M25525" t="inlineStr"/>
      <c r="N25525" t="inlineStr"/>
      <c r="O25525" t="inlineStr">
        <is>
          <t>Pinpoint</t>
        </is>
      </c>
      <c r="P25525" t="inlineStr"/>
      <c r="Q25525" t="inlineStr"/>
    </row>
    <row r="25526">
      <c r="A25526" t="inlineStr">
        <is>
          <t>Senior Data Engineer</t>
        </is>
      </c>
      <c r="B25526" t="inlineStr">
        <is>
          <t>Senior Data Engineer</t>
        </is>
      </c>
      <c r="C25526" t="inlineStr">
        <is>
          <t>Anywhere</t>
        </is>
      </c>
      <c r="D25526" t="inlineStr">
        <is>
          <t>via LinkedIn Sri Lanka</t>
        </is>
      </c>
      <c r="E25526" t="inlineStr">
        <is>
          <t>Contractor</t>
        </is>
      </c>
      <c r="F25526" t="b">
        <v>1</v>
      </c>
      <c r="G25526" t="inlineStr">
        <is>
          <t>Sri Lanka</t>
        </is>
      </c>
      <c r="H25526" s="2" t="n">
        <v>45443.43315972222</v>
      </c>
      <c r="I25526" t="b">
        <v>0</v>
      </c>
      <c r="J25526" t="b">
        <v>0</v>
      </c>
      <c r="K25526" t="inlineStr">
        <is>
          <t>Sri Lanka</t>
        </is>
      </c>
      <c r="L25526" t="inlineStr"/>
      <c r="M25526" t="inlineStr"/>
      <c r="N25526" t="inlineStr"/>
      <c r="O25526" t="inlineStr">
        <is>
          <t>Cut+Dry</t>
        </is>
      </c>
      <c r="P25526" t="inlineStr">
        <is>
          <t>['sql', 'neo4j', 'snowflake', 'redshift', 'spark', 'hadoop', 'kafka']</t>
        </is>
      </c>
      <c r="Q25526" t="inlineStr">
        <is>
          <t>{'cloud': ['snowflake', 'redshift'], 'databases': ['neo4j'], 'libraries': ['spark', 'hadoop', 'kafka'], 'programming': ['sql']}</t>
        </is>
      </c>
    </row>
    <row r="25527">
      <c r="A25527" t="inlineStr">
        <is>
          <t>Data Engineer</t>
        </is>
      </c>
      <c r="B25527" t="inlineStr">
        <is>
          <t>Data Engineer - Azure Databricks - London - £75K</t>
        </is>
      </c>
      <c r="C25527" t="inlineStr">
        <is>
          <t>Anywhere</t>
        </is>
      </c>
      <c r="D25527" t="inlineStr">
        <is>
          <t>via CV-Library</t>
        </is>
      </c>
      <c r="E25527" t="inlineStr">
        <is>
          <t>Full-time</t>
        </is>
      </c>
      <c r="F25527" t="b">
        <v>1</v>
      </c>
      <c r="G25527" t="inlineStr">
        <is>
          <t>United Kingdom</t>
        </is>
      </c>
      <c r="H25527" s="2" t="n">
        <v>45440.44657407407</v>
      </c>
      <c r="I25527" t="b">
        <v>1</v>
      </c>
      <c r="J25527" t="b">
        <v>0</v>
      </c>
      <c r="K25527" t="inlineStr">
        <is>
          <t>United Kingdom</t>
        </is>
      </c>
      <c r="L25527" t="inlineStr"/>
      <c r="M25527" t="inlineStr"/>
      <c r="N25527" t="inlineStr"/>
      <c r="O25527" t="inlineStr">
        <is>
          <t>Nigel Frank International</t>
        </is>
      </c>
      <c r="P25527" t="inlineStr">
        <is>
          <t>['sql', 'python', 'sql server', 'azure', 'databricks', 'aws', 'pyspark', 'spark', 'power bi', 'git']</t>
        </is>
      </c>
      <c r="Q25527" t="inlineStr">
        <is>
          <t>{'analyst_tools': ['power bi'], 'cloud': ['azure', 'databricks', 'aws'], 'databases': ['sql server'], 'libraries': ['pyspark', 'spark'], 'other': ['git'], 'programming': ['sql', 'python']}</t>
        </is>
      </c>
    </row>
    <row r="25528">
      <c r="A25528" t="inlineStr">
        <is>
          <t>Data Analyst</t>
        </is>
      </c>
      <c r="B25528" t="inlineStr">
        <is>
          <t>Data journalist</t>
        </is>
      </c>
      <c r="C25528" t="inlineStr">
        <is>
          <t>Atlanta, GA</t>
        </is>
      </c>
      <c r="D25528" t="inlineStr">
        <is>
          <t>via Talent.com</t>
        </is>
      </c>
      <c r="E25528" t="inlineStr">
        <is>
          <t>Full-time</t>
        </is>
      </c>
      <c r="F25528" t="b">
        <v>0</v>
      </c>
      <c r="G25528" t="inlineStr">
        <is>
          <t>Georgia</t>
        </is>
      </c>
      <c r="H25528" s="2" t="n">
        <v>45439.00083333333</v>
      </c>
      <c r="I25528" t="b">
        <v>1</v>
      </c>
      <c r="J25528" t="b">
        <v>0</v>
      </c>
      <c r="K25528" t="inlineStr">
        <is>
          <t>United States</t>
        </is>
      </c>
      <c r="L25528" t="inlineStr"/>
      <c r="M25528" t="inlineStr"/>
      <c r="N25528" t="inlineStr"/>
      <c r="O25528" t="inlineStr">
        <is>
          <t>Booz Allen Hamilton</t>
        </is>
      </c>
      <c r="P25528" t="inlineStr"/>
      <c r="Q25528" t="inlineStr"/>
    </row>
    <row r="25529">
      <c r="A25529" t="inlineStr">
        <is>
          <t>Data Analyst</t>
        </is>
      </c>
      <c r="B25529" t="inlineStr">
        <is>
          <t>Airline Operations Data Analyst</t>
        </is>
      </c>
      <c r="C25529" t="inlineStr">
        <is>
          <t>Coimbra, Portugal</t>
        </is>
      </c>
      <c r="D25529" t="inlineStr">
        <is>
          <t>via LinkedIn</t>
        </is>
      </c>
      <c r="E25529" t="inlineStr">
        <is>
          <t>Full-time</t>
        </is>
      </c>
      <c r="F25529" t="b">
        <v>0</v>
      </c>
      <c r="G25529" t="inlineStr">
        <is>
          <t>Portugal</t>
        </is>
      </c>
      <c r="H25529" s="2" t="n">
        <v>45441.43671296296</v>
      </c>
      <c r="I25529" t="b">
        <v>0</v>
      </c>
      <c r="J25529" t="b">
        <v>0</v>
      </c>
      <c r="K25529" t="inlineStr">
        <is>
          <t>Portugal</t>
        </is>
      </c>
      <c r="L25529" t="inlineStr"/>
      <c r="M25529" t="inlineStr"/>
      <c r="N25529" t="inlineStr"/>
      <c r="O25529" t="inlineStr">
        <is>
          <t>Airbus</t>
        </is>
      </c>
      <c r="P25529" t="inlineStr"/>
      <c r="Q25529" t="inlineStr"/>
    </row>
    <row r="25530">
      <c r="A25530" t="inlineStr">
        <is>
          <t>Data Scientist</t>
        </is>
      </c>
      <c r="B25530" t="inlineStr">
        <is>
          <t>Data Scientist Ontologist</t>
        </is>
      </c>
      <c r="C25530" t="inlineStr">
        <is>
          <t>San Diego, CA</t>
        </is>
      </c>
      <c r="D25530" t="inlineStr">
        <is>
          <t>via Adzuna</t>
        </is>
      </c>
      <c r="E25530" t="inlineStr">
        <is>
          <t>Full-time</t>
        </is>
      </c>
      <c r="F25530" t="b">
        <v>0</v>
      </c>
      <c r="G25530" t="inlineStr">
        <is>
          <t>California, United States</t>
        </is>
      </c>
      <c r="H25530" s="2" t="n">
        <v>45431.41944444444</v>
      </c>
      <c r="I25530" t="b">
        <v>0</v>
      </c>
      <c r="J25530" t="b">
        <v>0</v>
      </c>
      <c r="K25530" t="inlineStr">
        <is>
          <t>United States</t>
        </is>
      </c>
      <c r="L25530" t="inlineStr"/>
      <c r="M25530" t="inlineStr"/>
      <c r="N25530" t="inlineStr"/>
      <c r="O25530" t="inlineStr">
        <is>
          <t>Rancho BioSciences LLC</t>
        </is>
      </c>
      <c r="P25530" t="inlineStr">
        <is>
          <t>['nosql', 'perl', 'python', 'r', 'sas', 'sas', 'sql', 'flow']</t>
        </is>
      </c>
      <c r="Q25530" t="inlineStr">
        <is>
          <t>{'analyst_tools': ['sas'], 'other': ['flow'], 'programming': ['nosql', 'perl', 'python', 'r', 'sas', 'sql']}</t>
        </is>
      </c>
    </row>
    <row r="25531">
      <c r="A25531" t="inlineStr">
        <is>
          <t>Data Engineer</t>
        </is>
      </c>
      <c r="B25531" t="inlineStr">
        <is>
          <t>Data Engineer, OP Markets</t>
        </is>
      </c>
      <c r="C25531" t="inlineStr">
        <is>
          <t>Helsinki, Finland</t>
        </is>
      </c>
      <c r="D25531" t="inlineStr">
        <is>
          <t>via Op-Careers.fi</t>
        </is>
      </c>
      <c r="E25531" t="inlineStr">
        <is>
          <t>Full-time</t>
        </is>
      </c>
      <c r="F25531" t="b">
        <v>0</v>
      </c>
      <c r="G25531" t="inlineStr">
        <is>
          <t>Finland</t>
        </is>
      </c>
      <c r="H25531" s="2" t="n">
        <v>45438.99409722222</v>
      </c>
      <c r="I25531" t="b">
        <v>1</v>
      </c>
      <c r="J25531" t="b">
        <v>0</v>
      </c>
      <c r="K25531" t="inlineStr">
        <is>
          <t>Finland</t>
        </is>
      </c>
      <c r="L25531" t="inlineStr"/>
      <c r="M25531" t="inlineStr"/>
      <c r="N25531" t="inlineStr"/>
      <c r="O25531" t="inlineStr">
        <is>
          <t>OP Ryhmä</t>
        </is>
      </c>
      <c r="P25531" t="inlineStr">
        <is>
          <t>['sql', 'azure', 'databricks', 'pandas', 'spark', 'airflow']</t>
        </is>
      </c>
      <c r="Q25531" t="inlineStr">
        <is>
          <t>{'cloud': ['azure', 'databricks'], 'libraries': ['pandas', 'spark', 'airflow'], 'programming': ['sql']}</t>
        </is>
      </c>
    </row>
    <row r="25532">
      <c r="A25532" t="inlineStr">
        <is>
          <t>Data Engineer</t>
        </is>
      </c>
      <c r="B25532" t="inlineStr">
        <is>
          <t>GCP Data Engineer/AI Consultant</t>
        </is>
      </c>
      <c r="C25532" t="inlineStr">
        <is>
          <t>Jakarta, Indonesia</t>
        </is>
      </c>
      <c r="D25532" t="inlineStr">
        <is>
          <t>via LinkedIn</t>
        </is>
      </c>
      <c r="E25532" t="inlineStr">
        <is>
          <t>Full-time</t>
        </is>
      </c>
      <c r="F25532" t="b">
        <v>0</v>
      </c>
      <c r="G25532" t="inlineStr">
        <is>
          <t>Indonesia</t>
        </is>
      </c>
      <c r="H25532" s="2" t="n">
        <v>45418.43269675926</v>
      </c>
      <c r="I25532" t="b">
        <v>0</v>
      </c>
      <c r="J25532" t="b">
        <v>0</v>
      </c>
      <c r="K25532" t="inlineStr">
        <is>
          <t>Indonesia</t>
        </is>
      </c>
      <c r="L25532" t="inlineStr"/>
      <c r="M25532" t="inlineStr"/>
      <c r="N25532" t="inlineStr"/>
      <c r="O25532" t="inlineStr">
        <is>
          <t>HCLTech</t>
        </is>
      </c>
      <c r="P25532" t="inlineStr">
        <is>
          <t>['python', 'sql', 'java', 'r', 'gcp', 'watson', 'bigquery', 'tensorflow', 'spark', 'scikit-learn', 'terraform']</t>
        </is>
      </c>
      <c r="Q25532" t="inlineStr">
        <is>
          <t>{'cloud': ['gcp', 'watson', 'bigquery'], 'libraries': ['tensorflow', 'spark', 'scikit-learn'], 'other': ['terraform'], 'programming': ['python', 'sql', 'java', 'r']}</t>
        </is>
      </c>
    </row>
    <row r="25533">
      <c r="A25533" t="inlineStr">
        <is>
          <t>Data Scientist</t>
        </is>
      </c>
      <c r="B25533" t="inlineStr">
        <is>
          <t>Lead Data Scientist</t>
        </is>
      </c>
      <c r="C25533" t="inlineStr">
        <is>
          <t>East Sussex, United Kingdom</t>
        </is>
      </c>
      <c r="D25533" t="inlineStr">
        <is>
          <t>via Recruit.net</t>
        </is>
      </c>
      <c r="E25533" t="inlineStr">
        <is>
          <t>Full-time</t>
        </is>
      </c>
      <c r="F25533" t="b">
        <v>0</v>
      </c>
      <c r="G25533" t="inlineStr">
        <is>
          <t>United Kingdom</t>
        </is>
      </c>
      <c r="H25533" s="2" t="n">
        <v>45438.98327546296</v>
      </c>
      <c r="I25533" t="b">
        <v>0</v>
      </c>
      <c r="J25533" t="b">
        <v>0</v>
      </c>
      <c r="K25533" t="inlineStr">
        <is>
          <t>United Kingdom</t>
        </is>
      </c>
      <c r="L25533" t="inlineStr"/>
      <c r="M25533" t="inlineStr"/>
      <c r="N25533" t="inlineStr"/>
      <c r="O25533" t="inlineStr">
        <is>
          <t>UK Atomic Energy Authority</t>
        </is>
      </c>
      <c r="P25533" t="inlineStr"/>
      <c r="Q25533" t="inlineStr"/>
    </row>
    <row r="25534">
      <c r="A25534" t="inlineStr">
        <is>
          <t>Data Analyst</t>
        </is>
      </c>
      <c r="B25534" t="inlineStr">
        <is>
          <t>Data Analyst | Kreativstorm Dubai</t>
        </is>
      </c>
      <c r="C25534" t="inlineStr">
        <is>
          <t>Dubai - United Arab Emirates</t>
        </is>
      </c>
      <c r="D25534" t="inlineStr">
        <is>
          <t>via Jooble</t>
        </is>
      </c>
      <c r="E25534" t="inlineStr">
        <is>
          <t>Full-time</t>
        </is>
      </c>
      <c r="F25534" t="b">
        <v>0</v>
      </c>
      <c r="G25534" t="inlineStr">
        <is>
          <t>United Arab Emirates</t>
        </is>
      </c>
      <c r="H25534" s="2" t="n">
        <v>45438.98228009259</v>
      </c>
      <c r="I25534" t="b">
        <v>0</v>
      </c>
      <c r="J25534" t="b">
        <v>0</v>
      </c>
      <c r="K25534" t="inlineStr">
        <is>
          <t>United Arab Emirates</t>
        </is>
      </c>
      <c r="L25534" t="inlineStr"/>
      <c r="M25534" t="inlineStr"/>
      <c r="N25534" t="inlineStr"/>
      <c r="O25534" t="inlineStr">
        <is>
          <t>Kreativstorm</t>
        </is>
      </c>
      <c r="P25534" t="inlineStr">
        <is>
          <t>['python', 'r', 'sql']</t>
        </is>
      </c>
      <c r="Q25534" t="inlineStr">
        <is>
          <t>{'programming': ['python', 'r', 'sql']}</t>
        </is>
      </c>
    </row>
    <row r="25535">
      <c r="A25535" t="inlineStr">
        <is>
          <t>Business Analyst</t>
        </is>
      </c>
      <c r="B25535" t="inlineStr">
        <is>
          <t>Analyst WCAG</t>
        </is>
      </c>
      <c r="C25535" t="inlineStr">
        <is>
          <t>Rzeszów, Poland</t>
        </is>
      </c>
      <c r="D25535" t="inlineStr">
        <is>
          <t>via Talent.com</t>
        </is>
      </c>
      <c r="E25535" t="inlineStr">
        <is>
          <t>Full-time</t>
        </is>
      </c>
      <c r="F25535" t="b">
        <v>0</v>
      </c>
      <c r="G25535" t="inlineStr">
        <is>
          <t>Poland</t>
        </is>
      </c>
      <c r="H25535" s="2" t="n">
        <v>45438.98991898148</v>
      </c>
      <c r="I25535" t="b">
        <v>0</v>
      </c>
      <c r="J25535" t="b">
        <v>0</v>
      </c>
      <c r="K25535" t="inlineStr">
        <is>
          <t>Poland</t>
        </is>
      </c>
      <c r="L25535" t="inlineStr"/>
      <c r="M25535" t="inlineStr"/>
      <c r="N25535" t="inlineStr"/>
      <c r="O25535" t="inlineStr">
        <is>
          <t>SCALO Sp. z o.o.</t>
        </is>
      </c>
      <c r="P25535" t="inlineStr">
        <is>
          <t>['word']</t>
        </is>
      </c>
      <c r="Q25535" t="inlineStr">
        <is>
          <t>{'analyst_tools': ['word']}</t>
        </is>
      </c>
    </row>
    <row r="25536">
      <c r="A25536" t="inlineStr">
        <is>
          <t>Senior Data Scientist</t>
        </is>
      </c>
      <c r="B25536" t="inlineStr">
        <is>
          <t>Senior Data Scientist</t>
        </is>
      </c>
      <c r="C25536" t="inlineStr">
        <is>
          <t>United Kingdom</t>
        </is>
      </c>
      <c r="D25536" t="inlineStr">
        <is>
          <t>via LinkedIn</t>
        </is>
      </c>
      <c r="E25536" t="inlineStr">
        <is>
          <t>Full-time</t>
        </is>
      </c>
      <c r="F25536" t="b">
        <v>0</v>
      </c>
      <c r="G25536" t="inlineStr">
        <is>
          <t>United Kingdom</t>
        </is>
      </c>
      <c r="H25536" s="2" t="n">
        <v>45432.42609953704</v>
      </c>
      <c r="I25536" t="b">
        <v>0</v>
      </c>
      <c r="J25536" t="b">
        <v>0</v>
      </c>
      <c r="K25536" t="inlineStr">
        <is>
          <t>United Kingdom</t>
        </is>
      </c>
      <c r="L25536" t="inlineStr"/>
      <c r="M25536" t="inlineStr"/>
      <c r="N25536" t="inlineStr"/>
      <c r="O25536" t="inlineStr">
        <is>
          <t>15gifts</t>
        </is>
      </c>
      <c r="P25536" t="inlineStr">
        <is>
          <t>['python', 'aws', 'pytorch', 'scikit-learn', 'tensorflow', 'docker']</t>
        </is>
      </c>
      <c r="Q25536" t="inlineStr">
        <is>
          <t>{'cloud': ['aws'], 'libraries': ['pytorch', 'scikit-learn', 'tensorflow'], 'other': ['docker'], 'programming': ['python']}</t>
        </is>
      </c>
    </row>
    <row r="25537">
      <c r="A25537" t="inlineStr">
        <is>
          <t>Data Analyst</t>
        </is>
      </c>
      <c r="B25537" t="inlineStr">
        <is>
          <t>Data Analyst</t>
        </is>
      </c>
      <c r="C25537" t="inlineStr">
        <is>
          <t>United Kingdom</t>
        </is>
      </c>
      <c r="D25537" t="inlineStr">
        <is>
          <t>via LinkedIn</t>
        </is>
      </c>
      <c r="E25537" t="inlineStr">
        <is>
          <t>Full-time</t>
        </is>
      </c>
      <c r="F25537" t="b">
        <v>0</v>
      </c>
      <c r="G25537" t="inlineStr">
        <is>
          <t>United Kingdom</t>
        </is>
      </c>
      <c r="H25537" s="2" t="n">
        <v>45415.42807870371</v>
      </c>
      <c r="I25537" t="b">
        <v>0</v>
      </c>
      <c r="J25537" t="b">
        <v>0</v>
      </c>
      <c r="K25537" t="inlineStr">
        <is>
          <t>United Kingdom</t>
        </is>
      </c>
      <c r="L25537" t="inlineStr"/>
      <c r="M25537" t="inlineStr"/>
      <c r="N25537" t="inlineStr"/>
      <c r="O25537" t="inlineStr">
        <is>
          <t>Nomo Fintech</t>
        </is>
      </c>
      <c r="P25537" t="inlineStr">
        <is>
          <t>['sql', 'r', 'python', 'pandas', 'numpy', 'tableau', 'excel', 'looker', 'jira', 'confluence']</t>
        </is>
      </c>
      <c r="Q25537" t="inlineStr">
        <is>
          <t>{'analyst_tools': ['tableau', 'excel', 'looker'], 'async': ['jira', 'confluence'], 'libraries': ['pandas', 'numpy'], 'programming': ['sql', 'r', 'python']}</t>
        </is>
      </c>
    </row>
    <row r="25538">
      <c r="A25538" t="inlineStr">
        <is>
          <t>Data Scientist</t>
        </is>
      </c>
      <c r="B25538" t="inlineStr">
        <is>
          <t>Senior Machine Learning Engineer/Data Scientist</t>
        </is>
      </c>
      <c r="C25538" t="inlineStr">
        <is>
          <t>Austin, TX</t>
        </is>
      </c>
      <c r="D25538" t="inlineStr">
        <is>
          <t>via LinkedIn</t>
        </is>
      </c>
      <c r="E25538" t="inlineStr">
        <is>
          <t>Full-time</t>
        </is>
      </c>
      <c r="F25538" t="b">
        <v>0</v>
      </c>
      <c r="G25538" t="inlineStr">
        <is>
          <t>Texas, United States</t>
        </is>
      </c>
      <c r="H25538" s="2" t="n">
        <v>45434.42052083334</v>
      </c>
      <c r="I25538" t="b">
        <v>0</v>
      </c>
      <c r="J25538" t="b">
        <v>1</v>
      </c>
      <c r="K25538" t="inlineStr">
        <is>
          <t>United States</t>
        </is>
      </c>
      <c r="L25538" t="inlineStr"/>
      <c r="M25538" t="inlineStr"/>
      <c r="N25538" t="inlineStr"/>
      <c r="O25538" t="inlineStr">
        <is>
          <t>Oracle</t>
        </is>
      </c>
      <c r="P25538" t="inlineStr">
        <is>
          <t>['python', 'go', 'aws', 'azure', 'gcp', 'oracle', 'pytorch', 'tensorflow', 'keras', 'nltk', 'scikit-learn', 'pandas', 'jupyter', 'hugging face', 'react', 'docker', 'kubernetes']</t>
        </is>
      </c>
      <c r="Q25538" t="inlineStr">
        <is>
          <t>{'cloud': ['aws', 'azure', 'gcp', 'oracle'], 'libraries': ['pytorch', 'tensorflow', 'keras', 'nltk', 'scikit-learn', 'pandas', 'jupyter', 'hugging face', 'react'], 'other': ['docker', 'kubernetes'], 'programming': ['python', 'go']}</t>
        </is>
      </c>
    </row>
    <row r="25539">
      <c r="A25539" t="inlineStr">
        <is>
          <t>Data Analyst</t>
        </is>
      </c>
      <c r="B25539" t="inlineStr">
        <is>
          <t>Sr People Data Analyst</t>
        </is>
      </c>
      <c r="C25539" t="inlineStr">
        <is>
          <t>Sunnyvale, CA</t>
        </is>
      </c>
      <c r="D25539" t="inlineStr">
        <is>
          <t>via Jora</t>
        </is>
      </c>
      <c r="E25539" t="inlineStr">
        <is>
          <t>Full-time</t>
        </is>
      </c>
      <c r="F25539" t="b">
        <v>0</v>
      </c>
      <c r="G25539" t="inlineStr">
        <is>
          <t>California, United States</t>
        </is>
      </c>
      <c r="H25539" s="2" t="n">
        <v>45443.41725694444</v>
      </c>
      <c r="I25539" t="b">
        <v>0</v>
      </c>
      <c r="J25539" t="b">
        <v>1</v>
      </c>
      <c r="K25539" t="inlineStr">
        <is>
          <t>United States</t>
        </is>
      </c>
      <c r="L25539" t="inlineStr"/>
      <c r="M25539" t="inlineStr"/>
      <c r="N25539" t="inlineStr"/>
      <c r="O25539" t="inlineStr">
        <is>
          <t>Proofpoint</t>
        </is>
      </c>
      <c r="P25539" t="inlineStr">
        <is>
          <t>['sql', 'tableau', 'power bi']</t>
        </is>
      </c>
      <c r="Q25539" t="inlineStr">
        <is>
          <t>{'analyst_tools': ['tableau', 'power bi'], 'programming': ['sql']}</t>
        </is>
      </c>
    </row>
    <row r="25540">
      <c r="A25540" t="inlineStr">
        <is>
          <t>Data Engineer</t>
        </is>
      </c>
      <c r="B25540" t="inlineStr">
        <is>
          <t>Sr Data Engineer</t>
        </is>
      </c>
      <c r="C25540" t="inlineStr">
        <is>
          <t>Sydney NSW, Australia</t>
        </is>
      </c>
      <c r="D25540" t="inlineStr">
        <is>
          <t>via LinkedIn</t>
        </is>
      </c>
      <c r="E25540" t="inlineStr">
        <is>
          <t>Full-time</t>
        </is>
      </c>
      <c r="F25540" t="b">
        <v>0</v>
      </c>
      <c r="G25540" t="inlineStr">
        <is>
          <t>Australia</t>
        </is>
      </c>
      <c r="H25540" s="2" t="n">
        <v>45419.42871527778</v>
      </c>
      <c r="I25540" t="b">
        <v>1</v>
      </c>
      <c r="J25540" t="b">
        <v>0</v>
      </c>
      <c r="K25540" t="inlineStr">
        <is>
          <t>Australia</t>
        </is>
      </c>
      <c r="L25540" t="inlineStr"/>
      <c r="M25540" t="inlineStr"/>
      <c r="N25540" t="inlineStr"/>
      <c r="O25540" t="inlineStr">
        <is>
          <t>ManVision Consulting</t>
        </is>
      </c>
      <c r="P25540" t="inlineStr">
        <is>
          <t>['azure', 'spark', 'power bi']</t>
        </is>
      </c>
      <c r="Q25540" t="inlineStr">
        <is>
          <t>{'analyst_tools': ['power bi'], 'cloud': ['azure'], 'libraries': ['spark']}</t>
        </is>
      </c>
    </row>
    <row r="25541">
      <c r="A25541" t="inlineStr">
        <is>
          <t>Software Engineer</t>
        </is>
      </c>
      <c r="B25541" t="inlineStr">
        <is>
          <t>Junior Software Engineer with Python</t>
        </is>
      </c>
      <c r="C25541" t="inlineStr">
        <is>
          <t>Warsaw, Poland</t>
        </is>
      </c>
      <c r="D25541" t="inlineStr">
        <is>
          <t>via The:Protocol</t>
        </is>
      </c>
      <c r="E25541" t="inlineStr">
        <is>
          <t>Contractor</t>
        </is>
      </c>
      <c r="F25541" t="b">
        <v>0</v>
      </c>
      <c r="G25541" t="inlineStr">
        <is>
          <t>Poland</t>
        </is>
      </c>
      <c r="H25541" s="2" t="n">
        <v>45440.44922453703</v>
      </c>
      <c r="I25541" t="b">
        <v>1</v>
      </c>
      <c r="J25541" t="b">
        <v>0</v>
      </c>
      <c r="K25541" t="inlineStr">
        <is>
          <t>Poland</t>
        </is>
      </c>
      <c r="L25541" t="inlineStr"/>
      <c r="M25541" t="inlineStr"/>
      <c r="N25541" t="inlineStr"/>
      <c r="O25541" t="inlineStr">
        <is>
          <t>CodiLime Sp. z o.o.</t>
        </is>
      </c>
      <c r="P25541" t="inlineStr">
        <is>
          <t>['python']</t>
        </is>
      </c>
      <c r="Q25541" t="inlineStr">
        <is>
          <t>{'programming': ['python']}</t>
        </is>
      </c>
    </row>
    <row r="25542">
      <c r="A25542" t="inlineStr">
        <is>
          <t>Senior Data Engineer</t>
        </is>
      </c>
      <c r="B25542" t="inlineStr">
        <is>
          <t>Senior Manager, Data Engineer</t>
        </is>
      </c>
      <c r="C25542" t="inlineStr">
        <is>
          <t>New Jersey</t>
        </is>
      </c>
      <c r="D25542" t="inlineStr">
        <is>
          <t>via Adzuna</t>
        </is>
      </c>
      <c r="E25542" t="inlineStr">
        <is>
          <t>Full-time, Part-time, and Contractor</t>
        </is>
      </c>
      <c r="F25542" t="b">
        <v>0</v>
      </c>
      <c r="G25542" t="inlineStr">
        <is>
          <t>Sudan</t>
        </is>
      </c>
      <c r="H25542" s="2" t="n">
        <v>45438.99619212963</v>
      </c>
      <c r="I25542" t="b">
        <v>0</v>
      </c>
      <c r="J25542" t="b">
        <v>1</v>
      </c>
      <c r="K25542" t="inlineStr">
        <is>
          <t>Sudan</t>
        </is>
      </c>
      <c r="L25542" t="inlineStr"/>
      <c r="M25542" t="inlineStr"/>
      <c r="N25542" t="inlineStr"/>
      <c r="O25542" t="inlineStr">
        <is>
          <t>Capital One</t>
        </is>
      </c>
      <c r="P25542" t="inlineStr">
        <is>
          <t>['java', 'scala', 'python', 'nosql', 'sql', 'mongo', 'shell', 'mysql', 'cassandra', 'redshift', 'snowflake', 'aws', 'azure', 'hadoop', 'kafka', 'spark']</t>
        </is>
      </c>
      <c r="Q2554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5543">
      <c r="A25543" t="inlineStr">
        <is>
          <t>Data Engineer</t>
        </is>
      </c>
      <c r="B25543" t="inlineStr">
        <is>
          <t>Quantitative Data Engineer</t>
        </is>
      </c>
      <c r="C25543" t="inlineStr">
        <is>
          <t>London, UK</t>
        </is>
      </c>
      <c r="D25543" t="inlineStr">
        <is>
          <t>via Monster.co.uk</t>
        </is>
      </c>
      <c r="E25543" t="inlineStr">
        <is>
          <t>Full-time</t>
        </is>
      </c>
      <c r="F25543" t="b">
        <v>0</v>
      </c>
      <c r="G25543" t="inlineStr">
        <is>
          <t>United Kingdom</t>
        </is>
      </c>
      <c r="H25543" s="2" t="n">
        <v>45438.9837962963</v>
      </c>
      <c r="I25543" t="b">
        <v>1</v>
      </c>
      <c r="J25543" t="b">
        <v>0</v>
      </c>
      <c r="K25543" t="inlineStr">
        <is>
          <t>United Kingdom</t>
        </is>
      </c>
      <c r="L25543" t="inlineStr"/>
      <c r="M25543" t="inlineStr"/>
      <c r="N25543" t="inlineStr"/>
      <c r="O25543" t="inlineStr">
        <is>
          <t>Algo Capital Group</t>
        </is>
      </c>
      <c r="P25543" t="inlineStr">
        <is>
          <t>['python', 'java', 'c#', 'sql', 'elasticsearch', 'snowflake', 'airflow', 'spark', 'pandas', 'excel']</t>
        </is>
      </c>
      <c r="Q25543" t="inlineStr">
        <is>
          <t>{'analyst_tools': ['excel'], 'cloud': ['snowflake'], 'databases': ['elasticsearch'], 'libraries': ['airflow', 'spark', 'pandas'], 'programming': ['python', 'java', 'c#', 'sql']}</t>
        </is>
      </c>
    </row>
    <row r="25544">
      <c r="A25544" t="inlineStr">
        <is>
          <t>Data Engineer</t>
        </is>
      </c>
      <c r="B25544" t="inlineStr">
        <is>
          <t>Sr. Data Engineer</t>
        </is>
      </c>
      <c r="C25544" t="inlineStr">
        <is>
          <t>Richardson, TX</t>
        </is>
      </c>
      <c r="D25544" t="inlineStr">
        <is>
          <t>via Adzuna</t>
        </is>
      </c>
      <c r="E25544" t="inlineStr">
        <is>
          <t>Full-time</t>
        </is>
      </c>
      <c r="F25544" t="b">
        <v>0</v>
      </c>
      <c r="G25544" t="inlineStr">
        <is>
          <t>Illinois, United States</t>
        </is>
      </c>
      <c r="H25544" s="2" t="n">
        <v>45428.42145833333</v>
      </c>
      <c r="I25544" t="b">
        <v>0</v>
      </c>
      <c r="J25544" t="b">
        <v>1</v>
      </c>
      <c r="K25544" t="inlineStr">
        <is>
          <t>United States</t>
        </is>
      </c>
      <c r="L25544" t="inlineStr"/>
      <c r="M25544" t="inlineStr"/>
      <c r="N25544" t="inlineStr"/>
      <c r="O25544" t="inlineStr">
        <is>
          <t>CVS Health</t>
        </is>
      </c>
      <c r="P25544" t="inlineStr">
        <is>
          <t>['python', 'java', 'sql', 'db2', 'oracle', 'hadoop']</t>
        </is>
      </c>
      <c r="Q25544" t="inlineStr">
        <is>
          <t>{'cloud': ['oracle'], 'databases': ['db2'], 'libraries': ['hadoop'], 'programming': ['python', 'java', 'sql']}</t>
        </is>
      </c>
    </row>
    <row r="25545">
      <c r="A25545" t="inlineStr">
        <is>
          <t>Senior Data Scientist</t>
        </is>
      </c>
      <c r="B25545" t="inlineStr">
        <is>
          <t>Senior Data Scientist (m/w/d)</t>
        </is>
      </c>
      <c r="C25545" t="inlineStr">
        <is>
          <t>Austria</t>
        </is>
      </c>
      <c r="D25545" t="inlineStr">
        <is>
          <t>via Cvonline.hu</t>
        </is>
      </c>
      <c r="E25545" t="inlineStr">
        <is>
          <t>Full-time</t>
        </is>
      </c>
      <c r="F25545" t="b">
        <v>0</v>
      </c>
      <c r="G25545" t="inlineStr">
        <is>
          <t>Austria</t>
        </is>
      </c>
      <c r="H25545" s="2" t="n">
        <v>45438.99283564815</v>
      </c>
      <c r="I25545" t="b">
        <v>0</v>
      </c>
      <c r="J25545" t="b">
        <v>0</v>
      </c>
      <c r="K25545" t="inlineStr">
        <is>
          <t>Austria</t>
        </is>
      </c>
      <c r="L25545" t="inlineStr"/>
      <c r="M25545" t="inlineStr"/>
      <c r="N25545" t="inlineStr"/>
      <c r="O25545" t="inlineStr">
        <is>
          <t>Vienna</t>
        </is>
      </c>
      <c r="P25545" t="inlineStr">
        <is>
          <t>['python', 'r', 'matlab', 'sql', 'nosql', 'hadoop', 'spark', 'kafka', 'docker']</t>
        </is>
      </c>
      <c r="Q25545" t="inlineStr">
        <is>
          <t>{'libraries': ['hadoop', 'spark', 'kafka'], 'other': ['docker'], 'programming': ['python', 'r', 'matlab', 'sql', 'nosql']}</t>
        </is>
      </c>
    </row>
    <row r="25546">
      <c r="A25546" t="inlineStr">
        <is>
          <t>Data Scientist</t>
        </is>
      </c>
      <c r="B25546" t="inlineStr">
        <is>
          <t>Data Scientist -predictive / prescriptive analytics</t>
        </is>
      </c>
      <c r="C25546" t="inlineStr">
        <is>
          <t>Bengaluru, Karnataka, India</t>
        </is>
      </c>
      <c r="D25546" t="inlineStr">
        <is>
          <t>via LinkedIn</t>
        </is>
      </c>
      <c r="E25546" t="inlineStr">
        <is>
          <t>Full-time</t>
        </is>
      </c>
      <c r="F25546" t="b">
        <v>0</v>
      </c>
      <c r="G25546" t="inlineStr">
        <is>
          <t>India</t>
        </is>
      </c>
      <c r="H25546" s="2" t="n">
        <v>45420.4264699074</v>
      </c>
      <c r="I25546" t="b">
        <v>0</v>
      </c>
      <c r="J25546" t="b">
        <v>0</v>
      </c>
      <c r="K25546" t="inlineStr">
        <is>
          <t>India</t>
        </is>
      </c>
      <c r="L25546" t="inlineStr"/>
      <c r="M25546" t="inlineStr"/>
      <c r="N25546" t="inlineStr"/>
      <c r="O25546" t="inlineStr">
        <is>
          <t>PeopleLogic</t>
        </is>
      </c>
      <c r="P25546" t="inlineStr">
        <is>
          <t>['sql', 'python']</t>
        </is>
      </c>
      <c r="Q25546" t="inlineStr">
        <is>
          <t>{'programming': ['sql', 'python']}</t>
        </is>
      </c>
    </row>
    <row r="25547">
      <c r="A25547" t="inlineStr">
        <is>
          <t>Data Analyst</t>
        </is>
      </c>
      <c r="B25547" t="inlineStr">
        <is>
          <t>Data Mining Analyst</t>
        </is>
      </c>
      <c r="C25547" t="inlineStr">
        <is>
          <t>Saint-Gilles, Belgium</t>
        </is>
      </c>
      <c r="D25547" t="inlineStr">
        <is>
          <t>via BeBee</t>
        </is>
      </c>
      <c r="E25547" t="inlineStr">
        <is>
          <t>Full-time</t>
        </is>
      </c>
      <c r="F25547" t="b">
        <v>0</v>
      </c>
      <c r="G25547" t="inlineStr">
        <is>
          <t>Belgium</t>
        </is>
      </c>
      <c r="H25547" s="2" t="n">
        <v>45434.44346064814</v>
      </c>
      <c r="I25547" t="b">
        <v>0</v>
      </c>
      <c r="J25547" t="b">
        <v>0</v>
      </c>
      <c r="K25547" t="inlineStr">
        <is>
          <t>Belgium</t>
        </is>
      </c>
      <c r="L25547" t="inlineStr"/>
      <c r="M25547" t="inlineStr"/>
      <c r="N25547" t="inlineStr"/>
      <c r="O25547" t="inlineStr">
        <is>
          <t>Smals</t>
        </is>
      </c>
      <c r="P25547" t="inlineStr">
        <is>
          <t>['sql', 'python']</t>
        </is>
      </c>
      <c r="Q25547" t="inlineStr">
        <is>
          <t>{'programming': ['sql', 'python']}</t>
        </is>
      </c>
    </row>
    <row r="25548">
      <c r="A25548" t="inlineStr">
        <is>
          <t>Data Analyst</t>
        </is>
      </c>
      <c r="B25548" t="inlineStr">
        <is>
          <t>Data Analyst</t>
        </is>
      </c>
      <c r="C25548" t="inlineStr">
        <is>
          <t>Lilongwe, Malawi</t>
        </is>
      </c>
      <c r="D25548" t="inlineStr">
        <is>
          <t>via Job Search Malawi</t>
        </is>
      </c>
      <c r="E25548" t="inlineStr">
        <is>
          <t>Full-time</t>
        </is>
      </c>
      <c r="F25548" t="b">
        <v>0</v>
      </c>
      <c r="G25548" t="inlineStr">
        <is>
          <t>Malawi</t>
        </is>
      </c>
      <c r="H25548" s="2" t="n">
        <v>45429.46243055556</v>
      </c>
      <c r="I25548" t="b">
        <v>0</v>
      </c>
      <c r="J25548" t="b">
        <v>0</v>
      </c>
      <c r="K25548" t="inlineStr">
        <is>
          <t>Malawi</t>
        </is>
      </c>
      <c r="L25548" t="inlineStr"/>
      <c r="M25548" t="inlineStr"/>
      <c r="N25548" t="inlineStr"/>
      <c r="O25548" t="inlineStr">
        <is>
          <t>Central Poultry 2000 Ltd</t>
        </is>
      </c>
      <c r="P25548" t="inlineStr">
        <is>
          <t>['sql', 'python', 'r', 'tableau', 'power bi']</t>
        </is>
      </c>
      <c r="Q25548" t="inlineStr">
        <is>
          <t>{'analyst_tools': ['tableau', 'power bi'], 'programming': ['sql', 'python', 'r']}</t>
        </is>
      </c>
    </row>
    <row r="25549">
      <c r="A25549" t="inlineStr">
        <is>
          <t>Data Analyst</t>
        </is>
      </c>
      <c r="B25549" t="inlineStr">
        <is>
          <t>TV &amp; Media Analyst (Research Specialist)</t>
        </is>
      </c>
      <c r="C25549" t="inlineStr">
        <is>
          <t>Chroustovice, Czechia</t>
        </is>
      </c>
      <c r="D25549" t="inlineStr">
        <is>
          <t>via Built In</t>
        </is>
      </c>
      <c r="E25549" t="inlineStr">
        <is>
          <t>Full-time</t>
        </is>
      </c>
      <c r="F25549" t="b">
        <v>0</v>
      </c>
      <c r="G25549" t="inlineStr">
        <is>
          <t>Czechia</t>
        </is>
      </c>
      <c r="H25549" s="2" t="n">
        <v>45434.43412037037</v>
      </c>
      <c r="I25549" t="b">
        <v>1</v>
      </c>
      <c r="J25549" t="b">
        <v>0</v>
      </c>
      <c r="K25549" t="inlineStr">
        <is>
          <t>Czechia</t>
        </is>
      </c>
      <c r="L25549" t="inlineStr"/>
      <c r="M25549" t="inlineStr"/>
      <c r="N25549" t="inlineStr"/>
      <c r="O25549" t="inlineStr">
        <is>
          <t>Warner Bros. Discovery</t>
        </is>
      </c>
      <c r="P25549" t="inlineStr">
        <is>
          <t>['excel', 'powerpoint']</t>
        </is>
      </c>
      <c r="Q25549" t="inlineStr">
        <is>
          <t>{'analyst_tools': ['excel', 'powerpoint']}</t>
        </is>
      </c>
    </row>
    <row r="25550">
      <c r="A25550" t="inlineStr">
        <is>
          <t>Data Engineer</t>
        </is>
      </c>
      <c r="B25550" t="inlineStr">
        <is>
          <t>Data Engineer (3733 USD/Mes) [Remote]</t>
        </is>
      </c>
      <c r="C25550" t="inlineStr">
        <is>
          <t>Anywhere</t>
        </is>
      </c>
      <c r="D25550" t="inlineStr">
        <is>
          <t>via LinkedIn El Salvador</t>
        </is>
      </c>
      <c r="E25550" t="inlineStr">
        <is>
          <t>Full-time</t>
        </is>
      </c>
      <c r="F25550" t="b">
        <v>1</v>
      </c>
      <c r="G25550" t="inlineStr">
        <is>
          <t>El Salvador</t>
        </is>
      </c>
      <c r="H25550" s="2" t="n">
        <v>45434.47974537037</v>
      </c>
      <c r="I25550" t="b">
        <v>1</v>
      </c>
      <c r="J25550" t="b">
        <v>0</v>
      </c>
      <c r="K25550" t="inlineStr">
        <is>
          <t>El Salvador</t>
        </is>
      </c>
      <c r="L25550" t="inlineStr"/>
      <c r="M25550" t="inlineStr"/>
      <c r="N25550" t="inlineStr"/>
      <c r="O25550" t="inlineStr">
        <is>
          <t>Listopro</t>
        </is>
      </c>
      <c r="P25550" t="inlineStr">
        <is>
          <t>['python', 'sql', 'airflow', 'flow']</t>
        </is>
      </c>
      <c r="Q25550" t="inlineStr">
        <is>
          <t>{'libraries': ['airflow'], 'other': ['flow'], 'programming': ['python', 'sql']}</t>
        </is>
      </c>
    </row>
    <row r="25551">
      <c r="A25551" t="inlineStr">
        <is>
          <t>Data Scientist</t>
        </is>
      </c>
      <c r="B25551" t="inlineStr">
        <is>
          <t>Data Scientist</t>
        </is>
      </c>
      <c r="C25551" t="inlineStr">
        <is>
          <t>Plano, TX</t>
        </is>
      </c>
      <c r="D25551" t="inlineStr">
        <is>
          <t>via Plano, TX - Geebo</t>
        </is>
      </c>
      <c r="E25551" t="inlineStr">
        <is>
          <t>Full-time</t>
        </is>
      </c>
      <c r="F25551" t="b">
        <v>0</v>
      </c>
      <c r="G25551" t="inlineStr">
        <is>
          <t>Sudan</t>
        </is>
      </c>
      <c r="H25551" s="2" t="n">
        <v>45438.99579861111</v>
      </c>
      <c r="I25551" t="b">
        <v>0</v>
      </c>
      <c r="J25551" t="b">
        <v>1</v>
      </c>
      <c r="K25551" t="inlineStr">
        <is>
          <t>Sudan</t>
        </is>
      </c>
      <c r="L25551" t="inlineStr">
        <is>
          <t>hour</t>
        </is>
      </c>
      <c r="M25551" t="inlineStr"/>
      <c r="N25551" t="n">
        <v>24</v>
      </c>
      <c r="O25551" t="inlineStr">
        <is>
          <t>Walmart</t>
        </is>
      </c>
      <c r="P25551" t="inlineStr">
        <is>
          <t>['c', 'c++', 'python', 'java', 'golang', 'nosql', 'scala', 'r', 'spark', 'tensorflow']</t>
        </is>
      </c>
      <c r="Q25551" t="inlineStr">
        <is>
          <t>{'libraries': ['spark', 'tensorflow'], 'programming': ['c', 'c++', 'python', 'java', 'golang', 'nosql', 'scala', 'r']}</t>
        </is>
      </c>
    </row>
    <row r="25552">
      <c r="A25552" t="inlineStr">
        <is>
          <t>Data Analyst</t>
        </is>
      </c>
      <c r="B25552" t="inlineStr">
        <is>
          <t>Analytics Engineer Intern</t>
        </is>
      </c>
      <c r="C25552" t="inlineStr">
        <is>
          <t>Copenhagen, Denmark</t>
        </is>
      </c>
      <c r="D25552" t="inlineStr">
        <is>
          <t>via Careers At HelloFresh</t>
        </is>
      </c>
      <c r="E25552" t="inlineStr">
        <is>
          <t>Internship</t>
        </is>
      </c>
      <c r="F25552" t="b">
        <v>0</v>
      </c>
      <c r="G25552" t="inlineStr">
        <is>
          <t>Denmark</t>
        </is>
      </c>
      <c r="H25552" s="2" t="n">
        <v>45438.9803587963</v>
      </c>
      <c r="I25552" t="b">
        <v>0</v>
      </c>
      <c r="J25552" t="b">
        <v>0</v>
      </c>
      <c r="K25552" t="inlineStr">
        <is>
          <t>Denmark</t>
        </is>
      </c>
      <c r="L25552" t="inlineStr"/>
      <c r="M25552" t="inlineStr"/>
      <c r="N25552" t="inlineStr"/>
      <c r="O25552" t="inlineStr">
        <is>
          <t>HelloFresh</t>
        </is>
      </c>
      <c r="P25552" t="inlineStr">
        <is>
          <t>['sql', 'python', 'databricks', 'airflow', 'tableau']</t>
        </is>
      </c>
      <c r="Q25552" t="inlineStr">
        <is>
          <t>{'analyst_tools': ['tableau'], 'cloud': ['databricks'], 'libraries': ['airflow'], 'programming': ['sql', 'python']}</t>
        </is>
      </c>
    </row>
    <row r="25553">
      <c r="A25553" t="inlineStr">
        <is>
          <t>Senior Data Engineer</t>
        </is>
      </c>
      <c r="B25553" t="inlineStr">
        <is>
          <t>Sr Data Delivery Engineer</t>
        </is>
      </c>
      <c r="C25553" t="inlineStr">
        <is>
          <t>Budapest, Hungary</t>
        </is>
      </c>
      <c r="D25553" t="inlineStr">
        <is>
          <t>via LinkedIn</t>
        </is>
      </c>
      <c r="E25553" t="inlineStr">
        <is>
          <t>Full-time</t>
        </is>
      </c>
      <c r="F25553" t="b">
        <v>0</v>
      </c>
      <c r="G25553" t="inlineStr">
        <is>
          <t>Hungary</t>
        </is>
      </c>
      <c r="H25553" s="2" t="n">
        <v>45434.44571759259</v>
      </c>
      <c r="I25553" t="b">
        <v>0</v>
      </c>
      <c r="J25553" t="b">
        <v>0</v>
      </c>
      <c r="K25553" t="inlineStr">
        <is>
          <t>Hungary</t>
        </is>
      </c>
      <c r="L25553" t="inlineStr"/>
      <c r="M25553" t="inlineStr"/>
      <c r="N25553" t="inlineStr"/>
      <c r="O25553" t="inlineStr">
        <is>
          <t>Clario</t>
        </is>
      </c>
      <c r="P25553" t="inlineStr">
        <is>
          <t>['sql', 'css', 'javascript', 'python', 'c', 'c#', 'java', 'sql server', 'oracle', 'flow']</t>
        </is>
      </c>
      <c r="Q25553" t="inlineStr">
        <is>
          <t>{'cloud': ['oracle'], 'databases': ['sql server'], 'other': ['flow'], 'programming': ['sql', 'css', 'javascript', 'python', 'c', 'c#', 'java']}</t>
        </is>
      </c>
    </row>
    <row r="25554">
      <c r="A25554" t="inlineStr">
        <is>
          <t>Data Analyst</t>
        </is>
      </c>
      <c r="B25554" t="inlineStr">
        <is>
          <t>Data Analyst, Launches</t>
        </is>
      </c>
      <c r="C25554" t="inlineStr">
        <is>
          <t>United States</t>
        </is>
      </c>
      <c r="D25554" t="inlineStr">
        <is>
          <t>via DataAnalyst.com</t>
        </is>
      </c>
      <c r="E25554" t="inlineStr">
        <is>
          <t>Full-time</t>
        </is>
      </c>
      <c r="F25554" t="b">
        <v>0</v>
      </c>
      <c r="G25554" t="inlineStr">
        <is>
          <t>Sudan</t>
        </is>
      </c>
      <c r="H25554" s="2" t="n">
        <v>45438.99590277778</v>
      </c>
      <c r="I25554" t="b">
        <v>0</v>
      </c>
      <c r="J25554" t="b">
        <v>0</v>
      </c>
      <c r="K25554" t="inlineStr">
        <is>
          <t>Sudan</t>
        </is>
      </c>
      <c r="L25554" t="inlineStr">
        <is>
          <t>year</t>
        </is>
      </c>
      <c r="M25554" t="n">
        <v>153763</v>
      </c>
      <c r="N25554" t="inlineStr"/>
      <c r="O25554" t="inlineStr">
        <is>
          <t>U.S. Space Force</t>
        </is>
      </c>
      <c r="P25554" t="inlineStr">
        <is>
          <t>['sql', 'python', 'r', 'sas', 'sas', 'pyspark']</t>
        </is>
      </c>
      <c r="Q25554" t="inlineStr">
        <is>
          <t>{'analyst_tools': ['sas'], 'libraries': ['pyspark'], 'programming': ['sql', 'python', 'r', 'sas']}</t>
        </is>
      </c>
    </row>
    <row r="25555">
      <c r="A25555" t="inlineStr">
        <is>
          <t>Senior Data Engineer</t>
        </is>
      </c>
      <c r="B25555" t="inlineStr">
        <is>
          <t>Senior Data Engineer</t>
        </is>
      </c>
      <c r="C25555" t="inlineStr">
        <is>
          <t>Anywhere</t>
        </is>
      </c>
      <c r="D25555" t="inlineStr">
        <is>
          <t>via LinkedIn</t>
        </is>
      </c>
      <c r="E25555" t="inlineStr">
        <is>
          <t>Full-time</t>
        </is>
      </c>
      <c r="F25555" t="b">
        <v>1</v>
      </c>
      <c r="G25555" t="inlineStr">
        <is>
          <t>India</t>
        </is>
      </c>
      <c r="H25555" s="2" t="n">
        <v>45436.42420138889</v>
      </c>
      <c r="I25555" t="b">
        <v>1</v>
      </c>
      <c r="J25555" t="b">
        <v>0</v>
      </c>
      <c r="K25555" t="inlineStr">
        <is>
          <t>India</t>
        </is>
      </c>
      <c r="L25555" t="inlineStr"/>
      <c r="M25555" t="inlineStr"/>
      <c r="N25555" t="inlineStr"/>
      <c r="O25555" t="inlineStr">
        <is>
          <t>Razor Group</t>
        </is>
      </c>
      <c r="P25555" t="inlineStr">
        <is>
          <t>['sql', 'python', 'aws', 'azure', 'gcp', 'redshift', 'airflow', 'spark']</t>
        </is>
      </c>
      <c r="Q25555" t="inlineStr">
        <is>
          <t>{'cloud': ['aws', 'azure', 'gcp', 'redshift'], 'libraries': ['airflow', 'spark'], 'programming': ['sql', 'python']}</t>
        </is>
      </c>
    </row>
    <row r="25556">
      <c r="A25556" t="inlineStr">
        <is>
          <t>Data Engineer</t>
        </is>
      </c>
      <c r="B25556" t="inlineStr">
        <is>
          <t>Senior Infrastructure (Data/Fibre) Engineer</t>
        </is>
      </c>
      <c r="C25556" t="inlineStr">
        <is>
          <t>United Kingdom</t>
        </is>
      </c>
      <c r="D25556" t="inlineStr">
        <is>
          <t>via Glassdoor</t>
        </is>
      </c>
      <c r="E25556" t="inlineStr">
        <is>
          <t>Full-time</t>
        </is>
      </c>
      <c r="F25556" t="b">
        <v>0</v>
      </c>
      <c r="G25556" t="inlineStr">
        <is>
          <t>United Kingdom</t>
        </is>
      </c>
      <c r="H25556" s="2" t="n">
        <v>45438.98364583333</v>
      </c>
      <c r="I25556" t="b">
        <v>1</v>
      </c>
      <c r="J25556" t="b">
        <v>0</v>
      </c>
      <c r="K25556" t="inlineStr">
        <is>
          <t>United Kingdom</t>
        </is>
      </c>
      <c r="L25556" t="inlineStr"/>
      <c r="M25556" t="inlineStr"/>
      <c r="N25556" t="inlineStr"/>
      <c r="O25556" t="inlineStr">
        <is>
          <t>DWM Technical Solutions Ltd</t>
        </is>
      </c>
      <c r="P25556" t="inlineStr"/>
      <c r="Q25556" t="inlineStr"/>
    </row>
    <row r="25557">
      <c r="A25557" t="inlineStr">
        <is>
          <t>Data Engineer</t>
        </is>
      </c>
      <c r="B25557" t="inlineStr">
        <is>
          <t>Data Engineer</t>
        </is>
      </c>
      <c r="C25557" t="inlineStr">
        <is>
          <t>Chiasson, NB, Canada</t>
        </is>
      </c>
      <c r="D25557" t="inlineStr">
        <is>
          <t>via LinkedIn</t>
        </is>
      </c>
      <c r="E25557" t="inlineStr">
        <is>
          <t>Full-time</t>
        </is>
      </c>
      <c r="F25557" t="b">
        <v>0</v>
      </c>
      <c r="G25557" t="inlineStr">
        <is>
          <t>Canada</t>
        </is>
      </c>
      <c r="H25557" s="2" t="n">
        <v>45434.4294212963</v>
      </c>
      <c r="I25557" t="b">
        <v>1</v>
      </c>
      <c r="J25557" t="b">
        <v>0</v>
      </c>
      <c r="K25557" t="inlineStr">
        <is>
          <t>Canada</t>
        </is>
      </c>
      <c r="L25557" t="inlineStr"/>
      <c r="M25557" t="inlineStr"/>
      <c r="N25557" t="inlineStr"/>
      <c r="O25557" t="inlineStr">
        <is>
          <t>Kantar</t>
        </is>
      </c>
      <c r="P25557" t="inlineStr">
        <is>
          <t>['python', 'sql', 'aws', 'redshift', 'kafka']</t>
        </is>
      </c>
      <c r="Q25557" t="inlineStr">
        <is>
          <t>{'cloud': ['aws', 'redshift'], 'libraries': ['kafka'], 'programming': ['python', 'sql']}</t>
        </is>
      </c>
    </row>
    <row r="25558">
      <c r="A25558" t="inlineStr">
        <is>
          <t>Data Engineer</t>
        </is>
      </c>
      <c r="B25558" t="inlineStr">
        <is>
          <t>Data Engineer</t>
        </is>
      </c>
      <c r="C25558" t="inlineStr">
        <is>
          <t>Anywhere</t>
        </is>
      </c>
      <c r="D25558" t="inlineStr">
        <is>
          <t>via Built In</t>
        </is>
      </c>
      <c r="E25558" t="inlineStr">
        <is>
          <t>Full-time</t>
        </is>
      </c>
      <c r="F25558" t="b">
        <v>1</v>
      </c>
      <c r="G25558" t="inlineStr">
        <is>
          <t>United Arab Emirates</t>
        </is>
      </c>
      <c r="H25558" s="2" t="n">
        <v>45416.42387731482</v>
      </c>
      <c r="I25558" t="b">
        <v>1</v>
      </c>
      <c r="J25558" t="b">
        <v>0</v>
      </c>
      <c r="K25558" t="inlineStr">
        <is>
          <t>United Arab Emirates</t>
        </is>
      </c>
      <c r="L25558" t="inlineStr"/>
      <c r="M25558" t="inlineStr"/>
      <c r="N25558" t="inlineStr"/>
      <c r="O25558" t="inlineStr">
        <is>
          <t>VNGRS</t>
        </is>
      </c>
      <c r="P25558" t="inlineStr">
        <is>
          <t>['python', 'sql', 'nosql', 'shell', 'mysql', 'sql server', 'postgresql', 'dynamodb', 'cassandra', 'bigquery', 'oracle', 'redshift', 'databricks', 'gdpr', 'linux']</t>
        </is>
      </c>
      <c r="Q25558" t="inlineStr">
        <is>
          <t>{'cloud': ['bigquery', 'oracle', 'redshift', 'databricks'], 'databases': ['mysql', 'sql server', 'postgresql', 'dynamodb', 'cassandra'], 'libraries': ['gdpr'], 'os': ['linux'], 'programming': ['python', 'sql', 'nosql', 'shell']}</t>
        </is>
      </c>
    </row>
    <row r="25559">
      <c r="A25559" t="inlineStr">
        <is>
          <t>Data Engineer</t>
        </is>
      </c>
      <c r="B25559" t="inlineStr">
        <is>
          <t>Data Engineer (6200 USD/Mes) [Remote]</t>
        </is>
      </c>
      <c r="C25559" t="inlineStr">
        <is>
          <t>Anywhere</t>
        </is>
      </c>
      <c r="D25559" t="inlineStr">
        <is>
          <t>via LinkedIn El Salvador</t>
        </is>
      </c>
      <c r="E25559" t="inlineStr">
        <is>
          <t>Full-time</t>
        </is>
      </c>
      <c r="F25559" t="b">
        <v>1</v>
      </c>
      <c r="G25559" t="inlineStr">
        <is>
          <t>El Salvador</t>
        </is>
      </c>
      <c r="H25559" s="2" t="n">
        <v>45434.47974537037</v>
      </c>
      <c r="I25559" t="b">
        <v>1</v>
      </c>
      <c r="J25559" t="b">
        <v>0</v>
      </c>
      <c r="K25559" t="inlineStr">
        <is>
          <t>El Salvador</t>
        </is>
      </c>
      <c r="L25559" t="inlineStr"/>
      <c r="M25559" t="inlineStr"/>
      <c r="N25559" t="inlineStr"/>
      <c r="O25559" t="inlineStr">
        <is>
          <t>Listopro</t>
        </is>
      </c>
      <c r="P25559" t="inlineStr">
        <is>
          <t>['python', 'golang', 'aws', 'redshift', 'snowflake', 'airflow', 'pandas']</t>
        </is>
      </c>
      <c r="Q25559" t="inlineStr">
        <is>
          <t>{'cloud': ['aws', 'redshift', 'snowflake'], 'libraries': ['airflow', 'pandas'], 'programming': ['python', 'golang']}</t>
        </is>
      </c>
    </row>
    <row r="25560">
      <c r="A25560" t="inlineStr">
        <is>
          <t>Data Scientist</t>
        </is>
      </c>
      <c r="B25560" t="inlineStr">
        <is>
          <t>Data Scientist Senior Associate - Home Lending</t>
        </is>
      </c>
      <c r="C25560" t="inlineStr">
        <is>
          <t>Plano, TX</t>
        </is>
      </c>
      <c r="D25560" t="inlineStr">
        <is>
          <t>via LinkedIn</t>
        </is>
      </c>
      <c r="E25560" t="inlineStr">
        <is>
          <t>Full-time</t>
        </is>
      </c>
      <c r="F25560" t="b">
        <v>0</v>
      </c>
      <c r="G25560" t="inlineStr">
        <is>
          <t>Sudan</t>
        </is>
      </c>
      <c r="H25560" s="2" t="n">
        <v>45417.43611111111</v>
      </c>
      <c r="I25560" t="b">
        <v>0</v>
      </c>
      <c r="J25560" t="b">
        <v>1</v>
      </c>
      <c r="K25560" t="inlineStr">
        <is>
          <t>Sudan</t>
        </is>
      </c>
      <c r="L25560" t="inlineStr"/>
      <c r="M25560" t="inlineStr"/>
      <c r="N25560" t="inlineStr"/>
      <c r="O25560" t="inlineStr">
        <is>
          <t>JPMorgan Chase &amp; Co.</t>
        </is>
      </c>
      <c r="P25560" t="inlineStr">
        <is>
          <t>['sql', 'oracle', 'aws', 'aurora', 'redshift', 'hadoop', 'tableau', 'ssrs', 'cognos']</t>
        </is>
      </c>
      <c r="Q25560" t="inlineStr">
        <is>
          <t>{'analyst_tools': ['tableau', 'ssrs', 'cognos'], 'cloud': ['oracle', 'aws', 'aurora', 'redshift'], 'libraries': ['hadoop'], 'programming': ['sql']}</t>
        </is>
      </c>
    </row>
    <row r="25561">
      <c r="A25561" t="inlineStr">
        <is>
          <t>Senior Data Engineer</t>
        </is>
      </c>
      <c r="B25561" t="inlineStr">
        <is>
          <t>Senior Data Engineer</t>
        </is>
      </c>
      <c r="C25561" t="inlineStr">
        <is>
          <t>Gliwice, Poland</t>
        </is>
      </c>
      <c r="D25561" t="inlineStr">
        <is>
          <t>via Jooble</t>
        </is>
      </c>
      <c r="E25561" t="inlineStr">
        <is>
          <t>Full-time</t>
        </is>
      </c>
      <c r="F25561" t="b">
        <v>0</v>
      </c>
      <c r="G25561" t="inlineStr">
        <is>
          <t>Poland</t>
        </is>
      </c>
      <c r="H25561" s="2" t="n">
        <v>45431.42577546297</v>
      </c>
      <c r="I25561" t="b">
        <v>1</v>
      </c>
      <c r="J25561" t="b">
        <v>0</v>
      </c>
      <c r="K25561" t="inlineStr">
        <is>
          <t>Poland</t>
        </is>
      </c>
      <c r="L25561" t="inlineStr"/>
      <c r="M25561" t="inlineStr"/>
      <c r="N25561" t="inlineStr"/>
      <c r="O25561" t="inlineStr">
        <is>
          <t>j-labs</t>
        </is>
      </c>
      <c r="P25561" t="inlineStr">
        <is>
          <t>['sql', 'java', 'kotlin', 'aws', 'terraform']</t>
        </is>
      </c>
      <c r="Q25561" t="inlineStr">
        <is>
          <t>{'cloud': ['aws'], 'other': ['terraform'], 'programming': ['sql', 'java', 'kotlin']}</t>
        </is>
      </c>
    </row>
    <row r="25562">
      <c r="A25562" t="inlineStr">
        <is>
          <t>Data Scientist</t>
        </is>
      </c>
      <c r="B25562" t="inlineStr">
        <is>
          <t>Data Scientist - QuantumBlack</t>
        </is>
      </c>
      <c r="C25562" t="inlineStr">
        <is>
          <t>Central Jakarta City, Jakarta, Indonesia</t>
        </is>
      </c>
      <c r="D25562" t="inlineStr">
        <is>
          <t>via Mogul</t>
        </is>
      </c>
      <c r="E25562" t="inlineStr">
        <is>
          <t>Full-time</t>
        </is>
      </c>
      <c r="F25562" t="b">
        <v>0</v>
      </c>
      <c r="G25562" t="inlineStr">
        <is>
          <t>Indonesia</t>
        </is>
      </c>
      <c r="H25562" s="2" t="n">
        <v>45438.99052083334</v>
      </c>
      <c r="I25562" t="b">
        <v>0</v>
      </c>
      <c r="J25562" t="b">
        <v>0</v>
      </c>
      <c r="K25562" t="inlineStr">
        <is>
          <t>Indonesia</t>
        </is>
      </c>
      <c r="L25562" t="inlineStr"/>
      <c r="M25562" t="inlineStr"/>
      <c r="N25562" t="inlineStr"/>
      <c r="O25562" t="inlineStr">
        <is>
          <t>McKinsey &amp; Company</t>
        </is>
      </c>
      <c r="P25562" t="inlineStr">
        <is>
          <t>['python', 'sql', 'databricks', 'aws', 'gcp', 'azure', 'pyspark', 'tensorflow', 'pytorch', 'airflow', 'docker', 'kubernetes']</t>
        </is>
      </c>
      <c r="Q25562" t="inlineStr">
        <is>
          <t>{'cloud': ['databricks', 'aws', 'gcp', 'azure'], 'libraries': ['pyspark', 'tensorflow', 'pytorch', 'airflow'], 'other': ['docker', 'kubernetes'], 'programming': ['python', 'sql']}</t>
        </is>
      </c>
    </row>
    <row r="25563">
      <c r="A25563" t="inlineStr">
        <is>
          <t>Data Analyst</t>
        </is>
      </c>
      <c r="B25563" t="inlineStr">
        <is>
          <t>Data Analyst I</t>
        </is>
      </c>
      <c r="C25563" t="inlineStr">
        <is>
          <t>Malaysia</t>
        </is>
      </c>
      <c r="D25563" t="inlineStr">
        <is>
          <t>via LinkedIn</t>
        </is>
      </c>
      <c r="E25563" t="inlineStr"/>
      <c r="F25563" t="b">
        <v>0</v>
      </c>
      <c r="G25563" t="inlineStr">
        <is>
          <t>Malaysia</t>
        </is>
      </c>
      <c r="H25563" s="2" t="n">
        <v>45434.43965277778</v>
      </c>
      <c r="I25563" t="b">
        <v>1</v>
      </c>
      <c r="J25563" t="b">
        <v>0</v>
      </c>
      <c r="K25563" t="inlineStr">
        <is>
          <t>Malaysia</t>
        </is>
      </c>
      <c r="L25563" t="inlineStr"/>
      <c r="M25563" t="inlineStr"/>
      <c r="N25563" t="inlineStr"/>
      <c r="O25563" t="inlineStr">
        <is>
          <t>Worley</t>
        </is>
      </c>
      <c r="P25563" t="inlineStr">
        <is>
          <t>['word']</t>
        </is>
      </c>
      <c r="Q25563" t="inlineStr">
        <is>
          <t>{'analyst_tools': ['word']}</t>
        </is>
      </c>
    </row>
    <row r="25564">
      <c r="A25564" t="inlineStr">
        <is>
          <t>Data Engineer</t>
        </is>
      </c>
      <c r="B25564" t="inlineStr">
        <is>
          <t>Expert Big Data Infrastructure Engineer</t>
        </is>
      </c>
      <c r="C25564" t="inlineStr">
        <is>
          <t>Gdynia, Poland</t>
        </is>
      </c>
      <c r="D25564" t="inlineStr">
        <is>
          <t>via LinkedIn</t>
        </is>
      </c>
      <c r="E25564" t="inlineStr">
        <is>
          <t>Full-time</t>
        </is>
      </c>
      <c r="F25564" t="b">
        <v>0</v>
      </c>
      <c r="G25564" t="inlineStr">
        <is>
          <t>Poland</t>
        </is>
      </c>
      <c r="H25564" s="2" t="n">
        <v>45434.42702546297</v>
      </c>
      <c r="I25564" t="b">
        <v>1</v>
      </c>
      <c r="J25564" t="b">
        <v>0</v>
      </c>
      <c r="K25564" t="inlineStr">
        <is>
          <t>Poland</t>
        </is>
      </c>
      <c r="L25564" t="inlineStr"/>
      <c r="M25564" t="inlineStr"/>
      <c r="N25564" t="inlineStr"/>
      <c r="O25564" t="inlineStr">
        <is>
          <t>Nordea</t>
        </is>
      </c>
      <c r="P25564" t="inlineStr">
        <is>
          <t>['python', 'bash', 'java', 'linux', 'ansible', 'terraform', 'yarn']</t>
        </is>
      </c>
      <c r="Q25564" t="inlineStr">
        <is>
          <t>{'os': ['linux'], 'other': ['ansible', 'terraform', 'yarn'], 'programming': ['python', 'bash', 'java']}</t>
        </is>
      </c>
    </row>
    <row r="25565">
      <c r="A25565" t="inlineStr">
        <is>
          <t>Data Scientist</t>
        </is>
      </c>
      <c r="B25565" t="inlineStr">
        <is>
          <t>Autonomous Database Engineer</t>
        </is>
      </c>
      <c r="C25565" t="inlineStr">
        <is>
          <t>Barcelona, Spain</t>
        </is>
      </c>
      <c r="D25565" t="inlineStr">
        <is>
          <t>via BeBee</t>
        </is>
      </c>
      <c r="E25565" t="inlineStr">
        <is>
          <t>Full-time</t>
        </is>
      </c>
      <c r="F25565" t="b">
        <v>0</v>
      </c>
      <c r="G25565" t="inlineStr">
        <is>
          <t>Spain</t>
        </is>
      </c>
      <c r="H25565" s="2" t="n">
        <v>45420.43048611111</v>
      </c>
      <c r="I25565" t="b">
        <v>0</v>
      </c>
      <c r="J25565" t="b">
        <v>0</v>
      </c>
      <c r="K25565" t="inlineStr">
        <is>
          <t>Spain</t>
        </is>
      </c>
      <c r="L25565" t="inlineStr"/>
      <c r="M25565" t="inlineStr"/>
      <c r="N25565" t="inlineStr"/>
      <c r="O25565" t="inlineStr">
        <is>
          <t>Oracle</t>
        </is>
      </c>
      <c r="P25565" t="inlineStr">
        <is>
          <t>['python', 'shell', 'sql', 'oracle', 'react', 'linux', 'terraform']</t>
        </is>
      </c>
      <c r="Q25565" t="inlineStr">
        <is>
          <t>{'cloud': ['oracle'], 'libraries': ['react'], 'os': ['linux'], 'other': ['terraform'], 'programming': ['python', 'shell', 'sql']}</t>
        </is>
      </c>
    </row>
    <row r="25566">
      <c r="A25566" t="inlineStr">
        <is>
          <t>Data Scientist</t>
        </is>
      </c>
      <c r="B25566" t="inlineStr">
        <is>
          <t>Data Scientist (7750 USD/Mes)</t>
        </is>
      </c>
      <c r="C25566" t="inlineStr">
        <is>
          <t>Anywhere</t>
        </is>
      </c>
      <c r="D25566" t="inlineStr">
        <is>
          <t>via LinkedIn El Salvador</t>
        </is>
      </c>
      <c r="E25566" t="inlineStr">
        <is>
          <t>Full-time</t>
        </is>
      </c>
      <c r="F25566" t="b">
        <v>1</v>
      </c>
      <c r="G25566" t="inlineStr">
        <is>
          <t>El Salvador</t>
        </is>
      </c>
      <c r="H25566" s="2" t="n">
        <v>45416.45646990741</v>
      </c>
      <c r="I25566" t="b">
        <v>0</v>
      </c>
      <c r="J25566" t="b">
        <v>0</v>
      </c>
      <c r="K25566" t="inlineStr">
        <is>
          <t>El Salvador</t>
        </is>
      </c>
      <c r="L25566" t="inlineStr"/>
      <c r="M25566" t="inlineStr"/>
      <c r="N25566" t="inlineStr"/>
      <c r="O25566" t="inlineStr">
        <is>
          <t>Listopro</t>
        </is>
      </c>
      <c r="P25566" t="inlineStr">
        <is>
          <t>['sql', 'python', 'pandas']</t>
        </is>
      </c>
      <c r="Q25566" t="inlineStr">
        <is>
          <t>{'libraries': ['pandas'], 'programming': ['sql', 'python']}</t>
        </is>
      </c>
    </row>
    <row r="25567">
      <c r="A25567" t="inlineStr">
        <is>
          <t>Data Scientist</t>
        </is>
      </c>
      <c r="B25567" t="inlineStr">
        <is>
          <t>Científico de datos/Data Scientist</t>
        </is>
      </c>
      <c r="C25567" t="inlineStr">
        <is>
          <t>Anywhere</t>
        </is>
      </c>
      <c r="D25567" t="inlineStr">
        <is>
          <t>via Jobgether</t>
        </is>
      </c>
      <c r="E25567" t="inlineStr">
        <is>
          <t>Full-time</t>
        </is>
      </c>
      <c r="F25567" t="b">
        <v>1</v>
      </c>
      <c r="G25567" t="inlineStr">
        <is>
          <t>Sudan</t>
        </is>
      </c>
      <c r="H25567" s="2" t="n">
        <v>45423.45114583334</v>
      </c>
      <c r="I25567" t="b">
        <v>0</v>
      </c>
      <c r="J25567" t="b">
        <v>0</v>
      </c>
      <c r="K25567" t="inlineStr">
        <is>
          <t>Sudan</t>
        </is>
      </c>
      <c r="L25567" t="inlineStr"/>
      <c r="M25567" t="inlineStr"/>
      <c r="N25567" t="inlineStr"/>
      <c r="O25567" t="inlineStr">
        <is>
          <t>Vermont Solutions</t>
        </is>
      </c>
      <c r="P25567" t="inlineStr">
        <is>
          <t>['python', 'r', 'sql', 'mongodb', 'mongodb', 'mysql', 'postgresql', 'numpy', 'pandas', 'keras', 'tensorflow', 'pytorch', 'matplotlib', 'seaborn', 'plotly', 'jupyter', 'airflow', 'docker', 'git']</t>
        </is>
      </c>
      <c r="Q25567" t="inlineStr">
        <is>
          <t>{'databases': ['mongodb', 'mysql', 'postgresql'], 'libraries': ['numpy', 'pandas', 'keras', 'tensorflow', 'pytorch', 'matplotlib', 'seaborn', 'plotly', 'jupyter', 'airflow'], 'other': ['docker', 'git'], 'programming': ['python', 'r', 'sql', 'mongodb']}</t>
        </is>
      </c>
    </row>
    <row r="25568">
      <c r="A25568" t="inlineStr">
        <is>
          <t>Data Analyst</t>
        </is>
      </c>
      <c r="B25568" t="inlineStr">
        <is>
          <t>Data Analyst</t>
        </is>
      </c>
      <c r="C25568" t="inlineStr">
        <is>
          <t>Waltham, MA</t>
        </is>
      </c>
      <c r="D25568" t="inlineStr">
        <is>
          <t>via Adzuna</t>
        </is>
      </c>
      <c r="E25568" t="inlineStr">
        <is>
          <t>Full-time</t>
        </is>
      </c>
      <c r="F25568" t="b">
        <v>0</v>
      </c>
      <c r="G25568" t="inlineStr">
        <is>
          <t>New York, United States</t>
        </is>
      </c>
      <c r="H25568" s="2" t="n">
        <v>45443.41675925926</v>
      </c>
      <c r="I25568" t="b">
        <v>1</v>
      </c>
      <c r="J25568" t="b">
        <v>0</v>
      </c>
      <c r="K25568" t="inlineStr">
        <is>
          <t>United States</t>
        </is>
      </c>
      <c r="L25568" t="inlineStr"/>
      <c r="M25568" t="inlineStr"/>
      <c r="N25568" t="inlineStr"/>
      <c r="O25568" t="inlineStr">
        <is>
          <t>Insight Global</t>
        </is>
      </c>
      <c r="P25568" t="inlineStr">
        <is>
          <t>['sql', 'snowflake', 'flow']</t>
        </is>
      </c>
      <c r="Q25568" t="inlineStr">
        <is>
          <t>{'cloud': ['snowflake'], 'other': ['flow'], 'programming': ['sql']}</t>
        </is>
      </c>
    </row>
    <row r="25569">
      <c r="A25569" t="inlineStr">
        <is>
          <t>Data Engineer</t>
        </is>
      </c>
      <c r="B25569" t="inlineStr">
        <is>
          <t>Data Engineer (12000 USD/Mes)</t>
        </is>
      </c>
      <c r="C25569" t="inlineStr">
        <is>
          <t>Anywhere</t>
        </is>
      </c>
      <c r="D25569" t="inlineStr">
        <is>
          <t>via LinkedIn</t>
        </is>
      </c>
      <c r="E25569" t="inlineStr">
        <is>
          <t>Full-time</t>
        </is>
      </c>
      <c r="F25569" t="b">
        <v>1</v>
      </c>
      <c r="G25569" t="inlineStr">
        <is>
          <t>Mexico</t>
        </is>
      </c>
      <c r="H25569" s="2" t="n">
        <v>45433.45503472222</v>
      </c>
      <c r="I25569" t="b">
        <v>0</v>
      </c>
      <c r="J25569" t="b">
        <v>0</v>
      </c>
      <c r="K25569" t="inlineStr">
        <is>
          <t>Mexico</t>
        </is>
      </c>
      <c r="L25569" t="inlineStr"/>
      <c r="M25569" t="inlineStr"/>
      <c r="N25569" t="inlineStr"/>
      <c r="O25569" t="inlineStr">
        <is>
          <t>Listopro</t>
        </is>
      </c>
      <c r="P25569" t="inlineStr">
        <is>
          <t>['python', 'sql', 'aws', 'gcp', 'scikit-learn', 'pytorch', 'pandas', 'pyspark', 'docker', 'kubernetes']</t>
        </is>
      </c>
      <c r="Q25569" t="inlineStr">
        <is>
          <t>{'cloud': ['aws', 'gcp'], 'libraries': ['scikit-learn', 'pytorch', 'pandas', 'pyspark'], 'other': ['docker', 'kubernetes'], 'programming': ['python', 'sql']}</t>
        </is>
      </c>
    </row>
    <row r="25570">
      <c r="A25570" t="inlineStr">
        <is>
          <t>Data Scientist</t>
        </is>
      </c>
      <c r="B25570" t="inlineStr">
        <is>
          <t>Data Science Internship</t>
        </is>
      </c>
      <c r="C25570" t="inlineStr">
        <is>
          <t>Ahmedabad, Gujarat, India</t>
        </is>
      </c>
      <c r="D25570" t="inlineStr">
        <is>
          <t>via Freshersworld.com</t>
        </is>
      </c>
      <c r="E25570" t="inlineStr">
        <is>
          <t>Internship</t>
        </is>
      </c>
      <c r="F25570" t="b">
        <v>0</v>
      </c>
      <c r="G25570" t="inlineStr">
        <is>
          <t>India</t>
        </is>
      </c>
      <c r="H25570" s="2" t="n">
        <v>45423.42552083333</v>
      </c>
      <c r="I25570" t="b">
        <v>0</v>
      </c>
      <c r="J25570" t="b">
        <v>0</v>
      </c>
      <c r="K25570" t="inlineStr">
        <is>
          <t>India</t>
        </is>
      </c>
      <c r="L25570" t="inlineStr"/>
      <c r="M25570" t="inlineStr"/>
      <c r="N25570" t="inlineStr"/>
      <c r="O25570" t="inlineStr">
        <is>
          <t>Maxgen Technologies Pvt Ltd</t>
        </is>
      </c>
      <c r="P25570" t="inlineStr">
        <is>
          <t>['go']</t>
        </is>
      </c>
      <c r="Q25570" t="inlineStr">
        <is>
          <t>{'programming': ['go']}</t>
        </is>
      </c>
    </row>
    <row r="25571">
      <c r="A25571" t="inlineStr">
        <is>
          <t>Machine Learning Engineer</t>
        </is>
      </c>
      <c r="B25571" t="inlineStr">
        <is>
          <t>Modelling Analyst</t>
        </is>
      </c>
      <c r="C25571" t="inlineStr">
        <is>
          <t>Vilnius, Vilnius City Municipality, Lithuania</t>
        </is>
      </c>
      <c r="D25571" t="inlineStr">
        <is>
          <t>via LinkedIn</t>
        </is>
      </c>
      <c r="E25571" t="inlineStr">
        <is>
          <t>Full-time</t>
        </is>
      </c>
      <c r="F25571" t="b">
        <v>0</v>
      </c>
      <c r="G25571" t="inlineStr">
        <is>
          <t>Lithuania</t>
        </is>
      </c>
      <c r="H25571" s="2" t="n">
        <v>45433.4756712963</v>
      </c>
      <c r="I25571" t="b">
        <v>1</v>
      </c>
      <c r="J25571" t="b">
        <v>0</v>
      </c>
      <c r="K25571" t="inlineStr">
        <is>
          <t>Lithuania</t>
        </is>
      </c>
      <c r="L25571" t="inlineStr"/>
      <c r="M25571" t="inlineStr"/>
      <c r="N25571" t="inlineStr"/>
      <c r="O25571" t="inlineStr">
        <is>
          <t>Bigbank</t>
        </is>
      </c>
      <c r="P25571" t="inlineStr">
        <is>
          <t>['sql', 'r', 'python']</t>
        </is>
      </c>
      <c r="Q25571" t="inlineStr">
        <is>
          <t>{'programming': ['sql', 'r', 'python']}</t>
        </is>
      </c>
    </row>
    <row r="25572">
      <c r="A25572" t="inlineStr">
        <is>
          <t>Data Scientist</t>
        </is>
      </c>
      <c r="B25572" t="inlineStr">
        <is>
          <t>Data Scientist</t>
        </is>
      </c>
      <c r="C25572" t="inlineStr">
        <is>
          <t>Saudi Arabia</t>
        </is>
      </c>
      <c r="D25572" t="inlineStr">
        <is>
          <t>via إنديد</t>
        </is>
      </c>
      <c r="E25572" t="inlineStr">
        <is>
          <t>Full-time</t>
        </is>
      </c>
      <c r="F25572" t="b">
        <v>0</v>
      </c>
      <c r="G25572" t="inlineStr">
        <is>
          <t>Saudi Arabia</t>
        </is>
      </c>
      <c r="H25572" s="2" t="n">
        <v>45439.4278587963</v>
      </c>
      <c r="I25572" t="b">
        <v>0</v>
      </c>
      <c r="J25572" t="b">
        <v>0</v>
      </c>
      <c r="K25572" t="inlineStr">
        <is>
          <t>Saudi Arabia</t>
        </is>
      </c>
      <c r="L25572" t="inlineStr"/>
      <c r="M25572" t="inlineStr"/>
      <c r="N25572" t="inlineStr"/>
      <c r="O25572" t="inlineStr">
        <is>
          <t>Salt Recruitment</t>
        </is>
      </c>
      <c r="P25572" t="inlineStr">
        <is>
          <t>['python', 'sql', 'tensorflow', 'keras', 'pytorch']</t>
        </is>
      </c>
      <c r="Q25572" t="inlineStr">
        <is>
          <t>{'libraries': ['tensorflow', 'keras', 'pytorch'], 'programming': ['python', 'sql']}</t>
        </is>
      </c>
    </row>
    <row r="25573">
      <c r="A25573" t="inlineStr">
        <is>
          <t>Software Engineer</t>
        </is>
      </c>
      <c r="B25573" t="inlineStr">
        <is>
          <t>Software Engineer</t>
        </is>
      </c>
      <c r="C25573" t="inlineStr">
        <is>
          <t>Lausanne, Switzerland</t>
        </is>
      </c>
      <c r="D25573" t="inlineStr">
        <is>
          <t>via Startup Jobs</t>
        </is>
      </c>
      <c r="E25573" t="inlineStr">
        <is>
          <t>Full-time</t>
        </is>
      </c>
      <c r="F25573" t="b">
        <v>0</v>
      </c>
      <c r="G25573" t="inlineStr">
        <is>
          <t>Switzerland</t>
        </is>
      </c>
      <c r="H25573" s="2" t="n">
        <v>45426.46128472222</v>
      </c>
      <c r="I25573" t="b">
        <v>1</v>
      </c>
      <c r="J25573" t="b">
        <v>0</v>
      </c>
      <c r="K25573" t="inlineStr">
        <is>
          <t>Switzerland</t>
        </is>
      </c>
      <c r="L25573" t="inlineStr"/>
      <c r="M25573" t="inlineStr"/>
      <c r="N25573" t="inlineStr"/>
      <c r="O25573" t="inlineStr">
        <is>
          <t>Nexthink</t>
        </is>
      </c>
      <c r="P25573" t="inlineStr">
        <is>
          <t>['java', 'javascript', 'typescript', 'nosql', 'aws', 'react', 'kafka', 'graphql', 'kubernetes', 'docker', 'git', 'jenkins']</t>
        </is>
      </c>
      <c r="Q25573" t="inlineStr">
        <is>
          <t>{'cloud': ['aws'], 'libraries': ['react', 'kafka', 'graphql'], 'other': ['kubernetes', 'docker', 'git', 'jenkins'], 'programming': ['java', 'javascript', 'typescript', 'nosql']}</t>
        </is>
      </c>
    </row>
    <row r="25574">
      <c r="A25574" t="inlineStr">
        <is>
          <t>Data Analyst</t>
        </is>
      </c>
      <c r="B25574" t="inlineStr">
        <is>
          <t>Portfolio Data Analyst</t>
        </is>
      </c>
      <c r="C25574" t="inlineStr">
        <is>
          <t>Singapore</t>
        </is>
      </c>
      <c r="D25574" t="inlineStr">
        <is>
          <t>via LinkedIn</t>
        </is>
      </c>
      <c r="E25574" t="inlineStr">
        <is>
          <t>Full-time</t>
        </is>
      </c>
      <c r="F25574" t="b">
        <v>0</v>
      </c>
      <c r="G25574" t="inlineStr">
        <is>
          <t>Singapore</t>
        </is>
      </c>
      <c r="H25574" s="2" t="n">
        <v>45436.43055555555</v>
      </c>
      <c r="I25574" t="b">
        <v>0</v>
      </c>
      <c r="J25574" t="b">
        <v>0</v>
      </c>
      <c r="K25574" t="inlineStr">
        <is>
          <t>Singapore</t>
        </is>
      </c>
      <c r="L25574" t="inlineStr"/>
      <c r="M25574" t="inlineStr"/>
      <c r="N25574" t="inlineStr"/>
      <c r="O25574" t="inlineStr">
        <is>
          <t>HarbourVest Partners</t>
        </is>
      </c>
      <c r="P25574" t="inlineStr"/>
      <c r="Q25574" t="inlineStr"/>
    </row>
    <row r="25575">
      <c r="A25575" t="inlineStr">
        <is>
          <t>Senior Data Engineer</t>
        </is>
      </c>
      <c r="B25575" t="inlineStr">
        <is>
          <t>Sr Data Engineer (Snowflake)</t>
        </is>
      </c>
      <c r="C25575" t="inlineStr">
        <is>
          <t>Bengaluru, Karnataka, India</t>
        </is>
      </c>
      <c r="D25575" t="inlineStr">
        <is>
          <t>via Startup Jobs</t>
        </is>
      </c>
      <c r="E25575" t="inlineStr">
        <is>
          <t>Full-time</t>
        </is>
      </c>
      <c r="F25575" t="b">
        <v>0</v>
      </c>
      <c r="G25575" t="inlineStr">
        <is>
          <t>India</t>
        </is>
      </c>
      <c r="H25575" s="2" t="n">
        <v>45420.42668981481</v>
      </c>
      <c r="I25575" t="b">
        <v>0</v>
      </c>
      <c r="J25575" t="b">
        <v>0</v>
      </c>
      <c r="K25575" t="inlineStr">
        <is>
          <t>India</t>
        </is>
      </c>
      <c r="L25575" t="inlineStr"/>
      <c r="M25575" t="inlineStr"/>
      <c r="N25575" t="inlineStr"/>
      <c r="O25575" t="inlineStr">
        <is>
          <t>ServiceNow</t>
        </is>
      </c>
      <c r="P25575" t="inlineStr">
        <is>
          <t>['sql', 'python', 'snowflake', 'pandas', 'numpy', 'seaborn', 'flow']</t>
        </is>
      </c>
      <c r="Q25575" t="inlineStr">
        <is>
          <t>{'cloud': ['snowflake'], 'libraries': ['pandas', 'numpy', 'seaborn'], 'other': ['flow'], 'programming': ['sql', 'python']}</t>
        </is>
      </c>
    </row>
    <row r="25576">
      <c r="A25576" t="inlineStr">
        <is>
          <t>Data Analyst</t>
        </is>
      </c>
      <c r="B25576" t="inlineStr">
        <is>
          <t>Data Analyst  Python e SQL com Cloud</t>
        </is>
      </c>
      <c r="C25576" t="inlineStr">
        <is>
          <t>Lisbon, Portugal</t>
        </is>
      </c>
      <c r="D25576" t="inlineStr">
        <is>
          <t>via LinkedIn</t>
        </is>
      </c>
      <c r="E25576" t="inlineStr">
        <is>
          <t>Full-time</t>
        </is>
      </c>
      <c r="F25576" t="b">
        <v>0</v>
      </c>
      <c r="G25576" t="inlineStr">
        <is>
          <t>Portugal</t>
        </is>
      </c>
      <c r="H25576" s="2" t="n">
        <v>45419.42577546297</v>
      </c>
      <c r="I25576" t="b">
        <v>1</v>
      </c>
      <c r="J25576" t="b">
        <v>0</v>
      </c>
      <c r="K25576" t="inlineStr">
        <is>
          <t>Portugal</t>
        </is>
      </c>
      <c r="L25576" t="inlineStr"/>
      <c r="M25576" t="inlineStr"/>
      <c r="N25576" t="inlineStr"/>
      <c r="O25576" t="inlineStr">
        <is>
          <t>Grupo Data Portugal</t>
        </is>
      </c>
      <c r="P25576" t="inlineStr">
        <is>
          <t>['python', 'sql', 'aws', 'azure', 'gcp', 'tensorflow', 'pytorch', 'spark']</t>
        </is>
      </c>
      <c r="Q25576" t="inlineStr">
        <is>
          <t>{'cloud': ['aws', 'azure', 'gcp'], 'libraries': ['tensorflow', 'pytorch', 'spark'], 'programming': ['python', 'sql']}</t>
        </is>
      </c>
    </row>
    <row r="25577">
      <c r="A25577" t="inlineStr">
        <is>
          <t>Data Analyst</t>
        </is>
      </c>
      <c r="B25577" t="inlineStr">
        <is>
          <t>(Linguistic) Data Operations Analyst</t>
        </is>
      </c>
      <c r="C25577" t="inlineStr">
        <is>
          <t>Spain   (+3 others)</t>
        </is>
      </c>
      <c r="D25577" t="inlineStr">
        <is>
          <t>via Johnson &amp; Johnson Careers</t>
        </is>
      </c>
      <c r="E25577" t="inlineStr">
        <is>
          <t>Full-time</t>
        </is>
      </c>
      <c r="F25577" t="b">
        <v>0</v>
      </c>
      <c r="G25577" t="inlineStr">
        <is>
          <t>Spain</t>
        </is>
      </c>
      <c r="H25577" s="2" t="n">
        <v>45441.43179398148</v>
      </c>
      <c r="I25577" t="b">
        <v>0</v>
      </c>
      <c r="J25577" t="b">
        <v>0</v>
      </c>
      <c r="K25577" t="inlineStr">
        <is>
          <t>Spain</t>
        </is>
      </c>
      <c r="L25577" t="inlineStr"/>
      <c r="M25577" t="inlineStr"/>
      <c r="N25577" t="inlineStr"/>
      <c r="O25577" t="inlineStr">
        <is>
          <t>Johnson &amp; Johnson</t>
        </is>
      </c>
      <c r="P25577" t="inlineStr"/>
      <c r="Q25577" t="inlineStr"/>
    </row>
    <row r="25578">
      <c r="A25578" t="inlineStr">
        <is>
          <t>Machine Learning Engineer</t>
        </is>
      </c>
      <c r="B25578" t="inlineStr">
        <is>
          <t>Data Engineer (Machine Learning)</t>
        </is>
      </c>
      <c r="C25578" t="inlineStr">
        <is>
          <t>Anywhere</t>
        </is>
      </c>
      <c r="D25578" t="inlineStr">
        <is>
          <t>via LinkedIn</t>
        </is>
      </c>
      <c r="E25578" t="inlineStr">
        <is>
          <t>Full-time</t>
        </is>
      </c>
      <c r="F25578" t="b">
        <v>1</v>
      </c>
      <c r="G25578" t="inlineStr">
        <is>
          <t>Ukraine</t>
        </is>
      </c>
      <c r="H25578" s="2" t="n">
        <v>45427.42986111111</v>
      </c>
      <c r="I25578" t="b">
        <v>0</v>
      </c>
      <c r="J25578" t="b">
        <v>0</v>
      </c>
      <c r="K25578" t="inlineStr">
        <is>
          <t>Ukraine</t>
        </is>
      </c>
      <c r="L25578" t="inlineStr"/>
      <c r="M25578" t="inlineStr"/>
      <c r="N25578" t="inlineStr"/>
      <c r="O25578" t="inlineStr">
        <is>
          <t>Kyivstar.Tech</t>
        </is>
      </c>
      <c r="P25578" t="inlineStr">
        <is>
          <t>['python', 'sql', 'nosql', 'aws', 'azure', 'pandas', 'numpy', 'scikit-learn', 'hadoop', 'spark', 'airflow']</t>
        </is>
      </c>
      <c r="Q25578" t="inlineStr">
        <is>
          <t>{'cloud': ['aws', 'azure'], 'libraries': ['pandas', 'numpy', 'scikit-learn', 'hadoop', 'spark', 'airflow'], 'programming': ['python', 'sql', 'nosql']}</t>
        </is>
      </c>
    </row>
    <row r="25579">
      <c r="A25579" t="inlineStr">
        <is>
          <t>Data Scientist</t>
        </is>
      </c>
      <c r="B25579" t="inlineStr">
        <is>
          <t>Data Scientist</t>
        </is>
      </c>
      <c r="C25579" t="inlineStr">
        <is>
          <t>India</t>
        </is>
      </c>
      <c r="D25579" t="inlineStr">
        <is>
          <t>via LinkedIn</t>
        </is>
      </c>
      <c r="E25579" t="inlineStr">
        <is>
          <t>Full-time</t>
        </is>
      </c>
      <c r="F25579" t="b">
        <v>0</v>
      </c>
      <c r="G25579" t="inlineStr">
        <is>
          <t>India</t>
        </is>
      </c>
      <c r="H25579" s="2" t="n">
        <v>45436.42378472222</v>
      </c>
      <c r="I25579" t="b">
        <v>0</v>
      </c>
      <c r="J25579" t="b">
        <v>0</v>
      </c>
      <c r="K25579" t="inlineStr">
        <is>
          <t>India</t>
        </is>
      </c>
      <c r="L25579" t="inlineStr"/>
      <c r="M25579" t="inlineStr"/>
      <c r="N25579" t="inlineStr"/>
      <c r="O25579" t="inlineStr">
        <is>
          <t>Lenovo</t>
        </is>
      </c>
      <c r="P25579" t="inlineStr">
        <is>
          <t>['python', 'r']</t>
        </is>
      </c>
      <c r="Q25579" t="inlineStr">
        <is>
          <t>{'programming': ['python', 'r']}</t>
        </is>
      </c>
    </row>
    <row r="25580">
      <c r="A25580" t="inlineStr">
        <is>
          <t>Software Engineer</t>
        </is>
      </c>
      <c r="B25580" t="inlineStr">
        <is>
          <t>Software Engineer I, Data Operations</t>
        </is>
      </c>
      <c r="C25580" t="inlineStr">
        <is>
          <t>Telangana, India</t>
        </is>
      </c>
      <c r="D25580" t="inlineStr">
        <is>
          <t>via Indeed</t>
        </is>
      </c>
      <c r="E25580" t="inlineStr">
        <is>
          <t>Full-time</t>
        </is>
      </c>
      <c r="F25580" t="b">
        <v>0</v>
      </c>
      <c r="G25580" t="inlineStr">
        <is>
          <t>India</t>
        </is>
      </c>
      <c r="H25580" s="2" t="n">
        <v>45439.42086805555</v>
      </c>
      <c r="I25580" t="b">
        <v>0</v>
      </c>
      <c r="J25580" t="b">
        <v>0</v>
      </c>
      <c r="K25580" t="inlineStr">
        <is>
          <t>India</t>
        </is>
      </c>
      <c r="L25580" t="inlineStr"/>
      <c r="M25580" t="inlineStr"/>
      <c r="N25580" t="inlineStr"/>
      <c r="O25580" t="inlineStr">
        <is>
          <t>Bristol-Myers Squibb</t>
        </is>
      </c>
      <c r="P25580" t="inlineStr">
        <is>
          <t>['python', 'sql', 'neo4j', 'aws', 'spark', 'excel', 'tableau']</t>
        </is>
      </c>
      <c r="Q25580" t="inlineStr">
        <is>
          <t>{'analyst_tools': ['excel', 'tableau'], 'cloud': ['aws'], 'databases': ['neo4j'], 'libraries': ['spark'], 'programming': ['python', 'sql']}</t>
        </is>
      </c>
    </row>
    <row r="25581">
      <c r="A25581" t="inlineStr">
        <is>
          <t>Machine Learning Engineer</t>
        </is>
      </c>
      <c r="B25581" t="inlineStr">
        <is>
          <t>Machine Learning Engineer</t>
        </is>
      </c>
      <c r="C25581" t="inlineStr">
        <is>
          <t>Singapore</t>
        </is>
      </c>
      <c r="D25581" t="inlineStr">
        <is>
          <t>via LinkedIn</t>
        </is>
      </c>
      <c r="E25581" t="inlineStr">
        <is>
          <t>Full-time</t>
        </is>
      </c>
      <c r="F25581" t="b">
        <v>0</v>
      </c>
      <c r="G25581" t="inlineStr">
        <is>
          <t>Singapore</t>
        </is>
      </c>
      <c r="H25581" s="2" t="n">
        <v>45418.43857638889</v>
      </c>
      <c r="I25581" t="b">
        <v>0</v>
      </c>
      <c r="J25581" t="b">
        <v>0</v>
      </c>
      <c r="K25581" t="inlineStr">
        <is>
          <t>Singapore</t>
        </is>
      </c>
      <c r="L25581" t="inlineStr"/>
      <c r="M25581" t="inlineStr"/>
      <c r="N25581" t="inlineStr"/>
      <c r="O25581" t="inlineStr">
        <is>
          <t>Motion G</t>
        </is>
      </c>
      <c r="P25581" t="inlineStr">
        <is>
          <t>['python', 'gcp', 'aws', 'tensorflow', 'pytorch', 'hugging face', 'git']</t>
        </is>
      </c>
      <c r="Q25581" t="inlineStr">
        <is>
          <t>{'cloud': ['gcp', 'aws'], 'libraries': ['tensorflow', 'pytorch', 'hugging face'], 'other': ['git'], 'programming': ['python']}</t>
        </is>
      </c>
    </row>
    <row r="25582">
      <c r="A25582" t="inlineStr">
        <is>
          <t>Data Engineer</t>
        </is>
      </c>
      <c r="B25582" t="inlineStr">
        <is>
          <t>Data Engineer</t>
        </is>
      </c>
      <c r="C25582" t="inlineStr">
        <is>
          <t>Dubai - United Arab Emirates</t>
        </is>
      </c>
      <c r="D25582" t="inlineStr">
        <is>
          <t>via Learn4Good</t>
        </is>
      </c>
      <c r="E25582" t="inlineStr">
        <is>
          <t>Full-time</t>
        </is>
      </c>
      <c r="F25582" t="b">
        <v>0</v>
      </c>
      <c r="G25582" t="inlineStr">
        <is>
          <t>United Arab Emirates</t>
        </is>
      </c>
      <c r="H25582" s="2" t="n">
        <v>45438.98238425926</v>
      </c>
      <c r="I25582" t="b">
        <v>0</v>
      </c>
      <c r="J25582" t="b">
        <v>0</v>
      </c>
      <c r="K25582" t="inlineStr">
        <is>
          <t>United Arab Emirates</t>
        </is>
      </c>
      <c r="L25582" t="inlineStr"/>
      <c r="M25582" t="inlineStr"/>
      <c r="N25582" t="inlineStr"/>
      <c r="O25582" t="inlineStr">
        <is>
          <t>SimplyApply</t>
        </is>
      </c>
      <c r="P25582" t="inlineStr">
        <is>
          <t>['python', 'scala', 'redshift', 'aws', 'azure', 'kafka']</t>
        </is>
      </c>
      <c r="Q25582" t="inlineStr">
        <is>
          <t>{'cloud': ['redshift', 'aws', 'azure'], 'libraries': ['kafka'], 'programming': ['python', 'scala']}</t>
        </is>
      </c>
    </row>
    <row r="25583">
      <c r="A25583" t="inlineStr">
        <is>
          <t>Data Scientist</t>
        </is>
      </c>
      <c r="B25583" t="inlineStr">
        <is>
          <t>Data Scientist I</t>
        </is>
      </c>
      <c r="C25583" t="inlineStr">
        <is>
          <t>New York, NY</t>
        </is>
      </c>
      <c r="D25583" t="inlineStr">
        <is>
          <t>via GrabJobs</t>
        </is>
      </c>
      <c r="E25583" t="inlineStr">
        <is>
          <t>Full-time</t>
        </is>
      </c>
      <c r="F25583" t="b">
        <v>0</v>
      </c>
      <c r="G25583" t="inlineStr">
        <is>
          <t>New York, United States</t>
        </is>
      </c>
      <c r="H25583" s="2" t="n">
        <v>45439.41850694444</v>
      </c>
      <c r="I25583" t="b">
        <v>0</v>
      </c>
      <c r="J25583" t="b">
        <v>1</v>
      </c>
      <c r="K25583" t="inlineStr">
        <is>
          <t>United States</t>
        </is>
      </c>
      <c r="L25583" t="inlineStr"/>
      <c r="M25583" t="inlineStr"/>
      <c r="N25583" t="inlineStr"/>
      <c r="O25583" t="inlineStr">
        <is>
          <t>Hiring Now!</t>
        </is>
      </c>
      <c r="P25583" t="inlineStr">
        <is>
          <t>['python', 'r', 'sql']</t>
        </is>
      </c>
      <c r="Q25583" t="inlineStr">
        <is>
          <t>{'programming': ['python', 'r', 'sql']}</t>
        </is>
      </c>
    </row>
    <row r="25584">
      <c r="A25584" t="inlineStr">
        <is>
          <t>Software Engineer</t>
        </is>
      </c>
      <c r="B25584" t="inlineStr">
        <is>
          <t>MS Engineer (L1)</t>
        </is>
      </c>
      <c r="C25584" t="inlineStr">
        <is>
          <t>Jakarta, Indonesia</t>
        </is>
      </c>
      <c r="D25584" t="inlineStr">
        <is>
          <t>via LinkedIn</t>
        </is>
      </c>
      <c r="E25584" t="inlineStr">
        <is>
          <t>Full-time</t>
        </is>
      </c>
      <c r="F25584" t="b">
        <v>0</v>
      </c>
      <c r="G25584" t="inlineStr">
        <is>
          <t>Indonesia</t>
        </is>
      </c>
      <c r="H25584" s="2" t="n">
        <v>45434.43267361111</v>
      </c>
      <c r="I25584" t="b">
        <v>0</v>
      </c>
      <c r="J25584" t="b">
        <v>0</v>
      </c>
      <c r="K25584" t="inlineStr">
        <is>
          <t>Indonesia</t>
        </is>
      </c>
      <c r="L25584" t="inlineStr"/>
      <c r="M25584" t="inlineStr"/>
      <c r="N25584" t="inlineStr"/>
      <c r="O25584" t="inlineStr">
        <is>
          <t>NTT DATA, Inc.</t>
        </is>
      </c>
      <c r="P25584" t="inlineStr">
        <is>
          <t>['windows', 'outlook']</t>
        </is>
      </c>
      <c r="Q25584" t="inlineStr">
        <is>
          <t>{'analyst_tools': ['outlook'], 'os': ['windows']}</t>
        </is>
      </c>
    </row>
    <row r="25585">
      <c r="A25585" t="inlineStr">
        <is>
          <t>Senior Data Analyst</t>
        </is>
      </c>
      <c r="B25585" t="inlineStr">
        <is>
          <t>Senior Data Analyst - Remote</t>
        </is>
      </c>
      <c r="C25585" t="inlineStr">
        <is>
          <t>New York, NY</t>
        </is>
      </c>
      <c r="D25585" t="inlineStr">
        <is>
          <t>via GrabJobs</t>
        </is>
      </c>
      <c r="E25585" t="inlineStr">
        <is>
          <t>Full-time</t>
        </is>
      </c>
      <c r="F25585" t="b">
        <v>0</v>
      </c>
      <c r="G25585" t="inlineStr">
        <is>
          <t>New York, United States</t>
        </is>
      </c>
      <c r="H25585" s="2" t="n">
        <v>45414.41729166666</v>
      </c>
      <c r="I25585" t="b">
        <v>0</v>
      </c>
      <c r="J25585" t="b">
        <v>1</v>
      </c>
      <c r="K25585" t="inlineStr">
        <is>
          <t>United States</t>
        </is>
      </c>
      <c r="L25585" t="inlineStr"/>
      <c r="M25585" t="inlineStr"/>
      <c r="N25585" t="inlineStr"/>
      <c r="O25585" t="inlineStr">
        <is>
          <t>Money Fit By Drs</t>
        </is>
      </c>
      <c r="P25585" t="inlineStr">
        <is>
          <t>['sas', 'sas', 'sql', 'r', 'excel', 'spss', 'tableau']</t>
        </is>
      </c>
      <c r="Q25585" t="inlineStr">
        <is>
          <t>{'analyst_tools': ['sas', 'excel', 'spss', 'tableau'], 'programming': ['sas', 'sql', 'r']}</t>
        </is>
      </c>
    </row>
    <row r="25586">
      <c r="A25586" t="inlineStr">
        <is>
          <t>Data Engineer</t>
        </is>
      </c>
      <c r="B25586" t="inlineStr">
        <is>
          <t>Data Engineer (6000 USD/Mes)</t>
        </is>
      </c>
      <c r="C25586" t="inlineStr">
        <is>
          <t>Anywhere</t>
        </is>
      </c>
      <c r="D25586" t="inlineStr">
        <is>
          <t>via LinkedIn El Salvador</t>
        </is>
      </c>
      <c r="E25586" t="inlineStr">
        <is>
          <t>Full-time</t>
        </is>
      </c>
      <c r="F25586" t="b">
        <v>1</v>
      </c>
      <c r="G25586" t="inlineStr">
        <is>
          <t>El Salvador</t>
        </is>
      </c>
      <c r="H25586" s="2" t="n">
        <v>45426.47144675926</v>
      </c>
      <c r="I25586" t="b">
        <v>1</v>
      </c>
      <c r="J25586" t="b">
        <v>0</v>
      </c>
      <c r="K25586" t="inlineStr">
        <is>
          <t>El Salvador</t>
        </is>
      </c>
      <c r="L25586" t="inlineStr"/>
      <c r="M25586" t="inlineStr"/>
      <c r="N25586" t="inlineStr"/>
      <c r="O25586" t="inlineStr">
        <is>
          <t>Listopro</t>
        </is>
      </c>
      <c r="P25586" t="inlineStr">
        <is>
          <t>['sql', 'databricks', 'aws', 'airflow', 'power bi']</t>
        </is>
      </c>
      <c r="Q25586" t="inlineStr">
        <is>
          <t>{'analyst_tools': ['power bi'], 'cloud': ['databricks', 'aws'], 'libraries': ['airflow'], 'programming': ['sql']}</t>
        </is>
      </c>
    </row>
    <row r="25587">
      <c r="A25587" t="inlineStr">
        <is>
          <t>Data Scientist</t>
        </is>
      </c>
      <c r="B25587" t="inlineStr">
        <is>
          <t>Database Reliability Engineer</t>
        </is>
      </c>
      <c r="C25587" t="inlineStr">
        <is>
          <t>Maharashtra, India</t>
        </is>
      </c>
      <c r="D25587" t="inlineStr">
        <is>
          <t>via Built In</t>
        </is>
      </c>
      <c r="E25587" t="inlineStr">
        <is>
          <t>Full-time</t>
        </is>
      </c>
      <c r="F25587" t="b">
        <v>0</v>
      </c>
      <c r="G25587" t="inlineStr">
        <is>
          <t>India</t>
        </is>
      </c>
      <c r="H25587" s="2" t="n">
        <v>45429.42543981481</v>
      </c>
      <c r="I25587" t="b">
        <v>0</v>
      </c>
      <c r="J25587" t="b">
        <v>0</v>
      </c>
      <c r="K25587" t="inlineStr">
        <is>
          <t>India</t>
        </is>
      </c>
      <c r="L25587" t="inlineStr"/>
      <c r="M25587" t="inlineStr"/>
      <c r="N25587" t="inlineStr"/>
      <c r="O25587" t="inlineStr">
        <is>
          <t>monday.com</t>
        </is>
      </c>
      <c r="P25587" t="inlineStr">
        <is>
          <t>['ruby', 'ruby', 'sql', 'nosql', 'elasticsearch', 'cassandra', 'mysql', 'postgresql', 'redis', 'sql server', 'aws', 'oracle', 'kafka', 'node.js', 'linux', 'flow', 'monday.com']</t>
        </is>
      </c>
      <c r="Q25587" t="inlineStr">
        <is>
          <t>{'async': ['monday.com'], 'cloud': ['aws', 'oracle'], 'databases': ['elasticsearch', 'cassandra', 'mysql', 'postgresql', 'redis', 'sql server'], 'libraries': ['kafka'], 'os': ['linux'], 'other': ['flow'], 'programming': ['ruby', 'sql', 'nosql'], 'webframeworks': ['ruby', 'node.js']}</t>
        </is>
      </c>
    </row>
    <row r="25588">
      <c r="A25588" t="inlineStr">
        <is>
          <t>Data Analyst</t>
        </is>
      </c>
      <c r="B25588" t="inlineStr">
        <is>
          <t>Online Data Analyst​/English Speaker</t>
        </is>
      </c>
      <c r="C25588" t="inlineStr">
        <is>
          <t>Anywhere</t>
        </is>
      </c>
      <c r="D25588" t="inlineStr">
        <is>
          <t>via Learn4Good</t>
        </is>
      </c>
      <c r="E25588" t="inlineStr">
        <is>
          <t>Part-time</t>
        </is>
      </c>
      <c r="F25588" t="b">
        <v>1</v>
      </c>
      <c r="G25588" t="inlineStr">
        <is>
          <t>Canada</t>
        </is>
      </c>
      <c r="H25588" s="2" t="n">
        <v>45438.98715277778</v>
      </c>
      <c r="I25588" t="b">
        <v>1</v>
      </c>
      <c r="J25588" t="b">
        <v>0</v>
      </c>
      <c r="K25588" t="inlineStr">
        <is>
          <t>Canada</t>
        </is>
      </c>
      <c r="L25588" t="inlineStr"/>
      <c r="M25588" t="inlineStr"/>
      <c r="N25588" t="inlineStr"/>
      <c r="O25588" t="inlineStr">
        <is>
          <t>Snaphunt</t>
        </is>
      </c>
      <c r="P25588" t="inlineStr">
        <is>
          <t>['go']</t>
        </is>
      </c>
      <c r="Q25588" t="inlineStr">
        <is>
          <t>{'programming': ['go']}</t>
        </is>
      </c>
    </row>
    <row r="25589">
      <c r="A25589" t="inlineStr">
        <is>
          <t>Data Engineer</t>
        </is>
      </c>
      <c r="B25589" t="inlineStr">
        <is>
          <t>(USA) Senior, Data Engineer, Big Data</t>
        </is>
      </c>
      <c r="C25589" t="inlineStr">
        <is>
          <t>San Jose, CA</t>
        </is>
      </c>
      <c r="D25589" t="inlineStr">
        <is>
          <t>via ZipRecruiter</t>
        </is>
      </c>
      <c r="E25589" t="inlineStr">
        <is>
          <t>Full-time and Part-time</t>
        </is>
      </c>
      <c r="F25589" t="b">
        <v>0</v>
      </c>
      <c r="G25589" t="inlineStr">
        <is>
          <t>California, United States</t>
        </is>
      </c>
      <c r="H25589" s="2" t="n">
        <v>45422.42103009259</v>
      </c>
      <c r="I25589" t="b">
        <v>0</v>
      </c>
      <c r="J25589" t="b">
        <v>1</v>
      </c>
      <c r="K25589" t="inlineStr">
        <is>
          <t>United States</t>
        </is>
      </c>
      <c r="L25589" t="inlineStr"/>
      <c r="M25589" t="inlineStr"/>
      <c r="N25589" t="inlineStr"/>
      <c r="O25589" t="inlineStr">
        <is>
          <t>Walmart</t>
        </is>
      </c>
      <c r="P25589" t="inlineStr">
        <is>
          <t>['scala', 'sql', 'redis', 'gcp', 'aws', 'azure', 'bigquery', 'hadoop', 'spark', 'airflow', 'kafka', 'graphql']</t>
        </is>
      </c>
      <c r="Q25589" t="inlineStr">
        <is>
          <t>{'cloud': ['gcp', 'aws', 'azure', 'bigquery'], 'databases': ['redis'], 'libraries': ['hadoop', 'spark', 'airflow', 'kafka', 'graphql'], 'programming': ['scala', 'sql']}</t>
        </is>
      </c>
    </row>
    <row r="25590">
      <c r="A25590" t="inlineStr">
        <is>
          <t>Data Scientist</t>
        </is>
      </c>
      <c r="B25590" t="inlineStr">
        <is>
          <t>Data Science Statistician</t>
        </is>
      </c>
      <c r="C25590" t="inlineStr">
        <is>
          <t>Newcastle upon Tyne, UK</t>
        </is>
      </c>
      <c r="D25590" t="inlineStr">
        <is>
          <t>via LinkedIn</t>
        </is>
      </c>
      <c r="E25590" t="inlineStr">
        <is>
          <t>Full-time</t>
        </is>
      </c>
      <c r="F25590" t="b">
        <v>0</v>
      </c>
      <c r="G25590" t="inlineStr">
        <is>
          <t>United Kingdom</t>
        </is>
      </c>
      <c r="H25590" s="2" t="n">
        <v>45413.43113425926</v>
      </c>
      <c r="I25590" t="b">
        <v>0</v>
      </c>
      <c r="J25590" t="b">
        <v>0</v>
      </c>
      <c r="K25590" t="inlineStr">
        <is>
          <t>United Kingdom</t>
        </is>
      </c>
      <c r="L25590" t="inlineStr"/>
      <c r="M25590" t="inlineStr"/>
      <c r="N25590" t="inlineStr"/>
      <c r="O25590" t="inlineStr">
        <is>
          <t>ClickJobs.io</t>
        </is>
      </c>
      <c r="P25590" t="inlineStr">
        <is>
          <t>['r', 'sas', 'sas', 'python', 'flow']</t>
        </is>
      </c>
      <c r="Q25590" t="inlineStr">
        <is>
          <t>{'analyst_tools': ['sas'], 'other': ['flow'], 'programming': ['r', 'sas', 'python']}</t>
        </is>
      </c>
    </row>
    <row r="25591">
      <c r="A25591" t="inlineStr">
        <is>
          <t>Business Analyst</t>
        </is>
      </c>
      <c r="B25591" t="inlineStr">
        <is>
          <t>Finance Manager - Data</t>
        </is>
      </c>
      <c r="C25591" t="inlineStr">
        <is>
          <t>Overland Park, KS</t>
        </is>
      </c>
      <c r="D25591" t="inlineStr">
        <is>
          <t>via ZipRecruiter</t>
        </is>
      </c>
      <c r="E25591" t="inlineStr">
        <is>
          <t>Full-time</t>
        </is>
      </c>
      <c r="F25591" t="b">
        <v>0</v>
      </c>
      <c r="G25591" t="inlineStr">
        <is>
          <t>Texas, United States</t>
        </is>
      </c>
      <c r="H25591" s="2" t="n">
        <v>45418.42309027778</v>
      </c>
      <c r="I25591" t="b">
        <v>0</v>
      </c>
      <c r="J25591" t="b">
        <v>0</v>
      </c>
      <c r="K25591" t="inlineStr">
        <is>
          <t>United States</t>
        </is>
      </c>
      <c r="L25591" t="inlineStr"/>
      <c r="M25591" t="inlineStr"/>
      <c r="N25591" t="inlineStr"/>
      <c r="O25591" t="inlineStr">
        <is>
          <t>T-Mobile USA, Inc.</t>
        </is>
      </c>
      <c r="P25591" t="inlineStr">
        <is>
          <t>['sql', 'excel']</t>
        </is>
      </c>
      <c r="Q25591" t="inlineStr">
        <is>
          <t>{'analyst_tools': ['excel'], 'programming': ['sql']}</t>
        </is>
      </c>
    </row>
    <row r="25592">
      <c r="A25592" t="inlineStr">
        <is>
          <t>Data Analyst</t>
        </is>
      </c>
      <c r="B25592" t="inlineStr">
        <is>
          <t>Stage / Alternance - Data Analyst Scientist</t>
        </is>
      </c>
      <c r="C25592" t="inlineStr">
        <is>
          <t>Paris, France</t>
        </is>
      </c>
      <c r="D25592" t="inlineStr">
        <is>
          <t>via Welcome To The Jungle</t>
        </is>
      </c>
      <c r="E25592" t="inlineStr">
        <is>
          <t>Internship</t>
        </is>
      </c>
      <c r="F25592" t="b">
        <v>0</v>
      </c>
      <c r="G25592" t="inlineStr">
        <is>
          <t>France</t>
        </is>
      </c>
      <c r="H25592" s="2" t="n">
        <v>45429.43456018518</v>
      </c>
      <c r="I25592" t="b">
        <v>0</v>
      </c>
      <c r="J25592" t="b">
        <v>0</v>
      </c>
      <c r="K25592" t="inlineStr">
        <is>
          <t>France</t>
        </is>
      </c>
      <c r="L25592" t="inlineStr"/>
      <c r="M25592" t="inlineStr"/>
      <c r="N25592" t="inlineStr"/>
      <c r="O25592" t="inlineStr">
        <is>
          <t>WeWard</t>
        </is>
      </c>
      <c r="P25592" t="inlineStr"/>
      <c r="Q25592" t="inlineStr"/>
    </row>
    <row r="25593">
      <c r="A25593" t="inlineStr">
        <is>
          <t>Data Analyst</t>
        </is>
      </c>
      <c r="B25593" t="inlineStr">
        <is>
          <t>IT Data Quality Analyst</t>
        </is>
      </c>
      <c r="C25593" t="inlineStr">
        <is>
          <t>United Kingdom</t>
        </is>
      </c>
      <c r="D25593" t="inlineStr">
        <is>
          <t>via LinkedIn</t>
        </is>
      </c>
      <c r="E25593" t="inlineStr">
        <is>
          <t>Full-time</t>
        </is>
      </c>
      <c r="F25593" t="b">
        <v>0</v>
      </c>
      <c r="G25593" t="inlineStr">
        <is>
          <t>United Kingdom</t>
        </is>
      </c>
      <c r="H25593" s="2" t="n">
        <v>45427.42681712963</v>
      </c>
      <c r="I25593" t="b">
        <v>1</v>
      </c>
      <c r="J25593" t="b">
        <v>0</v>
      </c>
      <c r="K25593" t="inlineStr">
        <is>
          <t>United Kingdom</t>
        </is>
      </c>
      <c r="L25593" t="inlineStr"/>
      <c r="M25593" t="inlineStr"/>
      <c r="N25593" t="inlineStr"/>
      <c r="O25593" t="inlineStr">
        <is>
          <t>The SR Group</t>
        </is>
      </c>
      <c r="P25593" t="inlineStr">
        <is>
          <t>['power bi', 'visio', 'excel']</t>
        </is>
      </c>
      <c r="Q25593" t="inlineStr">
        <is>
          <t>{'analyst_tools': ['power bi', 'visio', 'excel']}</t>
        </is>
      </c>
    </row>
    <row r="25594">
      <c r="A25594" t="inlineStr">
        <is>
          <t>Data Scientist</t>
        </is>
      </c>
      <c r="B25594" t="inlineStr">
        <is>
          <t>Data Developer</t>
        </is>
      </c>
      <c r="C25594" t="inlineStr">
        <is>
          <t>New York, NY</t>
        </is>
      </c>
      <c r="D25594" t="inlineStr">
        <is>
          <t>via LinkedIn</t>
        </is>
      </c>
      <c r="E25594" t="inlineStr">
        <is>
          <t>Full-time</t>
        </is>
      </c>
      <c r="F25594" t="b">
        <v>0</v>
      </c>
      <c r="G25594" t="inlineStr">
        <is>
          <t>New York, United States</t>
        </is>
      </c>
      <c r="H25594" s="2" t="n">
        <v>45436.41959490741</v>
      </c>
      <c r="I25594" t="b">
        <v>1</v>
      </c>
      <c r="J25594" t="b">
        <v>0</v>
      </c>
      <c r="K25594" t="inlineStr">
        <is>
          <t>United States</t>
        </is>
      </c>
      <c r="L25594" t="inlineStr"/>
      <c r="M25594" t="inlineStr"/>
      <c r="N25594" t="inlineStr"/>
      <c r="O25594" t="inlineStr">
        <is>
          <t>IT Minds LLC</t>
        </is>
      </c>
      <c r="P25594" t="inlineStr">
        <is>
          <t>['sql', 'sas', 'sas', 'r', 'python', 'sql server', 'ssis']</t>
        </is>
      </c>
      <c r="Q25594" t="inlineStr">
        <is>
          <t>{'analyst_tools': ['sas', 'ssis'], 'databases': ['sql server'], 'programming': ['sql', 'sas', 'r', 'python']}</t>
        </is>
      </c>
    </row>
    <row r="25595">
      <c r="A25595" t="inlineStr">
        <is>
          <t>Data Engineer</t>
        </is>
      </c>
      <c r="B25595" t="inlineStr">
        <is>
          <t>Data Engineer​/Data Platform Engineer</t>
        </is>
      </c>
      <c r="C25595" t="inlineStr">
        <is>
          <t>Anywhere</t>
        </is>
      </c>
      <c r="D25595" t="inlineStr">
        <is>
          <t>via Learn4Good</t>
        </is>
      </c>
      <c r="E25595" t="inlineStr">
        <is>
          <t>Full-time</t>
        </is>
      </c>
      <c r="F25595" t="b">
        <v>1</v>
      </c>
      <c r="G25595" t="inlineStr">
        <is>
          <t>Spain</t>
        </is>
      </c>
      <c r="H25595" s="2" t="n">
        <v>45438.98914351852</v>
      </c>
      <c r="I25595" t="b">
        <v>1</v>
      </c>
      <c r="J25595" t="b">
        <v>0</v>
      </c>
      <c r="K25595" t="inlineStr">
        <is>
          <t>Spain</t>
        </is>
      </c>
      <c r="L25595" t="inlineStr"/>
      <c r="M25595" t="inlineStr"/>
      <c r="N25595" t="inlineStr"/>
      <c r="O25595" t="inlineStr">
        <is>
          <t>ebury</t>
        </is>
      </c>
      <c r="P25595" t="inlineStr">
        <is>
          <t>['python', 'sql', 'gcp', 'airflow', 'looker', 'docker', 'github', 'jira']</t>
        </is>
      </c>
      <c r="Q25595" t="inlineStr">
        <is>
          <t>{'analyst_tools': ['looker'], 'async': ['jira'], 'cloud': ['gcp'], 'libraries': ['airflow'], 'other': ['docker', 'github'], 'programming': ['python', 'sql']}</t>
        </is>
      </c>
    </row>
    <row r="25596">
      <c r="A25596" t="inlineStr">
        <is>
          <t>Senior Data Scientist</t>
        </is>
      </c>
      <c r="B25596" t="inlineStr">
        <is>
          <t>Senior Consultant - Artificial Intelligence &amp; Data (Google Cloud...</t>
        </is>
      </c>
      <c r="C25596" t="inlineStr">
        <is>
          <t>Bangkok, Thailand</t>
        </is>
      </c>
      <c r="D25596" t="inlineStr">
        <is>
          <t>via LinkedIn</t>
        </is>
      </c>
      <c r="E25596" t="inlineStr">
        <is>
          <t>Full-time</t>
        </is>
      </c>
      <c r="F25596" t="b">
        <v>0</v>
      </c>
      <c r="G25596" t="inlineStr">
        <is>
          <t>Thailand</t>
        </is>
      </c>
      <c r="H25596" s="2" t="n">
        <v>45419.43287037037</v>
      </c>
      <c r="I25596" t="b">
        <v>0</v>
      </c>
      <c r="J25596" t="b">
        <v>0</v>
      </c>
      <c r="K25596" t="inlineStr">
        <is>
          <t>Thailand</t>
        </is>
      </c>
      <c r="L25596" t="inlineStr"/>
      <c r="M25596" t="inlineStr"/>
      <c r="N25596" t="inlineStr"/>
      <c r="O25596" t="inlineStr">
        <is>
          <t>Deloitte</t>
        </is>
      </c>
      <c r="P25596" t="inlineStr">
        <is>
          <t>['nosql', 'sql', 'python', 'neo4j', 'gcp', 'bigquery', 'excel', 'terraform']</t>
        </is>
      </c>
      <c r="Q25596" t="inlineStr">
        <is>
          <t>{'analyst_tools': ['excel'], 'cloud': ['gcp', 'bigquery'], 'databases': ['neo4j'], 'other': ['terraform'], 'programming': ['nosql', 'sql', 'python']}</t>
        </is>
      </c>
    </row>
    <row r="25597">
      <c r="A25597" t="inlineStr">
        <is>
          <t>Data Scientist</t>
        </is>
      </c>
      <c r="B25597" t="inlineStr">
        <is>
          <t>Data Scientist</t>
        </is>
      </c>
      <c r="C25597" t="inlineStr">
        <is>
          <t>London, UK</t>
        </is>
      </c>
      <c r="D25597" t="inlineStr">
        <is>
          <t>via Jobs At Vodafone</t>
        </is>
      </c>
      <c r="E25597" t="inlineStr">
        <is>
          <t>Full-time</t>
        </is>
      </c>
      <c r="F25597" t="b">
        <v>0</v>
      </c>
      <c r="G25597" t="inlineStr">
        <is>
          <t>United Kingdom</t>
        </is>
      </c>
      <c r="H25597" s="2" t="n">
        <v>45441.43405092593</v>
      </c>
      <c r="I25597" t="b">
        <v>0</v>
      </c>
      <c r="J25597" t="b">
        <v>0</v>
      </c>
      <c r="K25597" t="inlineStr">
        <is>
          <t>United Kingdom</t>
        </is>
      </c>
      <c r="L25597" t="inlineStr"/>
      <c r="M25597" t="inlineStr"/>
      <c r="N25597" t="inlineStr"/>
      <c r="O25597" t="inlineStr">
        <is>
          <t>Vodafone</t>
        </is>
      </c>
      <c r="P25597" t="inlineStr">
        <is>
          <t>['sql', 'python', 'aws', 'gcp', 'azure', 'qlik']</t>
        </is>
      </c>
      <c r="Q25597" t="inlineStr">
        <is>
          <t>{'analyst_tools': ['qlik'], 'cloud': ['aws', 'gcp', 'azure'], 'programming': ['sql', 'python']}</t>
        </is>
      </c>
    </row>
    <row r="25598">
      <c r="A25598" t="inlineStr">
        <is>
          <t>Software Engineer</t>
        </is>
      </c>
      <c r="B25598" t="inlineStr">
        <is>
          <t>Senior Software Engineer PHP+AWS</t>
        </is>
      </c>
      <c r="C25598" t="inlineStr">
        <is>
          <t>Ostrava, Czechia</t>
        </is>
      </c>
      <c r="D25598" t="inlineStr">
        <is>
          <t>via Talent.com</t>
        </is>
      </c>
      <c r="E25598" t="inlineStr">
        <is>
          <t>Full-time</t>
        </is>
      </c>
      <c r="F25598" t="b">
        <v>0</v>
      </c>
      <c r="G25598" t="inlineStr">
        <is>
          <t>Czechia</t>
        </is>
      </c>
      <c r="H25598" s="2" t="n">
        <v>45438.99440972223</v>
      </c>
      <c r="I25598" t="b">
        <v>1</v>
      </c>
      <c r="J25598" t="b">
        <v>0</v>
      </c>
      <c r="K25598" t="inlineStr">
        <is>
          <t>Czechia</t>
        </is>
      </c>
      <c r="L25598" t="inlineStr"/>
      <c r="M25598" t="inlineStr"/>
      <c r="N25598" t="inlineStr"/>
      <c r="O25598" t="inlineStr">
        <is>
          <t>DNA Technology</t>
        </is>
      </c>
      <c r="P25598" t="inlineStr">
        <is>
          <t>['php', 'mysql', 'firebase', 'firebase', 'aws', 'react', 'symfony', 'angular', 'terraform', 'jenkins']</t>
        </is>
      </c>
      <c r="Q25598" t="inlineStr">
        <is>
          <t>{'cloud': ['firebase', 'aws'], 'databases': ['mysql', 'firebase'], 'libraries': ['react'], 'other': ['terraform', 'jenkins'], 'programming': ['php'], 'webframeworks': ['symfony', 'angular']}</t>
        </is>
      </c>
    </row>
    <row r="25599">
      <c r="A25599" t="inlineStr">
        <is>
          <t>Business Analyst</t>
        </is>
      </c>
      <c r="B25599" t="inlineStr">
        <is>
          <t>Senior BI Analyst</t>
        </is>
      </c>
      <c r="C25599" t="inlineStr">
        <is>
          <t>Anywhere</t>
        </is>
      </c>
      <c r="D25599" t="inlineStr">
        <is>
          <t>via LinkedIn</t>
        </is>
      </c>
      <c r="E25599" t="inlineStr">
        <is>
          <t>Full-time</t>
        </is>
      </c>
      <c r="F25599" t="b">
        <v>1</v>
      </c>
      <c r="G25599" t="inlineStr">
        <is>
          <t>Chile</t>
        </is>
      </c>
      <c r="H25599" s="2" t="n">
        <v>45434.44246527777</v>
      </c>
      <c r="I25599" t="b">
        <v>1</v>
      </c>
      <c r="J25599" t="b">
        <v>0</v>
      </c>
      <c r="K25599" t="inlineStr">
        <is>
          <t>Chile</t>
        </is>
      </c>
      <c r="L25599" t="inlineStr"/>
      <c r="M25599" t="inlineStr"/>
      <c r="N25599" t="inlineStr"/>
      <c r="O25599" t="inlineStr">
        <is>
          <t>EPAM Systems</t>
        </is>
      </c>
      <c r="P25599" t="inlineStr">
        <is>
          <t>['sql', 'aws', 'azure', 'gcp', 'tableau', 'power bi']</t>
        </is>
      </c>
      <c r="Q25599" t="inlineStr">
        <is>
          <t>{'analyst_tools': ['tableau', 'power bi'], 'cloud': ['aws', 'azure', 'gcp'], 'programming': ['sql']}</t>
        </is>
      </c>
    </row>
    <row r="25600">
      <c r="A25600" t="inlineStr">
        <is>
          <t>Data Engineer</t>
        </is>
      </c>
      <c r="B25600" t="inlineStr">
        <is>
          <t>Lead Data Quality Automation Engineer</t>
        </is>
      </c>
      <c r="C25600" t="inlineStr">
        <is>
          <t>Tamil Nadu, India</t>
        </is>
      </c>
      <c r="D25600" t="inlineStr">
        <is>
          <t>via Indeed</t>
        </is>
      </c>
      <c r="E25600" t="inlineStr">
        <is>
          <t>Full-time</t>
        </is>
      </c>
      <c r="F25600" t="b">
        <v>0</v>
      </c>
      <c r="G25600" t="inlineStr">
        <is>
          <t>India</t>
        </is>
      </c>
      <c r="H25600" s="2" t="n">
        <v>45439.42094907408</v>
      </c>
      <c r="I25600" t="b">
        <v>1</v>
      </c>
      <c r="J25600" t="b">
        <v>0</v>
      </c>
      <c r="K25600" t="inlineStr">
        <is>
          <t>India</t>
        </is>
      </c>
      <c r="L25600" t="inlineStr"/>
      <c r="M25600" t="inlineStr"/>
      <c r="N25600" t="inlineStr"/>
      <c r="O25600" t="inlineStr">
        <is>
          <t>EPAM Systems</t>
        </is>
      </c>
      <c r="P25600" t="inlineStr">
        <is>
          <t>['python', 'java', 'sql', 'azure', 'aws', 'hadoop', 'pyspark']</t>
        </is>
      </c>
      <c r="Q25600" t="inlineStr">
        <is>
          <t>{'cloud': ['azure', 'aws'], 'libraries': ['hadoop', 'pyspark'], 'programming': ['python', 'java', 'sql']}</t>
        </is>
      </c>
    </row>
    <row r="25601">
      <c r="A25601" t="inlineStr">
        <is>
          <t>Data Analyst</t>
        </is>
      </c>
      <c r="B25601" t="inlineStr">
        <is>
          <t>Strategic Sourcing Operations Data Analyst #PP</t>
        </is>
      </c>
      <c r="C25601" t="inlineStr">
        <is>
          <t>New York, NY</t>
        </is>
      </c>
      <c r="D25601" t="inlineStr">
        <is>
          <t>via ZipRecruiter</t>
        </is>
      </c>
      <c r="E25601" t="inlineStr">
        <is>
          <t>Full-time</t>
        </is>
      </c>
      <c r="F25601" t="b">
        <v>0</v>
      </c>
      <c r="G25601" t="inlineStr">
        <is>
          <t>New York, United States</t>
        </is>
      </c>
      <c r="H25601" s="2" t="n">
        <v>45441.41674768519</v>
      </c>
      <c r="I25601" t="b">
        <v>0</v>
      </c>
      <c r="J25601" t="b">
        <v>1</v>
      </c>
      <c r="K25601" t="inlineStr">
        <is>
          <t>United States</t>
        </is>
      </c>
      <c r="L25601" t="inlineStr">
        <is>
          <t>hour</t>
        </is>
      </c>
      <c r="M25601" t="inlineStr"/>
      <c r="N25601" t="n">
        <v>67.5</v>
      </c>
      <c r="O25601" t="inlineStr">
        <is>
          <t>Avispa Technology</t>
        </is>
      </c>
      <c r="P25601" t="inlineStr">
        <is>
          <t>['power bi', 'excel', 'powerpoint', 'sharepoint']</t>
        </is>
      </c>
      <c r="Q25601" t="inlineStr">
        <is>
          <t>{'analyst_tools': ['power bi', 'excel', 'powerpoint', 'sharepoint']}</t>
        </is>
      </c>
    </row>
    <row r="25602">
      <c r="A25602" t="inlineStr">
        <is>
          <t>Data Analyst</t>
        </is>
      </c>
      <c r="B25602" t="inlineStr">
        <is>
          <t>Sensitive Data Analysis &amp; Reporting -Associate</t>
        </is>
      </c>
      <c r="C25602" t="inlineStr">
        <is>
          <t>India</t>
        </is>
      </c>
      <c r="D25602" t="inlineStr">
        <is>
          <t>via Glassdoor</t>
        </is>
      </c>
      <c r="E25602" t="inlineStr">
        <is>
          <t>Full-time</t>
        </is>
      </c>
      <c r="F25602" t="b">
        <v>0</v>
      </c>
      <c r="G25602" t="inlineStr">
        <is>
          <t>India</t>
        </is>
      </c>
      <c r="H25602" s="2" t="n">
        <v>45438.98042824074</v>
      </c>
      <c r="I25602" t="b">
        <v>0</v>
      </c>
      <c r="J25602" t="b">
        <v>0</v>
      </c>
      <c r="K25602" t="inlineStr">
        <is>
          <t>India</t>
        </is>
      </c>
      <c r="L25602" t="inlineStr"/>
      <c r="M25602" t="inlineStr"/>
      <c r="N25602" t="inlineStr"/>
      <c r="O25602" t="inlineStr">
        <is>
          <t>JPMorgan Chase &amp; Co</t>
        </is>
      </c>
      <c r="P25602" t="inlineStr">
        <is>
          <t>['sql', 'sas', 'sas', 'python', 'snowflake', 'aws', 'databricks', 'alteryx', 'tableau', 'jira']</t>
        </is>
      </c>
      <c r="Q25602" t="inlineStr">
        <is>
          <t>{'analyst_tools': ['sas', 'alteryx', 'tableau'], 'async': ['jira'], 'cloud': ['snowflake', 'aws', 'databricks'], 'programming': ['sql', 'sas', 'python']}</t>
        </is>
      </c>
    </row>
    <row r="25603">
      <c r="A25603" t="inlineStr">
        <is>
          <t>Software Engineer</t>
        </is>
      </c>
      <c r="B25603" t="inlineStr">
        <is>
          <t>Senior Full Stack Developer</t>
        </is>
      </c>
      <c r="C25603" t="inlineStr">
        <is>
          <t>Centurion, South Africa</t>
        </is>
      </c>
      <c r="D25603" t="inlineStr">
        <is>
          <t>via LinkedIn</t>
        </is>
      </c>
      <c r="E25603" t="inlineStr">
        <is>
          <t>Full-time</t>
        </is>
      </c>
      <c r="F25603" t="b">
        <v>0</v>
      </c>
      <c r="G25603" t="inlineStr">
        <is>
          <t>South Africa</t>
        </is>
      </c>
      <c r="H25603" s="2" t="n">
        <v>45434.44172453704</v>
      </c>
      <c r="I25603" t="b">
        <v>0</v>
      </c>
      <c r="J25603" t="b">
        <v>0</v>
      </c>
      <c r="K25603" t="inlineStr">
        <is>
          <t>South Africa</t>
        </is>
      </c>
      <c r="L25603" t="inlineStr"/>
      <c r="M25603" t="inlineStr"/>
      <c r="N25603" t="inlineStr"/>
      <c r="O25603" t="inlineStr">
        <is>
          <t>Dimension Data</t>
        </is>
      </c>
      <c r="P25603" t="inlineStr">
        <is>
          <t>['c#', 'sql', 'javascript', 'c++', 'python', 'asp.net', 'angular', 'linux']</t>
        </is>
      </c>
      <c r="Q25603" t="inlineStr">
        <is>
          <t>{'os': ['linux'], 'programming': ['c#', 'sql', 'javascript', 'c++', 'python'], 'webframeworks': ['asp.net', 'angular']}</t>
        </is>
      </c>
    </row>
    <row r="25604">
      <c r="A25604" t="inlineStr">
        <is>
          <t>Data Engineer</t>
        </is>
      </c>
      <c r="B25604" t="inlineStr">
        <is>
          <t>Data Analytics Engineer</t>
        </is>
      </c>
      <c r="C25604" t="inlineStr">
        <is>
          <t>Anywhere</t>
        </is>
      </c>
      <c r="D25604" t="inlineStr">
        <is>
          <t>via 원티드</t>
        </is>
      </c>
      <c r="E25604" t="inlineStr">
        <is>
          <t>Full-time</t>
        </is>
      </c>
      <c r="F25604" t="b">
        <v>1</v>
      </c>
      <c r="G25604" t="inlineStr">
        <is>
          <t>South Korea</t>
        </is>
      </c>
      <c r="H25604" s="2" t="n">
        <v>45438.99079861111</v>
      </c>
      <c r="I25604" t="b">
        <v>0</v>
      </c>
      <c r="J25604" t="b">
        <v>0</v>
      </c>
      <c r="K25604" t="inlineStr">
        <is>
          <t>South Korea</t>
        </is>
      </c>
      <c r="L25604" t="inlineStr"/>
      <c r="M25604" t="inlineStr"/>
      <c r="N25604" t="inlineStr"/>
      <c r="O25604" t="inlineStr">
        <is>
          <t>레몬베이스</t>
        </is>
      </c>
      <c r="P25604" t="inlineStr">
        <is>
          <t>['mariadb', 'databricks', 'aws', 'kafka', 'airflow', 'terraform', 'docker', 'github', 'slack']</t>
        </is>
      </c>
      <c r="Q25604" t="inlineStr">
        <is>
          <t>{'cloud': ['databricks', 'aws'], 'databases': ['mariadb'], 'libraries': ['kafka', 'airflow'], 'other': ['terraform', 'docker', 'github'], 'sync': ['slack']}</t>
        </is>
      </c>
    </row>
    <row r="25605">
      <c r="A25605" t="inlineStr">
        <is>
          <t>Data Scientist</t>
        </is>
      </c>
      <c r="B25605" t="inlineStr">
        <is>
          <t>Data Scientists</t>
        </is>
      </c>
      <c r="C25605" t="inlineStr">
        <is>
          <t>England, UK</t>
        </is>
      </c>
      <c r="D25605" t="inlineStr">
        <is>
          <t>via Jora UK</t>
        </is>
      </c>
      <c r="E25605" t="inlineStr">
        <is>
          <t>Full-time and Part-time</t>
        </is>
      </c>
      <c r="F25605" t="b">
        <v>0</v>
      </c>
      <c r="G25605" t="inlineStr">
        <is>
          <t>United Kingdom</t>
        </is>
      </c>
      <c r="H25605" s="2" t="n">
        <v>45435.44164351852</v>
      </c>
      <c r="I25605" t="b">
        <v>0</v>
      </c>
      <c r="J25605" t="b">
        <v>0</v>
      </c>
      <c r="K25605" t="inlineStr">
        <is>
          <t>United Kingdom</t>
        </is>
      </c>
      <c r="L25605" t="inlineStr"/>
      <c r="M25605" t="inlineStr"/>
      <c r="N25605" t="inlineStr"/>
      <c r="O25605" t="inlineStr">
        <is>
          <t>AWE</t>
        </is>
      </c>
      <c r="P25605" t="inlineStr">
        <is>
          <t>['r', 'python', 'matlab']</t>
        </is>
      </c>
      <c r="Q25605" t="inlineStr">
        <is>
          <t>{'programming': ['r', 'python', 'matlab']}</t>
        </is>
      </c>
    </row>
    <row r="25606">
      <c r="A25606" t="inlineStr">
        <is>
          <t>Data Engineer</t>
        </is>
      </c>
      <c r="B25606" t="inlineStr">
        <is>
          <t>Lead Data Ops Engineer</t>
        </is>
      </c>
      <c r="C25606" t="inlineStr">
        <is>
          <t>Noida, Uttar Pradesh, India</t>
        </is>
      </c>
      <c r="D25606" t="inlineStr">
        <is>
          <t>via LinkedIn</t>
        </is>
      </c>
      <c r="E25606" t="inlineStr">
        <is>
          <t>Full-time</t>
        </is>
      </c>
      <c r="F25606" t="b">
        <v>0</v>
      </c>
      <c r="G25606" t="inlineStr">
        <is>
          <t>India</t>
        </is>
      </c>
      <c r="H25606" s="2" t="n">
        <v>45415.42684027777</v>
      </c>
      <c r="I25606" t="b">
        <v>0</v>
      </c>
      <c r="J25606" t="b">
        <v>0</v>
      </c>
      <c r="K25606" t="inlineStr">
        <is>
          <t>India</t>
        </is>
      </c>
      <c r="L25606" t="inlineStr"/>
      <c r="M25606" t="inlineStr"/>
      <c r="N25606" t="inlineStr"/>
      <c r="O25606" t="inlineStr">
        <is>
          <t>Innovaccer</t>
        </is>
      </c>
      <c r="P25606" t="inlineStr">
        <is>
          <t>['sql', 'python', 'unix', 'jira']</t>
        </is>
      </c>
      <c r="Q25606" t="inlineStr">
        <is>
          <t>{'async': ['jira'], 'os': ['unix'], 'programming': ['sql', 'python']}</t>
        </is>
      </c>
    </row>
    <row r="25607">
      <c r="A25607" t="inlineStr">
        <is>
          <t>Data Scientist</t>
        </is>
      </c>
      <c r="B25607" t="inlineStr">
        <is>
          <t>Data Scientist</t>
        </is>
      </c>
      <c r="C25607" t="inlineStr">
        <is>
          <t>Bucharest, Romania</t>
        </is>
      </c>
      <c r="D25607" t="inlineStr">
        <is>
          <t>via LinkedIn</t>
        </is>
      </c>
      <c r="E25607" t="inlineStr">
        <is>
          <t>Full-time</t>
        </is>
      </c>
      <c r="F25607" t="b">
        <v>0</v>
      </c>
      <c r="G25607" t="inlineStr">
        <is>
          <t>Romania</t>
        </is>
      </c>
      <c r="H25607" s="2" t="n">
        <v>45435.42597222222</v>
      </c>
      <c r="I25607" t="b">
        <v>0</v>
      </c>
      <c r="J25607" t="b">
        <v>0</v>
      </c>
      <c r="K25607" t="inlineStr">
        <is>
          <t>Romania</t>
        </is>
      </c>
      <c r="L25607" t="inlineStr"/>
      <c r="M25607" t="inlineStr"/>
      <c r="N25607" t="inlineStr"/>
      <c r="O25607" t="inlineStr">
        <is>
          <t>Inetum</t>
        </is>
      </c>
      <c r="P25607" t="inlineStr">
        <is>
          <t>['python', 'sql', 'spark', 'tensorflow', 'pytorch', 'pandas', 'numpy', 'matplotlib', 'ggplot2', 'pyspark']</t>
        </is>
      </c>
      <c r="Q25607" t="inlineStr">
        <is>
          <t>{'libraries': ['spark', 'tensorflow', 'pytorch', 'pandas', 'numpy', 'matplotlib', 'ggplot2', 'pyspark'], 'programming': ['python', 'sql']}</t>
        </is>
      </c>
    </row>
    <row r="25608">
      <c r="A25608" t="inlineStr">
        <is>
          <t>Data Analyst</t>
        </is>
      </c>
      <c r="B25608" t="inlineStr">
        <is>
          <t>Data Analyst (m/w/d)</t>
        </is>
      </c>
      <c r="C25608" t="inlineStr">
        <is>
          <t>Aalen, Germany</t>
        </is>
      </c>
      <c r="D25608" t="inlineStr">
        <is>
          <t>via LinkedIn</t>
        </is>
      </c>
      <c r="E25608" t="inlineStr">
        <is>
          <t>Full-time</t>
        </is>
      </c>
      <c r="F25608" t="b">
        <v>0</v>
      </c>
      <c r="G25608" t="inlineStr">
        <is>
          <t>Germany</t>
        </is>
      </c>
      <c r="H25608" s="2" t="n">
        <v>45434.43543981481</v>
      </c>
      <c r="I25608" t="b">
        <v>1</v>
      </c>
      <c r="J25608" t="b">
        <v>0</v>
      </c>
      <c r="K25608" t="inlineStr">
        <is>
          <t>Germany</t>
        </is>
      </c>
      <c r="L25608" t="inlineStr"/>
      <c r="M25608" t="inlineStr"/>
      <c r="N25608" t="inlineStr"/>
      <c r="O25608" t="inlineStr">
        <is>
          <t>Palm Gruppe</t>
        </is>
      </c>
      <c r="P25608" t="inlineStr">
        <is>
          <t>['sql', 'power bi']</t>
        </is>
      </c>
      <c r="Q25608" t="inlineStr">
        <is>
          <t>{'analyst_tools': ['power bi'], 'programming': ['sql']}</t>
        </is>
      </c>
    </row>
    <row r="25609">
      <c r="A25609" t="inlineStr">
        <is>
          <t>Software Engineer</t>
        </is>
      </c>
      <c r="B25609" t="inlineStr">
        <is>
          <t>Senior Software Engineer (m/f/d) - Data Privacy</t>
        </is>
      </c>
      <c r="C25609" t="inlineStr">
        <is>
          <t>Lisbon, Portugal</t>
        </is>
      </c>
      <c r="D25609" t="inlineStr">
        <is>
          <t>via LinkedIn</t>
        </is>
      </c>
      <c r="E25609" t="inlineStr">
        <is>
          <t>Full-time</t>
        </is>
      </c>
      <c r="F25609" t="b">
        <v>0</v>
      </c>
      <c r="G25609" t="inlineStr">
        <is>
          <t>Portugal</t>
        </is>
      </c>
      <c r="H25609" s="2" t="n">
        <v>45435.42993055555</v>
      </c>
      <c r="I25609" t="b">
        <v>1</v>
      </c>
      <c r="J25609" t="b">
        <v>0</v>
      </c>
      <c r="K25609" t="inlineStr">
        <is>
          <t>Portugal</t>
        </is>
      </c>
      <c r="L25609" t="inlineStr"/>
      <c r="M25609" t="inlineStr"/>
      <c r="N25609" t="inlineStr"/>
      <c r="O25609" t="inlineStr">
        <is>
          <t>Flix</t>
        </is>
      </c>
      <c r="P25609" t="inlineStr">
        <is>
          <t>['python', 'snowflake', 'aws', 'docker', 'kubernetes', 'terraform']</t>
        </is>
      </c>
      <c r="Q25609" t="inlineStr">
        <is>
          <t>{'cloud': ['snowflake', 'aws'], 'other': ['docker', 'kubernetes', 'terraform'], 'programming': ['python']}</t>
        </is>
      </c>
    </row>
    <row r="25610">
      <c r="A25610" t="inlineStr">
        <is>
          <t>Data Engineer</t>
        </is>
      </c>
      <c r="B25610" t="inlineStr">
        <is>
          <t>Microservices Data Engineer</t>
        </is>
      </c>
      <c r="C25610" t="inlineStr">
        <is>
          <t>Monterrey, Nuevo Leon, Mexico</t>
        </is>
      </c>
      <c r="D25610" t="inlineStr">
        <is>
          <t>via LinkedIn</t>
        </is>
      </c>
      <c r="E25610" t="inlineStr">
        <is>
          <t>Full-time</t>
        </is>
      </c>
      <c r="F25610" t="b">
        <v>0</v>
      </c>
      <c r="G25610" t="inlineStr">
        <is>
          <t>Mexico</t>
        </is>
      </c>
      <c r="H25610" s="2" t="n">
        <v>45434.43158564815</v>
      </c>
      <c r="I25610" t="b">
        <v>1</v>
      </c>
      <c r="J25610" t="b">
        <v>0</v>
      </c>
      <c r="K25610" t="inlineStr">
        <is>
          <t>Mexico</t>
        </is>
      </c>
      <c r="L25610" t="inlineStr"/>
      <c r="M25610" t="inlineStr"/>
      <c r="N25610" t="inlineStr"/>
      <c r="O25610" t="inlineStr">
        <is>
          <t>Chubb</t>
        </is>
      </c>
      <c r="P25610" t="inlineStr">
        <is>
          <t>['sql', 't-sql', 'nosql', 'python', 'javascript', 'html', 'css', 'sql server', 'azure', 'spark', 'flask', 'jquery', 'docker', 'kubernetes', 'git', 'jenkins']</t>
        </is>
      </c>
      <c r="Q25610" t="inlineStr">
        <is>
          <t>{'cloud': ['azure'], 'databases': ['sql server'], 'libraries': ['spark'], 'other': ['docker', 'kubernetes', 'git', 'jenkins'], 'programming': ['sql', 't-sql', 'nosql', 'python', 'javascript', 'html', 'css'], 'webframeworks': ['flask', 'jquery']}</t>
        </is>
      </c>
    </row>
    <row r="25611">
      <c r="A25611" t="inlineStr">
        <is>
          <t>Data Engineer</t>
        </is>
      </c>
      <c r="B25611" t="inlineStr">
        <is>
          <t>Intermediate Data Engineer</t>
        </is>
      </c>
      <c r="C25611" t="inlineStr">
        <is>
          <t>South Africa</t>
        </is>
      </c>
      <c r="D25611" t="inlineStr">
        <is>
          <t>via Job Mail</t>
        </is>
      </c>
      <c r="E25611" t="inlineStr">
        <is>
          <t>Full-time</t>
        </is>
      </c>
      <c r="F25611" t="b">
        <v>0</v>
      </c>
      <c r="G25611" t="inlineStr">
        <is>
          <t>South Africa</t>
        </is>
      </c>
      <c r="H25611" s="2" t="n">
        <v>45428.43115740741</v>
      </c>
      <c r="I25611" t="b">
        <v>0</v>
      </c>
      <c r="J25611" t="b">
        <v>0</v>
      </c>
      <c r="K25611" t="inlineStr">
        <is>
          <t>South Africa</t>
        </is>
      </c>
      <c r="L25611" t="inlineStr"/>
      <c r="M25611" t="inlineStr"/>
      <c r="N25611" t="inlineStr"/>
      <c r="O25611" t="inlineStr">
        <is>
          <t>Datafin</t>
        </is>
      </c>
      <c r="P25611" t="inlineStr">
        <is>
          <t>['python', 'java', 'sql', 'aws', 'azure', 'pandas', 'numpy', 'hadoop', 'spark', 'tableau', 'power bi']</t>
        </is>
      </c>
      <c r="Q25611" t="inlineStr">
        <is>
          <t>{'analyst_tools': ['tableau', 'power bi'], 'cloud': ['aws', 'azure'], 'libraries': ['pandas', 'numpy', 'hadoop', 'spark'], 'programming': ['python', 'java', 'sql']}</t>
        </is>
      </c>
    </row>
    <row r="25612">
      <c r="A25612" t="inlineStr">
        <is>
          <t>Data Analyst</t>
        </is>
      </c>
      <c r="B25612" t="inlineStr">
        <is>
          <t>Data Analyst</t>
        </is>
      </c>
      <c r="C25612" t="inlineStr">
        <is>
          <t>Łódź, Poland</t>
        </is>
      </c>
      <c r="D25612" t="inlineStr">
        <is>
          <t>via Praca Trabajo.org</t>
        </is>
      </c>
      <c r="E25612" t="inlineStr">
        <is>
          <t>Full-time</t>
        </is>
      </c>
      <c r="F25612" t="b">
        <v>0</v>
      </c>
      <c r="G25612" t="inlineStr">
        <is>
          <t>Poland</t>
        </is>
      </c>
      <c r="H25612" s="2" t="n">
        <v>45435.42730324074</v>
      </c>
      <c r="I25612" t="b">
        <v>0</v>
      </c>
      <c r="J25612" t="b">
        <v>0</v>
      </c>
      <c r="K25612" t="inlineStr">
        <is>
          <t>Poland</t>
        </is>
      </c>
      <c r="L25612" t="inlineStr"/>
      <c r="M25612" t="inlineStr"/>
      <c r="N25612" t="inlineStr"/>
      <c r="O25612" t="inlineStr">
        <is>
          <t>Nordea Bank</t>
        </is>
      </c>
      <c r="P25612" t="inlineStr">
        <is>
          <t>['sql', 'python', 'r', 'power bi']</t>
        </is>
      </c>
      <c r="Q25612" t="inlineStr">
        <is>
          <t>{'analyst_tools': ['power bi'], 'programming': ['sql', 'python', 'r']}</t>
        </is>
      </c>
    </row>
    <row r="25613">
      <c r="A25613" t="inlineStr">
        <is>
          <t>Software Engineer</t>
        </is>
      </c>
      <c r="B25613" t="inlineStr">
        <is>
          <t>Vice president data software engineering</t>
        </is>
      </c>
      <c r="C25613" t="inlineStr">
        <is>
          <t>Puerto Rico</t>
        </is>
      </c>
      <c r="D25613" t="inlineStr">
        <is>
          <t>via Sercanto</t>
        </is>
      </c>
      <c r="E25613" t="inlineStr">
        <is>
          <t>Full-time</t>
        </is>
      </c>
      <c r="F25613" t="b">
        <v>0</v>
      </c>
      <c r="G25613" t="inlineStr">
        <is>
          <t>Puerto Rico</t>
        </is>
      </c>
      <c r="H25613" s="2" t="n">
        <v>45438.9981712963</v>
      </c>
      <c r="I25613" t="b">
        <v>1</v>
      </c>
      <c r="J25613" t="b">
        <v>0</v>
      </c>
      <c r="K25613" t="inlineStr">
        <is>
          <t>Puerto Rico</t>
        </is>
      </c>
      <c r="L25613" t="inlineStr"/>
      <c r="M25613" t="inlineStr"/>
      <c r="N25613" t="inlineStr"/>
      <c r="O25613" t="inlineStr">
        <is>
          <t>Johnson E Johnson</t>
        </is>
      </c>
      <c r="P25613" t="inlineStr"/>
      <c r="Q25613" t="inlineStr"/>
    </row>
    <row r="25614">
      <c r="A25614" t="inlineStr">
        <is>
          <t>Data Engineer</t>
        </is>
      </c>
      <c r="B25614" t="inlineStr">
        <is>
          <t>DFX Engineer</t>
        </is>
      </c>
      <c r="C25614" t="inlineStr">
        <is>
          <t>Dongguan, Guangdong Province, China</t>
        </is>
      </c>
      <c r="D25614" t="inlineStr">
        <is>
          <t>via Talent.com:職位搜索</t>
        </is>
      </c>
      <c r="E25614" t="inlineStr">
        <is>
          <t>Full-time</t>
        </is>
      </c>
      <c r="F25614" t="b">
        <v>0</v>
      </c>
      <c r="G25614" t="inlineStr">
        <is>
          <t>China</t>
        </is>
      </c>
      <c r="H25614" s="2" t="n">
        <v>45438.99453703704</v>
      </c>
      <c r="I25614" t="b">
        <v>0</v>
      </c>
      <c r="J25614" t="b">
        <v>0</v>
      </c>
      <c r="K25614" t="inlineStr">
        <is>
          <t>China</t>
        </is>
      </c>
      <c r="L25614" t="inlineStr"/>
      <c r="M25614" t="inlineStr"/>
      <c r="N25614" t="inlineStr"/>
      <c r="O25614" t="inlineStr">
        <is>
          <t>Apple</t>
        </is>
      </c>
      <c r="P25614" t="inlineStr">
        <is>
          <t>['assembly']</t>
        </is>
      </c>
      <c r="Q25614" t="inlineStr">
        <is>
          <t>{'programming': ['assembly']}</t>
        </is>
      </c>
    </row>
    <row r="25615">
      <c r="A25615" t="inlineStr">
        <is>
          <t>Data Scientist</t>
        </is>
      </c>
      <c r="B25615" t="inlineStr">
        <is>
          <t>Data Scientist Dataiku (F/M)</t>
        </is>
      </c>
      <c r="C25615" t="inlineStr">
        <is>
          <t>Bucharest, Romania</t>
        </is>
      </c>
      <c r="D25615" t="inlineStr">
        <is>
          <t>via LinkedIn</t>
        </is>
      </c>
      <c r="E25615" t="inlineStr">
        <is>
          <t>Full-time</t>
        </is>
      </c>
      <c r="F25615" t="b">
        <v>0</v>
      </c>
      <c r="G25615" t="inlineStr">
        <is>
          <t>Romania</t>
        </is>
      </c>
      <c r="H25615" s="2" t="n">
        <v>45435.42597222222</v>
      </c>
      <c r="I25615" t="b">
        <v>0</v>
      </c>
      <c r="J25615" t="b">
        <v>0</v>
      </c>
      <c r="K25615" t="inlineStr">
        <is>
          <t>Romania</t>
        </is>
      </c>
      <c r="L25615" t="inlineStr"/>
      <c r="M25615" t="inlineStr"/>
      <c r="N25615" t="inlineStr"/>
      <c r="O25615" t="inlineStr">
        <is>
          <t>Renault Group</t>
        </is>
      </c>
      <c r="P25615" t="inlineStr">
        <is>
          <t>['python', 'r', 'sql', 'gcp', 'hadoop', 'spark']</t>
        </is>
      </c>
      <c r="Q25615" t="inlineStr">
        <is>
          <t>{'cloud': ['gcp'], 'libraries': ['hadoop', 'spark'], 'programming': ['python', 'r', 'sql']}</t>
        </is>
      </c>
    </row>
    <row r="25616">
      <c r="A25616" t="inlineStr">
        <is>
          <t>Data Analyst</t>
        </is>
      </c>
      <c r="B25616" t="inlineStr">
        <is>
          <t>Data Analyst – Energiecontrolling (m/w/d)</t>
        </is>
      </c>
      <c r="C25616" t="inlineStr">
        <is>
          <t>Schwarzenbek, Germany</t>
        </is>
      </c>
      <c r="D25616" t="inlineStr">
        <is>
          <t>via Talent.com</t>
        </is>
      </c>
      <c r="E25616" t="inlineStr">
        <is>
          <t>Full-time and Part-time</t>
        </is>
      </c>
      <c r="F25616" t="b">
        <v>0</v>
      </c>
      <c r="G25616" t="inlineStr">
        <is>
          <t>Germany</t>
        </is>
      </c>
      <c r="H25616" s="2" t="n">
        <v>45438.98427083333</v>
      </c>
      <c r="I25616" t="b">
        <v>0</v>
      </c>
      <c r="J25616" t="b">
        <v>0</v>
      </c>
      <c r="K25616" t="inlineStr">
        <is>
          <t>Germany</t>
        </is>
      </c>
      <c r="L25616" t="inlineStr"/>
      <c r="M25616" t="inlineStr"/>
      <c r="N25616" t="inlineStr"/>
      <c r="O25616" t="inlineStr">
        <is>
          <t>HAMBURG WASSER</t>
        </is>
      </c>
      <c r="P25616" t="inlineStr">
        <is>
          <t>['r', 'python']</t>
        </is>
      </c>
      <c r="Q25616" t="inlineStr">
        <is>
          <t>{'programming': ['r', 'python']}</t>
        </is>
      </c>
    </row>
    <row r="25617">
      <c r="A25617" t="inlineStr">
        <is>
          <t>Data Scientist</t>
        </is>
      </c>
      <c r="B25617" t="inlineStr">
        <is>
          <t>Football Statistician (Data Collection)</t>
        </is>
      </c>
      <c r="C25617" t="inlineStr">
        <is>
          <t>Mansfield Woodhouse, Mansfield, UK</t>
        </is>
      </c>
      <c r="D25617" t="inlineStr">
        <is>
          <t>via LinkedIn</t>
        </is>
      </c>
      <c r="E25617" t="inlineStr">
        <is>
          <t>Contractor</t>
        </is>
      </c>
      <c r="F25617" t="b">
        <v>0</v>
      </c>
      <c r="G25617" t="inlineStr">
        <is>
          <t>United Kingdom</t>
        </is>
      </c>
      <c r="H25617" s="2" t="n">
        <v>45428.42512731482</v>
      </c>
      <c r="I25617" t="b">
        <v>0</v>
      </c>
      <c r="J25617" t="b">
        <v>0</v>
      </c>
      <c r="K25617" t="inlineStr">
        <is>
          <t>United Kingdom</t>
        </is>
      </c>
      <c r="L25617" t="inlineStr"/>
      <c r="M25617" t="inlineStr"/>
      <c r="N25617" t="inlineStr"/>
      <c r="O25617" t="inlineStr">
        <is>
          <t>Genius Sports</t>
        </is>
      </c>
      <c r="P25617" t="inlineStr">
        <is>
          <t>['go']</t>
        </is>
      </c>
      <c r="Q25617" t="inlineStr">
        <is>
          <t>{'programming': ['go']}</t>
        </is>
      </c>
    </row>
    <row r="25618">
      <c r="A25618" t="inlineStr">
        <is>
          <t>Data Scientist</t>
        </is>
      </c>
      <c r="B25618" t="inlineStr">
        <is>
          <t>Data Scientist</t>
        </is>
      </c>
      <c r="C25618" t="inlineStr">
        <is>
          <t>Bengaluru, Karnataka, India</t>
        </is>
      </c>
      <c r="D25618" t="inlineStr">
        <is>
          <t>via LinkedIn</t>
        </is>
      </c>
      <c r="E25618" t="inlineStr">
        <is>
          <t>Full-time</t>
        </is>
      </c>
      <c r="F25618" t="b">
        <v>0</v>
      </c>
      <c r="G25618" t="inlineStr">
        <is>
          <t>India</t>
        </is>
      </c>
      <c r="H25618" s="2" t="n">
        <v>45440.44173611111</v>
      </c>
      <c r="I25618" t="b">
        <v>0</v>
      </c>
      <c r="J25618" t="b">
        <v>0</v>
      </c>
      <c r="K25618" t="inlineStr">
        <is>
          <t>India</t>
        </is>
      </c>
      <c r="L25618" t="inlineStr"/>
      <c r="M25618" t="inlineStr"/>
      <c r="N25618" t="inlineStr"/>
      <c r="O25618" t="inlineStr">
        <is>
          <t>Continental</t>
        </is>
      </c>
      <c r="P25618" t="inlineStr">
        <is>
          <t>['python', 'r', 'rshiny']</t>
        </is>
      </c>
      <c r="Q25618" t="inlineStr">
        <is>
          <t>{'libraries': ['rshiny'], 'programming': ['python', 'r']}</t>
        </is>
      </c>
    </row>
    <row r="25619">
      <c r="A25619" t="inlineStr">
        <is>
          <t>Data Analyst</t>
        </is>
      </c>
      <c r="B25619" t="inlineStr">
        <is>
          <t>Data Analyst</t>
        </is>
      </c>
      <c r="C25619" t="inlineStr">
        <is>
          <t>United Kingdom</t>
        </is>
      </c>
      <c r="D25619" t="inlineStr">
        <is>
          <t>via LinkedIn</t>
        </is>
      </c>
      <c r="E25619" t="inlineStr">
        <is>
          <t>Full-time</t>
        </is>
      </c>
      <c r="F25619" t="b">
        <v>0</v>
      </c>
      <c r="G25619" t="inlineStr">
        <is>
          <t>United Kingdom</t>
        </is>
      </c>
      <c r="H25619" s="2" t="n">
        <v>45414.43099537037</v>
      </c>
      <c r="I25619" t="b">
        <v>1</v>
      </c>
      <c r="J25619" t="b">
        <v>0</v>
      </c>
      <c r="K25619" t="inlineStr">
        <is>
          <t>United Kingdom</t>
        </is>
      </c>
      <c r="L25619" t="inlineStr"/>
      <c r="M25619" t="inlineStr"/>
      <c r="N25619" t="inlineStr"/>
      <c r="O25619" t="inlineStr">
        <is>
          <t>Ronald McDonald House Charities UK</t>
        </is>
      </c>
      <c r="P25619" t="inlineStr"/>
      <c r="Q25619" t="inlineStr"/>
    </row>
    <row r="25620">
      <c r="A25620" t="inlineStr">
        <is>
          <t>Data Scientist</t>
        </is>
      </c>
      <c r="B25620" t="inlineStr">
        <is>
          <t>Data Scientist</t>
        </is>
      </c>
      <c r="C25620" t="inlineStr">
        <is>
          <t>Anywhere</t>
        </is>
      </c>
      <c r="D25620" t="inlineStr">
        <is>
          <t>via ZipRecruiter</t>
        </is>
      </c>
      <c r="E25620" t="inlineStr">
        <is>
          <t>Full-time</t>
        </is>
      </c>
      <c r="F25620" t="b">
        <v>1</v>
      </c>
      <c r="G25620" t="inlineStr">
        <is>
          <t>Texas, United States</t>
        </is>
      </c>
      <c r="H25620" s="2" t="n">
        <v>45414.42150462963</v>
      </c>
      <c r="I25620" t="b">
        <v>0</v>
      </c>
      <c r="J25620" t="b">
        <v>0</v>
      </c>
      <c r="K25620" t="inlineStr">
        <is>
          <t>United States</t>
        </is>
      </c>
      <c r="L25620" t="inlineStr"/>
      <c r="M25620" t="inlineStr"/>
      <c r="N25620" t="inlineStr"/>
      <c r="O25620" t="inlineStr">
        <is>
          <t>Brooksource</t>
        </is>
      </c>
      <c r="P25620" t="inlineStr">
        <is>
          <t>['sql', 'nosql', 'python', 'javascript', 'r', 'matlab', 'aws', 'azure', 'git']</t>
        </is>
      </c>
      <c r="Q25620" t="inlineStr">
        <is>
          <t>{'cloud': ['aws', 'azure'], 'other': ['git'], 'programming': ['sql', 'nosql', 'python', 'javascript', 'r', 'matlab']}</t>
        </is>
      </c>
    </row>
    <row r="25621">
      <c r="A25621" t="inlineStr">
        <is>
          <t>Senior Data Scientist</t>
        </is>
      </c>
      <c r="B25621" t="inlineStr">
        <is>
          <t>Senior Data Scientist- NLP &amp; LLM</t>
        </is>
      </c>
      <c r="C25621" t="inlineStr">
        <is>
          <t>Lisbon, Portugal</t>
        </is>
      </c>
      <c r="D25621" t="inlineStr">
        <is>
          <t>via LinkedIn</t>
        </is>
      </c>
      <c r="E25621" t="inlineStr">
        <is>
          <t>Full-time</t>
        </is>
      </c>
      <c r="F25621" t="b">
        <v>0</v>
      </c>
      <c r="G25621" t="inlineStr">
        <is>
          <t>Portugal</t>
        </is>
      </c>
      <c r="H25621" s="2" t="n">
        <v>45435.42986111111</v>
      </c>
      <c r="I25621" t="b">
        <v>0</v>
      </c>
      <c r="J25621" t="b">
        <v>0</v>
      </c>
      <c r="K25621" t="inlineStr">
        <is>
          <t>Portugal</t>
        </is>
      </c>
      <c r="L25621" t="inlineStr"/>
      <c r="M25621" t="inlineStr"/>
      <c r="N25621" t="inlineStr"/>
      <c r="O25621" t="inlineStr">
        <is>
          <t>NTT DATA Europe &amp; Latam</t>
        </is>
      </c>
      <c r="P25621" t="inlineStr">
        <is>
          <t>['python', 'aws', 'azure', 'tensorflow', 'pytorch', 'scikit-learn', 'keras']</t>
        </is>
      </c>
      <c r="Q25621" t="inlineStr">
        <is>
          <t>{'cloud': ['aws', 'azure'], 'libraries': ['tensorflow', 'pytorch', 'scikit-learn', 'keras'], 'programming': ['python']}</t>
        </is>
      </c>
    </row>
    <row r="25622">
      <c r="A25622" t="inlineStr">
        <is>
          <t>Data Analyst</t>
        </is>
      </c>
      <c r="B25622" t="inlineStr">
        <is>
          <t>Healthcare Data Analyst Nurse</t>
        </is>
      </c>
      <c r="C25622" t="inlineStr">
        <is>
          <t>Fairhaven, MA</t>
        </is>
      </c>
      <c r="D25622" t="inlineStr">
        <is>
          <t>via Carecareer Link</t>
        </is>
      </c>
      <c r="E25622" t="inlineStr">
        <is>
          <t>Full-time</t>
        </is>
      </c>
      <c r="F25622" t="b">
        <v>0</v>
      </c>
      <c r="G25622" t="inlineStr">
        <is>
          <t>New York, United States</t>
        </is>
      </c>
      <c r="H25622" s="2" t="n">
        <v>45425.41765046296</v>
      </c>
      <c r="I25622" t="b">
        <v>0</v>
      </c>
      <c r="J25622" t="b">
        <v>1</v>
      </c>
      <c r="K25622" t="inlineStr">
        <is>
          <t>United States</t>
        </is>
      </c>
      <c r="L25622" t="inlineStr">
        <is>
          <t>year</t>
        </is>
      </c>
      <c r="M25622" t="n">
        <v>89585</v>
      </c>
      <c r="N25622" t="inlineStr"/>
      <c r="O25622" t="inlineStr">
        <is>
          <t>Incredible Health, Inc.</t>
        </is>
      </c>
      <c r="P25622" t="inlineStr">
        <is>
          <t>['excel']</t>
        </is>
      </c>
      <c r="Q25622" t="inlineStr">
        <is>
          <t>{'analyst_tools': ['excel']}</t>
        </is>
      </c>
    </row>
    <row r="25623">
      <c r="A25623" t="inlineStr">
        <is>
          <t>Data Engineer</t>
        </is>
      </c>
      <c r="B25623" t="inlineStr">
        <is>
          <t>Data Engineer (Databricks)</t>
        </is>
      </c>
      <c r="C25623" t="inlineStr">
        <is>
          <t>London, UK</t>
        </is>
      </c>
      <c r="D25623" t="inlineStr">
        <is>
          <t>via Indeed</t>
        </is>
      </c>
      <c r="E25623" t="inlineStr">
        <is>
          <t>Full-time</t>
        </is>
      </c>
      <c r="F25623" t="b">
        <v>0</v>
      </c>
      <c r="G25623" t="inlineStr">
        <is>
          <t>United Kingdom</t>
        </is>
      </c>
      <c r="H25623" s="2" t="n">
        <v>45414.43172453704</v>
      </c>
      <c r="I25623" t="b">
        <v>1</v>
      </c>
      <c r="J25623" t="b">
        <v>0</v>
      </c>
      <c r="K25623" t="inlineStr">
        <is>
          <t>United Kingdom</t>
        </is>
      </c>
      <c r="L25623" t="inlineStr"/>
      <c r="M25623" t="inlineStr"/>
      <c r="N25623" t="inlineStr"/>
      <c r="O25623" t="inlineStr">
        <is>
          <t>Capgemini</t>
        </is>
      </c>
      <c r="P25623" t="inlineStr">
        <is>
          <t>['sql', 'python', 'scala', 'databricks', 'azure', 'aws', 'spark']</t>
        </is>
      </c>
      <c r="Q25623" t="inlineStr">
        <is>
          <t>{'cloud': ['databricks', 'azure', 'aws'], 'libraries': ['spark'], 'programming': ['sql', 'python', 'scala']}</t>
        </is>
      </c>
    </row>
    <row r="25624">
      <c r="A25624" t="inlineStr">
        <is>
          <t>Senior Data Engineer</t>
        </is>
      </c>
      <c r="B25624" t="inlineStr">
        <is>
          <t>Senior Data Engineer</t>
        </is>
      </c>
      <c r="C25624" t="inlineStr">
        <is>
          <t>Puteaux, France</t>
        </is>
      </c>
      <c r="D25624" t="inlineStr">
        <is>
          <t>via Sercanto</t>
        </is>
      </c>
      <c r="E25624" t="inlineStr">
        <is>
          <t>Full-time</t>
        </is>
      </c>
      <c r="F25624" t="b">
        <v>0</v>
      </c>
      <c r="G25624" t="inlineStr">
        <is>
          <t>France</t>
        </is>
      </c>
      <c r="H25624" s="2" t="n">
        <v>45438.9794675926</v>
      </c>
      <c r="I25624" t="b">
        <v>0</v>
      </c>
      <c r="J25624" t="b">
        <v>0</v>
      </c>
      <c r="K25624" t="inlineStr">
        <is>
          <t>France</t>
        </is>
      </c>
      <c r="L25624" t="inlineStr"/>
      <c r="M25624" t="inlineStr"/>
      <c r="N25624" t="inlineStr"/>
      <c r="O25624" t="inlineStr">
        <is>
          <t>Vialink</t>
        </is>
      </c>
      <c r="P25624" t="inlineStr">
        <is>
          <t>['java', 'python', 'aws', 'tensorflow', 'keras', 'pytorch', 'linux', 'docker', 'kubernetes', 'jenkins']</t>
        </is>
      </c>
      <c r="Q25624" t="inlineStr">
        <is>
          <t>{'cloud': ['aws'], 'libraries': ['tensorflow', 'keras', 'pytorch'], 'os': ['linux'], 'other': ['docker', 'kubernetes', 'jenkins'], 'programming': ['java', 'python']}</t>
        </is>
      </c>
    </row>
    <row r="25625">
      <c r="A25625" t="inlineStr">
        <is>
          <t>Business Analyst</t>
        </is>
      </c>
      <c r="B25625" t="inlineStr">
        <is>
          <t>Marketing Analyst</t>
        </is>
      </c>
      <c r="C25625" t="inlineStr">
        <is>
          <t>Leeds, UK</t>
        </is>
      </c>
      <c r="D25625" t="inlineStr">
        <is>
          <t>via Recruit.net</t>
        </is>
      </c>
      <c r="E25625" t="inlineStr">
        <is>
          <t>Full-time</t>
        </is>
      </c>
      <c r="F25625" t="b">
        <v>0</v>
      </c>
      <c r="G25625" t="inlineStr">
        <is>
          <t>United Kingdom</t>
        </is>
      </c>
      <c r="H25625" s="2" t="n">
        <v>45438.9831712963</v>
      </c>
      <c r="I25625" t="b">
        <v>1</v>
      </c>
      <c r="J25625" t="b">
        <v>0</v>
      </c>
      <c r="K25625" t="inlineStr">
        <is>
          <t>United Kingdom</t>
        </is>
      </c>
      <c r="L25625" t="inlineStr"/>
      <c r="M25625" t="inlineStr"/>
      <c r="N25625" t="inlineStr"/>
      <c r="O25625" t="inlineStr">
        <is>
          <t>Sherborne Talent Solutions</t>
        </is>
      </c>
      <c r="P25625" t="inlineStr"/>
      <c r="Q25625" t="inlineStr"/>
    </row>
    <row r="25626">
      <c r="A25626" t="inlineStr">
        <is>
          <t>Senior Data Scientist</t>
        </is>
      </c>
      <c r="B25626" t="inlineStr">
        <is>
          <t>Senior Data Scientist - Climate Risk</t>
        </is>
      </c>
      <c r="C25626" t="inlineStr">
        <is>
          <t>Anywhere</t>
        </is>
      </c>
      <c r="D25626" t="inlineStr">
        <is>
          <t>via Virtual Vocations</t>
        </is>
      </c>
      <c r="E25626" t="inlineStr">
        <is>
          <t>Full-time</t>
        </is>
      </c>
      <c r="F25626" t="b">
        <v>1</v>
      </c>
      <c r="G25626" t="inlineStr">
        <is>
          <t>California, United States</t>
        </is>
      </c>
      <c r="H25626" s="2" t="n">
        <v>45420.4200462963</v>
      </c>
      <c r="I25626" t="b">
        <v>0</v>
      </c>
      <c r="J25626" t="b">
        <v>0</v>
      </c>
      <c r="K25626" t="inlineStr">
        <is>
          <t>United States</t>
        </is>
      </c>
      <c r="L25626" t="inlineStr"/>
      <c r="M25626" t="inlineStr"/>
      <c r="N25626" t="inlineStr"/>
      <c r="O25626" t="inlineStr">
        <is>
          <t>UrbanFootprint, Inc.</t>
        </is>
      </c>
      <c r="P25626" t="inlineStr">
        <is>
          <t>['python']</t>
        </is>
      </c>
      <c r="Q25626" t="inlineStr">
        <is>
          <t>{'programming': ['python']}</t>
        </is>
      </c>
    </row>
    <row r="25627">
      <c r="A25627" t="inlineStr">
        <is>
          <t>Cloud Engineer</t>
        </is>
      </c>
      <c r="B25627" t="inlineStr">
        <is>
          <t>Python + GCP Engineer</t>
        </is>
      </c>
      <c r="C25627" t="inlineStr">
        <is>
          <t>Kyiv, Ukraine</t>
        </is>
      </c>
      <c r="D25627" t="inlineStr">
        <is>
          <t>via Talent.com</t>
        </is>
      </c>
      <c r="E25627" t="inlineStr">
        <is>
          <t>Full-time</t>
        </is>
      </c>
      <c r="F25627" t="b">
        <v>0</v>
      </c>
      <c r="G25627" t="inlineStr">
        <is>
          <t>Ukraine</t>
        </is>
      </c>
      <c r="H25627" s="2" t="n">
        <v>45438.99155092592</v>
      </c>
      <c r="I25627" t="b">
        <v>1</v>
      </c>
      <c r="J25627" t="b">
        <v>0</v>
      </c>
      <c r="K25627" t="inlineStr">
        <is>
          <t>Ukraine</t>
        </is>
      </c>
      <c r="L25627" t="inlineStr"/>
      <c r="M25627" t="inlineStr"/>
      <c r="N25627" t="inlineStr"/>
      <c r="O25627" t="inlineStr">
        <is>
          <t>ITDS</t>
        </is>
      </c>
      <c r="P25627" t="inlineStr">
        <is>
          <t>['python', 'bash', 'java', 'sql', 'gcp', 'kafka', 'terraform', 'kubernetes']</t>
        </is>
      </c>
      <c r="Q25627" t="inlineStr">
        <is>
          <t>{'cloud': ['gcp'], 'libraries': ['kafka'], 'other': ['terraform', 'kubernetes'], 'programming': ['python', 'bash', 'java', 'sql']}</t>
        </is>
      </c>
    </row>
    <row r="25628">
      <c r="A25628" t="inlineStr">
        <is>
          <t>Data Scientist</t>
        </is>
      </c>
      <c r="B25628" t="inlineStr">
        <is>
          <t>Data-Specialist (m/w/d)</t>
        </is>
      </c>
      <c r="C25628" t="inlineStr">
        <is>
          <t>Solingen, Germany</t>
        </is>
      </c>
      <c r="D25628" t="inlineStr">
        <is>
          <t>via Stepstone</t>
        </is>
      </c>
      <c r="E25628" t="inlineStr">
        <is>
          <t>Full-time</t>
        </is>
      </c>
      <c r="F25628" t="b">
        <v>0</v>
      </c>
      <c r="G25628" t="inlineStr">
        <is>
          <t>Germany</t>
        </is>
      </c>
      <c r="H25628" s="2" t="n">
        <v>45434.43556712963</v>
      </c>
      <c r="I25628" t="b">
        <v>1</v>
      </c>
      <c r="J25628" t="b">
        <v>0</v>
      </c>
      <c r="K25628" t="inlineStr">
        <is>
          <t>Germany</t>
        </is>
      </c>
      <c r="L25628" t="inlineStr"/>
      <c r="M25628" t="inlineStr"/>
      <c r="N25628" t="inlineStr"/>
      <c r="O25628" t="inlineStr">
        <is>
          <t>Martor KG</t>
        </is>
      </c>
      <c r="P25628" t="inlineStr"/>
      <c r="Q25628" t="inlineStr"/>
    </row>
    <row r="25629">
      <c r="A25629" t="inlineStr">
        <is>
          <t>Data Engineer</t>
        </is>
      </c>
      <c r="B25629" t="inlineStr">
        <is>
          <t>Azure Data Engineers (Multiple)</t>
        </is>
      </c>
      <c r="C25629" t="inlineStr">
        <is>
          <t>Canberra ACT, Australia</t>
        </is>
      </c>
      <c r="D25629" t="inlineStr">
        <is>
          <t>via LinkedIn</t>
        </is>
      </c>
      <c r="E25629" t="inlineStr">
        <is>
          <t>Contractor</t>
        </is>
      </c>
      <c r="F25629" t="b">
        <v>0</v>
      </c>
      <c r="G25629" t="inlineStr">
        <is>
          <t>Australia</t>
        </is>
      </c>
      <c r="H25629" s="2" t="n">
        <v>45441.43081018519</v>
      </c>
      <c r="I25629" t="b">
        <v>1</v>
      </c>
      <c r="J25629" t="b">
        <v>0</v>
      </c>
      <c r="K25629" t="inlineStr">
        <is>
          <t>Australia</t>
        </is>
      </c>
      <c r="L25629" t="inlineStr"/>
      <c r="M25629" t="inlineStr"/>
      <c r="N25629" t="inlineStr"/>
      <c r="O25629" t="inlineStr">
        <is>
          <t>Resolve Recruit</t>
        </is>
      </c>
      <c r="P25629" t="inlineStr">
        <is>
          <t>['sql', 'sql server', 'azure', 'databricks', 'oracle', 'power bi']</t>
        </is>
      </c>
      <c r="Q25629" t="inlineStr">
        <is>
          <t>{'analyst_tools': ['power bi'], 'cloud': ['azure', 'databricks', 'oracle'], 'databases': ['sql server'], 'programming': ['sql']}</t>
        </is>
      </c>
    </row>
    <row r="25630">
      <c r="A25630" t="inlineStr">
        <is>
          <t>Data Analyst</t>
        </is>
      </c>
      <c r="B25630" t="inlineStr">
        <is>
          <t>Data Analyst Senior - Remote</t>
        </is>
      </c>
      <c r="C25630" t="inlineStr">
        <is>
          <t>Stuart, FL</t>
        </is>
      </c>
      <c r="D25630" t="inlineStr">
        <is>
          <t>via Stuart, FL - Geebo</t>
        </is>
      </c>
      <c r="E25630" t="inlineStr">
        <is>
          <t>Full-time</t>
        </is>
      </c>
      <c r="F25630" t="b">
        <v>0</v>
      </c>
      <c r="G25630" t="inlineStr">
        <is>
          <t>Georgia</t>
        </is>
      </c>
      <c r="H25630" s="2" t="n">
        <v>45439.00131944445</v>
      </c>
      <c r="I25630" t="b">
        <v>0</v>
      </c>
      <c r="J25630" t="b">
        <v>1</v>
      </c>
      <c r="K25630" t="inlineStr">
        <is>
          <t>United States</t>
        </is>
      </c>
      <c r="L25630" t="inlineStr">
        <is>
          <t>hour</t>
        </is>
      </c>
      <c r="M25630" t="inlineStr"/>
      <c r="N25630" t="n">
        <v>24</v>
      </c>
      <c r="O25630" t="inlineStr">
        <is>
          <t>The Progressive Corporation</t>
        </is>
      </c>
      <c r="P25630" t="inlineStr">
        <is>
          <t>['sas', 'sas', 'sql', 'tableau']</t>
        </is>
      </c>
      <c r="Q25630" t="inlineStr">
        <is>
          <t>{'analyst_tools': ['sas', 'tableau'], 'programming': ['sas', 'sql']}</t>
        </is>
      </c>
    </row>
    <row r="25631">
      <c r="A25631" t="inlineStr">
        <is>
          <t>Data Engineer</t>
        </is>
      </c>
      <c r="B25631" t="inlineStr">
        <is>
          <t>Data Engineering &amp; Architecture Lead</t>
        </is>
      </c>
      <c r="C25631" t="inlineStr">
        <is>
          <t>Bristol, UK</t>
        </is>
      </c>
      <c r="D25631" t="inlineStr">
        <is>
          <t>via Sercanto</t>
        </is>
      </c>
      <c r="E25631" t="inlineStr">
        <is>
          <t>Full-time</t>
        </is>
      </c>
      <c r="F25631" t="b">
        <v>0</v>
      </c>
      <c r="G25631" t="inlineStr">
        <is>
          <t>United Kingdom</t>
        </is>
      </c>
      <c r="H25631" s="2" t="n">
        <v>45438.98370370371</v>
      </c>
      <c r="I25631" t="b">
        <v>1</v>
      </c>
      <c r="J25631" t="b">
        <v>0</v>
      </c>
      <c r="K25631" t="inlineStr">
        <is>
          <t>United Kingdom</t>
        </is>
      </c>
      <c r="L25631" t="inlineStr"/>
      <c r="M25631" t="inlineStr"/>
      <c r="N25631" t="inlineStr"/>
      <c r="O25631" t="inlineStr">
        <is>
          <t>Adlib</t>
        </is>
      </c>
      <c r="P25631" t="inlineStr"/>
      <c r="Q25631" t="inlineStr"/>
    </row>
    <row r="25632">
      <c r="A25632" t="inlineStr">
        <is>
          <t>Data Engineer</t>
        </is>
      </c>
      <c r="B25632" t="inlineStr">
        <is>
          <t>Data Engineering Intern in Houston TX USAen</t>
        </is>
      </c>
      <c r="C25632" t="inlineStr">
        <is>
          <t>Doha, Qatar</t>
        </is>
      </c>
      <c r="D25632" t="inlineStr">
        <is>
          <t>via Energy Jobline</t>
        </is>
      </c>
      <c r="E25632" t="inlineStr">
        <is>
          <t>Full-time and Internship</t>
        </is>
      </c>
      <c r="F25632" t="b">
        <v>0</v>
      </c>
      <c r="G25632" t="inlineStr">
        <is>
          <t>Qatar</t>
        </is>
      </c>
      <c r="H25632" s="2" t="n">
        <v>45438.99496527778</v>
      </c>
      <c r="I25632" t="b">
        <v>0</v>
      </c>
      <c r="J25632" t="b">
        <v>0</v>
      </c>
      <c r="K25632" t="inlineStr">
        <is>
          <t>Qatar</t>
        </is>
      </c>
      <c r="L25632" t="inlineStr"/>
      <c r="M25632" t="inlineStr"/>
      <c r="N25632" t="inlineStr"/>
      <c r="O25632" t="inlineStr">
        <is>
          <t>Energy Jobline</t>
        </is>
      </c>
      <c r="P25632" t="inlineStr"/>
      <c r="Q25632" t="inlineStr"/>
    </row>
    <row r="25633">
      <c r="A25633" t="inlineStr">
        <is>
          <t>Senior Data Analyst</t>
        </is>
      </c>
      <c r="B25633" t="inlineStr">
        <is>
          <t>Senior Data Analyst</t>
        </is>
      </c>
      <c r="C25633" t="inlineStr">
        <is>
          <t>Swords, County Dublin, Ireland</t>
        </is>
      </c>
      <c r="D25633" t="inlineStr">
        <is>
          <t>via LinkedIn</t>
        </is>
      </c>
      <c r="E25633" t="inlineStr">
        <is>
          <t>Temp work</t>
        </is>
      </c>
      <c r="F25633" t="b">
        <v>0</v>
      </c>
      <c r="G25633" t="inlineStr">
        <is>
          <t>Ireland</t>
        </is>
      </c>
      <c r="H25633" s="2" t="n">
        <v>45426.45730324074</v>
      </c>
      <c r="I25633" t="b">
        <v>0</v>
      </c>
      <c r="J25633" t="b">
        <v>0</v>
      </c>
      <c r="K25633" t="inlineStr">
        <is>
          <t>Ireland</t>
        </is>
      </c>
      <c r="L25633" t="inlineStr"/>
      <c r="M25633" t="inlineStr"/>
      <c r="N25633" t="inlineStr"/>
      <c r="O25633" t="inlineStr">
        <is>
          <t>Brightwater</t>
        </is>
      </c>
      <c r="P25633" t="inlineStr">
        <is>
          <t>['python', 'sql', 'power bi']</t>
        </is>
      </c>
      <c r="Q25633" t="inlineStr">
        <is>
          <t>{'analyst_tools': ['power bi'], 'programming': ['python', 'sql']}</t>
        </is>
      </c>
    </row>
    <row r="25634">
      <c r="A25634" t="inlineStr">
        <is>
          <t>Data Analyst</t>
        </is>
      </c>
      <c r="B25634" t="inlineStr">
        <is>
          <t>Data Analyst Intern</t>
        </is>
      </c>
      <c r="C25634" t="inlineStr">
        <is>
          <t>Anywhere</t>
        </is>
      </c>
      <c r="D25634" t="inlineStr">
        <is>
          <t>via LinkedIn</t>
        </is>
      </c>
      <c r="E25634" t="inlineStr">
        <is>
          <t>Internship</t>
        </is>
      </c>
      <c r="F25634" t="b">
        <v>1</v>
      </c>
      <c r="G25634" t="inlineStr">
        <is>
          <t>India</t>
        </is>
      </c>
      <c r="H25634" s="2" t="n">
        <v>45440.44149305556</v>
      </c>
      <c r="I25634" t="b">
        <v>0</v>
      </c>
      <c r="J25634" t="b">
        <v>0</v>
      </c>
      <c r="K25634" t="inlineStr">
        <is>
          <t>India</t>
        </is>
      </c>
      <c r="L25634" t="inlineStr"/>
      <c r="M25634" t="inlineStr"/>
      <c r="N25634" t="inlineStr"/>
      <c r="O25634" t="inlineStr">
        <is>
          <t>Unified Mentor</t>
        </is>
      </c>
      <c r="P25634" t="inlineStr">
        <is>
          <t>['sql', 'python', 'excel']</t>
        </is>
      </c>
      <c r="Q25634" t="inlineStr">
        <is>
          <t>{'analyst_tools': ['excel'], 'programming': ['sql', 'python']}</t>
        </is>
      </c>
    </row>
    <row r="25635">
      <c r="A25635" t="inlineStr">
        <is>
          <t>Data Analyst</t>
        </is>
      </c>
      <c r="B25635" t="inlineStr">
        <is>
          <t>Drinking Water &amp; Water Quality Data Analyst</t>
        </is>
      </c>
      <c r="C25635" t="inlineStr">
        <is>
          <t>Pojoaque, NM</t>
        </is>
      </c>
      <c r="D25635" t="inlineStr">
        <is>
          <t>via Adzuna</t>
        </is>
      </c>
      <c r="E25635" t="inlineStr">
        <is>
          <t>Full-time</t>
        </is>
      </c>
      <c r="F25635" t="b">
        <v>0</v>
      </c>
      <c r="G25635" t="inlineStr">
        <is>
          <t>Sudan</t>
        </is>
      </c>
      <c r="H25635" s="2" t="n">
        <v>45419.43825231482</v>
      </c>
      <c r="I25635" t="b">
        <v>0</v>
      </c>
      <c r="J25635" t="b">
        <v>1</v>
      </c>
      <c r="K25635" t="inlineStr">
        <is>
          <t>Sudan</t>
        </is>
      </c>
      <c r="L25635" t="inlineStr"/>
      <c r="M25635" t="inlineStr"/>
      <c r="N25635" t="inlineStr"/>
      <c r="O25635" t="inlineStr">
        <is>
          <t>Cadmus</t>
        </is>
      </c>
      <c r="P25635" t="inlineStr">
        <is>
          <t>['r', 'python', 'power bi']</t>
        </is>
      </c>
      <c r="Q25635" t="inlineStr">
        <is>
          <t>{'analyst_tools': ['power bi'], 'programming': ['r', 'python']}</t>
        </is>
      </c>
    </row>
    <row r="25636">
      <c r="A25636" t="inlineStr">
        <is>
          <t>Data Scientist</t>
        </is>
      </c>
      <c r="B25636" t="inlineStr">
        <is>
          <t>Principal Data Scientist</t>
        </is>
      </c>
      <c r="C25636" t="inlineStr">
        <is>
          <t>New York, NY</t>
        </is>
      </c>
      <c r="D25636" t="inlineStr">
        <is>
          <t>via GrabJobs</t>
        </is>
      </c>
      <c r="E25636" t="inlineStr">
        <is>
          <t>Full-time</t>
        </is>
      </c>
      <c r="F25636" t="b">
        <v>0</v>
      </c>
      <c r="G25636" t="inlineStr">
        <is>
          <t>New York, United States</t>
        </is>
      </c>
      <c r="H25636" s="2" t="n">
        <v>45421.41899305556</v>
      </c>
      <c r="I25636" t="b">
        <v>0</v>
      </c>
      <c r="J25636" t="b">
        <v>0</v>
      </c>
      <c r="K25636" t="inlineStr">
        <is>
          <t>United States</t>
        </is>
      </c>
      <c r="L25636" t="inlineStr"/>
      <c r="M25636" t="inlineStr"/>
      <c r="N25636" t="inlineStr"/>
      <c r="O25636" t="inlineStr">
        <is>
          <t>Fidelity Talentsource Llc</t>
        </is>
      </c>
      <c r="P25636" t="inlineStr">
        <is>
          <t>['python', 'sql', 'go']</t>
        </is>
      </c>
      <c r="Q25636" t="inlineStr">
        <is>
          <t>{'programming': ['python', 'sql', 'go']}</t>
        </is>
      </c>
    </row>
    <row r="25637">
      <c r="A25637" t="inlineStr">
        <is>
          <t>Data Scientist</t>
        </is>
      </c>
      <c r="B25637" t="inlineStr">
        <is>
          <t>Data Scientist-Staff</t>
        </is>
      </c>
      <c r="C25637" t="inlineStr">
        <is>
          <t>Anywhere</t>
        </is>
      </c>
      <c r="D25637" t="inlineStr">
        <is>
          <t>via Virtual Vocations</t>
        </is>
      </c>
      <c r="E25637" t="inlineStr">
        <is>
          <t>Full-time</t>
        </is>
      </c>
      <c r="F25637" t="b">
        <v>1</v>
      </c>
      <c r="G25637" t="inlineStr">
        <is>
          <t>California, United States</t>
        </is>
      </c>
      <c r="H25637" s="2" t="n">
        <v>45428.4186574074</v>
      </c>
      <c r="I25637" t="b">
        <v>0</v>
      </c>
      <c r="J25637" t="b">
        <v>0</v>
      </c>
      <c r="K25637" t="inlineStr">
        <is>
          <t>United States</t>
        </is>
      </c>
      <c r="L25637" t="inlineStr"/>
      <c r="M25637" t="inlineStr"/>
      <c r="N25637" t="inlineStr"/>
      <c r="O25637" t="inlineStr">
        <is>
          <t>Intermountain Healthcare</t>
        </is>
      </c>
      <c r="P25637" t="inlineStr">
        <is>
          <t>['r', 'python', 'sql', 'matlab', 'spark']</t>
        </is>
      </c>
      <c r="Q25637" t="inlineStr">
        <is>
          <t>{'libraries': ['spark'], 'programming': ['r', 'python', 'sql', 'matlab']}</t>
        </is>
      </c>
    </row>
    <row r="25638">
      <c r="A25638" t="inlineStr">
        <is>
          <t>Data Engineer</t>
        </is>
      </c>
      <c r="B25638" t="inlineStr">
        <is>
          <t>Data Engineering Leader (Generative AI)</t>
        </is>
      </c>
      <c r="C25638" t="inlineStr">
        <is>
          <t>San Francisco, CA</t>
        </is>
      </c>
      <c r="D25638" t="inlineStr">
        <is>
          <t>via LinkedIn</t>
        </is>
      </c>
      <c r="E25638" t="inlineStr">
        <is>
          <t>Full-time</t>
        </is>
      </c>
      <c r="F25638" t="b">
        <v>0</v>
      </c>
      <c r="G25638" t="inlineStr">
        <is>
          <t>Georgia</t>
        </is>
      </c>
      <c r="H25638" s="2" t="n">
        <v>45413.4492824074</v>
      </c>
      <c r="I25638" t="b">
        <v>0</v>
      </c>
      <c r="J25638" t="b">
        <v>0</v>
      </c>
      <c r="K25638" t="inlineStr">
        <is>
          <t>United States</t>
        </is>
      </c>
      <c r="L25638" t="inlineStr">
        <is>
          <t>year</t>
        </is>
      </c>
      <c r="M25638" t="n">
        <v>243500</v>
      </c>
      <c r="N25638" t="inlineStr"/>
      <c r="O25638" t="inlineStr">
        <is>
          <t>Meta</t>
        </is>
      </c>
      <c r="P25638" t="inlineStr">
        <is>
          <t>['sql', 'python', 'java', 'hadoop']</t>
        </is>
      </c>
      <c r="Q25638" t="inlineStr">
        <is>
          <t>{'libraries': ['hadoop'], 'programming': ['sql', 'python', 'java']}</t>
        </is>
      </c>
    </row>
    <row r="25639">
      <c r="A25639" t="inlineStr">
        <is>
          <t>Data Scientist</t>
        </is>
      </c>
      <c r="B25639" t="inlineStr">
        <is>
          <t>Data Scientist II, Global Data Analytics (FinOps)</t>
        </is>
      </c>
      <c r="C25639" t="inlineStr">
        <is>
          <t>Hyderabad, Telangana, India</t>
        </is>
      </c>
      <c r="D25639" t="inlineStr">
        <is>
          <t>via LinkedIn</t>
        </is>
      </c>
      <c r="E25639" t="inlineStr">
        <is>
          <t>Full-time</t>
        </is>
      </c>
      <c r="F25639" t="b">
        <v>0</v>
      </c>
      <c r="G25639" t="inlineStr">
        <is>
          <t>India</t>
        </is>
      </c>
      <c r="H25639" s="2" t="n">
        <v>45435.42810185185</v>
      </c>
      <c r="I25639" t="b">
        <v>0</v>
      </c>
      <c r="J25639" t="b">
        <v>0</v>
      </c>
      <c r="K25639" t="inlineStr">
        <is>
          <t>India</t>
        </is>
      </c>
      <c r="L25639" t="inlineStr"/>
      <c r="M25639" t="inlineStr"/>
      <c r="N25639" t="inlineStr"/>
      <c r="O25639" t="inlineStr">
        <is>
          <t>Amazon</t>
        </is>
      </c>
      <c r="P25639" t="inlineStr">
        <is>
          <t>['sql', 'scala', 'python', 'r', 'sas', 'sas', 'matlab', 'perl', 'pyspark', 'flow']</t>
        </is>
      </c>
      <c r="Q25639" t="inlineStr">
        <is>
          <t>{'analyst_tools': ['sas'], 'libraries': ['pyspark'], 'other': ['flow'], 'programming': ['sql', 'scala', 'python', 'r', 'sas', 'matlab', 'perl']}</t>
        </is>
      </c>
    </row>
    <row r="25640">
      <c r="A25640" t="inlineStr">
        <is>
          <t>Data Engineer</t>
        </is>
      </c>
      <c r="B25640" t="inlineStr">
        <is>
          <t>Data Engineer, Finance Technology</t>
        </is>
      </c>
      <c r="C25640" t="inlineStr">
        <is>
          <t>Jersey City, NJ</t>
        </is>
      </c>
      <c r="D25640" t="inlineStr">
        <is>
          <t>via LinkedIn</t>
        </is>
      </c>
      <c r="E25640" t="inlineStr">
        <is>
          <t>Full-time</t>
        </is>
      </c>
      <c r="F25640" t="b">
        <v>0</v>
      </c>
      <c r="G25640" t="inlineStr">
        <is>
          <t>Texas, United States</t>
        </is>
      </c>
      <c r="H25640" s="2" t="n">
        <v>45436.42114583333</v>
      </c>
      <c r="I25640" t="b">
        <v>0</v>
      </c>
      <c r="J25640" t="b">
        <v>1</v>
      </c>
      <c r="K25640" t="inlineStr">
        <is>
          <t>United States</t>
        </is>
      </c>
      <c r="L25640" t="inlineStr"/>
      <c r="M25640" t="inlineStr"/>
      <c r="N25640" t="inlineStr"/>
      <c r="O25640" t="inlineStr">
        <is>
          <t>Amazon</t>
        </is>
      </c>
      <c r="P25640" t="inlineStr">
        <is>
          <t>['python', 'sql', 'java', 'scala', 'aws', 'redshift', 'kafka', 'flow']</t>
        </is>
      </c>
      <c r="Q25640" t="inlineStr">
        <is>
          <t>{'cloud': ['aws', 'redshift'], 'libraries': ['kafka'], 'other': ['flow'], 'programming': ['python', 'sql', 'java', 'scala']}</t>
        </is>
      </c>
    </row>
    <row r="25641">
      <c r="A25641" t="inlineStr">
        <is>
          <t>Machine Learning Engineer</t>
        </is>
      </c>
      <c r="B25641" t="inlineStr">
        <is>
          <t>MLOps Engineer</t>
        </is>
      </c>
      <c r="C25641" t="inlineStr">
        <is>
          <t>Little Rock, AR</t>
        </is>
      </c>
      <c r="D25641" t="inlineStr">
        <is>
          <t>via Little Rock, AR - Geebo</t>
        </is>
      </c>
      <c r="E25641" t="inlineStr">
        <is>
          <t>Full-time</t>
        </is>
      </c>
      <c r="F25641" t="b">
        <v>0</v>
      </c>
      <c r="G25641" t="inlineStr">
        <is>
          <t>Sudan</t>
        </is>
      </c>
      <c r="H25641" s="2" t="n">
        <v>45438.9959837963</v>
      </c>
      <c r="I25641" t="b">
        <v>0</v>
      </c>
      <c r="J25641" t="b">
        <v>0</v>
      </c>
      <c r="K25641" t="inlineStr">
        <is>
          <t>Sudan</t>
        </is>
      </c>
      <c r="L25641" t="inlineStr">
        <is>
          <t>hour</t>
        </is>
      </c>
      <c r="M25641" t="inlineStr"/>
      <c r="N25641" t="n">
        <v>24</v>
      </c>
      <c r="O25641" t="inlineStr">
        <is>
          <t>Dillards Inc</t>
        </is>
      </c>
      <c r="P25641" t="inlineStr">
        <is>
          <t>['python']</t>
        </is>
      </c>
      <c r="Q25641" t="inlineStr">
        <is>
          <t>{'programming': ['python']}</t>
        </is>
      </c>
    </row>
    <row r="25642">
      <c r="A25642" t="inlineStr">
        <is>
          <t>Data Analyst</t>
        </is>
      </c>
      <c r="B25642" t="inlineStr">
        <is>
          <t>Ingénieur Capex Data Analyste (H/F)</t>
        </is>
      </c>
      <c r="C25642" t="inlineStr">
        <is>
          <t>Paris, France</t>
        </is>
      </c>
      <c r="D25642" t="inlineStr">
        <is>
          <t>via Welcome To The Jungle</t>
        </is>
      </c>
      <c r="E25642" t="inlineStr">
        <is>
          <t>Full-time</t>
        </is>
      </c>
      <c r="F25642" t="b">
        <v>0</v>
      </c>
      <c r="G25642" t="inlineStr">
        <is>
          <t>France</t>
        </is>
      </c>
      <c r="H25642" s="2" t="n">
        <v>45419.43402777778</v>
      </c>
      <c r="I25642" t="b">
        <v>0</v>
      </c>
      <c r="J25642" t="b">
        <v>0</v>
      </c>
      <c r="K25642" t="inlineStr">
        <is>
          <t>France</t>
        </is>
      </c>
      <c r="L25642" t="inlineStr"/>
      <c r="M25642" t="inlineStr"/>
      <c r="N25642" t="inlineStr"/>
      <c r="O25642" t="inlineStr">
        <is>
          <t>KLB Group</t>
        </is>
      </c>
      <c r="P25642" t="inlineStr"/>
      <c r="Q25642" t="inlineStr"/>
    </row>
    <row r="25643">
      <c r="A25643" t="inlineStr">
        <is>
          <t>Data Analyst</t>
        </is>
      </c>
      <c r="B25643" t="inlineStr">
        <is>
          <t>Data Analyst (Marketing Analytics)</t>
        </is>
      </c>
      <c r="C25643" t="inlineStr">
        <is>
          <t>Warsaw, Poland</t>
        </is>
      </c>
      <c r="D25643" t="inlineStr">
        <is>
          <t>via Built In</t>
        </is>
      </c>
      <c r="E25643" t="inlineStr">
        <is>
          <t>Full-time</t>
        </is>
      </c>
      <c r="F25643" t="b">
        <v>0</v>
      </c>
      <c r="G25643" t="inlineStr">
        <is>
          <t>Poland</t>
        </is>
      </c>
      <c r="H25643" s="2" t="n">
        <v>45437.43799768519</v>
      </c>
      <c r="I25643" t="b">
        <v>1</v>
      </c>
      <c r="J25643" t="b">
        <v>0</v>
      </c>
      <c r="K25643" t="inlineStr">
        <is>
          <t>Poland</t>
        </is>
      </c>
      <c r="L25643" t="inlineStr"/>
      <c r="M25643" t="inlineStr"/>
      <c r="N25643" t="inlineStr"/>
      <c r="O25643" t="inlineStr">
        <is>
          <t>Allegro</t>
        </is>
      </c>
      <c r="P25643" t="inlineStr">
        <is>
          <t>['sql', 'python', 'bigquery', 'gcp', 'tableau', 'git']</t>
        </is>
      </c>
      <c r="Q25643" t="inlineStr">
        <is>
          <t>{'analyst_tools': ['tableau'], 'cloud': ['bigquery', 'gcp'], 'other': ['git'], 'programming': ['sql', 'python']}</t>
        </is>
      </c>
    </row>
    <row r="25644">
      <c r="A25644" t="inlineStr">
        <is>
          <t>Data Analyst</t>
        </is>
      </c>
      <c r="B25644" t="inlineStr">
        <is>
          <t>Product Support Representative I - ETL Data Support Analyst (Finance)</t>
        </is>
      </c>
      <c r="C25644" t="inlineStr">
        <is>
          <t>Jacksonville, FL</t>
        </is>
      </c>
      <c r="D25644" t="inlineStr">
        <is>
          <t>via FIS Global</t>
        </is>
      </c>
      <c r="E25644" t="inlineStr">
        <is>
          <t>Full-time</t>
        </is>
      </c>
      <c r="F25644" t="b">
        <v>0</v>
      </c>
      <c r="G25644" t="inlineStr">
        <is>
          <t>Georgia</t>
        </is>
      </c>
      <c r="H25644" s="2" t="n">
        <v>45439.00079861111</v>
      </c>
      <c r="I25644" t="b">
        <v>0</v>
      </c>
      <c r="J25644" t="b">
        <v>1</v>
      </c>
      <c r="K25644" t="inlineStr">
        <is>
          <t>United States</t>
        </is>
      </c>
      <c r="L25644" t="inlineStr"/>
      <c r="M25644" t="inlineStr"/>
      <c r="N25644" t="inlineStr"/>
      <c r="O25644" t="inlineStr">
        <is>
          <t>FIS Global</t>
        </is>
      </c>
      <c r="P25644" t="inlineStr">
        <is>
          <t>['sql', 'sql server']</t>
        </is>
      </c>
      <c r="Q25644" t="inlineStr">
        <is>
          <t>{'databases': ['sql server'], 'programming': ['sql']}</t>
        </is>
      </c>
    </row>
    <row r="25645">
      <c r="A25645" t="inlineStr">
        <is>
          <t>Data Analyst</t>
        </is>
      </c>
      <c r="B25645" t="inlineStr">
        <is>
          <t>Data Analyst</t>
        </is>
      </c>
      <c r="C25645" t="inlineStr">
        <is>
          <t>Phra Nakhon Si Ayutthaya, Thailand</t>
        </is>
      </c>
      <c r="D25645" t="inlineStr">
        <is>
          <t>via JobThai</t>
        </is>
      </c>
      <c r="E25645" t="inlineStr">
        <is>
          <t>Full-time</t>
        </is>
      </c>
      <c r="F25645" t="b">
        <v>0</v>
      </c>
      <c r="G25645" t="inlineStr">
        <is>
          <t>Thailand</t>
        </is>
      </c>
      <c r="H25645" s="2" t="n">
        <v>45432.43064814815</v>
      </c>
      <c r="I25645" t="b">
        <v>1</v>
      </c>
      <c r="J25645" t="b">
        <v>0</v>
      </c>
      <c r="K25645" t="inlineStr">
        <is>
          <t>Thailand</t>
        </is>
      </c>
      <c r="L25645" t="inlineStr"/>
      <c r="M25645" t="inlineStr"/>
      <c r="N25645" t="inlineStr"/>
      <c r="O25645" t="inlineStr">
        <is>
          <t>Vanda (Thailand) Co., Ltd.</t>
        </is>
      </c>
      <c r="P25645" t="inlineStr">
        <is>
          <t>['looker', 'power bi']</t>
        </is>
      </c>
      <c r="Q25645" t="inlineStr">
        <is>
          <t>{'analyst_tools': ['looker', 'power bi']}</t>
        </is>
      </c>
    </row>
    <row r="25646">
      <c r="A25646" t="inlineStr">
        <is>
          <t>Data Engineer</t>
        </is>
      </c>
      <c r="B25646" t="inlineStr">
        <is>
          <t>Mid Data Engineer (3733 USD/Mes) [Remote]</t>
        </is>
      </c>
      <c r="C25646" t="inlineStr">
        <is>
          <t>Anywhere</t>
        </is>
      </c>
      <c r="D25646" t="inlineStr">
        <is>
          <t>via LinkedIn El Salvador</t>
        </is>
      </c>
      <c r="E25646" t="inlineStr">
        <is>
          <t>Full-time</t>
        </is>
      </c>
      <c r="F25646" t="b">
        <v>1</v>
      </c>
      <c r="G25646" t="inlineStr">
        <is>
          <t>El Salvador</t>
        </is>
      </c>
      <c r="H25646" s="2" t="n">
        <v>45417.45570601852</v>
      </c>
      <c r="I25646" t="b">
        <v>1</v>
      </c>
      <c r="J25646" t="b">
        <v>0</v>
      </c>
      <c r="K25646" t="inlineStr">
        <is>
          <t>El Salvador</t>
        </is>
      </c>
      <c r="L25646" t="inlineStr"/>
      <c r="M25646" t="inlineStr"/>
      <c r="N25646" t="inlineStr"/>
      <c r="O25646" t="inlineStr">
        <is>
          <t>Listopro</t>
        </is>
      </c>
      <c r="P25646" t="inlineStr">
        <is>
          <t>['python', 'sql', 'airflow', 'flow']</t>
        </is>
      </c>
      <c r="Q25646" t="inlineStr">
        <is>
          <t>{'libraries': ['airflow'], 'other': ['flow'], 'programming': ['python', 'sql']}</t>
        </is>
      </c>
    </row>
    <row r="25647">
      <c r="A25647" t="inlineStr">
        <is>
          <t>Data Scientist</t>
        </is>
      </c>
      <c r="B25647" t="inlineStr">
        <is>
          <t>data scientist</t>
        </is>
      </c>
      <c r="C25647" t="inlineStr">
        <is>
          <t>Milan, Metropolitan City of Milan, Italy</t>
        </is>
      </c>
      <c r="D25647" t="inlineStr">
        <is>
          <t>via BeBee</t>
        </is>
      </c>
      <c r="E25647" t="inlineStr">
        <is>
          <t>Full-time</t>
        </is>
      </c>
      <c r="F25647" t="b">
        <v>0</v>
      </c>
      <c r="G25647" t="inlineStr">
        <is>
          <t>Italy</t>
        </is>
      </c>
      <c r="H25647" s="2" t="n">
        <v>45436.43564814814</v>
      </c>
      <c r="I25647" t="b">
        <v>0</v>
      </c>
      <c r="J25647" t="b">
        <v>0</v>
      </c>
      <c r="K25647" t="inlineStr">
        <is>
          <t>Italy</t>
        </is>
      </c>
      <c r="L25647" t="inlineStr"/>
      <c r="M25647" t="inlineStr"/>
      <c r="N25647" t="inlineStr"/>
      <c r="O25647" t="inlineStr">
        <is>
          <t>A2A</t>
        </is>
      </c>
      <c r="P25647" t="inlineStr">
        <is>
          <t>['vba', 'matlab', 'python', 'gdpr', 'excel']</t>
        </is>
      </c>
      <c r="Q25647" t="inlineStr">
        <is>
          <t>{'analyst_tools': ['excel'], 'libraries': ['gdpr'], 'programming': ['vba', 'matlab', 'python']}</t>
        </is>
      </c>
    </row>
    <row r="25648">
      <c r="A25648" t="inlineStr">
        <is>
          <t>Software Engineer</t>
        </is>
      </c>
      <c r="B25648" t="inlineStr">
        <is>
          <t>Software Development Engineer in Test - Platform Team - USDS</t>
        </is>
      </c>
      <c r="C25648" t="inlineStr">
        <is>
          <t>Sydney NSW, Australia</t>
        </is>
      </c>
      <c r="D25648" t="inlineStr">
        <is>
          <t>via LinkedIn</t>
        </is>
      </c>
      <c r="E25648" t="inlineStr">
        <is>
          <t>Full-time</t>
        </is>
      </c>
      <c r="F25648" t="b">
        <v>0</v>
      </c>
      <c r="G25648" t="inlineStr">
        <is>
          <t>Australia</t>
        </is>
      </c>
      <c r="H25648" s="2" t="n">
        <v>45428.42606481481</v>
      </c>
      <c r="I25648" t="b">
        <v>0</v>
      </c>
      <c r="J25648" t="b">
        <v>0</v>
      </c>
      <c r="K25648" t="inlineStr">
        <is>
          <t>Australia</t>
        </is>
      </c>
      <c r="L25648" t="inlineStr"/>
      <c r="M25648" t="inlineStr"/>
      <c r="N25648" t="inlineStr"/>
      <c r="O25648" t="inlineStr">
        <is>
          <t>TikTok</t>
        </is>
      </c>
      <c r="P25648" t="inlineStr">
        <is>
          <t>['express']</t>
        </is>
      </c>
      <c r="Q25648" t="inlineStr">
        <is>
          <t>{'webframeworks': ['express']}</t>
        </is>
      </c>
    </row>
    <row r="25649">
      <c r="A25649" t="inlineStr">
        <is>
          <t>Data Scientist</t>
        </is>
      </c>
      <c r="B25649" t="inlineStr">
        <is>
          <t>Data Scientist</t>
        </is>
      </c>
      <c r="C25649" t="inlineStr">
        <is>
          <t>Guam</t>
        </is>
      </c>
      <c r="D25649" t="inlineStr">
        <is>
          <t>via Monster</t>
        </is>
      </c>
      <c r="E25649" t="inlineStr">
        <is>
          <t>Full-time</t>
        </is>
      </c>
      <c r="F25649" t="b">
        <v>0</v>
      </c>
      <c r="G25649" t="inlineStr">
        <is>
          <t>Guam</t>
        </is>
      </c>
      <c r="H25649" s="2" t="n">
        <v>45439.01017361111</v>
      </c>
      <c r="I25649" t="b">
        <v>0</v>
      </c>
      <c r="J25649" t="b">
        <v>0</v>
      </c>
      <c r="K25649" t="inlineStr">
        <is>
          <t>Guam</t>
        </is>
      </c>
      <c r="L25649" t="inlineStr"/>
      <c r="M25649" t="inlineStr"/>
      <c r="N25649" t="inlineStr"/>
      <c r="O25649" t="inlineStr">
        <is>
          <t>Comscore</t>
        </is>
      </c>
      <c r="P25649" t="inlineStr">
        <is>
          <t>['sql', 'spark']</t>
        </is>
      </c>
      <c r="Q25649" t="inlineStr">
        <is>
          <t>{'libraries': ['spark'], 'programming': ['sql']}</t>
        </is>
      </c>
    </row>
    <row r="25650">
      <c r="A25650" t="inlineStr">
        <is>
          <t>Senior Data Engineer</t>
        </is>
      </c>
      <c r="B25650" t="inlineStr">
        <is>
          <t>Senior Data Engineer</t>
        </is>
      </c>
      <c r="C25650" t="inlineStr">
        <is>
          <t>United Kingdom</t>
        </is>
      </c>
      <c r="D25650" t="inlineStr">
        <is>
          <t>via Adzuna</t>
        </is>
      </c>
      <c r="E25650" t="inlineStr">
        <is>
          <t>Full-time and Contractor</t>
        </is>
      </c>
      <c r="F25650" t="b">
        <v>0</v>
      </c>
      <c r="G25650" t="inlineStr">
        <is>
          <t>United Kingdom</t>
        </is>
      </c>
      <c r="H25650" s="2" t="n">
        <v>45435.4419212963</v>
      </c>
      <c r="I25650" t="b">
        <v>1</v>
      </c>
      <c r="J25650" t="b">
        <v>0</v>
      </c>
      <c r="K25650" t="inlineStr">
        <is>
          <t>United Kingdom</t>
        </is>
      </c>
      <c r="L25650" t="inlineStr"/>
      <c r="M25650" t="inlineStr"/>
      <c r="N25650" t="inlineStr"/>
      <c r="O25650" t="inlineStr">
        <is>
          <t>Chapman Tate Associates</t>
        </is>
      </c>
      <c r="P25650" t="inlineStr">
        <is>
          <t>['sql', 'sql server', 'snowflake', 'aws', 'redshift', 'azure']</t>
        </is>
      </c>
      <c r="Q25650" t="inlineStr">
        <is>
          <t>{'cloud': ['snowflake', 'aws', 'redshift', 'azure'], 'databases': ['sql server'], 'programming': ['sql']}</t>
        </is>
      </c>
    </row>
    <row r="25651">
      <c r="A25651" t="inlineStr">
        <is>
          <t>Data Scientist</t>
        </is>
      </c>
      <c r="B25651" t="inlineStr">
        <is>
          <t>Data Scientist</t>
        </is>
      </c>
      <c r="C25651" t="inlineStr">
        <is>
          <t>Bengaluru, Karnataka, India</t>
        </is>
      </c>
      <c r="D25651" t="inlineStr">
        <is>
          <t>via LinkedIn</t>
        </is>
      </c>
      <c r="E25651" t="inlineStr">
        <is>
          <t>Full-time</t>
        </is>
      </c>
      <c r="F25651" t="b">
        <v>0</v>
      </c>
      <c r="G25651" t="inlineStr">
        <is>
          <t>India</t>
        </is>
      </c>
      <c r="H25651" s="2" t="n">
        <v>45441.42836805555</v>
      </c>
      <c r="I25651" t="b">
        <v>0</v>
      </c>
      <c r="J25651" t="b">
        <v>0</v>
      </c>
      <c r="K25651" t="inlineStr">
        <is>
          <t>India</t>
        </is>
      </c>
      <c r="L25651" t="inlineStr"/>
      <c r="M25651" t="inlineStr"/>
      <c r="N25651" t="inlineStr"/>
      <c r="O25651" t="inlineStr">
        <is>
          <t>Recro</t>
        </is>
      </c>
      <c r="P25651" t="inlineStr">
        <is>
          <t>['pandas', 'numpy', 'tensorflow', 'pytorch', 'linux']</t>
        </is>
      </c>
      <c r="Q25651" t="inlineStr">
        <is>
          <t>{'libraries': ['pandas', 'numpy', 'tensorflow', 'pytorch'], 'os': ['linux']}</t>
        </is>
      </c>
    </row>
    <row r="25652">
      <c r="A25652" t="inlineStr">
        <is>
          <t>Senior Data Engineer</t>
        </is>
      </c>
      <c r="B25652" t="inlineStr">
        <is>
          <t>Senior Data Engineer - Databricks</t>
        </is>
      </c>
      <c r="C25652" t="inlineStr">
        <is>
          <t>Melbourne VIC, Australia   (+2 others)</t>
        </is>
      </c>
      <c r="D25652" t="inlineStr">
        <is>
          <t>via Wellfound</t>
        </is>
      </c>
      <c r="E25652" t="inlineStr">
        <is>
          <t>Full-time</t>
        </is>
      </c>
      <c r="F25652" t="b">
        <v>0</v>
      </c>
      <c r="G25652" t="inlineStr">
        <is>
          <t>Australia</t>
        </is>
      </c>
      <c r="H25652" s="2" t="n">
        <v>45426.43422453704</v>
      </c>
      <c r="I25652" t="b">
        <v>1</v>
      </c>
      <c r="J25652" t="b">
        <v>0</v>
      </c>
      <c r="K25652" t="inlineStr">
        <is>
          <t>Australia</t>
        </is>
      </c>
      <c r="L25652" t="inlineStr"/>
      <c r="M25652" t="inlineStr"/>
      <c r="N25652" t="inlineStr"/>
      <c r="O25652" t="inlineStr">
        <is>
          <t>Cuusoo</t>
        </is>
      </c>
      <c r="P25652" t="inlineStr">
        <is>
          <t>['sql', 'python', 'databricks', 'azure', 'aws', 'gcp', 'spark']</t>
        </is>
      </c>
      <c r="Q25652" t="inlineStr">
        <is>
          <t>{'cloud': ['databricks', 'azure', 'aws', 'gcp'], 'libraries': ['spark'], 'programming': ['sql', 'python']}</t>
        </is>
      </c>
    </row>
    <row r="25653">
      <c r="A25653" t="inlineStr">
        <is>
          <t>Senior Data Engineer</t>
        </is>
      </c>
      <c r="B25653" t="inlineStr">
        <is>
          <t>Senior Lead Data Engineer</t>
        </is>
      </c>
      <c r="C25653" t="inlineStr">
        <is>
          <t>Taunton, MA</t>
        </is>
      </c>
      <c r="D25653" t="inlineStr">
        <is>
          <t>via Monster</t>
        </is>
      </c>
      <c r="E25653" t="inlineStr">
        <is>
          <t>Full-time and Part-time</t>
        </is>
      </c>
      <c r="F25653" t="b">
        <v>0</v>
      </c>
      <c r="G25653" t="inlineStr">
        <is>
          <t>Georgia</t>
        </is>
      </c>
      <c r="H25653" s="2" t="n">
        <v>45439.00204861111</v>
      </c>
      <c r="I25653" t="b">
        <v>0</v>
      </c>
      <c r="J25653" t="b">
        <v>1</v>
      </c>
      <c r="K25653" t="inlineStr">
        <is>
          <t>United States</t>
        </is>
      </c>
      <c r="L25653" t="inlineStr"/>
      <c r="M25653" t="inlineStr"/>
      <c r="N25653" t="inlineStr"/>
      <c r="O25653" t="inlineStr">
        <is>
          <t>Capital One</t>
        </is>
      </c>
      <c r="P25653" t="inlineStr">
        <is>
          <t>['sql', 'python', 'scala', 'java', 'shell', 'databricks', 'aws', 'azure', 'redshift', 'snowflake', 'graphql', 'hadoop', 'kafka', 'spark']</t>
        </is>
      </c>
      <c r="Q25653" t="inlineStr">
        <is>
          <t>{'cloud': ['databricks', 'aws', 'azure', 'redshift', 'snowflake'], 'libraries': ['graphql', 'hadoop', 'kafka', 'spark'], 'programming': ['sql', 'python', 'scala', 'java', 'shell']}</t>
        </is>
      </c>
    </row>
    <row r="25654">
      <c r="A25654" t="inlineStr">
        <is>
          <t>Senior Data Scientist</t>
        </is>
      </c>
      <c r="B25654" t="inlineStr">
        <is>
          <t>Senior Data Scientist l</t>
        </is>
      </c>
      <c r="C25654" t="inlineStr">
        <is>
          <t>South Africa</t>
        </is>
      </c>
      <c r="D25654" t="inlineStr">
        <is>
          <t>via LinkedIn</t>
        </is>
      </c>
      <c r="E25654" t="inlineStr">
        <is>
          <t>Full-time</t>
        </is>
      </c>
      <c r="F25654" t="b">
        <v>0</v>
      </c>
      <c r="G25654" t="inlineStr">
        <is>
          <t>South Africa</t>
        </is>
      </c>
      <c r="H25654" s="2" t="n">
        <v>45434.44149305556</v>
      </c>
      <c r="I25654" t="b">
        <v>0</v>
      </c>
      <c r="J25654" t="b">
        <v>0</v>
      </c>
      <c r="K25654" t="inlineStr">
        <is>
          <t>South Africa</t>
        </is>
      </c>
      <c r="L25654" t="inlineStr"/>
      <c r="M25654" t="inlineStr"/>
      <c r="N25654" t="inlineStr"/>
      <c r="O25654" t="inlineStr">
        <is>
          <t>LexisNexis South Africa</t>
        </is>
      </c>
      <c r="P25654" t="inlineStr">
        <is>
          <t>['python', 'scala', 'java', 'nosql', 'aws', 'gcp', 'azure', 'tensorflow', 'keras', 'pytorch', 'spark']</t>
        </is>
      </c>
      <c r="Q25654" t="inlineStr">
        <is>
          <t>{'cloud': ['aws', 'gcp', 'azure'], 'libraries': ['tensorflow', 'keras', 'pytorch', 'spark'], 'programming': ['python', 'scala', 'java', 'nosql']}</t>
        </is>
      </c>
    </row>
    <row r="25655">
      <c r="A25655" t="inlineStr">
        <is>
          <t>Data Engineer</t>
        </is>
      </c>
      <c r="B25655" t="inlineStr">
        <is>
          <t>Test Data Engineer</t>
        </is>
      </c>
      <c r="C25655" t="inlineStr">
        <is>
          <t>Pune, Maharashtra, India</t>
        </is>
      </c>
      <c r="D25655" t="inlineStr">
        <is>
          <t>via LinkedIn</t>
        </is>
      </c>
      <c r="E25655" t="inlineStr">
        <is>
          <t>Full-time</t>
        </is>
      </c>
      <c r="F25655" t="b">
        <v>0</v>
      </c>
      <c r="G25655" t="inlineStr">
        <is>
          <t>India</t>
        </is>
      </c>
      <c r="H25655" s="2" t="n">
        <v>45415.42672453704</v>
      </c>
      <c r="I25655" t="b">
        <v>1</v>
      </c>
      <c r="J25655" t="b">
        <v>0</v>
      </c>
      <c r="K25655" t="inlineStr">
        <is>
          <t>India</t>
        </is>
      </c>
      <c r="L25655" t="inlineStr"/>
      <c r="M25655" t="inlineStr"/>
      <c r="N25655" t="inlineStr"/>
      <c r="O25655" t="inlineStr">
        <is>
          <t>UST</t>
        </is>
      </c>
      <c r="P25655" t="inlineStr">
        <is>
          <t>['sql']</t>
        </is>
      </c>
      <c r="Q25655" t="inlineStr">
        <is>
          <t>{'programming': ['sql']}</t>
        </is>
      </c>
    </row>
    <row r="25656">
      <c r="A25656" t="inlineStr">
        <is>
          <t>Data Analyst</t>
        </is>
      </c>
      <c r="B25656" t="inlineStr">
        <is>
          <t>Senior Pricing Analyst / Data Analyst (m/w/d)</t>
        </is>
      </c>
      <c r="C25656" t="inlineStr">
        <is>
          <t>Essen, Germany</t>
        </is>
      </c>
      <c r="D25656" t="inlineStr">
        <is>
          <t>via Recruit.net</t>
        </is>
      </c>
      <c r="E25656" t="inlineStr">
        <is>
          <t>Full-time</t>
        </is>
      </c>
      <c r="F25656" t="b">
        <v>0</v>
      </c>
      <c r="G25656" t="inlineStr">
        <is>
          <t>Germany</t>
        </is>
      </c>
      <c r="H25656" s="2" t="n">
        <v>45438.98427083333</v>
      </c>
      <c r="I25656" t="b">
        <v>1</v>
      </c>
      <c r="J25656" t="b">
        <v>0</v>
      </c>
      <c r="K25656" t="inlineStr">
        <is>
          <t>Germany</t>
        </is>
      </c>
      <c r="L25656" t="inlineStr"/>
      <c r="M25656" t="inlineStr"/>
      <c r="N25656" t="inlineStr"/>
      <c r="O25656" t="inlineStr">
        <is>
          <t>E.ON Energie Deutschland GmbH</t>
        </is>
      </c>
      <c r="P25656" t="inlineStr">
        <is>
          <t>['sql', 'jira']</t>
        </is>
      </c>
      <c r="Q25656" t="inlineStr">
        <is>
          <t>{'async': ['jira'], 'programming': ['sql']}</t>
        </is>
      </c>
    </row>
    <row r="25657">
      <c r="A25657" t="inlineStr">
        <is>
          <t>Data Scientist</t>
        </is>
      </c>
      <c r="B25657" t="inlineStr">
        <is>
          <t>Data Scientist - (H/F) - En alternance</t>
        </is>
      </c>
      <c r="C25657" t="inlineStr">
        <is>
          <t>Toulouse, France</t>
        </is>
      </c>
      <c r="D25657" t="inlineStr">
        <is>
          <t>via Jobijoba</t>
        </is>
      </c>
      <c r="E25657" t="inlineStr">
        <is>
          <t>Part-time and Internship</t>
        </is>
      </c>
      <c r="F25657" t="b">
        <v>0</v>
      </c>
      <c r="G25657" t="inlineStr">
        <is>
          <t>France</t>
        </is>
      </c>
      <c r="H25657" s="2" t="n">
        <v>45423.44524305555</v>
      </c>
      <c r="I25657" t="b">
        <v>0</v>
      </c>
      <c r="J25657" t="b">
        <v>0</v>
      </c>
      <c r="K25657" t="inlineStr">
        <is>
          <t>France</t>
        </is>
      </c>
      <c r="L25657" t="inlineStr"/>
      <c r="M25657" t="inlineStr"/>
      <c r="N25657" t="inlineStr"/>
      <c r="O25657" t="inlineStr">
        <is>
          <t>Openclassrooms</t>
        </is>
      </c>
      <c r="P25657" t="inlineStr"/>
      <c r="Q25657" t="inlineStr"/>
    </row>
    <row r="25658">
      <c r="A25658" t="inlineStr">
        <is>
          <t>Data Analyst</t>
        </is>
      </c>
      <c r="B25658" t="inlineStr">
        <is>
          <t>Data Analyst</t>
        </is>
      </c>
      <c r="C25658" t="inlineStr">
        <is>
          <t>Cyprus</t>
        </is>
      </c>
      <c r="D25658" t="inlineStr">
        <is>
          <t>via Built In</t>
        </is>
      </c>
      <c r="E25658" t="inlineStr">
        <is>
          <t>Full-time</t>
        </is>
      </c>
      <c r="F25658" t="b">
        <v>0</v>
      </c>
      <c r="G25658" t="inlineStr">
        <is>
          <t>Cyprus</t>
        </is>
      </c>
      <c r="H25658" s="2" t="n">
        <v>45422.44917824074</v>
      </c>
      <c r="I25658" t="b">
        <v>1</v>
      </c>
      <c r="J25658" t="b">
        <v>0</v>
      </c>
      <c r="K25658" t="inlineStr">
        <is>
          <t>Cyprus</t>
        </is>
      </c>
      <c r="L25658" t="inlineStr"/>
      <c r="M25658" t="inlineStr"/>
      <c r="N25658" t="inlineStr"/>
      <c r="O25658" t="inlineStr">
        <is>
          <t>Aylo</t>
        </is>
      </c>
      <c r="P25658" t="inlineStr">
        <is>
          <t>['sql']</t>
        </is>
      </c>
      <c r="Q25658" t="inlineStr">
        <is>
          <t>{'programming': ['sql']}</t>
        </is>
      </c>
    </row>
    <row r="25659">
      <c r="A25659" t="inlineStr">
        <is>
          <t>Data Engineer</t>
        </is>
      </c>
      <c r="B25659" t="inlineStr">
        <is>
          <t>Head of Data Engineering and Architecture</t>
        </is>
      </c>
      <c r="C25659" t="inlineStr">
        <is>
          <t>United Kingdom</t>
        </is>
      </c>
      <c r="D25659" t="inlineStr">
        <is>
          <t>via LinkedIn</t>
        </is>
      </c>
      <c r="E25659" t="inlineStr">
        <is>
          <t>Full-time</t>
        </is>
      </c>
      <c r="F25659" t="b">
        <v>0</v>
      </c>
      <c r="G25659" t="inlineStr">
        <is>
          <t>United Kingdom</t>
        </is>
      </c>
      <c r="H25659" s="2" t="n">
        <v>45435.44222222222</v>
      </c>
      <c r="I25659" t="b">
        <v>1</v>
      </c>
      <c r="J25659" t="b">
        <v>0</v>
      </c>
      <c r="K25659" t="inlineStr">
        <is>
          <t>United Kingdom</t>
        </is>
      </c>
      <c r="L25659" t="inlineStr"/>
      <c r="M25659" t="inlineStr"/>
      <c r="N25659" t="inlineStr"/>
      <c r="O25659" t="inlineStr">
        <is>
          <t>Hyperoptic</t>
        </is>
      </c>
      <c r="P25659" t="inlineStr">
        <is>
          <t>['redshift', 'azure']</t>
        </is>
      </c>
      <c r="Q25659" t="inlineStr">
        <is>
          <t>{'cloud': ['redshift', 'azure']}</t>
        </is>
      </c>
    </row>
    <row r="25660">
      <c r="A25660" t="inlineStr">
        <is>
          <t>Data Analyst</t>
        </is>
      </c>
      <c r="B25660" t="inlineStr">
        <is>
          <t>Healthcare Data Analyst Nurse</t>
        </is>
      </c>
      <c r="C25660" t="inlineStr">
        <is>
          <t>Hanson, MA</t>
        </is>
      </c>
      <c r="D25660" t="inlineStr">
        <is>
          <t>via Carecareer Link</t>
        </is>
      </c>
      <c r="E25660" t="inlineStr">
        <is>
          <t>Full-time</t>
        </is>
      </c>
      <c r="F25660" t="b">
        <v>0</v>
      </c>
      <c r="G25660" t="inlineStr">
        <is>
          <t>New York, United States</t>
        </is>
      </c>
      <c r="H25660" s="2" t="n">
        <v>45425.41730324074</v>
      </c>
      <c r="I25660" t="b">
        <v>0</v>
      </c>
      <c r="J25660" t="b">
        <v>1</v>
      </c>
      <c r="K25660" t="inlineStr">
        <is>
          <t>United States</t>
        </is>
      </c>
      <c r="L25660" t="inlineStr">
        <is>
          <t>year</t>
        </is>
      </c>
      <c r="M25660" t="n">
        <v>89585</v>
      </c>
      <c r="N25660" t="inlineStr"/>
      <c r="O25660" t="inlineStr">
        <is>
          <t>Incredible Health, Inc.</t>
        </is>
      </c>
      <c r="P25660" t="inlineStr">
        <is>
          <t>['excel']</t>
        </is>
      </c>
      <c r="Q25660" t="inlineStr">
        <is>
          <t>{'analyst_tools': ['excel']}</t>
        </is>
      </c>
    </row>
    <row r="25661">
      <c r="A25661" t="inlineStr">
        <is>
          <t>Senior Data Scientist</t>
        </is>
      </c>
      <c r="B25661" t="inlineStr">
        <is>
          <t>Data Scientist. Senior</t>
        </is>
      </c>
      <c r="C25661" t="inlineStr">
        <is>
          <t>Cambridge, MA</t>
        </is>
      </c>
      <c r="D25661" t="inlineStr">
        <is>
          <t>via Diversity Jobs</t>
        </is>
      </c>
      <c r="E25661" t="inlineStr">
        <is>
          <t>Full-time</t>
        </is>
      </c>
      <c r="F25661" t="b">
        <v>0</v>
      </c>
      <c r="G25661" t="inlineStr">
        <is>
          <t>New York, United States</t>
        </is>
      </c>
      <c r="H25661" s="2" t="n">
        <v>45416.4181712963</v>
      </c>
      <c r="I25661" t="b">
        <v>0</v>
      </c>
      <c r="J25661" t="b">
        <v>1</v>
      </c>
      <c r="K25661" t="inlineStr">
        <is>
          <t>United States</t>
        </is>
      </c>
      <c r="L25661" t="inlineStr"/>
      <c r="M25661" t="inlineStr"/>
      <c r="N25661" t="inlineStr"/>
      <c r="O25661" t="inlineStr">
        <is>
          <t>Akamai Technologies</t>
        </is>
      </c>
      <c r="P25661" t="inlineStr">
        <is>
          <t>['elasticsearch', 'cassandra', 'keras', 'tensorflow', 'pytorch', 'pyspark', 'hadoop', 'pandas', 'numpy', 'kafka', 'kubernetes', 'docker']</t>
        </is>
      </c>
      <c r="Q25661" t="inlineStr">
        <is>
          <t>{'databases': ['elasticsearch', 'cassandra'], 'libraries': ['keras', 'tensorflow', 'pytorch', 'pyspark', 'hadoop', 'pandas', 'numpy', 'kafka'], 'other': ['kubernetes', 'docker']}</t>
        </is>
      </c>
    </row>
    <row r="25662">
      <c r="A25662" t="inlineStr">
        <is>
          <t>Data Analyst</t>
        </is>
      </c>
      <c r="B25662" t="inlineStr">
        <is>
          <t>Analyst, Digital Analytics</t>
        </is>
      </c>
      <c r="C25662" t="inlineStr">
        <is>
          <t>Penbrook, PA</t>
        </is>
      </c>
      <c r="D25662" t="inlineStr">
        <is>
          <t>via Adzuna</t>
        </is>
      </c>
      <c r="E25662" t="inlineStr">
        <is>
          <t>Full-time</t>
        </is>
      </c>
      <c r="F25662" t="b">
        <v>0</v>
      </c>
      <c r="G25662" t="inlineStr">
        <is>
          <t>New York, United States</t>
        </is>
      </c>
      <c r="H25662" s="2" t="n">
        <v>45427.41689814815</v>
      </c>
      <c r="I25662" t="b">
        <v>0</v>
      </c>
      <c r="J25662" t="b">
        <v>0</v>
      </c>
      <c r="K25662" t="inlineStr">
        <is>
          <t>United States</t>
        </is>
      </c>
      <c r="L25662" t="inlineStr"/>
      <c r="M25662" t="inlineStr"/>
      <c r="N25662" t="inlineStr"/>
      <c r="O25662" t="inlineStr">
        <is>
          <t>Ford Motor Company</t>
        </is>
      </c>
      <c r="P25662" t="inlineStr">
        <is>
          <t>['sql', 'tableau', 'looker', 'qlik', 'cognos', 'power bi', 'flow']</t>
        </is>
      </c>
      <c r="Q25662" t="inlineStr">
        <is>
          <t>{'analyst_tools': ['tableau', 'looker', 'qlik', 'cognos', 'power bi'], 'other': ['flow'], 'programming': ['sql']}</t>
        </is>
      </c>
    </row>
    <row r="25663">
      <c r="A25663" t="inlineStr">
        <is>
          <t>Data Engineer</t>
        </is>
      </c>
      <c r="B25663" t="inlineStr">
        <is>
          <t>Data Engineer-MDM -Senior Associate</t>
        </is>
      </c>
      <c r="C25663" t="inlineStr">
        <is>
          <t>Hyderabad, Telangana, India</t>
        </is>
      </c>
      <c r="D25663" t="inlineStr">
        <is>
          <t>via LinkedIn</t>
        </is>
      </c>
      <c r="E25663" t="inlineStr">
        <is>
          <t>Full-time</t>
        </is>
      </c>
      <c r="F25663" t="b">
        <v>0</v>
      </c>
      <c r="G25663" t="inlineStr">
        <is>
          <t>India</t>
        </is>
      </c>
      <c r="H25663" s="2" t="n">
        <v>45416.42431712963</v>
      </c>
      <c r="I25663" t="b">
        <v>0</v>
      </c>
      <c r="J25663" t="b">
        <v>0</v>
      </c>
      <c r="K25663" t="inlineStr">
        <is>
          <t>India</t>
        </is>
      </c>
      <c r="L25663" t="inlineStr"/>
      <c r="M25663" t="inlineStr"/>
      <c r="N25663" t="inlineStr"/>
      <c r="O25663" t="inlineStr">
        <is>
          <t>PwC</t>
        </is>
      </c>
      <c r="P25663" t="inlineStr">
        <is>
          <t>['sql', 'snowflake']</t>
        </is>
      </c>
      <c r="Q25663" t="inlineStr">
        <is>
          <t>{'cloud': ['snowflake'], 'programming': ['sql']}</t>
        </is>
      </c>
    </row>
    <row r="25664">
      <c r="A25664" t="inlineStr">
        <is>
          <t>Machine Learning Engineer</t>
        </is>
      </c>
      <c r="B25664" t="inlineStr">
        <is>
          <t>Machine Learning Developer</t>
        </is>
      </c>
      <c r="C25664" t="inlineStr">
        <is>
          <t>Spain</t>
        </is>
      </c>
      <c r="D25664" t="inlineStr">
        <is>
          <t>via BeBee</t>
        </is>
      </c>
      <c r="E25664" t="inlineStr">
        <is>
          <t>Full-time</t>
        </is>
      </c>
      <c r="F25664" t="b">
        <v>0</v>
      </c>
      <c r="G25664" t="inlineStr">
        <is>
          <t>Spain</t>
        </is>
      </c>
      <c r="H25664" s="2" t="n">
        <v>45417.42689814815</v>
      </c>
      <c r="I25664" t="b">
        <v>0</v>
      </c>
      <c r="J25664" t="b">
        <v>0</v>
      </c>
      <c r="K25664" t="inlineStr">
        <is>
          <t>Spain</t>
        </is>
      </c>
      <c r="L25664" t="inlineStr"/>
      <c r="M25664" t="inlineStr"/>
      <c r="N25664" t="inlineStr"/>
      <c r="O25664" t="inlineStr">
        <is>
          <t>Remoote</t>
        </is>
      </c>
      <c r="P25664" t="inlineStr">
        <is>
          <t>['python', 'java', 'c++', 'c', 'sql', 'scala', 'golang', 'aws', 'pyspark', 'git', 'docker', 'kubernetes']</t>
        </is>
      </c>
      <c r="Q25664" t="inlineStr">
        <is>
          <t>{'cloud': ['aws'], 'libraries': ['pyspark'], 'other': ['git', 'docker', 'kubernetes'], 'programming': ['python', 'java', 'c++', 'c', 'sql', 'scala', 'golang']}</t>
        </is>
      </c>
    </row>
    <row r="25665">
      <c r="A25665" t="inlineStr">
        <is>
          <t>Data Engineer</t>
        </is>
      </c>
      <c r="B25665" t="inlineStr">
        <is>
          <t>Data Engineer</t>
        </is>
      </c>
      <c r="C25665" t="inlineStr">
        <is>
          <t>Belgium</t>
        </is>
      </c>
      <c r="D25665" t="inlineStr">
        <is>
          <t>via LinkedIn Belgium</t>
        </is>
      </c>
      <c r="E25665" t="inlineStr">
        <is>
          <t>Full-time</t>
        </is>
      </c>
      <c r="F25665" t="b">
        <v>0</v>
      </c>
      <c r="G25665" t="inlineStr">
        <is>
          <t>Belgium</t>
        </is>
      </c>
      <c r="H25665" s="2" t="n">
        <v>45418.44222222222</v>
      </c>
      <c r="I25665" t="b">
        <v>1</v>
      </c>
      <c r="J25665" t="b">
        <v>0</v>
      </c>
      <c r="K25665" t="inlineStr">
        <is>
          <t>Belgium</t>
        </is>
      </c>
      <c r="L25665" t="inlineStr"/>
      <c r="M25665" t="inlineStr"/>
      <c r="N25665" t="inlineStr"/>
      <c r="O25665" t="inlineStr">
        <is>
          <t>KBC Bank &amp; Verzekering</t>
        </is>
      </c>
      <c r="P25665" t="inlineStr">
        <is>
          <t>['python', 'aws', 'spark', 'pandas', 'numpy', 'pyspark', 'airflow', 'kubernetes', 'jenkins', 'docker', 'git']</t>
        </is>
      </c>
      <c r="Q25665" t="inlineStr">
        <is>
          <t>{'cloud': ['aws'], 'libraries': ['spark', 'pandas', 'numpy', 'pyspark', 'airflow'], 'other': ['kubernetes', 'jenkins', 'docker', 'git'], 'programming': ['python']}</t>
        </is>
      </c>
    </row>
    <row r="25666">
      <c r="A25666" t="inlineStr">
        <is>
          <t>Data Engineer</t>
        </is>
      </c>
      <c r="B25666" t="inlineStr">
        <is>
          <t>Director of Software Engineering, Data Engineering</t>
        </is>
      </c>
      <c r="C25666" t="inlineStr">
        <is>
          <t>Hyderabad, Telangana, India</t>
        </is>
      </c>
      <c r="D25666" t="inlineStr">
        <is>
          <t>via Built In</t>
        </is>
      </c>
      <c r="E25666" t="inlineStr">
        <is>
          <t>Full-time</t>
        </is>
      </c>
      <c r="F25666" t="b">
        <v>0</v>
      </c>
      <c r="G25666" t="inlineStr">
        <is>
          <t>India</t>
        </is>
      </c>
      <c r="H25666" s="2" t="n">
        <v>45442.43811342592</v>
      </c>
      <c r="I25666" t="b">
        <v>1</v>
      </c>
      <c r="J25666" t="b">
        <v>0</v>
      </c>
      <c r="K25666" t="inlineStr">
        <is>
          <t>India</t>
        </is>
      </c>
      <c r="L25666" t="inlineStr"/>
      <c r="M25666" t="inlineStr"/>
      <c r="N25666" t="inlineStr"/>
      <c r="O25666" t="inlineStr">
        <is>
          <t>JPMorgan Chase</t>
        </is>
      </c>
      <c r="P25666" t="inlineStr">
        <is>
          <t>['java', 'python', 'scala', 'dynamodb', 'aws', 'redshift', 'aurora', 'spark', 'hadoop', 'terraform', 'jira']</t>
        </is>
      </c>
      <c r="Q25666" t="inlineStr">
        <is>
          <t>{'async': ['jira'], 'cloud': ['aws', 'redshift', 'aurora'], 'databases': ['dynamodb'], 'libraries': ['spark', 'hadoop'], 'other': ['terraform'], 'programming': ['java', 'python', 'scala']}</t>
        </is>
      </c>
    </row>
    <row r="25667">
      <c r="A25667" t="inlineStr">
        <is>
          <t>Data Analyst</t>
        </is>
      </c>
      <c r="B25667" t="inlineStr">
        <is>
          <t>Data Analytics Intern - Relocation to the USA with J-1 Sponsorship</t>
        </is>
      </c>
      <c r="C25667" t="inlineStr">
        <is>
          <t>Seoul, South Korea</t>
        </is>
      </c>
      <c r="D25667" t="inlineStr">
        <is>
          <t>via Kr.talent.com</t>
        </is>
      </c>
      <c r="E25667" t="inlineStr">
        <is>
          <t>Full-time and Internship</t>
        </is>
      </c>
      <c r="F25667" t="b">
        <v>0</v>
      </c>
      <c r="G25667" t="inlineStr">
        <is>
          <t>South Korea</t>
        </is>
      </c>
      <c r="H25667" s="2" t="n">
        <v>45438.99071759259</v>
      </c>
      <c r="I25667" t="b">
        <v>0</v>
      </c>
      <c r="J25667" t="b">
        <v>0</v>
      </c>
      <c r="K25667" t="inlineStr">
        <is>
          <t>South Korea</t>
        </is>
      </c>
      <c r="L25667" t="inlineStr"/>
      <c r="M25667" t="inlineStr"/>
      <c r="N25667" t="inlineStr"/>
      <c r="O25667" t="inlineStr">
        <is>
          <t>Work Visa USA Jobs (move2usajobs.com LLC)</t>
        </is>
      </c>
      <c r="P25667" t="inlineStr"/>
      <c r="Q25667" t="inlineStr"/>
    </row>
    <row r="25668">
      <c r="A25668" t="inlineStr">
        <is>
          <t>Data Engineer</t>
        </is>
      </c>
      <c r="B25668" t="inlineStr">
        <is>
          <t>Elastic Consultant/Data Engineer</t>
        </is>
      </c>
      <c r="C25668" t="inlineStr">
        <is>
          <t>Birmingham, UK</t>
        </is>
      </c>
      <c r="D25668" t="inlineStr">
        <is>
          <t>via LinkedIn</t>
        </is>
      </c>
      <c r="E25668" t="inlineStr">
        <is>
          <t>Contractor</t>
        </is>
      </c>
      <c r="F25668" t="b">
        <v>0</v>
      </c>
      <c r="G25668" t="inlineStr">
        <is>
          <t>United Kingdom</t>
        </is>
      </c>
      <c r="H25668" s="2" t="n">
        <v>45419.42684027777</v>
      </c>
      <c r="I25668" t="b">
        <v>1</v>
      </c>
      <c r="J25668" t="b">
        <v>0</v>
      </c>
      <c r="K25668" t="inlineStr">
        <is>
          <t>United Kingdom</t>
        </is>
      </c>
      <c r="L25668" t="inlineStr"/>
      <c r="M25668" t="inlineStr"/>
      <c r="N25668" t="inlineStr"/>
      <c r="O25668" t="inlineStr">
        <is>
          <t>GIOS Technology</t>
        </is>
      </c>
      <c r="P25668" t="inlineStr">
        <is>
          <t>['python', 'java', 'elasticsearch']</t>
        </is>
      </c>
      <c r="Q25668" t="inlineStr">
        <is>
          <t>{'databases': ['elasticsearch'], 'programming': ['python', 'java']}</t>
        </is>
      </c>
    </row>
    <row r="25669">
      <c r="A25669" t="inlineStr">
        <is>
          <t>Data Engineer</t>
        </is>
      </c>
      <c r="B25669" t="inlineStr">
        <is>
          <t>Data Engineer (w/m/d)</t>
        </is>
      </c>
      <c r="C25669" t="inlineStr">
        <is>
          <t>Mannheim, Germany</t>
        </is>
      </c>
      <c r="D25669" t="inlineStr">
        <is>
          <t>via XING</t>
        </is>
      </c>
      <c r="E25669" t="inlineStr">
        <is>
          <t>Full-time</t>
        </is>
      </c>
      <c r="F25669" t="b">
        <v>0</v>
      </c>
      <c r="G25669" t="inlineStr">
        <is>
          <t>Germany</t>
        </is>
      </c>
      <c r="H25669" s="2" t="n">
        <v>45433.45810185185</v>
      </c>
      <c r="I25669" t="b">
        <v>1</v>
      </c>
      <c r="J25669" t="b">
        <v>0</v>
      </c>
      <c r="K25669" t="inlineStr">
        <is>
          <t>Germany</t>
        </is>
      </c>
      <c r="L25669" t="inlineStr"/>
      <c r="M25669" t="inlineStr"/>
      <c r="N25669" t="inlineStr"/>
      <c r="O25669" t="inlineStr">
        <is>
          <t>Etengo AG</t>
        </is>
      </c>
      <c r="P25669" t="inlineStr">
        <is>
          <t>['mysql', 'postgresql', 'azure', 'linux', 'sap', 'kubernetes', 'docker']</t>
        </is>
      </c>
      <c r="Q25669" t="inlineStr">
        <is>
          <t>{'analyst_tools': ['sap'], 'cloud': ['azure'], 'databases': ['mysql', 'postgresql'], 'os': ['linux'], 'other': ['kubernetes', 'docker']}</t>
        </is>
      </c>
    </row>
    <row r="25670">
      <c r="A25670" t="inlineStr">
        <is>
          <t>Data Analyst</t>
        </is>
      </c>
      <c r="B25670" t="inlineStr">
        <is>
          <t>Data Analyst H/F</t>
        </is>
      </c>
      <c r="C25670" t="inlineStr">
        <is>
          <t>Paris, France</t>
        </is>
      </c>
      <c r="D25670" t="inlineStr">
        <is>
          <t>via Jobijoba</t>
        </is>
      </c>
      <c r="E25670" t="inlineStr">
        <is>
          <t>Full-time</t>
        </is>
      </c>
      <c r="F25670" t="b">
        <v>0</v>
      </c>
      <c r="G25670" t="inlineStr">
        <is>
          <t>France</t>
        </is>
      </c>
      <c r="H25670" s="2" t="n">
        <v>45423.44528935185</v>
      </c>
      <c r="I25670" t="b">
        <v>0</v>
      </c>
      <c r="J25670" t="b">
        <v>0</v>
      </c>
      <c r="K25670" t="inlineStr">
        <is>
          <t>France</t>
        </is>
      </c>
      <c r="L25670" t="inlineStr"/>
      <c r="M25670" t="inlineStr"/>
      <c r="N25670" t="inlineStr"/>
      <c r="O25670" t="inlineStr">
        <is>
          <t>Bpce</t>
        </is>
      </c>
      <c r="P25670" t="inlineStr">
        <is>
          <t>['sql', 'sas', 'sas', 'alteryx', 'power bi']</t>
        </is>
      </c>
      <c r="Q25670" t="inlineStr">
        <is>
          <t>{'analyst_tools': ['sas', 'alteryx', 'power bi'], 'programming': ['sql', 'sas']}</t>
        </is>
      </c>
    </row>
    <row r="25671">
      <c r="A25671" t="inlineStr">
        <is>
          <t>Data Analyst</t>
        </is>
      </c>
      <c r="B25671" t="inlineStr">
        <is>
          <t>Analytics Engineer III</t>
        </is>
      </c>
      <c r="C25671" t="inlineStr">
        <is>
          <t>London, UK</t>
        </is>
      </c>
      <c r="D25671" t="inlineStr">
        <is>
          <t>via LinkedIn</t>
        </is>
      </c>
      <c r="E25671" t="inlineStr">
        <is>
          <t>Full-time</t>
        </is>
      </c>
      <c r="F25671" t="b">
        <v>0</v>
      </c>
      <c r="G25671" t="inlineStr">
        <is>
          <t>United Kingdom</t>
        </is>
      </c>
      <c r="H25671" s="2" t="n">
        <v>45442.4415625</v>
      </c>
      <c r="I25671" t="b">
        <v>1</v>
      </c>
      <c r="J25671" t="b">
        <v>0</v>
      </c>
      <c r="K25671" t="inlineStr">
        <is>
          <t>United Kingdom</t>
        </is>
      </c>
      <c r="L25671" t="inlineStr"/>
      <c r="M25671" t="inlineStr"/>
      <c r="N25671" t="inlineStr"/>
      <c r="O25671" t="inlineStr">
        <is>
          <t>Expedia Group</t>
        </is>
      </c>
      <c r="P25671" t="inlineStr">
        <is>
          <t>['sql', 'python', 'spark', 'pyspark', 'tableau', 'power bi', 'looker']</t>
        </is>
      </c>
      <c r="Q25671" t="inlineStr">
        <is>
          <t>{'analyst_tools': ['tableau', 'power bi', 'looker'], 'libraries': ['spark', 'pyspark'], 'programming': ['sql', 'python']}</t>
        </is>
      </c>
    </row>
    <row r="25672">
      <c r="A25672" t="inlineStr">
        <is>
          <t>Data Analyst</t>
        </is>
      </c>
      <c r="B25672" t="inlineStr">
        <is>
          <t>Data Analyst</t>
        </is>
      </c>
      <c r="C25672" t="inlineStr">
        <is>
          <t>London, UK</t>
        </is>
      </c>
      <c r="D25672" t="inlineStr">
        <is>
          <t>via Learn4Good</t>
        </is>
      </c>
      <c r="E25672" t="inlineStr">
        <is>
          <t>Full-time</t>
        </is>
      </c>
      <c r="F25672" t="b">
        <v>0</v>
      </c>
      <c r="G25672" t="inlineStr">
        <is>
          <t>United Kingdom</t>
        </is>
      </c>
      <c r="H25672" s="2" t="n">
        <v>45438.9834375</v>
      </c>
      <c r="I25672" t="b">
        <v>1</v>
      </c>
      <c r="J25672" t="b">
        <v>0</v>
      </c>
      <c r="K25672" t="inlineStr">
        <is>
          <t>United Kingdom</t>
        </is>
      </c>
      <c r="L25672" t="inlineStr"/>
      <c r="M25672" t="inlineStr"/>
      <c r="N25672" t="inlineStr"/>
      <c r="O25672" t="inlineStr">
        <is>
          <t>Harnham - Data &amp; Analytics Recruitment</t>
        </is>
      </c>
      <c r="P25672" t="inlineStr">
        <is>
          <t>['power bi', 'dax']</t>
        </is>
      </c>
      <c r="Q25672" t="inlineStr">
        <is>
          <t>{'analyst_tools': ['power bi', 'dax']}</t>
        </is>
      </c>
    </row>
    <row r="25673">
      <c r="A25673" t="inlineStr">
        <is>
          <t>Data Scientist</t>
        </is>
      </c>
      <c r="B25673" t="inlineStr">
        <is>
          <t>Data Scientist (m/w/d)</t>
        </is>
      </c>
      <c r="C25673" t="inlineStr">
        <is>
          <t>Ulm, Germany</t>
        </is>
      </c>
      <c r="D25673" t="inlineStr">
        <is>
          <t>via Indeed</t>
        </is>
      </c>
      <c r="E25673" t="inlineStr">
        <is>
          <t>Full-time</t>
        </is>
      </c>
      <c r="F25673" t="b">
        <v>0</v>
      </c>
      <c r="G25673" t="inlineStr">
        <is>
          <t>Germany</t>
        </is>
      </c>
      <c r="H25673" s="2" t="n">
        <v>45426.43740740741</v>
      </c>
      <c r="I25673" t="b">
        <v>0</v>
      </c>
      <c r="J25673" t="b">
        <v>0</v>
      </c>
      <c r="K25673" t="inlineStr">
        <is>
          <t>Germany</t>
        </is>
      </c>
      <c r="L25673" t="inlineStr"/>
      <c r="M25673" t="inlineStr"/>
      <c r="N25673" t="inlineStr"/>
      <c r="O25673" t="inlineStr">
        <is>
          <t>engaged &amp; Company GmbH</t>
        </is>
      </c>
      <c r="P25673" t="inlineStr"/>
      <c r="Q25673" t="inlineStr"/>
    </row>
    <row r="25674">
      <c r="A25674" t="inlineStr">
        <is>
          <t>Data Analyst</t>
        </is>
      </c>
      <c r="B25674" t="inlineStr">
        <is>
          <t>Data Analyst</t>
        </is>
      </c>
      <c r="C25674" t="inlineStr">
        <is>
          <t>India</t>
        </is>
      </c>
      <c r="D25674" t="inlineStr">
        <is>
          <t>via Jooble</t>
        </is>
      </c>
      <c r="E25674" t="inlineStr">
        <is>
          <t>Full-time and Contractor</t>
        </is>
      </c>
      <c r="F25674" t="b">
        <v>0</v>
      </c>
      <c r="G25674" t="inlineStr">
        <is>
          <t>India</t>
        </is>
      </c>
      <c r="H25674" s="2" t="n">
        <v>45443.42556712963</v>
      </c>
      <c r="I25674" t="b">
        <v>0</v>
      </c>
      <c r="J25674" t="b">
        <v>0</v>
      </c>
      <c r="K25674" t="inlineStr">
        <is>
          <t>India</t>
        </is>
      </c>
      <c r="L25674" t="inlineStr"/>
      <c r="M25674" t="inlineStr"/>
      <c r="N25674" t="inlineStr"/>
      <c r="O25674" t="inlineStr">
        <is>
          <t>Digitise My Business - Software Development Company</t>
        </is>
      </c>
      <c r="P25674" t="inlineStr">
        <is>
          <t>['excel']</t>
        </is>
      </c>
      <c r="Q25674" t="inlineStr">
        <is>
          <t>{'analyst_tools': ['excel']}</t>
        </is>
      </c>
    </row>
    <row r="25675">
      <c r="A25675" t="inlineStr">
        <is>
          <t>Data Analyst</t>
        </is>
      </c>
      <c r="B25675" t="inlineStr">
        <is>
          <t>Healthcare Data Analyst Nurse</t>
        </is>
      </c>
      <c r="C25675" t="inlineStr">
        <is>
          <t>Hanover, MA</t>
        </is>
      </c>
      <c r="D25675" t="inlineStr">
        <is>
          <t>via Carecareer Link</t>
        </is>
      </c>
      <c r="E25675" t="inlineStr">
        <is>
          <t>Full-time</t>
        </is>
      </c>
      <c r="F25675" t="b">
        <v>0</v>
      </c>
      <c r="G25675" t="inlineStr">
        <is>
          <t>New York, United States</t>
        </is>
      </c>
      <c r="H25675" s="2" t="n">
        <v>45425.4171875</v>
      </c>
      <c r="I25675" t="b">
        <v>0</v>
      </c>
      <c r="J25675" t="b">
        <v>1</v>
      </c>
      <c r="K25675" t="inlineStr">
        <is>
          <t>United States</t>
        </is>
      </c>
      <c r="L25675" t="inlineStr">
        <is>
          <t>year</t>
        </is>
      </c>
      <c r="M25675" t="n">
        <v>112500</v>
      </c>
      <c r="N25675" t="inlineStr"/>
      <c r="O25675" t="inlineStr">
        <is>
          <t>Incredible Health, Inc.</t>
        </is>
      </c>
      <c r="P25675" t="inlineStr">
        <is>
          <t>['excel']</t>
        </is>
      </c>
      <c r="Q25675" t="inlineStr">
        <is>
          <t>{'analyst_tools': ['excel']}</t>
        </is>
      </c>
    </row>
    <row r="25676">
      <c r="A25676" t="inlineStr">
        <is>
          <t>Data Analyst</t>
        </is>
      </c>
      <c r="B25676" t="inlineStr">
        <is>
          <t>Data Analyst (m/w/d)</t>
        </is>
      </c>
      <c r="C25676" t="inlineStr">
        <is>
          <t>Essen, Germany</t>
        </is>
      </c>
      <c r="D25676" t="inlineStr">
        <is>
          <t>via XING</t>
        </is>
      </c>
      <c r="E25676" t="inlineStr">
        <is>
          <t>Full-time</t>
        </is>
      </c>
      <c r="F25676" t="b">
        <v>0</v>
      </c>
      <c r="G25676" t="inlineStr">
        <is>
          <t>Germany</t>
        </is>
      </c>
      <c r="H25676" s="2" t="n">
        <v>45436.42928240741</v>
      </c>
      <c r="I25676" t="b">
        <v>1</v>
      </c>
      <c r="J25676" t="b">
        <v>0</v>
      </c>
      <c r="K25676" t="inlineStr">
        <is>
          <t>Germany</t>
        </is>
      </c>
      <c r="L25676" t="inlineStr"/>
      <c r="M25676" t="inlineStr"/>
      <c r="N25676" t="inlineStr"/>
      <c r="O25676" t="inlineStr">
        <is>
          <t>ZANDER-Gruppe</t>
        </is>
      </c>
      <c r="P25676" t="inlineStr">
        <is>
          <t>['sql', 'python', 'power bi']</t>
        </is>
      </c>
      <c r="Q25676" t="inlineStr">
        <is>
          <t>{'analyst_tools': ['power bi'], 'programming': ['sql', 'python']}</t>
        </is>
      </c>
    </row>
    <row r="25677">
      <c r="A25677" t="inlineStr">
        <is>
          <t>Data Scientist</t>
        </is>
      </c>
      <c r="B25677" t="inlineStr">
        <is>
          <t>Credit Risk Modeler/Data Scientist</t>
        </is>
      </c>
      <c r="C25677" t="inlineStr">
        <is>
          <t>Anywhere</t>
        </is>
      </c>
      <c r="D25677" t="inlineStr">
        <is>
          <t>via Jobgether</t>
        </is>
      </c>
      <c r="E25677" t="inlineStr">
        <is>
          <t>Full-time</t>
        </is>
      </c>
      <c r="F25677" t="b">
        <v>1</v>
      </c>
      <c r="G25677" t="inlineStr">
        <is>
          <t>Spain</t>
        </is>
      </c>
      <c r="H25677" s="2" t="n">
        <v>45434.43305555556</v>
      </c>
      <c r="I25677" t="b">
        <v>1</v>
      </c>
      <c r="J25677" t="b">
        <v>0</v>
      </c>
      <c r="K25677" t="inlineStr">
        <is>
          <t>Spain</t>
        </is>
      </c>
      <c r="L25677" t="inlineStr"/>
      <c r="M25677" t="inlineStr"/>
      <c r="N25677" t="inlineStr"/>
      <c r="O25677" t="inlineStr">
        <is>
          <t>SeQura</t>
        </is>
      </c>
      <c r="P25677" t="inlineStr"/>
      <c r="Q25677" t="inlineStr"/>
    </row>
    <row r="25678">
      <c r="A25678" t="inlineStr">
        <is>
          <t>Data Engineer</t>
        </is>
      </c>
      <c r="B25678" t="inlineStr">
        <is>
          <t>Data Engineer</t>
        </is>
      </c>
      <c r="C25678" t="inlineStr">
        <is>
          <t>Apeldoorn, Netherlands</t>
        </is>
      </c>
      <c r="D25678" t="inlineStr">
        <is>
          <t>via LinkedIn</t>
        </is>
      </c>
      <c r="E25678" t="inlineStr">
        <is>
          <t>Full-time</t>
        </is>
      </c>
      <c r="F25678" t="b">
        <v>0</v>
      </c>
      <c r="G25678" t="inlineStr">
        <is>
          <t>Netherlands</t>
        </is>
      </c>
      <c r="H25678" s="2" t="n">
        <v>45427.43197916666</v>
      </c>
      <c r="I25678" t="b">
        <v>1</v>
      </c>
      <c r="J25678" t="b">
        <v>0</v>
      </c>
      <c r="K25678" t="inlineStr">
        <is>
          <t>Netherlands</t>
        </is>
      </c>
      <c r="L25678" t="inlineStr"/>
      <c r="M25678" t="inlineStr"/>
      <c r="N25678" t="inlineStr"/>
      <c r="O25678" t="inlineStr">
        <is>
          <t>Welkoop</t>
        </is>
      </c>
      <c r="P25678" t="inlineStr">
        <is>
          <t>['sql', 'python', 'azure']</t>
        </is>
      </c>
      <c r="Q25678" t="inlineStr">
        <is>
          <t>{'cloud': ['azure'], 'programming': ['sql', 'python']}</t>
        </is>
      </c>
    </row>
    <row r="25679">
      <c r="A25679" t="inlineStr">
        <is>
          <t>Data Analyst</t>
        </is>
      </c>
      <c r="B25679" t="inlineStr">
        <is>
          <t>Data analyst / data quality</t>
        </is>
      </c>
      <c r="C25679" t="inlineStr">
        <is>
          <t>Summit, NJ</t>
        </is>
      </c>
      <c r="D25679" t="inlineStr">
        <is>
          <t>via Jooble</t>
        </is>
      </c>
      <c r="E25679" t="inlineStr">
        <is>
          <t>Contractor and Temp work</t>
        </is>
      </c>
      <c r="F25679" t="b">
        <v>0</v>
      </c>
      <c r="G25679" t="inlineStr">
        <is>
          <t>New York, United States</t>
        </is>
      </c>
      <c r="H25679" s="2" t="n">
        <v>45421.41674768519</v>
      </c>
      <c r="I25679" t="b">
        <v>1</v>
      </c>
      <c r="J25679" t="b">
        <v>0</v>
      </c>
      <c r="K25679" t="inlineStr">
        <is>
          <t>United States</t>
        </is>
      </c>
      <c r="L25679" t="inlineStr"/>
      <c r="M25679" t="inlineStr"/>
      <c r="N25679" t="inlineStr"/>
      <c r="O25679" t="inlineStr">
        <is>
          <t>Dexian DISYS</t>
        </is>
      </c>
      <c r="P25679" t="inlineStr">
        <is>
          <t>['sql', 'sql server', 'oracle']</t>
        </is>
      </c>
      <c r="Q25679" t="inlineStr">
        <is>
          <t>{'cloud': ['oracle'], 'databases': ['sql server'], 'programming': ['sql']}</t>
        </is>
      </c>
    </row>
    <row r="25680">
      <c r="A25680" t="inlineStr">
        <is>
          <t>Data Engineer</t>
        </is>
      </c>
      <c r="B25680" t="inlineStr">
        <is>
          <t>Data Engineer</t>
        </is>
      </c>
      <c r="C25680" t="inlineStr">
        <is>
          <t>Anywhere</t>
        </is>
      </c>
      <c r="D25680" t="inlineStr">
        <is>
          <t>via LinkedIn</t>
        </is>
      </c>
      <c r="E25680" t="inlineStr"/>
      <c r="F25680" t="b">
        <v>1</v>
      </c>
      <c r="G25680" t="inlineStr">
        <is>
          <t>Malaysia</t>
        </is>
      </c>
      <c r="H25680" s="2" t="n">
        <v>45439.42917824074</v>
      </c>
      <c r="I25680" t="b">
        <v>1</v>
      </c>
      <c r="J25680" t="b">
        <v>0</v>
      </c>
      <c r="K25680" t="inlineStr">
        <is>
          <t>Malaysia</t>
        </is>
      </c>
      <c r="L25680" t="inlineStr"/>
      <c r="M25680" t="inlineStr"/>
      <c r="N25680" t="inlineStr"/>
      <c r="O25680" t="inlineStr">
        <is>
          <t>Horizontal Talent</t>
        </is>
      </c>
      <c r="P25680" t="inlineStr">
        <is>
          <t>['java', 'python', 'sql', 'snowflake', 'airflow']</t>
        </is>
      </c>
      <c r="Q25680" t="inlineStr">
        <is>
          <t>{'cloud': ['snowflake'], 'libraries': ['airflow'], 'programming': ['java', 'python', 'sql']}</t>
        </is>
      </c>
    </row>
    <row r="25681">
      <c r="A25681" t="inlineStr">
        <is>
          <t>Data Analyst</t>
        </is>
      </c>
      <c r="B25681" t="inlineStr">
        <is>
          <t>Business Data Analyst</t>
        </is>
      </c>
      <c r="C25681" t="inlineStr">
        <is>
          <t>India</t>
        </is>
      </c>
      <c r="D25681" t="inlineStr">
        <is>
          <t>via Indeed</t>
        </is>
      </c>
      <c r="E25681" t="inlineStr">
        <is>
          <t>Full-time</t>
        </is>
      </c>
      <c r="F25681" t="b">
        <v>0</v>
      </c>
      <c r="G25681" t="inlineStr">
        <is>
          <t>India</t>
        </is>
      </c>
      <c r="H25681" s="2" t="n">
        <v>45429.42502314815</v>
      </c>
      <c r="I25681" t="b">
        <v>0</v>
      </c>
      <c r="J25681" t="b">
        <v>0</v>
      </c>
      <c r="K25681" t="inlineStr">
        <is>
          <t>India</t>
        </is>
      </c>
      <c r="L25681" t="inlineStr"/>
      <c r="M25681" t="inlineStr"/>
      <c r="N25681" t="inlineStr"/>
      <c r="O25681" t="inlineStr">
        <is>
          <t>XopunTech</t>
        </is>
      </c>
      <c r="P25681" t="inlineStr">
        <is>
          <t>['sql', 'python', 'tableau', 'power bi', 'excel']</t>
        </is>
      </c>
      <c r="Q25681" t="inlineStr">
        <is>
          <t>{'analyst_tools': ['tableau', 'power bi', 'excel'], 'programming': ['sql', 'python']}</t>
        </is>
      </c>
    </row>
    <row r="25682">
      <c r="A25682" t="inlineStr">
        <is>
          <t>Machine Learning Engineer</t>
        </is>
      </c>
      <c r="B25682" t="inlineStr">
        <is>
          <t>Senior AI/ML Engineer</t>
        </is>
      </c>
      <c r="C25682" t="inlineStr">
        <is>
          <t>Mendoza, Capital Department, Mendoza Province, Argentina</t>
        </is>
      </c>
      <c r="D25682" t="inlineStr">
        <is>
          <t>via Remote AI Jobs</t>
        </is>
      </c>
      <c r="E25682" t="inlineStr">
        <is>
          <t>Full-time</t>
        </is>
      </c>
      <c r="F25682" t="b">
        <v>0</v>
      </c>
      <c r="G25682" t="inlineStr">
        <is>
          <t>Argentina</t>
        </is>
      </c>
      <c r="H25682" s="2" t="n">
        <v>45438.97987268519</v>
      </c>
      <c r="I25682" t="b">
        <v>0</v>
      </c>
      <c r="J25682" t="b">
        <v>0</v>
      </c>
      <c r="K25682" t="inlineStr">
        <is>
          <t>Argentina</t>
        </is>
      </c>
      <c r="L25682" t="inlineStr"/>
      <c r="M25682" t="inlineStr"/>
      <c r="N25682" t="inlineStr"/>
      <c r="O25682" t="inlineStr">
        <is>
          <t>Blanc Labs</t>
        </is>
      </c>
      <c r="P25682" t="inlineStr">
        <is>
          <t>['python', 'java', 'javascript', 'mongodb', 'mongodb', 'elasticsearch', 'azure', 'databricks', 'git', 'docker', 'jira']</t>
        </is>
      </c>
      <c r="Q25682" t="inlineStr">
        <is>
          <t>{'async': ['jira'], 'cloud': ['azure', 'databricks'], 'databases': ['mongodb', 'elasticsearch'], 'other': ['git', 'docker'], 'programming': ['python', 'java', 'javascript', 'mongodb']}</t>
        </is>
      </c>
    </row>
    <row r="25683">
      <c r="A25683" t="inlineStr">
        <is>
          <t>Data Analyst</t>
        </is>
      </c>
      <c r="B25683" t="inlineStr">
        <is>
          <t>Data Analyst - UAE National</t>
        </is>
      </c>
      <c r="C25683" t="inlineStr">
        <is>
          <t>Dubai - United Arab Emirates</t>
        </is>
      </c>
      <c r="D25683" t="inlineStr">
        <is>
          <t>via LinkedIn</t>
        </is>
      </c>
      <c r="E25683" t="inlineStr">
        <is>
          <t>Full-time</t>
        </is>
      </c>
      <c r="F25683" t="b">
        <v>0</v>
      </c>
      <c r="G25683" t="inlineStr">
        <is>
          <t>United Arab Emirates</t>
        </is>
      </c>
      <c r="H25683" s="2" t="n">
        <v>45442.44350694444</v>
      </c>
      <c r="I25683" t="b">
        <v>0</v>
      </c>
      <c r="J25683" t="b">
        <v>0</v>
      </c>
      <c r="K25683" t="inlineStr">
        <is>
          <t>United Arab Emirates</t>
        </is>
      </c>
      <c r="L25683" t="inlineStr"/>
      <c r="M25683" t="inlineStr"/>
      <c r="N25683" t="inlineStr"/>
      <c r="O25683" t="inlineStr">
        <is>
          <t>7X</t>
        </is>
      </c>
      <c r="P25683" t="inlineStr"/>
      <c r="Q25683" t="inlineStr"/>
    </row>
    <row r="25684">
      <c r="A25684" t="inlineStr">
        <is>
          <t>Data Engineer</t>
        </is>
      </c>
      <c r="B25684" t="inlineStr">
        <is>
          <t>Lead Expert Data Engineer - Process Mining (General Finance)</t>
        </is>
      </c>
      <c r="C25684" t="inlineStr">
        <is>
          <t>Bratislava, Slovakia</t>
        </is>
      </c>
      <c r="D25684" t="inlineStr">
        <is>
          <t>via Merck KGaA</t>
        </is>
      </c>
      <c r="E25684" t="inlineStr">
        <is>
          <t>Full-time</t>
        </is>
      </c>
      <c r="F25684" t="b">
        <v>0</v>
      </c>
      <c r="G25684" t="inlineStr">
        <is>
          <t>Slovakia</t>
        </is>
      </c>
      <c r="H25684" s="2" t="n">
        <v>45419.43615740741</v>
      </c>
      <c r="I25684" t="b">
        <v>0</v>
      </c>
      <c r="J25684" t="b">
        <v>0</v>
      </c>
      <c r="K25684" t="inlineStr">
        <is>
          <t>Slovakia</t>
        </is>
      </c>
      <c r="L25684" t="inlineStr"/>
      <c r="M25684" t="inlineStr"/>
      <c r="N25684" t="inlineStr"/>
      <c r="O25684" t="inlineStr">
        <is>
          <t>Merck KGaA, Darmstadt, Germany</t>
        </is>
      </c>
      <c r="P25684" t="inlineStr">
        <is>
          <t>['python', 'sql', 'r']</t>
        </is>
      </c>
      <c r="Q25684" t="inlineStr">
        <is>
          <t>{'programming': ['python', 'sql', 'r']}</t>
        </is>
      </c>
    </row>
    <row r="25685">
      <c r="A25685" t="inlineStr">
        <is>
          <t>Software Engineer</t>
        </is>
      </c>
      <c r="B25685" t="inlineStr">
        <is>
          <t>Application Scientist</t>
        </is>
      </c>
      <c r="C25685" t="inlineStr">
        <is>
          <t>Paris, France</t>
        </is>
      </c>
      <c r="D25685" t="inlineStr">
        <is>
          <t>via BeBee</t>
        </is>
      </c>
      <c r="E25685" t="inlineStr">
        <is>
          <t>Full-time</t>
        </is>
      </c>
      <c r="F25685" t="b">
        <v>0</v>
      </c>
      <c r="G25685" t="inlineStr">
        <is>
          <t>France</t>
        </is>
      </c>
      <c r="H25685" s="2" t="n">
        <v>45415.43653935185</v>
      </c>
      <c r="I25685" t="b">
        <v>0</v>
      </c>
      <c r="J25685" t="b">
        <v>0</v>
      </c>
      <c r="K25685" t="inlineStr">
        <is>
          <t>France</t>
        </is>
      </c>
      <c r="L25685" t="inlineStr"/>
      <c r="M25685" t="inlineStr"/>
      <c r="N25685" t="inlineStr"/>
      <c r="O25685" t="inlineStr">
        <is>
          <t>Welinq</t>
        </is>
      </c>
      <c r="P25685" t="inlineStr">
        <is>
          <t>['python']</t>
        </is>
      </c>
      <c r="Q25685" t="inlineStr">
        <is>
          <t>{'programming': ['python']}</t>
        </is>
      </c>
    </row>
    <row r="25686">
      <c r="A25686" t="inlineStr">
        <is>
          <t>Data Engineer</t>
        </is>
      </c>
      <c r="B25686" t="inlineStr">
        <is>
          <t>Azure Data Engineer</t>
        </is>
      </c>
      <c r="C25686" t="inlineStr">
        <is>
          <t>Alkmaar, Netherlands</t>
        </is>
      </c>
      <c r="D25686" t="inlineStr">
        <is>
          <t>via LinkedIn</t>
        </is>
      </c>
      <c r="E25686" t="inlineStr">
        <is>
          <t>Full-time</t>
        </is>
      </c>
      <c r="F25686" t="b">
        <v>0</v>
      </c>
      <c r="G25686" t="inlineStr">
        <is>
          <t>Netherlands</t>
        </is>
      </c>
      <c r="H25686" s="2" t="n">
        <v>45420.4446875</v>
      </c>
      <c r="I25686" t="b">
        <v>1</v>
      </c>
      <c r="J25686" t="b">
        <v>0</v>
      </c>
      <c r="K25686" t="inlineStr">
        <is>
          <t>Netherlands</t>
        </is>
      </c>
      <c r="L25686" t="inlineStr"/>
      <c r="M25686" t="inlineStr"/>
      <c r="N25686" t="inlineStr"/>
      <c r="O25686" t="inlineStr">
        <is>
          <t>Athora Netherlands</t>
        </is>
      </c>
      <c r="P25686" t="inlineStr">
        <is>
          <t>['go', 'python', 'sql', 't-sql', 'sql server', 'azure', 'databricks', 'pyspark', 'spark', 'word', 'git']</t>
        </is>
      </c>
      <c r="Q25686" t="inlineStr">
        <is>
          <t>{'analyst_tools': ['word'], 'cloud': ['azure', 'databricks'], 'databases': ['sql server'], 'libraries': ['pyspark', 'spark'], 'other': ['git'], 'programming': ['go', 'python', 'sql', 't-sql']}</t>
        </is>
      </c>
    </row>
    <row r="25687">
      <c r="A25687" t="inlineStr">
        <is>
          <t>Data Analyst</t>
        </is>
      </c>
      <c r="B25687" t="inlineStr">
        <is>
          <t>Data Analyst F/m/x</t>
        </is>
      </c>
      <c r="C25687" t="inlineStr">
        <is>
          <t>Brussels, Belgium</t>
        </is>
      </c>
      <c r="D25687" t="inlineStr">
        <is>
          <t>via Emplois Trabajo.org</t>
        </is>
      </c>
      <c r="E25687" t="inlineStr">
        <is>
          <t>Full-time</t>
        </is>
      </c>
      <c r="F25687" t="b">
        <v>0</v>
      </c>
      <c r="G25687" t="inlineStr">
        <is>
          <t>Belgium</t>
        </is>
      </c>
      <c r="H25687" s="2" t="n">
        <v>45423.44841435185</v>
      </c>
      <c r="I25687" t="b">
        <v>0</v>
      </c>
      <c r="J25687" t="b">
        <v>0</v>
      </c>
      <c r="K25687" t="inlineStr">
        <is>
          <t>Belgium</t>
        </is>
      </c>
      <c r="L25687" t="inlineStr"/>
      <c r="M25687" t="inlineStr"/>
      <c r="N25687" t="inlineStr"/>
      <c r="O25687" t="inlineStr">
        <is>
          <t>amaris</t>
        </is>
      </c>
      <c r="P25687" t="inlineStr">
        <is>
          <t>['sql', 'sas', 'sas', 'spss', 'tableau']</t>
        </is>
      </c>
      <c r="Q25687" t="inlineStr">
        <is>
          <t>{'analyst_tools': ['sas', 'spss', 'tableau'], 'programming': ['sql', 'sas']}</t>
        </is>
      </c>
    </row>
    <row r="25688">
      <c r="A25688" t="inlineStr">
        <is>
          <t>Data Analyst</t>
        </is>
      </c>
      <c r="B25688" t="inlineStr">
        <is>
          <t>Data Analyst GTM - GA4</t>
        </is>
      </c>
      <c r="C25688" t="inlineStr">
        <is>
          <t>Auvergne-Rhône-Alpes, France</t>
        </is>
      </c>
      <c r="D25688" t="inlineStr">
        <is>
          <t>via Indeed</t>
        </is>
      </c>
      <c r="E25688" t="inlineStr">
        <is>
          <t>Full-time</t>
        </is>
      </c>
      <c r="F25688" t="b">
        <v>0</v>
      </c>
      <c r="G25688" t="inlineStr">
        <is>
          <t>France</t>
        </is>
      </c>
      <c r="H25688" s="2" t="n">
        <v>45415.43620370371</v>
      </c>
      <c r="I25688" t="b">
        <v>0</v>
      </c>
      <c r="J25688" t="b">
        <v>0</v>
      </c>
      <c r="K25688" t="inlineStr">
        <is>
          <t>France</t>
        </is>
      </c>
      <c r="L25688" t="inlineStr"/>
      <c r="M25688" t="inlineStr"/>
      <c r="N25688" t="inlineStr"/>
      <c r="O25688" t="inlineStr">
        <is>
          <t>AquisIT</t>
        </is>
      </c>
      <c r="P25688" t="inlineStr"/>
      <c r="Q25688" t="inlineStr"/>
    </row>
    <row r="25689">
      <c r="A25689" t="inlineStr">
        <is>
          <t>Data Scientist</t>
        </is>
      </c>
      <c r="B25689" t="inlineStr">
        <is>
          <t>Data Scientist - (H/F) - En alternance</t>
        </is>
      </c>
      <c r="C25689" t="inlineStr">
        <is>
          <t>Toulouse, France</t>
        </is>
      </c>
      <c r="D25689" t="inlineStr">
        <is>
          <t>via LinkedIn</t>
        </is>
      </c>
      <c r="E25689" t="inlineStr">
        <is>
          <t>Internship</t>
        </is>
      </c>
      <c r="F25689" t="b">
        <v>0</v>
      </c>
      <c r="G25689" t="inlineStr">
        <is>
          <t>France</t>
        </is>
      </c>
      <c r="H25689" s="2" t="n">
        <v>45427.4334375</v>
      </c>
      <c r="I25689" t="b">
        <v>0</v>
      </c>
      <c r="J25689" t="b">
        <v>0</v>
      </c>
      <c r="K25689" t="inlineStr">
        <is>
          <t>France</t>
        </is>
      </c>
      <c r="L25689" t="inlineStr"/>
      <c r="M25689" t="inlineStr"/>
      <c r="N25689" t="inlineStr"/>
      <c r="O25689" t="inlineStr">
        <is>
          <t>OpenClassrooms</t>
        </is>
      </c>
      <c r="P25689" t="inlineStr">
        <is>
          <t>['sql']</t>
        </is>
      </c>
      <c r="Q25689" t="inlineStr">
        <is>
          <t>{'programming': ['sql']}</t>
        </is>
      </c>
    </row>
    <row r="25690">
      <c r="A25690" t="inlineStr">
        <is>
          <t>Data Analyst</t>
        </is>
      </c>
      <c r="B25690" t="inlineStr">
        <is>
          <t>Data Analyst Dans Le Secteur Bancaire</t>
        </is>
      </c>
      <c r="C25690" t="inlineStr">
        <is>
          <t>Luxembourg</t>
        </is>
      </c>
      <c r="D25690" t="inlineStr">
        <is>
          <t>via Emplois Trabajo.org</t>
        </is>
      </c>
      <c r="E25690" t="inlineStr">
        <is>
          <t>Full-time</t>
        </is>
      </c>
      <c r="F25690" t="b">
        <v>0</v>
      </c>
      <c r="G25690" t="inlineStr">
        <is>
          <t>Luxembourg</t>
        </is>
      </c>
      <c r="H25690" s="2" t="n">
        <v>45413.45452546296</v>
      </c>
      <c r="I25690" t="b">
        <v>0</v>
      </c>
      <c r="J25690" t="b">
        <v>0</v>
      </c>
      <c r="K25690" t="inlineStr">
        <is>
          <t>Luxembourg</t>
        </is>
      </c>
      <c r="L25690" t="inlineStr"/>
      <c r="M25690" t="inlineStr"/>
      <c r="N25690" t="inlineStr"/>
      <c r="O25690" t="inlineStr">
        <is>
          <t>Talan Consulting</t>
        </is>
      </c>
      <c r="P25690" t="inlineStr">
        <is>
          <t>['sql', 'sas', 'sas', 'oracle', 'sap']</t>
        </is>
      </c>
      <c r="Q25690" t="inlineStr">
        <is>
          <t>{'analyst_tools': ['sas', 'sap'], 'cloud': ['oracle'], 'programming': ['sql', 'sas']}</t>
        </is>
      </c>
    </row>
    <row r="25691">
      <c r="A25691" t="inlineStr">
        <is>
          <t>Software Engineer</t>
        </is>
      </c>
      <c r="B25691" t="inlineStr">
        <is>
          <t>IT Analyst</t>
        </is>
      </c>
      <c r="C25691" t="inlineStr">
        <is>
          <t>Taastrup, Denmark   (+2 others)</t>
        </is>
      </c>
      <c r="D25691" t="inlineStr">
        <is>
          <t>via Sentior</t>
        </is>
      </c>
      <c r="E25691" t="inlineStr">
        <is>
          <t>Contractor</t>
        </is>
      </c>
      <c r="F25691" t="b">
        <v>0</v>
      </c>
      <c r="G25691" t="inlineStr">
        <is>
          <t>Denmark</t>
        </is>
      </c>
      <c r="H25691" s="2" t="n">
        <v>45425.43357638889</v>
      </c>
      <c r="I25691" t="b">
        <v>0</v>
      </c>
      <c r="J25691" t="b">
        <v>0</v>
      </c>
      <c r="K25691" t="inlineStr">
        <is>
          <t>Denmark</t>
        </is>
      </c>
      <c r="L25691" t="inlineStr"/>
      <c r="M25691" t="inlineStr"/>
      <c r="N25691" t="inlineStr"/>
      <c r="O25691" t="inlineStr">
        <is>
          <t>Undisclosed</t>
        </is>
      </c>
      <c r="P25691" t="inlineStr">
        <is>
          <t>['swift', 'sql', 'db2', 'oracle', 'kafka']</t>
        </is>
      </c>
      <c r="Q25691" t="inlineStr">
        <is>
          <t>{'cloud': ['oracle'], 'databases': ['db2'], 'libraries': ['kafka'], 'programming': ['swift', 'sql']}</t>
        </is>
      </c>
    </row>
    <row r="25692">
      <c r="A25692" t="inlineStr">
        <is>
          <t>Data Scientist</t>
        </is>
      </c>
      <c r="B25692" t="inlineStr">
        <is>
          <t>Data scientist</t>
        </is>
      </c>
      <c r="C25692" t="inlineStr">
        <is>
          <t>Bern, Switzerland</t>
        </is>
      </c>
      <c r="D25692" t="inlineStr">
        <is>
          <t>via LinkedIn</t>
        </is>
      </c>
      <c r="E25692" t="inlineStr">
        <is>
          <t>Full-time</t>
        </is>
      </c>
      <c r="F25692" t="b">
        <v>0</v>
      </c>
      <c r="G25692" t="inlineStr">
        <is>
          <t>Switzerland</t>
        </is>
      </c>
      <c r="H25692" s="2" t="n">
        <v>45414.44354166667</v>
      </c>
      <c r="I25692" t="b">
        <v>0</v>
      </c>
      <c r="J25692" t="b">
        <v>0</v>
      </c>
      <c r="K25692" t="inlineStr">
        <is>
          <t>Switzerland</t>
        </is>
      </c>
      <c r="L25692" t="inlineStr"/>
      <c r="M25692" t="inlineStr"/>
      <c r="N25692" t="inlineStr"/>
      <c r="O25692" t="inlineStr">
        <is>
          <t>Bundesverwaltung</t>
        </is>
      </c>
      <c r="P25692" t="inlineStr">
        <is>
          <t>['vue', 'chef']</t>
        </is>
      </c>
      <c r="Q25692" t="inlineStr">
        <is>
          <t>{'other': ['chef'], 'webframeworks': ['vue']}</t>
        </is>
      </c>
    </row>
    <row r="25693">
      <c r="A25693" t="inlineStr">
        <is>
          <t>Senior Data Scientist</t>
        </is>
      </c>
      <c r="B25693" t="inlineStr">
        <is>
          <t>Senior Data Scientist</t>
        </is>
      </c>
      <c r="C25693" t="inlineStr">
        <is>
          <t>New York, NY</t>
        </is>
      </c>
      <c r="D25693" t="inlineStr">
        <is>
          <t>via Talentify</t>
        </is>
      </c>
      <c r="E25693" t="inlineStr">
        <is>
          <t>Full-time</t>
        </is>
      </c>
      <c r="F25693" t="b">
        <v>0</v>
      </c>
      <c r="G25693" t="inlineStr">
        <is>
          <t>New York, United States</t>
        </is>
      </c>
      <c r="H25693" s="2" t="n">
        <v>45419.4184375</v>
      </c>
      <c r="I25693" t="b">
        <v>0</v>
      </c>
      <c r="J25693" t="b">
        <v>0</v>
      </c>
      <c r="K25693" t="inlineStr">
        <is>
          <t>United States</t>
        </is>
      </c>
      <c r="L25693" t="inlineStr"/>
      <c r="M25693" t="inlineStr"/>
      <c r="N25693" t="inlineStr"/>
      <c r="O25693" t="inlineStr">
        <is>
          <t>IBM</t>
        </is>
      </c>
      <c r="P25693" t="inlineStr">
        <is>
          <t>['python', 'sql', 'go', 'tensorflow', 'docker']</t>
        </is>
      </c>
      <c r="Q25693" t="inlineStr">
        <is>
          <t>{'libraries': ['tensorflow'], 'other': ['docker'], 'programming': ['python', 'sql', 'go']}</t>
        </is>
      </c>
    </row>
    <row r="25694">
      <c r="A25694" t="inlineStr">
        <is>
          <t>Data Engineer</t>
        </is>
      </c>
      <c r="B25694" t="inlineStr">
        <is>
          <t>DATA Engineer</t>
        </is>
      </c>
      <c r="C25694" t="inlineStr">
        <is>
          <t>Dubai - United Arab Emirates</t>
        </is>
      </c>
      <c r="D25694" t="inlineStr">
        <is>
          <t>via Learn4Good</t>
        </is>
      </c>
      <c r="E25694" t="inlineStr">
        <is>
          <t>Full-time</t>
        </is>
      </c>
      <c r="F25694" t="b">
        <v>0</v>
      </c>
      <c r="G25694" t="inlineStr">
        <is>
          <t>United Arab Emirates</t>
        </is>
      </c>
      <c r="H25694" s="2" t="n">
        <v>45438.98241898148</v>
      </c>
      <c r="I25694" t="b">
        <v>0</v>
      </c>
      <c r="J25694" t="b">
        <v>0</v>
      </c>
      <c r="K25694" t="inlineStr">
        <is>
          <t>United Arab Emirates</t>
        </is>
      </c>
      <c r="L25694" t="inlineStr"/>
      <c r="M25694" t="inlineStr"/>
      <c r="N25694" t="inlineStr"/>
      <c r="O25694" t="inlineStr">
        <is>
          <t>Maersk</t>
        </is>
      </c>
      <c r="P25694" t="inlineStr">
        <is>
          <t>['python', 'sql', 'kafka']</t>
        </is>
      </c>
      <c r="Q25694" t="inlineStr">
        <is>
          <t>{'libraries': ['kafka'], 'programming': ['python', 'sql']}</t>
        </is>
      </c>
    </row>
    <row r="25695">
      <c r="A25695" t="inlineStr">
        <is>
          <t>Senior Data Analyst</t>
        </is>
      </c>
      <c r="B25695" t="inlineStr">
        <is>
          <t>Senior Data Analyst</t>
        </is>
      </c>
      <c r="C25695" t="inlineStr">
        <is>
          <t>Luxembourg</t>
        </is>
      </c>
      <c r="D25695" t="inlineStr">
        <is>
          <t>via LinkedIn Luxembourg</t>
        </is>
      </c>
      <c r="E25695" t="inlineStr">
        <is>
          <t>Full-time</t>
        </is>
      </c>
      <c r="F25695" t="b">
        <v>0</v>
      </c>
      <c r="G25695" t="inlineStr">
        <is>
          <t>Luxembourg</t>
        </is>
      </c>
      <c r="H25695" s="2" t="n">
        <v>45436.45916666667</v>
      </c>
      <c r="I25695" t="b">
        <v>1</v>
      </c>
      <c r="J25695" t="b">
        <v>0</v>
      </c>
      <c r="K25695" t="inlineStr">
        <is>
          <t>Luxembourg</t>
        </is>
      </c>
      <c r="L25695" t="inlineStr"/>
      <c r="M25695" t="inlineStr"/>
      <c r="N25695" t="inlineStr"/>
      <c r="O25695" t="inlineStr">
        <is>
          <t>Vertex Agility</t>
        </is>
      </c>
      <c r="P25695" t="inlineStr">
        <is>
          <t>['microstrategy']</t>
        </is>
      </c>
      <c r="Q25695" t="inlineStr">
        <is>
          <t>{'analyst_tools': ['microstrategy']}</t>
        </is>
      </c>
    </row>
    <row r="25696">
      <c r="A25696" t="inlineStr">
        <is>
          <t>Data Analyst</t>
        </is>
      </c>
      <c r="B25696" t="inlineStr">
        <is>
          <t>(Data-)Analist (m/v/x)</t>
        </is>
      </c>
      <c r="C25696" t="inlineStr">
        <is>
          <t>Brussels, Belgium</t>
        </is>
      </c>
      <c r="D25696" t="inlineStr">
        <is>
          <t>via LinkedIn Belgium</t>
        </is>
      </c>
      <c r="E25696" t="inlineStr">
        <is>
          <t>Full-time</t>
        </is>
      </c>
      <c r="F25696" t="b">
        <v>0</v>
      </c>
      <c r="G25696" t="inlineStr">
        <is>
          <t>Belgium</t>
        </is>
      </c>
      <c r="H25696" s="2" t="n">
        <v>45420.44925925926</v>
      </c>
      <c r="I25696" t="b">
        <v>0</v>
      </c>
      <c r="J25696" t="b">
        <v>0</v>
      </c>
      <c r="K25696" t="inlineStr">
        <is>
          <t>Belgium</t>
        </is>
      </c>
      <c r="L25696" t="inlineStr"/>
      <c r="M25696" t="inlineStr"/>
      <c r="N25696" t="inlineStr"/>
      <c r="O25696" t="inlineStr">
        <is>
          <t>Workingfor.be</t>
        </is>
      </c>
      <c r="P25696" t="inlineStr">
        <is>
          <t>['word', 'excel', 'sharepoint']</t>
        </is>
      </c>
      <c r="Q25696" t="inlineStr">
        <is>
          <t>{'analyst_tools': ['word', 'excel', 'sharepoint']}</t>
        </is>
      </c>
    </row>
    <row r="25697">
      <c r="A25697" t="inlineStr">
        <is>
          <t>Data Scientist</t>
        </is>
      </c>
      <c r="B25697" t="inlineStr">
        <is>
          <t>Principal Data Science Engineer</t>
        </is>
      </c>
      <c r="C25697" t="inlineStr">
        <is>
          <t>Anywhere</t>
        </is>
      </c>
      <c r="D25697" t="inlineStr">
        <is>
          <t>via LinkedIn</t>
        </is>
      </c>
      <c r="E25697" t="inlineStr">
        <is>
          <t>Full-time</t>
        </is>
      </c>
      <c r="F25697" t="b">
        <v>1</v>
      </c>
      <c r="G25697" t="inlineStr">
        <is>
          <t>Poland</t>
        </is>
      </c>
      <c r="H25697" s="2" t="n">
        <v>45419.42454861111</v>
      </c>
      <c r="I25697" t="b">
        <v>0</v>
      </c>
      <c r="J25697" t="b">
        <v>0</v>
      </c>
      <c r="K25697" t="inlineStr">
        <is>
          <t>Poland</t>
        </is>
      </c>
      <c r="L25697" t="inlineStr"/>
      <c r="M25697" t="inlineStr"/>
      <c r="N25697" t="inlineStr"/>
      <c r="O25697" t="inlineStr">
        <is>
          <t>Infolet Sp. z o.o.</t>
        </is>
      </c>
      <c r="P25697" t="inlineStr">
        <is>
          <t>['r', 'sql', 'python', 'java', 'javascript', 'c++', 'pyspark']</t>
        </is>
      </c>
      <c r="Q25697" t="inlineStr">
        <is>
          <t>{'libraries': ['pyspark'], 'programming': ['r', 'sql', 'python', 'java', 'javascript', 'c++']}</t>
        </is>
      </c>
    </row>
    <row r="25698">
      <c r="A25698" t="inlineStr">
        <is>
          <t>Senior Data Analyst</t>
        </is>
      </c>
      <c r="B25698" t="inlineStr">
        <is>
          <t>Sr Marketing Data Analyst - SurePayroll</t>
        </is>
      </c>
      <c r="C25698" t="inlineStr">
        <is>
          <t>Athens, GA</t>
        </is>
      </c>
      <c r="D25698" t="inlineStr">
        <is>
          <t>via Athens, GA - Geebo</t>
        </is>
      </c>
      <c r="E25698" t="inlineStr">
        <is>
          <t>Full-time</t>
        </is>
      </c>
      <c r="F25698" t="b">
        <v>0</v>
      </c>
      <c r="G25698" t="inlineStr">
        <is>
          <t>Georgia</t>
        </is>
      </c>
      <c r="H25698" s="2" t="n">
        <v>45439.00077546296</v>
      </c>
      <c r="I25698" t="b">
        <v>0</v>
      </c>
      <c r="J25698" t="b">
        <v>1</v>
      </c>
      <c r="K25698" t="inlineStr">
        <is>
          <t>United States</t>
        </is>
      </c>
      <c r="L25698" t="inlineStr">
        <is>
          <t>hour</t>
        </is>
      </c>
      <c r="M25698" t="inlineStr"/>
      <c r="N25698" t="n">
        <v>24</v>
      </c>
      <c r="O25698" t="inlineStr">
        <is>
          <t>Paychex</t>
        </is>
      </c>
      <c r="P25698" t="inlineStr">
        <is>
          <t>['go', 'sql', 'excel']</t>
        </is>
      </c>
      <c r="Q25698" t="inlineStr">
        <is>
          <t>{'analyst_tools': ['excel'], 'programming': ['go', 'sql']}</t>
        </is>
      </c>
    </row>
    <row r="25699">
      <c r="A25699" t="inlineStr">
        <is>
          <t>Senior Data Scientist</t>
        </is>
      </c>
      <c r="B25699" t="inlineStr">
        <is>
          <t>Sr. Spark Technical Solutions Engineer</t>
        </is>
      </c>
      <c r="C25699" t="inlineStr">
        <is>
          <t>Amsterdam, Netherlands</t>
        </is>
      </c>
      <c r="D25699" t="inlineStr">
        <is>
          <t>via Built In</t>
        </is>
      </c>
      <c r="E25699" t="inlineStr">
        <is>
          <t>Full-time</t>
        </is>
      </c>
      <c r="F25699" t="b">
        <v>0</v>
      </c>
      <c r="G25699" t="inlineStr">
        <is>
          <t>Netherlands</t>
        </is>
      </c>
      <c r="H25699" s="2" t="n">
        <v>45419.4325925926</v>
      </c>
      <c r="I25699" t="b">
        <v>1</v>
      </c>
      <c r="J25699" t="b">
        <v>0</v>
      </c>
      <c r="K25699" t="inlineStr">
        <is>
          <t>Netherlands</t>
        </is>
      </c>
      <c r="L25699" t="inlineStr"/>
      <c r="M25699" t="inlineStr"/>
      <c r="N25699" t="inlineStr"/>
      <c r="O25699" t="inlineStr">
        <is>
          <t>Databricks</t>
        </is>
      </c>
      <c r="P25699" t="inlineStr">
        <is>
          <t>['sql', 'python', 'elasticsearch', 'databricks', 'aws', 'azure', 'gcp', 'spark', 'hadoop', 'kafka', 'excel', 'unify']</t>
        </is>
      </c>
      <c r="Q25699" t="inlineStr">
        <is>
          <t>{'analyst_tools': ['excel'], 'cloud': ['databricks', 'aws', 'azure', 'gcp'], 'databases': ['elasticsearch'], 'libraries': ['spark', 'hadoop', 'kafka'], 'programming': ['sql', 'python'], 'sync': ['unify']}</t>
        </is>
      </c>
    </row>
    <row r="25700">
      <c r="A25700" t="inlineStr">
        <is>
          <t>Data Analyst</t>
        </is>
      </c>
      <c r="B25700" t="inlineStr">
        <is>
          <t>HR Data Analyst</t>
        </is>
      </c>
      <c r="C25700" t="inlineStr">
        <is>
          <t>Łódź, Poland</t>
        </is>
      </c>
      <c r="D25700" t="inlineStr">
        <is>
          <t>via LinkedIn</t>
        </is>
      </c>
      <c r="E25700" t="inlineStr">
        <is>
          <t>Full-time</t>
        </is>
      </c>
      <c r="F25700" t="b">
        <v>0</v>
      </c>
      <c r="G25700" t="inlineStr">
        <is>
          <t>Poland</t>
        </is>
      </c>
      <c r="H25700" s="2" t="n">
        <v>45441.43717592592</v>
      </c>
      <c r="I25700" t="b">
        <v>0</v>
      </c>
      <c r="J25700" t="b">
        <v>0</v>
      </c>
      <c r="K25700" t="inlineStr">
        <is>
          <t>Poland</t>
        </is>
      </c>
      <c r="L25700" t="inlineStr"/>
      <c r="M25700" t="inlineStr"/>
      <c r="N25700" t="inlineStr"/>
      <c r="O25700" t="inlineStr">
        <is>
          <t>McCormick &amp; Company</t>
        </is>
      </c>
      <c r="P25700" t="inlineStr"/>
      <c r="Q25700" t="inlineStr"/>
    </row>
    <row r="25701">
      <c r="A25701" t="inlineStr">
        <is>
          <t>Data Scientist</t>
        </is>
      </c>
      <c r="B25701" t="inlineStr">
        <is>
          <t>Data Scientist</t>
        </is>
      </c>
      <c r="C25701" t="inlineStr">
        <is>
          <t>Argentina</t>
        </is>
      </c>
      <c r="D25701" t="inlineStr">
        <is>
          <t>via Jooble</t>
        </is>
      </c>
      <c r="E25701" t="inlineStr">
        <is>
          <t>Full-time</t>
        </is>
      </c>
      <c r="F25701" t="b">
        <v>0</v>
      </c>
      <c r="G25701" t="inlineStr">
        <is>
          <t>Argentina</t>
        </is>
      </c>
      <c r="H25701" s="2" t="n">
        <v>45442.44206018518</v>
      </c>
      <c r="I25701" t="b">
        <v>0</v>
      </c>
      <c r="J25701" t="b">
        <v>0</v>
      </c>
      <c r="K25701" t="inlineStr">
        <is>
          <t>Argentina</t>
        </is>
      </c>
      <c r="L25701" t="inlineStr"/>
      <c r="M25701" t="inlineStr"/>
      <c r="N25701" t="inlineStr"/>
      <c r="O25701" t="inlineStr">
        <is>
          <t>Danone</t>
        </is>
      </c>
      <c r="P25701" t="inlineStr">
        <is>
          <t>['python']</t>
        </is>
      </c>
      <c r="Q25701" t="inlineStr">
        <is>
          <t>{'programming': ['python']}</t>
        </is>
      </c>
    </row>
    <row r="25702">
      <c r="A25702" t="inlineStr">
        <is>
          <t>Data Analyst</t>
        </is>
      </c>
      <c r="B25702" t="inlineStr">
        <is>
          <t>Data Analyst</t>
        </is>
      </c>
      <c r="C25702" t="inlineStr">
        <is>
          <t>Holly Springs, GA</t>
        </is>
      </c>
      <c r="D25702" t="inlineStr">
        <is>
          <t>via Women For Hire- Job Board</t>
        </is>
      </c>
      <c r="E25702" t="inlineStr">
        <is>
          <t>Full-time and Temp work</t>
        </is>
      </c>
      <c r="F25702" t="b">
        <v>0</v>
      </c>
      <c r="G25702" t="inlineStr">
        <is>
          <t>Georgia</t>
        </is>
      </c>
      <c r="H25702" s="2" t="n">
        <v>45442.46762731481</v>
      </c>
      <c r="I25702" t="b">
        <v>1</v>
      </c>
      <c r="J25702" t="b">
        <v>1</v>
      </c>
      <c r="K25702" t="inlineStr">
        <is>
          <t>United States</t>
        </is>
      </c>
      <c r="L25702" t="inlineStr"/>
      <c r="M25702" t="inlineStr"/>
      <c r="N25702" t="inlineStr"/>
      <c r="O25702" t="inlineStr">
        <is>
          <t>Innova Solutions</t>
        </is>
      </c>
      <c r="P25702" t="inlineStr">
        <is>
          <t>['aws', 'excel', 'power bi', 'tableau', 'sap', 'word', 'powerpoint', 'outlook']</t>
        </is>
      </c>
      <c r="Q25702" t="inlineStr">
        <is>
          <t>{'analyst_tools': ['excel', 'power bi', 'tableau', 'sap', 'word', 'powerpoint', 'outlook'], 'cloud': ['aws']}</t>
        </is>
      </c>
    </row>
    <row r="25703">
      <c r="A25703" t="inlineStr">
        <is>
          <t>Senior Data Analyst</t>
        </is>
      </c>
      <c r="B25703" t="inlineStr">
        <is>
          <t>Senior Clinical Data Analyst</t>
        </is>
      </c>
      <c r="C25703" t="inlineStr">
        <is>
          <t>Pakistan</t>
        </is>
      </c>
      <c r="D25703" t="inlineStr">
        <is>
          <t>via Indeed</t>
        </is>
      </c>
      <c r="E25703" t="inlineStr">
        <is>
          <t>Full-time</t>
        </is>
      </c>
      <c r="F25703" t="b">
        <v>0</v>
      </c>
      <c r="G25703" t="inlineStr">
        <is>
          <t>Pakistan</t>
        </is>
      </c>
      <c r="H25703" s="2" t="n">
        <v>45413.4299537037</v>
      </c>
      <c r="I25703" t="b">
        <v>0</v>
      </c>
      <c r="J25703" t="b">
        <v>0</v>
      </c>
      <c r="K25703" t="inlineStr">
        <is>
          <t>Pakistan</t>
        </is>
      </c>
      <c r="L25703" t="inlineStr"/>
      <c r="M25703" t="inlineStr"/>
      <c r="N25703" t="inlineStr"/>
      <c r="O25703" t="inlineStr">
        <is>
          <t>Parexel</t>
        </is>
      </c>
      <c r="P25703" t="inlineStr">
        <is>
          <t>['sas', 'sas', 'swift', 'flow']</t>
        </is>
      </c>
      <c r="Q25703" t="inlineStr">
        <is>
          <t>{'analyst_tools': ['sas'], 'other': ['flow'], 'programming': ['sas', 'swift']}</t>
        </is>
      </c>
    </row>
    <row r="25704">
      <c r="A25704" t="inlineStr">
        <is>
          <t>Data Analyst</t>
        </is>
      </c>
      <c r="B25704" t="inlineStr">
        <is>
          <t>Data Analyst - Inventur &amp; Bestandsführung (w/m/d)</t>
        </is>
      </c>
      <c r="C25704" t="inlineStr">
        <is>
          <t>Germany</t>
        </is>
      </c>
      <c r="D25704" t="inlineStr">
        <is>
          <t>via LinkedIn</t>
        </is>
      </c>
      <c r="E25704" t="inlineStr">
        <is>
          <t>Full-time</t>
        </is>
      </c>
      <c r="F25704" t="b">
        <v>0</v>
      </c>
      <c r="G25704" t="inlineStr">
        <is>
          <t>Germany</t>
        </is>
      </c>
      <c r="H25704" s="2" t="n">
        <v>45439.42259259259</v>
      </c>
      <c r="I25704" t="b">
        <v>1</v>
      </c>
      <c r="J25704" t="b">
        <v>0</v>
      </c>
      <c r="K25704" t="inlineStr">
        <is>
          <t>Germany</t>
        </is>
      </c>
      <c r="L25704" t="inlineStr"/>
      <c r="M25704" t="inlineStr"/>
      <c r="N25704" t="inlineStr"/>
      <c r="O25704" t="inlineStr">
        <is>
          <t>dm-drogerie markt Deutschland</t>
        </is>
      </c>
      <c r="P25704" t="inlineStr">
        <is>
          <t>['sql', 'python', 'r', 'sap', 'power bi', 'tableau', 'microstrategy']</t>
        </is>
      </c>
      <c r="Q25704" t="inlineStr">
        <is>
          <t>{'analyst_tools': ['sap', 'power bi', 'tableau', 'microstrategy'], 'programming': ['sql', 'python', 'r']}</t>
        </is>
      </c>
    </row>
    <row r="25705">
      <c r="A25705" t="inlineStr">
        <is>
          <t>Data Scientist</t>
        </is>
      </c>
      <c r="B25705" t="inlineStr">
        <is>
          <t>Consultant Data Science</t>
        </is>
      </c>
      <c r="C25705" t="inlineStr">
        <is>
          <t>Berlin, Germany</t>
        </is>
      </c>
      <c r="D25705" t="inlineStr">
        <is>
          <t>via BeBee</t>
        </is>
      </c>
      <c r="E25705" t="inlineStr">
        <is>
          <t>Full-time</t>
        </is>
      </c>
      <c r="F25705" t="b">
        <v>0</v>
      </c>
      <c r="G25705" t="inlineStr">
        <is>
          <t>Germany</t>
        </is>
      </c>
      <c r="H25705" s="2" t="n">
        <v>45418.43589120371</v>
      </c>
      <c r="I25705" t="b">
        <v>0</v>
      </c>
      <c r="J25705" t="b">
        <v>0</v>
      </c>
      <c r="K25705" t="inlineStr">
        <is>
          <t>Germany</t>
        </is>
      </c>
      <c r="L25705" t="inlineStr"/>
      <c r="M25705" t="inlineStr"/>
      <c r="N25705" t="inlineStr"/>
      <c r="O25705" t="inlineStr">
        <is>
          <t>EY</t>
        </is>
      </c>
      <c r="P25705" t="inlineStr">
        <is>
          <t>['python', 'numpy', 'pandas', 'nltk', 'scikit-learn', 'matplotlib', 'tensorflow', 'pytorch', 'keras']</t>
        </is>
      </c>
      <c r="Q25705" t="inlineStr">
        <is>
          <t>{'libraries': ['numpy', 'pandas', 'nltk', 'scikit-learn', 'matplotlib', 'tensorflow', 'pytorch', 'keras'], 'programming': ['python']}</t>
        </is>
      </c>
    </row>
    <row r="25706">
      <c r="A25706" t="inlineStr">
        <is>
          <t>Data Scientist</t>
        </is>
      </c>
      <c r="B25706" t="inlineStr">
        <is>
          <t>Director, Data Science</t>
        </is>
      </c>
      <c r="C25706" t="inlineStr">
        <is>
          <t>Nashville, TN</t>
        </is>
      </c>
      <c r="D25706" t="inlineStr">
        <is>
          <t>via JobServe</t>
        </is>
      </c>
      <c r="E25706" t="inlineStr">
        <is>
          <t>Full-time and Part-time</t>
        </is>
      </c>
      <c r="F25706" t="b">
        <v>0</v>
      </c>
      <c r="G25706" t="inlineStr">
        <is>
          <t>Illinois, United States</t>
        </is>
      </c>
      <c r="H25706" s="2" t="n">
        <v>45424.43127314815</v>
      </c>
      <c r="I25706" t="b">
        <v>0</v>
      </c>
      <c r="J25706" t="b">
        <v>1</v>
      </c>
      <c r="K25706" t="inlineStr">
        <is>
          <t>United States</t>
        </is>
      </c>
      <c r="L25706" t="inlineStr"/>
      <c r="M25706" t="inlineStr"/>
      <c r="N25706" t="inlineStr"/>
      <c r="O25706" t="inlineStr">
        <is>
          <t>HCA Healthcare</t>
        </is>
      </c>
      <c r="P25706" t="inlineStr">
        <is>
          <t>['sql', 'python', 'gcp', 'azure', 'spark', 'terraform', 'github', 'docker']</t>
        </is>
      </c>
      <c r="Q25706" t="inlineStr">
        <is>
          <t>{'cloud': ['gcp', 'azure'], 'libraries': ['spark'], 'other': ['terraform', 'github', 'docker'], 'programming': ['sql', 'python']}</t>
        </is>
      </c>
    </row>
    <row r="25707">
      <c r="A25707" t="inlineStr">
        <is>
          <t>Machine Learning Engineer</t>
        </is>
      </c>
      <c r="B25707" t="inlineStr">
        <is>
          <t>Machine Learning Engineer  at new Human-Centered Social Network...</t>
        </is>
      </c>
      <c r="C25707" t="inlineStr">
        <is>
          <t>Anywhere</t>
        </is>
      </c>
      <c r="D25707" t="inlineStr">
        <is>
          <t>via JobTeaser</t>
        </is>
      </c>
      <c r="E25707" t="inlineStr">
        <is>
          <t>Full-time and Internship</t>
        </is>
      </c>
      <c r="F25707" t="b">
        <v>1</v>
      </c>
      <c r="G25707" t="inlineStr">
        <is>
          <t>Denmark</t>
        </is>
      </c>
      <c r="H25707" s="2" t="n">
        <v>45436.42872685185</v>
      </c>
      <c r="I25707" t="b">
        <v>0</v>
      </c>
      <c r="J25707" t="b">
        <v>0</v>
      </c>
      <c r="K25707" t="inlineStr">
        <is>
          <t>Denmark</t>
        </is>
      </c>
      <c r="L25707" t="inlineStr"/>
      <c r="M25707" t="inlineStr"/>
      <c r="N25707" t="inlineStr"/>
      <c r="O25707" t="inlineStr">
        <is>
          <t>LifeBonder</t>
        </is>
      </c>
      <c r="P25707" t="inlineStr">
        <is>
          <t>['python', 'java', 'r', 'keras', 'pytorch', 'scikit-learn']</t>
        </is>
      </c>
      <c r="Q25707" t="inlineStr">
        <is>
          <t>{'libraries': ['keras', 'pytorch', 'scikit-learn'], 'programming': ['python', 'java', 'r']}</t>
        </is>
      </c>
    </row>
    <row r="25708">
      <c r="A25708" t="inlineStr">
        <is>
          <t>Senior Data Scientist</t>
        </is>
      </c>
      <c r="B25708" t="inlineStr">
        <is>
          <t>Senior Data Scientist - Machine Learning</t>
        </is>
      </c>
      <c r="C25708" t="inlineStr">
        <is>
          <t>Boston, IN</t>
        </is>
      </c>
      <c r="D25708" t="inlineStr">
        <is>
          <t>via Ladders</t>
        </is>
      </c>
      <c r="E25708" t="inlineStr">
        <is>
          <t>Full-time</t>
        </is>
      </c>
      <c r="F25708" t="b">
        <v>0</v>
      </c>
      <c r="G25708" t="inlineStr">
        <is>
          <t>New York, United States</t>
        </is>
      </c>
      <c r="H25708" s="2" t="n">
        <v>45436.41859953704</v>
      </c>
      <c r="I25708" t="b">
        <v>0</v>
      </c>
      <c r="J25708" t="b">
        <v>1</v>
      </c>
      <c r="K25708" t="inlineStr">
        <is>
          <t>United States</t>
        </is>
      </c>
      <c r="L25708" t="inlineStr">
        <is>
          <t>year</t>
        </is>
      </c>
      <c r="M25708" t="n">
        <v>171500</v>
      </c>
      <c r="N25708" t="inlineStr"/>
      <c r="O25708" t="inlineStr">
        <is>
          <t>circle</t>
        </is>
      </c>
      <c r="P25708" t="inlineStr">
        <is>
          <t>['sql', 'r', 'python']</t>
        </is>
      </c>
      <c r="Q25708" t="inlineStr">
        <is>
          <t>{'programming': ['sql', 'r', 'python']}</t>
        </is>
      </c>
    </row>
    <row r="25709">
      <c r="A25709" t="inlineStr">
        <is>
          <t>Data Scientist</t>
        </is>
      </c>
      <c r="B25709" t="inlineStr">
        <is>
          <t>data-science-solution-architect</t>
        </is>
      </c>
      <c r="C25709" t="inlineStr">
        <is>
          <t>Bengaluru, Karnataka, India</t>
        </is>
      </c>
      <c r="D25709" t="inlineStr">
        <is>
          <t>via Jobi.ai</t>
        </is>
      </c>
      <c r="E25709" t="inlineStr">
        <is>
          <t>Full-time</t>
        </is>
      </c>
      <c r="F25709" t="b">
        <v>0</v>
      </c>
      <c r="G25709" t="inlineStr">
        <is>
          <t>India</t>
        </is>
      </c>
      <c r="H25709" s="2" t="n">
        <v>45438.9806712963</v>
      </c>
      <c r="I25709" t="b">
        <v>1</v>
      </c>
      <c r="J25709" t="b">
        <v>0</v>
      </c>
      <c r="K25709" t="inlineStr">
        <is>
          <t>India</t>
        </is>
      </c>
      <c r="L25709" t="inlineStr"/>
      <c r="M25709" t="inlineStr"/>
      <c r="N25709" t="inlineStr"/>
      <c r="O25709" t="inlineStr">
        <is>
          <t>Tredence</t>
        </is>
      </c>
      <c r="P25709" t="inlineStr"/>
      <c r="Q25709" t="inlineStr"/>
    </row>
    <row r="25710">
      <c r="A25710" t="inlineStr">
        <is>
          <t>Data Analyst</t>
        </is>
      </c>
      <c r="B25710" t="inlineStr">
        <is>
          <t>Credit Risk Data Analyst Traineeship - ABN AMRO</t>
        </is>
      </c>
      <c r="C25710" t="inlineStr">
        <is>
          <t>Netherlands</t>
        </is>
      </c>
      <c r="D25710" t="inlineStr">
        <is>
          <t>via LinkedIn</t>
        </is>
      </c>
      <c r="E25710" t="inlineStr">
        <is>
          <t>Full-time</t>
        </is>
      </c>
      <c r="F25710" t="b">
        <v>0</v>
      </c>
      <c r="G25710" t="inlineStr">
        <is>
          <t>Netherlands</t>
        </is>
      </c>
      <c r="H25710" s="2" t="n">
        <v>45428.42952546296</v>
      </c>
      <c r="I25710" t="b">
        <v>0</v>
      </c>
      <c r="J25710" t="b">
        <v>0</v>
      </c>
      <c r="K25710" t="inlineStr">
        <is>
          <t>Netherlands</t>
        </is>
      </c>
      <c r="L25710" t="inlineStr"/>
      <c r="M25710" t="inlineStr"/>
      <c r="N25710" t="inlineStr"/>
      <c r="O25710" t="inlineStr">
        <is>
          <t>Finance Club l Part of Projective Group</t>
        </is>
      </c>
      <c r="P25710" t="inlineStr">
        <is>
          <t>['python', 'sas', 'sas', 'sql']</t>
        </is>
      </c>
      <c r="Q25710" t="inlineStr">
        <is>
          <t>{'analyst_tools': ['sas'], 'programming': ['python', 'sas', 'sql']}</t>
        </is>
      </c>
    </row>
    <row r="25711">
      <c r="A25711" t="inlineStr">
        <is>
          <t>Data Analyst</t>
        </is>
      </c>
      <c r="B25711" t="inlineStr">
        <is>
          <t>Data Analyst</t>
        </is>
      </c>
      <c r="C25711" t="inlineStr">
        <is>
          <t>Paris, France</t>
        </is>
      </c>
      <c r="D25711" t="inlineStr">
        <is>
          <t>via LinkedIn</t>
        </is>
      </c>
      <c r="E25711" t="inlineStr">
        <is>
          <t>Full-time</t>
        </is>
      </c>
      <c r="F25711" t="b">
        <v>0</v>
      </c>
      <c r="G25711" t="inlineStr">
        <is>
          <t>France</t>
        </is>
      </c>
      <c r="H25711" s="2" t="n">
        <v>45434.4403125</v>
      </c>
      <c r="I25711" t="b">
        <v>0</v>
      </c>
      <c r="J25711" t="b">
        <v>0</v>
      </c>
      <c r="K25711" t="inlineStr">
        <is>
          <t>France</t>
        </is>
      </c>
      <c r="L25711" t="inlineStr"/>
      <c r="M25711" t="inlineStr"/>
      <c r="N25711" t="inlineStr"/>
      <c r="O25711" t="inlineStr">
        <is>
          <t>Voodoo</t>
        </is>
      </c>
      <c r="P25711" t="inlineStr">
        <is>
          <t>['sql', 'tableau']</t>
        </is>
      </c>
      <c r="Q25711" t="inlineStr">
        <is>
          <t>{'analyst_tools': ['tableau'], 'programming': ['sql']}</t>
        </is>
      </c>
    </row>
    <row r="25712">
      <c r="A25712" t="inlineStr">
        <is>
          <t>Data Scientist</t>
        </is>
      </c>
      <c r="B25712" t="inlineStr">
        <is>
          <t>Staff Data Scientist - Inference / Algorithms</t>
        </is>
      </c>
      <c r="C25712" t="inlineStr">
        <is>
          <t>New York, NY</t>
        </is>
      </c>
      <c r="D25712" t="inlineStr">
        <is>
          <t>via GrabJobs</t>
        </is>
      </c>
      <c r="E25712" t="inlineStr">
        <is>
          <t>Full-time</t>
        </is>
      </c>
      <c r="F25712" t="b">
        <v>0</v>
      </c>
      <c r="G25712" t="inlineStr">
        <is>
          <t>New York, United States</t>
        </is>
      </c>
      <c r="H25712" s="2" t="n">
        <v>45439.41869212963</v>
      </c>
      <c r="I25712" t="b">
        <v>0</v>
      </c>
      <c r="J25712" t="b">
        <v>1</v>
      </c>
      <c r="K25712" t="inlineStr">
        <is>
          <t>United States</t>
        </is>
      </c>
      <c r="L25712" t="inlineStr"/>
      <c r="M25712" t="inlineStr"/>
      <c r="N25712" t="inlineStr"/>
      <c r="O25712" t="inlineStr">
        <is>
          <t>Society Of Exploration Geophysicists</t>
        </is>
      </c>
      <c r="P25712" t="inlineStr">
        <is>
          <t>['r', 'python', 'java', 'ruby', 'ruby', 'c']</t>
        </is>
      </c>
      <c r="Q25712" t="inlineStr">
        <is>
          <t>{'programming': ['r', 'python', 'java', 'ruby', 'c'], 'webframeworks': ['ruby']}</t>
        </is>
      </c>
    </row>
    <row r="25713">
      <c r="A25713" t="inlineStr">
        <is>
          <t>Machine Learning Engineer</t>
        </is>
      </c>
      <c r="B25713" t="inlineStr">
        <is>
          <t>Principal Machine Learning Engineer - Video Recommendation</t>
        </is>
      </c>
      <c r="C25713" t="inlineStr">
        <is>
          <t>Anywhere</t>
        </is>
      </c>
      <c r="D25713" t="inlineStr">
        <is>
          <t>via Jobgether</t>
        </is>
      </c>
      <c r="E25713" t="inlineStr">
        <is>
          <t>Full-time</t>
        </is>
      </c>
      <c r="F25713" t="b">
        <v>1</v>
      </c>
      <c r="G25713" t="inlineStr">
        <is>
          <t>Belgium</t>
        </is>
      </c>
      <c r="H25713" s="2" t="n">
        <v>45439.43096064815</v>
      </c>
      <c r="I25713" t="b">
        <v>0</v>
      </c>
      <c r="J25713" t="b">
        <v>0</v>
      </c>
      <c r="K25713" t="inlineStr">
        <is>
          <t>Belgium</t>
        </is>
      </c>
      <c r="L25713" t="inlineStr"/>
      <c r="M25713" t="inlineStr"/>
      <c r="N25713" t="inlineStr"/>
      <c r="O25713" t="inlineStr">
        <is>
          <t>DPG Media IT</t>
        </is>
      </c>
      <c r="P25713" t="inlineStr">
        <is>
          <t>['go']</t>
        </is>
      </c>
      <c r="Q25713" t="inlineStr">
        <is>
          <t>{'programming': ['go']}</t>
        </is>
      </c>
    </row>
    <row r="25714">
      <c r="A25714" t="inlineStr">
        <is>
          <t>Data Scientist</t>
        </is>
      </c>
      <c r="B25714" t="inlineStr">
        <is>
          <t>Lead Data Scientist</t>
        </is>
      </c>
      <c r="C25714" t="inlineStr">
        <is>
          <t>Geneva, Switzerland</t>
        </is>
      </c>
      <c r="D25714" t="inlineStr">
        <is>
          <t>via Trabajo.org - Stellenangebote, Arbeit</t>
        </is>
      </c>
      <c r="E25714" t="inlineStr">
        <is>
          <t>Full-time</t>
        </is>
      </c>
      <c r="F25714" t="b">
        <v>0</v>
      </c>
      <c r="G25714" t="inlineStr">
        <is>
          <t>Switzerland</t>
        </is>
      </c>
      <c r="H25714" s="2" t="n">
        <v>45416.44938657407</v>
      </c>
      <c r="I25714" t="b">
        <v>0</v>
      </c>
      <c r="J25714" t="b">
        <v>0</v>
      </c>
      <c r="K25714" t="inlineStr">
        <is>
          <t>Switzerland</t>
        </is>
      </c>
      <c r="L25714" t="inlineStr"/>
      <c r="M25714" t="inlineStr"/>
      <c r="N25714" t="inlineStr"/>
      <c r="O25714" t="inlineStr">
        <is>
          <t>Trafigura</t>
        </is>
      </c>
      <c r="P25714" t="inlineStr">
        <is>
          <t>['python', 'sql', 'aws', 'tableau']</t>
        </is>
      </c>
      <c r="Q25714" t="inlineStr">
        <is>
          <t>{'analyst_tools': ['tableau'], 'cloud': ['aws'], 'programming': ['python', 'sql']}</t>
        </is>
      </c>
    </row>
    <row r="25715">
      <c r="A25715" t="inlineStr">
        <is>
          <t>Data Engineer</t>
        </is>
      </c>
      <c r="B25715" t="inlineStr">
        <is>
          <t>Data Engineer</t>
        </is>
      </c>
      <c r="C25715" t="inlineStr">
        <is>
          <t>Spain</t>
        </is>
      </c>
      <c r="D25715" t="inlineStr">
        <is>
          <t>via LinkedIn</t>
        </is>
      </c>
      <c r="E25715" t="inlineStr">
        <is>
          <t>Full-time</t>
        </is>
      </c>
      <c r="F25715" t="b">
        <v>0</v>
      </c>
      <c r="G25715" t="inlineStr">
        <is>
          <t>Spain</t>
        </is>
      </c>
      <c r="H25715" s="2" t="n">
        <v>45433.45653935185</v>
      </c>
      <c r="I25715" t="b">
        <v>0</v>
      </c>
      <c r="J25715" t="b">
        <v>0</v>
      </c>
      <c r="K25715" t="inlineStr">
        <is>
          <t>Spain</t>
        </is>
      </c>
      <c r="L25715" t="inlineStr"/>
      <c r="M25715" t="inlineStr"/>
      <c r="N25715" t="inlineStr"/>
      <c r="O25715" t="inlineStr">
        <is>
          <t>ManpowerGroup Talent Solutions</t>
        </is>
      </c>
      <c r="P25715" t="inlineStr">
        <is>
          <t>['r', 'sas', 'sas', 'go', 'excel', 'powerpoint', 'tableau', 'qlik']</t>
        </is>
      </c>
      <c r="Q25715" t="inlineStr">
        <is>
          <t>{'analyst_tools': ['sas', 'excel', 'powerpoint', 'tableau', 'qlik'], 'programming': ['r', 'sas', 'go']}</t>
        </is>
      </c>
    </row>
    <row r="25716">
      <c r="A25716" t="inlineStr">
        <is>
          <t>Data Analyst</t>
        </is>
      </c>
      <c r="B25716" t="inlineStr">
        <is>
          <t>Data Analyst</t>
        </is>
      </c>
      <c r="C25716" t="inlineStr">
        <is>
          <t>Riyadh Saudi Arabia</t>
        </is>
      </c>
      <c r="D25716" t="inlineStr">
        <is>
          <t>via إنديد</t>
        </is>
      </c>
      <c r="E25716" t="inlineStr">
        <is>
          <t>Full-time</t>
        </is>
      </c>
      <c r="F25716" t="b">
        <v>0</v>
      </c>
      <c r="G25716" t="inlineStr">
        <is>
          <t>Saudi Arabia</t>
        </is>
      </c>
      <c r="H25716" s="2" t="n">
        <v>45439.42782407408</v>
      </c>
      <c r="I25716" t="b">
        <v>1</v>
      </c>
      <c r="J25716" t="b">
        <v>0</v>
      </c>
      <c r="K25716" t="inlineStr">
        <is>
          <t>Saudi Arabia</t>
        </is>
      </c>
      <c r="L25716" t="inlineStr"/>
      <c r="M25716" t="inlineStr"/>
      <c r="N25716" t="inlineStr"/>
      <c r="O25716" t="inlineStr">
        <is>
          <t>KeeTa</t>
        </is>
      </c>
      <c r="P25716" t="inlineStr">
        <is>
          <t>['sql', 'python', 'power bi']</t>
        </is>
      </c>
      <c r="Q25716" t="inlineStr">
        <is>
          <t>{'analyst_tools': ['power bi'], 'programming': ['sql', 'python']}</t>
        </is>
      </c>
    </row>
    <row r="25717">
      <c r="A25717" t="inlineStr">
        <is>
          <t>Data Analyst</t>
        </is>
      </c>
      <c r="B25717" t="inlineStr">
        <is>
          <t>Financial Data Analyst</t>
        </is>
      </c>
      <c r="C25717" t="inlineStr">
        <is>
          <t>Valencia, Spain</t>
        </is>
      </c>
      <c r="D25717" t="inlineStr">
        <is>
          <t>via LinkedIn</t>
        </is>
      </c>
      <c r="E25717" t="inlineStr">
        <is>
          <t>Full-time</t>
        </is>
      </c>
      <c r="F25717" t="b">
        <v>0</v>
      </c>
      <c r="G25717" t="inlineStr">
        <is>
          <t>Spain</t>
        </is>
      </c>
      <c r="H25717" s="2" t="n">
        <v>45415.43011574074</v>
      </c>
      <c r="I25717" t="b">
        <v>1</v>
      </c>
      <c r="J25717" t="b">
        <v>0</v>
      </c>
      <c r="K25717" t="inlineStr">
        <is>
          <t>Spain</t>
        </is>
      </c>
      <c r="L25717" t="inlineStr"/>
      <c r="M25717" t="inlineStr"/>
      <c r="N25717" t="inlineStr"/>
      <c r="O25717" t="inlineStr">
        <is>
          <t>ITENE</t>
        </is>
      </c>
      <c r="P25717" t="inlineStr">
        <is>
          <t>['sql', 'excel', 'power bi']</t>
        </is>
      </c>
      <c r="Q25717" t="inlineStr">
        <is>
          <t>{'analyst_tools': ['excel', 'power bi'], 'programming': ['sql']}</t>
        </is>
      </c>
    </row>
    <row r="25718">
      <c r="A25718" t="inlineStr">
        <is>
          <t>Data Scientist</t>
        </is>
      </c>
      <c r="B25718" t="inlineStr">
        <is>
          <t>Consultant(e) Data Scientist</t>
        </is>
      </c>
      <c r="C25718" t="inlineStr">
        <is>
          <t>Paris, France</t>
        </is>
      </c>
      <c r="D25718" t="inlineStr">
        <is>
          <t>via Jobs By Workable</t>
        </is>
      </c>
      <c r="E25718" t="inlineStr">
        <is>
          <t>Full-time</t>
        </is>
      </c>
      <c r="F25718" t="b">
        <v>0</v>
      </c>
      <c r="G25718" t="inlineStr">
        <is>
          <t>France</t>
        </is>
      </c>
      <c r="H25718" s="2" t="n">
        <v>45438.97928240741</v>
      </c>
      <c r="I25718" t="b">
        <v>0</v>
      </c>
      <c r="J25718" t="b">
        <v>0</v>
      </c>
      <c r="K25718" t="inlineStr">
        <is>
          <t>France</t>
        </is>
      </c>
      <c r="L25718" t="inlineStr"/>
      <c r="M25718" t="inlineStr"/>
      <c r="N25718" t="inlineStr"/>
      <c r="O25718" t="inlineStr">
        <is>
          <t>digiRocks</t>
        </is>
      </c>
      <c r="P25718" t="inlineStr"/>
      <c r="Q25718" t="inlineStr"/>
    </row>
    <row r="25719">
      <c r="A25719" t="inlineStr">
        <is>
          <t>Data Scientist</t>
        </is>
      </c>
      <c r="B25719" t="inlineStr">
        <is>
          <t>Data Scientist - (H/F) - En alternance</t>
        </is>
      </c>
      <c r="C25719" t="inlineStr">
        <is>
          <t>Toulouse, France</t>
        </is>
      </c>
      <c r="D25719" t="inlineStr">
        <is>
          <t>via Jobijoba</t>
        </is>
      </c>
      <c r="E25719" t="inlineStr">
        <is>
          <t>Full-time, Part-time, and Internship</t>
        </is>
      </c>
      <c r="F25719" t="b">
        <v>0</v>
      </c>
      <c r="G25719" t="inlineStr">
        <is>
          <t>France</t>
        </is>
      </c>
      <c r="H25719" s="2" t="n">
        <v>45414.43869212963</v>
      </c>
      <c r="I25719" t="b">
        <v>0</v>
      </c>
      <c r="J25719" t="b">
        <v>0</v>
      </c>
      <c r="K25719" t="inlineStr">
        <is>
          <t>France</t>
        </is>
      </c>
      <c r="L25719" t="inlineStr"/>
      <c r="M25719" t="inlineStr"/>
      <c r="N25719" t="inlineStr"/>
      <c r="O25719" t="inlineStr">
        <is>
          <t>Openclassrooms</t>
        </is>
      </c>
      <c r="P25719" t="inlineStr"/>
      <c r="Q25719" t="inlineStr"/>
    </row>
    <row r="25720">
      <c r="A25720" t="inlineStr">
        <is>
          <t>Data Analyst</t>
        </is>
      </c>
      <c r="B25720" t="inlineStr">
        <is>
          <t>Data enginner providencia</t>
        </is>
      </c>
      <c r="C25720" t="inlineStr">
        <is>
          <t>Santiago, Chile</t>
        </is>
      </c>
      <c r="D25720" t="inlineStr">
        <is>
          <t>via Sercanto</t>
        </is>
      </c>
      <c r="E25720" t="inlineStr">
        <is>
          <t>Full-time</t>
        </is>
      </c>
      <c r="F25720" t="b">
        <v>0</v>
      </c>
      <c r="G25720" t="inlineStr">
        <is>
          <t>Chile</t>
        </is>
      </c>
      <c r="H25720" s="2" t="n">
        <v>45438.98591435186</v>
      </c>
      <c r="I25720" t="b">
        <v>1</v>
      </c>
      <c r="J25720" t="b">
        <v>0</v>
      </c>
      <c r="K25720" t="inlineStr">
        <is>
          <t>Chile</t>
        </is>
      </c>
      <c r="L25720" t="inlineStr"/>
      <c r="M25720" t="inlineStr"/>
      <c r="N25720" t="inlineStr"/>
      <c r="O25720" t="inlineStr">
        <is>
          <t>Uno Salud Dental</t>
        </is>
      </c>
      <c r="P25720" t="inlineStr">
        <is>
          <t>['sql', 'linux', 'excel', 'power bi', 'docker', 'git']</t>
        </is>
      </c>
      <c r="Q25720" t="inlineStr">
        <is>
          <t>{'analyst_tools': ['excel', 'power bi'], 'os': ['linux'], 'other': ['docker', 'git'], 'programming': ['sql']}</t>
        </is>
      </c>
    </row>
    <row r="25721">
      <c r="A25721" t="inlineStr">
        <is>
          <t>Data Engineer</t>
        </is>
      </c>
      <c r="B25721" t="inlineStr">
        <is>
          <t>Data Engineer Diamant F/H</t>
        </is>
      </c>
      <c r="C25721" t="inlineStr">
        <is>
          <t>Évry-Courcouronnes, France</t>
        </is>
      </c>
      <c r="D25721" t="inlineStr">
        <is>
          <t>via Safran</t>
        </is>
      </c>
      <c r="E25721" t="inlineStr">
        <is>
          <t>Full-time</t>
        </is>
      </c>
      <c r="F25721" t="b">
        <v>0</v>
      </c>
      <c r="G25721" t="inlineStr">
        <is>
          <t>France</t>
        </is>
      </c>
      <c r="H25721" s="2" t="n">
        <v>45438.97943287037</v>
      </c>
      <c r="I25721" t="b">
        <v>1</v>
      </c>
      <c r="J25721" t="b">
        <v>0</v>
      </c>
      <c r="K25721" t="inlineStr">
        <is>
          <t>France</t>
        </is>
      </c>
      <c r="L25721" t="inlineStr"/>
      <c r="M25721" t="inlineStr"/>
      <c r="N25721" t="inlineStr"/>
      <c r="O25721" t="inlineStr">
        <is>
          <t>Safran Aircraft Engines</t>
        </is>
      </c>
      <c r="P25721" t="inlineStr"/>
      <c r="Q25721" t="inlineStr"/>
    </row>
    <row r="25722">
      <c r="A25722" t="inlineStr">
        <is>
          <t>Data Engineer</t>
        </is>
      </c>
      <c r="B25722" t="inlineStr">
        <is>
          <t>Sr Data Engineer (All Genders)</t>
        </is>
      </c>
      <c r="C25722" t="inlineStr">
        <is>
          <t>Berlin, Germany</t>
        </is>
      </c>
      <c r="D25722" t="inlineStr">
        <is>
          <t>via LinkedIn</t>
        </is>
      </c>
      <c r="E25722" t="inlineStr">
        <is>
          <t>Full-time</t>
        </is>
      </c>
      <c r="F25722" t="b">
        <v>0</v>
      </c>
      <c r="G25722" t="inlineStr">
        <is>
          <t>Germany</t>
        </is>
      </c>
      <c r="H25722" s="2" t="n">
        <v>45429.43141203704</v>
      </c>
      <c r="I25722" t="b">
        <v>0</v>
      </c>
      <c r="J25722" t="b">
        <v>0</v>
      </c>
      <c r="K25722" t="inlineStr">
        <is>
          <t>Germany</t>
        </is>
      </c>
      <c r="L25722" t="inlineStr"/>
      <c r="M25722" t="inlineStr"/>
      <c r="N25722" t="inlineStr"/>
      <c r="O25722" t="inlineStr">
        <is>
          <t>Zalando</t>
        </is>
      </c>
      <c r="P25722" t="inlineStr">
        <is>
          <t>['scala', 'python', 'java', 'sql', 'postgresql', 'aws', 'spark', 'spring', 'docker', 'kubernetes']</t>
        </is>
      </c>
      <c r="Q25722" t="inlineStr">
        <is>
          <t>{'cloud': ['aws'], 'databases': ['postgresql'], 'libraries': ['spark', 'spring'], 'other': ['docker', 'kubernetes'], 'programming': ['scala', 'python', 'java', 'sql']}</t>
        </is>
      </c>
    </row>
    <row r="25723">
      <c r="A25723" t="inlineStr">
        <is>
          <t>Data Analyst</t>
        </is>
      </c>
      <c r="B25723" t="inlineStr">
        <is>
          <t>Data Analyst III</t>
        </is>
      </c>
      <c r="C25723" t="inlineStr">
        <is>
          <t>Amsterdam, Netherlands</t>
        </is>
      </c>
      <c r="D25723" t="inlineStr">
        <is>
          <t>via Sentior</t>
        </is>
      </c>
      <c r="E25723" t="inlineStr">
        <is>
          <t>Contractor</t>
        </is>
      </c>
      <c r="F25723" t="b">
        <v>0</v>
      </c>
      <c r="G25723" t="inlineStr">
        <is>
          <t>Netherlands</t>
        </is>
      </c>
      <c r="H25723" s="2" t="n">
        <v>45414.43729166667</v>
      </c>
      <c r="I25723" t="b">
        <v>0</v>
      </c>
      <c r="J25723" t="b">
        <v>0</v>
      </c>
      <c r="K25723" t="inlineStr">
        <is>
          <t>Netherlands</t>
        </is>
      </c>
      <c r="L25723" t="inlineStr"/>
      <c r="M25723" t="inlineStr"/>
      <c r="N25723" t="inlineStr"/>
      <c r="O25723" t="inlineStr">
        <is>
          <t>ING</t>
        </is>
      </c>
      <c r="P25723" t="inlineStr">
        <is>
          <t>['sql', 'sas', 'sas', 'cognos']</t>
        </is>
      </c>
      <c r="Q25723" t="inlineStr">
        <is>
          <t>{'analyst_tools': ['sas', 'cognos'], 'programming': ['sql', 'sas']}</t>
        </is>
      </c>
    </row>
    <row r="25724">
      <c r="A25724" t="inlineStr">
        <is>
          <t>Data Analyst</t>
        </is>
      </c>
      <c r="B25724" t="inlineStr">
        <is>
          <t>Data Analyst H/F</t>
        </is>
      </c>
      <c r="C25724" t="inlineStr">
        <is>
          <t>Rabat, Morocco</t>
        </is>
      </c>
      <c r="D25724" t="inlineStr">
        <is>
          <t>via Indeed</t>
        </is>
      </c>
      <c r="E25724" t="inlineStr">
        <is>
          <t>Full-time</t>
        </is>
      </c>
      <c r="F25724" t="b">
        <v>0</v>
      </c>
      <c r="G25724" t="inlineStr">
        <is>
          <t>Morocco</t>
        </is>
      </c>
      <c r="H25724" s="2" t="n">
        <v>45442.44523148148</v>
      </c>
      <c r="I25724" t="b">
        <v>0</v>
      </c>
      <c r="J25724" t="b">
        <v>0</v>
      </c>
      <c r="K25724" t="inlineStr">
        <is>
          <t>Morocco</t>
        </is>
      </c>
      <c r="L25724" t="inlineStr"/>
      <c r="M25724" t="inlineStr"/>
      <c r="N25724" t="inlineStr"/>
      <c r="O25724" t="inlineStr">
        <is>
          <t>Université Internationale de Rabat</t>
        </is>
      </c>
      <c r="P25724" t="inlineStr">
        <is>
          <t>['sql', 'python', 'power bi', 'excel']</t>
        </is>
      </c>
      <c r="Q25724" t="inlineStr">
        <is>
          <t>{'analyst_tools': ['power bi', 'excel'], 'programming': ['sql', 'python']}</t>
        </is>
      </c>
    </row>
    <row r="25725">
      <c r="A25725" t="inlineStr">
        <is>
          <t>Data Scientist</t>
        </is>
      </c>
      <c r="B25725" t="inlineStr">
        <is>
          <t>Data Scientist</t>
        </is>
      </c>
      <c r="C25725" t="inlineStr">
        <is>
          <t>Herndon, VA</t>
        </is>
      </c>
      <c r="D25725" t="inlineStr">
        <is>
          <t>via Herndon, VA - Geebo</t>
        </is>
      </c>
      <c r="E25725" t="inlineStr">
        <is>
          <t>Full-time</t>
        </is>
      </c>
      <c r="F25725" t="b">
        <v>0</v>
      </c>
      <c r="G25725" t="inlineStr">
        <is>
          <t>Georgia</t>
        </is>
      </c>
      <c r="H25725" s="2" t="n">
        <v>45439.00125</v>
      </c>
      <c r="I25725" t="b">
        <v>0</v>
      </c>
      <c r="J25725" t="b">
        <v>0</v>
      </c>
      <c r="K25725" t="inlineStr">
        <is>
          <t>United States</t>
        </is>
      </c>
      <c r="L25725" t="inlineStr">
        <is>
          <t>hour</t>
        </is>
      </c>
      <c r="M25725" t="inlineStr"/>
      <c r="N25725" t="n">
        <v>24</v>
      </c>
      <c r="O25725" t="inlineStr">
        <is>
          <t>Amazon Data Services, Inc.</t>
        </is>
      </c>
      <c r="P25725" t="inlineStr">
        <is>
          <t>['aws']</t>
        </is>
      </c>
      <c r="Q25725" t="inlineStr">
        <is>
          <t>{'cloud': ['aws']}</t>
        </is>
      </c>
    </row>
    <row r="25726">
      <c r="A25726" t="inlineStr">
        <is>
          <t>Software Engineer</t>
        </is>
      </c>
      <c r="B25726" t="inlineStr">
        <is>
          <t>.NET Developer: Verbinden Van Data in Wommelgem</t>
        </is>
      </c>
      <c r="C25726" t="inlineStr">
        <is>
          <t>Antwerp, Belgium</t>
        </is>
      </c>
      <c r="D25726" t="inlineStr">
        <is>
          <t>via Emplois Trabajo.org</t>
        </is>
      </c>
      <c r="E25726" t="inlineStr">
        <is>
          <t>Full-time</t>
        </is>
      </c>
      <c r="F25726" t="b">
        <v>0</v>
      </c>
      <c r="G25726" t="inlineStr">
        <is>
          <t>Belgium</t>
        </is>
      </c>
      <c r="H25726" s="2" t="n">
        <v>45415.43853009259</v>
      </c>
      <c r="I25726" t="b">
        <v>0</v>
      </c>
      <c r="J25726" t="b">
        <v>0</v>
      </c>
      <c r="K25726" t="inlineStr">
        <is>
          <t>Belgium</t>
        </is>
      </c>
      <c r="L25726" t="inlineStr"/>
      <c r="M25726" t="inlineStr"/>
      <c r="N25726" t="inlineStr"/>
      <c r="O25726" t="inlineStr">
        <is>
          <t>Austin Bright</t>
        </is>
      </c>
      <c r="P25726" t="inlineStr">
        <is>
          <t>['angular']</t>
        </is>
      </c>
      <c r="Q25726" t="inlineStr">
        <is>
          <t>{'webframeworks': ['angular']}</t>
        </is>
      </c>
    </row>
    <row r="25727">
      <c r="A25727" t="inlineStr">
        <is>
          <t>Senior Data Scientist</t>
        </is>
      </c>
      <c r="B25727" t="inlineStr">
        <is>
          <t>Senior Data Scientist | 40-55k + Bonus | Perm | Inhouse, Retail ...</t>
        </is>
      </c>
      <c r="C25727" t="inlineStr">
        <is>
          <t>Hong Kong</t>
        </is>
      </c>
      <c r="D25727" t="inlineStr">
        <is>
          <t>via LinkedIn</t>
        </is>
      </c>
      <c r="E25727" t="inlineStr">
        <is>
          <t>Full-time</t>
        </is>
      </c>
      <c r="F25727" t="b">
        <v>0</v>
      </c>
      <c r="G25727" t="inlineStr">
        <is>
          <t>Hong Kong</t>
        </is>
      </c>
      <c r="H25727" s="2" t="n">
        <v>45439.43126157407</v>
      </c>
      <c r="I25727" t="b">
        <v>0</v>
      </c>
      <c r="J25727" t="b">
        <v>0</v>
      </c>
      <c r="K25727" t="inlineStr">
        <is>
          <t>Hong Kong</t>
        </is>
      </c>
      <c r="L25727" t="inlineStr"/>
      <c r="M25727" t="inlineStr"/>
      <c r="N25727" t="inlineStr"/>
      <c r="O25727" t="inlineStr">
        <is>
          <t>The Adecco Group</t>
        </is>
      </c>
      <c r="P25727" t="inlineStr">
        <is>
          <t>['sql', 'python', 'azure', 'databricks', 'pandas', 'numpy', 'scikit-learn', 'tensorflow', 'power bi']</t>
        </is>
      </c>
      <c r="Q25727" t="inlineStr">
        <is>
          <t>{'analyst_tools': ['power bi'], 'cloud': ['azure', 'databricks'], 'libraries': ['pandas', 'numpy', 'scikit-learn', 'tensorflow'], 'programming': ['sql', 'python']}</t>
        </is>
      </c>
    </row>
    <row r="25728">
      <c r="A25728" t="inlineStr">
        <is>
          <t>Data Analyst</t>
        </is>
      </c>
      <c r="B25728" t="inlineStr">
        <is>
          <t>Junior &amp; Senior Data Analyst</t>
        </is>
      </c>
      <c r="C25728" t="inlineStr">
        <is>
          <t>Petaling Jaya, Selangor, Malaysia</t>
        </is>
      </c>
      <c r="D25728" t="inlineStr">
        <is>
          <t>via LinkedIn</t>
        </is>
      </c>
      <c r="E25728" t="inlineStr"/>
      <c r="F25728" t="b">
        <v>0</v>
      </c>
      <c r="G25728" t="inlineStr">
        <is>
          <t>Malaysia</t>
        </is>
      </c>
      <c r="H25728" s="2" t="n">
        <v>45418.43981481482</v>
      </c>
      <c r="I25728" t="b">
        <v>0</v>
      </c>
      <c r="J25728" t="b">
        <v>0</v>
      </c>
      <c r="K25728" t="inlineStr">
        <is>
          <t>Malaysia</t>
        </is>
      </c>
      <c r="L25728" t="inlineStr"/>
      <c r="M25728" t="inlineStr"/>
      <c r="N25728" t="inlineStr"/>
      <c r="O25728" t="inlineStr">
        <is>
          <t>Avinity Analytics</t>
        </is>
      </c>
      <c r="P25728" t="inlineStr">
        <is>
          <t>['sql', 'power bi', 'tableau', 'looker']</t>
        </is>
      </c>
      <c r="Q25728" t="inlineStr">
        <is>
          <t>{'analyst_tools': ['power bi', 'tableau', 'looker'], 'programming': ['sql']}</t>
        </is>
      </c>
    </row>
    <row r="25729">
      <c r="A25729" t="inlineStr">
        <is>
          <t>Data Engineer</t>
        </is>
      </c>
      <c r="B25729" t="inlineStr">
        <is>
          <t>Tech Lead Data Engineer</t>
        </is>
      </c>
      <c r="C25729" t="inlineStr">
        <is>
          <t>Wasquehal, France</t>
        </is>
      </c>
      <c r="D25729" t="inlineStr">
        <is>
          <t>via AXA Group Jobs</t>
        </is>
      </c>
      <c r="E25729" t="inlineStr">
        <is>
          <t>Full-time and Part-time</t>
        </is>
      </c>
      <c r="F25729" t="b">
        <v>0</v>
      </c>
      <c r="G25729" t="inlineStr">
        <is>
          <t>France</t>
        </is>
      </c>
      <c r="H25729" s="2" t="n">
        <v>45438.9794675926</v>
      </c>
      <c r="I25729" t="b">
        <v>0</v>
      </c>
      <c r="J25729" t="b">
        <v>0</v>
      </c>
      <c r="K25729" t="inlineStr">
        <is>
          <t>France</t>
        </is>
      </c>
      <c r="L25729" t="inlineStr"/>
      <c r="M25729" t="inlineStr"/>
      <c r="N25729" t="inlineStr"/>
      <c r="O25729" t="inlineStr">
        <is>
          <t>AXA Group</t>
        </is>
      </c>
      <c r="P25729" t="inlineStr">
        <is>
          <t>['python', 'nosql', 'azure', 'databricks', 'spark', 'pyspark', 'git', 'jira']</t>
        </is>
      </c>
      <c r="Q25729" t="inlineStr">
        <is>
          <t>{'async': ['jira'], 'cloud': ['azure', 'databricks'], 'libraries': ['spark', 'pyspark'], 'other': ['git'], 'programming': ['python', 'nosql']}</t>
        </is>
      </c>
    </row>
    <row r="25730">
      <c r="A25730" t="inlineStr">
        <is>
          <t>Data Engineer</t>
        </is>
      </c>
      <c r="B25730" t="inlineStr">
        <is>
          <t>Data Engineer</t>
        </is>
      </c>
      <c r="C25730" t="inlineStr">
        <is>
          <t>Brisbane QLD, Australia</t>
        </is>
      </c>
      <c r="D25730" t="inlineStr">
        <is>
          <t>via LinkedIn</t>
        </is>
      </c>
      <c r="E25730" t="inlineStr">
        <is>
          <t>Full-time</t>
        </is>
      </c>
      <c r="F25730" t="b">
        <v>0</v>
      </c>
      <c r="G25730" t="inlineStr">
        <is>
          <t>Australia</t>
        </is>
      </c>
      <c r="H25730" s="2" t="n">
        <v>45438.98561342592</v>
      </c>
      <c r="I25730" t="b">
        <v>1</v>
      </c>
      <c r="J25730" t="b">
        <v>0</v>
      </c>
      <c r="K25730" t="inlineStr">
        <is>
          <t>Australia</t>
        </is>
      </c>
      <c r="L25730" t="inlineStr"/>
      <c r="M25730" t="inlineStr"/>
      <c r="N25730" t="inlineStr"/>
      <c r="O25730" t="inlineStr">
        <is>
          <t>TechnologyOne</t>
        </is>
      </c>
      <c r="P25730" t="inlineStr">
        <is>
          <t>['python', 'sql', 'databricks', 'aws', 'spark', 'terraform']</t>
        </is>
      </c>
      <c r="Q25730" t="inlineStr">
        <is>
          <t>{'cloud': ['databricks', 'aws'], 'libraries': ['spark'], 'other': ['terraform'], 'programming': ['python', 'sql']}</t>
        </is>
      </c>
    </row>
    <row r="25731">
      <c r="A25731" t="inlineStr">
        <is>
          <t>Data Engineer</t>
        </is>
      </c>
      <c r="B25731" t="inlineStr">
        <is>
          <t>GCP Data Architect</t>
        </is>
      </c>
      <c r="C25731" t="inlineStr">
        <is>
          <t>Hyderabad, Telangana, India</t>
        </is>
      </c>
      <c r="D25731" t="inlineStr">
        <is>
          <t>via LinkedIn</t>
        </is>
      </c>
      <c r="E25731" t="inlineStr">
        <is>
          <t>Full-time</t>
        </is>
      </c>
      <c r="F25731" t="b">
        <v>0</v>
      </c>
      <c r="G25731" t="inlineStr">
        <is>
          <t>India</t>
        </is>
      </c>
      <c r="H25731" s="2" t="n">
        <v>45429.42568287037</v>
      </c>
      <c r="I25731" t="b">
        <v>1</v>
      </c>
      <c r="J25731" t="b">
        <v>0</v>
      </c>
      <c r="K25731" t="inlineStr">
        <is>
          <t>India</t>
        </is>
      </c>
      <c r="L25731" t="inlineStr"/>
      <c r="M25731" t="inlineStr"/>
      <c r="N25731" t="inlineStr"/>
      <c r="O25731" t="inlineStr">
        <is>
          <t>Tech Mahindra</t>
        </is>
      </c>
      <c r="P25731" t="inlineStr">
        <is>
          <t>['gcp', 'ansible', 'chef', 'terraform']</t>
        </is>
      </c>
      <c r="Q25731" t="inlineStr">
        <is>
          <t>{'cloud': ['gcp'], 'other': ['ansible', 'chef', 'terraform']}</t>
        </is>
      </c>
    </row>
    <row r="25732">
      <c r="A25732" t="inlineStr">
        <is>
          <t>Data Engineer</t>
        </is>
      </c>
      <c r="B25732" t="inlineStr">
        <is>
          <t>Data Dev-ops Engineer</t>
        </is>
      </c>
      <c r="C25732" t="inlineStr">
        <is>
          <t>Anywhere</t>
        </is>
      </c>
      <c r="D25732" t="inlineStr">
        <is>
          <t>via LinkedIn</t>
        </is>
      </c>
      <c r="E25732" t="inlineStr">
        <is>
          <t>Full-time</t>
        </is>
      </c>
      <c r="F25732" t="b">
        <v>1</v>
      </c>
      <c r="G25732" t="inlineStr">
        <is>
          <t>Poland</t>
        </is>
      </c>
      <c r="H25732" s="2" t="n">
        <v>45426.43050925926</v>
      </c>
      <c r="I25732" t="b">
        <v>1</v>
      </c>
      <c r="J25732" t="b">
        <v>0</v>
      </c>
      <c r="K25732" t="inlineStr">
        <is>
          <t>Poland</t>
        </is>
      </c>
      <c r="L25732" t="inlineStr"/>
      <c r="M25732" t="inlineStr"/>
      <c r="N25732" t="inlineStr"/>
      <c r="O25732" t="inlineStr">
        <is>
          <t>Stellantis</t>
        </is>
      </c>
      <c r="P25732" t="inlineStr">
        <is>
          <t>['aws', 'databricks', 'jira', 'confluence']</t>
        </is>
      </c>
      <c r="Q25732" t="inlineStr">
        <is>
          <t>{'async': ['jira', 'confluence'], 'cloud': ['aws', 'databricks']}</t>
        </is>
      </c>
    </row>
    <row r="25733">
      <c r="A25733" t="inlineStr">
        <is>
          <t>Data Scientist</t>
        </is>
      </c>
      <c r="B25733" t="inlineStr">
        <is>
          <t>Machine Learning Consultant</t>
        </is>
      </c>
      <c r="C25733" t="inlineStr">
        <is>
          <t>Luxembourg</t>
        </is>
      </c>
      <c r="D25733" t="inlineStr">
        <is>
          <t>via Emplois Trabajo.org</t>
        </is>
      </c>
      <c r="E25733" t="inlineStr">
        <is>
          <t>Full-time</t>
        </is>
      </c>
      <c r="F25733" t="b">
        <v>0</v>
      </c>
      <c r="G25733" t="inlineStr">
        <is>
          <t>Luxembourg</t>
        </is>
      </c>
      <c r="H25733" s="2" t="n">
        <v>45413.45452546296</v>
      </c>
      <c r="I25733" t="b">
        <v>0</v>
      </c>
      <c r="J25733" t="b">
        <v>0</v>
      </c>
      <c r="K25733" t="inlineStr">
        <is>
          <t>Luxembourg</t>
        </is>
      </c>
      <c r="L25733" t="inlineStr"/>
      <c r="M25733" t="inlineStr"/>
      <c r="N25733" t="inlineStr"/>
      <c r="O25733" t="inlineStr">
        <is>
          <t>Spring Professional</t>
        </is>
      </c>
      <c r="P25733" t="inlineStr">
        <is>
          <t>['python', 'c', 'tensorflow', 'pytorch']</t>
        </is>
      </c>
      <c r="Q25733" t="inlineStr">
        <is>
          <t>{'libraries': ['tensorflow', 'pytorch'], 'programming': ['python', 'c']}</t>
        </is>
      </c>
    </row>
    <row r="25734">
      <c r="A25734" t="inlineStr">
        <is>
          <t>Data Analyst</t>
        </is>
      </c>
      <c r="B25734" t="inlineStr">
        <is>
          <t>Data Analyst - Remote | WFH</t>
        </is>
      </c>
      <c r="C25734" t="inlineStr">
        <is>
          <t>Anywhere</t>
        </is>
      </c>
      <c r="D25734" t="inlineStr">
        <is>
          <t>via LinkedIn</t>
        </is>
      </c>
      <c r="E25734" t="inlineStr">
        <is>
          <t>Contractor</t>
        </is>
      </c>
      <c r="F25734" t="b">
        <v>1</v>
      </c>
      <c r="G25734" t="inlineStr">
        <is>
          <t>California, United States</t>
        </is>
      </c>
      <c r="H25734" s="2" t="n">
        <v>45434.41739583333</v>
      </c>
      <c r="I25734" t="b">
        <v>0</v>
      </c>
      <c r="J25734" t="b">
        <v>0</v>
      </c>
      <c r="K25734" t="inlineStr">
        <is>
          <t>United States</t>
        </is>
      </c>
      <c r="L25734" t="inlineStr"/>
      <c r="M25734" t="inlineStr"/>
      <c r="N25734" t="inlineStr"/>
      <c r="O25734" t="inlineStr">
        <is>
          <t>Get It Recruit - Information Technology</t>
        </is>
      </c>
      <c r="P25734" t="inlineStr">
        <is>
          <t>['power bi', 'sap']</t>
        </is>
      </c>
      <c r="Q25734" t="inlineStr">
        <is>
          <t>{'analyst_tools': ['power bi', 'sap']}</t>
        </is>
      </c>
    </row>
    <row r="25735">
      <c r="A25735" t="inlineStr">
        <is>
          <t>Software Engineer</t>
        </is>
      </c>
      <c r="B25735" t="inlineStr">
        <is>
          <t>CI Platform Engineer</t>
        </is>
      </c>
      <c r="C25735" t="inlineStr">
        <is>
          <t>Kraków, Poland</t>
        </is>
      </c>
      <c r="D25735" t="inlineStr">
        <is>
          <t>via Praca Trabajo.org</t>
        </is>
      </c>
      <c r="E25735" t="inlineStr">
        <is>
          <t>Full-time</t>
        </is>
      </c>
      <c r="F25735" t="b">
        <v>0</v>
      </c>
      <c r="G25735" t="inlineStr">
        <is>
          <t>Poland</t>
        </is>
      </c>
      <c r="H25735" s="2" t="n">
        <v>45435.42762731481</v>
      </c>
      <c r="I25735" t="b">
        <v>1</v>
      </c>
      <c r="J25735" t="b">
        <v>0</v>
      </c>
      <c r="K25735" t="inlineStr">
        <is>
          <t>Poland</t>
        </is>
      </c>
      <c r="L25735" t="inlineStr"/>
      <c r="M25735" t="inlineStr"/>
      <c r="N25735" t="inlineStr"/>
      <c r="O25735" t="inlineStr">
        <is>
          <t>Zendesk</t>
        </is>
      </c>
      <c r="P25735" t="inlineStr">
        <is>
          <t>['go', 'javascript', 'kubernetes', 'docker', 'chef', 'terraform', 'jenkins']</t>
        </is>
      </c>
      <c r="Q25735" t="inlineStr">
        <is>
          <t>{'other': ['kubernetes', 'docker', 'chef', 'terraform', 'jenkins'], 'programming': ['go', 'javascript']}</t>
        </is>
      </c>
    </row>
    <row r="25736">
      <c r="A25736" t="inlineStr">
        <is>
          <t>Data Engineer</t>
        </is>
      </c>
      <c r="B25736" t="inlineStr">
        <is>
          <t>Data Center Engineer</t>
        </is>
      </c>
      <c r="C25736" t="inlineStr">
        <is>
          <t>Zagreb, Croatia</t>
        </is>
      </c>
      <c r="D25736" t="inlineStr">
        <is>
          <t>via LinkedIn</t>
        </is>
      </c>
      <c r="E25736" t="inlineStr">
        <is>
          <t>Contractor</t>
        </is>
      </c>
      <c r="F25736" t="b">
        <v>0</v>
      </c>
      <c r="G25736" t="inlineStr">
        <is>
          <t>Croatia</t>
        </is>
      </c>
      <c r="H25736" s="2" t="n">
        <v>45413.44695601852</v>
      </c>
      <c r="I25736" t="b">
        <v>1</v>
      </c>
      <c r="J25736" t="b">
        <v>0</v>
      </c>
      <c r="K25736" t="inlineStr">
        <is>
          <t>Croatia</t>
        </is>
      </c>
      <c r="L25736" t="inlineStr"/>
      <c r="M25736" t="inlineStr"/>
      <c r="N25736" t="inlineStr"/>
      <c r="O25736" t="inlineStr">
        <is>
          <t>Sharp Brains</t>
        </is>
      </c>
      <c r="P25736" t="inlineStr"/>
      <c r="Q25736" t="inlineStr"/>
    </row>
    <row r="25737">
      <c r="A25737" t="inlineStr">
        <is>
          <t>Data Analyst</t>
        </is>
      </c>
      <c r="B25737" t="inlineStr">
        <is>
          <t>Entry level Data Analyst</t>
        </is>
      </c>
      <c r="C25737" t="inlineStr">
        <is>
          <t>San Francisco, CA</t>
        </is>
      </c>
      <c r="D25737" t="inlineStr">
        <is>
          <t>via Career Page</t>
        </is>
      </c>
      <c r="E25737" t="inlineStr">
        <is>
          <t>Full-time</t>
        </is>
      </c>
      <c r="F25737" t="b">
        <v>0</v>
      </c>
      <c r="G25737" t="inlineStr">
        <is>
          <t>California, United States</t>
        </is>
      </c>
      <c r="H25737" s="2" t="n">
        <v>45431.41744212963</v>
      </c>
      <c r="I25737" t="b">
        <v>0</v>
      </c>
      <c r="J25737" t="b">
        <v>1</v>
      </c>
      <c r="K25737" t="inlineStr">
        <is>
          <t>United States</t>
        </is>
      </c>
      <c r="L25737" t="inlineStr"/>
      <c r="M25737" t="inlineStr"/>
      <c r="N25737" t="inlineStr"/>
      <c r="O25737" t="inlineStr">
        <is>
          <t>savvy chic pawz</t>
        </is>
      </c>
      <c r="P25737" t="inlineStr">
        <is>
          <t>['excel']</t>
        </is>
      </c>
      <c r="Q25737" t="inlineStr">
        <is>
          <t>{'analyst_tools': ['excel']}</t>
        </is>
      </c>
    </row>
    <row r="25738">
      <c r="A25738" t="inlineStr">
        <is>
          <t>Senior Data Engineer</t>
        </is>
      </c>
      <c r="B25738" t="inlineStr">
        <is>
          <t>Sr. Data Engineer (Azure Databricks, Python , SQL)</t>
        </is>
      </c>
      <c r="C25738" t="inlineStr">
        <is>
          <t>Bengaluru, Karnataka, India</t>
        </is>
      </c>
      <c r="D25738" t="inlineStr">
        <is>
          <t>via LinkedIn</t>
        </is>
      </c>
      <c r="E25738" t="inlineStr">
        <is>
          <t>Full-time</t>
        </is>
      </c>
      <c r="F25738" t="b">
        <v>0</v>
      </c>
      <c r="G25738" t="inlineStr">
        <is>
          <t>India</t>
        </is>
      </c>
      <c r="H25738" s="2" t="n">
        <v>45443.4259837963</v>
      </c>
      <c r="I25738" t="b">
        <v>0</v>
      </c>
      <c r="J25738" t="b">
        <v>0</v>
      </c>
      <c r="K25738" t="inlineStr">
        <is>
          <t>India</t>
        </is>
      </c>
      <c r="L25738" t="inlineStr"/>
      <c r="M25738" t="inlineStr"/>
      <c r="N25738" t="inlineStr"/>
      <c r="O25738" t="inlineStr">
        <is>
          <t>Skyworks Solutions, Inc.</t>
        </is>
      </c>
      <c r="P25738" t="inlineStr">
        <is>
          <t>['sql', 'python', 'azure', 'databricks', 'hadoop', 'spark']</t>
        </is>
      </c>
      <c r="Q25738" t="inlineStr">
        <is>
          <t>{'cloud': ['azure', 'databricks'], 'libraries': ['hadoop', 'spark'], 'programming': ['sql', 'python']}</t>
        </is>
      </c>
    </row>
    <row r="25739">
      <c r="A25739" t="inlineStr">
        <is>
          <t>Business Analyst</t>
        </is>
      </c>
      <c r="B25739" t="inlineStr">
        <is>
          <t>Business Analyst, Data-Security, Controller (m/w/d)</t>
        </is>
      </c>
      <c r="C25739" t="inlineStr">
        <is>
          <t>Montabaur, Germany</t>
        </is>
      </c>
      <c r="D25739" t="inlineStr">
        <is>
          <t>via LinkedIn</t>
        </is>
      </c>
      <c r="E25739" t="inlineStr">
        <is>
          <t>Full-time</t>
        </is>
      </c>
      <c r="F25739" t="b">
        <v>0</v>
      </c>
      <c r="G25739" t="inlineStr">
        <is>
          <t>Germany</t>
        </is>
      </c>
      <c r="H25739" s="2" t="n">
        <v>45436.42935185185</v>
      </c>
      <c r="I25739" t="b">
        <v>1</v>
      </c>
      <c r="J25739" t="b">
        <v>0</v>
      </c>
      <c r="K25739" t="inlineStr">
        <is>
          <t>Germany</t>
        </is>
      </c>
      <c r="L25739" t="inlineStr"/>
      <c r="M25739" t="inlineStr"/>
      <c r="N25739" t="inlineStr"/>
      <c r="O25739" t="inlineStr">
        <is>
          <t>ProcessOptima GmbH</t>
        </is>
      </c>
      <c r="P25739" t="inlineStr"/>
      <c r="Q25739" t="inlineStr"/>
    </row>
    <row r="25740">
      <c r="A25740" t="inlineStr">
        <is>
          <t>Data Engineer</t>
        </is>
      </c>
      <c r="B25740" t="inlineStr">
        <is>
          <t>Data Center Operations Technician</t>
        </is>
      </c>
      <c r="C25740" t="inlineStr">
        <is>
          <t>Prague, Czechia</t>
        </is>
      </c>
      <c r="D25740" t="inlineStr">
        <is>
          <t>via Jobs And Careers At SUSE</t>
        </is>
      </c>
      <c r="E25740" t="inlineStr">
        <is>
          <t>Full-time</t>
        </is>
      </c>
      <c r="F25740" t="b">
        <v>0</v>
      </c>
      <c r="G25740" t="inlineStr">
        <is>
          <t>Czechia</t>
        </is>
      </c>
      <c r="H25740" s="2" t="n">
        <v>45438.99440972223</v>
      </c>
      <c r="I25740" t="b">
        <v>0</v>
      </c>
      <c r="J25740" t="b">
        <v>0</v>
      </c>
      <c r="K25740" t="inlineStr">
        <is>
          <t>Czechia</t>
        </is>
      </c>
      <c r="L25740" t="inlineStr"/>
      <c r="M25740" t="inlineStr"/>
      <c r="N25740" t="inlineStr"/>
      <c r="O25740" t="inlineStr">
        <is>
          <t>SUSE</t>
        </is>
      </c>
      <c r="P25740" t="inlineStr">
        <is>
          <t>['suse', 'linux']</t>
        </is>
      </c>
      <c r="Q25740" t="inlineStr">
        <is>
          <t>{'os': ['suse', 'linux']}</t>
        </is>
      </c>
    </row>
    <row r="25741">
      <c r="A25741" t="inlineStr">
        <is>
          <t>Senior Data Engineer</t>
        </is>
      </c>
      <c r="B25741" t="inlineStr">
        <is>
          <t>Senior Data Engineer</t>
        </is>
      </c>
      <c r="C25741" t="inlineStr">
        <is>
          <t>London, UK</t>
        </is>
      </c>
      <c r="D25741" t="inlineStr">
        <is>
          <t>via Sercanto</t>
        </is>
      </c>
      <c r="E25741" t="inlineStr">
        <is>
          <t>Full-time</t>
        </is>
      </c>
      <c r="F25741" t="b">
        <v>0</v>
      </c>
      <c r="G25741" t="inlineStr">
        <is>
          <t>United Kingdom</t>
        </is>
      </c>
      <c r="H25741" s="2" t="n">
        <v>45438.98372685185</v>
      </c>
      <c r="I25741" t="b">
        <v>1</v>
      </c>
      <c r="J25741" t="b">
        <v>0</v>
      </c>
      <c r="K25741" t="inlineStr">
        <is>
          <t>United Kingdom</t>
        </is>
      </c>
      <c r="L25741" t="inlineStr"/>
      <c r="M25741" t="inlineStr"/>
      <c r="N25741" t="inlineStr"/>
      <c r="O25741" t="inlineStr">
        <is>
          <t>Xpertise Recruitment Ltd</t>
        </is>
      </c>
      <c r="P25741" t="inlineStr">
        <is>
          <t>['python', 'sql', 'aws', 'tableau']</t>
        </is>
      </c>
      <c r="Q25741" t="inlineStr">
        <is>
          <t>{'analyst_tools': ['tableau'], 'cloud': ['aws'], 'programming': ['python', 'sql']}</t>
        </is>
      </c>
    </row>
    <row r="25742">
      <c r="A25742" t="inlineStr">
        <is>
          <t>Business Analyst</t>
        </is>
      </c>
      <c r="B25742" t="inlineStr">
        <is>
          <t>IT Business analyste informatique</t>
        </is>
      </c>
      <c r="C25742" t="inlineStr">
        <is>
          <t>Paris, France</t>
        </is>
      </c>
      <c r="D25742" t="inlineStr">
        <is>
          <t>via BeBee</t>
        </is>
      </c>
      <c r="E25742" t="inlineStr">
        <is>
          <t>Full-time</t>
        </is>
      </c>
      <c r="F25742" t="b">
        <v>0</v>
      </c>
      <c r="G25742" t="inlineStr">
        <is>
          <t>France</t>
        </is>
      </c>
      <c r="H25742" s="2" t="n">
        <v>45437.44476851852</v>
      </c>
      <c r="I25742" t="b">
        <v>0</v>
      </c>
      <c r="J25742" t="b">
        <v>0</v>
      </c>
      <c r="K25742" t="inlineStr">
        <is>
          <t>France</t>
        </is>
      </c>
      <c r="L25742" t="inlineStr"/>
      <c r="M25742" t="inlineStr"/>
      <c r="N25742" t="inlineStr"/>
      <c r="O25742" t="inlineStr">
        <is>
          <t>skiils</t>
        </is>
      </c>
      <c r="P25742" t="inlineStr">
        <is>
          <t>['sql']</t>
        </is>
      </c>
      <c r="Q25742" t="inlineStr">
        <is>
          <t>{'programming': ['sql']}</t>
        </is>
      </c>
    </row>
    <row r="25743">
      <c r="A25743" t="inlineStr">
        <is>
          <t>Data Engineer</t>
        </is>
      </c>
      <c r="B25743" t="inlineStr">
        <is>
          <t>Data Engineer (m/w/d)</t>
        </is>
      </c>
      <c r="C25743" t="inlineStr">
        <is>
          <t>Magdeburg, Germany</t>
        </is>
      </c>
      <c r="D25743" t="inlineStr">
        <is>
          <t>via Indeed</t>
        </is>
      </c>
      <c r="E25743" t="inlineStr">
        <is>
          <t>Full-time</t>
        </is>
      </c>
      <c r="F25743" t="b">
        <v>0</v>
      </c>
      <c r="G25743" t="inlineStr">
        <is>
          <t>Germany</t>
        </is>
      </c>
      <c r="H25743" s="2" t="n">
        <v>45441.42704861111</v>
      </c>
      <c r="I25743" t="b">
        <v>1</v>
      </c>
      <c r="J25743" t="b">
        <v>0</v>
      </c>
      <c r="K25743" t="inlineStr">
        <is>
          <t>Germany</t>
        </is>
      </c>
      <c r="L25743" t="inlineStr"/>
      <c r="M25743" t="inlineStr"/>
      <c r="N25743" t="inlineStr"/>
      <c r="O25743" t="inlineStr">
        <is>
          <t>ENERCON GmbH</t>
        </is>
      </c>
      <c r="P25743" t="inlineStr">
        <is>
          <t>['azure', 'pyspark']</t>
        </is>
      </c>
      <c r="Q25743" t="inlineStr">
        <is>
          <t>{'cloud': ['azure'], 'libraries': ['pyspark']}</t>
        </is>
      </c>
    </row>
    <row r="25744">
      <c r="A25744" t="inlineStr">
        <is>
          <t>Cloud Engineer</t>
        </is>
      </c>
      <c r="B25744" t="inlineStr">
        <is>
          <t>Specialist technology services solutions</t>
        </is>
      </c>
      <c r="C25744" t="inlineStr">
        <is>
          <t>Puerto Rico</t>
        </is>
      </c>
      <c r="D25744" t="inlineStr">
        <is>
          <t>via Sercanto</t>
        </is>
      </c>
      <c r="E25744" t="inlineStr">
        <is>
          <t>Full-time</t>
        </is>
      </c>
      <c r="F25744" t="b">
        <v>0</v>
      </c>
      <c r="G25744" t="inlineStr">
        <is>
          <t>Puerto Rico</t>
        </is>
      </c>
      <c r="H25744" s="2" t="n">
        <v>45438.9981712963</v>
      </c>
      <c r="I25744" t="b">
        <v>1</v>
      </c>
      <c r="J25744" t="b">
        <v>0</v>
      </c>
      <c r="K25744" t="inlineStr">
        <is>
          <t>Puerto Rico</t>
        </is>
      </c>
      <c r="L25744" t="inlineStr"/>
      <c r="M25744" t="inlineStr"/>
      <c r="N25744" t="inlineStr"/>
      <c r="O25744" t="inlineStr">
        <is>
          <t>Communities In Schools</t>
        </is>
      </c>
      <c r="P25744" t="inlineStr"/>
      <c r="Q25744" t="inlineStr"/>
    </row>
    <row r="25745">
      <c r="A25745" t="inlineStr">
        <is>
          <t>Senior Data Analyst</t>
        </is>
      </c>
      <c r="B25745" t="inlineStr">
        <is>
          <t>Senior Data Analyst</t>
        </is>
      </c>
      <c r="C25745" t="inlineStr">
        <is>
          <t>Bangkok, Thailand</t>
        </is>
      </c>
      <c r="D25745" t="inlineStr">
        <is>
          <t>via LinkedIn</t>
        </is>
      </c>
      <c r="E25745" t="inlineStr">
        <is>
          <t>Full-time</t>
        </is>
      </c>
      <c r="F25745" t="b">
        <v>0</v>
      </c>
      <c r="G25745" t="inlineStr">
        <is>
          <t>Thailand</t>
        </is>
      </c>
      <c r="H25745" s="2" t="n">
        <v>45420.44509259259</v>
      </c>
      <c r="I25745" t="b">
        <v>1</v>
      </c>
      <c r="J25745" t="b">
        <v>0</v>
      </c>
      <c r="K25745" t="inlineStr">
        <is>
          <t>Thailand</t>
        </is>
      </c>
      <c r="L25745" t="inlineStr"/>
      <c r="M25745" t="inlineStr"/>
      <c r="N25745" t="inlineStr"/>
      <c r="O25745" t="inlineStr">
        <is>
          <t>TD Tawandang Co.,Ltd.</t>
        </is>
      </c>
      <c r="P25745" t="inlineStr">
        <is>
          <t>['sql', 'r', 'python', 'looker']</t>
        </is>
      </c>
      <c r="Q25745" t="inlineStr">
        <is>
          <t>{'analyst_tools': ['looker'], 'programming': ['sql', 'r', 'python']}</t>
        </is>
      </c>
    </row>
    <row r="25746">
      <c r="A25746" t="inlineStr">
        <is>
          <t>Data Scientist</t>
        </is>
      </c>
      <c r="B25746" t="inlineStr">
        <is>
          <t>Data Scientist</t>
        </is>
      </c>
      <c r="C25746" t="inlineStr">
        <is>
          <t>New York, NY</t>
        </is>
      </c>
      <c r="D25746" t="inlineStr">
        <is>
          <t>via GrabJobs</t>
        </is>
      </c>
      <c r="E25746" t="inlineStr">
        <is>
          <t>Full-time</t>
        </is>
      </c>
      <c r="F25746" t="b">
        <v>0</v>
      </c>
      <c r="G25746" t="inlineStr">
        <is>
          <t>New York, United States</t>
        </is>
      </c>
      <c r="H25746" s="2" t="n">
        <v>45414.42032407408</v>
      </c>
      <c r="I25746" t="b">
        <v>0</v>
      </c>
      <c r="J25746" t="b">
        <v>0</v>
      </c>
      <c r="K25746" t="inlineStr">
        <is>
          <t>United States</t>
        </is>
      </c>
      <c r="L25746" t="inlineStr"/>
      <c r="M25746" t="inlineStr"/>
      <c r="N25746" t="inlineStr"/>
      <c r="O25746" t="inlineStr">
        <is>
          <t>Roche</t>
        </is>
      </c>
      <c r="P25746" t="inlineStr">
        <is>
          <t>['python', 'aws']</t>
        </is>
      </c>
      <c r="Q25746" t="inlineStr">
        <is>
          <t>{'cloud': ['aws'], 'programming': ['python']}</t>
        </is>
      </c>
    </row>
    <row r="25747">
      <c r="A25747" t="inlineStr">
        <is>
          <t>Data Analyst</t>
        </is>
      </c>
      <c r="B25747" t="inlineStr">
        <is>
          <t>Financial Analyst (Data Analyst), CG-1160-9/11/12</t>
        </is>
      </c>
      <c r="C25747" t="inlineStr">
        <is>
          <t>Washington, DC</t>
        </is>
      </c>
      <c r="D25747" t="inlineStr">
        <is>
          <t>via LinkedIn</t>
        </is>
      </c>
      <c r="E25747" t="inlineStr">
        <is>
          <t>Full-time and Part-time</t>
        </is>
      </c>
      <c r="F25747" t="b">
        <v>0</v>
      </c>
      <c r="G25747" t="inlineStr">
        <is>
          <t>New York, United States</t>
        </is>
      </c>
      <c r="H25747" s="2" t="n">
        <v>45433.41707175926</v>
      </c>
      <c r="I25747" t="b">
        <v>0</v>
      </c>
      <c r="J25747" t="b">
        <v>1</v>
      </c>
      <c r="K25747" t="inlineStr">
        <is>
          <t>United States</t>
        </is>
      </c>
      <c r="L25747" t="inlineStr"/>
      <c r="M25747" t="inlineStr"/>
      <c r="N25747" t="inlineStr"/>
      <c r="O25747" t="inlineStr">
        <is>
          <t>Federal Deposit Insurance Corporation (FDIC)</t>
        </is>
      </c>
      <c r="P25747" t="inlineStr">
        <is>
          <t>['r', 'python', 'sas', 'sas', 'sql']</t>
        </is>
      </c>
      <c r="Q25747" t="inlineStr">
        <is>
          <t>{'analyst_tools': ['sas'], 'programming': ['r', 'python', 'sas', 'sql']}</t>
        </is>
      </c>
    </row>
    <row r="25748">
      <c r="A25748" t="inlineStr">
        <is>
          <t>Data Engineer</t>
        </is>
      </c>
      <c r="B25748" t="inlineStr">
        <is>
          <t>Fabric Data Engineer</t>
        </is>
      </c>
      <c r="C25748" t="inlineStr">
        <is>
          <t>Leuven, Belgium</t>
        </is>
      </c>
      <c r="D25748" t="inlineStr">
        <is>
          <t>via LinkedIn Belgium</t>
        </is>
      </c>
      <c r="E25748" t="inlineStr">
        <is>
          <t>Full-time</t>
        </is>
      </c>
      <c r="F25748" t="b">
        <v>0</v>
      </c>
      <c r="G25748" t="inlineStr">
        <is>
          <t>Belgium</t>
        </is>
      </c>
      <c r="H25748" s="2" t="n">
        <v>45427.43679398148</v>
      </c>
      <c r="I25748" t="b">
        <v>1</v>
      </c>
      <c r="J25748" t="b">
        <v>0</v>
      </c>
      <c r="K25748" t="inlineStr">
        <is>
          <t>Belgium</t>
        </is>
      </c>
      <c r="L25748" t="inlineStr"/>
      <c r="M25748" t="inlineStr"/>
      <c r="N25748" t="inlineStr"/>
      <c r="O25748" t="inlineStr">
        <is>
          <t>Sparkle</t>
        </is>
      </c>
      <c r="P25748" t="inlineStr">
        <is>
          <t>['sql', 'python', 'azure', 'databricks', 'hadoop', 'spark', 'power bi']</t>
        </is>
      </c>
      <c r="Q25748" t="inlineStr">
        <is>
          <t>{'analyst_tools': ['power bi'], 'cloud': ['azure', 'databricks'], 'libraries': ['hadoop', 'spark'], 'programming': ['sql', 'python']}</t>
        </is>
      </c>
    </row>
    <row r="25749">
      <c r="A25749" t="inlineStr">
        <is>
          <t>Data Scientist</t>
        </is>
      </c>
      <c r="B25749" t="inlineStr">
        <is>
          <t>Data Scientist/Engineer - Environmental Focus</t>
        </is>
      </c>
      <c r="C25749" t="inlineStr">
        <is>
          <t>Paradise, NV</t>
        </is>
      </c>
      <c r="D25749" t="inlineStr">
        <is>
          <t>via Adzuna</t>
        </is>
      </c>
      <c r="E25749" t="inlineStr">
        <is>
          <t>Full-time</t>
        </is>
      </c>
      <c r="F25749" t="b">
        <v>0</v>
      </c>
      <c r="G25749" t="inlineStr">
        <is>
          <t>California, United States</t>
        </is>
      </c>
      <c r="H25749" s="2" t="n">
        <v>45433.41972222222</v>
      </c>
      <c r="I25749" t="b">
        <v>0</v>
      </c>
      <c r="J25749" t="b">
        <v>0</v>
      </c>
      <c r="K25749" t="inlineStr">
        <is>
          <t>United States</t>
        </is>
      </c>
      <c r="L25749" t="inlineStr"/>
      <c r="M25749" t="inlineStr"/>
      <c r="N25749" t="inlineStr"/>
      <c r="O25749" t="inlineStr">
        <is>
          <t>Jacobs</t>
        </is>
      </c>
      <c r="P25749" t="inlineStr">
        <is>
          <t>['python', 'r', 'sql', 'c', 'java', 'swift', 'azure', 'rshiny', 'linux', 'docker']</t>
        </is>
      </c>
      <c r="Q25749" t="inlineStr">
        <is>
          <t>{'cloud': ['azure'], 'libraries': ['rshiny'], 'os': ['linux'], 'other': ['docker'], 'programming': ['python', 'r', 'sql', 'c', 'java', 'swift']}</t>
        </is>
      </c>
    </row>
    <row r="25750">
      <c r="A25750" t="inlineStr">
        <is>
          <t>Data Engineer</t>
        </is>
      </c>
      <c r="B25750" t="inlineStr">
        <is>
          <t>Data DevOps Engineer</t>
        </is>
      </c>
      <c r="C25750" t="inlineStr">
        <is>
          <t>Maarssen, Netherlands</t>
        </is>
      </c>
      <c r="D25750" t="inlineStr">
        <is>
          <t>via Adzuna.nl</t>
        </is>
      </c>
      <c r="E25750" t="inlineStr">
        <is>
          <t>Full-time</t>
        </is>
      </c>
      <c r="F25750" t="b">
        <v>0</v>
      </c>
      <c r="G25750" t="inlineStr">
        <is>
          <t>Netherlands</t>
        </is>
      </c>
      <c r="H25750" s="2" t="n">
        <v>45441.4334837963</v>
      </c>
      <c r="I25750" t="b">
        <v>1</v>
      </c>
      <c r="J25750" t="b">
        <v>0</v>
      </c>
      <c r="K25750" t="inlineStr">
        <is>
          <t>Netherlands</t>
        </is>
      </c>
      <c r="L25750" t="inlineStr"/>
      <c r="M25750" t="inlineStr"/>
      <c r="N25750" t="inlineStr"/>
      <c r="O25750" t="inlineStr">
        <is>
          <t>Eminent Groep</t>
        </is>
      </c>
      <c r="P25750" t="inlineStr">
        <is>
          <t>['azure', 'git']</t>
        </is>
      </c>
      <c r="Q25750" t="inlineStr">
        <is>
          <t>{'cloud': ['azure'], 'other': ['git']}</t>
        </is>
      </c>
    </row>
    <row r="25751">
      <c r="A25751" t="inlineStr">
        <is>
          <t>Cloud Engineer</t>
        </is>
      </c>
      <c r="B25751" t="inlineStr">
        <is>
          <t>Technical Safety Engineer</t>
        </is>
      </c>
      <c r="C25751" t="inlineStr">
        <is>
          <t>Aberdeen, UK</t>
        </is>
      </c>
      <c r="D25751" t="inlineStr">
        <is>
          <t>via Orion Group</t>
        </is>
      </c>
      <c r="E25751" t="inlineStr">
        <is>
          <t>Contractor</t>
        </is>
      </c>
      <c r="F25751" t="b">
        <v>0</v>
      </c>
      <c r="G25751" t="inlineStr">
        <is>
          <t>United Kingdom</t>
        </is>
      </c>
      <c r="H25751" s="2" t="n">
        <v>45421.42875</v>
      </c>
      <c r="I25751" t="b">
        <v>1</v>
      </c>
      <c r="J25751" t="b">
        <v>0</v>
      </c>
      <c r="K25751" t="inlineStr">
        <is>
          <t>United Kingdom</t>
        </is>
      </c>
      <c r="L25751" t="inlineStr"/>
      <c r="M25751" t="inlineStr"/>
      <c r="N25751" t="inlineStr"/>
      <c r="O25751" t="inlineStr">
        <is>
          <t>Orion Group</t>
        </is>
      </c>
      <c r="P25751" t="inlineStr"/>
      <c r="Q25751" t="inlineStr"/>
    </row>
    <row r="25752">
      <c r="A25752" t="inlineStr">
        <is>
          <t>Business Analyst</t>
        </is>
      </c>
      <c r="B25752" t="inlineStr">
        <is>
          <t>PowerBI Analyst - Temporary position</t>
        </is>
      </c>
      <c r="C25752" t="inlineStr">
        <is>
          <t>Tel Aviv-Yafo, Israel</t>
        </is>
      </c>
      <c r="D25752" t="inlineStr">
        <is>
          <t>via LinkedIn</t>
        </is>
      </c>
      <c r="E25752" t="inlineStr">
        <is>
          <t>Temp work</t>
        </is>
      </c>
      <c r="F25752" t="b">
        <v>0</v>
      </c>
      <c r="G25752" t="inlineStr">
        <is>
          <t>Israel</t>
        </is>
      </c>
      <c r="H25752" s="2" t="n">
        <v>45443.43359953703</v>
      </c>
      <c r="I25752" t="b">
        <v>1</v>
      </c>
      <c r="J25752" t="b">
        <v>0</v>
      </c>
      <c r="K25752" t="inlineStr">
        <is>
          <t>Israel</t>
        </is>
      </c>
      <c r="L25752" t="inlineStr"/>
      <c r="M25752" t="inlineStr"/>
      <c r="N25752" t="inlineStr"/>
      <c r="O25752" t="inlineStr">
        <is>
          <t>Personetics</t>
        </is>
      </c>
      <c r="P25752" t="inlineStr">
        <is>
          <t>['sql', 'power bi', 'dax']</t>
        </is>
      </c>
      <c r="Q25752" t="inlineStr">
        <is>
          <t>{'analyst_tools': ['power bi', 'dax'], 'programming': ['sql']}</t>
        </is>
      </c>
    </row>
    <row r="25753">
      <c r="A25753" t="inlineStr">
        <is>
          <t>Data Engineer</t>
        </is>
      </c>
      <c r="B25753" t="inlineStr">
        <is>
          <t>Data Engineer</t>
        </is>
      </c>
      <c r="C25753" t="inlineStr">
        <is>
          <t>Cluj-Napoca, Romania</t>
        </is>
      </c>
      <c r="D25753" t="inlineStr">
        <is>
          <t>via LinkedIn</t>
        </is>
      </c>
      <c r="E25753" t="inlineStr">
        <is>
          <t>Full-time</t>
        </is>
      </c>
      <c r="F25753" t="b">
        <v>0</v>
      </c>
      <c r="G25753" t="inlineStr">
        <is>
          <t>Romania</t>
        </is>
      </c>
      <c r="H25753" s="2" t="n">
        <v>45419.42378472222</v>
      </c>
      <c r="I25753" t="b">
        <v>1</v>
      </c>
      <c r="J25753" t="b">
        <v>0</v>
      </c>
      <c r="K25753" t="inlineStr">
        <is>
          <t>Romania</t>
        </is>
      </c>
      <c r="L25753" t="inlineStr"/>
      <c r="M25753" t="inlineStr"/>
      <c r="N25753" t="inlineStr"/>
      <c r="O25753" t="inlineStr">
        <is>
          <t>XTENSOS</t>
        </is>
      </c>
      <c r="P25753" t="inlineStr">
        <is>
          <t>['sql', 'snowflake', 'power bi', 'ssrs', 'ssis']</t>
        </is>
      </c>
      <c r="Q25753" t="inlineStr">
        <is>
          <t>{'analyst_tools': ['power bi', 'ssrs', 'ssis'], 'cloud': ['snowflake'], 'programming': ['sql']}</t>
        </is>
      </c>
    </row>
    <row r="25754">
      <c r="A25754" t="inlineStr">
        <is>
          <t>Software Engineer</t>
        </is>
      </c>
      <c r="B25754" t="inlineStr">
        <is>
          <t>POS Integration Analyst (Atlanta, GA)</t>
        </is>
      </c>
      <c r="C25754" t="inlineStr">
        <is>
          <t>Atlanta, GA</t>
        </is>
      </c>
      <c r="D25754" t="inlineStr">
        <is>
          <t>via ZipRecruiter</t>
        </is>
      </c>
      <c r="E25754" t="inlineStr">
        <is>
          <t>Contractor</t>
        </is>
      </c>
      <c r="F25754" t="b">
        <v>0</v>
      </c>
      <c r="G25754" t="inlineStr">
        <is>
          <t>Georgia</t>
        </is>
      </c>
      <c r="H25754" s="2" t="n">
        <v>45441.4522337963</v>
      </c>
      <c r="I25754" t="b">
        <v>1</v>
      </c>
      <c r="J25754" t="b">
        <v>0</v>
      </c>
      <c r="K25754" t="inlineStr">
        <is>
          <t>United States</t>
        </is>
      </c>
      <c r="L25754" t="inlineStr"/>
      <c r="M25754" t="inlineStr"/>
      <c r="N25754" t="inlineStr"/>
      <c r="O25754" t="inlineStr">
        <is>
          <t>CEDENT</t>
        </is>
      </c>
      <c r="P25754" t="inlineStr">
        <is>
          <t>['windows']</t>
        </is>
      </c>
      <c r="Q25754" t="inlineStr">
        <is>
          <t>{'os': ['windows']}</t>
        </is>
      </c>
    </row>
    <row r="25755">
      <c r="A25755" t="inlineStr">
        <is>
          <t>Software Engineer</t>
        </is>
      </c>
      <c r="B25755" t="inlineStr">
        <is>
          <t>DevOps Engineer</t>
        </is>
      </c>
      <c r="C25755" t="inlineStr">
        <is>
          <t>Netherlands</t>
        </is>
      </c>
      <c r="D25755" t="inlineStr">
        <is>
          <t>via Vacatures Trabajo.org</t>
        </is>
      </c>
      <c r="E25755" t="inlineStr">
        <is>
          <t>Full-time</t>
        </is>
      </c>
      <c r="F25755" t="b">
        <v>0</v>
      </c>
      <c r="G25755" t="inlineStr">
        <is>
          <t>Netherlands</t>
        </is>
      </c>
      <c r="H25755" s="2" t="n">
        <v>45433.46040509259</v>
      </c>
      <c r="I25755" t="b">
        <v>1</v>
      </c>
      <c r="J25755" t="b">
        <v>0</v>
      </c>
      <c r="K25755" t="inlineStr">
        <is>
          <t>Netherlands</t>
        </is>
      </c>
      <c r="L25755" t="inlineStr"/>
      <c r="M25755" t="inlineStr"/>
      <c r="N25755" t="inlineStr"/>
      <c r="O25755" t="inlineStr">
        <is>
          <t>KPN</t>
        </is>
      </c>
      <c r="P25755" t="inlineStr"/>
      <c r="Q25755" t="inlineStr"/>
    </row>
    <row r="25756">
      <c r="A25756" t="inlineStr">
        <is>
          <t>Data Scientist</t>
        </is>
      </c>
      <c r="B25756" t="inlineStr">
        <is>
          <t>Data Scientist (2-5 years exp.) Hybrid/ Birmingham</t>
        </is>
      </c>
      <c r="C25756" t="inlineStr">
        <is>
          <t>Bessemer, AL</t>
        </is>
      </c>
      <c r="D25756" t="inlineStr">
        <is>
          <t>via Monster</t>
        </is>
      </c>
      <c r="E25756" t="inlineStr">
        <is>
          <t>Full-time</t>
        </is>
      </c>
      <c r="F25756" t="b">
        <v>0</v>
      </c>
      <c r="G25756" t="inlineStr">
        <is>
          <t>Georgia</t>
        </is>
      </c>
      <c r="H25756" s="2" t="n">
        <v>45439.00112268519</v>
      </c>
      <c r="I25756" t="b">
        <v>0</v>
      </c>
      <c r="J25756" t="b">
        <v>1</v>
      </c>
      <c r="K25756" t="inlineStr">
        <is>
          <t>United States</t>
        </is>
      </c>
      <c r="L25756" t="inlineStr">
        <is>
          <t>hour</t>
        </is>
      </c>
      <c r="M25756" t="inlineStr"/>
      <c r="N25756" t="n">
        <v>55</v>
      </c>
      <c r="O25756" t="inlineStr">
        <is>
          <t>Innova Solutions</t>
        </is>
      </c>
      <c r="P25756" t="inlineStr">
        <is>
          <t>['r', 'python', 'sas', 'sas', 'aws', 'spark']</t>
        </is>
      </c>
      <c r="Q25756" t="inlineStr">
        <is>
          <t>{'analyst_tools': ['sas'], 'cloud': ['aws'], 'libraries': ['spark'], 'programming': ['r', 'python', 'sas']}</t>
        </is>
      </c>
    </row>
    <row r="25757">
      <c r="A25757" t="inlineStr">
        <is>
          <t>Data Analyst</t>
        </is>
      </c>
      <c r="B25757" t="inlineStr">
        <is>
          <t>Stage - Data analyst</t>
        </is>
      </c>
      <c r="C25757" t="inlineStr">
        <is>
          <t>Courbevoie, France</t>
        </is>
      </c>
      <c r="D25757" t="inlineStr">
        <is>
          <t>via LinkedIn</t>
        </is>
      </c>
      <c r="E25757" t="inlineStr">
        <is>
          <t>Temp work and Internship</t>
        </is>
      </c>
      <c r="F25757" t="b">
        <v>0</v>
      </c>
      <c r="G25757" t="inlineStr">
        <is>
          <t>France</t>
        </is>
      </c>
      <c r="H25757" s="2" t="n">
        <v>45429.43424768518</v>
      </c>
      <c r="I25757" t="b">
        <v>0</v>
      </c>
      <c r="J25757" t="b">
        <v>0</v>
      </c>
      <c r="K25757" t="inlineStr">
        <is>
          <t>France</t>
        </is>
      </c>
      <c r="L25757" t="inlineStr"/>
      <c r="M25757" t="inlineStr"/>
      <c r="N25757" t="inlineStr"/>
      <c r="O25757" t="inlineStr">
        <is>
          <t>IDEMIA</t>
        </is>
      </c>
      <c r="P25757" t="inlineStr">
        <is>
          <t>['python']</t>
        </is>
      </c>
      <c r="Q25757" t="inlineStr">
        <is>
          <t>{'programming': ['python']}</t>
        </is>
      </c>
    </row>
    <row r="25758">
      <c r="A25758" t="inlineStr">
        <is>
          <t>Data Scientist</t>
        </is>
      </c>
      <c r="B25758" t="inlineStr">
        <is>
          <t>Lead Data Scientist R&amp;D H/F</t>
        </is>
      </c>
      <c r="C25758" t="inlineStr">
        <is>
          <t>Suresnes, France</t>
        </is>
      </c>
      <c r="D25758" t="inlineStr">
        <is>
          <t>via Jobijoba</t>
        </is>
      </c>
      <c r="E25758" t="inlineStr">
        <is>
          <t>Full-time</t>
        </is>
      </c>
      <c r="F25758" t="b">
        <v>0</v>
      </c>
      <c r="G25758" t="inlineStr">
        <is>
          <t>France</t>
        </is>
      </c>
      <c r="H25758" s="2" t="n">
        <v>45414.43879629629</v>
      </c>
      <c r="I25758" t="b">
        <v>0</v>
      </c>
      <c r="J25758" t="b">
        <v>0</v>
      </c>
      <c r="K25758" t="inlineStr">
        <is>
          <t>France</t>
        </is>
      </c>
      <c r="L25758" t="inlineStr"/>
      <c r="M25758" t="inlineStr"/>
      <c r="N25758" t="inlineStr"/>
      <c r="O25758" t="inlineStr">
        <is>
          <t>Servier</t>
        </is>
      </c>
      <c r="P25758" t="inlineStr">
        <is>
          <t>['python', 'sql', 'jupyter', 'docker']</t>
        </is>
      </c>
      <c r="Q25758" t="inlineStr">
        <is>
          <t>{'libraries': ['jupyter'], 'other': ['docker'], 'programming': ['python', 'sql']}</t>
        </is>
      </c>
    </row>
    <row r="25759">
      <c r="A25759" t="inlineStr">
        <is>
          <t>Data Engineer</t>
        </is>
      </c>
      <c r="B25759" t="inlineStr">
        <is>
          <t>Data Engineer</t>
        </is>
      </c>
      <c r="C25759" t="inlineStr">
        <is>
          <t>Sydney NSW, Australia</t>
        </is>
      </c>
      <c r="D25759" t="inlineStr">
        <is>
          <t>via BLACKROC</t>
        </is>
      </c>
      <c r="E25759" t="inlineStr">
        <is>
          <t>Full-time</t>
        </is>
      </c>
      <c r="F25759" t="b">
        <v>0</v>
      </c>
      <c r="G25759" t="inlineStr">
        <is>
          <t>Australia</t>
        </is>
      </c>
      <c r="H25759" s="2" t="n">
        <v>45422.43606481481</v>
      </c>
      <c r="I25759" t="b">
        <v>1</v>
      </c>
      <c r="J25759" t="b">
        <v>0</v>
      </c>
      <c r="K25759" t="inlineStr">
        <is>
          <t>Australia</t>
        </is>
      </c>
      <c r="L25759" t="inlineStr"/>
      <c r="M25759" t="inlineStr"/>
      <c r="N25759" t="inlineStr"/>
      <c r="O25759" t="inlineStr">
        <is>
          <t>BLACKROC</t>
        </is>
      </c>
      <c r="P25759" t="inlineStr">
        <is>
          <t>['sql', 'python', 'java', 'scala', 'gcp', 'bigquery', 'hadoop', 'spark', 'kafka', 'docker', 'kubernetes']</t>
        </is>
      </c>
      <c r="Q25759" t="inlineStr">
        <is>
          <t>{'cloud': ['gcp', 'bigquery'], 'libraries': ['hadoop', 'spark', 'kafka'], 'other': ['docker', 'kubernetes'], 'programming': ['sql', 'python', 'java', 'scala']}</t>
        </is>
      </c>
    </row>
    <row r="25760">
      <c r="A25760" t="inlineStr">
        <is>
          <t>Senior Data Engineer</t>
        </is>
      </c>
      <c r="B25760" t="inlineStr">
        <is>
          <t>Senior Data Engineer</t>
        </is>
      </c>
      <c r="C25760" t="inlineStr">
        <is>
          <t>Cairo, Egypt</t>
        </is>
      </c>
      <c r="D25760" t="inlineStr">
        <is>
          <t>via Indeed</t>
        </is>
      </c>
      <c r="E25760" t="inlineStr">
        <is>
          <t>Full-time</t>
        </is>
      </c>
      <c r="F25760" t="b">
        <v>0</v>
      </c>
      <c r="G25760" t="inlineStr">
        <is>
          <t>Egypt</t>
        </is>
      </c>
      <c r="H25760" s="2" t="n">
        <v>45419.43137731482</v>
      </c>
      <c r="I25760" t="b">
        <v>0</v>
      </c>
      <c r="J25760" t="b">
        <v>0</v>
      </c>
      <c r="K25760" t="inlineStr">
        <is>
          <t>Egypt</t>
        </is>
      </c>
      <c r="L25760" t="inlineStr"/>
      <c r="M25760" t="inlineStr"/>
      <c r="N25760" t="inlineStr"/>
      <c r="O25760" t="inlineStr">
        <is>
          <t>Valeo</t>
        </is>
      </c>
      <c r="P25760" t="inlineStr">
        <is>
          <t>['python', 'bash', 'aws', 'redshift']</t>
        </is>
      </c>
      <c r="Q25760" t="inlineStr">
        <is>
          <t>{'cloud': ['aws', 'redshift'], 'programming': ['python', 'bash']}</t>
        </is>
      </c>
    </row>
    <row r="25761">
      <c r="A25761" t="inlineStr">
        <is>
          <t>Data Engineer</t>
        </is>
      </c>
      <c r="B25761" t="inlineStr">
        <is>
          <t>AWS Data Engineer, Investment Management Solution</t>
        </is>
      </c>
      <c r="C25761" t="inlineStr">
        <is>
          <t>Monterrey, Nuevo Leon, Mexico</t>
        </is>
      </c>
      <c r="D25761" t="inlineStr">
        <is>
          <t>via Indeed</t>
        </is>
      </c>
      <c r="E25761" t="inlineStr">
        <is>
          <t>Full-time</t>
        </is>
      </c>
      <c r="F25761" t="b">
        <v>0</v>
      </c>
      <c r="G25761" t="inlineStr">
        <is>
          <t>Mexico</t>
        </is>
      </c>
      <c r="H25761" s="2" t="n">
        <v>45414.43229166666</v>
      </c>
      <c r="I25761" t="b">
        <v>1</v>
      </c>
      <c r="J25761" t="b">
        <v>0</v>
      </c>
      <c r="K25761" t="inlineStr">
        <is>
          <t>Mexico</t>
        </is>
      </c>
      <c r="L25761" t="inlineStr"/>
      <c r="M25761" t="inlineStr"/>
      <c r="N25761" t="inlineStr"/>
      <c r="O25761" t="inlineStr">
        <is>
          <t>DataArt</t>
        </is>
      </c>
      <c r="P25761" t="inlineStr">
        <is>
          <t>['python', 'sql', 'scala', 'nosql', 'mysql', 'sql server', 'aws', 'spark', 'airflow']</t>
        </is>
      </c>
      <c r="Q25761" t="inlineStr">
        <is>
          <t>{'cloud': ['aws'], 'databases': ['mysql', 'sql server'], 'libraries': ['spark', 'airflow'], 'programming': ['python', 'sql', 'scala', 'nosql']}</t>
        </is>
      </c>
    </row>
    <row r="25762">
      <c r="A25762" t="inlineStr">
        <is>
          <t>Data Scientist</t>
        </is>
      </c>
      <c r="B25762" t="inlineStr">
        <is>
          <t>Data Scientist</t>
        </is>
      </c>
      <c r="C25762" t="inlineStr">
        <is>
          <t>Normal, IL</t>
        </is>
      </c>
      <c r="D25762" t="inlineStr">
        <is>
          <t>via HigherEdJobs</t>
        </is>
      </c>
      <c r="E25762" t="inlineStr">
        <is>
          <t>Full-time and Part-time</t>
        </is>
      </c>
      <c r="F25762" t="b">
        <v>0</v>
      </c>
      <c r="G25762" t="inlineStr">
        <is>
          <t>Illinois, United States</t>
        </is>
      </c>
      <c r="H25762" s="2" t="n">
        <v>45422.42185185185</v>
      </c>
      <c r="I25762" t="b">
        <v>0</v>
      </c>
      <c r="J25762" t="b">
        <v>1</v>
      </c>
      <c r="K25762" t="inlineStr">
        <is>
          <t>United States</t>
        </is>
      </c>
      <c r="L25762" t="inlineStr"/>
      <c r="M25762" t="inlineStr"/>
      <c r="N25762" t="inlineStr"/>
      <c r="O25762" t="inlineStr">
        <is>
          <t>Illinois State University</t>
        </is>
      </c>
      <c r="P25762" t="inlineStr">
        <is>
          <t>['r', 'python', 'sql', 'c']</t>
        </is>
      </c>
      <c r="Q25762" t="inlineStr">
        <is>
          <t>{'programming': ['r', 'python', 'sql', 'c']}</t>
        </is>
      </c>
    </row>
    <row r="25763">
      <c r="A25763" t="inlineStr">
        <is>
          <t>Data Scientist</t>
        </is>
      </c>
      <c r="B25763" t="inlineStr">
        <is>
          <t>Analytics Engineer</t>
        </is>
      </c>
      <c r="C25763" t="inlineStr">
        <is>
          <t>London, UK</t>
        </is>
      </c>
      <c r="D25763" t="inlineStr">
        <is>
          <t>via LinkedIn</t>
        </is>
      </c>
      <c r="E25763" t="inlineStr">
        <is>
          <t>Full-time</t>
        </is>
      </c>
      <c r="F25763" t="b">
        <v>0</v>
      </c>
      <c r="G25763" t="inlineStr">
        <is>
          <t>United Kingdom</t>
        </is>
      </c>
      <c r="H25763" s="2" t="n">
        <v>45425.43152777778</v>
      </c>
      <c r="I25763" t="b">
        <v>1</v>
      </c>
      <c r="J25763" t="b">
        <v>0</v>
      </c>
      <c r="K25763" t="inlineStr">
        <is>
          <t>United Kingdom</t>
        </is>
      </c>
      <c r="L25763" t="inlineStr"/>
      <c r="M25763" t="inlineStr"/>
      <c r="N25763" t="inlineStr"/>
      <c r="O25763" t="inlineStr">
        <is>
          <t>QuantSpark</t>
        </is>
      </c>
      <c r="P25763" t="inlineStr">
        <is>
          <t>['python', 'mongodb', 'mongodb', 'redshift', 'snowflake', 'aws', 'airflow', 'tableau', 'docker']</t>
        </is>
      </c>
      <c r="Q25763" t="inlineStr">
        <is>
          <t>{'analyst_tools': ['tableau'], 'cloud': ['redshift', 'snowflake', 'aws'], 'databases': ['mongodb'], 'libraries': ['airflow'], 'other': ['docker'], 'programming': ['python', 'mongodb']}</t>
        </is>
      </c>
    </row>
    <row r="25764">
      <c r="A25764" t="inlineStr">
        <is>
          <t>Software Engineer</t>
        </is>
      </c>
      <c r="B25764" t="inlineStr">
        <is>
          <t>Product Analyst</t>
        </is>
      </c>
      <c r="C25764" t="inlineStr">
        <is>
          <t>Bangkok, Thailand</t>
        </is>
      </c>
      <c r="D25764" t="inlineStr">
        <is>
          <t>via LinkedIn</t>
        </is>
      </c>
      <c r="E25764" t="inlineStr">
        <is>
          <t>Full-time</t>
        </is>
      </c>
      <c r="F25764" t="b">
        <v>0</v>
      </c>
      <c r="G25764" t="inlineStr">
        <is>
          <t>Thailand</t>
        </is>
      </c>
      <c r="H25764" s="2" t="n">
        <v>45421.43510416667</v>
      </c>
      <c r="I25764" t="b">
        <v>0</v>
      </c>
      <c r="J25764" t="b">
        <v>0</v>
      </c>
      <c r="K25764" t="inlineStr">
        <is>
          <t>Thailand</t>
        </is>
      </c>
      <c r="L25764" t="inlineStr"/>
      <c r="M25764" t="inlineStr"/>
      <c r="N25764" t="inlineStr"/>
      <c r="O25764" t="inlineStr">
        <is>
          <t>Manatal</t>
        </is>
      </c>
      <c r="P25764" t="inlineStr">
        <is>
          <t>['sql', 'python', 'bigquery', 'excel', 'tableau', 'power bi']</t>
        </is>
      </c>
      <c r="Q25764" t="inlineStr">
        <is>
          <t>{'analyst_tools': ['excel', 'tableau', 'power bi'], 'cloud': ['bigquery'], 'programming': ['sql', 'python']}</t>
        </is>
      </c>
    </row>
    <row r="25765">
      <c r="A25765" t="inlineStr">
        <is>
          <t>Software Engineer</t>
        </is>
      </c>
      <c r="B25765" t="inlineStr">
        <is>
          <t>Engenheiro de Dados PL/SR</t>
        </is>
      </c>
      <c r="C25765" t="inlineStr">
        <is>
          <t>São Paulo, State of São Paulo, Brazil</t>
        </is>
      </c>
      <c r="D25765" t="inlineStr">
        <is>
          <t>via LinkedIn</t>
        </is>
      </c>
      <c r="E25765" t="inlineStr">
        <is>
          <t>Full-time</t>
        </is>
      </c>
      <c r="F25765" t="b">
        <v>0</v>
      </c>
      <c r="G25765" t="inlineStr">
        <is>
          <t>Brazil</t>
        </is>
      </c>
      <c r="H25765" s="2" t="n">
        <v>45430.42741898148</v>
      </c>
      <c r="I25765" t="b">
        <v>0</v>
      </c>
      <c r="J25765" t="b">
        <v>0</v>
      </c>
      <c r="K25765" t="inlineStr">
        <is>
          <t>Brazil</t>
        </is>
      </c>
      <c r="L25765" t="inlineStr"/>
      <c r="M25765" t="inlineStr"/>
      <c r="N25765" t="inlineStr"/>
      <c r="O25765" t="inlineStr">
        <is>
          <t>ESS Brasil</t>
        </is>
      </c>
      <c r="P25765" t="inlineStr">
        <is>
          <t>['python', 'nosql', 'bigquery', 'gcp', 'airflow', 'kafka', 'sap', 'power bi']</t>
        </is>
      </c>
      <c r="Q25765" t="inlineStr">
        <is>
          <t>{'analyst_tools': ['sap', 'power bi'], 'cloud': ['bigquery', 'gcp'], 'libraries': ['airflow', 'kafka'], 'programming': ['python', 'nosql']}</t>
        </is>
      </c>
    </row>
    <row r="25766">
      <c r="A25766" t="inlineStr">
        <is>
          <t>Data Engineer</t>
        </is>
      </c>
      <c r="B25766" t="inlineStr">
        <is>
          <t>Cloudera Data Engineer</t>
        </is>
      </c>
      <c r="C25766" t="inlineStr">
        <is>
          <t>Atlanta, GA</t>
        </is>
      </c>
      <c r="D25766" t="inlineStr">
        <is>
          <t>via ZipRecruiter</t>
        </is>
      </c>
      <c r="E25766" t="inlineStr">
        <is>
          <t>Full-time</t>
        </is>
      </c>
      <c r="F25766" t="b">
        <v>0</v>
      </c>
      <c r="G25766" t="inlineStr">
        <is>
          <t>New York, United States</t>
        </is>
      </c>
      <c r="H25766" s="2" t="n">
        <v>45433.42126157408</v>
      </c>
      <c r="I25766" t="b">
        <v>0</v>
      </c>
      <c r="J25766" t="b">
        <v>0</v>
      </c>
      <c r="K25766" t="inlineStr">
        <is>
          <t>United States</t>
        </is>
      </c>
      <c r="L25766" t="inlineStr"/>
      <c r="M25766" t="inlineStr"/>
      <c r="N25766" t="inlineStr"/>
      <c r="O25766" t="inlineStr">
        <is>
          <t>GAP Solutions, Inc.</t>
        </is>
      </c>
      <c r="P25766" t="inlineStr">
        <is>
          <t>['sql', 'python', 'java', 'scala', 'aws', 'azure', 'hadoop', 'spark']</t>
        </is>
      </c>
      <c r="Q25766" t="inlineStr">
        <is>
          <t>{'cloud': ['aws', 'azure'], 'libraries': ['hadoop', 'spark'], 'programming': ['sql', 'python', 'java', 'scala']}</t>
        </is>
      </c>
    </row>
    <row r="25767">
      <c r="A25767" t="inlineStr">
        <is>
          <t>Data Engineer</t>
        </is>
      </c>
      <c r="B25767" t="inlineStr">
        <is>
          <t>Data Solution Engineer</t>
        </is>
      </c>
      <c r="C25767" t="inlineStr">
        <is>
          <t>Sydney NSW, Australia</t>
        </is>
      </c>
      <c r="D25767" t="inlineStr">
        <is>
          <t>via Adzuna</t>
        </is>
      </c>
      <c r="E25767" t="inlineStr">
        <is>
          <t>Full-time</t>
        </is>
      </c>
      <c r="F25767" t="b">
        <v>0</v>
      </c>
      <c r="G25767" t="inlineStr">
        <is>
          <t>Australia</t>
        </is>
      </c>
      <c r="H25767" s="2" t="n">
        <v>45433.45532407407</v>
      </c>
      <c r="I25767" t="b">
        <v>1</v>
      </c>
      <c r="J25767" t="b">
        <v>0</v>
      </c>
      <c r="K25767" t="inlineStr">
        <is>
          <t>Australia</t>
        </is>
      </c>
      <c r="L25767" t="inlineStr"/>
      <c r="M25767" t="inlineStr"/>
      <c r="N25767" t="inlineStr"/>
      <c r="O25767" t="inlineStr">
        <is>
          <t>Kirra Services</t>
        </is>
      </c>
      <c r="P25767" t="inlineStr">
        <is>
          <t>['python', 'go', 'azure', 'hadoop', 'spark', 'pyspark', 'atlassian', 'bitbucket', 'jira', 'confluence']</t>
        </is>
      </c>
      <c r="Q25767" t="inlineStr">
        <is>
          <t>{'async': ['jira', 'confluence'], 'cloud': ['azure'], 'libraries': ['hadoop', 'spark', 'pyspark'], 'other': ['atlassian', 'bitbucket'], 'programming': ['python', 'go']}</t>
        </is>
      </c>
    </row>
    <row r="25768">
      <c r="A25768" t="inlineStr">
        <is>
          <t>Software Engineer</t>
        </is>
      </c>
      <c r="B25768" t="inlineStr">
        <is>
          <t>Senior Java Engineer</t>
        </is>
      </c>
      <c r="C25768" t="inlineStr">
        <is>
          <t>Warsaw, Poland</t>
        </is>
      </c>
      <c r="D25768" t="inlineStr">
        <is>
          <t>via Praca Trabajo.org</t>
        </is>
      </c>
      <c r="E25768" t="inlineStr">
        <is>
          <t>Full-time</t>
        </is>
      </c>
      <c r="F25768" t="b">
        <v>0</v>
      </c>
      <c r="G25768" t="inlineStr">
        <is>
          <t>Poland</t>
        </is>
      </c>
      <c r="H25768" s="2" t="n">
        <v>45435.42762731481</v>
      </c>
      <c r="I25768" t="b">
        <v>0</v>
      </c>
      <c r="J25768" t="b">
        <v>0</v>
      </c>
      <c r="K25768" t="inlineStr">
        <is>
          <t>Poland</t>
        </is>
      </c>
      <c r="L25768" t="inlineStr"/>
      <c r="M25768" t="inlineStr"/>
      <c r="N25768" t="inlineStr"/>
      <c r="O25768" t="inlineStr">
        <is>
          <t>Zyte</t>
        </is>
      </c>
      <c r="P25768" t="inlineStr">
        <is>
          <t>['java', 'c++', 'python', 'erlang', 'scala', 'haskell', 'gcp', 'aws', 'kafka', 'linux', 'kubernetes', 'docker']</t>
        </is>
      </c>
      <c r="Q25768" t="inlineStr">
        <is>
          <t>{'cloud': ['gcp', 'aws'], 'libraries': ['kafka'], 'os': ['linux'], 'other': ['kubernetes', 'docker'], 'programming': ['java', 'c++', 'python', 'erlang', 'scala', 'haskell']}</t>
        </is>
      </c>
    </row>
    <row r="25769">
      <c r="A25769" t="inlineStr">
        <is>
          <t>Data Analyst</t>
        </is>
      </c>
      <c r="B25769" t="inlineStr">
        <is>
          <t>Data Analyst</t>
        </is>
      </c>
      <c r="C25769" t="inlineStr">
        <is>
          <t>India</t>
        </is>
      </c>
      <c r="D25769" t="inlineStr">
        <is>
          <t>via Jooble</t>
        </is>
      </c>
      <c r="E25769" t="inlineStr">
        <is>
          <t>Full-time</t>
        </is>
      </c>
      <c r="F25769" t="b">
        <v>0</v>
      </c>
      <c r="G25769" t="inlineStr">
        <is>
          <t>India</t>
        </is>
      </c>
      <c r="H25769" s="2" t="n">
        <v>45439.42026620371</v>
      </c>
      <c r="I25769" t="b">
        <v>0</v>
      </c>
      <c r="J25769" t="b">
        <v>0</v>
      </c>
      <c r="K25769" t="inlineStr">
        <is>
          <t>India</t>
        </is>
      </c>
      <c r="L25769" t="inlineStr"/>
      <c r="M25769" t="inlineStr"/>
      <c r="N25769" t="inlineStr"/>
      <c r="O25769" t="inlineStr">
        <is>
          <t>avua</t>
        </is>
      </c>
      <c r="P25769" t="inlineStr">
        <is>
          <t>['sql', 'python', 'r']</t>
        </is>
      </c>
      <c r="Q25769" t="inlineStr">
        <is>
          <t>{'programming': ['sql', 'python', 'r']}</t>
        </is>
      </c>
    </row>
    <row r="25770">
      <c r="A25770" t="inlineStr">
        <is>
          <t>Data Engineer</t>
        </is>
      </c>
      <c r="B25770" t="inlineStr">
        <is>
          <t>Data Loss Prevention Engineer (DLP)</t>
        </is>
      </c>
      <c r="C25770" t="inlineStr">
        <is>
          <t>Amstelveen, Netherlands</t>
        </is>
      </c>
      <c r="D25770" t="inlineStr">
        <is>
          <t>via LinkedIn</t>
        </is>
      </c>
      <c r="E25770" t="inlineStr">
        <is>
          <t>Contractor</t>
        </is>
      </c>
      <c r="F25770" t="b">
        <v>0</v>
      </c>
      <c r="G25770" t="inlineStr">
        <is>
          <t>Netherlands</t>
        </is>
      </c>
      <c r="H25770" s="2" t="n">
        <v>45433.46040509259</v>
      </c>
      <c r="I25770" t="b">
        <v>0</v>
      </c>
      <c r="J25770" t="b">
        <v>0</v>
      </c>
      <c r="K25770" t="inlineStr">
        <is>
          <t>Netherlands</t>
        </is>
      </c>
      <c r="L25770" t="inlineStr"/>
      <c r="M25770" t="inlineStr"/>
      <c r="N25770" t="inlineStr"/>
      <c r="O25770" t="inlineStr">
        <is>
          <t>A2Z-CM N.V.</t>
        </is>
      </c>
      <c r="P25770" t="inlineStr">
        <is>
          <t>['powershell', 'azure']</t>
        </is>
      </c>
      <c r="Q25770" t="inlineStr">
        <is>
          <t>{'cloud': ['azure'], 'programming': ['powershell']}</t>
        </is>
      </c>
    </row>
    <row r="25771">
      <c r="A25771" t="inlineStr">
        <is>
          <t>Data Engineer</t>
        </is>
      </c>
      <c r="B25771" t="inlineStr">
        <is>
          <t>Data Engineer</t>
        </is>
      </c>
      <c r="C25771" t="inlineStr">
        <is>
          <t>Sydney NSW, Australia</t>
        </is>
      </c>
      <c r="D25771" t="inlineStr">
        <is>
          <t>via LinkedIn</t>
        </is>
      </c>
      <c r="E25771" t="inlineStr">
        <is>
          <t>Full-time</t>
        </is>
      </c>
      <c r="F25771" t="b">
        <v>0</v>
      </c>
      <c r="G25771" t="inlineStr">
        <is>
          <t>Australia</t>
        </is>
      </c>
      <c r="H25771" s="2" t="n">
        <v>45432.42653935185</v>
      </c>
      <c r="I25771" t="b">
        <v>1</v>
      </c>
      <c r="J25771" t="b">
        <v>0</v>
      </c>
      <c r="K25771" t="inlineStr">
        <is>
          <t>Australia</t>
        </is>
      </c>
      <c r="L25771" t="inlineStr"/>
      <c r="M25771" t="inlineStr"/>
      <c r="N25771" t="inlineStr"/>
      <c r="O25771" t="inlineStr">
        <is>
          <t>Renaissance InfoSystems</t>
        </is>
      </c>
      <c r="P25771" t="inlineStr">
        <is>
          <t>['python']</t>
        </is>
      </c>
      <c r="Q25771" t="inlineStr">
        <is>
          <t>{'programming': ['python']}</t>
        </is>
      </c>
    </row>
    <row r="25772">
      <c r="A25772" t="inlineStr">
        <is>
          <t>Software Engineer</t>
        </is>
      </c>
      <c r="B25772" t="inlineStr">
        <is>
          <t>Principle Software Engineer</t>
        </is>
      </c>
      <c r="C25772" t="inlineStr">
        <is>
          <t>Anywhere</t>
        </is>
      </c>
      <c r="D25772" t="inlineStr">
        <is>
          <t>via EchoJobs</t>
        </is>
      </c>
      <c r="E25772" t="inlineStr">
        <is>
          <t>Full-time</t>
        </is>
      </c>
      <c r="F25772" t="b">
        <v>1</v>
      </c>
      <c r="G25772" t="inlineStr">
        <is>
          <t>Brazil</t>
        </is>
      </c>
      <c r="H25772" s="2" t="n">
        <v>45416.42658564815</v>
      </c>
      <c r="I25772" t="b">
        <v>0</v>
      </c>
      <c r="J25772" t="b">
        <v>0</v>
      </c>
      <c r="K25772" t="inlineStr">
        <is>
          <t>Brazil</t>
        </is>
      </c>
      <c r="L25772" t="inlineStr"/>
      <c r="M25772" t="inlineStr"/>
      <c r="N25772" t="inlineStr"/>
      <c r="O25772" t="inlineStr">
        <is>
          <t>Accruent</t>
        </is>
      </c>
      <c r="P25772" t="inlineStr">
        <is>
          <t>['c#', 'javascript', 'sql', 'sql server', 'azure', 'react', 'kafka', 'docker', 'kubernetes']</t>
        </is>
      </c>
      <c r="Q25772" t="inlineStr">
        <is>
          <t>{'cloud': ['azure'], 'databases': ['sql server'], 'libraries': ['react', 'kafka'], 'other': ['docker', 'kubernetes'], 'programming': ['c#', 'javascript', 'sql']}</t>
        </is>
      </c>
    </row>
    <row r="25773">
      <c r="A25773" t="inlineStr">
        <is>
          <t>Senior Data Scientist</t>
        </is>
      </c>
      <c r="B25773" t="inlineStr">
        <is>
          <t>Senior Data Scientist</t>
        </is>
      </c>
      <c r="C25773" t="inlineStr">
        <is>
          <t>Mumbai, Maharashtra, India</t>
        </is>
      </c>
      <c r="D25773" t="inlineStr">
        <is>
          <t>via LinkedIn</t>
        </is>
      </c>
      <c r="E25773" t="inlineStr">
        <is>
          <t>Full-time</t>
        </is>
      </c>
      <c r="F25773" t="b">
        <v>0</v>
      </c>
      <c r="G25773" t="inlineStr">
        <is>
          <t>India</t>
        </is>
      </c>
      <c r="H25773" s="2" t="n">
        <v>45439.42057870371</v>
      </c>
      <c r="I25773" t="b">
        <v>0</v>
      </c>
      <c r="J25773" t="b">
        <v>0</v>
      </c>
      <c r="K25773" t="inlineStr">
        <is>
          <t>India</t>
        </is>
      </c>
      <c r="L25773" t="inlineStr"/>
      <c r="M25773" t="inlineStr"/>
      <c r="N25773" t="inlineStr"/>
      <c r="O25773" t="inlineStr">
        <is>
          <t>Selections HR Services Private Limited</t>
        </is>
      </c>
      <c r="P25773" t="inlineStr">
        <is>
          <t>['python']</t>
        </is>
      </c>
      <c r="Q25773" t="inlineStr">
        <is>
          <t>{'programming': ['python']}</t>
        </is>
      </c>
    </row>
    <row r="25774">
      <c r="A25774" t="inlineStr">
        <is>
          <t>Data Scientist</t>
        </is>
      </c>
      <c r="B25774" t="inlineStr">
        <is>
          <t>Staff, Data Scientist (MLOps)</t>
        </is>
      </c>
      <c r="C25774" t="inlineStr">
        <is>
          <t>San Mateo, CA</t>
        </is>
      </c>
      <c r="D25774" t="inlineStr">
        <is>
          <t>via ZipRecruiter</t>
        </is>
      </c>
      <c r="E25774" t="inlineStr">
        <is>
          <t>Full-time and Part-time</t>
        </is>
      </c>
      <c r="F25774" t="b">
        <v>0</v>
      </c>
      <c r="G25774" t="inlineStr">
        <is>
          <t>California, United States</t>
        </is>
      </c>
      <c r="H25774" s="2" t="n">
        <v>45427.41925925926</v>
      </c>
      <c r="I25774" t="b">
        <v>0</v>
      </c>
      <c r="J25774" t="b">
        <v>1</v>
      </c>
      <c r="K25774" t="inlineStr">
        <is>
          <t>United States</t>
        </is>
      </c>
      <c r="L25774" t="inlineStr"/>
      <c r="M25774" t="inlineStr"/>
      <c r="N25774" t="inlineStr"/>
      <c r="O25774" t="inlineStr">
        <is>
          <t>Walmart</t>
        </is>
      </c>
      <c r="P25774" t="inlineStr">
        <is>
          <t>['python', 'scala', 'r', 'spark', 'tensorflow']</t>
        </is>
      </c>
      <c r="Q25774" t="inlineStr">
        <is>
          <t>{'libraries': ['spark', 'tensorflow'], 'programming': ['python', 'scala', 'r']}</t>
        </is>
      </c>
    </row>
    <row r="25775">
      <c r="A25775" t="inlineStr">
        <is>
          <t>Data Scientist</t>
        </is>
      </c>
      <c r="B25775" t="inlineStr">
        <is>
          <t>Data Scientist</t>
        </is>
      </c>
      <c r="C25775" t="inlineStr">
        <is>
          <t>Oslo, Norway</t>
        </is>
      </c>
      <c r="D25775" t="inlineStr">
        <is>
          <t>via Indeed</t>
        </is>
      </c>
      <c r="E25775" t="inlineStr">
        <is>
          <t>Full-time</t>
        </is>
      </c>
      <c r="F25775" t="b">
        <v>0</v>
      </c>
      <c r="G25775" t="inlineStr">
        <is>
          <t>Norway</t>
        </is>
      </c>
      <c r="H25775" s="2" t="n">
        <v>45419.42393518519</v>
      </c>
      <c r="I25775" t="b">
        <v>0</v>
      </c>
      <c r="J25775" t="b">
        <v>0</v>
      </c>
      <c r="K25775" t="inlineStr">
        <is>
          <t>Norway</t>
        </is>
      </c>
      <c r="L25775" t="inlineStr"/>
      <c r="M25775" t="inlineStr"/>
      <c r="N25775" t="inlineStr"/>
      <c r="O25775" t="inlineStr">
        <is>
          <t>Visma</t>
        </is>
      </c>
      <c r="P25775" t="inlineStr">
        <is>
          <t>['python', 'sql', 'tableau', 'looker']</t>
        </is>
      </c>
      <c r="Q25775" t="inlineStr">
        <is>
          <t>{'analyst_tools': ['tableau', 'looker'], 'programming': ['python', 'sql']}</t>
        </is>
      </c>
    </row>
    <row r="25776">
      <c r="A25776" t="inlineStr">
        <is>
          <t>Data Scientist</t>
        </is>
      </c>
      <c r="B25776" t="inlineStr">
        <is>
          <t>Data Scientist</t>
        </is>
      </c>
      <c r="C25776" t="inlineStr">
        <is>
          <t>Gurugram, Haryana, India</t>
        </is>
      </c>
      <c r="D25776" t="inlineStr">
        <is>
          <t>via LinkedIn</t>
        </is>
      </c>
      <c r="E25776" t="inlineStr">
        <is>
          <t>Full-time</t>
        </is>
      </c>
      <c r="F25776" t="b">
        <v>0</v>
      </c>
      <c r="G25776" t="inlineStr">
        <is>
          <t>India</t>
        </is>
      </c>
      <c r="H25776" s="2" t="n">
        <v>45425.42873842592</v>
      </c>
      <c r="I25776" t="b">
        <v>0</v>
      </c>
      <c r="J25776" t="b">
        <v>0</v>
      </c>
      <c r="K25776" t="inlineStr">
        <is>
          <t>India</t>
        </is>
      </c>
      <c r="L25776" t="inlineStr"/>
      <c r="M25776" t="inlineStr"/>
      <c r="N25776" t="inlineStr"/>
      <c r="O25776" t="inlineStr">
        <is>
          <t>BluePond AI</t>
        </is>
      </c>
      <c r="P25776" t="inlineStr">
        <is>
          <t>['python']</t>
        </is>
      </c>
      <c r="Q25776" t="inlineStr">
        <is>
          <t>{'programming': ['python']}</t>
        </is>
      </c>
    </row>
    <row r="25777">
      <c r="A25777" t="inlineStr">
        <is>
          <t>Data Scientist</t>
        </is>
      </c>
      <c r="B25777" t="inlineStr">
        <is>
          <t>Data Scientist</t>
        </is>
      </c>
      <c r="C25777" t="inlineStr">
        <is>
          <t>Sunrise, FL</t>
        </is>
      </c>
      <c r="D25777" t="inlineStr">
        <is>
          <t>via Adzuna</t>
        </is>
      </c>
      <c r="E25777" t="inlineStr">
        <is>
          <t>Full-time</t>
        </is>
      </c>
      <c r="F25777" t="b">
        <v>0</v>
      </c>
      <c r="G25777" t="inlineStr">
        <is>
          <t>Florida, United States</t>
        </is>
      </c>
      <c r="H25777" s="2" t="n">
        <v>45419.42024305555</v>
      </c>
      <c r="I25777" t="b">
        <v>0</v>
      </c>
      <c r="J25777" t="b">
        <v>1</v>
      </c>
      <c r="K25777" t="inlineStr">
        <is>
          <t>United States</t>
        </is>
      </c>
      <c r="L25777" t="inlineStr"/>
      <c r="M25777" t="inlineStr"/>
      <c r="N25777" t="inlineStr"/>
      <c r="O25777" t="inlineStr">
        <is>
          <t>Paramount</t>
        </is>
      </c>
      <c r="P25777" t="inlineStr">
        <is>
          <t>['python', 'sql', 'mongodb', 'mongodb', 'bigquery', 'databricks', 'jupyter', 'spark', 'pandas', 'tensorflow', 'git', 'bitbucket', 'atlassian', 'jira', 'confluence']</t>
        </is>
      </c>
      <c r="Q25777" t="inlineStr">
        <is>
          <t>{'async': ['jira', 'confluence'], 'cloud': ['bigquery', 'databricks'], 'databases': ['mongodb'], 'libraries': ['jupyter', 'spark', 'pandas', 'tensorflow'], 'other': ['git', 'bitbucket', 'atlassian'], 'programming': ['python', 'sql', 'mongodb']}</t>
        </is>
      </c>
    </row>
    <row r="25778">
      <c r="A25778" t="inlineStr">
        <is>
          <t>Data Analyst</t>
        </is>
      </c>
      <c r="B25778" t="inlineStr">
        <is>
          <t>Language Data Analyst</t>
        </is>
      </c>
      <c r="C25778" t="inlineStr">
        <is>
          <t>Anywhere</t>
        </is>
      </c>
      <c r="D25778" t="inlineStr">
        <is>
          <t>via LinkedIn</t>
        </is>
      </c>
      <c r="E25778" t="inlineStr">
        <is>
          <t>Full-time</t>
        </is>
      </c>
      <c r="F25778" t="b">
        <v>1</v>
      </c>
      <c r="G25778" t="inlineStr">
        <is>
          <t>Spain</t>
        </is>
      </c>
      <c r="H25778" s="2" t="n">
        <v>45434.43295138889</v>
      </c>
      <c r="I25778" t="b">
        <v>1</v>
      </c>
      <c r="J25778" t="b">
        <v>0</v>
      </c>
      <c r="K25778" t="inlineStr">
        <is>
          <t>Spain</t>
        </is>
      </c>
      <c r="L25778" t="inlineStr"/>
      <c r="M25778" t="inlineStr"/>
      <c r="N25778" t="inlineStr"/>
      <c r="O25778" t="inlineStr">
        <is>
          <t>TELUS International</t>
        </is>
      </c>
      <c r="P25778" t="inlineStr"/>
      <c r="Q25778" t="inlineStr"/>
    </row>
    <row r="25779">
      <c r="A25779" t="inlineStr">
        <is>
          <t>Machine Learning Engineer</t>
        </is>
      </c>
      <c r="B25779" t="inlineStr">
        <is>
          <t>Python/ML Engineer</t>
        </is>
      </c>
      <c r="C25779" t="inlineStr">
        <is>
          <t>Chennai, Tamil Nadu, India</t>
        </is>
      </c>
      <c r="D25779" t="inlineStr">
        <is>
          <t>via Smart Recruiters Jobs</t>
        </is>
      </c>
      <c r="E25779" t="inlineStr">
        <is>
          <t>Full-time</t>
        </is>
      </c>
      <c r="F25779" t="b">
        <v>0</v>
      </c>
      <c r="G25779" t="inlineStr">
        <is>
          <t>India</t>
        </is>
      </c>
      <c r="H25779" s="2" t="n">
        <v>45420.42674768518</v>
      </c>
      <c r="I25779" t="b">
        <v>0</v>
      </c>
      <c r="J25779" t="b">
        <v>0</v>
      </c>
      <c r="K25779" t="inlineStr">
        <is>
          <t>India</t>
        </is>
      </c>
      <c r="L25779" t="inlineStr"/>
      <c r="M25779" t="inlineStr"/>
      <c r="N25779" t="inlineStr"/>
      <c r="O25779" t="inlineStr">
        <is>
          <t>Sutherland</t>
        </is>
      </c>
      <c r="P25779" t="inlineStr">
        <is>
          <t>['python', 'sql', 'nosql', 'numpy', 'pandas', 'scikit-learn', 'tensorflow', 'pytorch', 'opencv', 'flask', 'django', 'windows', 'linux', 'git', 'docker', 'kubernetes']</t>
        </is>
      </c>
      <c r="Q25779" t="inlineStr">
        <is>
          <t>{'libraries': ['numpy', 'pandas', 'scikit-learn', 'tensorflow', 'pytorch', 'opencv'], 'os': ['windows', 'linux'], 'other': ['git', 'docker', 'kubernetes'], 'programming': ['python', 'sql', 'nosql'], 'webframeworks': ['flask', 'django']}</t>
        </is>
      </c>
    </row>
    <row r="25780">
      <c r="A25780" t="inlineStr">
        <is>
          <t>Data Engineer</t>
        </is>
      </c>
      <c r="B25780" t="inlineStr">
        <is>
          <t>Lead Data Engineer H/F</t>
        </is>
      </c>
      <c r="C25780" t="inlineStr">
        <is>
          <t>Hauts-de-France, France</t>
        </is>
      </c>
      <c r="D25780" t="inlineStr">
        <is>
          <t>via Adzuna</t>
        </is>
      </c>
      <c r="E25780" t="inlineStr">
        <is>
          <t>Full-time</t>
        </is>
      </c>
      <c r="F25780" t="b">
        <v>0</v>
      </c>
      <c r="G25780" t="inlineStr">
        <is>
          <t>France</t>
        </is>
      </c>
      <c r="H25780" s="2" t="n">
        <v>45438.97952546296</v>
      </c>
      <c r="I25780" t="b">
        <v>0</v>
      </c>
      <c r="J25780" t="b">
        <v>0</v>
      </c>
      <c r="K25780" t="inlineStr">
        <is>
          <t>France</t>
        </is>
      </c>
      <c r="L25780" t="inlineStr"/>
      <c r="M25780" t="inlineStr"/>
      <c r="N25780" t="inlineStr"/>
      <c r="O25780" t="inlineStr">
        <is>
          <t>Néosoft</t>
        </is>
      </c>
      <c r="P25780" t="inlineStr">
        <is>
          <t>['sql', 'python', 'scala', 'java', 'bigquery', 'airflow', 'spark', 'hadoop']</t>
        </is>
      </c>
      <c r="Q25780" t="inlineStr">
        <is>
          <t>{'cloud': ['bigquery'], 'libraries': ['airflow', 'spark', 'hadoop'], 'programming': ['sql', 'python', 'scala', 'java']}</t>
        </is>
      </c>
    </row>
    <row r="25781">
      <c r="A25781" t="inlineStr">
        <is>
          <t>Data Engineer</t>
        </is>
      </c>
      <c r="B25781" t="inlineStr">
        <is>
          <t>System Engineer (Voice Data Support)</t>
        </is>
      </c>
      <c r="C25781" t="inlineStr">
        <is>
          <t>Kuala Lumpur, Federal Territory of Kuala Lumpur, Malaysia</t>
        </is>
      </c>
      <c r="D25781" t="inlineStr">
        <is>
          <t>via Maukerja</t>
        </is>
      </c>
      <c r="E25781" t="inlineStr">
        <is>
          <t>Full-time</t>
        </is>
      </c>
      <c r="F25781" t="b">
        <v>0</v>
      </c>
      <c r="G25781" t="inlineStr">
        <is>
          <t>Malaysia</t>
        </is>
      </c>
      <c r="H25781" s="2" t="n">
        <v>45414.438125</v>
      </c>
      <c r="I25781" t="b">
        <v>0</v>
      </c>
      <c r="J25781" t="b">
        <v>0</v>
      </c>
      <c r="K25781" t="inlineStr">
        <is>
          <t>Malaysia</t>
        </is>
      </c>
      <c r="L25781" t="inlineStr"/>
      <c r="M25781" t="inlineStr"/>
      <c r="N25781" t="inlineStr"/>
      <c r="O25781" t="inlineStr">
        <is>
          <t>Upscale Sdn Bhd</t>
        </is>
      </c>
      <c r="P25781" t="inlineStr"/>
      <c r="Q25781" t="inlineStr"/>
    </row>
    <row r="25782">
      <c r="A25782" t="inlineStr">
        <is>
          <t>Data Scientist</t>
        </is>
      </c>
      <c r="B25782" t="inlineStr">
        <is>
          <t>Software Engineer &amp; Data Scientist - Climate Tech - £50k</t>
        </is>
      </c>
      <c r="C25782" t="inlineStr">
        <is>
          <t>Oxford, UK</t>
        </is>
      </c>
      <c r="D25782" t="inlineStr">
        <is>
          <t>via LinkedIn</t>
        </is>
      </c>
      <c r="E25782" t="inlineStr">
        <is>
          <t>Full-time</t>
        </is>
      </c>
      <c r="F25782" t="b">
        <v>0</v>
      </c>
      <c r="G25782" t="inlineStr">
        <is>
          <t>United Kingdom</t>
        </is>
      </c>
      <c r="H25782" s="2" t="n">
        <v>45443.42865740741</v>
      </c>
      <c r="I25782" t="b">
        <v>0</v>
      </c>
      <c r="J25782" t="b">
        <v>0</v>
      </c>
      <c r="K25782" t="inlineStr">
        <is>
          <t>United Kingdom</t>
        </is>
      </c>
      <c r="L25782" t="inlineStr"/>
      <c r="M25782" t="inlineStr"/>
      <c r="N25782" t="inlineStr"/>
      <c r="O25782" t="inlineStr">
        <is>
          <t>ClickJobs.io</t>
        </is>
      </c>
      <c r="P25782" t="inlineStr">
        <is>
          <t>['python', 'azure', 'numpy', 'matplotlib', 'pandas', 'scikit-learn', 'tensorflow', 'pytorch', 'keras', 'seaborn', 'plotly', 'django', 'flask']</t>
        </is>
      </c>
      <c r="Q25782" t="inlineStr">
        <is>
          <t>{'cloud': ['azure'], 'libraries': ['numpy', 'matplotlib', 'pandas', 'scikit-learn', 'tensorflow', 'pytorch', 'keras', 'seaborn', 'plotly'], 'programming': ['python'], 'webframeworks': ['django', 'flask']}</t>
        </is>
      </c>
    </row>
    <row r="25783">
      <c r="A25783" t="inlineStr">
        <is>
          <t>Data Analyst</t>
        </is>
      </c>
      <c r="B25783" t="inlineStr">
        <is>
          <t>Data Analist - Tijdelijk</t>
        </is>
      </c>
      <c r="C25783" t="inlineStr">
        <is>
          <t>Utrecht, Netherlands</t>
        </is>
      </c>
      <c r="D25783" t="inlineStr">
        <is>
          <t>via LinkedIn</t>
        </is>
      </c>
      <c r="E25783" t="inlineStr">
        <is>
          <t>Full-time and Temp work</t>
        </is>
      </c>
      <c r="F25783" t="b">
        <v>0</v>
      </c>
      <c r="G25783" t="inlineStr">
        <is>
          <t>Netherlands</t>
        </is>
      </c>
      <c r="H25783" s="2" t="n">
        <v>45419.43233796296</v>
      </c>
      <c r="I25783" t="b">
        <v>0</v>
      </c>
      <c r="J25783" t="b">
        <v>0</v>
      </c>
      <c r="K25783" t="inlineStr">
        <is>
          <t>Netherlands</t>
        </is>
      </c>
      <c r="L25783" t="inlineStr"/>
      <c r="M25783" t="inlineStr"/>
      <c r="N25783" t="inlineStr"/>
      <c r="O25783" t="inlineStr">
        <is>
          <t>Independent Recruiters</t>
        </is>
      </c>
      <c r="P25783" t="inlineStr">
        <is>
          <t>['python', 'tableau', 'excel']</t>
        </is>
      </c>
      <c r="Q25783" t="inlineStr">
        <is>
          <t>{'analyst_tools': ['tableau', 'excel'], 'programming': ['python']}</t>
        </is>
      </c>
    </row>
    <row r="25784">
      <c r="A25784" t="inlineStr">
        <is>
          <t>Data Engineer</t>
        </is>
      </c>
      <c r="B25784" t="inlineStr">
        <is>
          <t>Data Engineer</t>
        </is>
      </c>
      <c r="C25784" t="inlineStr">
        <is>
          <t>Anywhere</t>
        </is>
      </c>
      <c r="D25784" t="inlineStr">
        <is>
          <t>via LinkedIn</t>
        </is>
      </c>
      <c r="E25784" t="inlineStr">
        <is>
          <t>Full-time</t>
        </is>
      </c>
      <c r="F25784" t="b">
        <v>1</v>
      </c>
      <c r="G25784" t="inlineStr">
        <is>
          <t>United Kingdom</t>
        </is>
      </c>
      <c r="H25784" s="2" t="n">
        <v>45419.42671296297</v>
      </c>
      <c r="I25784" t="b">
        <v>0</v>
      </c>
      <c r="J25784" t="b">
        <v>0</v>
      </c>
      <c r="K25784" t="inlineStr">
        <is>
          <t>United Kingdom</t>
        </is>
      </c>
      <c r="L25784" t="inlineStr"/>
      <c r="M25784" t="inlineStr"/>
      <c r="N25784" t="inlineStr"/>
      <c r="O25784" t="inlineStr">
        <is>
          <t>Talent</t>
        </is>
      </c>
      <c r="P25784" t="inlineStr">
        <is>
          <t>['sql', 'azure', 'power bi', 'ssrs', 'ssis']</t>
        </is>
      </c>
      <c r="Q25784" t="inlineStr">
        <is>
          <t>{'analyst_tools': ['power bi', 'ssrs', 'ssis'], 'cloud': ['azure'], 'programming': ['sql']}</t>
        </is>
      </c>
    </row>
    <row r="25785">
      <c r="A25785" t="inlineStr">
        <is>
          <t>Data Engineer</t>
        </is>
      </c>
      <c r="B25785" t="inlineStr">
        <is>
          <t>Data Engineer</t>
        </is>
      </c>
      <c r="C25785" t="inlineStr">
        <is>
          <t>Warsaw, Poland</t>
        </is>
      </c>
      <c r="D25785" t="inlineStr">
        <is>
          <t>via LinkedIn</t>
        </is>
      </c>
      <c r="E25785" t="inlineStr">
        <is>
          <t>Full-time</t>
        </is>
      </c>
      <c r="F25785" t="b">
        <v>0</v>
      </c>
      <c r="G25785" t="inlineStr">
        <is>
          <t>Poland</t>
        </is>
      </c>
      <c r="H25785" s="2" t="n">
        <v>45441.43744212963</v>
      </c>
      <c r="I25785" t="b">
        <v>1</v>
      </c>
      <c r="J25785" t="b">
        <v>0</v>
      </c>
      <c r="K25785" t="inlineStr">
        <is>
          <t>Poland</t>
        </is>
      </c>
      <c r="L25785" t="inlineStr"/>
      <c r="M25785" t="inlineStr"/>
      <c r="N25785" t="inlineStr"/>
      <c r="O25785" t="inlineStr">
        <is>
          <t>Michael Page</t>
        </is>
      </c>
      <c r="P25785" t="inlineStr">
        <is>
          <t>['python', 'sql', 'azure', 'pyspark']</t>
        </is>
      </c>
      <c r="Q25785" t="inlineStr">
        <is>
          <t>{'cloud': ['azure'], 'libraries': ['pyspark'], 'programming': ['python', 'sql']}</t>
        </is>
      </c>
    </row>
    <row r="25786">
      <c r="A25786" t="inlineStr">
        <is>
          <t>Senior Data Scientist</t>
        </is>
      </c>
      <c r="B25786" t="inlineStr">
        <is>
          <t>Sr. Data Scientist​/Controls Machine Learning​/ai</t>
        </is>
      </c>
      <c r="C25786" t="inlineStr">
        <is>
          <t>Toronto, ON, Canada</t>
        </is>
      </c>
      <c r="D25786" t="inlineStr">
        <is>
          <t>via Learn4Good</t>
        </is>
      </c>
      <c r="E25786" t="inlineStr">
        <is>
          <t>Part-time</t>
        </is>
      </c>
      <c r="F25786" t="b">
        <v>0</v>
      </c>
      <c r="G25786" t="inlineStr">
        <is>
          <t>Canada</t>
        </is>
      </c>
      <c r="H25786" s="2" t="n">
        <v>45438.98741898148</v>
      </c>
      <c r="I25786" t="b">
        <v>0</v>
      </c>
      <c r="J25786" t="b">
        <v>0</v>
      </c>
      <c r="K25786" t="inlineStr">
        <is>
          <t>Canada</t>
        </is>
      </c>
      <c r="L25786" t="inlineStr"/>
      <c r="M25786" t="inlineStr"/>
      <c r="N25786" t="inlineStr"/>
      <c r="O25786" t="inlineStr">
        <is>
          <t>BMO</t>
        </is>
      </c>
      <c r="P25786" t="inlineStr">
        <is>
          <t>['hadoop', 'power bi', 'tableau']</t>
        </is>
      </c>
      <c r="Q25786" t="inlineStr">
        <is>
          <t>{'analyst_tools': ['power bi', 'tableau'], 'libraries': ['hadoop']}</t>
        </is>
      </c>
    </row>
    <row r="25787">
      <c r="A25787" t="inlineStr">
        <is>
          <t>Data Scientist</t>
        </is>
      </c>
      <c r="B25787" t="inlineStr">
        <is>
          <t>Data developer</t>
        </is>
      </c>
      <c r="C25787" t="inlineStr">
        <is>
          <t>Fremont, CA</t>
        </is>
      </c>
      <c r="D25787" t="inlineStr">
        <is>
          <t>via Talent.com</t>
        </is>
      </c>
      <c r="E25787" t="inlineStr">
        <is>
          <t>Full-time</t>
        </is>
      </c>
      <c r="F25787" t="b">
        <v>0</v>
      </c>
      <c r="G25787" t="inlineStr">
        <is>
          <t>Sudan</t>
        </is>
      </c>
      <c r="H25787" s="2" t="n">
        <v>45438.99605324074</v>
      </c>
      <c r="I25787" t="b">
        <v>1</v>
      </c>
      <c r="J25787" t="b">
        <v>0</v>
      </c>
      <c r="K25787" t="inlineStr">
        <is>
          <t>Sudan</t>
        </is>
      </c>
      <c r="L25787" t="inlineStr"/>
      <c r="M25787" t="inlineStr"/>
      <c r="N25787" t="inlineStr"/>
      <c r="O25787" t="inlineStr">
        <is>
          <t>Sonata Software</t>
        </is>
      </c>
      <c r="P25787" t="inlineStr">
        <is>
          <t>['go', 'azure', 'aws']</t>
        </is>
      </c>
      <c r="Q25787" t="inlineStr">
        <is>
          <t>{'cloud': ['azure', 'aws'], 'programming': ['go']}</t>
        </is>
      </c>
    </row>
    <row r="25788">
      <c r="A25788" t="inlineStr">
        <is>
          <t>Data Analyst</t>
        </is>
      </c>
      <c r="B25788" t="inlineStr">
        <is>
          <t>Data Analyst</t>
        </is>
      </c>
      <c r="C25788" t="inlineStr">
        <is>
          <t>Bengaluru, Karnataka, India</t>
        </is>
      </c>
      <c r="D25788" t="inlineStr">
        <is>
          <t>via LinkedIn</t>
        </is>
      </c>
      <c r="E25788" t="inlineStr">
        <is>
          <t>Full-time</t>
        </is>
      </c>
      <c r="F25788" t="b">
        <v>0</v>
      </c>
      <c r="G25788" t="inlineStr">
        <is>
          <t>India</t>
        </is>
      </c>
      <c r="H25788" s="2" t="n">
        <v>45422.43104166666</v>
      </c>
      <c r="I25788" t="b">
        <v>1</v>
      </c>
      <c r="J25788" t="b">
        <v>0</v>
      </c>
      <c r="K25788" t="inlineStr">
        <is>
          <t>India</t>
        </is>
      </c>
      <c r="L25788" t="inlineStr"/>
      <c r="M25788" t="inlineStr"/>
      <c r="N25788" t="inlineStr"/>
      <c r="O25788" t="inlineStr">
        <is>
          <t>Affine</t>
        </is>
      </c>
      <c r="P25788" t="inlineStr">
        <is>
          <t>['sql', 'excel', 'powerpoint']</t>
        </is>
      </c>
      <c r="Q25788" t="inlineStr">
        <is>
          <t>{'analyst_tools': ['excel', 'powerpoint'], 'programming': ['sql']}</t>
        </is>
      </c>
    </row>
    <row r="25789">
      <c r="A25789" t="inlineStr">
        <is>
          <t>Data Engineer</t>
        </is>
      </c>
      <c r="B25789" t="inlineStr">
        <is>
          <t>Senior Software Engineer, Data</t>
        </is>
      </c>
      <c r="C25789" t="inlineStr">
        <is>
          <t>Anywhere</t>
        </is>
      </c>
      <c r="D25789" t="inlineStr">
        <is>
          <t>via Built In</t>
        </is>
      </c>
      <c r="E25789" t="inlineStr">
        <is>
          <t>Full-time</t>
        </is>
      </c>
      <c r="F25789" t="b">
        <v>1</v>
      </c>
      <c r="G25789" t="inlineStr">
        <is>
          <t>Ukraine</t>
        </is>
      </c>
      <c r="H25789" s="2" t="n">
        <v>45426.43715277778</v>
      </c>
      <c r="I25789" t="b">
        <v>1</v>
      </c>
      <c r="J25789" t="b">
        <v>0</v>
      </c>
      <c r="K25789" t="inlineStr">
        <is>
          <t>Ukraine</t>
        </is>
      </c>
      <c r="L25789" t="inlineStr"/>
      <c r="M25789" t="inlineStr"/>
      <c r="N25789" t="inlineStr"/>
      <c r="O25789" t="inlineStr">
        <is>
          <t>TuneIn</t>
        </is>
      </c>
      <c r="P25789" t="inlineStr">
        <is>
          <t>['python', 'sql', 'snowflake', 'redshift', 'aws', 'gcp', 'azure', 'spark', 'airflow', 'excel', 'docker', 'kubernetes', 'terraform', 'wire']</t>
        </is>
      </c>
      <c r="Q25789" t="inlineStr">
        <is>
          <t>{'analyst_tools': ['excel'], 'cloud': ['snowflake', 'redshift', 'aws', 'gcp', 'azure'], 'libraries': ['spark', 'airflow'], 'other': ['docker', 'kubernetes', 'terraform'], 'programming': ['python', 'sql'], 'sync': ['wire']}</t>
        </is>
      </c>
    </row>
    <row r="25790">
      <c r="A25790" t="inlineStr">
        <is>
          <t>Data Scientist</t>
        </is>
      </c>
      <c r="B25790" t="inlineStr">
        <is>
          <t>Data Scientist</t>
        </is>
      </c>
      <c r="C25790" t="inlineStr">
        <is>
          <t>Bydgoszcz, Poland</t>
        </is>
      </c>
      <c r="D25790" t="inlineStr">
        <is>
          <t>via Randstad</t>
        </is>
      </c>
      <c r="E25790" t="inlineStr">
        <is>
          <t>Full-time</t>
        </is>
      </c>
      <c r="F25790" t="b">
        <v>0</v>
      </c>
      <c r="G25790" t="inlineStr">
        <is>
          <t>Poland</t>
        </is>
      </c>
      <c r="H25790" s="2" t="n">
        <v>45425.42837962963</v>
      </c>
      <c r="I25790" t="b">
        <v>0</v>
      </c>
      <c r="J25790" t="b">
        <v>0</v>
      </c>
      <c r="K25790" t="inlineStr">
        <is>
          <t>Poland</t>
        </is>
      </c>
      <c r="L25790" t="inlineStr"/>
      <c r="M25790" t="inlineStr"/>
      <c r="N25790" t="inlineStr"/>
      <c r="O25790" t="inlineStr">
        <is>
          <t>Randstad</t>
        </is>
      </c>
      <c r="P25790" t="inlineStr">
        <is>
          <t>['python', 'sql', 'nosql', 'aws', 'gcp', 'azure', 'scikit-learn', 'tensorflow', 'pytorch', 'jupyter', 'matplotlib', 'seaborn', 'github', 'gitlab', 'jira']</t>
        </is>
      </c>
      <c r="Q25790" t="inlineStr">
        <is>
          <t>{'async': ['jira'], 'cloud': ['aws', 'gcp', 'azure'], 'libraries': ['scikit-learn', 'tensorflow', 'pytorch', 'jupyter', 'matplotlib', 'seaborn'], 'other': ['github', 'gitlab'], 'programming': ['python', 'sql', 'nosql']}</t>
        </is>
      </c>
    </row>
    <row r="25791">
      <c r="A25791" t="inlineStr">
        <is>
          <t>Data Analyst</t>
        </is>
      </c>
      <c r="B25791" t="inlineStr">
        <is>
          <t>Data Analyst</t>
        </is>
      </c>
      <c r="C25791" t="inlineStr">
        <is>
          <t>Anywhere</t>
        </is>
      </c>
      <c r="D25791" t="inlineStr">
        <is>
          <t>via Workday</t>
        </is>
      </c>
      <c r="E25791" t="inlineStr">
        <is>
          <t>Full-time</t>
        </is>
      </c>
      <c r="F25791" t="b">
        <v>1</v>
      </c>
      <c r="G25791" t="inlineStr">
        <is>
          <t>Philippines</t>
        </is>
      </c>
      <c r="H25791" s="2" t="n">
        <v>45438.9808912037</v>
      </c>
      <c r="I25791" t="b">
        <v>1</v>
      </c>
      <c r="J25791" t="b">
        <v>0</v>
      </c>
      <c r="K25791" t="inlineStr">
        <is>
          <t>Philippines</t>
        </is>
      </c>
      <c r="L25791" t="inlineStr"/>
      <c r="M25791" t="inlineStr"/>
      <c r="N25791" t="inlineStr"/>
      <c r="O25791" t="inlineStr">
        <is>
          <t>ING Hubs B.V. Philippine Branch</t>
        </is>
      </c>
      <c r="P25791" t="inlineStr"/>
      <c r="Q25791" t="inlineStr"/>
    </row>
    <row r="25792">
      <c r="A25792" t="inlineStr">
        <is>
          <t>Data Engineer</t>
        </is>
      </c>
      <c r="B25792" t="inlineStr">
        <is>
          <t>Data Engineer</t>
        </is>
      </c>
      <c r="C25792" t="inlineStr">
        <is>
          <t>Poland</t>
        </is>
      </c>
      <c r="D25792" t="inlineStr">
        <is>
          <t>via Jobg8</t>
        </is>
      </c>
      <c r="E25792" t="inlineStr">
        <is>
          <t>Full-time and Contractor</t>
        </is>
      </c>
      <c r="F25792" t="b">
        <v>0</v>
      </c>
      <c r="G25792" t="inlineStr">
        <is>
          <t>Poland</t>
        </is>
      </c>
      <c r="H25792" s="2" t="n">
        <v>45426.43024305555</v>
      </c>
      <c r="I25792" t="b">
        <v>1</v>
      </c>
      <c r="J25792" t="b">
        <v>0</v>
      </c>
      <c r="K25792" t="inlineStr">
        <is>
          <t>Poland</t>
        </is>
      </c>
      <c r="L25792" t="inlineStr"/>
      <c r="M25792" t="inlineStr"/>
      <c r="N25792" t="inlineStr"/>
      <c r="O25792" t="inlineStr">
        <is>
          <t>Red - The Global SAP Solutions Provider</t>
        </is>
      </c>
      <c r="P25792" t="inlineStr">
        <is>
          <t>['python', 'sql', 'sql server', 'mysql', 'azure', 'databricks', 'oracle', 'pyspark']</t>
        </is>
      </c>
      <c r="Q25792" t="inlineStr">
        <is>
          <t>{'cloud': ['azure', 'databricks', 'oracle'], 'databases': ['sql server', 'mysql'], 'libraries': ['pyspark'], 'programming': ['python', 'sql']}</t>
        </is>
      </c>
    </row>
    <row r="25793">
      <c r="A25793" t="inlineStr">
        <is>
          <t>Data Engineer</t>
        </is>
      </c>
      <c r="B25793" t="inlineStr">
        <is>
          <t>Data Engineer (12000 USD/Mes) [Remote]</t>
        </is>
      </c>
      <c r="C25793" t="inlineStr">
        <is>
          <t>Anywhere</t>
        </is>
      </c>
      <c r="D25793" t="inlineStr">
        <is>
          <t>via LinkedIn El Salvador</t>
        </is>
      </c>
      <c r="E25793" t="inlineStr">
        <is>
          <t>Full-time</t>
        </is>
      </c>
      <c r="F25793" t="b">
        <v>1</v>
      </c>
      <c r="G25793" t="inlineStr">
        <is>
          <t>El Salvador</t>
        </is>
      </c>
      <c r="H25793" s="2" t="n">
        <v>45417.45570601852</v>
      </c>
      <c r="I25793" t="b">
        <v>0</v>
      </c>
      <c r="J25793" t="b">
        <v>0</v>
      </c>
      <c r="K25793" t="inlineStr">
        <is>
          <t>El Salvador</t>
        </is>
      </c>
      <c r="L25793" t="inlineStr"/>
      <c r="M25793" t="inlineStr"/>
      <c r="N25793" t="inlineStr"/>
      <c r="O25793" t="inlineStr">
        <is>
          <t>Listopro</t>
        </is>
      </c>
      <c r="P25793" t="inlineStr">
        <is>
          <t>['python', 'sql', 'aws', 'gcp', 'scikit-learn', 'pytorch', 'pandas', 'pyspark', 'docker', 'kubernetes']</t>
        </is>
      </c>
      <c r="Q25793" t="inlineStr">
        <is>
          <t>{'cloud': ['aws', 'gcp'], 'libraries': ['scikit-learn', 'pytorch', 'pandas', 'pyspark'], 'other': ['docker', 'kubernetes'], 'programming': ['python', 'sql']}</t>
        </is>
      </c>
    </row>
    <row r="25794">
      <c r="A25794" t="inlineStr">
        <is>
          <t>Senior Data Scientist</t>
        </is>
      </c>
      <c r="B25794" t="inlineStr">
        <is>
          <t>Senior Data Scientist, Demand Forecasting</t>
        </is>
      </c>
      <c r="C25794" t="inlineStr">
        <is>
          <t>Minneapolis, MN</t>
        </is>
      </c>
      <c r="D25794" t="inlineStr">
        <is>
          <t>via JobServe</t>
        </is>
      </c>
      <c r="E25794" t="inlineStr">
        <is>
          <t>Full-time</t>
        </is>
      </c>
      <c r="F25794" t="b">
        <v>0</v>
      </c>
      <c r="G25794" t="inlineStr">
        <is>
          <t>Illinois, United States</t>
        </is>
      </c>
      <c r="H25794" s="2" t="n">
        <v>45424.43123842592</v>
      </c>
      <c r="I25794" t="b">
        <v>0</v>
      </c>
      <c r="J25794" t="b">
        <v>1</v>
      </c>
      <c r="K25794" t="inlineStr">
        <is>
          <t>United States</t>
        </is>
      </c>
      <c r="L25794" t="inlineStr">
        <is>
          <t>year</t>
        </is>
      </c>
      <c r="M25794" t="n">
        <v>131400</v>
      </c>
      <c r="N25794" t="inlineStr"/>
      <c r="O25794" t="inlineStr">
        <is>
          <t>Target</t>
        </is>
      </c>
      <c r="P25794" t="inlineStr">
        <is>
          <t>['python', 'r', 'java', 'scala']</t>
        </is>
      </c>
      <c r="Q25794" t="inlineStr">
        <is>
          <t>{'programming': ['python', 'r', 'java', 'scala']}</t>
        </is>
      </c>
    </row>
    <row r="25795">
      <c r="A25795" t="inlineStr">
        <is>
          <t>Business Analyst</t>
        </is>
      </c>
      <c r="B25795" t="inlineStr">
        <is>
          <t>Chromebook Senior Business Intelligence Analyst</t>
        </is>
      </c>
      <c r="C25795" t="inlineStr">
        <is>
          <t>Austin, TX</t>
        </is>
      </c>
      <c r="D25795" t="inlineStr">
        <is>
          <t>via LinkedIn</t>
        </is>
      </c>
      <c r="E25795" t="inlineStr">
        <is>
          <t>Full-time</t>
        </is>
      </c>
      <c r="F25795" t="b">
        <v>0</v>
      </c>
      <c r="G25795" t="inlineStr">
        <is>
          <t>Texas, United States</t>
        </is>
      </c>
      <c r="H25795" s="2" t="n">
        <v>45431.4183449074</v>
      </c>
      <c r="I25795" t="b">
        <v>0</v>
      </c>
      <c r="J25795" t="b">
        <v>1</v>
      </c>
      <c r="K25795" t="inlineStr">
        <is>
          <t>United States</t>
        </is>
      </c>
      <c r="L25795" t="inlineStr"/>
      <c r="M25795" t="inlineStr"/>
      <c r="N25795" t="inlineStr"/>
      <c r="O25795" t="inlineStr">
        <is>
          <t>2020 Companies</t>
        </is>
      </c>
      <c r="P25795" t="inlineStr"/>
      <c r="Q25795" t="inlineStr"/>
    </row>
    <row r="25796">
      <c r="A25796" t="inlineStr">
        <is>
          <t>Senior Data Scientist</t>
        </is>
      </c>
      <c r="B25796" t="inlineStr">
        <is>
          <t>Senior Data Scientist with Python and ML - Remote in Poland</t>
        </is>
      </c>
      <c r="C25796" t="inlineStr">
        <is>
          <t>Anywhere</t>
        </is>
      </c>
      <c r="D25796" t="inlineStr">
        <is>
          <t>via LinkedIn</t>
        </is>
      </c>
      <c r="E25796" t="inlineStr">
        <is>
          <t>Full-time</t>
        </is>
      </c>
      <c r="F25796" t="b">
        <v>1</v>
      </c>
      <c r="G25796" t="inlineStr">
        <is>
          <t>Poland</t>
        </is>
      </c>
      <c r="H25796" s="2" t="n">
        <v>45435.42739583334</v>
      </c>
      <c r="I25796" t="b">
        <v>0</v>
      </c>
      <c r="J25796" t="b">
        <v>0</v>
      </c>
      <c r="K25796" t="inlineStr">
        <is>
          <t>Poland</t>
        </is>
      </c>
      <c r="L25796" t="inlineStr"/>
      <c r="M25796" t="inlineStr"/>
      <c r="N25796" t="inlineStr"/>
      <c r="O25796" t="inlineStr">
        <is>
          <t>Luxoft</t>
        </is>
      </c>
      <c r="P25796" t="inlineStr">
        <is>
          <t>['python', 'sql', 'azure', 'databricks', 'pyspark']</t>
        </is>
      </c>
      <c r="Q25796" t="inlineStr">
        <is>
          <t>{'cloud': ['azure', 'databricks'], 'libraries': ['pyspark'], 'programming': ['python', 'sql']}</t>
        </is>
      </c>
    </row>
    <row r="25797">
      <c r="A25797" t="inlineStr">
        <is>
          <t>Data Engineer</t>
        </is>
      </c>
      <c r="B25797" t="inlineStr">
        <is>
          <t>Data Engineer</t>
        </is>
      </c>
      <c r="C25797" t="inlineStr">
        <is>
          <t>United Kingdom</t>
        </is>
      </c>
      <c r="D25797" t="inlineStr">
        <is>
          <t>via LinkedIn</t>
        </is>
      </c>
      <c r="E25797" t="inlineStr">
        <is>
          <t>Full-time</t>
        </is>
      </c>
      <c r="F25797" t="b">
        <v>0</v>
      </c>
      <c r="G25797" t="inlineStr">
        <is>
          <t>United Kingdom</t>
        </is>
      </c>
      <c r="H25797" s="2" t="n">
        <v>45433.4543287037</v>
      </c>
      <c r="I25797" t="b">
        <v>1</v>
      </c>
      <c r="J25797" t="b">
        <v>0</v>
      </c>
      <c r="K25797" t="inlineStr">
        <is>
          <t>United Kingdom</t>
        </is>
      </c>
      <c r="L25797" t="inlineStr"/>
      <c r="M25797" t="inlineStr"/>
      <c r="N25797" t="inlineStr"/>
      <c r="O25797" t="inlineStr">
        <is>
          <t>Mars</t>
        </is>
      </c>
      <c r="P25797" t="inlineStr">
        <is>
          <t>['python', 'sql', 'neo4j', 'databricks', 'azure', 'aws', 'gcp', 'spark', 'pyspark', 'flask', 'tableau']</t>
        </is>
      </c>
      <c r="Q25797" t="inlineStr">
        <is>
          <t>{'analyst_tools': ['tableau'], 'cloud': ['databricks', 'azure', 'aws', 'gcp'], 'databases': ['neo4j'], 'libraries': ['spark', 'pyspark'], 'programming': ['python', 'sql'], 'webframeworks': ['flask']}</t>
        </is>
      </c>
    </row>
    <row r="25798">
      <c r="A25798" t="inlineStr">
        <is>
          <t>Data Scientist</t>
        </is>
      </c>
      <c r="B25798" t="inlineStr">
        <is>
          <t>Data Scientist - Urgent Role</t>
        </is>
      </c>
      <c r="C25798" t="inlineStr">
        <is>
          <t>London, UK</t>
        </is>
      </c>
      <c r="D25798" t="inlineStr">
        <is>
          <t>via GrabJobs</t>
        </is>
      </c>
      <c r="E25798" t="inlineStr">
        <is>
          <t>Full-time and Part-time</t>
        </is>
      </c>
      <c r="F25798" t="b">
        <v>0</v>
      </c>
      <c r="G25798" t="inlineStr">
        <is>
          <t>United Kingdom</t>
        </is>
      </c>
      <c r="H25798" s="2" t="n">
        <v>45441.43421296297</v>
      </c>
      <c r="I25798" t="b">
        <v>0</v>
      </c>
      <c r="J25798" t="b">
        <v>0</v>
      </c>
      <c r="K25798" t="inlineStr">
        <is>
          <t>United Kingdom</t>
        </is>
      </c>
      <c r="L25798" t="inlineStr"/>
      <c r="M25798" t="inlineStr"/>
      <c r="N25798" t="inlineStr"/>
      <c r="O25798" t="inlineStr">
        <is>
          <t>eFinancialCareers</t>
        </is>
      </c>
      <c r="P25798" t="inlineStr">
        <is>
          <t>['python', 'r', 'sql', 'azure', 'tableau']</t>
        </is>
      </c>
      <c r="Q25798" t="inlineStr">
        <is>
          <t>{'analyst_tools': ['tableau'], 'cloud': ['azure'], 'programming': ['python', 'r', 'sql']}</t>
        </is>
      </c>
    </row>
    <row r="25799">
      <c r="A25799" t="inlineStr">
        <is>
          <t>Software Engineer</t>
        </is>
      </c>
      <c r="B25799" t="inlineStr">
        <is>
          <t>Product Analyst</t>
        </is>
      </c>
      <c r="C25799" t="inlineStr">
        <is>
          <t>Woerden, Netherlands</t>
        </is>
      </c>
      <c r="D25799" t="inlineStr">
        <is>
          <t>via LinkedIn</t>
        </is>
      </c>
      <c r="E25799" t="inlineStr">
        <is>
          <t>Full-time</t>
        </is>
      </c>
      <c r="F25799" t="b">
        <v>0</v>
      </c>
      <c r="G25799" t="inlineStr">
        <is>
          <t>Netherlands</t>
        </is>
      </c>
      <c r="H25799" s="2" t="n">
        <v>45420.44459490741</v>
      </c>
      <c r="I25799" t="b">
        <v>0</v>
      </c>
      <c r="J25799" t="b">
        <v>0</v>
      </c>
      <c r="K25799" t="inlineStr">
        <is>
          <t>Netherlands</t>
        </is>
      </c>
      <c r="L25799" t="inlineStr"/>
      <c r="M25799" t="inlineStr"/>
      <c r="N25799" t="inlineStr"/>
      <c r="O25799" t="inlineStr">
        <is>
          <t>Descartes Systems Group</t>
        </is>
      </c>
      <c r="P25799" t="inlineStr">
        <is>
          <t>['word', 'powerpoint', 'outlook', 'excel', 'microsoft teams']</t>
        </is>
      </c>
      <c r="Q25799" t="inlineStr">
        <is>
          <t>{'analyst_tools': ['word', 'powerpoint', 'outlook', 'excel'], 'sync': ['microsoft teams']}</t>
        </is>
      </c>
    </row>
    <row r="25800">
      <c r="A25800" t="inlineStr">
        <is>
          <t>Data Engineer</t>
        </is>
      </c>
      <c r="B25800" t="inlineStr">
        <is>
          <t>Data Engineer - Crypto, London (MEV)</t>
        </is>
      </c>
      <c r="C25800" t="inlineStr">
        <is>
          <t>United Kingdom</t>
        </is>
      </c>
      <c r="D25800" t="inlineStr">
        <is>
          <t>via LinkedIn</t>
        </is>
      </c>
      <c r="E25800" t="inlineStr">
        <is>
          <t>Full-time</t>
        </is>
      </c>
      <c r="F25800" t="b">
        <v>0</v>
      </c>
      <c r="G25800" t="inlineStr">
        <is>
          <t>United Kingdom</t>
        </is>
      </c>
      <c r="H25800" s="2" t="n">
        <v>45427.42712962963</v>
      </c>
      <c r="I25800" t="b">
        <v>1</v>
      </c>
      <c r="J25800" t="b">
        <v>0</v>
      </c>
      <c r="K25800" t="inlineStr">
        <is>
          <t>United Kingdom</t>
        </is>
      </c>
      <c r="L25800" t="inlineStr"/>
      <c r="M25800" t="inlineStr"/>
      <c r="N25800" t="inlineStr"/>
      <c r="O25800" t="inlineStr">
        <is>
          <t>Selby Jennings</t>
        </is>
      </c>
      <c r="P25800" t="inlineStr">
        <is>
          <t>['sql', 'nosql', 'python', 'aws']</t>
        </is>
      </c>
      <c r="Q25800" t="inlineStr">
        <is>
          <t>{'cloud': ['aws'], 'programming': ['sql', 'nosql', 'python']}</t>
        </is>
      </c>
    </row>
    <row r="25801">
      <c r="A25801" t="inlineStr">
        <is>
          <t>Data Analyst</t>
        </is>
      </c>
      <c r="B25801" t="inlineStr">
        <is>
          <t>Junior Data Analyst</t>
        </is>
      </c>
      <c r="C25801" t="inlineStr">
        <is>
          <t>Madrid, Spain</t>
        </is>
      </c>
      <c r="D25801" t="inlineStr">
        <is>
          <t>via LinkedIn</t>
        </is>
      </c>
      <c r="E25801" t="inlineStr">
        <is>
          <t>Full-time</t>
        </is>
      </c>
      <c r="F25801" t="b">
        <v>0</v>
      </c>
      <c r="G25801" t="inlineStr">
        <is>
          <t>Spain</t>
        </is>
      </c>
      <c r="H25801" s="2" t="n">
        <v>45443.42719907407</v>
      </c>
      <c r="I25801" t="b">
        <v>1</v>
      </c>
      <c r="J25801" t="b">
        <v>0</v>
      </c>
      <c r="K25801" t="inlineStr">
        <is>
          <t>Spain</t>
        </is>
      </c>
      <c r="L25801" t="inlineStr"/>
      <c r="M25801" t="inlineStr"/>
      <c r="N25801" t="inlineStr"/>
      <c r="O25801" t="inlineStr">
        <is>
          <t>May Business Consulting</t>
        </is>
      </c>
      <c r="P25801" t="inlineStr">
        <is>
          <t>['sql', 'python']</t>
        </is>
      </c>
      <c r="Q25801" t="inlineStr">
        <is>
          <t>{'programming': ['sql', 'python']}</t>
        </is>
      </c>
    </row>
    <row r="25802">
      <c r="A25802" t="inlineStr">
        <is>
          <t>Data Analyst</t>
        </is>
      </c>
      <c r="B25802" t="inlineStr">
        <is>
          <t>Data Assistant - Forecasting</t>
        </is>
      </c>
      <c r="C25802" t="inlineStr">
        <is>
          <t>Atherstone, UK</t>
        </is>
      </c>
      <c r="D25802" t="inlineStr">
        <is>
          <t>via LinkedIn</t>
        </is>
      </c>
      <c r="E25802" t="inlineStr">
        <is>
          <t>Full-time</t>
        </is>
      </c>
      <c r="F25802" t="b">
        <v>0</v>
      </c>
      <c r="G25802" t="inlineStr">
        <is>
          <t>United Kingdom</t>
        </is>
      </c>
      <c r="H25802" s="2" t="n">
        <v>45428.42512731482</v>
      </c>
      <c r="I25802" t="b">
        <v>1</v>
      </c>
      <c r="J25802" t="b">
        <v>0</v>
      </c>
      <c r="K25802" t="inlineStr">
        <is>
          <t>United Kingdom</t>
        </is>
      </c>
      <c r="L25802" t="inlineStr"/>
      <c r="M25802" t="inlineStr"/>
      <c r="N25802" t="inlineStr"/>
      <c r="O25802" t="inlineStr">
        <is>
          <t>Aldi UK</t>
        </is>
      </c>
      <c r="P25802" t="inlineStr">
        <is>
          <t>['excel', 'word']</t>
        </is>
      </c>
      <c r="Q25802" t="inlineStr">
        <is>
          <t>{'analyst_tools': ['excel', 'word']}</t>
        </is>
      </c>
    </row>
    <row r="25803">
      <c r="A25803" t="inlineStr">
        <is>
          <t>Business Analyst</t>
        </is>
      </c>
      <c r="B25803" t="inlineStr">
        <is>
          <t>Business Analyst</t>
        </is>
      </c>
      <c r="C25803" t="inlineStr">
        <is>
          <t>Abu Dhabi - United Arab Emirates</t>
        </is>
      </c>
      <c r="D25803" t="inlineStr">
        <is>
          <t>via Glassdoor</t>
        </is>
      </c>
      <c r="E25803" t="inlineStr">
        <is>
          <t>Full-time</t>
        </is>
      </c>
      <c r="F25803" t="b">
        <v>0</v>
      </c>
      <c r="G25803" t="inlineStr">
        <is>
          <t>United Arab Emirates</t>
        </is>
      </c>
      <c r="H25803" s="2" t="n">
        <v>45438.98228009259</v>
      </c>
      <c r="I25803" t="b">
        <v>0</v>
      </c>
      <c r="J25803" t="b">
        <v>0</v>
      </c>
      <c r="K25803" t="inlineStr">
        <is>
          <t>United Arab Emirates</t>
        </is>
      </c>
      <c r="L25803" t="inlineStr"/>
      <c r="M25803" t="inlineStr"/>
      <c r="N25803" t="inlineStr"/>
      <c r="O25803" t="inlineStr">
        <is>
          <t>McKinsey &amp; Company</t>
        </is>
      </c>
      <c r="P25803" t="inlineStr"/>
      <c r="Q25803" t="inlineStr"/>
    </row>
    <row r="25804">
      <c r="A25804" t="inlineStr">
        <is>
          <t>Data Analyst</t>
        </is>
      </c>
      <c r="B25804" t="inlineStr">
        <is>
          <t>Data Enabled Change Advisor - (Job Number: 00115170)</t>
        </is>
      </c>
      <c r="C25804" t="inlineStr">
        <is>
          <t>England, UK</t>
        </is>
      </c>
      <c r="D25804" t="inlineStr">
        <is>
          <t>via Talentify</t>
        </is>
      </c>
      <c r="E25804" t="inlineStr">
        <is>
          <t>Full-time</t>
        </is>
      </c>
      <c r="F25804" t="b">
        <v>0</v>
      </c>
      <c r="G25804" t="inlineStr">
        <is>
          <t>United Kingdom</t>
        </is>
      </c>
      <c r="H25804" s="2" t="n">
        <v>45430.42578703703</v>
      </c>
      <c r="I25804" t="b">
        <v>0</v>
      </c>
      <c r="J25804" t="b">
        <v>0</v>
      </c>
      <c r="K25804" t="inlineStr">
        <is>
          <t>United Kingdom</t>
        </is>
      </c>
      <c r="L25804" t="inlineStr"/>
      <c r="M25804" t="inlineStr"/>
      <c r="N25804" t="inlineStr"/>
      <c r="O25804" t="inlineStr">
        <is>
          <t>BAE Systems - UK</t>
        </is>
      </c>
      <c r="P25804" t="inlineStr"/>
      <c r="Q25804" t="inlineStr"/>
    </row>
    <row r="25805">
      <c r="A25805" t="inlineStr">
        <is>
          <t>Data Scientist</t>
        </is>
      </c>
      <c r="B25805" t="inlineStr">
        <is>
          <t>Intern - Data Scientist /Co-Op/</t>
        </is>
      </c>
      <c r="C25805" t="inlineStr">
        <is>
          <t>New York, NY</t>
        </is>
      </c>
      <c r="D25805" t="inlineStr">
        <is>
          <t>via GrabJobs</t>
        </is>
      </c>
      <c r="E25805" t="inlineStr">
        <is>
          <t>Full-time and Internship</t>
        </is>
      </c>
      <c r="F25805" t="b">
        <v>0</v>
      </c>
      <c r="G25805" t="inlineStr">
        <is>
          <t>New York, United States</t>
        </is>
      </c>
      <c r="H25805" s="2" t="n">
        <v>45439.41831018519</v>
      </c>
      <c r="I25805" t="b">
        <v>0</v>
      </c>
      <c r="J25805" t="b">
        <v>1</v>
      </c>
      <c r="K25805" t="inlineStr">
        <is>
          <t>United States</t>
        </is>
      </c>
      <c r="L25805" t="inlineStr"/>
      <c r="M25805" t="inlineStr"/>
      <c r="N25805" t="inlineStr"/>
      <c r="O25805" t="inlineStr">
        <is>
          <t>Wex</t>
        </is>
      </c>
      <c r="P25805" t="inlineStr">
        <is>
          <t>['python', 'aws', 'github']</t>
        </is>
      </c>
      <c r="Q25805" t="inlineStr">
        <is>
          <t>{'cloud': ['aws'], 'other': ['github'], 'programming': ['python']}</t>
        </is>
      </c>
    </row>
    <row r="25806">
      <c r="A25806" t="inlineStr">
        <is>
          <t>Data Scientist</t>
        </is>
      </c>
      <c r="B25806" t="inlineStr">
        <is>
          <t>Data Scientist</t>
        </is>
      </c>
      <c r="C25806" t="inlineStr">
        <is>
          <t>New York, NY</t>
        </is>
      </c>
      <c r="D25806" t="inlineStr">
        <is>
          <t>via GrabJobs</t>
        </is>
      </c>
      <c r="E25806" t="inlineStr">
        <is>
          <t>Full-time</t>
        </is>
      </c>
      <c r="F25806" t="b">
        <v>0</v>
      </c>
      <c r="G25806" t="inlineStr">
        <is>
          <t>New York, United States</t>
        </is>
      </c>
      <c r="H25806" s="2" t="n">
        <v>45413.41881944444</v>
      </c>
      <c r="I25806" t="b">
        <v>0</v>
      </c>
      <c r="J25806" t="b">
        <v>1</v>
      </c>
      <c r="K25806" t="inlineStr">
        <is>
          <t>United States</t>
        </is>
      </c>
      <c r="L25806" t="inlineStr"/>
      <c r="M25806" t="inlineStr"/>
      <c r="N25806" t="inlineStr"/>
      <c r="O25806" t="inlineStr">
        <is>
          <t>U.s. News &amp; World Report</t>
        </is>
      </c>
      <c r="P25806" t="inlineStr">
        <is>
          <t>['python', 'r', 'sql', 'html', 'javascript', 'express']</t>
        </is>
      </c>
      <c r="Q25806" t="inlineStr">
        <is>
          <t>{'programming': ['python', 'r', 'sql', 'html', 'javascript'], 'webframeworks': ['express']}</t>
        </is>
      </c>
    </row>
    <row r="25807">
      <c r="A25807" t="inlineStr">
        <is>
          <t>Data Engineer</t>
        </is>
      </c>
      <c r="B25807" t="inlineStr">
        <is>
          <t>Data Engineer/ Data Warehouse Analyst Programmer (AWS, Python...</t>
        </is>
      </c>
      <c r="C25807" t="inlineStr">
        <is>
          <t>Hong Kong</t>
        </is>
      </c>
      <c r="D25807" t="inlineStr">
        <is>
          <t>via LinkedIn</t>
        </is>
      </c>
      <c r="E25807" t="inlineStr">
        <is>
          <t>Full-time</t>
        </is>
      </c>
      <c r="F25807" t="b">
        <v>0</v>
      </c>
      <c r="G25807" t="inlineStr">
        <is>
          <t>Hong Kong</t>
        </is>
      </c>
      <c r="H25807" s="2" t="n">
        <v>45435.48047453703</v>
      </c>
      <c r="I25807" t="b">
        <v>1</v>
      </c>
      <c r="J25807" t="b">
        <v>0</v>
      </c>
      <c r="K25807" t="inlineStr">
        <is>
          <t>Hong Kong</t>
        </is>
      </c>
      <c r="L25807" t="inlineStr"/>
      <c r="M25807" t="inlineStr"/>
      <c r="N25807" t="inlineStr"/>
      <c r="O25807" t="inlineStr">
        <is>
          <t>JustOneGalaxy Recruitment</t>
        </is>
      </c>
      <c r="P25807" t="inlineStr">
        <is>
          <t>['python', 'aws', 'gitlab']</t>
        </is>
      </c>
      <c r="Q25807" t="inlineStr">
        <is>
          <t>{'cloud': ['aws'], 'other': ['gitlab'], 'programming': ['python']}</t>
        </is>
      </c>
    </row>
    <row r="25808">
      <c r="A25808" t="inlineStr">
        <is>
          <t>Data Engineer</t>
        </is>
      </c>
      <c r="B25808" t="inlineStr">
        <is>
          <t>DATA ENGINEERS-Business Intelligence</t>
        </is>
      </c>
      <c r="C25808" t="inlineStr">
        <is>
          <t>Quezon City, Metro Manila, Philippines</t>
        </is>
      </c>
      <c r="D25808" t="inlineStr">
        <is>
          <t>via Indeed</t>
        </is>
      </c>
      <c r="E25808" t="inlineStr">
        <is>
          <t>Full-time and Temp work</t>
        </is>
      </c>
      <c r="F25808" t="b">
        <v>0</v>
      </c>
      <c r="G25808" t="inlineStr">
        <is>
          <t>Philippines</t>
        </is>
      </c>
      <c r="H25808" s="2" t="n">
        <v>45432.42488425926</v>
      </c>
      <c r="I25808" t="b">
        <v>1</v>
      </c>
      <c r="J25808" t="b">
        <v>0</v>
      </c>
      <c r="K25808" t="inlineStr">
        <is>
          <t>Philippines</t>
        </is>
      </c>
      <c r="L25808" t="inlineStr"/>
      <c r="M25808" t="inlineStr"/>
      <c r="N25808" t="inlineStr"/>
      <c r="O25808" t="inlineStr">
        <is>
          <t>Trinity Workforce Solutions</t>
        </is>
      </c>
      <c r="P25808" t="inlineStr">
        <is>
          <t>['sql', 'python', 'java', 'scala', 'azure', 'snowflake', 'gcp', 'spark', 'linux', 'tableau', 'power bi']</t>
        </is>
      </c>
      <c r="Q25808" t="inlineStr">
        <is>
          <t>{'analyst_tools': ['tableau', 'power bi'], 'cloud': ['azure', 'snowflake', 'gcp'], 'libraries': ['spark'], 'os': ['linux'], 'programming': ['sql', 'python', 'java', 'scala']}</t>
        </is>
      </c>
    </row>
    <row r="25809">
      <c r="A25809" t="inlineStr">
        <is>
          <t>Data Engineer</t>
        </is>
      </c>
      <c r="B25809" t="inlineStr">
        <is>
          <t>Data Engineer</t>
        </is>
      </c>
      <c r="C25809" t="inlineStr">
        <is>
          <t>Anywhere</t>
        </is>
      </c>
      <c r="D25809" t="inlineStr">
        <is>
          <t>via Jobs By Workable</t>
        </is>
      </c>
      <c r="E25809" t="inlineStr">
        <is>
          <t>Full-time</t>
        </is>
      </c>
      <c r="F25809" t="b">
        <v>1</v>
      </c>
      <c r="G25809" t="inlineStr">
        <is>
          <t>Egypt</t>
        </is>
      </c>
      <c r="H25809" s="2" t="n">
        <v>45438.98543981482</v>
      </c>
      <c r="I25809" t="b">
        <v>0</v>
      </c>
      <c r="J25809" t="b">
        <v>0</v>
      </c>
      <c r="K25809" t="inlineStr">
        <is>
          <t>Egypt</t>
        </is>
      </c>
      <c r="L25809" t="inlineStr"/>
      <c r="M25809" t="inlineStr"/>
      <c r="N25809" t="inlineStr"/>
      <c r="O25809" t="inlineStr">
        <is>
          <t>Money Fellows</t>
        </is>
      </c>
      <c r="P25809" t="inlineStr">
        <is>
          <t>['python', 'java', 'sql', 'nosql', 'postgresql', 'mysql', 'redshift', 'bigquery', 'aws', 'azure', 'hadoop']</t>
        </is>
      </c>
      <c r="Q25809" t="inlineStr">
        <is>
          <t>{'cloud': ['redshift', 'bigquery', 'aws', 'azure'], 'databases': ['postgresql', 'mysql'], 'libraries': ['hadoop'], 'programming': ['python', 'java', 'sql', 'nosql']}</t>
        </is>
      </c>
    </row>
    <row r="25810">
      <c r="A25810" t="inlineStr">
        <is>
          <t>Data Analyst</t>
        </is>
      </c>
      <c r="B25810" t="inlineStr">
        <is>
          <t>Partner Engineer, Database</t>
        </is>
      </c>
      <c r="C25810" t="inlineStr">
        <is>
          <t>Paris, France</t>
        </is>
      </c>
      <c r="D25810" t="inlineStr">
        <is>
          <t>via LinkedIn</t>
        </is>
      </c>
      <c r="E25810" t="inlineStr">
        <is>
          <t>Full-time</t>
        </is>
      </c>
      <c r="F25810" t="b">
        <v>0</v>
      </c>
      <c r="G25810" t="inlineStr">
        <is>
          <t>France</t>
        </is>
      </c>
      <c r="H25810" s="2" t="n">
        <v>45437.44486111111</v>
      </c>
      <c r="I25810" t="b">
        <v>0</v>
      </c>
      <c r="J25810" t="b">
        <v>0</v>
      </c>
      <c r="K25810" t="inlineStr">
        <is>
          <t>France</t>
        </is>
      </c>
      <c r="L25810" t="inlineStr"/>
      <c r="M25810" t="inlineStr"/>
      <c r="N25810" t="inlineStr"/>
      <c r="O25810" t="inlineStr">
        <is>
          <t>Google</t>
        </is>
      </c>
      <c r="P25810" t="inlineStr">
        <is>
          <t>['nosql', 'postgresql', 'mysql', 'db2', 'oracle']</t>
        </is>
      </c>
      <c r="Q25810" t="inlineStr">
        <is>
          <t>{'cloud': ['oracle'], 'databases': ['postgresql', 'mysql', 'db2'], 'programming': ['nosql']}</t>
        </is>
      </c>
    </row>
    <row r="25811">
      <c r="A25811" t="inlineStr">
        <is>
          <t>Data Scientist</t>
        </is>
      </c>
      <c r="B25811" t="inlineStr">
        <is>
          <t>Lead Customer Data Scientist</t>
        </is>
      </c>
      <c r="C25811" t="inlineStr">
        <is>
          <t>England, UK</t>
        </is>
      </c>
      <c r="D25811" t="inlineStr">
        <is>
          <t>via LinkedIn</t>
        </is>
      </c>
      <c r="E25811" t="inlineStr">
        <is>
          <t>Full-time</t>
        </is>
      </c>
      <c r="F25811" t="b">
        <v>0</v>
      </c>
      <c r="G25811" t="inlineStr">
        <is>
          <t>United Kingdom</t>
        </is>
      </c>
      <c r="H25811" s="2" t="n">
        <v>45413.43113425926</v>
      </c>
      <c r="I25811" t="b">
        <v>0</v>
      </c>
      <c r="J25811" t="b">
        <v>0</v>
      </c>
      <c r="K25811" t="inlineStr">
        <is>
          <t>United Kingdom</t>
        </is>
      </c>
      <c r="L25811" t="inlineStr"/>
      <c r="M25811" t="inlineStr"/>
      <c r="N25811" t="inlineStr"/>
      <c r="O25811" t="inlineStr">
        <is>
          <t>ClickJobs.io</t>
        </is>
      </c>
      <c r="P25811" t="inlineStr">
        <is>
          <t>['sql', 'python']</t>
        </is>
      </c>
      <c r="Q25811" t="inlineStr">
        <is>
          <t>{'programming': ['sql', 'python']}</t>
        </is>
      </c>
    </row>
    <row r="25812">
      <c r="A25812" t="inlineStr">
        <is>
          <t>Business Analyst</t>
        </is>
      </c>
      <c r="B25812" t="inlineStr">
        <is>
          <t>Experienced IT Business Analyst to Anti-Financial Crime</t>
        </is>
      </c>
      <c r="C25812" t="inlineStr">
        <is>
          <t>Anywhere</t>
        </is>
      </c>
      <c r="D25812" t="inlineStr">
        <is>
          <t>via JobTeaser</t>
        </is>
      </c>
      <c r="E25812" t="inlineStr">
        <is>
          <t>Part-time</t>
        </is>
      </c>
      <c r="F25812" t="b">
        <v>1</v>
      </c>
      <c r="G25812" t="inlineStr">
        <is>
          <t>Sweden</t>
        </is>
      </c>
      <c r="H25812" s="2" t="n">
        <v>45417.43005787037</v>
      </c>
      <c r="I25812" t="b">
        <v>0</v>
      </c>
      <c r="J25812" t="b">
        <v>0</v>
      </c>
      <c r="K25812" t="inlineStr">
        <is>
          <t>Sweden</t>
        </is>
      </c>
      <c r="L25812" t="inlineStr"/>
      <c r="M25812" t="inlineStr"/>
      <c r="N25812" t="inlineStr"/>
      <c r="O25812" t="inlineStr">
        <is>
          <t>Swedbank Group</t>
        </is>
      </c>
      <c r="P25812" t="inlineStr">
        <is>
          <t>['sql']</t>
        </is>
      </c>
      <c r="Q25812" t="inlineStr">
        <is>
          <t>{'programming': ['sql']}</t>
        </is>
      </c>
    </row>
    <row r="25813">
      <c r="A25813" t="inlineStr">
        <is>
          <t>Data Analyst</t>
        </is>
      </c>
      <c r="B25813" t="inlineStr">
        <is>
          <t>Business Intelligence Data Analyst</t>
        </is>
      </c>
      <c r="C25813" t="inlineStr">
        <is>
          <t>Alpharetta, GA</t>
        </is>
      </c>
      <c r="D25813" t="inlineStr">
        <is>
          <t>via Alpharetta, GA - Geebo</t>
        </is>
      </c>
      <c r="E25813" t="inlineStr">
        <is>
          <t>Full-time</t>
        </is>
      </c>
      <c r="F25813" t="b">
        <v>0</v>
      </c>
      <c r="G25813" t="inlineStr">
        <is>
          <t>Georgia</t>
        </is>
      </c>
      <c r="H25813" s="2" t="n">
        <v>45439.00077546296</v>
      </c>
      <c r="I25813" t="b">
        <v>0</v>
      </c>
      <c r="J25813" t="b">
        <v>1</v>
      </c>
      <c r="K25813" t="inlineStr">
        <is>
          <t>United States</t>
        </is>
      </c>
      <c r="L25813" t="inlineStr">
        <is>
          <t>hour</t>
        </is>
      </c>
      <c r="M25813" t="inlineStr"/>
      <c r="N25813" t="n">
        <v>24</v>
      </c>
      <c r="O25813" t="inlineStr">
        <is>
          <t>Deposco</t>
        </is>
      </c>
      <c r="P25813" t="inlineStr">
        <is>
          <t>['sql', 'mysql', 'tableau']</t>
        </is>
      </c>
      <c r="Q25813" t="inlineStr">
        <is>
          <t>{'analyst_tools': ['tableau'], 'databases': ['mysql'], 'programming': ['sql']}</t>
        </is>
      </c>
    </row>
    <row r="25814">
      <c r="A25814" t="inlineStr">
        <is>
          <t>Machine Learning Engineer</t>
        </is>
      </c>
      <c r="B25814" t="inlineStr">
        <is>
          <t>Machine Learning Researcher</t>
        </is>
      </c>
      <c r="C25814" t="inlineStr">
        <is>
          <t>Poland</t>
        </is>
      </c>
      <c r="D25814" t="inlineStr">
        <is>
          <t>via Jooble</t>
        </is>
      </c>
      <c r="E25814" t="inlineStr">
        <is>
          <t>Full-time</t>
        </is>
      </c>
      <c r="F25814" t="b">
        <v>0</v>
      </c>
      <c r="G25814" t="inlineStr">
        <is>
          <t>Poland</t>
        </is>
      </c>
      <c r="H25814" s="2" t="n">
        <v>45431.42570601852</v>
      </c>
      <c r="I25814" t="b">
        <v>0</v>
      </c>
      <c r="J25814" t="b">
        <v>0</v>
      </c>
      <c r="K25814" t="inlineStr">
        <is>
          <t>Poland</t>
        </is>
      </c>
      <c r="L25814" t="inlineStr"/>
      <c r="M25814" t="inlineStr"/>
      <c r="N25814" t="inlineStr"/>
      <c r="O25814" t="inlineStr">
        <is>
          <t>Understanding Recruitment Inc</t>
        </is>
      </c>
      <c r="P25814" t="inlineStr">
        <is>
          <t>['python', 'aws', 'azure', 'tensorflow', 'pytorch']</t>
        </is>
      </c>
      <c r="Q25814" t="inlineStr">
        <is>
          <t>{'cloud': ['aws', 'azure'], 'libraries': ['tensorflow', 'pytorch'], 'programming': ['python']}</t>
        </is>
      </c>
    </row>
    <row r="25815">
      <c r="A25815" t="inlineStr">
        <is>
          <t>Data Scientist</t>
        </is>
      </c>
      <c r="B25815" t="inlineStr">
        <is>
          <t>Data Science Specialist</t>
        </is>
      </c>
      <c r="C25815" t="inlineStr">
        <is>
          <t>Karachi, Pakistan</t>
        </is>
      </c>
      <c r="D25815" t="inlineStr">
        <is>
          <t>via Jooble</t>
        </is>
      </c>
      <c r="E25815" t="inlineStr">
        <is>
          <t>Full-time</t>
        </is>
      </c>
      <c r="F25815" t="b">
        <v>0</v>
      </c>
      <c r="G25815" t="inlineStr">
        <is>
          <t>Pakistan</t>
        </is>
      </c>
      <c r="H25815" s="2" t="n">
        <v>45438.98530092592</v>
      </c>
      <c r="I25815" t="b">
        <v>0</v>
      </c>
      <c r="J25815" t="b">
        <v>0</v>
      </c>
      <c r="K25815" t="inlineStr">
        <is>
          <t>Pakistan</t>
        </is>
      </c>
      <c r="L25815" t="inlineStr"/>
      <c r="M25815" t="inlineStr"/>
      <c r="N25815" t="inlineStr"/>
      <c r="O25815" t="inlineStr">
        <is>
          <t>SAKHIJA ESTATE ·</t>
        </is>
      </c>
      <c r="P25815" t="inlineStr">
        <is>
          <t>['python', 'r']</t>
        </is>
      </c>
      <c r="Q25815" t="inlineStr">
        <is>
          <t>{'programming': ['python', 'r']}</t>
        </is>
      </c>
    </row>
    <row r="25816">
      <c r="A25816" t="inlineStr">
        <is>
          <t>Data Engineer</t>
        </is>
      </c>
      <c r="B25816" t="inlineStr">
        <is>
          <t>Data Engineer (AWS, Snowflake, Python)</t>
        </is>
      </c>
      <c r="C25816" t="inlineStr">
        <is>
          <t>Helsinki, Finland</t>
        </is>
      </c>
      <c r="D25816" t="inlineStr">
        <is>
          <t>via LinkedIn Finland</t>
        </is>
      </c>
      <c r="E25816" t="inlineStr">
        <is>
          <t>Full-time</t>
        </is>
      </c>
      <c r="F25816" t="b">
        <v>0</v>
      </c>
      <c r="G25816" t="inlineStr">
        <is>
          <t>Finland</t>
        </is>
      </c>
      <c r="H25816" s="2" t="n">
        <v>45419.43042824074</v>
      </c>
      <c r="I25816" t="b">
        <v>1</v>
      </c>
      <c r="J25816" t="b">
        <v>0</v>
      </c>
      <c r="K25816" t="inlineStr">
        <is>
          <t>Finland</t>
        </is>
      </c>
      <c r="L25816" t="inlineStr"/>
      <c r="M25816" t="inlineStr"/>
      <c r="N25816" t="inlineStr"/>
      <c r="O25816" t="inlineStr">
        <is>
          <t>Cerecaptio</t>
        </is>
      </c>
      <c r="P25816" t="inlineStr">
        <is>
          <t>['python', 'go', 'aws', 'snowflake', 'oracle', 'kafka', 'airflow', 'spark', 'sap']</t>
        </is>
      </c>
      <c r="Q25816" t="inlineStr">
        <is>
          <t>{'analyst_tools': ['sap'], 'cloud': ['aws', 'snowflake', 'oracle'], 'libraries': ['kafka', 'airflow', 'spark'], 'programming': ['python', 'go']}</t>
        </is>
      </c>
    </row>
    <row r="25817">
      <c r="A25817" t="inlineStr">
        <is>
          <t>Software Engineer</t>
        </is>
      </c>
      <c r="B25817" t="inlineStr">
        <is>
          <t>Junior Site Reliability Engineer (SRE) - Intelligent Operations</t>
        </is>
      </c>
      <c r="C25817" t="inlineStr">
        <is>
          <t>Warsaw, Poland</t>
        </is>
      </c>
      <c r="D25817" t="inlineStr">
        <is>
          <t>via Careers At P&amp;G United States</t>
        </is>
      </c>
      <c r="E25817" t="inlineStr">
        <is>
          <t>Full-time</t>
        </is>
      </c>
      <c r="F25817" t="b">
        <v>0</v>
      </c>
      <c r="G25817" t="inlineStr">
        <is>
          <t>Poland</t>
        </is>
      </c>
      <c r="H25817" s="2" t="n">
        <v>45438.99001157407</v>
      </c>
      <c r="I25817" t="b">
        <v>1</v>
      </c>
      <c r="J25817" t="b">
        <v>0</v>
      </c>
      <c r="K25817" t="inlineStr">
        <is>
          <t>Poland</t>
        </is>
      </c>
      <c r="L25817" t="inlineStr"/>
      <c r="M25817" t="inlineStr"/>
      <c r="N25817" t="inlineStr"/>
      <c r="O25817" t="inlineStr">
        <is>
          <t>PGBPGNGLOBAL</t>
        </is>
      </c>
      <c r="P25817" t="inlineStr">
        <is>
          <t>['python', 'azure', 'databricks', 'github']</t>
        </is>
      </c>
      <c r="Q25817" t="inlineStr">
        <is>
          <t>{'cloud': ['azure', 'databricks'], 'other': ['github'], 'programming': ['python']}</t>
        </is>
      </c>
    </row>
    <row r="25818">
      <c r="A25818" t="inlineStr">
        <is>
          <t>Machine Learning Engineer</t>
        </is>
      </c>
      <c r="B25818" t="inlineStr">
        <is>
          <t>Data Engineer/Machine Learning Engineer</t>
        </is>
      </c>
      <c r="C25818" t="inlineStr">
        <is>
          <t>Anywhere</t>
        </is>
      </c>
      <c r="D25818" t="inlineStr">
        <is>
          <t>via JobTeaser</t>
        </is>
      </c>
      <c r="E25818" t="inlineStr">
        <is>
          <t>Full-time</t>
        </is>
      </c>
      <c r="F25818" t="b">
        <v>1</v>
      </c>
      <c r="G25818" t="inlineStr">
        <is>
          <t>Sweden</t>
        </is>
      </c>
      <c r="H25818" s="2" t="n">
        <v>45420.44383101852</v>
      </c>
      <c r="I25818" t="b">
        <v>0</v>
      </c>
      <c r="J25818" t="b">
        <v>0</v>
      </c>
      <c r="K25818" t="inlineStr">
        <is>
          <t>Sweden</t>
        </is>
      </c>
      <c r="L25818" t="inlineStr"/>
      <c r="M25818" t="inlineStr"/>
      <c r="N25818" t="inlineStr"/>
      <c r="O25818" t="inlineStr">
        <is>
          <t>Aurora Engineering AB</t>
        </is>
      </c>
      <c r="P25818" t="inlineStr">
        <is>
          <t>['python', 'java', 'scala', 'sql', 'mongodb', 'mongodb', 'postgresql', 'mysql', 'aws', 'azure', 'spark', 'hadoop']</t>
        </is>
      </c>
      <c r="Q25818" t="inlineStr">
        <is>
          <t>{'cloud': ['aws', 'azure'], 'databases': ['mongodb', 'postgresql', 'mysql'], 'libraries': ['spark', 'hadoop'], 'programming': ['python', 'java', 'scala', 'sql', 'mongodb']}</t>
        </is>
      </c>
    </row>
    <row r="25819">
      <c r="A25819" t="inlineStr">
        <is>
          <t>Data Engineer</t>
        </is>
      </c>
      <c r="B25819" t="inlineStr">
        <is>
          <t>Data Engineer Senior Consultant- Milano CNS</t>
        </is>
      </c>
      <c r="C25819" t="inlineStr">
        <is>
          <t>Milan, Metropolitan City of Milan, Italy</t>
        </is>
      </c>
      <c r="D25819" t="inlineStr">
        <is>
          <t>via BeBee</t>
        </is>
      </c>
      <c r="E25819" t="inlineStr">
        <is>
          <t>Full-time</t>
        </is>
      </c>
      <c r="F25819" t="b">
        <v>0</v>
      </c>
      <c r="G25819" t="inlineStr">
        <is>
          <t>Italy</t>
        </is>
      </c>
      <c r="H25819" s="2" t="n">
        <v>45438.98634259259</v>
      </c>
      <c r="I25819" t="b">
        <v>0</v>
      </c>
      <c r="J25819" t="b">
        <v>0</v>
      </c>
      <c r="K25819" t="inlineStr">
        <is>
          <t>Italy</t>
        </is>
      </c>
      <c r="L25819" t="inlineStr"/>
      <c r="M25819" t="inlineStr"/>
      <c r="N25819" t="inlineStr"/>
      <c r="O25819" t="inlineStr">
        <is>
          <t>PricewaterhouseCoopers Business Services Srl</t>
        </is>
      </c>
      <c r="P25819" t="inlineStr">
        <is>
          <t>['sql', 'sql server', 'oracle', 'gcp', 'aws', 'azure']</t>
        </is>
      </c>
      <c r="Q25819" t="inlineStr">
        <is>
          <t>{'cloud': ['oracle', 'gcp', 'aws', 'azure'], 'databases': ['sql server'], 'programming': ['sql']}</t>
        </is>
      </c>
    </row>
    <row r="25820">
      <c r="A25820" t="inlineStr">
        <is>
          <t>Data Engineer</t>
        </is>
      </c>
      <c r="B25820" t="inlineStr">
        <is>
          <t>Data Engineer - Energy &amp; Commodities Group - London</t>
        </is>
      </c>
      <c r="C25820" t="inlineStr">
        <is>
          <t>London, UK</t>
        </is>
      </c>
      <c r="D25820" t="inlineStr">
        <is>
          <t>via LinkedIn</t>
        </is>
      </c>
      <c r="E25820" t="inlineStr">
        <is>
          <t>Full-time</t>
        </is>
      </c>
      <c r="F25820" t="b">
        <v>0</v>
      </c>
      <c r="G25820" t="inlineStr">
        <is>
          <t>United Kingdom</t>
        </is>
      </c>
      <c r="H25820" s="2" t="n">
        <v>45443.42884259259</v>
      </c>
      <c r="I25820" t="b">
        <v>1</v>
      </c>
      <c r="J25820" t="b">
        <v>0</v>
      </c>
      <c r="K25820" t="inlineStr">
        <is>
          <t>United Kingdom</t>
        </is>
      </c>
      <c r="L25820" t="inlineStr"/>
      <c r="M25820" t="inlineStr"/>
      <c r="N25820" t="inlineStr"/>
      <c r="O25820" t="inlineStr">
        <is>
          <t>ClickJobs.io</t>
        </is>
      </c>
      <c r="P25820" t="inlineStr">
        <is>
          <t>['c#', 'java', 'python', 'sql', 'kafka']</t>
        </is>
      </c>
      <c r="Q25820" t="inlineStr">
        <is>
          <t>{'libraries': ['kafka'], 'programming': ['c#', 'java', 'python', 'sql']}</t>
        </is>
      </c>
    </row>
    <row r="25821">
      <c r="A25821" t="inlineStr">
        <is>
          <t>Senior Data Scientist</t>
        </is>
      </c>
      <c r="B25821" t="inlineStr">
        <is>
          <t>Senior Data Science Consultant</t>
        </is>
      </c>
      <c r="C25821" t="inlineStr">
        <is>
          <t>Cape Town, South Africa</t>
        </is>
      </c>
      <c r="D25821" t="inlineStr">
        <is>
          <t>via LinkedIn</t>
        </is>
      </c>
      <c r="E25821" t="inlineStr">
        <is>
          <t>Full-time</t>
        </is>
      </c>
      <c r="F25821" t="b">
        <v>0</v>
      </c>
      <c r="G25821" t="inlineStr">
        <is>
          <t>South Africa</t>
        </is>
      </c>
      <c r="H25821" s="2" t="n">
        <v>45443.43023148148</v>
      </c>
      <c r="I25821" t="b">
        <v>0</v>
      </c>
      <c r="J25821" t="b">
        <v>0</v>
      </c>
      <c r="K25821" t="inlineStr">
        <is>
          <t>South Africa</t>
        </is>
      </c>
      <c r="L25821" t="inlineStr"/>
      <c r="M25821" t="inlineStr"/>
      <c r="N25821" t="inlineStr"/>
      <c r="O25821" t="inlineStr">
        <is>
          <t>k0deHut</t>
        </is>
      </c>
      <c r="P25821" t="inlineStr">
        <is>
          <t>['python', 'sql', 'azure', 'tableau', 'power bi']</t>
        </is>
      </c>
      <c r="Q25821" t="inlineStr">
        <is>
          <t>{'analyst_tools': ['tableau', 'power bi'], 'cloud': ['azure'], 'programming': ['python', 'sql']}</t>
        </is>
      </c>
    </row>
    <row r="25822">
      <c r="A25822" t="inlineStr">
        <is>
          <t>Data Scientist</t>
        </is>
      </c>
      <c r="B25822" t="inlineStr">
        <is>
          <t>Expert Data Scientist</t>
        </is>
      </c>
      <c r="C25822" t="inlineStr">
        <is>
          <t>Madrid, Spain</t>
        </is>
      </c>
      <c r="D25822" t="inlineStr">
        <is>
          <t>via LinkedIn</t>
        </is>
      </c>
      <c r="E25822" t="inlineStr">
        <is>
          <t>Full-time</t>
        </is>
      </c>
      <c r="F25822" t="b">
        <v>0</v>
      </c>
      <c r="G25822" t="inlineStr">
        <is>
          <t>Spain</t>
        </is>
      </c>
      <c r="H25822" s="2" t="n">
        <v>45440.44413194444</v>
      </c>
      <c r="I25822" t="b">
        <v>0</v>
      </c>
      <c r="J25822" t="b">
        <v>0</v>
      </c>
      <c r="K25822" t="inlineStr">
        <is>
          <t>Spain</t>
        </is>
      </c>
      <c r="L25822" t="inlineStr"/>
      <c r="M25822" t="inlineStr"/>
      <c r="N25822" t="inlineStr"/>
      <c r="O25822" t="inlineStr">
        <is>
          <t>BBVA</t>
        </is>
      </c>
      <c r="P25822" t="inlineStr">
        <is>
          <t>['python', 'r', 'scala', 'julia', 'go', 'sql', 'snowflake', 'aws', 'redshift', 'bigquery', 'azure', 'pyspark', 'kafka', 'tensorflow', 'pytorch', 'keras', 'spark', 'hadoop', 'airflow', 'gdpr', 'tableau', 'git', 'github', 'bitbucket', 'docker', 'kubernetes']</t>
        </is>
      </c>
      <c r="Q25822" t="inlineStr">
        <is>
          <t>{'analyst_tools': ['tableau'], 'cloud': ['snowflake', 'aws', 'redshift', 'bigquery', 'azure'], 'libraries': ['pyspark', 'kafka', 'tensorflow', 'pytorch', 'keras', 'spark', 'hadoop', 'airflow', 'gdpr'], 'other': ['git', 'github', 'bitbucket', 'docker', 'kubernetes'], 'programming': ['python', 'r', 'scala', 'julia', 'go', 'sql']}</t>
        </is>
      </c>
    </row>
    <row r="25823">
      <c r="A25823" t="inlineStr">
        <is>
          <t>Cloud Engineer</t>
        </is>
      </c>
      <c r="B25823" t="inlineStr">
        <is>
          <t>Service Engineer</t>
        </is>
      </c>
      <c r="C25823" t="inlineStr">
        <is>
          <t>Karachi, Pakistan</t>
        </is>
      </c>
      <c r="D25823" t="inlineStr">
        <is>
          <t>via Career Page</t>
        </is>
      </c>
      <c r="E25823" t="inlineStr">
        <is>
          <t>Full-time</t>
        </is>
      </c>
      <c r="F25823" t="b">
        <v>0</v>
      </c>
      <c r="G25823" t="inlineStr">
        <is>
          <t>Pakistan</t>
        </is>
      </c>
      <c r="H25823" s="2" t="n">
        <v>45435.42951388889</v>
      </c>
      <c r="I25823" t="b">
        <v>0</v>
      </c>
      <c r="J25823" t="b">
        <v>0</v>
      </c>
      <c r="K25823" t="inlineStr">
        <is>
          <t>Pakistan</t>
        </is>
      </c>
      <c r="L25823" t="inlineStr"/>
      <c r="M25823" t="inlineStr"/>
      <c r="N25823" t="inlineStr"/>
      <c r="O25823" t="inlineStr">
        <is>
          <t>HRSI</t>
        </is>
      </c>
      <c r="P25823" t="inlineStr"/>
      <c r="Q25823" t="inlineStr"/>
    </row>
    <row r="25824">
      <c r="A25824" t="inlineStr">
        <is>
          <t>Data Analyst</t>
        </is>
      </c>
      <c r="B25824" t="inlineStr">
        <is>
          <t>Alternance - Business Data Analyst F/H</t>
        </is>
      </c>
      <c r="C25824" t="inlineStr">
        <is>
          <t>Plaisir, France</t>
        </is>
      </c>
      <c r="D25824" t="inlineStr">
        <is>
          <t>via BeBee</t>
        </is>
      </c>
      <c r="E25824" t="inlineStr">
        <is>
          <t>Full-time</t>
        </is>
      </c>
      <c r="F25824" t="b">
        <v>0</v>
      </c>
      <c r="G25824" t="inlineStr">
        <is>
          <t>France</t>
        </is>
      </c>
      <c r="H25824" s="2" t="n">
        <v>45429.434375</v>
      </c>
      <c r="I25824" t="b">
        <v>0</v>
      </c>
      <c r="J25824" t="b">
        <v>0</v>
      </c>
      <c r="K25824" t="inlineStr">
        <is>
          <t>France</t>
        </is>
      </c>
      <c r="L25824" t="inlineStr"/>
      <c r="M25824" t="inlineStr"/>
      <c r="N25824" t="inlineStr"/>
      <c r="O25824" t="inlineStr">
        <is>
          <t>ANALYSE SOLUTION IT &amp; QUALITE DE DONNEES</t>
        </is>
      </c>
      <c r="P25824" t="inlineStr">
        <is>
          <t>['excel']</t>
        </is>
      </c>
      <c r="Q25824" t="inlineStr">
        <is>
          <t>{'analyst_tools': ['excel']}</t>
        </is>
      </c>
    </row>
    <row r="25825">
      <c r="A25825" t="inlineStr">
        <is>
          <t>Data Scientist</t>
        </is>
      </c>
      <c r="B25825" t="inlineStr">
        <is>
          <t>Lead Data Scientist</t>
        </is>
      </c>
      <c r="C25825" t="inlineStr">
        <is>
          <t>San Francisco, CA</t>
        </is>
      </c>
      <c r="D25825" t="inlineStr">
        <is>
          <t>via EWorker</t>
        </is>
      </c>
      <c r="E25825" t="inlineStr">
        <is>
          <t>Full-time</t>
        </is>
      </c>
      <c r="F25825" t="b">
        <v>0</v>
      </c>
      <c r="G25825" t="inlineStr">
        <is>
          <t>California, United States</t>
        </is>
      </c>
      <c r="H25825" s="2" t="n">
        <v>45437.43243055556</v>
      </c>
      <c r="I25825" t="b">
        <v>0</v>
      </c>
      <c r="J25825" t="b">
        <v>0</v>
      </c>
      <c r="K25825" t="inlineStr">
        <is>
          <t>United States</t>
        </is>
      </c>
      <c r="L25825" t="inlineStr"/>
      <c r="M25825" t="inlineStr"/>
      <c r="N25825" t="inlineStr"/>
      <c r="O25825" t="inlineStr">
        <is>
          <t>Blend360</t>
        </is>
      </c>
      <c r="P25825" t="inlineStr">
        <is>
          <t>['r', 'python', 'matlab', 'perl', 'java', 'php', 'sql', 'nosql', 'mysql', 'mariadb', 'aws', 'azure', 'hadoop', 'spark']</t>
        </is>
      </c>
      <c r="Q25825" t="inlineStr">
        <is>
          <t>{'cloud': ['aws', 'azure'], 'databases': ['mysql', 'mariadb'], 'libraries': ['hadoop', 'spark'], 'programming': ['r', 'python', 'matlab', 'perl', 'java', 'php', 'sql', 'nosql']}</t>
        </is>
      </c>
    </row>
    <row r="25826">
      <c r="A25826" t="inlineStr">
        <is>
          <t>Data Analyst</t>
        </is>
      </c>
      <c r="B25826" t="inlineStr">
        <is>
          <t>Data Analyst</t>
        </is>
      </c>
      <c r="C25826" t="inlineStr">
        <is>
          <t>Tolleson, AZ</t>
        </is>
      </c>
      <c r="D25826" t="inlineStr">
        <is>
          <t>via IHispano</t>
        </is>
      </c>
      <c r="E25826" t="inlineStr">
        <is>
          <t>Full-time and Temp work</t>
        </is>
      </c>
      <c r="F25826" t="b">
        <v>0</v>
      </c>
      <c r="G25826" t="inlineStr">
        <is>
          <t>California, United States</t>
        </is>
      </c>
      <c r="H25826" s="2" t="n">
        <v>45429.41875</v>
      </c>
      <c r="I25826" t="b">
        <v>0</v>
      </c>
      <c r="J25826" t="b">
        <v>1</v>
      </c>
      <c r="K25826" t="inlineStr">
        <is>
          <t>United States</t>
        </is>
      </c>
      <c r="L25826" t="inlineStr"/>
      <c r="M25826" t="inlineStr"/>
      <c r="N25826" t="inlineStr"/>
      <c r="O25826" t="inlineStr">
        <is>
          <t>Innova Solutions</t>
        </is>
      </c>
      <c r="P25826" t="inlineStr">
        <is>
          <t>['python', 'r', 'sql', 'aws', 'phoenix', 'excel', 'power bi', 'tableau']</t>
        </is>
      </c>
      <c r="Q25826" t="inlineStr">
        <is>
          <t>{'analyst_tools': ['excel', 'power bi', 'tableau'], 'cloud': ['aws'], 'programming': ['python', 'r', 'sql'], 'webframeworks': ['phoenix']}</t>
        </is>
      </c>
    </row>
    <row r="25827">
      <c r="A25827" t="inlineStr">
        <is>
          <t>Data Analyst</t>
        </is>
      </c>
      <c r="B25827" t="inlineStr">
        <is>
          <t>Logistics Data Analyst Jobs In Dubai UAE 2023 | Al Futtaim</t>
        </is>
      </c>
      <c r="C25827" t="inlineStr">
        <is>
          <t>Dubai - United Arab Emirates</t>
        </is>
      </c>
      <c r="D25827" t="inlineStr">
        <is>
          <t>via Jooble</t>
        </is>
      </c>
      <c r="E25827" t="inlineStr">
        <is>
          <t>Full-time</t>
        </is>
      </c>
      <c r="F25827" t="b">
        <v>0</v>
      </c>
      <c r="G25827" t="inlineStr">
        <is>
          <t>United Arab Emirates</t>
        </is>
      </c>
      <c r="H25827" s="2" t="n">
        <v>45438.98231481481</v>
      </c>
      <c r="I25827" t="b">
        <v>1</v>
      </c>
      <c r="J25827" t="b">
        <v>0</v>
      </c>
      <c r="K25827" t="inlineStr">
        <is>
          <t>United Arab Emirates</t>
        </is>
      </c>
      <c r="L25827" t="inlineStr"/>
      <c r="M25827" t="inlineStr"/>
      <c r="N25827" t="inlineStr"/>
      <c r="O25827" t="inlineStr">
        <is>
          <t>Al Futtaim</t>
        </is>
      </c>
      <c r="P25827" t="inlineStr"/>
      <c r="Q25827" t="inlineStr"/>
    </row>
    <row r="25828">
      <c r="A25828" t="inlineStr">
        <is>
          <t>Software Engineer</t>
        </is>
      </c>
      <c r="B25828" t="inlineStr">
        <is>
          <t>DevOps Engineer</t>
        </is>
      </c>
      <c r="C25828" t="inlineStr">
        <is>
          <t>Spain</t>
        </is>
      </c>
      <c r="D25828" t="inlineStr">
        <is>
          <t>via BeBee</t>
        </is>
      </c>
      <c r="E25828" t="inlineStr">
        <is>
          <t>Full-time</t>
        </is>
      </c>
      <c r="F25828" t="b">
        <v>0</v>
      </c>
      <c r="G25828" t="inlineStr">
        <is>
          <t>Spain</t>
        </is>
      </c>
      <c r="H25828" s="2" t="n">
        <v>45420.43048611111</v>
      </c>
      <c r="I25828" t="b">
        <v>1</v>
      </c>
      <c r="J25828" t="b">
        <v>0</v>
      </c>
      <c r="K25828" t="inlineStr">
        <is>
          <t>Spain</t>
        </is>
      </c>
      <c r="L25828" t="inlineStr"/>
      <c r="M25828" t="inlineStr"/>
      <c r="N25828" t="inlineStr"/>
      <c r="O25828" t="inlineStr">
        <is>
          <t>NTT DATA</t>
        </is>
      </c>
      <c r="P25828" t="inlineStr"/>
      <c r="Q25828" t="inlineStr"/>
    </row>
    <row r="25829">
      <c r="A25829" t="inlineStr">
        <is>
          <t>Data Engineer</t>
        </is>
      </c>
      <c r="B25829" t="inlineStr">
        <is>
          <t>(Junior) Consultant Data Engineer Automotive (m/w/d)</t>
        </is>
      </c>
      <c r="C25829" t="inlineStr">
        <is>
          <t>Alle, Switzerland</t>
        </is>
      </c>
      <c r="D25829" t="inlineStr">
        <is>
          <t>via XING</t>
        </is>
      </c>
      <c r="E25829" t="inlineStr">
        <is>
          <t>Full-time</t>
        </is>
      </c>
      <c r="F25829" t="b">
        <v>0</v>
      </c>
      <c r="G25829" t="inlineStr">
        <is>
          <t>Switzerland</t>
        </is>
      </c>
      <c r="H25829" s="2" t="n">
        <v>45422.44947916667</v>
      </c>
      <c r="I25829" t="b">
        <v>1</v>
      </c>
      <c r="J25829" t="b">
        <v>0</v>
      </c>
      <c r="K25829" t="inlineStr">
        <is>
          <t>Switzerland</t>
        </is>
      </c>
      <c r="L25829" t="inlineStr"/>
      <c r="M25829" t="inlineStr"/>
      <c r="N25829" t="inlineStr"/>
      <c r="O25829" t="inlineStr">
        <is>
          <t>Sopra Steria</t>
        </is>
      </c>
      <c r="P25829" t="inlineStr">
        <is>
          <t>['sql', 'snowflake', 'sap', 'power bi']</t>
        </is>
      </c>
      <c r="Q25829" t="inlineStr">
        <is>
          <t>{'analyst_tools': ['sap', 'power bi'], 'cloud': ['snowflake'], 'programming': ['sql']}</t>
        </is>
      </c>
    </row>
    <row r="25830">
      <c r="A25830" t="inlineStr">
        <is>
          <t>Data Engineer</t>
        </is>
      </c>
      <c r="B25830" t="inlineStr">
        <is>
          <t>Team Lead Data Engineering - Analytics (m/f/x) onsite or remote...</t>
        </is>
      </c>
      <c r="C25830" t="inlineStr">
        <is>
          <t>Berlin, Germany</t>
        </is>
      </c>
      <c r="D25830" t="inlineStr">
        <is>
          <t>via Built In</t>
        </is>
      </c>
      <c r="E25830" t="inlineStr">
        <is>
          <t>Full-time</t>
        </is>
      </c>
      <c r="F25830" t="b">
        <v>0</v>
      </c>
      <c r="G25830" t="inlineStr">
        <is>
          <t>Germany</t>
        </is>
      </c>
      <c r="H25830" s="2" t="n">
        <v>45416.42802083334</v>
      </c>
      <c r="I25830" t="b">
        <v>0</v>
      </c>
      <c r="J25830" t="b">
        <v>0</v>
      </c>
      <c r="K25830" t="inlineStr">
        <is>
          <t>Germany</t>
        </is>
      </c>
      <c r="L25830" t="inlineStr"/>
      <c r="M25830" t="inlineStr"/>
      <c r="N25830" t="inlineStr"/>
      <c r="O25830" t="inlineStr">
        <is>
          <t>Scalable Capital</t>
        </is>
      </c>
      <c r="P25830" t="inlineStr">
        <is>
          <t>['python', 'java', 'kotlin', 'aws', 'outlook']</t>
        </is>
      </c>
      <c r="Q25830" t="inlineStr">
        <is>
          <t>{'analyst_tools': ['outlook'], 'cloud': ['aws'], 'programming': ['python', 'java', 'kotlin']}</t>
        </is>
      </c>
    </row>
    <row r="25831">
      <c r="A25831" t="inlineStr">
        <is>
          <t>Data Engineer</t>
        </is>
      </c>
      <c r="B25831" t="inlineStr">
        <is>
          <t>Big Data Engineer (Relocation Provided)</t>
        </is>
      </c>
      <c r="C25831" t="inlineStr">
        <is>
          <t>Hong Kong</t>
        </is>
      </c>
      <c r="D25831" t="inlineStr">
        <is>
          <t>via LinkedIn</t>
        </is>
      </c>
      <c r="E25831" t="inlineStr">
        <is>
          <t>Full-time</t>
        </is>
      </c>
      <c r="F25831" t="b">
        <v>0</v>
      </c>
      <c r="G25831" t="inlineStr">
        <is>
          <t>Hong Kong</t>
        </is>
      </c>
      <c r="H25831" s="2" t="n">
        <v>45418.45858796296</v>
      </c>
      <c r="I25831" t="b">
        <v>1</v>
      </c>
      <c r="J25831" t="b">
        <v>0</v>
      </c>
      <c r="K25831" t="inlineStr">
        <is>
          <t>Hong Kong</t>
        </is>
      </c>
      <c r="L25831" t="inlineStr"/>
      <c r="M25831" t="inlineStr"/>
      <c r="N25831" t="inlineStr"/>
      <c r="O25831" t="inlineStr">
        <is>
          <t>Bybit</t>
        </is>
      </c>
      <c r="P25831" t="inlineStr">
        <is>
          <t>['java', 'spark', 'kafka', 'spring']</t>
        </is>
      </c>
      <c r="Q25831" t="inlineStr">
        <is>
          <t>{'libraries': ['spark', 'kafka', 'spring'], 'programming': ['java']}</t>
        </is>
      </c>
    </row>
    <row r="25832">
      <c r="A25832" t="inlineStr">
        <is>
          <t>Senior Data Analyst</t>
        </is>
      </c>
      <c r="B25832" t="inlineStr">
        <is>
          <t>Innovation Marketing Senior Data Analyst</t>
        </is>
      </c>
      <c r="C25832" t="inlineStr">
        <is>
          <t>Boston, MA</t>
        </is>
      </c>
      <c r="D25832" t="inlineStr">
        <is>
          <t>via LinkedIn</t>
        </is>
      </c>
      <c r="E25832" t="inlineStr">
        <is>
          <t>Full-time</t>
        </is>
      </c>
      <c r="F25832" t="b">
        <v>0</v>
      </c>
      <c r="G25832" t="inlineStr">
        <is>
          <t>New York, United States</t>
        </is>
      </c>
      <c r="H25832" s="2" t="n">
        <v>45434.41732638889</v>
      </c>
      <c r="I25832" t="b">
        <v>0</v>
      </c>
      <c r="J25832" t="b">
        <v>1</v>
      </c>
      <c r="K25832" t="inlineStr">
        <is>
          <t>United States</t>
        </is>
      </c>
      <c r="L25832" t="inlineStr"/>
      <c r="M25832" t="inlineStr"/>
      <c r="N25832" t="inlineStr"/>
      <c r="O25832" t="inlineStr">
        <is>
          <t>Autodesk</t>
        </is>
      </c>
      <c r="P25832" t="inlineStr">
        <is>
          <t>['sql', 'python', 'r', 'tableau', 'power bi']</t>
        </is>
      </c>
      <c r="Q25832" t="inlineStr">
        <is>
          <t>{'analyst_tools': ['tableau', 'power bi'], 'programming': ['sql', 'python', 'r']}</t>
        </is>
      </c>
    </row>
    <row r="25833">
      <c r="A25833" t="inlineStr">
        <is>
          <t>Senior Data Analyst</t>
        </is>
      </c>
      <c r="B25833" t="inlineStr">
        <is>
          <t>Senior Data Analyst</t>
        </is>
      </c>
      <c r="C25833" t="inlineStr">
        <is>
          <t>Anywhere</t>
        </is>
      </c>
      <c r="D25833" t="inlineStr">
        <is>
          <t>via LinkedIn</t>
        </is>
      </c>
      <c r="E25833" t="inlineStr">
        <is>
          <t>Contractor</t>
        </is>
      </c>
      <c r="F25833" t="b">
        <v>1</v>
      </c>
      <c r="G25833" t="inlineStr">
        <is>
          <t>Romania</t>
        </is>
      </c>
      <c r="H25833" s="2" t="n">
        <v>45440.45274305555</v>
      </c>
      <c r="I25833" t="b">
        <v>1</v>
      </c>
      <c r="J25833" t="b">
        <v>0</v>
      </c>
      <c r="K25833" t="inlineStr">
        <is>
          <t>Romania</t>
        </is>
      </c>
      <c r="L25833" t="inlineStr"/>
      <c r="M25833" t="inlineStr"/>
      <c r="N25833" t="inlineStr"/>
      <c r="O25833" t="inlineStr">
        <is>
          <t>NP Group</t>
        </is>
      </c>
      <c r="P25833" t="inlineStr">
        <is>
          <t>['python', 'sql', 'tableau']</t>
        </is>
      </c>
      <c r="Q25833" t="inlineStr">
        <is>
          <t>{'analyst_tools': ['tableau'], 'programming': ['python', 'sql']}</t>
        </is>
      </c>
    </row>
    <row r="25834">
      <c r="A25834" t="inlineStr">
        <is>
          <t>Senior Data Engineer</t>
        </is>
      </c>
      <c r="B25834" t="inlineStr">
        <is>
          <t>Senior Data Engineer (Azure Cloud)</t>
        </is>
      </c>
      <c r="C25834" t="inlineStr">
        <is>
          <t>Lisbon, Portugal</t>
        </is>
      </c>
      <c r="D25834" t="inlineStr">
        <is>
          <t>via LinkedIn</t>
        </is>
      </c>
      <c r="E25834" t="inlineStr">
        <is>
          <t>Full-time</t>
        </is>
      </c>
      <c r="F25834" t="b">
        <v>0</v>
      </c>
      <c r="G25834" t="inlineStr">
        <is>
          <t>Portugal</t>
        </is>
      </c>
      <c r="H25834" s="2" t="n">
        <v>45418.43108796296</v>
      </c>
      <c r="I25834" t="b">
        <v>1</v>
      </c>
      <c r="J25834" t="b">
        <v>0</v>
      </c>
      <c r="K25834" t="inlineStr">
        <is>
          <t>Portugal</t>
        </is>
      </c>
      <c r="L25834" t="inlineStr"/>
      <c r="M25834" t="inlineStr"/>
      <c r="N25834" t="inlineStr"/>
      <c r="O25834" t="inlineStr">
        <is>
          <t>team.it</t>
        </is>
      </c>
      <c r="P25834" t="inlineStr">
        <is>
          <t>['sql', 'python', 'azure', 'databricks', 'vue']</t>
        </is>
      </c>
      <c r="Q25834" t="inlineStr">
        <is>
          <t>{'cloud': ['azure', 'databricks'], 'programming': ['sql', 'python'], 'webframeworks': ['vue']}</t>
        </is>
      </c>
    </row>
    <row r="25835">
      <c r="A25835" t="inlineStr">
        <is>
          <t>Data Engineer</t>
        </is>
      </c>
      <c r="B25835" t="inlineStr">
        <is>
          <t>Data Engineer</t>
        </is>
      </c>
      <c r="C25835" t="inlineStr">
        <is>
          <t>Delhi, India</t>
        </is>
      </c>
      <c r="D25835" t="inlineStr">
        <is>
          <t>via Indeed</t>
        </is>
      </c>
      <c r="E25835" t="inlineStr">
        <is>
          <t>Full-time and Temp work</t>
        </is>
      </c>
      <c r="F25835" t="b">
        <v>0</v>
      </c>
      <c r="G25835" t="inlineStr">
        <is>
          <t>India</t>
        </is>
      </c>
      <c r="H25835" s="2" t="n">
        <v>45419.4250925926</v>
      </c>
      <c r="I25835" t="b">
        <v>0</v>
      </c>
      <c r="J25835" t="b">
        <v>0</v>
      </c>
      <c r="K25835" t="inlineStr">
        <is>
          <t>India</t>
        </is>
      </c>
      <c r="L25835" t="inlineStr"/>
      <c r="M25835" t="inlineStr"/>
      <c r="N25835" t="inlineStr"/>
      <c r="O25835" t="inlineStr">
        <is>
          <t>GEMTECH PARAS SOLUTIONS PVT LTD</t>
        </is>
      </c>
      <c r="P25835" t="inlineStr">
        <is>
          <t>['python', 'pandas', 'selenium', 'airflow']</t>
        </is>
      </c>
      <c r="Q25835" t="inlineStr">
        <is>
          <t>{'libraries': ['pandas', 'selenium', 'airflow'], 'programming': ['python']}</t>
        </is>
      </c>
    </row>
    <row r="25836">
      <c r="A25836" t="inlineStr">
        <is>
          <t>Data Engineer</t>
        </is>
      </c>
      <c r="B25836" t="inlineStr">
        <is>
          <t>Customer Delivery Engineer - Data centre</t>
        </is>
      </c>
      <c r="C25836" t="inlineStr">
        <is>
          <t>Sydney NSW, Australia</t>
        </is>
      </c>
      <c r="D25836" t="inlineStr">
        <is>
          <t>via LinkedIn</t>
        </is>
      </c>
      <c r="E25836" t="inlineStr">
        <is>
          <t>Contractor</t>
        </is>
      </c>
      <c r="F25836" t="b">
        <v>0</v>
      </c>
      <c r="G25836" t="inlineStr">
        <is>
          <t>Australia</t>
        </is>
      </c>
      <c r="H25836" s="2" t="n">
        <v>45441.43083333333</v>
      </c>
      <c r="I25836" t="b">
        <v>0</v>
      </c>
      <c r="J25836" t="b">
        <v>0</v>
      </c>
      <c r="K25836" t="inlineStr">
        <is>
          <t>Australia</t>
        </is>
      </c>
      <c r="L25836" t="inlineStr"/>
      <c r="M25836" t="inlineStr"/>
      <c r="N25836" t="inlineStr"/>
      <c r="O25836" t="inlineStr">
        <is>
          <t>Peoplebank</t>
        </is>
      </c>
      <c r="P25836" t="inlineStr">
        <is>
          <t>['aws', 'azure']</t>
        </is>
      </c>
      <c r="Q25836" t="inlineStr">
        <is>
          <t>{'cloud': ['aws', 'azure']}</t>
        </is>
      </c>
    </row>
    <row r="25837">
      <c r="A25837" t="inlineStr">
        <is>
          <t>Data Scientist</t>
        </is>
      </c>
      <c r="B25837" t="inlineStr">
        <is>
          <t>ฝึกงานสาย data และ tech</t>
        </is>
      </c>
      <c r="C25837" t="inlineStr">
        <is>
          <t>Bang Rak, Bangkok, Thailand</t>
        </is>
      </c>
      <c r="D25837" t="inlineStr">
        <is>
          <t>via เด็กฝึกงาน.com</t>
        </is>
      </c>
      <c r="E25837" t="inlineStr">
        <is>
          <t>Internship</t>
        </is>
      </c>
      <c r="F25837" t="b">
        <v>0</v>
      </c>
      <c r="G25837" t="inlineStr">
        <is>
          <t>Thailand</t>
        </is>
      </c>
      <c r="H25837" s="2" t="n">
        <v>45415.43505787037</v>
      </c>
      <c r="I25837" t="b">
        <v>0</v>
      </c>
      <c r="J25837" t="b">
        <v>0</v>
      </c>
      <c r="K25837" t="inlineStr">
        <is>
          <t>Thailand</t>
        </is>
      </c>
      <c r="L25837" t="inlineStr"/>
      <c r="M25837" t="inlineStr"/>
      <c r="N25837" t="inlineStr"/>
      <c r="O25837" t="inlineStr">
        <is>
          <t>dentsu International (Thailand)</t>
        </is>
      </c>
      <c r="P25837" t="inlineStr"/>
      <c r="Q25837" t="inlineStr"/>
    </row>
    <row r="25838">
      <c r="A25838" t="inlineStr">
        <is>
          <t>Data Analyst</t>
        </is>
      </c>
      <c r="B25838" t="inlineStr">
        <is>
          <t>Fin-Tech Data Analyst</t>
        </is>
      </c>
      <c r="C25838" t="inlineStr">
        <is>
          <t>Spain</t>
        </is>
      </c>
      <c r="D25838" t="inlineStr">
        <is>
          <t>via Glassdoor</t>
        </is>
      </c>
      <c r="E25838" t="inlineStr">
        <is>
          <t>Full-time</t>
        </is>
      </c>
      <c r="F25838" t="b">
        <v>0</v>
      </c>
      <c r="G25838" t="inlineStr">
        <is>
          <t>Spain</t>
        </is>
      </c>
      <c r="H25838" s="2" t="n">
        <v>45438.98884259259</v>
      </c>
      <c r="I25838" t="b">
        <v>1</v>
      </c>
      <c r="J25838" t="b">
        <v>0</v>
      </c>
      <c r="K25838" t="inlineStr">
        <is>
          <t>Spain</t>
        </is>
      </c>
      <c r="L25838" t="inlineStr"/>
      <c r="M25838" t="inlineStr"/>
      <c r="N25838" t="inlineStr"/>
      <c r="O25838" t="inlineStr">
        <is>
          <t>EPAM Systems</t>
        </is>
      </c>
      <c r="P25838" t="inlineStr">
        <is>
          <t>['python', 'sql', 'excel']</t>
        </is>
      </c>
      <c r="Q25838" t="inlineStr">
        <is>
          <t>{'analyst_tools': ['excel'], 'programming': ['python', 'sql']}</t>
        </is>
      </c>
    </row>
    <row r="25839">
      <c r="A25839" t="inlineStr">
        <is>
          <t>Senior Data Scientist</t>
        </is>
      </c>
      <c r="B25839" t="inlineStr">
        <is>
          <t>Digital Analytics Senior Specialist</t>
        </is>
      </c>
      <c r="C25839" t="inlineStr">
        <is>
          <t>Giza, El Omraniya, Egypt</t>
        </is>
      </c>
      <c r="D25839" t="inlineStr">
        <is>
          <t>via Careers At Vodafone</t>
        </is>
      </c>
      <c r="E25839" t="inlineStr">
        <is>
          <t>Full-time</t>
        </is>
      </c>
      <c r="F25839" t="b">
        <v>0</v>
      </c>
      <c r="G25839" t="inlineStr">
        <is>
          <t>Egypt</t>
        </is>
      </c>
      <c r="H25839" s="2" t="n">
        <v>45433.45856481481</v>
      </c>
      <c r="I25839" t="b">
        <v>1</v>
      </c>
      <c r="J25839" t="b">
        <v>0</v>
      </c>
      <c r="K25839" t="inlineStr">
        <is>
          <t>Egypt</t>
        </is>
      </c>
      <c r="L25839" t="inlineStr"/>
      <c r="M25839" t="inlineStr"/>
      <c r="N25839" t="inlineStr"/>
      <c r="O25839" t="inlineStr">
        <is>
          <t>Vodafone</t>
        </is>
      </c>
      <c r="P25839" t="inlineStr">
        <is>
          <t>['sql', 'excel', 'zoom']</t>
        </is>
      </c>
      <c r="Q25839" t="inlineStr">
        <is>
          <t>{'analyst_tools': ['excel'], 'programming': ['sql'], 'sync': ['zoom']}</t>
        </is>
      </c>
    </row>
    <row r="25840">
      <c r="A25840" t="inlineStr">
        <is>
          <t>Data Engineer</t>
        </is>
      </c>
      <c r="B25840" t="inlineStr">
        <is>
          <t>Data Engineer</t>
        </is>
      </c>
      <c r="C25840" t="inlineStr">
        <is>
          <t>Bengaluru, Karnataka, India</t>
        </is>
      </c>
      <c r="D25840" t="inlineStr">
        <is>
          <t>via LinkedIn</t>
        </is>
      </c>
      <c r="E25840" t="inlineStr">
        <is>
          <t>Full-time</t>
        </is>
      </c>
      <c r="F25840" t="b">
        <v>0</v>
      </c>
      <c r="G25840" t="inlineStr">
        <is>
          <t>India</t>
        </is>
      </c>
      <c r="H25840" s="2" t="n">
        <v>45442.43817129629</v>
      </c>
      <c r="I25840" t="b">
        <v>0</v>
      </c>
      <c r="J25840" t="b">
        <v>0</v>
      </c>
      <c r="K25840" t="inlineStr">
        <is>
          <t>India</t>
        </is>
      </c>
      <c r="L25840" t="inlineStr"/>
      <c r="M25840" t="inlineStr"/>
      <c r="N25840" t="inlineStr"/>
      <c r="O25840" t="inlineStr">
        <is>
          <t>ConsultBae Jobs</t>
        </is>
      </c>
      <c r="P25840" t="inlineStr">
        <is>
          <t>['sql', 'nosql', 'mongodb', 'mongodb', 'python', 'java', 'scala', 'mysql', 'postgresql', 'cassandra', 'aws', 'azure', 'hadoop', 'spark', 'kafka', 'docker', 'kubernetes']</t>
        </is>
      </c>
      <c r="Q25840" t="inlineStr">
        <is>
          <t>{'cloud': ['aws', 'azure'], 'databases': ['mongodb', 'mysql', 'postgresql', 'cassandra'], 'libraries': ['hadoop', 'spark', 'kafka'], 'other': ['docker', 'kubernetes'], 'programming': ['sql', 'nosql', 'mongodb', 'python', 'java', 'scala']}</t>
        </is>
      </c>
    </row>
    <row r="25841">
      <c r="A25841" t="inlineStr">
        <is>
          <t>Data Scientist</t>
        </is>
      </c>
      <c r="B25841" t="inlineStr">
        <is>
          <t>Werkstudent Data Analytics / Data Science (m/w/d)</t>
        </is>
      </c>
      <c r="C25841" t="inlineStr">
        <is>
          <t>Seevetal, Germany</t>
        </is>
      </c>
      <c r="D25841" t="inlineStr">
        <is>
          <t>via Stepstone</t>
        </is>
      </c>
      <c r="E25841" t="inlineStr">
        <is>
          <t>Part-time</t>
        </is>
      </c>
      <c r="F25841" t="b">
        <v>0</v>
      </c>
      <c r="G25841" t="inlineStr">
        <is>
          <t>Germany</t>
        </is>
      </c>
      <c r="H25841" s="2" t="n">
        <v>45437.44197916667</v>
      </c>
      <c r="I25841" t="b">
        <v>0</v>
      </c>
      <c r="J25841" t="b">
        <v>0</v>
      </c>
      <c r="K25841" t="inlineStr">
        <is>
          <t>Germany</t>
        </is>
      </c>
      <c r="L25841" t="inlineStr"/>
      <c r="M25841" t="inlineStr"/>
      <c r="N25841" t="inlineStr"/>
      <c r="O25841" t="inlineStr">
        <is>
          <t>Ostfriesische Tee Gesellschaft GmbH &amp; Co. KG</t>
        </is>
      </c>
      <c r="P25841" t="inlineStr">
        <is>
          <t>['r', 'python', 'sql']</t>
        </is>
      </c>
      <c r="Q25841" t="inlineStr">
        <is>
          <t>{'programming': ['r', 'python', 'sql']}</t>
        </is>
      </c>
    </row>
    <row r="25842">
      <c r="A25842" t="inlineStr">
        <is>
          <t>Senior Data Engineer</t>
        </is>
      </c>
      <c r="B25842" t="inlineStr">
        <is>
          <t>Senior Technical Data Engineer</t>
        </is>
      </c>
      <c r="C25842" t="inlineStr">
        <is>
          <t>Kuala Lumpur, Federal Territory of Kuala Lumpur, Malaysia</t>
        </is>
      </c>
      <c r="D25842" t="inlineStr">
        <is>
          <t>via LinkedIn</t>
        </is>
      </c>
      <c r="E25842" t="inlineStr"/>
      <c r="F25842" t="b">
        <v>0</v>
      </c>
      <c r="G25842" t="inlineStr">
        <is>
          <t>Malaysia</t>
        </is>
      </c>
      <c r="H25842" s="2" t="n">
        <v>45433.46116898148</v>
      </c>
      <c r="I25842" t="b">
        <v>1</v>
      </c>
      <c r="J25842" t="b">
        <v>0</v>
      </c>
      <c r="K25842" t="inlineStr">
        <is>
          <t>Malaysia</t>
        </is>
      </c>
      <c r="L25842" t="inlineStr"/>
      <c r="M25842" t="inlineStr"/>
      <c r="N25842" t="inlineStr"/>
      <c r="O25842" t="inlineStr">
        <is>
          <t>Swift</t>
        </is>
      </c>
      <c r="P25842" t="inlineStr">
        <is>
          <t>['java', 'python', 'nosql', 'swift', 'mysql', 'oracle', 'kafka', 'linux', 'ansible', 'jenkins', 'git', 'docker']</t>
        </is>
      </c>
      <c r="Q25842" t="inlineStr">
        <is>
          <t>{'cloud': ['oracle'], 'databases': ['mysql'], 'libraries': ['kafka'], 'os': ['linux'], 'other': ['ansible', 'jenkins', 'git', 'docker'], 'programming': ['java', 'python', 'nosql', 'swift']}</t>
        </is>
      </c>
    </row>
    <row r="25843">
      <c r="A25843" t="inlineStr">
        <is>
          <t>Business Analyst</t>
        </is>
      </c>
      <c r="B25843" t="inlineStr">
        <is>
          <t>Business Intelligence Analyst</t>
        </is>
      </c>
      <c r="C25843" t="inlineStr">
        <is>
          <t>Drammen, Norway</t>
        </is>
      </c>
      <c r="D25843" t="inlineStr">
        <is>
          <t>via LinkedIn</t>
        </is>
      </c>
      <c r="E25843" t="inlineStr">
        <is>
          <t>Full-time</t>
        </is>
      </c>
      <c r="F25843" t="b">
        <v>0</v>
      </c>
      <c r="G25843" t="inlineStr">
        <is>
          <t>Norway</t>
        </is>
      </c>
      <c r="H25843" s="2" t="n">
        <v>45426.42934027778</v>
      </c>
      <c r="I25843" t="b">
        <v>0</v>
      </c>
      <c r="J25843" t="b">
        <v>0</v>
      </c>
      <c r="K25843" t="inlineStr">
        <is>
          <t>Norway</t>
        </is>
      </c>
      <c r="L25843" t="inlineStr"/>
      <c r="M25843" t="inlineStr"/>
      <c r="N25843" t="inlineStr"/>
      <c r="O25843" t="inlineStr">
        <is>
          <t>KONGSBERG</t>
        </is>
      </c>
      <c r="P25843" t="inlineStr">
        <is>
          <t>['qlik']</t>
        </is>
      </c>
      <c r="Q25843" t="inlineStr">
        <is>
          <t>{'analyst_tools': ['qlik']}</t>
        </is>
      </c>
    </row>
    <row r="25844">
      <c r="A25844" t="inlineStr">
        <is>
          <t>Data Scientist</t>
        </is>
      </c>
      <c r="B25844" t="inlineStr">
        <is>
          <t>Data Scientist</t>
        </is>
      </c>
      <c r="C25844" t="inlineStr">
        <is>
          <t>Bethesda, MD</t>
        </is>
      </c>
      <c r="D25844" t="inlineStr">
        <is>
          <t>via Bethesda, MD - Geebo</t>
        </is>
      </c>
      <c r="E25844" t="inlineStr">
        <is>
          <t>Full-time</t>
        </is>
      </c>
      <c r="F25844" t="b">
        <v>0</v>
      </c>
      <c r="G25844" t="inlineStr">
        <is>
          <t>Georgia</t>
        </is>
      </c>
      <c r="H25844" s="2" t="n">
        <v>45439.00140046296</v>
      </c>
      <c r="I25844" t="b">
        <v>0</v>
      </c>
      <c r="J25844" t="b">
        <v>1</v>
      </c>
      <c r="K25844" t="inlineStr">
        <is>
          <t>United States</t>
        </is>
      </c>
      <c r="L25844" t="inlineStr">
        <is>
          <t>hour</t>
        </is>
      </c>
      <c r="M25844" t="inlineStr"/>
      <c r="N25844" t="n">
        <v>24</v>
      </c>
      <c r="O25844" t="inlineStr">
        <is>
          <t>LiveAction</t>
        </is>
      </c>
      <c r="P25844" t="inlineStr">
        <is>
          <t>['linux', 'jira']</t>
        </is>
      </c>
      <c r="Q25844" t="inlineStr">
        <is>
          <t>{'async': ['jira'], 'os': ['linux']}</t>
        </is>
      </c>
    </row>
    <row r="25845">
      <c r="A25845" t="inlineStr">
        <is>
          <t>Data Analyst</t>
        </is>
      </c>
      <c r="B25845" t="inlineStr">
        <is>
          <t>Senior Operations Engineer - Network Analytics &amp; Solutions</t>
        </is>
      </c>
      <c r="C25845" t="inlineStr">
        <is>
          <t>Dublin, Ireland</t>
        </is>
      </c>
      <c r="D25845" t="inlineStr">
        <is>
          <t>via Energy Jobline</t>
        </is>
      </c>
      <c r="E25845" t="inlineStr">
        <is>
          <t>Full-time</t>
        </is>
      </c>
      <c r="F25845" t="b">
        <v>0</v>
      </c>
      <c r="G25845" t="inlineStr">
        <is>
          <t>Ireland</t>
        </is>
      </c>
      <c r="H25845" s="2" t="n">
        <v>45438.98615740741</v>
      </c>
      <c r="I25845" t="b">
        <v>1</v>
      </c>
      <c r="J25845" t="b">
        <v>0</v>
      </c>
      <c r="K25845" t="inlineStr">
        <is>
          <t>Ireland</t>
        </is>
      </c>
      <c r="L25845" t="inlineStr"/>
      <c r="M25845" t="inlineStr"/>
      <c r="N25845" t="inlineStr"/>
      <c r="O25845" t="inlineStr">
        <is>
          <t>Morgan McKinley</t>
        </is>
      </c>
      <c r="P25845" t="inlineStr">
        <is>
          <t>['python', 'perl', 'php', 'mysql', 'splunk', 'jenkins']</t>
        </is>
      </c>
      <c r="Q25845" t="inlineStr">
        <is>
          <t>{'analyst_tools': ['splunk'], 'databases': ['mysql'], 'other': ['jenkins'], 'programming': ['python', 'perl', 'php']}</t>
        </is>
      </c>
    </row>
    <row r="25846">
      <c r="A25846" t="inlineStr">
        <is>
          <t>Cloud Engineer</t>
        </is>
      </c>
      <c r="B25846" t="inlineStr">
        <is>
          <t>Distributed Cloud</t>
        </is>
      </c>
      <c r="C25846" t="inlineStr">
        <is>
          <t>Anywhere</t>
        </is>
      </c>
      <c r="D25846" t="inlineStr">
        <is>
          <t>via EchoJobs</t>
        </is>
      </c>
      <c r="E25846" t="inlineStr">
        <is>
          <t>Full-time</t>
        </is>
      </c>
      <c r="F25846" t="b">
        <v>1</v>
      </c>
      <c r="G25846" t="inlineStr">
        <is>
          <t>Portugal</t>
        </is>
      </c>
      <c r="H25846" s="2" t="n">
        <v>45440.44862268519</v>
      </c>
      <c r="I25846" t="b">
        <v>0</v>
      </c>
      <c r="J25846" t="b">
        <v>0</v>
      </c>
      <c r="K25846" t="inlineStr">
        <is>
          <t>Portugal</t>
        </is>
      </c>
      <c r="L25846" t="inlineStr"/>
      <c r="M25846" t="inlineStr"/>
      <c r="N25846" t="inlineStr"/>
      <c r="O25846" t="inlineStr">
        <is>
          <t>Devoteam</t>
        </is>
      </c>
      <c r="P25846" t="inlineStr"/>
      <c r="Q25846" t="inlineStr"/>
    </row>
    <row r="25847">
      <c r="A25847" t="inlineStr">
        <is>
          <t>Senior Data Scientist</t>
        </is>
      </c>
      <c r="B25847" t="inlineStr">
        <is>
          <t>Senior Data Scientist, Product Analytics</t>
        </is>
      </c>
      <c r="C25847" t="inlineStr">
        <is>
          <t>San Francisco, CA</t>
        </is>
      </c>
      <c r="D25847" t="inlineStr">
        <is>
          <t>via ZipRecruiter</t>
        </is>
      </c>
      <c r="E25847" t="inlineStr">
        <is>
          <t>Full-time</t>
        </is>
      </c>
      <c r="F25847" t="b">
        <v>0</v>
      </c>
      <c r="G25847" t="inlineStr">
        <is>
          <t>California, United States</t>
        </is>
      </c>
      <c r="H25847" s="2" t="n">
        <v>45433.41988425926</v>
      </c>
      <c r="I25847" t="b">
        <v>0</v>
      </c>
      <c r="J25847" t="b">
        <v>1</v>
      </c>
      <c r="K25847" t="inlineStr">
        <is>
          <t>United States</t>
        </is>
      </c>
      <c r="L25847" t="inlineStr"/>
      <c r="M25847" t="inlineStr"/>
      <c r="N25847" t="inlineStr"/>
      <c r="O25847" t="inlineStr">
        <is>
          <t>Rippling</t>
        </is>
      </c>
      <c r="P25847" t="inlineStr">
        <is>
          <t>['sql', 'python', 'slack', 'zoom']</t>
        </is>
      </c>
      <c r="Q25847" t="inlineStr">
        <is>
          <t>{'programming': ['sql', 'python'], 'sync': ['slack', 'zoom']}</t>
        </is>
      </c>
    </row>
    <row r="25848">
      <c r="A25848" t="inlineStr">
        <is>
          <t>Data Scientist</t>
        </is>
      </c>
      <c r="B25848" t="inlineStr">
        <is>
          <t>Citizen Data Scientist</t>
        </is>
      </c>
      <c r="C25848" t="inlineStr">
        <is>
          <t>Colmar-Berg, Luxembourg</t>
        </is>
      </c>
      <c r="D25848" t="inlineStr">
        <is>
          <t>via Emplois Trabajo.org</t>
        </is>
      </c>
      <c r="E25848" t="inlineStr">
        <is>
          <t>Full-time</t>
        </is>
      </c>
      <c r="F25848" t="b">
        <v>0</v>
      </c>
      <c r="G25848" t="inlineStr">
        <is>
          <t>Luxembourg</t>
        </is>
      </c>
      <c r="H25848" s="2" t="n">
        <v>45413.45452546296</v>
      </c>
      <c r="I25848" t="b">
        <v>0</v>
      </c>
      <c r="J25848" t="b">
        <v>0</v>
      </c>
      <c r="K25848" t="inlineStr">
        <is>
          <t>Luxembourg</t>
        </is>
      </c>
      <c r="L25848" t="inlineStr"/>
      <c r="M25848" t="inlineStr"/>
      <c r="N25848" t="inlineStr"/>
      <c r="O25848" t="inlineStr">
        <is>
          <t>Goodyear</t>
        </is>
      </c>
      <c r="P25848" t="inlineStr">
        <is>
          <t>['r', 'python', 'sql', 'redshift', 'azure', 'spark', 'tableau']</t>
        </is>
      </c>
      <c r="Q25848" t="inlineStr">
        <is>
          <t>{'analyst_tools': ['tableau'], 'cloud': ['redshift', 'azure'], 'libraries': ['spark'], 'programming': ['r', 'python', 'sql']}</t>
        </is>
      </c>
    </row>
    <row r="25849">
      <c r="A25849" t="inlineStr">
        <is>
          <t>Business Analyst</t>
        </is>
      </c>
      <c r="B25849" t="inlineStr">
        <is>
          <t>Business Intelligence Analyst</t>
        </is>
      </c>
      <c r="C25849" t="inlineStr">
        <is>
          <t>Tokyo, Japan</t>
        </is>
      </c>
      <c r="D25849" t="inlineStr">
        <is>
          <t>via LinkedIn</t>
        </is>
      </c>
      <c r="E25849" t="inlineStr">
        <is>
          <t>Contractor</t>
        </is>
      </c>
      <c r="F25849" t="b">
        <v>0</v>
      </c>
      <c r="G25849" t="inlineStr">
        <is>
          <t>Japan</t>
        </is>
      </c>
      <c r="H25849" s="2" t="n">
        <v>45413.43913194445</v>
      </c>
      <c r="I25849" t="b">
        <v>1</v>
      </c>
      <c r="J25849" t="b">
        <v>0</v>
      </c>
      <c r="K25849" t="inlineStr">
        <is>
          <t>Japan</t>
        </is>
      </c>
      <c r="L25849" t="inlineStr"/>
      <c r="M25849" t="inlineStr"/>
      <c r="N25849" t="inlineStr"/>
      <c r="O25849" t="inlineStr">
        <is>
          <t>Clovity</t>
        </is>
      </c>
      <c r="P25849" t="inlineStr">
        <is>
          <t>['sql', 'tableau']</t>
        </is>
      </c>
      <c r="Q25849" t="inlineStr">
        <is>
          <t>{'analyst_tools': ['tableau'], 'programming': ['sql']}</t>
        </is>
      </c>
    </row>
    <row r="25850">
      <c r="A25850" t="inlineStr">
        <is>
          <t>Data Analyst</t>
        </is>
      </c>
      <c r="B25850" t="inlineStr">
        <is>
          <t>Data Governance Analyst</t>
        </is>
      </c>
      <c r="C25850" t="inlineStr">
        <is>
          <t>Poland</t>
        </is>
      </c>
      <c r="D25850" t="inlineStr">
        <is>
          <t>via Jooble</t>
        </is>
      </c>
      <c r="E25850" t="inlineStr">
        <is>
          <t>Full-time</t>
        </is>
      </c>
      <c r="F25850" t="b">
        <v>0</v>
      </c>
      <c r="G25850" t="inlineStr">
        <is>
          <t>Poland</t>
        </is>
      </c>
      <c r="H25850" s="2" t="n">
        <v>45428.42311342592</v>
      </c>
      <c r="I25850" t="b">
        <v>0</v>
      </c>
      <c r="J25850" t="b">
        <v>0</v>
      </c>
      <c r="K25850" t="inlineStr">
        <is>
          <t>Poland</t>
        </is>
      </c>
      <c r="L25850" t="inlineStr"/>
      <c r="M25850" t="inlineStr"/>
      <c r="N25850" t="inlineStr"/>
      <c r="O25850" t="inlineStr">
        <is>
          <t>Knewin</t>
        </is>
      </c>
      <c r="P25850" t="inlineStr"/>
      <c r="Q25850" t="inlineStr"/>
    </row>
    <row r="25851">
      <c r="A25851" t="inlineStr">
        <is>
          <t>Senior Data Engineer</t>
        </is>
      </c>
      <c r="B25851" t="inlineStr">
        <is>
          <t>Senior Data Engineer</t>
        </is>
      </c>
      <c r="C25851" t="inlineStr">
        <is>
          <t>Pune, Maharashtra, India</t>
        </is>
      </c>
      <c r="D25851" t="inlineStr">
        <is>
          <t>via LinkedIn</t>
        </is>
      </c>
      <c r="E25851" t="inlineStr">
        <is>
          <t>Full-time and Part-time</t>
        </is>
      </c>
      <c r="F25851" t="b">
        <v>0</v>
      </c>
      <c r="G25851" t="inlineStr">
        <is>
          <t>India</t>
        </is>
      </c>
      <c r="H25851" s="2" t="n">
        <v>45418.43002314815</v>
      </c>
      <c r="I25851" t="b">
        <v>0</v>
      </c>
      <c r="J25851" t="b">
        <v>0</v>
      </c>
      <c r="K25851" t="inlineStr">
        <is>
          <t>India</t>
        </is>
      </c>
      <c r="L25851" t="inlineStr"/>
      <c r="M25851" t="inlineStr"/>
      <c r="N25851" t="inlineStr"/>
      <c r="O25851" t="inlineStr">
        <is>
          <t>UBS</t>
        </is>
      </c>
      <c r="P25851" t="inlineStr">
        <is>
          <t>['sql', 'nosql', 'mongodb', 'mongodb', 'java', 'c++', 'python', 'hadoop', 'spark', 'airflow', 'pyspark']</t>
        </is>
      </c>
      <c r="Q25851" t="inlineStr">
        <is>
          <t>{'databases': ['mongodb'], 'libraries': ['hadoop', 'spark', 'airflow', 'pyspark'], 'programming': ['sql', 'nosql', 'mongodb', 'java', 'c++', 'python']}</t>
        </is>
      </c>
    </row>
    <row r="25852">
      <c r="A25852" t="inlineStr">
        <is>
          <t>Data Engineer</t>
        </is>
      </c>
      <c r="B25852" t="inlineStr">
        <is>
          <t>Lead Data Engineer</t>
        </is>
      </c>
      <c r="C25852" t="inlineStr">
        <is>
          <t>Anywhere</t>
        </is>
      </c>
      <c r="D25852" t="inlineStr">
        <is>
          <t>via Learn4Good</t>
        </is>
      </c>
      <c r="E25852" t="inlineStr">
        <is>
          <t>Full-time</t>
        </is>
      </c>
      <c r="F25852" t="b">
        <v>1</v>
      </c>
      <c r="G25852" t="inlineStr">
        <is>
          <t>United Kingdom</t>
        </is>
      </c>
      <c r="H25852" s="2" t="n">
        <v>45438.98364583333</v>
      </c>
      <c r="I25852" t="b">
        <v>1</v>
      </c>
      <c r="J25852" t="b">
        <v>0</v>
      </c>
      <c r="K25852" t="inlineStr">
        <is>
          <t>United Kingdom</t>
        </is>
      </c>
      <c r="L25852" t="inlineStr"/>
      <c r="M25852" t="inlineStr"/>
      <c r="N25852" t="inlineStr"/>
      <c r="O25852" t="inlineStr">
        <is>
          <t>ASDA</t>
        </is>
      </c>
      <c r="P25852" t="inlineStr">
        <is>
          <t>['python', 'azure', 'databricks', 'kafka', 'spark', 'hadoop']</t>
        </is>
      </c>
      <c r="Q25852" t="inlineStr">
        <is>
          <t>{'cloud': ['azure', 'databricks'], 'libraries': ['kafka', 'spark', 'hadoop'], 'programming': ['python']}</t>
        </is>
      </c>
    </row>
    <row r="25853">
      <c r="A25853" t="inlineStr">
        <is>
          <t>Senior Data Analyst</t>
        </is>
      </c>
      <c r="B25853" t="inlineStr">
        <is>
          <t>Senior Data and Reporting Analyst - University Advancement</t>
        </is>
      </c>
      <c r="C25853" t="inlineStr">
        <is>
          <t>St. Louis, MO</t>
        </is>
      </c>
      <c r="D25853" t="inlineStr">
        <is>
          <t>via Jooble</t>
        </is>
      </c>
      <c r="E25853" t="inlineStr">
        <is>
          <t>Full-time</t>
        </is>
      </c>
      <c r="F25853" t="b">
        <v>0</v>
      </c>
      <c r="G25853" t="inlineStr">
        <is>
          <t>Illinois, United States</t>
        </is>
      </c>
      <c r="H25853" s="2" t="n">
        <v>45436.41768518519</v>
      </c>
      <c r="I25853" t="b">
        <v>0</v>
      </c>
      <c r="J25853" t="b">
        <v>1</v>
      </c>
      <c r="K25853" t="inlineStr">
        <is>
          <t>United States</t>
        </is>
      </c>
      <c r="L25853" t="inlineStr"/>
      <c r="M25853" t="inlineStr"/>
      <c r="N25853" t="inlineStr"/>
      <c r="O25853" t="inlineStr">
        <is>
          <t>Washington University in St. Louis</t>
        </is>
      </c>
      <c r="P25853" t="inlineStr">
        <is>
          <t>['sql', 'cognos', 'tableau', 'sharepoint', 'excel', 'word', 'github']</t>
        </is>
      </c>
      <c r="Q25853" t="inlineStr">
        <is>
          <t>{'analyst_tools': ['cognos', 'tableau', 'sharepoint', 'excel', 'word'], 'other': ['github'], 'programming': ['sql']}</t>
        </is>
      </c>
    </row>
    <row r="25854">
      <c r="A25854" t="inlineStr">
        <is>
          <t>Business Analyst</t>
        </is>
      </c>
      <c r="B25854" t="inlineStr">
        <is>
          <t>Financial Analyst</t>
        </is>
      </c>
      <c r="C25854" t="inlineStr">
        <is>
          <t>Anywhere</t>
        </is>
      </c>
      <c r="D25854" t="inlineStr">
        <is>
          <t>via ZipRecruiter</t>
        </is>
      </c>
      <c r="E25854" t="inlineStr">
        <is>
          <t>Full-time</t>
        </is>
      </c>
      <c r="F25854" t="b">
        <v>1</v>
      </c>
      <c r="G25854" t="inlineStr">
        <is>
          <t>New York, United States</t>
        </is>
      </c>
      <c r="H25854" s="2" t="n">
        <v>45423.41701388889</v>
      </c>
      <c r="I25854" t="b">
        <v>0</v>
      </c>
      <c r="J25854" t="b">
        <v>1</v>
      </c>
      <c r="K25854" t="inlineStr">
        <is>
          <t>United States</t>
        </is>
      </c>
      <c r="L25854" t="inlineStr"/>
      <c r="M25854" t="inlineStr"/>
      <c r="N25854" t="inlineStr"/>
      <c r="O25854" t="inlineStr">
        <is>
          <t>891 Erickson Senior Living, LLC</t>
        </is>
      </c>
      <c r="P25854" t="inlineStr">
        <is>
          <t>['tableau']</t>
        </is>
      </c>
      <c r="Q25854" t="inlineStr">
        <is>
          <t>{'analyst_tools': ['tableau']}</t>
        </is>
      </c>
    </row>
    <row r="25855">
      <c r="A25855" t="inlineStr">
        <is>
          <t>Senior Data Analyst</t>
        </is>
      </c>
      <c r="B25855" t="inlineStr">
        <is>
          <t>Senior Data Analyst</t>
        </is>
      </c>
      <c r="C25855" t="inlineStr">
        <is>
          <t>Bowling, Glasgow, UK</t>
        </is>
      </c>
      <c r="D25855" t="inlineStr">
        <is>
          <t>via Learn4Good</t>
        </is>
      </c>
      <c r="E25855" t="inlineStr">
        <is>
          <t>Full-time</t>
        </is>
      </c>
      <c r="F25855" t="b">
        <v>0</v>
      </c>
      <c r="G25855" t="inlineStr">
        <is>
          <t>United Kingdom</t>
        </is>
      </c>
      <c r="H25855" s="2" t="n">
        <v>45438.98307870371</v>
      </c>
      <c r="I25855" t="b">
        <v>1</v>
      </c>
      <c r="J25855" t="b">
        <v>0</v>
      </c>
      <c r="K25855" t="inlineStr">
        <is>
          <t>United Kingdom</t>
        </is>
      </c>
      <c r="L25855" t="inlineStr"/>
      <c r="M25855" t="inlineStr"/>
      <c r="N25855" t="inlineStr"/>
      <c r="O25855" t="inlineStr">
        <is>
          <t>InterQuest Group</t>
        </is>
      </c>
      <c r="P25855" t="inlineStr">
        <is>
          <t>['sql', 'python']</t>
        </is>
      </c>
      <c r="Q25855" t="inlineStr">
        <is>
          <t>{'programming': ['sql', 'python']}</t>
        </is>
      </c>
    </row>
    <row r="25856">
      <c r="A25856" t="inlineStr">
        <is>
          <t>Machine Learning Engineer</t>
        </is>
      </c>
      <c r="B25856" t="inlineStr">
        <is>
          <t>Artificial Intelligence Engineer</t>
        </is>
      </c>
      <c r="C25856" t="inlineStr">
        <is>
          <t>Islamabad, Pakistan</t>
        </is>
      </c>
      <c r="D25856" t="inlineStr">
        <is>
          <t>via LinkedIn</t>
        </is>
      </c>
      <c r="E25856" t="inlineStr">
        <is>
          <t>Full-time</t>
        </is>
      </c>
      <c r="F25856" t="b">
        <v>0</v>
      </c>
      <c r="G25856" t="inlineStr">
        <is>
          <t>Pakistan</t>
        </is>
      </c>
      <c r="H25856" s="2" t="n">
        <v>45418.43072916667</v>
      </c>
      <c r="I25856" t="b">
        <v>0</v>
      </c>
      <c r="J25856" t="b">
        <v>0</v>
      </c>
      <c r="K25856" t="inlineStr">
        <is>
          <t>Pakistan</t>
        </is>
      </c>
      <c r="L25856" t="inlineStr"/>
      <c r="M25856" t="inlineStr"/>
      <c r="N25856" t="inlineStr"/>
      <c r="O25856" t="inlineStr">
        <is>
          <t>Mobiz</t>
        </is>
      </c>
      <c r="P25856" t="inlineStr">
        <is>
          <t>['python', 'nosql', 'r', 'c#', 'sql', 'azure', 'aws', 'databricks', 'tensorflow', 'power bi']</t>
        </is>
      </c>
      <c r="Q25856" t="inlineStr">
        <is>
          <t>{'analyst_tools': ['power bi'], 'cloud': ['azure', 'aws', 'databricks'], 'libraries': ['tensorflow'], 'programming': ['python', 'nosql', 'r', 'c#', 'sql']}</t>
        </is>
      </c>
    </row>
    <row r="25857">
      <c r="A25857" t="inlineStr">
        <is>
          <t>Business Analyst</t>
        </is>
      </c>
      <c r="B25857" t="inlineStr">
        <is>
          <t>Senior Business Analyst (Remote Eligible)</t>
        </is>
      </c>
      <c r="C25857" t="inlineStr">
        <is>
          <t>Anywhere</t>
        </is>
      </c>
      <c r="D25857" t="inlineStr">
        <is>
          <t>via Adzuna</t>
        </is>
      </c>
      <c r="E25857" t="inlineStr">
        <is>
          <t>Full-time</t>
        </is>
      </c>
      <c r="F25857" t="b">
        <v>1</v>
      </c>
      <c r="G25857" t="inlineStr">
        <is>
          <t>Puerto Rico</t>
        </is>
      </c>
      <c r="H25857" s="2" t="n">
        <v>45439.43896990741</v>
      </c>
      <c r="I25857" t="b">
        <v>0</v>
      </c>
      <c r="J25857" t="b">
        <v>0</v>
      </c>
      <c r="K25857" t="inlineStr">
        <is>
          <t>Puerto Rico</t>
        </is>
      </c>
      <c r="L25857" t="inlineStr"/>
      <c r="M25857" t="inlineStr"/>
      <c r="N25857" t="inlineStr"/>
      <c r="O25857" t="inlineStr">
        <is>
          <t>Mathematica</t>
        </is>
      </c>
      <c r="P25857" t="inlineStr">
        <is>
          <t>['sql', 'go', 'visio', 'atlassian', 'jira', 'confluence']</t>
        </is>
      </c>
      <c r="Q25857" t="inlineStr">
        <is>
          <t>{'analyst_tools': ['visio'], 'async': ['jira', 'confluence'], 'other': ['atlassian'], 'programming': ['sql', 'go']}</t>
        </is>
      </c>
    </row>
    <row r="25858">
      <c r="A25858" t="inlineStr">
        <is>
          <t>Senior Data Analyst</t>
        </is>
      </c>
      <c r="B25858" t="inlineStr">
        <is>
          <t>Senior Data Analyst - Room for Advancement</t>
        </is>
      </c>
      <c r="C25858" t="inlineStr">
        <is>
          <t>New York, NY</t>
        </is>
      </c>
      <c r="D25858" t="inlineStr">
        <is>
          <t>via GrabJobs</t>
        </is>
      </c>
      <c r="E25858" t="inlineStr">
        <is>
          <t>Full-time</t>
        </is>
      </c>
      <c r="F25858" t="b">
        <v>0</v>
      </c>
      <c r="G25858" t="inlineStr">
        <is>
          <t>New York, United States</t>
        </is>
      </c>
      <c r="H25858" s="2" t="n">
        <v>45428.41703703703</v>
      </c>
      <c r="I25858" t="b">
        <v>0</v>
      </c>
      <c r="J25858" t="b">
        <v>0</v>
      </c>
      <c r="K25858" t="inlineStr">
        <is>
          <t>United States</t>
        </is>
      </c>
      <c r="L25858" t="inlineStr"/>
      <c r="M25858" t="inlineStr"/>
      <c r="N25858" t="inlineStr"/>
      <c r="O25858" t="inlineStr">
        <is>
          <t>Cube Asia</t>
        </is>
      </c>
      <c r="P25858" t="inlineStr">
        <is>
          <t>['python', 'sql', 'tableau', 'power bi']</t>
        </is>
      </c>
      <c r="Q25858" t="inlineStr">
        <is>
          <t>{'analyst_tools': ['tableau', 'power bi'], 'programming': ['python', 'sql']}</t>
        </is>
      </c>
    </row>
    <row r="25859">
      <c r="A25859" t="inlineStr">
        <is>
          <t>Data Analyst</t>
        </is>
      </c>
      <c r="B25859" t="inlineStr">
        <is>
          <t>Data Extraction Analyst</t>
        </is>
      </c>
      <c r="C25859" t="inlineStr">
        <is>
          <t>Iowa City, IA</t>
        </is>
      </c>
      <c r="D25859" t="inlineStr">
        <is>
          <t>via ZipRecruiter</t>
        </is>
      </c>
      <c r="E25859" t="inlineStr">
        <is>
          <t>Full-time</t>
        </is>
      </c>
      <c r="F25859" t="b">
        <v>0</v>
      </c>
      <c r="G25859" t="inlineStr">
        <is>
          <t>Illinois, United States</t>
        </is>
      </c>
      <c r="H25859" s="2" t="n">
        <v>45429.41792824074</v>
      </c>
      <c r="I25859" t="b">
        <v>0</v>
      </c>
      <c r="J25859" t="b">
        <v>0</v>
      </c>
      <c r="K25859" t="inlineStr">
        <is>
          <t>United States</t>
        </is>
      </c>
      <c r="L25859" t="inlineStr"/>
      <c r="M25859" t="inlineStr"/>
      <c r="N25859" t="inlineStr"/>
      <c r="O25859" t="inlineStr">
        <is>
          <t>The University of Iowa Center for Advancement</t>
        </is>
      </c>
      <c r="P25859" t="inlineStr">
        <is>
          <t>['sql']</t>
        </is>
      </c>
      <c r="Q25859" t="inlineStr">
        <is>
          <t>{'programming': ['sql']}</t>
        </is>
      </c>
    </row>
    <row r="25860">
      <c r="A25860" t="inlineStr">
        <is>
          <t>Data Scientist</t>
        </is>
      </c>
      <c r="B25860" t="inlineStr">
        <is>
          <t>(USA) Senior, Data Scientist</t>
        </is>
      </c>
      <c r="C25860" t="inlineStr">
        <is>
          <t>Jersey City, NJ</t>
        </is>
      </c>
      <c r="D25860" t="inlineStr">
        <is>
          <t>via ZipRecruiter</t>
        </is>
      </c>
      <c r="E25860" t="inlineStr">
        <is>
          <t>Full-time and Part-time</t>
        </is>
      </c>
      <c r="F25860" t="b">
        <v>0</v>
      </c>
      <c r="G25860" t="inlineStr">
        <is>
          <t>New York, United States</t>
        </is>
      </c>
      <c r="H25860" s="2" t="n">
        <v>45443.41905092593</v>
      </c>
      <c r="I25860" t="b">
        <v>0</v>
      </c>
      <c r="J25860" t="b">
        <v>1</v>
      </c>
      <c r="K25860" t="inlineStr">
        <is>
          <t>United States</t>
        </is>
      </c>
      <c r="L25860" t="inlineStr"/>
      <c r="M25860" t="inlineStr"/>
      <c r="N25860" t="inlineStr"/>
      <c r="O25860" t="inlineStr">
        <is>
          <t>Walmart</t>
        </is>
      </c>
      <c r="P25860" t="inlineStr">
        <is>
          <t>['sql', 'nosql', 'python', 'r', 'go', 'java', 'c++', 'scala', 'matplotlib', 'spark', 'tensorflow', 'tableau', 'excel']</t>
        </is>
      </c>
      <c r="Q25860" t="inlineStr">
        <is>
          <t>{'analyst_tools': ['tableau', 'excel'], 'libraries': ['matplotlib', 'spark', 'tensorflow'], 'programming': ['sql', 'nosql', 'python', 'r', 'go', 'java', 'c++', 'scala']}</t>
        </is>
      </c>
    </row>
    <row r="25861">
      <c r="A25861" t="inlineStr">
        <is>
          <t>Data Scientist</t>
        </is>
      </c>
      <c r="B25861" t="inlineStr">
        <is>
          <t>DATA ANALYST_DATA SCIENTIST</t>
        </is>
      </c>
      <c r="C25861" t="inlineStr">
        <is>
          <t>Opera, Metropolitan City of Milan, Italy</t>
        </is>
      </c>
      <c r="D25861" t="inlineStr">
        <is>
          <t>via LinkedIn</t>
        </is>
      </c>
      <c r="E25861" t="inlineStr">
        <is>
          <t>Full-time</t>
        </is>
      </c>
      <c r="F25861" t="b">
        <v>0</v>
      </c>
      <c r="G25861" t="inlineStr">
        <is>
          <t>Italy</t>
        </is>
      </c>
      <c r="H25861" s="2" t="n">
        <v>45425.44204861111</v>
      </c>
      <c r="I25861" t="b">
        <v>0</v>
      </c>
      <c r="J25861" t="b">
        <v>0</v>
      </c>
      <c r="K25861" t="inlineStr">
        <is>
          <t>Italy</t>
        </is>
      </c>
      <c r="L25861" t="inlineStr"/>
      <c r="M25861" t="inlineStr"/>
      <c r="N25861" t="inlineStr"/>
      <c r="O25861" t="inlineStr">
        <is>
          <t>MAW</t>
        </is>
      </c>
      <c r="P25861" t="inlineStr">
        <is>
          <t>['excel']</t>
        </is>
      </c>
      <c r="Q25861" t="inlineStr">
        <is>
          <t>{'analyst_tools': ['excel']}</t>
        </is>
      </c>
    </row>
    <row r="25862">
      <c r="A25862" t="inlineStr">
        <is>
          <t>Data Analyst</t>
        </is>
      </c>
      <c r="B25862" t="inlineStr">
        <is>
          <t>Data Analytics Trainee</t>
        </is>
      </c>
      <c r="C25862" t="inlineStr">
        <is>
          <t>Anywhere</t>
        </is>
      </c>
      <c r="D25862" t="inlineStr">
        <is>
          <t>via LinkedIn</t>
        </is>
      </c>
      <c r="E25862" t="inlineStr">
        <is>
          <t>Internship</t>
        </is>
      </c>
      <c r="F25862" t="b">
        <v>1</v>
      </c>
      <c r="G25862" t="inlineStr">
        <is>
          <t>India</t>
        </is>
      </c>
      <c r="H25862" s="2" t="n">
        <v>45414.42799768518</v>
      </c>
      <c r="I25862" t="b">
        <v>0</v>
      </c>
      <c r="J25862" t="b">
        <v>0</v>
      </c>
      <c r="K25862" t="inlineStr">
        <is>
          <t>India</t>
        </is>
      </c>
      <c r="L25862" t="inlineStr"/>
      <c r="M25862" t="inlineStr"/>
      <c r="N25862" t="inlineStr"/>
      <c r="O25862" t="inlineStr">
        <is>
          <t>MTE</t>
        </is>
      </c>
      <c r="P25862" t="inlineStr">
        <is>
          <t>['python', 'r', 'sql']</t>
        </is>
      </c>
      <c r="Q25862" t="inlineStr">
        <is>
          <t>{'programming': ['python', 'r', 'sql']}</t>
        </is>
      </c>
    </row>
    <row r="25863">
      <c r="A25863" t="inlineStr">
        <is>
          <t>Data Engineer</t>
        </is>
      </c>
      <c r="B25863" t="inlineStr">
        <is>
          <t>Shift Mechanical Engineer (Data Center)</t>
        </is>
      </c>
      <c r="C25863" t="inlineStr">
        <is>
          <t>Jakarta, Indonesia</t>
        </is>
      </c>
      <c r="D25863" t="inlineStr">
        <is>
          <t>via LinkedIn</t>
        </is>
      </c>
      <c r="E25863" t="inlineStr">
        <is>
          <t>Contractor</t>
        </is>
      </c>
      <c r="F25863" t="b">
        <v>0</v>
      </c>
      <c r="G25863" t="inlineStr">
        <is>
          <t>Indonesia</t>
        </is>
      </c>
      <c r="H25863" s="2" t="n">
        <v>45442.44038194444</v>
      </c>
      <c r="I25863" t="b">
        <v>1</v>
      </c>
      <c r="J25863" t="b">
        <v>0</v>
      </c>
      <c r="K25863" t="inlineStr">
        <is>
          <t>Indonesia</t>
        </is>
      </c>
      <c r="L25863" t="inlineStr"/>
      <c r="M25863" t="inlineStr"/>
      <c r="N25863" t="inlineStr"/>
      <c r="O25863" t="inlineStr">
        <is>
          <t>Bitera Data Center</t>
        </is>
      </c>
      <c r="P25863" t="inlineStr">
        <is>
          <t>['flow']</t>
        </is>
      </c>
      <c r="Q25863" t="inlineStr">
        <is>
          <t>{'other': ['flow']}</t>
        </is>
      </c>
    </row>
    <row r="25864">
      <c r="A25864" t="inlineStr">
        <is>
          <t>Data Analyst</t>
        </is>
      </c>
      <c r="B25864" t="inlineStr">
        <is>
          <t>Regulatory Reporting Analyst</t>
        </is>
      </c>
      <c r="C25864" t="inlineStr">
        <is>
          <t>Manila, Metro Manila, Philippines</t>
        </is>
      </c>
      <c r="D25864" t="inlineStr">
        <is>
          <t>via LinkedIn</t>
        </is>
      </c>
      <c r="E25864" t="inlineStr"/>
      <c r="F25864" t="b">
        <v>0</v>
      </c>
      <c r="G25864" t="inlineStr">
        <is>
          <t>Philippines</t>
        </is>
      </c>
      <c r="H25864" s="2" t="n">
        <v>45435.42923611111</v>
      </c>
      <c r="I25864" t="b">
        <v>1</v>
      </c>
      <c r="J25864" t="b">
        <v>0</v>
      </c>
      <c r="K25864" t="inlineStr">
        <is>
          <t>Philippines</t>
        </is>
      </c>
      <c r="L25864" t="inlineStr"/>
      <c r="M25864" t="inlineStr"/>
      <c r="N25864" t="inlineStr"/>
      <c r="O25864" t="inlineStr">
        <is>
          <t>JPMorgan Chase &amp; Co.</t>
        </is>
      </c>
      <c r="P25864" t="inlineStr"/>
      <c r="Q25864" t="inlineStr"/>
    </row>
    <row r="25865">
      <c r="A25865" t="inlineStr">
        <is>
          <t>Senior Data Scientist</t>
        </is>
      </c>
      <c r="B25865" t="inlineStr">
        <is>
          <t>Senior Analyst, People Technology &amp; Analytics</t>
        </is>
      </c>
      <c r="C25865" t="inlineStr">
        <is>
          <t>Kuala Lumpur, Federal Territory of Kuala Lumpur, Malaysia</t>
        </is>
      </c>
      <c r="D25865" t="inlineStr">
        <is>
          <t>via LinkedIn</t>
        </is>
      </c>
      <c r="E25865" t="inlineStr"/>
      <c r="F25865" t="b">
        <v>0</v>
      </c>
      <c r="G25865" t="inlineStr">
        <is>
          <t>Malaysia</t>
        </is>
      </c>
      <c r="H25865" s="2" t="n">
        <v>45429.43371527778</v>
      </c>
      <c r="I25865" t="b">
        <v>0</v>
      </c>
      <c r="J25865" t="b">
        <v>0</v>
      </c>
      <c r="K25865" t="inlineStr">
        <is>
          <t>Malaysia</t>
        </is>
      </c>
      <c r="L25865" t="inlineStr"/>
      <c r="M25865" t="inlineStr"/>
      <c r="N25865" t="inlineStr"/>
      <c r="O25865" t="inlineStr">
        <is>
          <t>Allianz Malaysia</t>
        </is>
      </c>
      <c r="P25865" t="inlineStr">
        <is>
          <t>['power bi']</t>
        </is>
      </c>
      <c r="Q25865" t="inlineStr">
        <is>
          <t>{'analyst_tools': ['power bi']}</t>
        </is>
      </c>
    </row>
    <row r="25866">
      <c r="A25866" t="inlineStr">
        <is>
          <t>Data Engineer</t>
        </is>
      </c>
      <c r="B25866" t="inlineStr">
        <is>
          <t>Data Engineer III</t>
        </is>
      </c>
      <c r="C25866" t="inlineStr">
        <is>
          <t>Springdale, AR</t>
        </is>
      </c>
      <c r="D25866" t="inlineStr">
        <is>
          <t>via ZipRecruiter</t>
        </is>
      </c>
      <c r="E25866" t="inlineStr">
        <is>
          <t>Full-time and Part-time</t>
        </is>
      </c>
      <c r="F25866" t="b">
        <v>0</v>
      </c>
      <c r="G25866" t="inlineStr">
        <is>
          <t>Florida, United States</t>
        </is>
      </c>
      <c r="H25866" s="2" t="n">
        <v>45427.42359953704</v>
      </c>
      <c r="I25866" t="b">
        <v>0</v>
      </c>
      <c r="J25866" t="b">
        <v>1</v>
      </c>
      <c r="K25866" t="inlineStr">
        <is>
          <t>United States</t>
        </is>
      </c>
      <c r="L25866" t="inlineStr"/>
      <c r="M25866" t="inlineStr"/>
      <c r="N25866" t="inlineStr"/>
      <c r="O25866" t="inlineStr">
        <is>
          <t>Walmart</t>
        </is>
      </c>
      <c r="P25866" t="inlineStr">
        <is>
          <t>['scala', 'sql', 'redis', 'gcp', 'aws', 'azure', 'bigquery', 'hadoop', 'spark', 'airflow', 'kafka', 'graphql']</t>
        </is>
      </c>
      <c r="Q25866" t="inlineStr">
        <is>
          <t>{'cloud': ['gcp', 'aws', 'azure', 'bigquery'], 'databases': ['redis'], 'libraries': ['hadoop', 'spark', 'airflow', 'kafka', 'graphql'], 'programming': ['scala', 'sql']}</t>
        </is>
      </c>
    </row>
    <row r="25867">
      <c r="A25867" t="inlineStr">
        <is>
          <t>Data Analyst</t>
        </is>
      </c>
      <c r="B25867" t="inlineStr">
        <is>
          <t>Data Analyst</t>
        </is>
      </c>
      <c r="C25867" t="inlineStr">
        <is>
          <t>Darwen, UK</t>
        </is>
      </c>
      <c r="D25867" t="inlineStr">
        <is>
          <t>via SimplyHired</t>
        </is>
      </c>
      <c r="E25867" t="inlineStr">
        <is>
          <t>Full-time</t>
        </is>
      </c>
      <c r="F25867" t="b">
        <v>0</v>
      </c>
      <c r="G25867" t="inlineStr">
        <is>
          <t>United Kingdom</t>
        </is>
      </c>
      <c r="H25867" s="2" t="n">
        <v>45419.42638888889</v>
      </c>
      <c r="I25867" t="b">
        <v>1</v>
      </c>
      <c r="J25867" t="b">
        <v>0</v>
      </c>
      <c r="K25867" t="inlineStr">
        <is>
          <t>United Kingdom</t>
        </is>
      </c>
      <c r="L25867" t="inlineStr"/>
      <c r="M25867" t="inlineStr"/>
      <c r="N25867" t="inlineStr"/>
      <c r="O25867" t="inlineStr">
        <is>
          <t>Candidate Source Start People Ltd</t>
        </is>
      </c>
      <c r="P25867" t="inlineStr">
        <is>
          <t>['excel', 'word']</t>
        </is>
      </c>
      <c r="Q25867" t="inlineStr">
        <is>
          <t>{'analyst_tools': ['excel', 'word']}</t>
        </is>
      </c>
    </row>
    <row r="25868">
      <c r="A25868" t="inlineStr">
        <is>
          <t>Data Engineer</t>
        </is>
      </c>
      <c r="B25868" t="inlineStr">
        <is>
          <t>Data Engineer (Azure)</t>
        </is>
      </c>
      <c r="C25868" t="inlineStr">
        <is>
          <t>Bangkok, Thailand  (+1 other)</t>
        </is>
      </c>
      <c r="D25868" t="inlineStr">
        <is>
          <t>via Robert Walters Thailand</t>
        </is>
      </c>
      <c r="E25868" t="inlineStr">
        <is>
          <t>Full-time</t>
        </is>
      </c>
      <c r="F25868" t="b">
        <v>0</v>
      </c>
      <c r="G25868" t="inlineStr">
        <is>
          <t>Thailand</t>
        </is>
      </c>
      <c r="H25868" s="2" t="n">
        <v>45438.985</v>
      </c>
      <c r="I25868" t="b">
        <v>1</v>
      </c>
      <c r="J25868" t="b">
        <v>0</v>
      </c>
      <c r="K25868" t="inlineStr">
        <is>
          <t>Thailand</t>
        </is>
      </c>
      <c r="L25868" t="inlineStr"/>
      <c r="M25868" t="inlineStr"/>
      <c r="N25868" t="inlineStr"/>
      <c r="O25868" t="inlineStr">
        <is>
          <t>Robert Walters</t>
        </is>
      </c>
      <c r="P25868" t="inlineStr">
        <is>
          <t>['azure']</t>
        </is>
      </c>
      <c r="Q25868" t="inlineStr">
        <is>
          <t>{'cloud': ['azure']}</t>
        </is>
      </c>
    </row>
    <row r="25869">
      <c r="A25869" t="inlineStr">
        <is>
          <t>Data Scientist</t>
        </is>
      </c>
      <c r="B25869" t="inlineStr">
        <is>
          <t>Ingénieur de recherche data science et modélisateur H/F</t>
        </is>
      </c>
      <c r="C25869" t="inlineStr">
        <is>
          <t>Versailles, France</t>
        </is>
      </c>
      <c r="D25869" t="inlineStr">
        <is>
          <t>via BeBee</t>
        </is>
      </c>
      <c r="E25869" t="inlineStr">
        <is>
          <t>Full-time</t>
        </is>
      </c>
      <c r="F25869" t="b">
        <v>0</v>
      </c>
      <c r="G25869" t="inlineStr">
        <is>
          <t>France</t>
        </is>
      </c>
      <c r="H25869" s="2" t="n">
        <v>45416.44681712963</v>
      </c>
      <c r="I25869" t="b">
        <v>0</v>
      </c>
      <c r="J25869" t="b">
        <v>0</v>
      </c>
      <c r="K25869" t="inlineStr">
        <is>
          <t>France</t>
        </is>
      </c>
      <c r="L25869" t="inlineStr"/>
      <c r="M25869" t="inlineStr"/>
      <c r="N25869" t="inlineStr"/>
      <c r="O25869" t="inlineStr">
        <is>
          <t>DASSAULT SYSTEMES</t>
        </is>
      </c>
      <c r="P25869" t="inlineStr">
        <is>
          <t>['r', 'python', 'vue']</t>
        </is>
      </c>
      <c r="Q25869" t="inlineStr">
        <is>
          <t>{'programming': ['r', 'python'], 'webframeworks': ['vue']}</t>
        </is>
      </c>
    </row>
    <row r="25870">
      <c r="A25870" t="inlineStr">
        <is>
          <t>Data Engineer</t>
        </is>
      </c>
      <c r="B25870" t="inlineStr">
        <is>
          <t>Data Engineer</t>
        </is>
      </c>
      <c r="C25870" t="inlineStr">
        <is>
          <t>Belgium</t>
        </is>
      </c>
      <c r="D25870" t="inlineStr">
        <is>
          <t>via LinkedIn</t>
        </is>
      </c>
      <c r="E25870" t="inlineStr">
        <is>
          <t>Full-time</t>
        </is>
      </c>
      <c r="F25870" t="b">
        <v>0</v>
      </c>
      <c r="G25870" t="inlineStr">
        <is>
          <t>Belgium</t>
        </is>
      </c>
      <c r="H25870" s="2" t="n">
        <v>45440.4525462963</v>
      </c>
      <c r="I25870" t="b">
        <v>0</v>
      </c>
      <c r="J25870" t="b">
        <v>0</v>
      </c>
      <c r="K25870" t="inlineStr">
        <is>
          <t>Belgium</t>
        </is>
      </c>
      <c r="L25870" t="inlineStr"/>
      <c r="M25870" t="inlineStr"/>
      <c r="N25870" t="inlineStr"/>
      <c r="O25870" t="inlineStr">
        <is>
          <t>WEngage</t>
        </is>
      </c>
      <c r="P25870" t="inlineStr">
        <is>
          <t>['sql', 'sql server', 'ssis', 'power bi']</t>
        </is>
      </c>
      <c r="Q25870" t="inlineStr">
        <is>
          <t>{'analyst_tools': ['ssis', 'power bi'], 'databases': ['sql server'], 'programming': ['sql']}</t>
        </is>
      </c>
    </row>
    <row r="25871">
      <c r="A25871" t="inlineStr">
        <is>
          <t>Data Engineer</t>
        </is>
      </c>
      <c r="B25871" t="inlineStr">
        <is>
          <t>Data Engineer</t>
        </is>
      </c>
      <c r="C25871" t="inlineStr">
        <is>
          <t>Leatherhead, UK</t>
        </is>
      </c>
      <c r="D25871" t="inlineStr">
        <is>
          <t>via Adzuna</t>
        </is>
      </c>
      <c r="E25871" t="inlineStr">
        <is>
          <t>Full-time</t>
        </is>
      </c>
      <c r="F25871" t="b">
        <v>0</v>
      </c>
      <c r="G25871" t="inlineStr">
        <is>
          <t>United Kingdom</t>
        </is>
      </c>
      <c r="H25871" s="2" t="n">
        <v>45420.42873842592</v>
      </c>
      <c r="I25871" t="b">
        <v>1</v>
      </c>
      <c r="J25871" t="b">
        <v>0</v>
      </c>
      <c r="K25871" t="inlineStr">
        <is>
          <t>United Kingdom</t>
        </is>
      </c>
      <c r="L25871" t="inlineStr"/>
      <c r="M25871" t="inlineStr"/>
      <c r="N25871" t="inlineStr"/>
      <c r="O25871" t="inlineStr">
        <is>
          <t>Method Resourcing</t>
        </is>
      </c>
      <c r="P25871" t="inlineStr">
        <is>
          <t>['sql', 'python']</t>
        </is>
      </c>
      <c r="Q25871" t="inlineStr">
        <is>
          <t>{'programming': ['sql', 'python']}</t>
        </is>
      </c>
    </row>
    <row r="25872">
      <c r="A25872" t="inlineStr">
        <is>
          <t>Data Analyst</t>
        </is>
      </c>
      <c r="B25872" t="inlineStr">
        <is>
          <t>Project Manager &amp; Sustainability Data Analyst</t>
        </is>
      </c>
      <c r="C25872" t="inlineStr">
        <is>
          <t>Rütihof, Switzerland</t>
        </is>
      </c>
      <c r="D25872" t="inlineStr">
        <is>
          <t>via Learn4Good</t>
        </is>
      </c>
      <c r="E25872" t="inlineStr">
        <is>
          <t>Full-time</t>
        </is>
      </c>
      <c r="F25872" t="b">
        <v>0</v>
      </c>
      <c r="G25872" t="inlineStr">
        <is>
          <t>Switzerland</t>
        </is>
      </c>
      <c r="H25872" s="2" t="n">
        <v>45438.99104166667</v>
      </c>
      <c r="I25872" t="b">
        <v>0</v>
      </c>
      <c r="J25872" t="b">
        <v>0</v>
      </c>
      <c r="K25872" t="inlineStr">
        <is>
          <t>Switzerland</t>
        </is>
      </c>
      <c r="L25872" t="inlineStr"/>
      <c r="M25872" t="inlineStr"/>
      <c r="N25872" t="inlineStr"/>
      <c r="O25872" t="inlineStr">
        <is>
          <t>Hitachi Vantara Corporation</t>
        </is>
      </c>
      <c r="P25872" t="inlineStr">
        <is>
          <t>['vba', 'python', 'perl', 'ruby', 'ruby', 'flow']</t>
        </is>
      </c>
      <c r="Q25872" t="inlineStr">
        <is>
          <t>{'other': ['flow'], 'programming': ['vba', 'python', 'perl', 'ruby'], 'webframeworks': ['ruby']}</t>
        </is>
      </c>
    </row>
    <row r="25873">
      <c r="A25873" t="inlineStr">
        <is>
          <t>Data Analyst</t>
        </is>
      </c>
      <c r="B25873" t="inlineStr">
        <is>
          <t>Support Data Analyst Staff ประจำคลังสินค้า กม.19 ติดต่อคุณเกล...</t>
        </is>
      </c>
      <c r="C25873" t="inlineStr">
        <is>
          <t>Samut Prakan, Thailand</t>
        </is>
      </c>
      <c r="D25873" t="inlineStr">
        <is>
          <t>via Jobpub.com</t>
        </is>
      </c>
      <c r="E25873" t="inlineStr">
        <is>
          <t>Full-time</t>
        </is>
      </c>
      <c r="F25873" t="b">
        <v>0</v>
      </c>
      <c r="G25873" t="inlineStr">
        <is>
          <t>Thailand</t>
        </is>
      </c>
      <c r="H25873" s="2" t="n">
        <v>45438.98493055555</v>
      </c>
      <c r="I25873" t="b">
        <v>0</v>
      </c>
      <c r="J25873" t="b">
        <v>0</v>
      </c>
      <c r="K25873" t="inlineStr">
        <is>
          <t>Thailand</t>
        </is>
      </c>
      <c r="L25873" t="inlineStr"/>
      <c r="M25873" t="inlineStr"/>
      <c r="N25873" t="inlineStr"/>
      <c r="O25873" t="inlineStr">
        <is>
          <t>บริษัท เซ็นทรัลรีเทล คอร์ปอเรชั่น จำกัด (มหาชน)</t>
        </is>
      </c>
      <c r="P25873" t="inlineStr"/>
      <c r="Q25873" t="inlineStr"/>
    </row>
    <row r="25874">
      <c r="A25874" t="inlineStr">
        <is>
          <t>Data Engineer</t>
        </is>
      </c>
      <c r="B25874" t="inlineStr">
        <is>
          <t>Sr. Data Engineer (6200 USD/Mes)</t>
        </is>
      </c>
      <c r="C25874" t="inlineStr">
        <is>
          <t>Anywhere</t>
        </is>
      </c>
      <c r="D25874" t="inlineStr">
        <is>
          <t>via LinkedIn</t>
        </is>
      </c>
      <c r="E25874" t="inlineStr">
        <is>
          <t>Full-time</t>
        </is>
      </c>
      <c r="F25874" t="b">
        <v>1</v>
      </c>
      <c r="G25874" t="inlineStr">
        <is>
          <t>Argentina</t>
        </is>
      </c>
      <c r="H25874" s="2" t="n">
        <v>45435.47086805556</v>
      </c>
      <c r="I25874" t="b">
        <v>1</v>
      </c>
      <c r="J25874" t="b">
        <v>0</v>
      </c>
      <c r="K25874" t="inlineStr">
        <is>
          <t>Argentina</t>
        </is>
      </c>
      <c r="L25874" t="inlineStr"/>
      <c r="M25874" t="inlineStr"/>
      <c r="N25874" t="inlineStr"/>
      <c r="O25874" t="inlineStr">
        <is>
          <t>Listopro</t>
        </is>
      </c>
      <c r="P25874" t="inlineStr">
        <is>
          <t>['python', 'golang', 'aws', 'redshift', 'snowflake', 'airflow', 'pandas']</t>
        </is>
      </c>
      <c r="Q25874" t="inlineStr">
        <is>
          <t>{'cloud': ['aws', 'redshift', 'snowflake'], 'libraries': ['airflow', 'pandas'], 'programming': ['python', 'golang']}</t>
        </is>
      </c>
    </row>
    <row r="25875">
      <c r="A25875" t="inlineStr">
        <is>
          <t>Data Engineer</t>
        </is>
      </c>
      <c r="B25875" t="inlineStr">
        <is>
          <t>Data Warehouse Entwickler (m/w/d)</t>
        </is>
      </c>
      <c r="C25875" t="inlineStr">
        <is>
          <t>Karlsruhe, Germany</t>
        </is>
      </c>
      <c r="D25875" t="inlineStr">
        <is>
          <t>via Stepstone</t>
        </is>
      </c>
      <c r="E25875" t="inlineStr">
        <is>
          <t>Full-time</t>
        </is>
      </c>
      <c r="F25875" t="b">
        <v>0</v>
      </c>
      <c r="G25875" t="inlineStr">
        <is>
          <t>Germany</t>
        </is>
      </c>
      <c r="H25875" s="2" t="n">
        <v>45433.45821759259</v>
      </c>
      <c r="I25875" t="b">
        <v>1</v>
      </c>
      <c r="J25875" t="b">
        <v>0</v>
      </c>
      <c r="K25875" t="inlineStr">
        <is>
          <t>Germany</t>
        </is>
      </c>
      <c r="L25875" t="inlineStr"/>
      <c r="M25875" t="inlineStr"/>
      <c r="N25875" t="inlineStr"/>
      <c r="O25875" t="inlineStr">
        <is>
          <t>Physik Instrumente (PI) GmbH &amp; Co. KG</t>
        </is>
      </c>
      <c r="P25875" t="inlineStr">
        <is>
          <t>['sql', 'powershell', 'azure', 'github']</t>
        </is>
      </c>
      <c r="Q25875" t="inlineStr">
        <is>
          <t>{'cloud': ['azure'], 'other': ['github'], 'programming': ['sql', 'powershell']}</t>
        </is>
      </c>
    </row>
    <row r="25876">
      <c r="A25876" t="inlineStr">
        <is>
          <t>Senior Data Engineer</t>
        </is>
      </c>
      <c r="B25876" t="inlineStr">
        <is>
          <t>Sr Data Engineer/ Data Architect</t>
        </is>
      </c>
      <c r="C25876" t="inlineStr">
        <is>
          <t>Anywhere</t>
        </is>
      </c>
      <c r="D25876" t="inlineStr">
        <is>
          <t>via LinkedIn</t>
        </is>
      </c>
      <c r="E25876" t="inlineStr">
        <is>
          <t>Full-time</t>
        </is>
      </c>
      <c r="F25876" t="b">
        <v>1</v>
      </c>
      <c r="G25876" t="inlineStr">
        <is>
          <t>Romania</t>
        </is>
      </c>
      <c r="H25876" s="2" t="n">
        <v>45432.42334490741</v>
      </c>
      <c r="I25876" t="b">
        <v>1</v>
      </c>
      <c r="J25876" t="b">
        <v>0</v>
      </c>
      <c r="K25876" t="inlineStr">
        <is>
          <t>Romania</t>
        </is>
      </c>
      <c r="L25876" t="inlineStr"/>
      <c r="M25876" t="inlineStr"/>
      <c r="N25876" t="inlineStr"/>
      <c r="O25876" t="inlineStr">
        <is>
          <t>Squill - Creative Staffing</t>
        </is>
      </c>
      <c r="P25876" t="inlineStr">
        <is>
          <t>['sql', 'sas', 'sas', 'r', 'sql server', 'mysql', 'oracle', 'snowflake', 'ssis', 'tableau', 'microstrategy']</t>
        </is>
      </c>
      <c r="Q25876" t="inlineStr">
        <is>
          <t>{'analyst_tools': ['sas', 'ssis', 'tableau', 'microstrategy'], 'cloud': ['oracle', 'snowflake'], 'databases': ['sql server', 'mysql'], 'programming': ['sql', 'sas', 'r']}</t>
        </is>
      </c>
    </row>
    <row r="25877">
      <c r="A25877" t="inlineStr">
        <is>
          <t>Senior Data Scientist</t>
        </is>
      </c>
      <c r="B25877" t="inlineStr">
        <is>
          <t>Senior Data Scientist - Market Intelligence</t>
        </is>
      </c>
      <c r="C25877" t="inlineStr">
        <is>
          <t>Sofia, Bulgaria</t>
        </is>
      </c>
      <c r="D25877" t="inlineStr">
        <is>
          <t>via Greenhouse</t>
        </is>
      </c>
      <c r="E25877" t="inlineStr">
        <is>
          <t>Full-time</t>
        </is>
      </c>
      <c r="F25877" t="b">
        <v>0</v>
      </c>
      <c r="G25877" t="inlineStr">
        <is>
          <t>Bulgaria</t>
        </is>
      </c>
      <c r="H25877" s="2" t="n">
        <v>45438.99696759259</v>
      </c>
      <c r="I25877" t="b">
        <v>0</v>
      </c>
      <c r="J25877" t="b">
        <v>0</v>
      </c>
      <c r="K25877" t="inlineStr">
        <is>
          <t>Bulgaria</t>
        </is>
      </c>
      <c r="L25877" t="inlineStr"/>
      <c r="M25877" t="inlineStr"/>
      <c r="N25877" t="inlineStr"/>
      <c r="O25877" t="inlineStr">
        <is>
          <t>Acronis</t>
        </is>
      </c>
      <c r="P25877" t="inlineStr">
        <is>
          <t>['sql', 'python', 'sql server', 'pandas', 'numpy', 'pytorch', 'nltk', 'scikit-learn', 'tensorflow', 'power bi']</t>
        </is>
      </c>
      <c r="Q25877" t="inlineStr">
        <is>
          <t>{'analyst_tools': ['power bi'], 'databases': ['sql server'], 'libraries': ['pandas', 'numpy', 'pytorch', 'nltk', 'scikit-learn', 'tensorflow'], 'programming': ['sql', 'python']}</t>
        </is>
      </c>
    </row>
    <row r="25878">
      <c r="A25878" t="inlineStr">
        <is>
          <t>Data Analyst</t>
        </is>
      </c>
      <c r="B25878" t="inlineStr">
        <is>
          <t>Assistant Manager–Data Analyst-ANA010472</t>
        </is>
      </c>
      <c r="C25878" t="inlineStr">
        <is>
          <t>Hyderabad, Telangana, India</t>
        </is>
      </c>
      <c r="D25878" t="inlineStr">
        <is>
          <t>via LinkedIn</t>
        </is>
      </c>
      <c r="E25878" t="inlineStr">
        <is>
          <t>Full-time</t>
        </is>
      </c>
      <c r="F25878" t="b">
        <v>0</v>
      </c>
      <c r="G25878" t="inlineStr">
        <is>
          <t>India</t>
        </is>
      </c>
      <c r="H25878" s="2" t="n">
        <v>45434.42725694444</v>
      </c>
      <c r="I25878" t="b">
        <v>0</v>
      </c>
      <c r="J25878" t="b">
        <v>0</v>
      </c>
      <c r="K25878" t="inlineStr">
        <is>
          <t>India</t>
        </is>
      </c>
      <c r="L25878" t="inlineStr"/>
      <c r="M25878" t="inlineStr"/>
      <c r="N25878" t="inlineStr"/>
      <c r="O25878" t="inlineStr">
        <is>
          <t>Genpact</t>
        </is>
      </c>
      <c r="P25878" t="inlineStr">
        <is>
          <t>['go', 'vba', 'excel', 'power bi']</t>
        </is>
      </c>
      <c r="Q25878" t="inlineStr">
        <is>
          <t>{'analyst_tools': ['excel', 'power bi'], 'programming': ['go', 'vba']}</t>
        </is>
      </c>
    </row>
    <row r="25879">
      <c r="A25879" t="inlineStr">
        <is>
          <t>Data Engineer</t>
        </is>
      </c>
      <c r="B25879" t="inlineStr">
        <is>
          <t>Data Engineer</t>
        </is>
      </c>
      <c r="C25879" t="inlineStr">
        <is>
          <t>Heraklion, Greece</t>
        </is>
      </c>
      <c r="D25879" t="inlineStr">
        <is>
          <t>via Randstad</t>
        </is>
      </c>
      <c r="E25879" t="inlineStr">
        <is>
          <t>Full-time</t>
        </is>
      </c>
      <c r="F25879" t="b">
        <v>0</v>
      </c>
      <c r="G25879" t="inlineStr">
        <is>
          <t>Greece</t>
        </is>
      </c>
      <c r="H25879" s="2" t="n">
        <v>45414.44060185185</v>
      </c>
      <c r="I25879" t="b">
        <v>1</v>
      </c>
      <c r="J25879" t="b">
        <v>0</v>
      </c>
      <c r="K25879" t="inlineStr">
        <is>
          <t>Greece</t>
        </is>
      </c>
      <c r="L25879" t="inlineStr"/>
      <c r="M25879" t="inlineStr"/>
      <c r="N25879" t="inlineStr"/>
      <c r="O25879" t="inlineStr">
        <is>
          <t>Randstad</t>
        </is>
      </c>
      <c r="P25879" t="inlineStr">
        <is>
          <t>['sql', 'oracle', 'ssis', 'sap', 'power bi']</t>
        </is>
      </c>
      <c r="Q25879" t="inlineStr">
        <is>
          <t>{'analyst_tools': ['ssis', 'sap', 'power bi'], 'cloud': ['oracle'], 'programming': ['sql']}</t>
        </is>
      </c>
    </row>
    <row r="25880">
      <c r="A25880" t="inlineStr">
        <is>
          <t>Data Engineer</t>
        </is>
      </c>
      <c r="B25880" t="inlineStr">
        <is>
          <t>Data Engineer</t>
        </is>
      </c>
      <c r="C25880" t="inlineStr">
        <is>
          <t>Haryana, India</t>
        </is>
      </c>
      <c r="D25880" t="inlineStr">
        <is>
          <t>via Indeed</t>
        </is>
      </c>
      <c r="E25880" t="inlineStr">
        <is>
          <t>Full-time</t>
        </is>
      </c>
      <c r="F25880" t="b">
        <v>0</v>
      </c>
      <c r="G25880" t="inlineStr">
        <is>
          <t>India</t>
        </is>
      </c>
      <c r="H25880" s="2" t="n">
        <v>45435.42854166667</v>
      </c>
      <c r="I25880" t="b">
        <v>0</v>
      </c>
      <c r="J25880" t="b">
        <v>0</v>
      </c>
      <c r="K25880" t="inlineStr">
        <is>
          <t>India</t>
        </is>
      </c>
      <c r="L25880" t="inlineStr"/>
      <c r="M25880" t="inlineStr"/>
      <c r="N25880" t="inlineStr"/>
      <c r="O25880" t="inlineStr">
        <is>
          <t>A2Zapps.com</t>
        </is>
      </c>
      <c r="P25880" t="inlineStr">
        <is>
          <t>['python', 'sql', 'nosql', 'aws', 'hadoop', 'spark', 'tableau', 'flow']</t>
        </is>
      </c>
      <c r="Q25880" t="inlineStr">
        <is>
          <t>{'analyst_tools': ['tableau'], 'cloud': ['aws'], 'libraries': ['hadoop', 'spark'], 'other': ['flow'], 'programming': ['python', 'sql', 'nosql']}</t>
        </is>
      </c>
    </row>
    <row r="25881">
      <c r="A25881" t="inlineStr">
        <is>
          <t>Data Engineer</t>
        </is>
      </c>
      <c r="B25881" t="inlineStr">
        <is>
          <t>Network Engineer (NOC &amp; Data Center)</t>
        </is>
      </c>
      <c r="C25881" t="inlineStr">
        <is>
          <t>Malaysia</t>
        </is>
      </c>
      <c r="D25881" t="inlineStr">
        <is>
          <t>via LinkedIn</t>
        </is>
      </c>
      <c r="E25881" t="inlineStr"/>
      <c r="F25881" t="b">
        <v>0</v>
      </c>
      <c r="G25881" t="inlineStr">
        <is>
          <t>Malaysia</t>
        </is>
      </c>
      <c r="H25881" s="2" t="n">
        <v>45433.46116898148</v>
      </c>
      <c r="I25881" t="b">
        <v>1</v>
      </c>
      <c r="J25881" t="b">
        <v>0</v>
      </c>
      <c r="K25881" t="inlineStr">
        <is>
          <t>Malaysia</t>
        </is>
      </c>
      <c r="L25881" t="inlineStr"/>
      <c r="M25881" t="inlineStr"/>
      <c r="N25881" t="inlineStr"/>
      <c r="O25881" t="inlineStr">
        <is>
          <t>AMK Technology Sdn Bhd</t>
        </is>
      </c>
      <c r="P25881" t="inlineStr">
        <is>
          <t>['linux']</t>
        </is>
      </c>
      <c r="Q25881" t="inlineStr">
        <is>
          <t>{'os': ['linux']}</t>
        </is>
      </c>
    </row>
    <row r="25882">
      <c r="A25882" t="inlineStr">
        <is>
          <t>Data Scientist</t>
        </is>
      </c>
      <c r="B25882" t="inlineStr">
        <is>
          <t>Data Scientist</t>
        </is>
      </c>
      <c r="C25882" t="inlineStr">
        <is>
          <t>Italy</t>
        </is>
      </c>
      <c r="D25882" t="inlineStr">
        <is>
          <t>via Lavoro Trabajo.org</t>
        </is>
      </c>
      <c r="E25882" t="inlineStr">
        <is>
          <t>Full-time</t>
        </is>
      </c>
      <c r="F25882" t="b">
        <v>0</v>
      </c>
      <c r="G25882" t="inlineStr">
        <is>
          <t>Italy</t>
        </is>
      </c>
      <c r="H25882" s="2" t="n">
        <v>45421.43849537037</v>
      </c>
      <c r="I25882" t="b">
        <v>0</v>
      </c>
      <c r="J25882" t="b">
        <v>0</v>
      </c>
      <c r="K25882" t="inlineStr">
        <is>
          <t>Italy</t>
        </is>
      </c>
      <c r="L25882" t="inlineStr"/>
      <c r="M25882" t="inlineStr"/>
      <c r="N25882" t="inlineStr"/>
      <c r="O25882" t="inlineStr">
        <is>
          <t>Confidenziale</t>
        </is>
      </c>
      <c r="P25882" t="inlineStr">
        <is>
          <t>['sas', 'sas', 'sql', 'sql server', 'tensorflow', 'keras', 'power bi', 'tableau', 'qlik']</t>
        </is>
      </c>
      <c r="Q25882" t="inlineStr">
        <is>
          <t>{'analyst_tools': ['sas', 'power bi', 'tableau', 'qlik'], 'databases': ['sql server'], 'libraries': ['tensorflow', 'keras'], 'programming': ['sas', 'sql']}</t>
        </is>
      </c>
    </row>
    <row r="25883">
      <c r="A25883" t="inlineStr">
        <is>
          <t>Data Engineer</t>
        </is>
      </c>
      <c r="B25883" t="inlineStr">
        <is>
          <t>Backend Engineer (Data) [Contract]</t>
        </is>
      </c>
      <c r="C25883" t="inlineStr">
        <is>
          <t>London, UK</t>
        </is>
      </c>
      <c r="D25883" t="inlineStr">
        <is>
          <t>via LinkedIn</t>
        </is>
      </c>
      <c r="E25883" t="inlineStr">
        <is>
          <t>Contractor</t>
        </is>
      </c>
      <c r="F25883" t="b">
        <v>0</v>
      </c>
      <c r="G25883" t="inlineStr">
        <is>
          <t>United Kingdom</t>
        </is>
      </c>
      <c r="H25883" s="2" t="n">
        <v>45429.42784722222</v>
      </c>
      <c r="I25883" t="b">
        <v>1</v>
      </c>
      <c r="J25883" t="b">
        <v>0</v>
      </c>
      <c r="K25883" t="inlineStr">
        <is>
          <t>United Kingdom</t>
        </is>
      </c>
      <c r="L25883" t="inlineStr"/>
      <c r="M25883" t="inlineStr"/>
      <c r="N25883" t="inlineStr"/>
      <c r="O25883" t="inlineStr">
        <is>
          <t>Climate X</t>
        </is>
      </c>
      <c r="P25883" t="inlineStr"/>
      <c r="Q25883" t="inlineStr"/>
    </row>
    <row r="25884">
      <c r="A25884" t="inlineStr">
        <is>
          <t>Business Analyst</t>
        </is>
      </c>
      <c r="B25884" t="inlineStr">
        <is>
          <t>Business Analyst II, Insights Engineering, International Seller Growth</t>
        </is>
      </c>
      <c r="C25884" t="inlineStr">
        <is>
          <t>Hyderabad, Telangana, India</t>
        </is>
      </c>
      <c r="D25884" t="inlineStr">
        <is>
          <t>via LinkedIn</t>
        </is>
      </c>
      <c r="E25884" t="inlineStr">
        <is>
          <t>Full-time</t>
        </is>
      </c>
      <c r="F25884" t="b">
        <v>0</v>
      </c>
      <c r="G25884" t="inlineStr">
        <is>
          <t>India</t>
        </is>
      </c>
      <c r="H25884" s="2" t="n">
        <v>45435.42796296296</v>
      </c>
      <c r="I25884" t="b">
        <v>0</v>
      </c>
      <c r="J25884" t="b">
        <v>0</v>
      </c>
      <c r="K25884" t="inlineStr">
        <is>
          <t>India</t>
        </is>
      </c>
      <c r="L25884" t="inlineStr"/>
      <c r="M25884" t="inlineStr"/>
      <c r="N25884" t="inlineStr"/>
      <c r="O25884" t="inlineStr">
        <is>
          <t>Amazon</t>
        </is>
      </c>
      <c r="P25884" t="inlineStr">
        <is>
          <t>['sql', 'vba', 'excel', 'tableau']</t>
        </is>
      </c>
      <c r="Q25884" t="inlineStr">
        <is>
          <t>{'analyst_tools': ['excel', 'tableau'], 'programming': ['sql', 'vba']}</t>
        </is>
      </c>
    </row>
    <row r="25885">
      <c r="A25885" t="inlineStr">
        <is>
          <t>Senior Data Scientist</t>
        </is>
      </c>
      <c r="B25885" t="inlineStr">
        <is>
          <t>(Senior) Consultant Data Science &amp; Machine Learning NLP - Data ...</t>
        </is>
      </c>
      <c r="C25885" t="inlineStr">
        <is>
          <t>Berlin, Germany</t>
        </is>
      </c>
      <c r="D25885" t="inlineStr">
        <is>
          <t>via XING</t>
        </is>
      </c>
      <c r="E25885" t="inlineStr">
        <is>
          <t>Full-time and Part-time</t>
        </is>
      </c>
      <c r="F25885" t="b">
        <v>0</v>
      </c>
      <c r="G25885" t="inlineStr">
        <is>
          <t>Germany</t>
        </is>
      </c>
      <c r="H25885" s="2" t="n">
        <v>45422.44042824074</v>
      </c>
      <c r="I25885" t="b">
        <v>0</v>
      </c>
      <c r="J25885" t="b">
        <v>0</v>
      </c>
      <c r="K25885" t="inlineStr">
        <is>
          <t>Germany</t>
        </is>
      </c>
      <c r="L25885" t="inlineStr"/>
      <c r="M25885" t="inlineStr"/>
      <c r="N25885" t="inlineStr"/>
      <c r="O25885" t="inlineStr">
        <is>
          <t>EY</t>
        </is>
      </c>
      <c r="P25885" t="inlineStr">
        <is>
          <t>['python', 'numpy', 'pandas', 'nltk', 'scikit-learn', 'matplotlib', 'tensorflow', 'pytorch', 'keras']</t>
        </is>
      </c>
      <c r="Q25885" t="inlineStr">
        <is>
          <t>{'libraries': ['numpy', 'pandas', 'nltk', 'scikit-learn', 'matplotlib', 'tensorflow', 'pytorch', 'keras'], 'programming': ['python']}</t>
        </is>
      </c>
    </row>
    <row r="25886">
      <c r="A25886" t="inlineStr">
        <is>
          <t>Data Scientist</t>
        </is>
      </c>
      <c r="B25886" t="inlineStr">
        <is>
          <t>Data Scientist - Generative AI Specialist</t>
        </is>
      </c>
      <c r="C25886" t="inlineStr">
        <is>
          <t>Rome, Metropolitan City of Rome Capital, Italy</t>
        </is>
      </c>
      <c r="D25886" t="inlineStr">
        <is>
          <t>via LinkedIn</t>
        </is>
      </c>
      <c r="E25886" t="inlineStr">
        <is>
          <t>Full-time</t>
        </is>
      </c>
      <c r="F25886" t="b">
        <v>0</v>
      </c>
      <c r="G25886" t="inlineStr">
        <is>
          <t>Italy</t>
        </is>
      </c>
      <c r="H25886" s="2" t="n">
        <v>45420.45028935185</v>
      </c>
      <c r="I25886" t="b">
        <v>0</v>
      </c>
      <c r="J25886" t="b">
        <v>0</v>
      </c>
      <c r="K25886" t="inlineStr">
        <is>
          <t>Italy</t>
        </is>
      </c>
      <c r="L25886" t="inlineStr"/>
      <c r="M25886" t="inlineStr"/>
      <c r="N25886" t="inlineStr"/>
      <c r="O25886" t="inlineStr">
        <is>
          <t>BIP</t>
        </is>
      </c>
      <c r="P25886" t="inlineStr">
        <is>
          <t>['python', 'sql', 'mongodb', 'mongodb', 'scala', 'elasticsearch', 'redis', 'aws', 'tensorflow', 'pytorch', 'git', 'docker', 'kubernetes']</t>
        </is>
      </c>
      <c r="Q25886" t="inlineStr">
        <is>
          <t>{'cloud': ['aws'], 'databases': ['mongodb', 'elasticsearch', 'redis'], 'libraries': ['tensorflow', 'pytorch'], 'other': ['git', 'docker', 'kubernetes'], 'programming': ['python', 'sql', 'mongodb', 'scala']}</t>
        </is>
      </c>
    </row>
    <row r="25887">
      <c r="A25887" t="inlineStr">
        <is>
          <t>Data Engineer</t>
        </is>
      </c>
      <c r="B25887" t="inlineStr">
        <is>
          <t>Data Engineer/Dev Ops F/H</t>
        </is>
      </c>
      <c r="C25887" t="inlineStr">
        <is>
          <t>Le Kremlin-Bicêtre, France</t>
        </is>
      </c>
      <c r="D25887" t="inlineStr">
        <is>
          <t>via BeBee</t>
        </is>
      </c>
      <c r="E25887" t="inlineStr">
        <is>
          <t>Full-time</t>
        </is>
      </c>
      <c r="F25887" t="b">
        <v>0</v>
      </c>
      <c r="G25887" t="inlineStr">
        <is>
          <t>France</t>
        </is>
      </c>
      <c r="H25887" s="2" t="n">
        <v>45423.44545138889</v>
      </c>
      <c r="I25887" t="b">
        <v>0</v>
      </c>
      <c r="J25887" t="b">
        <v>0</v>
      </c>
      <c r="K25887" t="inlineStr">
        <is>
          <t>France</t>
        </is>
      </c>
      <c r="L25887" t="inlineStr"/>
      <c r="M25887" t="inlineStr"/>
      <c r="N25887" t="inlineStr"/>
      <c r="O25887" t="inlineStr">
        <is>
          <t>RATP DEVELOPPEMENT</t>
        </is>
      </c>
      <c r="P25887" t="inlineStr">
        <is>
          <t>['python', 'snowflake', 'aws', 'airflow', 'tensorflow', 'scikit-learn', 'docker', 'kubernetes', 'gitlab', 'ansible', 'terraform']</t>
        </is>
      </c>
      <c r="Q25887" t="inlineStr">
        <is>
          <t>{'cloud': ['snowflake', 'aws'], 'libraries': ['airflow', 'tensorflow', 'scikit-learn'], 'other': ['docker', 'kubernetes', 'gitlab', 'ansible', 'terraform'], 'programming': ['python']}</t>
        </is>
      </c>
    </row>
    <row r="25888">
      <c r="A25888" t="inlineStr">
        <is>
          <t>Data Analyst</t>
        </is>
      </c>
      <c r="B25888" t="inlineStr">
        <is>
          <t>Data Analyst</t>
        </is>
      </c>
      <c r="C25888" t="inlineStr">
        <is>
          <t>Casoria, Metropolitan City of Naples, Italy</t>
        </is>
      </c>
      <c r="D25888" t="inlineStr">
        <is>
          <t>via Indeed</t>
        </is>
      </c>
      <c r="E25888" t="inlineStr">
        <is>
          <t>Full-time and Temp work</t>
        </is>
      </c>
      <c r="F25888" t="b">
        <v>0</v>
      </c>
      <c r="G25888" t="inlineStr">
        <is>
          <t>Italy</t>
        </is>
      </c>
      <c r="H25888" s="2" t="n">
        <v>45420.45028935185</v>
      </c>
      <c r="I25888" t="b">
        <v>0</v>
      </c>
      <c r="J25888" t="b">
        <v>0</v>
      </c>
      <c r="K25888" t="inlineStr">
        <is>
          <t>Italy</t>
        </is>
      </c>
      <c r="L25888" t="inlineStr"/>
      <c r="M25888" t="inlineStr"/>
      <c r="N25888" t="inlineStr"/>
      <c r="O25888" t="inlineStr">
        <is>
          <t>Maurelli Distribuzione SPA</t>
        </is>
      </c>
      <c r="P25888" t="inlineStr">
        <is>
          <t>['sql', 'python', 'power bi', 'excel']</t>
        </is>
      </c>
      <c r="Q25888" t="inlineStr">
        <is>
          <t>{'analyst_tools': ['power bi', 'excel'], 'programming': ['sql', 'python']}</t>
        </is>
      </c>
    </row>
    <row r="25889">
      <c r="A25889" t="inlineStr">
        <is>
          <t>Software Engineer</t>
        </is>
      </c>
      <c r="B25889" t="inlineStr">
        <is>
          <t>Senior Software Engineer - Distributed Data Systems</t>
        </is>
      </c>
      <c r="C25889" t="inlineStr">
        <is>
          <t>Amsterdam, Netherlands</t>
        </is>
      </c>
      <c r="D25889" t="inlineStr">
        <is>
          <t>via Built In</t>
        </is>
      </c>
      <c r="E25889" t="inlineStr">
        <is>
          <t>Full-time</t>
        </is>
      </c>
      <c r="F25889" t="b">
        <v>0</v>
      </c>
      <c r="G25889" t="inlineStr">
        <is>
          <t>Netherlands</t>
        </is>
      </c>
      <c r="H25889" s="2" t="n">
        <v>45419.43247685185</v>
      </c>
      <c r="I25889" t="b">
        <v>0</v>
      </c>
      <c r="J25889" t="b">
        <v>0</v>
      </c>
      <c r="K25889" t="inlineStr">
        <is>
          <t>Netherlands</t>
        </is>
      </c>
      <c r="L25889" t="inlineStr"/>
      <c r="M25889" t="inlineStr"/>
      <c r="N25889" t="inlineStr"/>
      <c r="O25889" t="inlineStr">
        <is>
          <t>Databricks</t>
        </is>
      </c>
      <c r="P25889" t="inlineStr">
        <is>
          <t>['go', 'sql', 'java', 'scala', 'c++', 'databricks', 'aws', 'azure', 'spark', 'hadoop', 'excel', 'unify']</t>
        </is>
      </c>
      <c r="Q25889" t="inlineStr">
        <is>
          <t>{'analyst_tools': ['excel'], 'cloud': ['databricks', 'aws', 'azure'], 'libraries': ['spark', 'hadoop'], 'programming': ['go', 'sql', 'java', 'scala', 'c++'], 'sync': ['unify']}</t>
        </is>
      </c>
    </row>
    <row r="25890">
      <c r="A25890" t="inlineStr">
        <is>
          <t>Data Analyst</t>
        </is>
      </c>
      <c r="B25890" t="inlineStr">
        <is>
          <t>Data Mining Analyst</t>
        </is>
      </c>
      <c r="C25890" t="inlineStr">
        <is>
          <t>Saint-Gilles, Belgium</t>
        </is>
      </c>
      <c r="D25890" t="inlineStr">
        <is>
          <t>via BeBee</t>
        </is>
      </c>
      <c r="E25890" t="inlineStr">
        <is>
          <t>Full-time</t>
        </is>
      </c>
      <c r="F25890" t="b">
        <v>0</v>
      </c>
      <c r="G25890" t="inlineStr">
        <is>
          <t>Belgium</t>
        </is>
      </c>
      <c r="H25890" s="2" t="n">
        <v>45434.44329861111</v>
      </c>
      <c r="I25890" t="b">
        <v>0</v>
      </c>
      <c r="J25890" t="b">
        <v>0</v>
      </c>
      <c r="K25890" t="inlineStr">
        <is>
          <t>Belgium</t>
        </is>
      </c>
      <c r="L25890" t="inlineStr"/>
      <c r="M25890" t="inlineStr"/>
      <c r="N25890" t="inlineStr"/>
      <c r="O25890" t="inlineStr">
        <is>
          <t>Smals</t>
        </is>
      </c>
      <c r="P25890" t="inlineStr">
        <is>
          <t>['sql', 'python']</t>
        </is>
      </c>
      <c r="Q25890" t="inlineStr">
        <is>
          <t>{'programming': ['sql', 'python']}</t>
        </is>
      </c>
    </row>
    <row r="25891">
      <c r="A25891" t="inlineStr">
        <is>
          <t>Data Engineer</t>
        </is>
      </c>
      <c r="B25891" t="inlineStr">
        <is>
          <t>Data Engineering Manager</t>
        </is>
      </c>
      <c r="C25891" t="inlineStr">
        <is>
          <t>Anywhere</t>
        </is>
      </c>
      <c r="D25891" t="inlineStr">
        <is>
          <t>via Built In</t>
        </is>
      </c>
      <c r="E25891" t="inlineStr">
        <is>
          <t>Full-time</t>
        </is>
      </c>
      <c r="F25891" t="b">
        <v>1</v>
      </c>
      <c r="G25891" t="inlineStr">
        <is>
          <t>Australia</t>
        </is>
      </c>
      <c r="H25891" s="2" t="n">
        <v>45439.42554398148</v>
      </c>
      <c r="I25891" t="b">
        <v>1</v>
      </c>
      <c r="J25891" t="b">
        <v>0</v>
      </c>
      <c r="K25891" t="inlineStr">
        <is>
          <t>Australia</t>
        </is>
      </c>
      <c r="L25891" t="inlineStr"/>
      <c r="M25891" t="inlineStr"/>
      <c r="N25891" t="inlineStr"/>
      <c r="O25891" t="inlineStr">
        <is>
          <t>Easy Agile</t>
        </is>
      </c>
      <c r="P25891" t="inlineStr">
        <is>
          <t>['sql', 'go', 'snowflake', 'atlassian', 'jira']</t>
        </is>
      </c>
      <c r="Q25891" t="inlineStr">
        <is>
          <t>{'async': ['jira'], 'cloud': ['snowflake'], 'other': ['atlassian'], 'programming': ['sql', 'go']}</t>
        </is>
      </c>
    </row>
    <row r="25892">
      <c r="A25892" t="inlineStr">
        <is>
          <t>Senior Data Engineer</t>
        </is>
      </c>
      <c r="B25892" t="inlineStr">
        <is>
          <t>Presale Engineer- Military &amp; Defense Sector</t>
        </is>
      </c>
      <c r="C25892" t="inlineStr">
        <is>
          <t>Israel</t>
        </is>
      </c>
      <c r="D25892" t="inlineStr">
        <is>
          <t>via LinkedIn</t>
        </is>
      </c>
      <c r="E25892" t="inlineStr">
        <is>
          <t>Full-time</t>
        </is>
      </c>
      <c r="F25892" t="b">
        <v>0</v>
      </c>
      <c r="G25892" t="inlineStr">
        <is>
          <t>Israel</t>
        </is>
      </c>
      <c r="H25892" s="2" t="n">
        <v>45414.43976851852</v>
      </c>
      <c r="I25892" t="b">
        <v>1</v>
      </c>
      <c r="J25892" t="b">
        <v>0</v>
      </c>
      <c r="K25892" t="inlineStr">
        <is>
          <t>Israel</t>
        </is>
      </c>
      <c r="L25892" t="inlineStr"/>
      <c r="M25892" t="inlineStr"/>
      <c r="N25892" t="inlineStr"/>
      <c r="O25892" t="inlineStr">
        <is>
          <t>Bynet Data Communications</t>
        </is>
      </c>
      <c r="P25892" t="inlineStr"/>
      <c r="Q25892" t="inlineStr"/>
    </row>
    <row r="25893">
      <c r="A25893" t="inlineStr">
        <is>
          <t>Data Engineer</t>
        </is>
      </c>
      <c r="B25893" t="inlineStr">
        <is>
          <t>Data Engineer Analyst</t>
        </is>
      </c>
      <c r="C25893" t="inlineStr">
        <is>
          <t>London, UK</t>
        </is>
      </c>
      <c r="D25893" t="inlineStr">
        <is>
          <t>via Sercanto</t>
        </is>
      </c>
      <c r="E25893" t="inlineStr">
        <is>
          <t>Full-time</t>
        </is>
      </c>
      <c r="F25893" t="b">
        <v>0</v>
      </c>
      <c r="G25893" t="inlineStr">
        <is>
          <t>United Kingdom</t>
        </is>
      </c>
      <c r="H25893" s="2" t="n">
        <v>45438.98361111111</v>
      </c>
      <c r="I25893" t="b">
        <v>1</v>
      </c>
      <c r="J25893" t="b">
        <v>0</v>
      </c>
      <c r="K25893" t="inlineStr">
        <is>
          <t>United Kingdom</t>
        </is>
      </c>
      <c r="L25893" t="inlineStr"/>
      <c r="M25893" t="inlineStr"/>
      <c r="N25893" t="inlineStr"/>
      <c r="O25893" t="inlineStr">
        <is>
          <t>Salt</t>
        </is>
      </c>
      <c r="P25893" t="inlineStr">
        <is>
          <t>['sql', 'redshift']</t>
        </is>
      </c>
      <c r="Q25893" t="inlineStr">
        <is>
          <t>{'cloud': ['redshift'], 'programming': ['sql']}</t>
        </is>
      </c>
    </row>
    <row r="25894">
      <c r="A25894" t="inlineStr">
        <is>
          <t>Data Scientist</t>
        </is>
      </c>
      <c r="B25894" t="inlineStr">
        <is>
          <t>Data Science Manager</t>
        </is>
      </c>
      <c r="C25894" t="inlineStr">
        <is>
          <t>Türkiye</t>
        </is>
      </c>
      <c r="D25894" t="inlineStr">
        <is>
          <t>via LinkedIn</t>
        </is>
      </c>
      <c r="E25894" t="inlineStr">
        <is>
          <t>Full-time</t>
        </is>
      </c>
      <c r="F25894" t="b">
        <v>0</v>
      </c>
      <c r="G25894" t="inlineStr">
        <is>
          <t>Turkey</t>
        </is>
      </c>
      <c r="H25894" s="2" t="n">
        <v>45421.42635416667</v>
      </c>
      <c r="I25894" t="b">
        <v>0</v>
      </c>
      <c r="J25894" t="b">
        <v>0</v>
      </c>
      <c r="K25894" t="inlineStr">
        <is>
          <t>Turkey</t>
        </is>
      </c>
      <c r="L25894" t="inlineStr"/>
      <c r="M25894" t="inlineStr"/>
      <c r="N25894" t="inlineStr"/>
      <c r="O25894" t="inlineStr">
        <is>
          <t>Mimeda</t>
        </is>
      </c>
      <c r="P25894" t="inlineStr">
        <is>
          <t>['python', 'sql', 'pandas', 'numpy', 'scikit-learn']</t>
        </is>
      </c>
      <c r="Q25894" t="inlineStr">
        <is>
          <t>{'libraries': ['pandas', 'numpy', 'scikit-learn'], 'programming': ['python', 'sql']}</t>
        </is>
      </c>
    </row>
    <row r="25895">
      <c r="A25895" t="inlineStr">
        <is>
          <t>Data Scientist</t>
        </is>
      </c>
      <c r="B25895" t="inlineStr">
        <is>
          <t>Data Scientist</t>
        </is>
      </c>
      <c r="C25895" t="inlineStr">
        <is>
          <t>Chennai, Tamil Nadu, India</t>
        </is>
      </c>
      <c r="D25895" t="inlineStr">
        <is>
          <t>via LinkedIn</t>
        </is>
      </c>
      <c r="E25895" t="inlineStr">
        <is>
          <t>Full-time</t>
        </is>
      </c>
      <c r="F25895" t="b">
        <v>0</v>
      </c>
      <c r="G25895" t="inlineStr">
        <is>
          <t>India</t>
        </is>
      </c>
      <c r="H25895" s="2" t="n">
        <v>45428.42359953704</v>
      </c>
      <c r="I25895" t="b">
        <v>0</v>
      </c>
      <c r="J25895" t="b">
        <v>0</v>
      </c>
      <c r="K25895" t="inlineStr">
        <is>
          <t>India</t>
        </is>
      </c>
      <c r="L25895" t="inlineStr"/>
      <c r="M25895" t="inlineStr"/>
      <c r="N25895" t="inlineStr"/>
      <c r="O25895" t="inlineStr">
        <is>
          <t>ARi</t>
        </is>
      </c>
      <c r="P25895" t="inlineStr">
        <is>
          <t>['python', 'r', 'julia', 'sql', 'mysql', 'oracle', 'aws', 'pytorch', 'nltk', 'windows', 'linux', 'svn', 'jira']</t>
        </is>
      </c>
      <c r="Q25895" t="inlineStr">
        <is>
          <t>{'async': ['jira'], 'cloud': ['oracle', 'aws'], 'databases': ['mysql'], 'libraries': ['pytorch', 'nltk'], 'os': ['windows', 'linux'], 'other': ['svn'], 'programming': ['python', 'r', 'julia', 'sql']}</t>
        </is>
      </c>
    </row>
    <row r="25896">
      <c r="A25896" t="inlineStr">
        <is>
          <t>Data Analyst</t>
        </is>
      </c>
      <c r="B25896" t="inlineStr">
        <is>
          <t>Data Analyst/Engineer</t>
        </is>
      </c>
      <c r="C25896" t="inlineStr">
        <is>
          <t>Lysaker, Norway</t>
        </is>
      </c>
      <c r="D25896" t="inlineStr">
        <is>
          <t>via EWorker</t>
        </is>
      </c>
      <c r="E25896" t="inlineStr">
        <is>
          <t>Full-time</t>
        </is>
      </c>
      <c r="F25896" t="b">
        <v>0</v>
      </c>
      <c r="G25896" t="inlineStr">
        <is>
          <t>Norway</t>
        </is>
      </c>
      <c r="H25896" s="2" t="n">
        <v>45440.45024305556</v>
      </c>
      <c r="I25896" t="b">
        <v>1</v>
      </c>
      <c r="J25896" t="b">
        <v>0</v>
      </c>
      <c r="K25896" t="inlineStr">
        <is>
          <t>Norway</t>
        </is>
      </c>
      <c r="L25896" t="inlineStr"/>
      <c r="M25896" t="inlineStr"/>
      <c r="N25896" t="inlineStr"/>
      <c r="O25896" t="inlineStr">
        <is>
          <t>Aize AS</t>
        </is>
      </c>
      <c r="P25896" t="inlineStr">
        <is>
          <t>['python', 'sql', 'databricks', 'azure', 'snowflake', 'spark', 'windows', 'gitlab', 'docker']</t>
        </is>
      </c>
      <c r="Q25896" t="inlineStr">
        <is>
          <t>{'cloud': ['databricks', 'azure', 'snowflake'], 'libraries': ['spark'], 'os': ['windows'], 'other': ['gitlab', 'docker'], 'programming': ['python', 'sql']}</t>
        </is>
      </c>
    </row>
    <row r="25897">
      <c r="A25897" t="inlineStr">
        <is>
          <t>Software Engineer</t>
        </is>
      </c>
      <c r="B25897" t="inlineStr">
        <is>
          <t>Senior Associate, Back-End Engineer | Chennai, IN</t>
        </is>
      </c>
      <c r="C25897" t="inlineStr">
        <is>
          <t>Chennai, Tamil Nadu, India</t>
        </is>
      </c>
      <c r="D25897" t="inlineStr">
        <is>
          <t>via EFinancialCareers</t>
        </is>
      </c>
      <c r="E25897" t="inlineStr">
        <is>
          <t>Full-time</t>
        </is>
      </c>
      <c r="F25897" t="b">
        <v>0</v>
      </c>
      <c r="G25897" t="inlineStr">
        <is>
          <t>India</t>
        </is>
      </c>
      <c r="H25897" s="2" t="n">
        <v>45413.42929398148</v>
      </c>
      <c r="I25897" t="b">
        <v>0</v>
      </c>
      <c r="J25897" t="b">
        <v>0</v>
      </c>
      <c r="K25897" t="inlineStr">
        <is>
          <t>India</t>
        </is>
      </c>
      <c r="L25897" t="inlineStr"/>
      <c r="M25897" t="inlineStr"/>
      <c r="N25897" t="inlineStr"/>
      <c r="O25897" t="inlineStr">
        <is>
          <t>BNY  Mellon</t>
        </is>
      </c>
      <c r="P25897" t="inlineStr">
        <is>
          <t>['c#', 'java']</t>
        </is>
      </c>
      <c r="Q25897" t="inlineStr">
        <is>
          <t>{'programming': ['c#', 'java']}</t>
        </is>
      </c>
    </row>
    <row r="25898">
      <c r="A25898" t="inlineStr">
        <is>
          <t>Data Analyst</t>
        </is>
      </c>
      <c r="B25898" t="inlineStr">
        <is>
          <t>Data Analyst | Start ASAP | Onsite - Graveyard Shift</t>
        </is>
      </c>
      <c r="C25898" t="inlineStr">
        <is>
          <t>Cebu City, Cebu, Philippines</t>
        </is>
      </c>
      <c r="D25898" t="inlineStr">
        <is>
          <t>via Mynimo</t>
        </is>
      </c>
      <c r="E25898" t="inlineStr">
        <is>
          <t>Full-time</t>
        </is>
      </c>
      <c r="F25898" t="b">
        <v>0</v>
      </c>
      <c r="G25898" t="inlineStr">
        <is>
          <t>Philippines</t>
        </is>
      </c>
      <c r="H25898" s="2" t="n">
        <v>45420.42730324074</v>
      </c>
      <c r="I25898" t="b">
        <v>0</v>
      </c>
      <c r="J25898" t="b">
        <v>0</v>
      </c>
      <c r="K25898" t="inlineStr">
        <is>
          <t>Philippines</t>
        </is>
      </c>
      <c r="L25898" t="inlineStr"/>
      <c r="M25898" t="inlineStr"/>
      <c r="N25898" t="inlineStr"/>
      <c r="O25898" t="inlineStr">
        <is>
          <t>Sound Connection Philippines Inc.</t>
        </is>
      </c>
      <c r="P25898" t="inlineStr">
        <is>
          <t>['spreadsheet', 'excel', 'sheets']</t>
        </is>
      </c>
      <c r="Q25898" t="inlineStr">
        <is>
          <t>{'analyst_tools': ['spreadsheet', 'excel', 'sheets']}</t>
        </is>
      </c>
    </row>
    <row r="25899">
      <c r="A25899" t="inlineStr">
        <is>
          <t>Data Analyst</t>
        </is>
      </c>
      <c r="B25899" t="inlineStr">
        <is>
          <t>Data Analyst, Mandarin Translations</t>
        </is>
      </c>
      <c r="C25899" t="inlineStr">
        <is>
          <t>George Town, Penang, Malaysia</t>
        </is>
      </c>
      <c r="D25899" t="inlineStr">
        <is>
          <t>via LinkedIn</t>
        </is>
      </c>
      <c r="E25899" t="inlineStr"/>
      <c r="F25899" t="b">
        <v>0</v>
      </c>
      <c r="G25899" t="inlineStr">
        <is>
          <t>Malaysia</t>
        </is>
      </c>
      <c r="H25899" s="2" t="n">
        <v>45434.4396875</v>
      </c>
      <c r="I25899" t="b">
        <v>1</v>
      </c>
      <c r="J25899" t="b">
        <v>0</v>
      </c>
      <c r="K25899" t="inlineStr">
        <is>
          <t>Malaysia</t>
        </is>
      </c>
      <c r="L25899" t="inlineStr"/>
      <c r="M25899" t="inlineStr"/>
      <c r="N25899" t="inlineStr"/>
      <c r="O25899" t="inlineStr">
        <is>
          <t>S&amp;P Global</t>
        </is>
      </c>
      <c r="P25899" t="inlineStr">
        <is>
          <t>['word', 'excel', 'outlook']</t>
        </is>
      </c>
      <c r="Q25899" t="inlineStr">
        <is>
          <t>{'analyst_tools': ['word', 'excel', 'outlook']}</t>
        </is>
      </c>
    </row>
    <row r="25900">
      <c r="A25900" t="inlineStr">
        <is>
          <t>Senior Data Scientist</t>
        </is>
      </c>
      <c r="B25900" t="inlineStr">
        <is>
          <t>Senior Data Scientist</t>
        </is>
      </c>
      <c r="C25900" t="inlineStr">
        <is>
          <t>Warsaw, Poland</t>
        </is>
      </c>
      <c r="D25900" t="inlineStr">
        <is>
          <t>via Jooble</t>
        </is>
      </c>
      <c r="E25900" t="inlineStr">
        <is>
          <t>Full-time</t>
        </is>
      </c>
      <c r="F25900" t="b">
        <v>0</v>
      </c>
      <c r="G25900" t="inlineStr">
        <is>
          <t>Poland</t>
        </is>
      </c>
      <c r="H25900" s="2" t="n">
        <v>45422.43</v>
      </c>
      <c r="I25900" t="b">
        <v>0</v>
      </c>
      <c r="J25900" t="b">
        <v>0</v>
      </c>
      <c r="K25900" t="inlineStr">
        <is>
          <t>Poland</t>
        </is>
      </c>
      <c r="L25900" t="inlineStr"/>
      <c r="M25900" t="inlineStr"/>
      <c r="N25900" t="inlineStr"/>
      <c r="O25900" t="inlineStr">
        <is>
          <t>confidential</t>
        </is>
      </c>
      <c r="P25900" t="inlineStr">
        <is>
          <t>['matlab', 'excel']</t>
        </is>
      </c>
      <c r="Q25900" t="inlineStr">
        <is>
          <t>{'analyst_tools': ['excel'], 'programming': ['matlab']}</t>
        </is>
      </c>
    </row>
    <row r="25901">
      <c r="A25901" t="inlineStr">
        <is>
          <t>Senior Data Analyst</t>
        </is>
      </c>
      <c r="B25901" t="inlineStr">
        <is>
          <t>Senior Data Analyst (f/m/d)</t>
        </is>
      </c>
      <c r="C25901" t="inlineStr">
        <is>
          <t>Mödling, Austria</t>
        </is>
      </c>
      <c r="D25901" t="inlineStr">
        <is>
          <t>via Karriere.at</t>
        </is>
      </c>
      <c r="E25901" t="inlineStr">
        <is>
          <t>Full-time</t>
        </is>
      </c>
      <c r="F25901" t="b">
        <v>0</v>
      </c>
      <c r="G25901" t="inlineStr">
        <is>
          <t>Austria</t>
        </is>
      </c>
      <c r="H25901" s="2" t="n">
        <v>45422.44975694444</v>
      </c>
      <c r="I25901" t="b">
        <v>1</v>
      </c>
      <c r="J25901" t="b">
        <v>0</v>
      </c>
      <c r="K25901" t="inlineStr">
        <is>
          <t>Austria</t>
        </is>
      </c>
      <c r="L25901" t="inlineStr"/>
      <c r="M25901" t="inlineStr"/>
      <c r="N25901" t="inlineStr"/>
      <c r="O25901" t="inlineStr">
        <is>
          <t>epunkt GmbH</t>
        </is>
      </c>
      <c r="P25901" t="inlineStr">
        <is>
          <t>['sql', 'python', 'airflow', 'dax', 'ssis']</t>
        </is>
      </c>
      <c r="Q25901" t="inlineStr">
        <is>
          <t>{'analyst_tools': ['dax', 'ssis'], 'libraries': ['airflow'], 'programming': ['sql', 'python']}</t>
        </is>
      </c>
    </row>
    <row r="25902">
      <c r="A25902" t="inlineStr">
        <is>
          <t>Data Scientist</t>
        </is>
      </c>
      <c r="B25902" t="inlineStr">
        <is>
          <t>Language Data Scientist II</t>
        </is>
      </c>
      <c r="C25902" t="inlineStr">
        <is>
          <t>New York, NY</t>
        </is>
      </c>
      <c r="D25902" t="inlineStr">
        <is>
          <t>via LinkedIn</t>
        </is>
      </c>
      <c r="E25902" t="inlineStr">
        <is>
          <t>Full-time</t>
        </is>
      </c>
      <c r="F25902" t="b">
        <v>0</v>
      </c>
      <c r="G25902" t="inlineStr">
        <is>
          <t>New York, United States</t>
        </is>
      </c>
      <c r="H25902" s="2" t="n">
        <v>45443.41905092593</v>
      </c>
      <c r="I25902" t="b">
        <v>0</v>
      </c>
      <c r="J25902" t="b">
        <v>1</v>
      </c>
      <c r="K25902" t="inlineStr">
        <is>
          <t>United States</t>
        </is>
      </c>
      <c r="L25902" t="inlineStr"/>
      <c r="M25902" t="inlineStr"/>
      <c r="N25902" t="inlineStr"/>
      <c r="O25902" t="inlineStr">
        <is>
          <t>Amazon Web Services (AWS)</t>
        </is>
      </c>
      <c r="P25902" t="inlineStr">
        <is>
          <t>['sql', 'python', 'r', 'sas', 'sas', 'matlab', 'aws', 'github']</t>
        </is>
      </c>
      <c r="Q25902" t="inlineStr">
        <is>
          <t>{'analyst_tools': ['sas'], 'cloud': ['aws'], 'other': ['github'], 'programming': ['sql', 'python', 'r', 'sas', 'matlab']}</t>
        </is>
      </c>
    </row>
    <row r="25903">
      <c r="A25903" t="inlineStr">
        <is>
          <t>Data Analyst</t>
        </is>
      </c>
      <c r="B25903" t="inlineStr">
        <is>
          <t>Data Analyst Augusta</t>
        </is>
      </c>
      <c r="C25903" t="inlineStr">
        <is>
          <t>Hephzibah, GA</t>
        </is>
      </c>
      <c r="D25903" t="inlineStr">
        <is>
          <t>via Democratic Jobs</t>
        </is>
      </c>
      <c r="E25903" t="inlineStr">
        <is>
          <t>Full-time</t>
        </is>
      </c>
      <c r="F25903" t="b">
        <v>0</v>
      </c>
      <c r="G25903" t="inlineStr">
        <is>
          <t>Georgia</t>
        </is>
      </c>
      <c r="H25903" s="2" t="n">
        <v>45439.00074074074</v>
      </c>
      <c r="I25903" t="b">
        <v>1</v>
      </c>
      <c r="J25903" t="b">
        <v>0</v>
      </c>
      <c r="K25903" t="inlineStr">
        <is>
          <t>United States</t>
        </is>
      </c>
      <c r="L25903" t="inlineStr">
        <is>
          <t>year</t>
        </is>
      </c>
      <c r="M25903" t="n">
        <v>60000</v>
      </c>
      <c r="N25903" t="inlineStr"/>
      <c r="O25903" t="inlineStr">
        <is>
          <t>Client</t>
        </is>
      </c>
      <c r="P25903" t="inlineStr"/>
      <c r="Q25903" t="inlineStr"/>
    </row>
    <row r="25904">
      <c r="A25904" t="inlineStr">
        <is>
          <t>Data Engineer</t>
        </is>
      </c>
      <c r="B25904" t="inlineStr">
        <is>
          <t>Data Engineer (6000 USD/Mes) [Remote]</t>
        </is>
      </c>
      <c r="C25904" t="inlineStr">
        <is>
          <t>Anywhere</t>
        </is>
      </c>
      <c r="D25904" t="inlineStr">
        <is>
          <t>via LinkedIn El Salvador</t>
        </is>
      </c>
      <c r="E25904" t="inlineStr">
        <is>
          <t>Full-time</t>
        </is>
      </c>
      <c r="F25904" t="b">
        <v>1</v>
      </c>
      <c r="G25904" t="inlineStr">
        <is>
          <t>El Salvador</t>
        </is>
      </c>
      <c r="H25904" s="2" t="n">
        <v>45434.47974537037</v>
      </c>
      <c r="I25904" t="b">
        <v>1</v>
      </c>
      <c r="J25904" t="b">
        <v>0</v>
      </c>
      <c r="K25904" t="inlineStr">
        <is>
          <t>El Salvador</t>
        </is>
      </c>
      <c r="L25904" t="inlineStr"/>
      <c r="M25904" t="inlineStr"/>
      <c r="N25904" t="inlineStr"/>
      <c r="O25904" t="inlineStr">
        <is>
          <t>Listopro</t>
        </is>
      </c>
      <c r="P25904" t="inlineStr">
        <is>
          <t>['sql', 'databricks', 'aws', 'airflow', 'power bi']</t>
        </is>
      </c>
      <c r="Q25904" t="inlineStr">
        <is>
          <t>{'analyst_tools': ['power bi'], 'cloud': ['databricks', 'aws'], 'libraries': ['airflow'], 'programming': ['sql']}</t>
        </is>
      </c>
    </row>
    <row r="25905">
      <c r="A25905" t="inlineStr">
        <is>
          <t>Data Analyst</t>
        </is>
      </c>
      <c r="B25905" t="inlineStr">
        <is>
          <t>Sales Data Analyst</t>
        </is>
      </c>
      <c r="C25905" t="inlineStr">
        <is>
          <t>Big Pine, CA</t>
        </is>
      </c>
      <c r="D25905" t="inlineStr">
        <is>
          <t>via Ladders</t>
        </is>
      </c>
      <c r="E25905" t="inlineStr">
        <is>
          <t>Full-time</t>
        </is>
      </c>
      <c r="F25905" t="b">
        <v>0</v>
      </c>
      <c r="G25905" t="inlineStr">
        <is>
          <t>California, United States</t>
        </is>
      </c>
      <c r="H25905" s="2" t="n">
        <v>45435.41828703704</v>
      </c>
      <c r="I25905" t="b">
        <v>0</v>
      </c>
      <c r="J25905" t="b">
        <v>0</v>
      </c>
      <c r="K25905" t="inlineStr">
        <is>
          <t>United States</t>
        </is>
      </c>
      <c r="L25905" t="inlineStr">
        <is>
          <t>year</t>
        </is>
      </c>
      <c r="M25905" t="n">
        <v>80811.5</v>
      </c>
      <c r="N25905" t="inlineStr"/>
      <c r="O25905" t="inlineStr">
        <is>
          <t>Betco Corporation, LTD</t>
        </is>
      </c>
      <c r="P25905" t="inlineStr">
        <is>
          <t>['sql', 'excel', 'power bi', 'alteryx']</t>
        </is>
      </c>
      <c r="Q25905" t="inlineStr">
        <is>
          <t>{'analyst_tools': ['excel', 'power bi', 'alteryx'], 'programming': ['sql']}</t>
        </is>
      </c>
    </row>
    <row r="25906">
      <c r="A25906" t="inlineStr">
        <is>
          <t>Data Scientist</t>
        </is>
      </c>
      <c r="B25906" t="inlineStr">
        <is>
          <t>Data Scientist III, Product</t>
        </is>
      </c>
      <c r="C25906" t="inlineStr">
        <is>
          <t>Sunnyvale, CA</t>
        </is>
      </c>
      <c r="D25906" t="inlineStr">
        <is>
          <t>via Snagajob</t>
        </is>
      </c>
      <c r="E25906" t="inlineStr">
        <is>
          <t>Full-time and Part-time</t>
        </is>
      </c>
      <c r="F25906" t="b">
        <v>0</v>
      </c>
      <c r="G25906" t="inlineStr">
        <is>
          <t>California, United States</t>
        </is>
      </c>
      <c r="H25906" s="2" t="n">
        <v>45413.41958333334</v>
      </c>
      <c r="I25906" t="b">
        <v>0</v>
      </c>
      <c r="J25906" t="b">
        <v>1</v>
      </c>
      <c r="K25906" t="inlineStr">
        <is>
          <t>United States</t>
        </is>
      </c>
      <c r="L25906" t="inlineStr">
        <is>
          <t>hour</t>
        </is>
      </c>
      <c r="M25906" t="inlineStr"/>
      <c r="N25906" t="n">
        <v>78.54499816894531</v>
      </c>
      <c r="O25906" t="inlineStr">
        <is>
          <t>Google</t>
        </is>
      </c>
      <c r="P25906" t="inlineStr">
        <is>
          <t>['python', 'r', 'sql']</t>
        </is>
      </c>
      <c r="Q25906" t="inlineStr">
        <is>
          <t>{'programming': ['python', 'r', 'sql']}</t>
        </is>
      </c>
    </row>
    <row r="25907">
      <c r="A25907" t="inlineStr">
        <is>
          <t>Data Analyst</t>
        </is>
      </c>
      <c r="B25907" t="inlineStr">
        <is>
          <t>นักวิเคราะห์ข้อมูล (Data Analyst)</t>
        </is>
      </c>
      <c r="C25907" t="inlineStr">
        <is>
          <t>Phra Nakhon, Bangkok, Thailand</t>
        </is>
      </c>
      <c r="D25907" t="inlineStr">
        <is>
          <t>via Jobbkk.com</t>
        </is>
      </c>
      <c r="E25907" t="inlineStr">
        <is>
          <t>Full-time</t>
        </is>
      </c>
      <c r="F25907" t="b">
        <v>0</v>
      </c>
      <c r="G25907" t="inlineStr">
        <is>
          <t>Thailand</t>
        </is>
      </c>
      <c r="H25907" s="2" t="n">
        <v>45429.43329861111</v>
      </c>
      <c r="I25907" t="b">
        <v>1</v>
      </c>
      <c r="J25907" t="b">
        <v>0</v>
      </c>
      <c r="K25907" t="inlineStr">
        <is>
          <t>Thailand</t>
        </is>
      </c>
      <c r="L25907" t="inlineStr"/>
      <c r="M25907" t="inlineStr"/>
      <c r="N25907" t="inlineStr"/>
      <c r="O25907" t="inlineStr">
        <is>
          <t>บริษัท เอ็มทีเอส โกลด์ จำกัด</t>
        </is>
      </c>
      <c r="P25907" t="inlineStr"/>
      <c r="Q25907" t="inlineStr"/>
    </row>
    <row r="25908">
      <c r="A25908" t="inlineStr">
        <is>
          <t>Data Scientist</t>
        </is>
      </c>
      <c r="B25908" t="inlineStr">
        <is>
          <t>Data Science Engineer - DV Cleared</t>
        </is>
      </c>
      <c r="C25908" t="inlineStr">
        <is>
          <t>London, UK</t>
        </is>
      </c>
      <c r="D25908" t="inlineStr">
        <is>
          <t>via Learn4Good</t>
        </is>
      </c>
      <c r="E25908" t="inlineStr">
        <is>
          <t>Full-time</t>
        </is>
      </c>
      <c r="F25908" t="b">
        <v>0</v>
      </c>
      <c r="G25908" t="inlineStr">
        <is>
          <t>United Kingdom</t>
        </is>
      </c>
      <c r="H25908" s="2" t="n">
        <v>45438.9834375</v>
      </c>
      <c r="I25908" t="b">
        <v>0</v>
      </c>
      <c r="J25908" t="b">
        <v>0</v>
      </c>
      <c r="K25908" t="inlineStr">
        <is>
          <t>United Kingdom</t>
        </is>
      </c>
      <c r="L25908" t="inlineStr"/>
      <c r="M25908" t="inlineStr"/>
      <c r="N25908" t="inlineStr"/>
      <c r="O25908" t="inlineStr">
        <is>
          <t>Searchability</t>
        </is>
      </c>
      <c r="P25908" t="inlineStr">
        <is>
          <t>['express']</t>
        </is>
      </c>
      <c r="Q25908" t="inlineStr">
        <is>
          <t>{'webframeworks': ['express']}</t>
        </is>
      </c>
    </row>
    <row r="25909">
      <c r="A25909" t="inlineStr">
        <is>
          <t>Data Scientist</t>
        </is>
      </c>
      <c r="B25909" t="inlineStr">
        <is>
          <t>Principal Scientist- Data Science/ Cell Therapy /Seattle/ WA or...</t>
        </is>
      </c>
      <c r="C25909" t="inlineStr">
        <is>
          <t>New York, NY</t>
        </is>
      </c>
      <c r="D25909" t="inlineStr">
        <is>
          <t>via GrabJobs</t>
        </is>
      </c>
      <c r="E25909" t="inlineStr">
        <is>
          <t>Full-time</t>
        </is>
      </c>
      <c r="F25909" t="b">
        <v>0</v>
      </c>
      <c r="G25909" t="inlineStr">
        <is>
          <t>New York, United States</t>
        </is>
      </c>
      <c r="H25909" s="2" t="n">
        <v>45439.41859953704</v>
      </c>
      <c r="I25909" t="b">
        <v>0</v>
      </c>
      <c r="J25909" t="b">
        <v>1</v>
      </c>
      <c r="K25909" t="inlineStr">
        <is>
          <t>United States</t>
        </is>
      </c>
      <c r="L25909" t="inlineStr"/>
      <c r="M25909" t="inlineStr"/>
      <c r="N25909" t="inlineStr"/>
      <c r="O25909" t="inlineStr">
        <is>
          <t>Regeneron Pharmaceuticals, Inc</t>
        </is>
      </c>
      <c r="P25909" t="inlineStr">
        <is>
          <t>['python', 'r', 'sql', 'aws', 'databricks', 'linux']</t>
        </is>
      </c>
      <c r="Q25909" t="inlineStr">
        <is>
          <t>{'cloud': ['aws', 'databricks'], 'os': ['linux'], 'programming': ['python', 'r', 'sql']}</t>
        </is>
      </c>
    </row>
    <row r="25910">
      <c r="A25910" t="inlineStr">
        <is>
          <t>Data Engineer</t>
        </is>
      </c>
      <c r="B25910" t="inlineStr">
        <is>
          <t>Data Engineer</t>
        </is>
      </c>
      <c r="C25910" t="inlineStr">
        <is>
          <t>County Dublin, Ireland</t>
        </is>
      </c>
      <c r="D25910" t="inlineStr">
        <is>
          <t>via IrishJobs.ie</t>
        </is>
      </c>
      <c r="E25910" t="inlineStr">
        <is>
          <t>Full-time</t>
        </is>
      </c>
      <c r="F25910" t="b">
        <v>0</v>
      </c>
      <c r="G25910" t="inlineStr">
        <is>
          <t>Ireland</t>
        </is>
      </c>
      <c r="H25910" s="2" t="n">
        <v>45426.45753472222</v>
      </c>
      <c r="I25910" t="b">
        <v>1</v>
      </c>
      <c r="J25910" t="b">
        <v>0</v>
      </c>
      <c r="K25910" t="inlineStr">
        <is>
          <t>Ireland</t>
        </is>
      </c>
      <c r="L25910" t="inlineStr"/>
      <c r="M25910" t="inlineStr"/>
      <c r="N25910" t="inlineStr"/>
      <c r="O25910" t="inlineStr">
        <is>
          <t>Cluid Housing Association</t>
        </is>
      </c>
      <c r="P25910" t="inlineStr">
        <is>
          <t>['python', 'sql', 'sql server', 'azure', 'databricks', 'spark', 'git']</t>
        </is>
      </c>
      <c r="Q25910" t="inlineStr">
        <is>
          <t>{'cloud': ['azure', 'databricks'], 'databases': ['sql server'], 'libraries': ['spark'], 'other': ['git'], 'programming': ['python', 'sql']}</t>
        </is>
      </c>
    </row>
    <row r="25911">
      <c r="A25911" t="inlineStr">
        <is>
          <t>Data Engineer</t>
        </is>
      </c>
      <c r="B25911" t="inlineStr">
        <is>
          <t>Data Engineer (3733 USD/Mes)</t>
        </is>
      </c>
      <c r="C25911" t="inlineStr">
        <is>
          <t>Anywhere</t>
        </is>
      </c>
      <c r="D25911" t="inlineStr">
        <is>
          <t>via LinkedIn</t>
        </is>
      </c>
      <c r="E25911" t="inlineStr">
        <is>
          <t>Full-time</t>
        </is>
      </c>
      <c r="F25911" t="b">
        <v>1</v>
      </c>
      <c r="G25911" t="inlineStr">
        <is>
          <t>Chile</t>
        </is>
      </c>
      <c r="H25911" s="2" t="n">
        <v>45426.45912037037</v>
      </c>
      <c r="I25911" t="b">
        <v>1</v>
      </c>
      <c r="J25911" t="b">
        <v>0</v>
      </c>
      <c r="K25911" t="inlineStr">
        <is>
          <t>Chile</t>
        </is>
      </c>
      <c r="L25911" t="inlineStr"/>
      <c r="M25911" t="inlineStr"/>
      <c r="N25911" t="inlineStr"/>
      <c r="O25911" t="inlineStr">
        <is>
          <t>Listopro</t>
        </is>
      </c>
      <c r="P25911" t="inlineStr">
        <is>
          <t>['python', 'sql', 'airflow', 'flow']</t>
        </is>
      </c>
      <c r="Q25911" t="inlineStr">
        <is>
          <t>{'libraries': ['airflow'], 'other': ['flow'], 'programming': ['python', 'sql']}</t>
        </is>
      </c>
    </row>
    <row r="25912">
      <c r="A25912" t="inlineStr">
        <is>
          <t>Senior Data Engineer</t>
        </is>
      </c>
      <c r="B25912" t="inlineStr">
        <is>
          <t>Sr Big Data Engineer</t>
        </is>
      </c>
      <c r="C25912" t="inlineStr">
        <is>
          <t>Hyderabad, Telangana, India</t>
        </is>
      </c>
      <c r="D25912" t="inlineStr">
        <is>
          <t>via Startup Jobs</t>
        </is>
      </c>
      <c r="E25912" t="inlineStr">
        <is>
          <t>Full-time</t>
        </is>
      </c>
      <c r="F25912" t="b">
        <v>0</v>
      </c>
      <c r="G25912" t="inlineStr">
        <is>
          <t>India</t>
        </is>
      </c>
      <c r="H25912" s="2" t="n">
        <v>45415.42657407407</v>
      </c>
      <c r="I25912" t="b">
        <v>0</v>
      </c>
      <c r="J25912" t="b">
        <v>0</v>
      </c>
      <c r="K25912" t="inlineStr">
        <is>
          <t>India</t>
        </is>
      </c>
      <c r="L25912" t="inlineStr"/>
      <c r="M25912" t="inlineStr"/>
      <c r="N25912" t="inlineStr"/>
      <c r="O25912" t="inlineStr">
        <is>
          <t>ServiceNow</t>
        </is>
      </c>
      <c r="P25912" t="inlineStr">
        <is>
          <t>['go', 'python', 'java', 'shell', 'sql', 'spring', 'spark', 'kafka', 'hadoop']</t>
        </is>
      </c>
      <c r="Q25912" t="inlineStr">
        <is>
          <t>{'libraries': ['spring', 'spark', 'kafka', 'hadoop'], 'programming': ['go', 'python', 'java', 'shell', 'sql']}</t>
        </is>
      </c>
    </row>
    <row r="25913">
      <c r="A25913" t="inlineStr">
        <is>
          <t>Data Analyst</t>
        </is>
      </c>
      <c r="B25913" t="inlineStr">
        <is>
          <t>Intern in Data Analytics</t>
        </is>
      </c>
      <c r="C25913" t="inlineStr">
        <is>
          <t>Kraków, Poland</t>
        </is>
      </c>
      <c r="D25913" t="inlineStr">
        <is>
          <t>via Praca Trabajo.org</t>
        </is>
      </c>
      <c r="E25913" t="inlineStr">
        <is>
          <t>Full-time and Internship</t>
        </is>
      </c>
      <c r="F25913" t="b">
        <v>0</v>
      </c>
      <c r="G25913" t="inlineStr">
        <is>
          <t>Poland</t>
        </is>
      </c>
      <c r="H25913" s="2" t="n">
        <v>45435.42730324074</v>
      </c>
      <c r="I25913" t="b">
        <v>0</v>
      </c>
      <c r="J25913" t="b">
        <v>0</v>
      </c>
      <c r="K25913" t="inlineStr">
        <is>
          <t>Poland</t>
        </is>
      </c>
      <c r="L25913" t="inlineStr"/>
      <c r="M25913" t="inlineStr"/>
      <c r="N25913" t="inlineStr"/>
      <c r="O25913" t="inlineStr">
        <is>
          <t>Philip Morris International</t>
        </is>
      </c>
      <c r="P25913" t="inlineStr"/>
      <c r="Q25913" t="inlineStr"/>
    </row>
    <row r="25914">
      <c r="A25914" t="inlineStr">
        <is>
          <t>Data Scientist</t>
        </is>
      </c>
      <c r="B25914" t="inlineStr">
        <is>
          <t>IoT Data Scientist - AWS Professional Services</t>
        </is>
      </c>
      <c r="C25914" t="inlineStr">
        <is>
          <t>Houston, TX</t>
        </is>
      </c>
      <c r="D25914" t="inlineStr">
        <is>
          <t>via Geebo</t>
        </is>
      </c>
      <c r="E25914" t="inlineStr">
        <is>
          <t>Full-time</t>
        </is>
      </c>
      <c r="F25914" t="b">
        <v>0</v>
      </c>
      <c r="G25914" t="inlineStr">
        <is>
          <t>Sudan</t>
        </is>
      </c>
      <c r="H25914" s="2" t="n">
        <v>45438.99579861111</v>
      </c>
      <c r="I25914" t="b">
        <v>0</v>
      </c>
      <c r="J25914" t="b">
        <v>0</v>
      </c>
      <c r="K25914" t="inlineStr">
        <is>
          <t>Sudan</t>
        </is>
      </c>
      <c r="L25914" t="inlineStr">
        <is>
          <t>hour</t>
        </is>
      </c>
      <c r="M25914" t="inlineStr"/>
      <c r="N25914" t="n">
        <v>24</v>
      </c>
      <c r="O25914" t="inlineStr">
        <is>
          <t>Amazon Web Services, Inc.</t>
        </is>
      </c>
      <c r="P25914" t="inlineStr">
        <is>
          <t>['aws', 'mxnet', 'tensorflow', 'theano', 'keras']</t>
        </is>
      </c>
      <c r="Q25914" t="inlineStr">
        <is>
          <t>{'cloud': ['aws'], 'libraries': ['mxnet', 'tensorflow', 'theano', 'keras']}</t>
        </is>
      </c>
    </row>
    <row r="25915">
      <c r="A25915" t="inlineStr">
        <is>
          <t>Business Analyst</t>
        </is>
      </c>
      <c r="B25915" t="inlineStr">
        <is>
          <t>Business Intelligence / BI Engineer</t>
        </is>
      </c>
      <c r="C25915" t="inlineStr">
        <is>
          <t>Anywhere</t>
        </is>
      </c>
      <c r="D25915" t="inlineStr">
        <is>
          <t>via LinkedIn</t>
        </is>
      </c>
      <c r="E25915" t="inlineStr">
        <is>
          <t>Full-time</t>
        </is>
      </c>
      <c r="F25915" t="b">
        <v>1</v>
      </c>
      <c r="G25915" t="inlineStr">
        <is>
          <t>Poland</t>
        </is>
      </c>
      <c r="H25915" s="2" t="n">
        <v>45435.4275462963</v>
      </c>
      <c r="I25915" t="b">
        <v>1</v>
      </c>
      <c r="J25915" t="b">
        <v>0</v>
      </c>
      <c r="K25915" t="inlineStr">
        <is>
          <t>Poland</t>
        </is>
      </c>
      <c r="L25915" t="inlineStr"/>
      <c r="M25915" t="inlineStr"/>
      <c r="N25915" t="inlineStr"/>
      <c r="O25915" t="inlineStr">
        <is>
          <t>speedapp</t>
        </is>
      </c>
      <c r="P25915" t="inlineStr">
        <is>
          <t>['sql', 'snowflake', 'azure', 'power bi', 'dax', 'git']</t>
        </is>
      </c>
      <c r="Q25915" t="inlineStr">
        <is>
          <t>{'analyst_tools': ['power bi', 'dax'], 'cloud': ['snowflake', 'azure'], 'other': ['git'], 'programming': ['sql']}</t>
        </is>
      </c>
    </row>
    <row r="25916">
      <c r="A25916" t="inlineStr">
        <is>
          <t>Data Scientist</t>
        </is>
      </c>
      <c r="B25916" t="inlineStr">
        <is>
          <t>Data Scientist - Workplace Operations &amp; Supply Chain</t>
        </is>
      </c>
      <c r="C25916" t="inlineStr">
        <is>
          <t>New Rochelle, NY</t>
        </is>
      </c>
      <c r="D25916" t="inlineStr">
        <is>
          <t>via Pro Employ Hire</t>
        </is>
      </c>
      <c r="E25916" t="inlineStr">
        <is>
          <t>Full-time</t>
        </is>
      </c>
      <c r="F25916" t="b">
        <v>0</v>
      </c>
      <c r="G25916" t="inlineStr">
        <is>
          <t>New York, United States</t>
        </is>
      </c>
      <c r="H25916" s="2" t="n">
        <v>45417.41846064815</v>
      </c>
      <c r="I25916" t="b">
        <v>0</v>
      </c>
      <c r="J25916" t="b">
        <v>1</v>
      </c>
      <c r="K25916" t="inlineStr">
        <is>
          <t>United States</t>
        </is>
      </c>
      <c r="L25916" t="inlineStr"/>
      <c r="M25916" t="inlineStr"/>
      <c r="N25916" t="inlineStr"/>
      <c r="O25916" t="inlineStr">
        <is>
          <t>Bloomberg</t>
        </is>
      </c>
      <c r="P25916" t="inlineStr">
        <is>
          <t>['python', 'sql', 'hadoop', 'spark', 'tableau', 'power bi']</t>
        </is>
      </c>
      <c r="Q25916" t="inlineStr">
        <is>
          <t>{'analyst_tools': ['tableau', 'power bi'], 'libraries': ['hadoop', 'spark'], 'programming': ['python', 'sql']}</t>
        </is>
      </c>
    </row>
    <row r="25917">
      <c r="A25917" t="inlineStr">
        <is>
          <t>Data Engineer</t>
        </is>
      </c>
      <c r="B25917" t="inlineStr">
        <is>
          <t>Scala Developer / Data Engineer</t>
        </is>
      </c>
      <c r="C25917" t="inlineStr">
        <is>
          <t>McLean, VA</t>
        </is>
      </c>
      <c r="D25917" t="inlineStr">
        <is>
          <t>via ZipRecruiter</t>
        </is>
      </c>
      <c r="E25917" t="inlineStr">
        <is>
          <t>Contractor</t>
        </is>
      </c>
      <c r="F25917" t="b">
        <v>0</v>
      </c>
      <c r="G25917" t="inlineStr">
        <is>
          <t>California, United States</t>
        </is>
      </c>
      <c r="H25917" s="2" t="n">
        <v>45430.42106481481</v>
      </c>
      <c r="I25917" t="b">
        <v>1</v>
      </c>
      <c r="J25917" t="b">
        <v>1</v>
      </c>
      <c r="K25917" t="inlineStr">
        <is>
          <t>United States</t>
        </is>
      </c>
      <c r="L25917" t="inlineStr">
        <is>
          <t>hour</t>
        </is>
      </c>
      <c r="M25917" t="inlineStr"/>
      <c r="N25917" t="n">
        <v>50</v>
      </c>
      <c r="O25917" t="inlineStr">
        <is>
          <t>Pyramid Consulting, Inc</t>
        </is>
      </c>
      <c r="P25917" t="inlineStr">
        <is>
          <t>['scala', 'sql', 'spark']</t>
        </is>
      </c>
      <c r="Q25917" t="inlineStr">
        <is>
          <t>{'libraries': ['spark'], 'programming': ['scala', 'sql']}</t>
        </is>
      </c>
    </row>
    <row r="25918">
      <c r="A25918" t="inlineStr">
        <is>
          <t>Data Analyst</t>
        </is>
      </c>
      <c r="B25918" t="inlineStr">
        <is>
          <t>Sr. Data Analyst (Night shift)</t>
        </is>
      </c>
      <c r="C25918" t="inlineStr">
        <is>
          <t>Pasay, Metro Manila, Philippines</t>
        </is>
      </c>
      <c r="D25918" t="inlineStr">
        <is>
          <t>via LinkedIn</t>
        </is>
      </c>
      <c r="E25918" t="inlineStr"/>
      <c r="F25918" t="b">
        <v>0</v>
      </c>
      <c r="G25918" t="inlineStr">
        <is>
          <t>Philippines</t>
        </is>
      </c>
      <c r="H25918" s="2" t="n">
        <v>45427.42590277778</v>
      </c>
      <c r="I25918" t="b">
        <v>0</v>
      </c>
      <c r="J25918" t="b">
        <v>0</v>
      </c>
      <c r="K25918" t="inlineStr">
        <is>
          <t>Philippines</t>
        </is>
      </c>
      <c r="L25918" t="inlineStr"/>
      <c r="M25918" t="inlineStr"/>
      <c r="N25918" t="inlineStr"/>
      <c r="O25918" t="inlineStr">
        <is>
          <t>John Clements Consultants, Inc.</t>
        </is>
      </c>
      <c r="P25918" t="inlineStr">
        <is>
          <t>['vba', 'sql', 'excel', 'powerpoint']</t>
        </is>
      </c>
      <c r="Q25918" t="inlineStr">
        <is>
          <t>{'analyst_tools': ['excel', 'powerpoint'], 'programming': ['vba', 'sql']}</t>
        </is>
      </c>
    </row>
    <row r="25919">
      <c r="A25919" t="inlineStr">
        <is>
          <t>Data Analyst</t>
        </is>
      </c>
      <c r="B25919" t="inlineStr">
        <is>
          <t>Data Analyst, Senior</t>
        </is>
      </c>
      <c r="C25919" t="inlineStr">
        <is>
          <t>McLean, VA</t>
        </is>
      </c>
      <c r="D25919" t="inlineStr">
        <is>
          <t>via Built In</t>
        </is>
      </c>
      <c r="E25919" t="inlineStr">
        <is>
          <t>Full-time and Part-time</t>
        </is>
      </c>
      <c r="F25919" t="b">
        <v>0</v>
      </c>
      <c r="G25919" t="inlineStr">
        <is>
          <t>New York, United States</t>
        </is>
      </c>
      <c r="H25919" s="2" t="n">
        <v>45421.4169675926</v>
      </c>
      <c r="I25919" t="b">
        <v>0</v>
      </c>
      <c r="J25919" t="b">
        <v>1</v>
      </c>
      <c r="K25919" t="inlineStr">
        <is>
          <t>United States</t>
        </is>
      </c>
      <c r="L25919" t="inlineStr">
        <is>
          <t>year</t>
        </is>
      </c>
      <c r="M25919" t="n">
        <v>119550</v>
      </c>
      <c r="N25919" t="inlineStr"/>
      <c r="O25919" t="inlineStr">
        <is>
          <t>Booz Allen Hamilton</t>
        </is>
      </c>
      <c r="P25919" t="inlineStr">
        <is>
          <t>['word', 'excel', 'powerpoint']</t>
        </is>
      </c>
      <c r="Q25919" t="inlineStr">
        <is>
          <t>{'analyst_tools': ['word', 'excel', 'powerpoint']}</t>
        </is>
      </c>
    </row>
    <row r="25920">
      <c r="A25920" t="inlineStr">
        <is>
          <t>Senior Data Analyst</t>
        </is>
      </c>
      <c r="B25920" t="inlineStr">
        <is>
          <t>Senior Data Analyst</t>
        </is>
      </c>
      <c r="C25920" t="inlineStr">
        <is>
          <t>Phnom Penh, Cambodia</t>
        </is>
      </c>
      <c r="D25920" t="inlineStr">
        <is>
          <t>via LinkedIn Cambodia</t>
        </is>
      </c>
      <c r="E25920" t="inlineStr">
        <is>
          <t>Contractor</t>
        </is>
      </c>
      <c r="F25920" t="b">
        <v>0</v>
      </c>
      <c r="G25920" t="inlineStr">
        <is>
          <t>Cambodia</t>
        </is>
      </c>
      <c r="H25920" s="2" t="n">
        <v>45421.44439814815</v>
      </c>
      <c r="I25920" t="b">
        <v>0</v>
      </c>
      <c r="J25920" t="b">
        <v>0</v>
      </c>
      <c r="K25920" t="inlineStr">
        <is>
          <t>Cambodia</t>
        </is>
      </c>
      <c r="L25920" t="inlineStr"/>
      <c r="M25920" t="inlineStr"/>
      <c r="N25920" t="inlineStr"/>
      <c r="O25920" t="inlineStr">
        <is>
          <t>Analytics &amp; Insights Asia</t>
        </is>
      </c>
      <c r="P25920" t="inlineStr"/>
      <c r="Q25920" t="inlineStr"/>
    </row>
    <row r="25921">
      <c r="A25921" t="inlineStr">
        <is>
          <t>Machine Learning Engineer</t>
        </is>
      </c>
      <c r="B25921" t="inlineStr">
        <is>
          <t>Work From Home Machine Learning Engineer - Ref. 0129E</t>
        </is>
      </c>
      <c r="C25921" t="inlineStr">
        <is>
          <t>La Paz, Bolivia</t>
        </is>
      </c>
      <c r="D25921" t="inlineStr">
        <is>
          <t>via Computrabajo Bolivia</t>
        </is>
      </c>
      <c r="E25921" t="inlineStr">
        <is>
          <t>Full-time</t>
        </is>
      </c>
      <c r="F25921" t="b">
        <v>0</v>
      </c>
      <c r="G25921" t="inlineStr">
        <is>
          <t>Bolivia</t>
        </is>
      </c>
      <c r="H25921" s="2" t="n">
        <v>45438.99662037037</v>
      </c>
      <c r="I25921" t="b">
        <v>0</v>
      </c>
      <c r="J25921" t="b">
        <v>0</v>
      </c>
      <c r="K25921" t="inlineStr">
        <is>
          <t>Bolivia</t>
        </is>
      </c>
      <c r="L25921" t="inlineStr"/>
      <c r="M25921" t="inlineStr"/>
      <c r="N25921" t="inlineStr"/>
      <c r="O25921" t="inlineStr">
        <is>
          <t>BairesDev LLC</t>
        </is>
      </c>
      <c r="P25921" t="inlineStr">
        <is>
          <t>['sql', 'python', 'r', 'mysql', 'spark']</t>
        </is>
      </c>
      <c r="Q25921" t="inlineStr">
        <is>
          <t>{'databases': ['mysql'], 'libraries': ['spark'], 'programming': ['sql', 'python', 'r']}</t>
        </is>
      </c>
    </row>
    <row r="25922">
      <c r="A25922" t="inlineStr">
        <is>
          <t>Data Analyst</t>
        </is>
      </c>
      <c r="B25922" t="inlineStr">
        <is>
          <t>Data Analyst - Salesforce</t>
        </is>
      </c>
      <c r="C25922" t="inlineStr">
        <is>
          <t>Anywhere</t>
        </is>
      </c>
      <c r="D25922" t="inlineStr">
        <is>
          <t>via CV-Library</t>
        </is>
      </c>
      <c r="E25922" t="inlineStr">
        <is>
          <t>Full-time</t>
        </is>
      </c>
      <c r="F25922" t="b">
        <v>1</v>
      </c>
      <c r="G25922" t="inlineStr">
        <is>
          <t>United Kingdom</t>
        </is>
      </c>
      <c r="H25922" s="2" t="n">
        <v>45435.44142361111</v>
      </c>
      <c r="I25922" t="b">
        <v>1</v>
      </c>
      <c r="J25922" t="b">
        <v>0</v>
      </c>
      <c r="K25922" t="inlineStr">
        <is>
          <t>United Kingdom</t>
        </is>
      </c>
      <c r="L25922" t="inlineStr"/>
      <c r="M25922" t="inlineStr"/>
      <c r="N25922" t="inlineStr"/>
      <c r="O25922" t="inlineStr">
        <is>
          <t>Veolia</t>
        </is>
      </c>
      <c r="P25922" t="inlineStr">
        <is>
          <t>['sql', 'power bi', 'jira']</t>
        </is>
      </c>
      <c r="Q25922" t="inlineStr">
        <is>
          <t>{'analyst_tools': ['power bi'], 'async': ['jira'], 'programming': ['sql']}</t>
        </is>
      </c>
    </row>
    <row r="25923">
      <c r="A25923" t="inlineStr">
        <is>
          <t>Data Engineer</t>
        </is>
      </c>
      <c r="B25923" t="inlineStr">
        <is>
          <t>Azure Synapse Data Engineer - £75K - Remote (London)</t>
        </is>
      </c>
      <c r="C25923" t="inlineStr">
        <is>
          <t>London, UK</t>
        </is>
      </c>
      <c r="D25923" t="inlineStr">
        <is>
          <t>via Totaljobs</t>
        </is>
      </c>
      <c r="E25923" t="inlineStr">
        <is>
          <t>Full-time</t>
        </is>
      </c>
      <c r="F25923" t="b">
        <v>0</v>
      </c>
      <c r="G25923" t="inlineStr">
        <is>
          <t>United Kingdom</t>
        </is>
      </c>
      <c r="H25923" s="2" t="n">
        <v>45422.43457175926</v>
      </c>
      <c r="I25923" t="b">
        <v>1</v>
      </c>
      <c r="J25923" t="b">
        <v>0</v>
      </c>
      <c r="K25923" t="inlineStr">
        <is>
          <t>United Kingdom</t>
        </is>
      </c>
      <c r="L25923" t="inlineStr"/>
      <c r="M25923" t="inlineStr"/>
      <c r="N25923" t="inlineStr"/>
      <c r="O25923" t="inlineStr">
        <is>
          <t>In Technology Group Limited</t>
        </is>
      </c>
      <c r="P25923" t="inlineStr">
        <is>
          <t>['sql', 'python', 'azure', 'ssis']</t>
        </is>
      </c>
      <c r="Q25923" t="inlineStr">
        <is>
          <t>{'analyst_tools': ['ssis'], 'cloud': ['azure'], 'programming': ['sql', 'python']}</t>
        </is>
      </c>
    </row>
    <row r="25924">
      <c r="A25924" t="inlineStr">
        <is>
          <t>Data Scientist</t>
        </is>
      </c>
      <c r="B25924" t="inlineStr">
        <is>
          <t>Global RMS and Analytics Analyst - FTC</t>
        </is>
      </c>
      <c r="C25924" t="inlineStr">
        <is>
          <t>Madrid, Spain</t>
        </is>
      </c>
      <c r="D25924" t="inlineStr">
        <is>
          <t>via LinkedIn</t>
        </is>
      </c>
      <c r="E25924" t="inlineStr">
        <is>
          <t>Full-time</t>
        </is>
      </c>
      <c r="F25924" t="b">
        <v>0</v>
      </c>
      <c r="G25924" t="inlineStr">
        <is>
          <t>Spain</t>
        </is>
      </c>
      <c r="H25924" s="2" t="n">
        <v>45434.43295138889</v>
      </c>
      <c r="I25924" t="b">
        <v>0</v>
      </c>
      <c r="J25924" t="b">
        <v>0</v>
      </c>
      <c r="K25924" t="inlineStr">
        <is>
          <t>Spain</t>
        </is>
      </c>
      <c r="L25924" t="inlineStr"/>
      <c r="M25924" t="inlineStr"/>
      <c r="N25924" t="inlineStr"/>
      <c r="O25924" t="inlineStr">
        <is>
          <t>Suntory Global Spirits</t>
        </is>
      </c>
      <c r="P25924" t="inlineStr">
        <is>
          <t>['excel', 'power bi', 'outlook', 'powerpoint']</t>
        </is>
      </c>
      <c r="Q25924" t="inlineStr">
        <is>
          <t>{'analyst_tools': ['excel', 'power bi', 'outlook', 'powerpoint']}</t>
        </is>
      </c>
    </row>
    <row r="25925">
      <c r="A25925" t="inlineStr">
        <is>
          <t>Senior Data Analyst</t>
        </is>
      </c>
      <c r="B25925" t="inlineStr">
        <is>
          <t>Sr. Data Governance Analyst</t>
        </is>
      </c>
      <c r="C25925" t="inlineStr">
        <is>
          <t>Anywhere</t>
        </is>
      </c>
      <c r="D25925" t="inlineStr">
        <is>
          <t>via Jobgether</t>
        </is>
      </c>
      <c r="E25925" t="inlineStr">
        <is>
          <t>Full-time and Temp work</t>
        </is>
      </c>
      <c r="F25925" t="b">
        <v>1</v>
      </c>
      <c r="G25925" t="inlineStr">
        <is>
          <t>Suriname</t>
        </is>
      </c>
      <c r="H25925" s="2" t="n">
        <v>45414.45797453704</v>
      </c>
      <c r="I25925" t="b">
        <v>0</v>
      </c>
      <c r="J25925" t="b">
        <v>0</v>
      </c>
      <c r="K25925" t="inlineStr">
        <is>
          <t>Suriname</t>
        </is>
      </c>
      <c r="L25925" t="inlineStr"/>
      <c r="M25925" t="inlineStr"/>
      <c r="N25925" t="inlineStr"/>
      <c r="O25925" t="inlineStr">
        <is>
          <t>Global Soft Systems, Inc.</t>
        </is>
      </c>
      <c r="P25925" t="inlineStr">
        <is>
          <t>['sql', 'gdpr']</t>
        </is>
      </c>
      <c r="Q25925" t="inlineStr">
        <is>
          <t>{'libraries': ['gdpr'], 'programming': ['sql']}</t>
        </is>
      </c>
    </row>
    <row r="25926">
      <c r="A25926" t="inlineStr">
        <is>
          <t>Data Engineer</t>
        </is>
      </c>
      <c r="B25926" t="inlineStr">
        <is>
          <t>Data Engineer</t>
        </is>
      </c>
      <c r="C25926" t="inlineStr">
        <is>
          <t>Stockholm, Sweden</t>
        </is>
      </c>
      <c r="D25926" t="inlineStr">
        <is>
          <t>via LinkedIn</t>
        </is>
      </c>
      <c r="E25926" t="inlineStr">
        <is>
          <t>Full-time</t>
        </is>
      </c>
      <c r="F25926" t="b">
        <v>0</v>
      </c>
      <c r="G25926" t="inlineStr">
        <is>
          <t>Sweden</t>
        </is>
      </c>
      <c r="H25926" s="2" t="n">
        <v>45418.43685185185</v>
      </c>
      <c r="I25926" t="b">
        <v>1</v>
      </c>
      <c r="J25926" t="b">
        <v>0</v>
      </c>
      <c r="K25926" t="inlineStr">
        <is>
          <t>Sweden</t>
        </is>
      </c>
      <c r="L25926" t="inlineStr"/>
      <c r="M25926" t="inlineStr"/>
      <c r="N25926" t="inlineStr"/>
      <c r="O25926" t="inlineStr">
        <is>
          <t>B-right AB</t>
        </is>
      </c>
      <c r="P25926" t="inlineStr">
        <is>
          <t>['azure', 'aws', 'gcp']</t>
        </is>
      </c>
      <c r="Q25926" t="inlineStr">
        <is>
          <t>{'cloud': ['azure', 'aws', 'gcp']}</t>
        </is>
      </c>
    </row>
    <row r="25927">
      <c r="A25927" t="inlineStr">
        <is>
          <t>Data Analyst</t>
        </is>
      </c>
      <c r="B25927" t="inlineStr">
        <is>
          <t>Student Data Input</t>
        </is>
      </c>
      <c r="C25927" t="inlineStr">
        <is>
          <t>Ghent, Belgium</t>
        </is>
      </c>
      <c r="D25927" t="inlineStr">
        <is>
          <t>via Emplois Trabajo.org</t>
        </is>
      </c>
      <c r="E25927" t="inlineStr">
        <is>
          <t>Full-time</t>
        </is>
      </c>
      <c r="F25927" t="b">
        <v>0</v>
      </c>
      <c r="G25927" t="inlineStr">
        <is>
          <t>Belgium</t>
        </is>
      </c>
      <c r="H25927" s="2" t="n">
        <v>45423.44846064815</v>
      </c>
      <c r="I25927" t="b">
        <v>1</v>
      </c>
      <c r="J25927" t="b">
        <v>0</v>
      </c>
      <c r="K25927" t="inlineStr">
        <is>
          <t>Belgium</t>
        </is>
      </c>
      <c r="L25927" t="inlineStr"/>
      <c r="M25927" t="inlineStr"/>
      <c r="N25927" t="inlineStr"/>
      <c r="O25927" t="inlineStr">
        <is>
          <t>ASAP.be</t>
        </is>
      </c>
      <c r="P25927" t="inlineStr">
        <is>
          <t>['excel']</t>
        </is>
      </c>
      <c r="Q25927" t="inlineStr">
        <is>
          <t>{'analyst_tools': ['excel']}</t>
        </is>
      </c>
    </row>
    <row r="25928">
      <c r="A25928" t="inlineStr">
        <is>
          <t>Senior Data Scientist</t>
        </is>
      </c>
      <c r="B25928" t="inlineStr">
        <is>
          <t>Lead Machine Learning Scientist</t>
        </is>
      </c>
      <c r="C25928" t="inlineStr">
        <is>
          <t>San Francisco, CA</t>
        </is>
      </c>
      <c r="D25928" t="inlineStr">
        <is>
          <t>via LinkedIn</t>
        </is>
      </c>
      <c r="E25928" t="inlineStr">
        <is>
          <t>Full-time</t>
        </is>
      </c>
      <c r="F25928" t="b">
        <v>0</v>
      </c>
      <c r="G25928" t="inlineStr">
        <is>
          <t>California, United States</t>
        </is>
      </c>
      <c r="H25928" s="2" t="n">
        <v>45428.41869212963</v>
      </c>
      <c r="I25928" t="b">
        <v>0</v>
      </c>
      <c r="J25928" t="b">
        <v>1</v>
      </c>
      <c r="K25928" t="inlineStr">
        <is>
          <t>United States</t>
        </is>
      </c>
      <c r="L25928" t="inlineStr"/>
      <c r="M25928" t="inlineStr"/>
      <c r="N25928" t="inlineStr"/>
      <c r="O25928" t="inlineStr">
        <is>
          <t>techire ai</t>
        </is>
      </c>
      <c r="P25928" t="inlineStr">
        <is>
          <t>['pytorch', 'tensorflow', 'flow']</t>
        </is>
      </c>
      <c r="Q25928" t="inlineStr">
        <is>
          <t>{'libraries': ['pytorch', 'tensorflow'], 'other': ['flow']}</t>
        </is>
      </c>
    </row>
    <row r="25929">
      <c r="A25929" t="inlineStr">
        <is>
          <t>Senior Data Engineer</t>
        </is>
      </c>
      <c r="B25929" t="inlineStr">
        <is>
          <t>Senior Data Engineer</t>
        </is>
      </c>
      <c r="C25929" t="inlineStr">
        <is>
          <t>Tokyo, Japan</t>
        </is>
      </c>
      <c r="D25929" t="inlineStr">
        <is>
          <t>via LinkedIn</t>
        </is>
      </c>
      <c r="E25929" t="inlineStr">
        <is>
          <t>Full-time</t>
        </is>
      </c>
      <c r="F25929" t="b">
        <v>0</v>
      </c>
      <c r="G25929" t="inlineStr">
        <is>
          <t>Japan</t>
        </is>
      </c>
      <c r="H25929" s="2" t="n">
        <v>45427.43288194444</v>
      </c>
      <c r="I25929" t="b">
        <v>1</v>
      </c>
      <c r="J25929" t="b">
        <v>0</v>
      </c>
      <c r="K25929" t="inlineStr">
        <is>
          <t>Japan</t>
        </is>
      </c>
      <c r="L25929" t="inlineStr"/>
      <c r="M25929" t="inlineStr"/>
      <c r="N25929" t="inlineStr"/>
      <c r="O25929" t="inlineStr">
        <is>
          <t>Randstad Japan</t>
        </is>
      </c>
      <c r="P25929" t="inlineStr">
        <is>
          <t>['python', 'sql', 'aws', 'gcp']</t>
        </is>
      </c>
      <c r="Q25929" t="inlineStr">
        <is>
          <t>{'cloud': ['aws', 'gcp'], 'programming': ['python', 'sql']}</t>
        </is>
      </c>
    </row>
    <row r="25930">
      <c r="A25930" t="inlineStr">
        <is>
          <t>Data Analyst</t>
        </is>
      </c>
      <c r="B25930" t="inlineStr">
        <is>
          <t>Data Analyst</t>
        </is>
      </c>
      <c r="C25930" t="inlineStr">
        <is>
          <t>Dhaka, Bangladesh</t>
        </is>
      </c>
      <c r="D25930" t="inlineStr">
        <is>
          <t>via LinkedIn</t>
        </is>
      </c>
      <c r="E25930" t="inlineStr">
        <is>
          <t>Full-time</t>
        </is>
      </c>
      <c r="F25930" t="b">
        <v>0</v>
      </c>
      <c r="G25930" t="inlineStr">
        <is>
          <t>Bangladesh</t>
        </is>
      </c>
      <c r="H25930" s="2" t="n">
        <v>45421.43450231481</v>
      </c>
      <c r="I25930" t="b">
        <v>0</v>
      </c>
      <c r="J25930" t="b">
        <v>0</v>
      </c>
      <c r="K25930" t="inlineStr">
        <is>
          <t>Bangladesh</t>
        </is>
      </c>
      <c r="L25930" t="inlineStr"/>
      <c r="M25930" t="inlineStr"/>
      <c r="N25930" t="inlineStr"/>
      <c r="O25930" t="inlineStr">
        <is>
          <t>Talent Centric</t>
        </is>
      </c>
      <c r="P25930" t="inlineStr">
        <is>
          <t>['excel']</t>
        </is>
      </c>
      <c r="Q25930" t="inlineStr">
        <is>
          <t>{'analyst_tools': ['excel']}</t>
        </is>
      </c>
    </row>
    <row r="25931">
      <c r="A25931" t="inlineStr">
        <is>
          <t>Business Analyst</t>
        </is>
      </c>
      <c r="B25931" t="inlineStr">
        <is>
          <t>Business Product Analyst Reward &amp; Retain</t>
        </is>
      </c>
      <c r="C25931" t="inlineStr">
        <is>
          <t>Amstelveen, Netherlands</t>
        </is>
      </c>
      <c r="D25931" t="inlineStr">
        <is>
          <t>via LinkedIn</t>
        </is>
      </c>
      <c r="E25931" t="inlineStr">
        <is>
          <t>Full-time</t>
        </is>
      </c>
      <c r="F25931" t="b">
        <v>0</v>
      </c>
      <c r="G25931" t="inlineStr">
        <is>
          <t>Netherlands</t>
        </is>
      </c>
      <c r="H25931" s="2" t="n">
        <v>45442.44074074074</v>
      </c>
      <c r="I25931" t="b">
        <v>0</v>
      </c>
      <c r="J25931" t="b">
        <v>0</v>
      </c>
      <c r="K25931" t="inlineStr">
        <is>
          <t>Netherlands</t>
        </is>
      </c>
      <c r="L25931" t="inlineStr"/>
      <c r="M25931" t="inlineStr"/>
      <c r="N25931" t="inlineStr"/>
      <c r="O25931" t="inlineStr">
        <is>
          <t>KLM</t>
        </is>
      </c>
      <c r="P25931" t="inlineStr">
        <is>
          <t>['sap']</t>
        </is>
      </c>
      <c r="Q25931" t="inlineStr">
        <is>
          <t>{'analyst_tools': ['sap']}</t>
        </is>
      </c>
    </row>
    <row r="25932">
      <c r="A25932" t="inlineStr">
        <is>
          <t>Data Engineer</t>
        </is>
      </c>
      <c r="B25932" t="inlineStr">
        <is>
          <t>Data Engineer Architect</t>
        </is>
      </c>
      <c r="C25932" t="inlineStr">
        <is>
          <t>Stavanger, Norway</t>
        </is>
      </c>
      <c r="D25932" t="inlineStr">
        <is>
          <t>via LinkedIn</t>
        </is>
      </c>
      <c r="E25932" t="inlineStr">
        <is>
          <t>Full-time</t>
        </is>
      </c>
      <c r="F25932" t="b">
        <v>0</v>
      </c>
      <c r="G25932" t="inlineStr">
        <is>
          <t>Norway</t>
        </is>
      </c>
      <c r="H25932" s="2" t="n">
        <v>45415.42569444444</v>
      </c>
      <c r="I25932" t="b">
        <v>1</v>
      </c>
      <c r="J25932" t="b">
        <v>0</v>
      </c>
      <c r="K25932" t="inlineStr">
        <is>
          <t>Norway</t>
        </is>
      </c>
      <c r="L25932" t="inlineStr"/>
      <c r="M25932" t="inlineStr"/>
      <c r="N25932" t="inlineStr"/>
      <c r="O25932" t="inlineStr">
        <is>
          <t>Equinor</t>
        </is>
      </c>
      <c r="P25932" t="inlineStr">
        <is>
          <t>['python', 'c#', 'powershell', 'bash', 'azure']</t>
        </is>
      </c>
      <c r="Q25932" t="inlineStr">
        <is>
          <t>{'cloud': ['azure'], 'programming': ['python', 'c#', 'powershell', 'bash']}</t>
        </is>
      </c>
    </row>
    <row r="25933">
      <c r="A25933" t="inlineStr">
        <is>
          <t>Data Analyst</t>
        </is>
      </c>
      <c r="B25933" t="inlineStr">
        <is>
          <t>Data Analyst</t>
        </is>
      </c>
      <c r="C25933" t="inlineStr">
        <is>
          <t>Wellington, New Zealand</t>
        </is>
      </c>
      <c r="D25933" t="inlineStr">
        <is>
          <t>via Trabajo.org</t>
        </is>
      </c>
      <c r="E25933" t="inlineStr">
        <is>
          <t>Full-time</t>
        </is>
      </c>
      <c r="F25933" t="b">
        <v>0</v>
      </c>
      <c r="G25933" t="inlineStr">
        <is>
          <t>New Zealand</t>
        </is>
      </c>
      <c r="H25933" s="2" t="n">
        <v>45436.43040509259</v>
      </c>
      <c r="I25933" t="b">
        <v>1</v>
      </c>
      <c r="J25933" t="b">
        <v>0</v>
      </c>
      <c r="K25933" t="inlineStr">
        <is>
          <t>New Zealand</t>
        </is>
      </c>
      <c r="L25933" t="inlineStr"/>
      <c r="M25933" t="inlineStr"/>
      <c r="N25933" t="inlineStr"/>
      <c r="O25933" t="inlineStr">
        <is>
          <t>New Zealand Police</t>
        </is>
      </c>
      <c r="P25933" t="inlineStr"/>
      <c r="Q25933" t="inlineStr"/>
    </row>
    <row r="25934">
      <c r="A25934" t="inlineStr">
        <is>
          <t>Data Engineer</t>
        </is>
      </c>
      <c r="B25934" t="inlineStr">
        <is>
          <t>Principal Data Engineer</t>
        </is>
      </c>
      <c r="C25934" t="inlineStr">
        <is>
          <t>Melbourne VIC, Australia</t>
        </is>
      </c>
      <c r="D25934" t="inlineStr">
        <is>
          <t>via Adzuna</t>
        </is>
      </c>
      <c r="E25934" t="inlineStr">
        <is>
          <t>Full-time</t>
        </is>
      </c>
      <c r="F25934" t="b">
        <v>0</v>
      </c>
      <c r="G25934" t="inlineStr">
        <is>
          <t>Australia</t>
        </is>
      </c>
      <c r="H25934" s="2" t="n">
        <v>45433.45530092593</v>
      </c>
      <c r="I25934" t="b">
        <v>1</v>
      </c>
      <c r="J25934" t="b">
        <v>0</v>
      </c>
      <c r="K25934" t="inlineStr">
        <is>
          <t>Australia</t>
        </is>
      </c>
      <c r="L25934" t="inlineStr"/>
      <c r="M25934" t="inlineStr"/>
      <c r="N25934" t="inlineStr"/>
      <c r="O25934" t="inlineStr">
        <is>
          <t>CircuIT Recruitment Group</t>
        </is>
      </c>
      <c r="P25934" t="inlineStr">
        <is>
          <t>['databricks', 'snowflake', 'aws', 'azure']</t>
        </is>
      </c>
      <c r="Q25934" t="inlineStr">
        <is>
          <t>{'cloud': ['databricks', 'snowflake', 'aws', 'azure']}</t>
        </is>
      </c>
    </row>
    <row r="25935">
      <c r="A25935" t="inlineStr">
        <is>
          <t>Software Engineer</t>
        </is>
      </c>
      <c r="B25935" t="inlineStr">
        <is>
          <t>Python developer</t>
        </is>
      </c>
      <c r="C25935" t="inlineStr">
        <is>
          <t>Ivano-Frankivsk, Ivano-Frankivsk Oblast, Ukraine</t>
        </is>
      </c>
      <c r="D25935" t="inlineStr">
        <is>
          <t>via Jooble</t>
        </is>
      </c>
      <c r="E25935" t="inlineStr">
        <is>
          <t>Full-time</t>
        </is>
      </c>
      <c r="F25935" t="b">
        <v>0</v>
      </c>
      <c r="G25935" t="inlineStr">
        <is>
          <t>Ukraine</t>
        </is>
      </c>
      <c r="H25935" s="2" t="n">
        <v>45434.4353587963</v>
      </c>
      <c r="I25935" t="b">
        <v>1</v>
      </c>
      <c r="J25935" t="b">
        <v>0</v>
      </c>
      <c r="K25935" t="inlineStr">
        <is>
          <t>Ukraine</t>
        </is>
      </c>
      <c r="L25935" t="inlineStr"/>
      <c r="M25935" t="inlineStr"/>
      <c r="N25935" t="inlineStr"/>
      <c r="O25935" t="inlineStr">
        <is>
          <t>SolidWay</t>
        </is>
      </c>
      <c r="P25935" t="inlineStr">
        <is>
          <t>['python']</t>
        </is>
      </c>
      <c r="Q25935" t="inlineStr">
        <is>
          <t>{'programming': ['python']}</t>
        </is>
      </c>
    </row>
    <row r="25936">
      <c r="A25936" t="inlineStr">
        <is>
          <t>Data Engineer</t>
        </is>
      </c>
      <c r="B25936" t="inlineStr">
        <is>
          <t>Data Engineer (6000 USD/Mes)</t>
        </is>
      </c>
      <c r="C25936" t="inlineStr">
        <is>
          <t>Anywhere</t>
        </is>
      </c>
      <c r="D25936" t="inlineStr">
        <is>
          <t>via LinkedIn</t>
        </is>
      </c>
      <c r="E25936" t="inlineStr">
        <is>
          <t>Full-time</t>
        </is>
      </c>
      <c r="F25936" t="b">
        <v>1</v>
      </c>
      <c r="G25936" t="inlineStr">
        <is>
          <t>Peru</t>
        </is>
      </c>
      <c r="H25936" s="2" t="n">
        <v>45435.47539351852</v>
      </c>
      <c r="I25936" t="b">
        <v>1</v>
      </c>
      <c r="J25936" t="b">
        <v>0</v>
      </c>
      <c r="K25936" t="inlineStr">
        <is>
          <t>Peru</t>
        </is>
      </c>
      <c r="L25936" t="inlineStr"/>
      <c r="M25936" t="inlineStr"/>
      <c r="N25936" t="inlineStr"/>
      <c r="O25936" t="inlineStr">
        <is>
          <t>Listopro</t>
        </is>
      </c>
      <c r="P25936" t="inlineStr">
        <is>
          <t>['sql', 'databricks', 'aws', 'airflow', 'power bi']</t>
        </is>
      </c>
      <c r="Q25936" t="inlineStr">
        <is>
          <t>{'analyst_tools': ['power bi'], 'cloud': ['databricks', 'aws'], 'libraries': ['airflow'], 'programming': ['sql']}</t>
        </is>
      </c>
    </row>
    <row r="25937">
      <c r="A25937" t="inlineStr">
        <is>
          <t>Data Engineer</t>
        </is>
      </c>
      <c r="B25937" t="inlineStr">
        <is>
          <t>Data Engineer (Marketing / FinOS)</t>
        </is>
      </c>
      <c r="C25937" t="inlineStr">
        <is>
          <t>Shanghai, China</t>
        </is>
      </c>
      <c r="D25937" t="inlineStr">
        <is>
          <t>via 领英(中国)</t>
        </is>
      </c>
      <c r="E25937" t="inlineStr">
        <is>
          <t>Full-time</t>
        </is>
      </c>
      <c r="F25937" t="b">
        <v>0</v>
      </c>
      <c r="G25937" t="inlineStr">
        <is>
          <t>China</t>
        </is>
      </c>
      <c r="H25937" s="2" t="n">
        <v>45429.43944444445</v>
      </c>
      <c r="I25937" t="b">
        <v>0</v>
      </c>
      <c r="J25937" t="b">
        <v>0</v>
      </c>
      <c r="K25937" t="inlineStr">
        <is>
          <t>China</t>
        </is>
      </c>
      <c r="L25937" t="inlineStr"/>
      <c r="M25937" t="inlineStr"/>
      <c r="N25937" t="inlineStr"/>
      <c r="O25937" t="inlineStr">
        <is>
          <t>Airwallex</t>
        </is>
      </c>
      <c r="P25937" t="inlineStr">
        <is>
          <t>['kotlin', 'java', 'scala', 'python', 'sql', 'bigquery', 'snowflake', 'spring', 'spark', 'hadoop', 'airflow']</t>
        </is>
      </c>
      <c r="Q25937" t="inlineStr">
        <is>
          <t>{'cloud': ['bigquery', 'snowflake'], 'libraries': ['spring', 'spark', 'hadoop', 'airflow'], 'programming': ['kotlin', 'java', 'scala', 'python', 'sql']}</t>
        </is>
      </c>
    </row>
    <row r="25938">
      <c r="A25938" t="inlineStr">
        <is>
          <t>Data Engineer</t>
        </is>
      </c>
      <c r="B25938" t="inlineStr">
        <is>
          <t>Chapter Lead (Data Engineer) in Debt Management Development Tribe</t>
        </is>
      </c>
      <c r="C25938" t="inlineStr">
        <is>
          <t>Copenhagen, Denmark</t>
        </is>
      </c>
      <c r="D25938" t="inlineStr">
        <is>
          <t>via LinkedIn</t>
        </is>
      </c>
      <c r="E25938" t="inlineStr">
        <is>
          <t>Full-time</t>
        </is>
      </c>
      <c r="F25938" t="b">
        <v>0</v>
      </c>
      <c r="G25938" t="inlineStr">
        <is>
          <t>Denmark</t>
        </is>
      </c>
      <c r="H25938" s="2" t="n">
        <v>45433.45734953704</v>
      </c>
      <c r="I25938" t="b">
        <v>1</v>
      </c>
      <c r="J25938" t="b">
        <v>0</v>
      </c>
      <c r="K25938" t="inlineStr">
        <is>
          <t>Denmark</t>
        </is>
      </c>
      <c r="L25938" t="inlineStr"/>
      <c r="M25938" t="inlineStr"/>
      <c r="N25938" t="inlineStr"/>
      <c r="O25938" t="inlineStr">
        <is>
          <t>Danske Bank</t>
        </is>
      </c>
      <c r="P25938" t="inlineStr">
        <is>
          <t>['go', 'sql', 'powershell', 'python', 'sql server', 'excel', 'ssis']</t>
        </is>
      </c>
      <c r="Q25938" t="inlineStr">
        <is>
          <t>{'analyst_tools': ['excel', 'ssis'], 'databases': ['sql server'], 'programming': ['go', 'sql', 'powershell', 'python']}</t>
        </is>
      </c>
    </row>
    <row r="25939">
      <c r="A25939" t="inlineStr">
        <is>
          <t>Senior Data Scientist</t>
        </is>
      </c>
      <c r="B25939" t="inlineStr">
        <is>
          <t>Senior/Principal Data Scientist</t>
        </is>
      </c>
      <c r="C25939" t="inlineStr">
        <is>
          <t>New York, NY</t>
        </is>
      </c>
      <c r="D25939" t="inlineStr">
        <is>
          <t>via GrabJobs</t>
        </is>
      </c>
      <c r="E25939" t="inlineStr">
        <is>
          <t>Full-time</t>
        </is>
      </c>
      <c r="F25939" t="b">
        <v>0</v>
      </c>
      <c r="G25939" t="inlineStr">
        <is>
          <t>New York, United States</t>
        </is>
      </c>
      <c r="H25939" s="2" t="n">
        <v>45414.4203587963</v>
      </c>
      <c r="I25939" t="b">
        <v>0</v>
      </c>
      <c r="J25939" t="b">
        <v>1</v>
      </c>
      <c r="K25939" t="inlineStr">
        <is>
          <t>United States</t>
        </is>
      </c>
      <c r="L25939" t="inlineStr"/>
      <c r="M25939" t="inlineStr"/>
      <c r="N25939" t="inlineStr"/>
      <c r="O25939" t="inlineStr">
        <is>
          <t>Scitec</t>
        </is>
      </c>
      <c r="P25939" t="inlineStr">
        <is>
          <t>['python', 'r', 'sql', 'tensorflow', 'pytorch', 'linux', 'tableau', 'docker']</t>
        </is>
      </c>
      <c r="Q25939" t="inlineStr">
        <is>
          <t>{'analyst_tools': ['tableau'], 'libraries': ['tensorflow', 'pytorch'], 'os': ['linux'], 'other': ['docker'], 'programming': ['python', 'r', 'sql']}</t>
        </is>
      </c>
    </row>
    <row r="25940">
      <c r="A25940" t="inlineStr">
        <is>
          <t>Data Engineer</t>
        </is>
      </c>
      <c r="B25940" t="inlineStr">
        <is>
          <t>Data Engineer (6000 USD/Mes)</t>
        </is>
      </c>
      <c r="C25940" t="inlineStr">
        <is>
          <t>Anywhere</t>
        </is>
      </c>
      <c r="D25940" t="inlineStr">
        <is>
          <t>via LinkedIn El Salvador</t>
        </is>
      </c>
      <c r="E25940" t="inlineStr">
        <is>
          <t>Full-time</t>
        </is>
      </c>
      <c r="F25940" t="b">
        <v>1</v>
      </c>
      <c r="G25940" t="inlineStr">
        <is>
          <t>El Salvador</t>
        </is>
      </c>
      <c r="H25940" s="2" t="n">
        <v>45423.45775462963</v>
      </c>
      <c r="I25940" t="b">
        <v>1</v>
      </c>
      <c r="J25940" t="b">
        <v>0</v>
      </c>
      <c r="K25940" t="inlineStr">
        <is>
          <t>El Salvador</t>
        </is>
      </c>
      <c r="L25940" t="inlineStr"/>
      <c r="M25940" t="inlineStr"/>
      <c r="N25940" t="inlineStr"/>
      <c r="O25940" t="inlineStr">
        <is>
          <t>Listopro</t>
        </is>
      </c>
      <c r="P25940" t="inlineStr">
        <is>
          <t>['sql', 'databricks', 'aws', 'airflow', 'power bi']</t>
        </is>
      </c>
      <c r="Q25940" t="inlineStr">
        <is>
          <t>{'analyst_tools': ['power bi'], 'cloud': ['databricks', 'aws'], 'libraries': ['airflow'], 'programming': ['sql']}</t>
        </is>
      </c>
    </row>
    <row r="25941">
      <c r="A25941" t="inlineStr">
        <is>
          <t>Data Analyst</t>
        </is>
      </c>
      <c r="B25941" t="inlineStr">
        <is>
          <t>Client Data Analyst</t>
        </is>
      </c>
      <c r="C25941" t="inlineStr">
        <is>
          <t>Hyderabad, Telangana, India</t>
        </is>
      </c>
      <c r="D25941" t="inlineStr">
        <is>
          <t>via LinkedIn</t>
        </is>
      </c>
      <c r="E25941" t="inlineStr">
        <is>
          <t>Full-time</t>
        </is>
      </c>
      <c r="F25941" t="b">
        <v>0</v>
      </c>
      <c r="G25941" t="inlineStr">
        <is>
          <t>India</t>
        </is>
      </c>
      <c r="H25941" s="2" t="n">
        <v>45435.42766203704</v>
      </c>
      <c r="I25941" t="b">
        <v>0</v>
      </c>
      <c r="J25941" t="b">
        <v>0</v>
      </c>
      <c r="K25941" t="inlineStr">
        <is>
          <t>India</t>
        </is>
      </c>
      <c r="L25941" t="inlineStr"/>
      <c r="M25941" t="inlineStr"/>
      <c r="N25941" t="inlineStr"/>
      <c r="O25941" t="inlineStr">
        <is>
          <t>JPMorgan Chase &amp; Co.</t>
        </is>
      </c>
      <c r="P25941" t="inlineStr"/>
      <c r="Q25941" t="inlineStr"/>
    </row>
    <row r="25942">
      <c r="A25942" t="inlineStr">
        <is>
          <t>Senior Data Scientist</t>
        </is>
      </c>
      <c r="B25942" t="inlineStr">
        <is>
          <t>Senior Data Scientist</t>
        </is>
      </c>
      <c r="C25942" t="inlineStr">
        <is>
          <t>Morocco</t>
        </is>
      </c>
      <c r="D25942" t="inlineStr">
        <is>
          <t>via LinkedIn</t>
        </is>
      </c>
      <c r="E25942" t="inlineStr">
        <is>
          <t>Full-time</t>
        </is>
      </c>
      <c r="F25942" t="b">
        <v>0</v>
      </c>
      <c r="G25942" t="inlineStr">
        <is>
          <t>Morocco</t>
        </is>
      </c>
      <c r="H25942" s="2" t="n">
        <v>45418.43625</v>
      </c>
      <c r="I25942" t="b">
        <v>0</v>
      </c>
      <c r="J25942" t="b">
        <v>0</v>
      </c>
      <c r="K25942" t="inlineStr">
        <is>
          <t>Morocco</t>
        </is>
      </c>
      <c r="L25942" t="inlineStr"/>
      <c r="M25942" t="inlineStr"/>
      <c r="N25942" t="inlineStr"/>
      <c r="O25942" t="inlineStr">
        <is>
          <t>Stellantis</t>
        </is>
      </c>
      <c r="P25942" t="inlineStr">
        <is>
          <t>['sql', 'spark']</t>
        </is>
      </c>
      <c r="Q25942" t="inlineStr">
        <is>
          <t>{'libraries': ['spark'], 'programming': ['sql']}</t>
        </is>
      </c>
    </row>
    <row r="25943">
      <c r="A25943" t="inlineStr">
        <is>
          <t>Data Analyst</t>
        </is>
      </c>
      <c r="B25943" t="inlineStr">
        <is>
          <t>Business Intelligence Engineer</t>
        </is>
      </c>
      <c r="C25943" t="inlineStr">
        <is>
          <t>Lahore, Pakistan</t>
        </is>
      </c>
      <c r="D25943" t="inlineStr">
        <is>
          <t>via LinkedIn</t>
        </is>
      </c>
      <c r="E25943" t="inlineStr">
        <is>
          <t>Full-time</t>
        </is>
      </c>
      <c r="F25943" t="b">
        <v>0</v>
      </c>
      <c r="G25943" t="inlineStr">
        <is>
          <t>Pakistan</t>
        </is>
      </c>
      <c r="H25943" s="2" t="n">
        <v>45420.42766203704</v>
      </c>
      <c r="I25943" t="b">
        <v>0</v>
      </c>
      <c r="J25943" t="b">
        <v>0</v>
      </c>
      <c r="K25943" t="inlineStr">
        <is>
          <t>Pakistan</t>
        </is>
      </c>
      <c r="L25943" t="inlineStr"/>
      <c r="M25943" t="inlineStr"/>
      <c r="N25943" t="inlineStr"/>
      <c r="O25943" t="inlineStr">
        <is>
          <t>Kamayi</t>
        </is>
      </c>
      <c r="P25943" t="inlineStr">
        <is>
          <t>['azure', 'gcp', 'aws', 'power bi', 'tableau', 'qlik']</t>
        </is>
      </c>
      <c r="Q25943" t="inlineStr">
        <is>
          <t>{'analyst_tools': ['power bi', 'tableau', 'qlik'], 'cloud': ['azure', 'gcp', 'aws']}</t>
        </is>
      </c>
    </row>
    <row r="25944">
      <c r="A25944" t="inlineStr">
        <is>
          <t>Data Analyst</t>
        </is>
      </c>
      <c r="B25944" t="inlineStr">
        <is>
          <t>Data Analyst</t>
        </is>
      </c>
      <c r="C25944" t="inlineStr">
        <is>
          <t>Liverpool, UK</t>
        </is>
      </c>
      <c r="D25944" t="inlineStr">
        <is>
          <t>via LinkedIn</t>
        </is>
      </c>
      <c r="E25944" t="inlineStr">
        <is>
          <t>Full-time</t>
        </is>
      </c>
      <c r="F25944" t="b">
        <v>0</v>
      </c>
      <c r="G25944" t="inlineStr">
        <is>
          <t>United Kingdom</t>
        </is>
      </c>
      <c r="H25944" s="2" t="n">
        <v>45428.42502314815</v>
      </c>
      <c r="I25944" t="b">
        <v>1</v>
      </c>
      <c r="J25944" t="b">
        <v>0</v>
      </c>
      <c r="K25944" t="inlineStr">
        <is>
          <t>United Kingdom</t>
        </is>
      </c>
      <c r="L25944" t="inlineStr"/>
      <c r="M25944" t="inlineStr"/>
      <c r="N25944" t="inlineStr"/>
      <c r="O25944" t="inlineStr">
        <is>
          <t>ClickJobs.io</t>
        </is>
      </c>
      <c r="P25944" t="inlineStr">
        <is>
          <t>['sheets', 'excel']</t>
        </is>
      </c>
      <c r="Q25944" t="inlineStr">
        <is>
          <t>{'analyst_tools': ['sheets', 'excel']}</t>
        </is>
      </c>
    </row>
    <row r="25945">
      <c r="A25945" t="inlineStr">
        <is>
          <t>Software Engineer</t>
        </is>
      </c>
      <c r="B25945" t="inlineStr">
        <is>
          <t>Platform Engineer</t>
        </is>
      </c>
      <c r="C25945" t="inlineStr">
        <is>
          <t>St. John's, NL, Canada</t>
        </is>
      </c>
      <c r="D25945" t="inlineStr">
        <is>
          <t>via Learn4Good</t>
        </is>
      </c>
      <c r="E25945" t="inlineStr">
        <is>
          <t>Full-time and Contractor</t>
        </is>
      </c>
      <c r="F25945" t="b">
        <v>0</v>
      </c>
      <c r="G25945" t="inlineStr">
        <is>
          <t>Canada</t>
        </is>
      </c>
      <c r="H25945" s="2" t="n">
        <v>45438.98741898148</v>
      </c>
      <c r="I25945" t="b">
        <v>1</v>
      </c>
      <c r="J25945" t="b">
        <v>0</v>
      </c>
      <c r="K25945" t="inlineStr">
        <is>
          <t>Canada</t>
        </is>
      </c>
      <c r="L25945" t="inlineStr"/>
      <c r="M25945" t="inlineStr"/>
      <c r="N25945" t="inlineStr"/>
      <c r="O25945" t="inlineStr">
        <is>
          <t>Ticketmaster Canada LP</t>
        </is>
      </c>
      <c r="P25945" t="inlineStr">
        <is>
          <t>['python', 'go', 'java', 'sql', 'mongo', 'kafka', 'kubernetes', 'docker']</t>
        </is>
      </c>
      <c r="Q25945" t="inlineStr">
        <is>
          <t>{'libraries': ['kafka'], 'other': ['kubernetes', 'docker'], 'programming': ['python', 'go', 'java', 'sql', 'mongo']}</t>
        </is>
      </c>
    </row>
    <row r="25946">
      <c r="A25946" t="inlineStr">
        <is>
          <t>Software Engineer</t>
        </is>
      </c>
      <c r="B25946" t="inlineStr">
        <is>
          <t>Staff Software Engineer - Backend</t>
        </is>
      </c>
      <c r="C25946" t="inlineStr">
        <is>
          <t>Berlin, Germany</t>
        </is>
      </c>
      <c r="D25946" t="inlineStr">
        <is>
          <t>via Built In</t>
        </is>
      </c>
      <c r="E25946" t="inlineStr">
        <is>
          <t>Full-time</t>
        </is>
      </c>
      <c r="F25946" t="b">
        <v>0</v>
      </c>
      <c r="G25946" t="inlineStr">
        <is>
          <t>Germany</t>
        </is>
      </c>
      <c r="H25946" s="2" t="n">
        <v>45419.43104166666</v>
      </c>
      <c r="I25946" t="b">
        <v>0</v>
      </c>
      <c r="J25946" t="b">
        <v>0</v>
      </c>
      <c r="K25946" t="inlineStr">
        <is>
          <t>Germany</t>
        </is>
      </c>
      <c r="L25946" t="inlineStr"/>
      <c r="M25946" t="inlineStr"/>
      <c r="N25946" t="inlineStr"/>
      <c r="O25946" t="inlineStr">
        <is>
          <t>Databricks</t>
        </is>
      </c>
      <c r="P25946" t="inlineStr">
        <is>
          <t>['scala', 'java', 'c++', 'sql', 'databricks', 'aws', 'azure', 'spark', 'excel', 'kubernetes', 'unify']</t>
        </is>
      </c>
      <c r="Q25946" t="inlineStr">
        <is>
          <t>{'analyst_tools': ['excel'], 'cloud': ['databricks', 'aws', 'azure'], 'libraries': ['spark'], 'other': ['kubernetes'], 'programming': ['scala', 'java', 'c++', 'sql'], 'sync': ['unify']}</t>
        </is>
      </c>
    </row>
    <row r="25947">
      <c r="A25947" t="inlineStr">
        <is>
          <t>Data Analyst</t>
        </is>
      </c>
      <c r="B25947" t="inlineStr">
        <is>
          <t>Data Analyst</t>
        </is>
      </c>
      <c r="C25947" t="inlineStr">
        <is>
          <t>United Kingdom</t>
        </is>
      </c>
      <c r="D25947" t="inlineStr">
        <is>
          <t>via LinkedIn</t>
        </is>
      </c>
      <c r="E25947" t="inlineStr">
        <is>
          <t>Full-time</t>
        </is>
      </c>
      <c r="F25947" t="b">
        <v>0</v>
      </c>
      <c r="G25947" t="inlineStr">
        <is>
          <t>United Kingdom</t>
        </is>
      </c>
      <c r="H25947" s="2" t="n">
        <v>45440.44596064815</v>
      </c>
      <c r="I25947" t="b">
        <v>1</v>
      </c>
      <c r="J25947" t="b">
        <v>0</v>
      </c>
      <c r="K25947" t="inlineStr">
        <is>
          <t>United Kingdom</t>
        </is>
      </c>
      <c r="L25947" t="inlineStr"/>
      <c r="M25947" t="inlineStr"/>
      <c r="N25947" t="inlineStr"/>
      <c r="O25947" t="inlineStr">
        <is>
          <t>Kobalt Music</t>
        </is>
      </c>
      <c r="P25947" t="inlineStr">
        <is>
          <t>['python', 'r', 'sql', 'aws', 'kali', 'excel', 'tableau']</t>
        </is>
      </c>
      <c r="Q25947" t="inlineStr">
        <is>
          <t>{'analyst_tools': ['excel', 'tableau'], 'cloud': ['aws'], 'os': ['kali'], 'programming': ['python', 'r', 'sql']}</t>
        </is>
      </c>
    </row>
    <row r="25948">
      <c r="A25948" t="inlineStr">
        <is>
          <t>Data Scientist</t>
        </is>
      </c>
      <c r="B25948" t="inlineStr">
        <is>
          <t>Data Scientist</t>
        </is>
      </c>
      <c r="C25948" t="inlineStr">
        <is>
          <t>Singapore</t>
        </is>
      </c>
      <c r="D25948" t="inlineStr">
        <is>
          <t>via Glassdoor</t>
        </is>
      </c>
      <c r="E25948" t="inlineStr">
        <is>
          <t>Full-time</t>
        </is>
      </c>
      <c r="F25948" t="b">
        <v>0</v>
      </c>
      <c r="G25948" t="inlineStr">
        <is>
          <t>Singapore</t>
        </is>
      </c>
      <c r="H25948" s="2" t="n">
        <v>45438.98947916667</v>
      </c>
      <c r="I25948" t="b">
        <v>0</v>
      </c>
      <c r="J25948" t="b">
        <v>0</v>
      </c>
      <c r="K25948" t="inlineStr">
        <is>
          <t>Singapore</t>
        </is>
      </c>
      <c r="L25948" t="inlineStr"/>
      <c r="M25948" t="inlineStr"/>
      <c r="N25948" t="inlineStr"/>
      <c r="O25948" t="inlineStr">
        <is>
          <t>Cloudcraftz Solutions</t>
        </is>
      </c>
      <c r="P25948" t="inlineStr">
        <is>
          <t>['aws', 'tableau']</t>
        </is>
      </c>
      <c r="Q25948" t="inlineStr">
        <is>
          <t>{'analyst_tools': ['tableau'], 'cloud': ['aws']}</t>
        </is>
      </c>
    </row>
    <row r="25949">
      <c r="A25949" t="inlineStr">
        <is>
          <t>Data Scientist</t>
        </is>
      </c>
      <c r="B25949" t="inlineStr">
        <is>
          <t>Data Migration Lead</t>
        </is>
      </c>
      <c r="C25949" t="inlineStr">
        <is>
          <t>Melbourne, FL</t>
        </is>
      </c>
      <c r="D25949" t="inlineStr">
        <is>
          <t>via LinkedIn</t>
        </is>
      </c>
      <c r="E25949" t="inlineStr">
        <is>
          <t>Full-time</t>
        </is>
      </c>
      <c r="F25949" t="b">
        <v>0</v>
      </c>
      <c r="G25949" t="inlineStr">
        <is>
          <t>Florida, United States</t>
        </is>
      </c>
      <c r="H25949" s="2" t="n">
        <v>45426.41842592593</v>
      </c>
      <c r="I25949" t="b">
        <v>1</v>
      </c>
      <c r="J25949" t="b">
        <v>0</v>
      </c>
      <c r="K25949" t="inlineStr">
        <is>
          <t>United States</t>
        </is>
      </c>
      <c r="L25949" t="inlineStr"/>
      <c r="M25949" t="inlineStr"/>
      <c r="N25949" t="inlineStr"/>
      <c r="O25949" t="inlineStr">
        <is>
          <t>Natural Selection Group</t>
        </is>
      </c>
      <c r="P25949" t="inlineStr"/>
      <c r="Q25949" t="inlineStr"/>
    </row>
    <row r="25950">
      <c r="A25950" t="inlineStr">
        <is>
          <t>Data Engineer</t>
        </is>
      </c>
      <c r="B25950" t="inlineStr">
        <is>
          <t>Data Engineer</t>
        </is>
      </c>
      <c r="C25950" t="inlineStr">
        <is>
          <t>Barcelona, Spain</t>
        </is>
      </c>
      <c r="D25950" t="inlineStr">
        <is>
          <t>via LinkedIn</t>
        </is>
      </c>
      <c r="E25950" t="inlineStr">
        <is>
          <t>Full-time</t>
        </is>
      </c>
      <c r="F25950" t="b">
        <v>0</v>
      </c>
      <c r="G25950" t="inlineStr">
        <is>
          <t>Spain</t>
        </is>
      </c>
      <c r="H25950" s="2" t="n">
        <v>45421.43033564815</v>
      </c>
      <c r="I25950" t="b">
        <v>0</v>
      </c>
      <c r="J25950" t="b">
        <v>0</v>
      </c>
      <c r="K25950" t="inlineStr">
        <is>
          <t>Spain</t>
        </is>
      </c>
      <c r="L25950" t="inlineStr"/>
      <c r="M25950" t="inlineStr"/>
      <c r="N25950" t="inlineStr"/>
      <c r="O25950" t="inlineStr">
        <is>
          <t>MIGx</t>
        </is>
      </c>
      <c r="P25950" t="inlineStr">
        <is>
          <t>['python', 'sql', 'c#', 'sql server', 'mysql', 'postgresql', 'azure', 'databricks', 'snowflake', 'oracle', 'spark', 'pyspark', 'terraform']</t>
        </is>
      </c>
      <c r="Q25950" t="inlineStr">
        <is>
          <t>{'cloud': ['azure', 'databricks', 'snowflake', 'oracle'], 'databases': ['sql server', 'mysql', 'postgresql'], 'libraries': ['spark', 'pyspark'], 'other': ['terraform'], 'programming': ['python', 'sql', 'c#']}</t>
        </is>
      </c>
    </row>
    <row r="25951">
      <c r="A25951" t="inlineStr">
        <is>
          <t>Data Scientist</t>
        </is>
      </c>
      <c r="B25951" t="inlineStr">
        <is>
          <t>Data Processing Specialist</t>
        </is>
      </c>
      <c r="C25951" t="inlineStr">
        <is>
          <t>South Africa</t>
        </is>
      </c>
      <c r="D25951" t="inlineStr">
        <is>
          <t>via LinkedIn</t>
        </is>
      </c>
      <c r="E25951" t="inlineStr">
        <is>
          <t>Full-time</t>
        </is>
      </c>
      <c r="F25951" t="b">
        <v>0</v>
      </c>
      <c r="G25951" t="inlineStr">
        <is>
          <t>South Africa</t>
        </is>
      </c>
      <c r="H25951" s="2" t="n">
        <v>45443.43020833333</v>
      </c>
      <c r="I25951" t="b">
        <v>1</v>
      </c>
      <c r="J25951" t="b">
        <v>0</v>
      </c>
      <c r="K25951" t="inlineStr">
        <is>
          <t>South Africa</t>
        </is>
      </c>
      <c r="L25951" t="inlineStr"/>
      <c r="M25951" t="inlineStr"/>
      <c r="N25951" t="inlineStr"/>
      <c r="O25951" t="inlineStr">
        <is>
          <t>Moksh CAD</t>
        </is>
      </c>
      <c r="P25951" t="inlineStr">
        <is>
          <t>['word', 'excel']</t>
        </is>
      </c>
      <c r="Q25951" t="inlineStr">
        <is>
          <t>{'analyst_tools': ['word', 'excel']}</t>
        </is>
      </c>
    </row>
    <row r="25952">
      <c r="A25952" t="inlineStr">
        <is>
          <t>Data Engineer</t>
        </is>
      </c>
      <c r="B25952" t="inlineStr">
        <is>
          <t>Lead Data Analytics Engineer</t>
        </is>
      </c>
      <c r="C25952" t="inlineStr">
        <is>
          <t>Hyderabad, Telangana, India</t>
        </is>
      </c>
      <c r="D25952" t="inlineStr">
        <is>
          <t>via LinkedIn</t>
        </is>
      </c>
      <c r="E25952" t="inlineStr">
        <is>
          <t>Full-time</t>
        </is>
      </c>
      <c r="F25952" t="b">
        <v>0</v>
      </c>
      <c r="G25952" t="inlineStr">
        <is>
          <t>India</t>
        </is>
      </c>
      <c r="H25952" s="2" t="n">
        <v>45436.42452546296</v>
      </c>
      <c r="I25952" t="b">
        <v>0</v>
      </c>
      <c r="J25952" t="b">
        <v>0</v>
      </c>
      <c r="K25952" t="inlineStr">
        <is>
          <t>India</t>
        </is>
      </c>
      <c r="L25952" t="inlineStr"/>
      <c r="M25952" t="inlineStr"/>
      <c r="N25952" t="inlineStr"/>
      <c r="O25952" t="inlineStr">
        <is>
          <t>Providence India</t>
        </is>
      </c>
      <c r="P25952" t="inlineStr">
        <is>
          <t>['nosql', 'python', 'tableau']</t>
        </is>
      </c>
      <c r="Q25952" t="inlineStr">
        <is>
          <t>{'analyst_tools': ['tableau'], 'programming': ['nosql', 'python']}</t>
        </is>
      </c>
    </row>
    <row r="25953">
      <c r="A25953" t="inlineStr">
        <is>
          <t>Data Analyst</t>
        </is>
      </c>
      <c r="B25953" t="inlineStr">
        <is>
          <t>Data Partner</t>
        </is>
      </c>
      <c r="C25953" t="inlineStr">
        <is>
          <t>Swords, County Dublin, Ireland</t>
        </is>
      </c>
      <c r="D25953" t="inlineStr">
        <is>
          <t>via IrishJobs.ie</t>
        </is>
      </c>
      <c r="E25953" t="inlineStr">
        <is>
          <t>Full-time</t>
        </is>
      </c>
      <c r="F25953" t="b">
        <v>0</v>
      </c>
      <c r="G25953" t="inlineStr">
        <is>
          <t>Ireland</t>
        </is>
      </c>
      <c r="H25953" s="2" t="n">
        <v>45419.43435185185</v>
      </c>
      <c r="I25953" t="b">
        <v>0</v>
      </c>
      <c r="J25953" t="b">
        <v>0</v>
      </c>
      <c r="K25953" t="inlineStr">
        <is>
          <t>Ireland</t>
        </is>
      </c>
      <c r="L25953" t="inlineStr"/>
      <c r="M25953" t="inlineStr"/>
      <c r="N25953" t="inlineStr"/>
      <c r="O25953" t="inlineStr">
        <is>
          <t>Zoetis EUAFME</t>
        </is>
      </c>
      <c r="P25953" t="inlineStr">
        <is>
          <t>['azure', 'jira', 'confluence']</t>
        </is>
      </c>
      <c r="Q25953" t="inlineStr">
        <is>
          <t>{'async': ['jira', 'confluence'], 'cloud': ['azure']}</t>
        </is>
      </c>
    </row>
    <row r="25954">
      <c r="A25954" t="inlineStr">
        <is>
          <t>Data Scientist</t>
        </is>
      </c>
      <c r="B25954" t="inlineStr">
        <is>
          <t>Manager, Data Scientist - Compliance Risk</t>
        </is>
      </c>
      <c r="C25954" t="inlineStr">
        <is>
          <t>Wolf Trap, VA</t>
        </is>
      </c>
      <c r="D25954" t="inlineStr">
        <is>
          <t>via Jobz Hiring Now</t>
        </is>
      </c>
      <c r="E25954" t="inlineStr">
        <is>
          <t>Full-time and Part-time</t>
        </is>
      </c>
      <c r="F25954" t="b">
        <v>0</v>
      </c>
      <c r="G25954" t="inlineStr">
        <is>
          <t>Georgia</t>
        </is>
      </c>
      <c r="H25954" s="2" t="n">
        <v>45421.44284722222</v>
      </c>
      <c r="I25954" t="b">
        <v>0</v>
      </c>
      <c r="J25954" t="b">
        <v>0</v>
      </c>
      <c r="K25954" t="inlineStr">
        <is>
          <t>United States</t>
        </is>
      </c>
      <c r="L25954" t="inlineStr"/>
      <c r="M25954" t="inlineStr"/>
      <c r="N25954" t="inlineStr"/>
      <c r="O25954" t="inlineStr">
        <is>
          <t>Capital One</t>
        </is>
      </c>
      <c r="P25954" t="inlineStr">
        <is>
          <t>['python', 'scala', 'r', 'aws', 'spark']</t>
        </is>
      </c>
      <c r="Q25954" t="inlineStr">
        <is>
          <t>{'cloud': ['aws'], 'libraries': ['spark'], 'programming': ['python', 'scala', 'r']}</t>
        </is>
      </c>
    </row>
    <row r="25955">
      <c r="A25955" t="inlineStr">
        <is>
          <t>Senior Data Engineer</t>
        </is>
      </c>
      <c r="B25955" t="inlineStr">
        <is>
          <t>Senior Data Engineer, EEX Data Engineering</t>
        </is>
      </c>
      <c r="C25955" t="inlineStr">
        <is>
          <t>Bengaluru, Karnataka, India</t>
        </is>
      </c>
      <c r="D25955" t="inlineStr">
        <is>
          <t>via LinkedIn</t>
        </is>
      </c>
      <c r="E25955" t="inlineStr">
        <is>
          <t>Full-time</t>
        </is>
      </c>
      <c r="F25955" t="b">
        <v>0</v>
      </c>
      <c r="G25955" t="inlineStr">
        <is>
          <t>India</t>
        </is>
      </c>
      <c r="H25955" s="2" t="n">
        <v>45420.42668981481</v>
      </c>
      <c r="I25955" t="b">
        <v>0</v>
      </c>
      <c r="J25955" t="b">
        <v>0</v>
      </c>
      <c r="K25955" t="inlineStr">
        <is>
          <t>India</t>
        </is>
      </c>
      <c r="L25955" t="inlineStr"/>
      <c r="M25955" t="inlineStr"/>
      <c r="N25955" t="inlineStr"/>
      <c r="O25955" t="inlineStr">
        <is>
          <t>Atlassian</t>
        </is>
      </c>
      <c r="P25955" t="inlineStr">
        <is>
          <t>['python', 'sql', 'aws', 'spark', 'airflow', 'kafka', 'atlassian']</t>
        </is>
      </c>
      <c r="Q25955" t="inlineStr">
        <is>
          <t>{'cloud': ['aws'], 'libraries': ['spark', 'airflow', 'kafka'], 'other': ['atlassian'], 'programming': ['python', 'sql']}</t>
        </is>
      </c>
    </row>
    <row r="25956">
      <c r="A25956" t="inlineStr">
        <is>
          <t>Data Scientist</t>
        </is>
      </c>
      <c r="B25956" t="inlineStr">
        <is>
          <t>Data Engineer Specialist</t>
        </is>
      </c>
      <c r="C25956" t="inlineStr">
        <is>
          <t>San Donato Milanese, Metropolitan City of Milan, Italy</t>
        </is>
      </c>
      <c r="D25956" t="inlineStr">
        <is>
          <t>via SmartRecruiters Job Search</t>
        </is>
      </c>
      <c r="E25956" t="inlineStr">
        <is>
          <t>Full-time</t>
        </is>
      </c>
      <c r="F25956" t="b">
        <v>0</v>
      </c>
      <c r="G25956" t="inlineStr">
        <is>
          <t>Italy</t>
        </is>
      </c>
      <c r="H25956" s="2" t="n">
        <v>45414.44328703704</v>
      </c>
      <c r="I25956" t="b">
        <v>0</v>
      </c>
      <c r="J25956" t="b">
        <v>0</v>
      </c>
      <c r="K25956" t="inlineStr">
        <is>
          <t>Italy</t>
        </is>
      </c>
      <c r="L25956" t="inlineStr"/>
      <c r="M25956" t="inlineStr"/>
      <c r="N25956" t="inlineStr"/>
      <c r="O25956" t="inlineStr">
        <is>
          <t>METRO/MAKRO</t>
        </is>
      </c>
      <c r="P25956" t="inlineStr">
        <is>
          <t>['sql', 'microstrategy', 'qlik']</t>
        </is>
      </c>
      <c r="Q25956" t="inlineStr">
        <is>
          <t>{'analyst_tools': ['microstrategy', 'qlik'], 'programming': ['sql']}</t>
        </is>
      </c>
    </row>
    <row r="25957">
      <c r="A25957" t="inlineStr">
        <is>
          <t>Data Engineer</t>
        </is>
      </c>
      <c r="B25957" t="inlineStr">
        <is>
          <t>Data Engineering</t>
        </is>
      </c>
      <c r="C25957" t="inlineStr">
        <is>
          <t>Bengaluru, Karnataka, India</t>
        </is>
      </c>
      <c r="D25957" t="inlineStr">
        <is>
          <t>via LinkedIn</t>
        </is>
      </c>
      <c r="E25957" t="inlineStr">
        <is>
          <t>Full-time</t>
        </is>
      </c>
      <c r="F25957" t="b">
        <v>0</v>
      </c>
      <c r="G25957" t="inlineStr">
        <is>
          <t>India</t>
        </is>
      </c>
      <c r="H25957" s="2" t="n">
        <v>45443.42607638889</v>
      </c>
      <c r="I25957" t="b">
        <v>0</v>
      </c>
      <c r="J25957" t="b">
        <v>0</v>
      </c>
      <c r="K25957" t="inlineStr">
        <is>
          <t>India</t>
        </is>
      </c>
      <c r="L25957" t="inlineStr"/>
      <c r="M25957" t="inlineStr"/>
      <c r="N25957" t="inlineStr"/>
      <c r="O25957" t="inlineStr">
        <is>
          <t>Quadrobay Technologies Pvt Ltd.,</t>
        </is>
      </c>
      <c r="P25957" t="inlineStr">
        <is>
          <t>['sql', 'java', 'python', 'perl', 'oracle', 'aws', 'jenkins', 'terraform', 'ansible']</t>
        </is>
      </c>
      <c r="Q25957" t="inlineStr">
        <is>
          <t>{'cloud': ['oracle', 'aws'], 'other': ['jenkins', 'terraform', 'ansible'], 'programming': ['sql', 'java', 'python', 'perl']}</t>
        </is>
      </c>
    </row>
    <row r="25958">
      <c r="A25958" t="inlineStr">
        <is>
          <t>Data Engineer</t>
        </is>
      </c>
      <c r="B25958" t="inlineStr">
        <is>
          <t>Associate Data Engineer</t>
        </is>
      </c>
      <c r="C25958" t="inlineStr">
        <is>
          <t>Karnataka</t>
        </is>
      </c>
      <c r="D25958" t="inlineStr">
        <is>
          <t>via LinkedIn</t>
        </is>
      </c>
      <c r="E25958" t="inlineStr">
        <is>
          <t>Full-time</t>
        </is>
      </c>
      <c r="F25958" t="b">
        <v>0</v>
      </c>
      <c r="G25958" t="inlineStr">
        <is>
          <t>India</t>
        </is>
      </c>
      <c r="H25958" s="2" t="n">
        <v>45432.42453703703</v>
      </c>
      <c r="I25958" t="b">
        <v>1</v>
      </c>
      <c r="J25958" t="b">
        <v>0</v>
      </c>
      <c r="K25958" t="inlineStr">
        <is>
          <t>India</t>
        </is>
      </c>
      <c r="L25958" t="inlineStr"/>
      <c r="M25958" t="inlineStr"/>
      <c r="N25958" t="inlineStr"/>
      <c r="O25958" t="inlineStr">
        <is>
          <t>Tech Mahindra</t>
        </is>
      </c>
      <c r="P25958" t="inlineStr">
        <is>
          <t>['python', 'c#', 'java', 'scala', 'azure', 'pyspark', 'spark', 'kafka', 'angular']</t>
        </is>
      </c>
      <c r="Q25958" t="inlineStr">
        <is>
          <t>{'cloud': ['azure'], 'libraries': ['pyspark', 'spark', 'kafka'], 'programming': ['python', 'c#', 'java', 'scala'], 'webframeworks': ['angular']}</t>
        </is>
      </c>
    </row>
    <row r="25959">
      <c r="A25959" t="inlineStr">
        <is>
          <t>Senior Data Analyst</t>
        </is>
      </c>
      <c r="B25959" t="inlineStr">
        <is>
          <t>Senior Data Analyst Consultant</t>
        </is>
      </c>
      <c r="C25959" t="inlineStr">
        <is>
          <t>Madrid, Spain</t>
        </is>
      </c>
      <c r="D25959" t="inlineStr">
        <is>
          <t>via LinkedIn</t>
        </is>
      </c>
      <c r="E25959" t="inlineStr">
        <is>
          <t>Full-time</t>
        </is>
      </c>
      <c r="F25959" t="b">
        <v>0</v>
      </c>
      <c r="G25959" t="inlineStr">
        <is>
          <t>Spain</t>
        </is>
      </c>
      <c r="H25959" s="2" t="n">
        <v>45442.43944444445</v>
      </c>
      <c r="I25959" t="b">
        <v>1</v>
      </c>
      <c r="J25959" t="b">
        <v>0</v>
      </c>
      <c r="K25959" t="inlineStr">
        <is>
          <t>Spain</t>
        </is>
      </c>
      <c r="L25959" t="inlineStr"/>
      <c r="M25959" t="inlineStr"/>
      <c r="N25959" t="inlineStr"/>
      <c r="O25959" t="inlineStr">
        <is>
          <t>Keyrus</t>
        </is>
      </c>
      <c r="P25959" t="inlineStr">
        <is>
          <t>['sql', 'power bi']</t>
        </is>
      </c>
      <c r="Q25959" t="inlineStr">
        <is>
          <t>{'analyst_tools': ['power bi'], 'programming': ['sql']}</t>
        </is>
      </c>
    </row>
    <row r="25960">
      <c r="A25960" t="inlineStr">
        <is>
          <t>Data Analyst</t>
        </is>
      </c>
      <c r="B25960" t="inlineStr">
        <is>
          <t>Data Analyst</t>
        </is>
      </c>
      <c r="C25960" t="inlineStr">
        <is>
          <t>Maharashtra, India</t>
        </is>
      </c>
      <c r="D25960" t="inlineStr">
        <is>
          <t>via SimplyHired</t>
        </is>
      </c>
      <c r="E25960" t="inlineStr">
        <is>
          <t>Full-time</t>
        </is>
      </c>
      <c r="F25960" t="b">
        <v>0</v>
      </c>
      <c r="G25960" t="inlineStr">
        <is>
          <t>India</t>
        </is>
      </c>
      <c r="H25960" s="2" t="n">
        <v>45418.42952546296</v>
      </c>
      <c r="I25960" t="b">
        <v>0</v>
      </c>
      <c r="J25960" t="b">
        <v>0</v>
      </c>
      <c r="K25960" t="inlineStr">
        <is>
          <t>India</t>
        </is>
      </c>
      <c r="L25960" t="inlineStr"/>
      <c r="M25960" t="inlineStr"/>
      <c r="N25960" t="inlineStr"/>
      <c r="O25960" t="inlineStr">
        <is>
          <t>Talent Corner HR Services Private Limited</t>
        </is>
      </c>
      <c r="P25960" t="inlineStr">
        <is>
          <t>['excel']</t>
        </is>
      </c>
      <c r="Q25960" t="inlineStr">
        <is>
          <t>{'analyst_tools': ['excel']}</t>
        </is>
      </c>
    </row>
    <row r="25961">
      <c r="A25961" t="inlineStr">
        <is>
          <t>Software Engineer</t>
        </is>
      </c>
      <c r="B25961" t="inlineStr">
        <is>
          <t>Senior PHP Engineer</t>
        </is>
      </c>
      <c r="C25961" t="inlineStr">
        <is>
          <t>Vilnius, Vilnius City Municipality, Lithuania</t>
        </is>
      </c>
      <c r="D25961" t="inlineStr">
        <is>
          <t>via LinkedIn</t>
        </is>
      </c>
      <c r="E25961" t="inlineStr">
        <is>
          <t>Full-time</t>
        </is>
      </c>
      <c r="F25961" t="b">
        <v>0</v>
      </c>
      <c r="G25961" t="inlineStr">
        <is>
          <t>Lithuania</t>
        </is>
      </c>
      <c r="H25961" s="2" t="n">
        <v>45428.44430555555</v>
      </c>
      <c r="I25961" t="b">
        <v>1</v>
      </c>
      <c r="J25961" t="b">
        <v>0</v>
      </c>
      <c r="K25961" t="inlineStr">
        <is>
          <t>Lithuania</t>
        </is>
      </c>
      <c r="L25961" t="inlineStr"/>
      <c r="M25961" t="inlineStr"/>
      <c r="N25961" t="inlineStr"/>
      <c r="O25961" t="inlineStr">
        <is>
          <t>Nord Security</t>
        </is>
      </c>
      <c r="P25961" t="inlineStr">
        <is>
          <t>['php', 'golang', 'redis', 'dynamodb', 'mysql', 'elasticsearch', 'aws', 'symfony', 'git', 'docker', 'jira']</t>
        </is>
      </c>
      <c r="Q25961" t="inlineStr">
        <is>
          <t>{'async': ['jira'], 'cloud': ['aws'], 'databases': ['redis', 'dynamodb', 'mysql', 'elasticsearch'], 'other': ['git', 'docker'], 'programming': ['php', 'golang'], 'webframeworks': ['symfony']}</t>
        </is>
      </c>
    </row>
    <row r="25962">
      <c r="A25962" t="inlineStr">
        <is>
          <t>Data Engineer</t>
        </is>
      </c>
      <c r="B25962" t="inlineStr">
        <is>
          <t>Data Engineer (m/w/d)</t>
        </is>
      </c>
      <c r="C25962" t="inlineStr">
        <is>
          <t>Mannheim, Germany</t>
        </is>
      </c>
      <c r="D25962" t="inlineStr">
        <is>
          <t>via Jobs Warehouse</t>
        </is>
      </c>
      <c r="E25962" t="inlineStr">
        <is>
          <t>Full-time</t>
        </is>
      </c>
      <c r="F25962" t="b">
        <v>0</v>
      </c>
      <c r="G25962" t="inlineStr">
        <is>
          <t>Germany</t>
        </is>
      </c>
      <c r="H25962" s="2" t="n">
        <v>45415.43322916667</v>
      </c>
      <c r="I25962" t="b">
        <v>1</v>
      </c>
      <c r="J25962" t="b">
        <v>0</v>
      </c>
      <c r="K25962" t="inlineStr">
        <is>
          <t>Germany</t>
        </is>
      </c>
      <c r="L25962" t="inlineStr"/>
      <c r="M25962" t="inlineStr"/>
      <c r="N25962" t="inlineStr"/>
      <c r="O25962" t="inlineStr">
        <is>
          <t>dmTECH GmbH</t>
        </is>
      </c>
      <c r="P25962" t="inlineStr">
        <is>
          <t>['python', 'java', 'snowflake', 'azure']</t>
        </is>
      </c>
      <c r="Q25962" t="inlineStr">
        <is>
          <t>{'cloud': ['snowflake', 'azure'], 'programming': ['python', 'java']}</t>
        </is>
      </c>
    </row>
    <row r="25963">
      <c r="A25963" t="inlineStr">
        <is>
          <t>Data Analyst</t>
        </is>
      </c>
      <c r="B25963" t="inlineStr">
        <is>
          <t>Data Management Analyst II - Collaborative Environment</t>
        </is>
      </c>
      <c r="C25963" t="inlineStr">
        <is>
          <t>Gainesville, FL</t>
        </is>
      </c>
      <c r="D25963" t="inlineStr">
        <is>
          <t>via GrabJobs</t>
        </is>
      </c>
      <c r="E25963" t="inlineStr">
        <is>
          <t>Full-time</t>
        </is>
      </c>
      <c r="F25963" t="b">
        <v>0</v>
      </c>
      <c r="G25963" t="inlineStr">
        <is>
          <t>Florida, United States</t>
        </is>
      </c>
      <c r="H25963" s="2" t="n">
        <v>45442.4178587963</v>
      </c>
      <c r="I25963" t="b">
        <v>0</v>
      </c>
      <c r="J25963" t="b">
        <v>0</v>
      </c>
      <c r="K25963" t="inlineStr">
        <is>
          <t>United States</t>
        </is>
      </c>
      <c r="L25963" t="inlineStr"/>
      <c r="M25963" t="inlineStr"/>
      <c r="N25963" t="inlineStr"/>
      <c r="O25963" t="inlineStr">
        <is>
          <t>University Of Florida</t>
        </is>
      </c>
      <c r="P25963" t="inlineStr">
        <is>
          <t>['go']</t>
        </is>
      </c>
      <c r="Q25963" t="inlineStr">
        <is>
          <t>{'programming': ['go']}</t>
        </is>
      </c>
    </row>
    <row r="25964">
      <c r="A25964" t="inlineStr">
        <is>
          <t>Data Engineer</t>
        </is>
      </c>
      <c r="B25964" t="inlineStr">
        <is>
          <t>Data engineer - Logistics Scale-up</t>
        </is>
      </c>
      <c r="C25964" t="inlineStr">
        <is>
          <t>Mechelen, Belgium</t>
        </is>
      </c>
      <c r="D25964" t="inlineStr">
        <is>
          <t>via LinkedIn Belgium</t>
        </is>
      </c>
      <c r="E25964" t="inlineStr">
        <is>
          <t>Full-time</t>
        </is>
      </c>
      <c r="F25964" t="b">
        <v>0</v>
      </c>
      <c r="G25964" t="inlineStr">
        <is>
          <t>Belgium</t>
        </is>
      </c>
      <c r="H25964" s="2" t="n">
        <v>45425.44122685185</v>
      </c>
      <c r="I25964" t="b">
        <v>1</v>
      </c>
      <c r="J25964" t="b">
        <v>0</v>
      </c>
      <c r="K25964" t="inlineStr">
        <is>
          <t>Belgium</t>
        </is>
      </c>
      <c r="L25964" t="inlineStr"/>
      <c r="M25964" t="inlineStr"/>
      <c r="N25964" t="inlineStr"/>
      <c r="O25964" t="inlineStr">
        <is>
          <t>Vivid Resourcing</t>
        </is>
      </c>
      <c r="P25964" t="inlineStr">
        <is>
          <t>['python', 'java', 'scala', 'sql', 'snowflake', 'redshift', 'airflow', 'spark', 'hadoop', 'git', 'docker', 'kubernetes']</t>
        </is>
      </c>
      <c r="Q25964" t="inlineStr">
        <is>
          <t>{'cloud': ['snowflake', 'redshift'], 'libraries': ['airflow', 'spark', 'hadoop'], 'other': ['git', 'docker', 'kubernetes'], 'programming': ['python', 'java', 'scala', 'sql']}</t>
        </is>
      </c>
    </row>
    <row r="25965">
      <c r="A25965" t="inlineStr">
        <is>
          <t>Data Analyst</t>
        </is>
      </c>
      <c r="B25965" t="inlineStr">
        <is>
          <t>Data analyst</t>
        </is>
      </c>
      <c r="C25965" t="inlineStr">
        <is>
          <t>Irving, TX</t>
        </is>
      </c>
      <c r="D25965" t="inlineStr">
        <is>
          <t>via Jooble</t>
        </is>
      </c>
      <c r="E25965" t="inlineStr">
        <is>
          <t>Contractor and Temp work</t>
        </is>
      </c>
      <c r="F25965" t="b">
        <v>0</v>
      </c>
      <c r="G25965" t="inlineStr">
        <is>
          <t>Texas, United States</t>
        </is>
      </c>
      <c r="H25965" s="2" t="n">
        <v>45421.41791666667</v>
      </c>
      <c r="I25965" t="b">
        <v>1</v>
      </c>
      <c r="J25965" t="b">
        <v>0</v>
      </c>
      <c r="K25965" t="inlineStr">
        <is>
          <t>United States</t>
        </is>
      </c>
      <c r="L25965" t="inlineStr"/>
      <c r="M25965" t="inlineStr"/>
      <c r="N25965" t="inlineStr"/>
      <c r="O25965" t="inlineStr">
        <is>
          <t>Sripen</t>
        </is>
      </c>
      <c r="P25965" t="inlineStr">
        <is>
          <t>['qlik']</t>
        </is>
      </c>
      <c r="Q25965" t="inlineStr">
        <is>
          <t>{'analyst_tools': ['qlik']}</t>
        </is>
      </c>
    </row>
    <row r="25966">
      <c r="A25966" t="inlineStr">
        <is>
          <t>Software Engineer</t>
        </is>
      </c>
      <c r="B25966" t="inlineStr">
        <is>
          <t>LLM Engineer</t>
        </is>
      </c>
      <c r="C25966" t="inlineStr">
        <is>
          <t>Anywhere</t>
        </is>
      </c>
      <c r="D25966" t="inlineStr">
        <is>
          <t>via LinkedIn</t>
        </is>
      </c>
      <c r="E25966" t="inlineStr">
        <is>
          <t>Full-time</t>
        </is>
      </c>
      <c r="F25966" t="b">
        <v>1</v>
      </c>
      <c r="G25966" t="inlineStr">
        <is>
          <t>United Kingdom</t>
        </is>
      </c>
      <c r="H25966" s="2" t="n">
        <v>45420.42888888889</v>
      </c>
      <c r="I25966" t="b">
        <v>0</v>
      </c>
      <c r="J25966" t="b">
        <v>0</v>
      </c>
      <c r="K25966" t="inlineStr">
        <is>
          <t>United Kingdom</t>
        </is>
      </c>
      <c r="L25966" t="inlineStr"/>
      <c r="M25966" t="inlineStr"/>
      <c r="N25966" t="inlineStr"/>
      <c r="O25966" t="inlineStr">
        <is>
          <t>BlazeSQL</t>
        </is>
      </c>
      <c r="P25966" t="inlineStr">
        <is>
          <t>['sql', 'python']</t>
        </is>
      </c>
      <c r="Q25966" t="inlineStr">
        <is>
          <t>{'programming': ['sql', 'python']}</t>
        </is>
      </c>
    </row>
    <row r="25967">
      <c r="A25967" t="inlineStr">
        <is>
          <t>Data Analyst</t>
        </is>
      </c>
      <c r="B25967" t="inlineStr">
        <is>
          <t>Business Data Analyst - Master Data Management</t>
        </is>
      </c>
      <c r="C25967" t="inlineStr">
        <is>
          <t>Trenton, NJ</t>
        </is>
      </c>
      <c r="D25967" t="inlineStr">
        <is>
          <t>via Adzuna</t>
        </is>
      </c>
      <c r="E25967" t="inlineStr">
        <is>
          <t>Full-time</t>
        </is>
      </c>
      <c r="F25967" t="b">
        <v>0</v>
      </c>
      <c r="G25967" t="inlineStr">
        <is>
          <t>New York, United States</t>
        </is>
      </c>
      <c r="H25967" s="2" t="n">
        <v>45435.4171412037</v>
      </c>
      <c r="I25967" t="b">
        <v>0</v>
      </c>
      <c r="J25967" t="b">
        <v>1</v>
      </c>
      <c r="K25967" t="inlineStr">
        <is>
          <t>United States</t>
        </is>
      </c>
      <c r="L25967" t="inlineStr"/>
      <c r="M25967" t="inlineStr"/>
      <c r="N25967" t="inlineStr"/>
      <c r="O25967" t="inlineStr">
        <is>
          <t>Merck</t>
        </is>
      </c>
      <c r="P25967" t="inlineStr">
        <is>
          <t>['sql', 'sharepoint', 'jenkins', 'jira', 'confluence']</t>
        </is>
      </c>
      <c r="Q25967" t="inlineStr">
        <is>
          <t>{'analyst_tools': ['sharepoint'], 'async': ['jira', 'confluence'], 'other': ['jenkins'], 'programming': ['sql']}</t>
        </is>
      </c>
    </row>
    <row r="25968">
      <c r="A25968" t="inlineStr">
        <is>
          <t>Software Engineer</t>
        </is>
      </c>
      <c r="B25968" t="inlineStr">
        <is>
          <t>Backend Engineer</t>
        </is>
      </c>
      <c r="C25968" t="inlineStr">
        <is>
          <t>Ireland</t>
        </is>
      </c>
      <c r="D25968" t="inlineStr">
        <is>
          <t>via EchoJobs</t>
        </is>
      </c>
      <c r="E25968" t="inlineStr">
        <is>
          <t>Full-time</t>
        </is>
      </c>
      <c r="F25968" t="b">
        <v>0</v>
      </c>
      <c r="G25968" t="inlineStr">
        <is>
          <t>Ireland</t>
        </is>
      </c>
      <c r="H25968" s="2" t="n">
        <v>45441.43791666667</v>
      </c>
      <c r="I25968" t="b">
        <v>0</v>
      </c>
      <c r="J25968" t="b">
        <v>0</v>
      </c>
      <c r="K25968" t="inlineStr">
        <is>
          <t>Ireland</t>
        </is>
      </c>
      <c r="L25968" t="inlineStr"/>
      <c r="M25968" t="inlineStr"/>
      <c r="N25968" t="inlineStr"/>
      <c r="O25968" t="inlineStr">
        <is>
          <t>Forcepoint</t>
        </is>
      </c>
      <c r="P25968" t="inlineStr">
        <is>
          <t>['java', 'mongodb', 'mongodb', 'python', 'dynamodb', 'elasticsearch', 'postgresql', 'mysql', 'aws', 'kubernetes', 'docker', 'terraform']</t>
        </is>
      </c>
      <c r="Q25968" t="inlineStr">
        <is>
          <t>{'cloud': ['aws'], 'databases': ['mongodb', 'dynamodb', 'elasticsearch', 'postgresql', 'mysql'], 'other': ['kubernetes', 'docker', 'terraform'], 'programming': ['java', 'mongodb', 'python']}</t>
        </is>
      </c>
    </row>
    <row r="25969">
      <c r="A25969" t="inlineStr">
        <is>
          <t>Senior Data Scientist</t>
        </is>
      </c>
      <c r="B25969" t="inlineStr">
        <is>
          <t>Fp&amp;a Sr. Analyst</t>
        </is>
      </c>
      <c r="C25969" t="inlineStr">
        <is>
          <t>Santiago, Chile</t>
        </is>
      </c>
      <c r="D25969" t="inlineStr">
        <is>
          <t>via Trabajo.org - Vacantes De Empleo, Trabajo</t>
        </is>
      </c>
      <c r="E25969" t="inlineStr">
        <is>
          <t>Full-time</t>
        </is>
      </c>
      <c r="F25969" t="b">
        <v>0</v>
      </c>
      <c r="G25969" t="inlineStr">
        <is>
          <t>Chile</t>
        </is>
      </c>
      <c r="H25969" s="2" t="n">
        <v>45431.43430555556</v>
      </c>
      <c r="I25969" t="b">
        <v>1</v>
      </c>
      <c r="J25969" t="b">
        <v>0</v>
      </c>
      <c r="K25969" t="inlineStr">
        <is>
          <t>Chile</t>
        </is>
      </c>
      <c r="L25969" t="inlineStr"/>
      <c r="M25969" t="inlineStr"/>
      <c r="N25969" t="inlineStr"/>
      <c r="O25969" t="inlineStr">
        <is>
          <t>GM Financial</t>
        </is>
      </c>
      <c r="P25969" t="inlineStr">
        <is>
          <t>['excel', 'outlook']</t>
        </is>
      </c>
      <c r="Q25969" t="inlineStr">
        <is>
          <t>{'analyst_tools': ['excel', 'outlook']}</t>
        </is>
      </c>
    </row>
    <row r="25970">
      <c r="A25970" t="inlineStr">
        <is>
          <t>Data Engineer</t>
        </is>
      </c>
      <c r="B25970" t="inlineStr">
        <is>
          <t>Azure Data Engineer</t>
        </is>
      </c>
      <c r="C25970" t="inlineStr">
        <is>
          <t>Hyderabad, Telangana, India</t>
        </is>
      </c>
      <c r="D25970" t="inlineStr">
        <is>
          <t>via Glassdoor</t>
        </is>
      </c>
      <c r="E25970" t="inlineStr">
        <is>
          <t>Full-time</t>
        </is>
      </c>
      <c r="F25970" t="b">
        <v>0</v>
      </c>
      <c r="G25970" t="inlineStr">
        <is>
          <t>India</t>
        </is>
      </c>
      <c r="H25970" s="2" t="n">
        <v>45438.98075231481</v>
      </c>
      <c r="I25970" t="b">
        <v>1</v>
      </c>
      <c r="J25970" t="b">
        <v>0</v>
      </c>
      <c r="K25970" t="inlineStr">
        <is>
          <t>India</t>
        </is>
      </c>
      <c r="L25970" t="inlineStr"/>
      <c r="M25970" t="inlineStr"/>
      <c r="N25970" t="inlineStr"/>
      <c r="O25970" t="inlineStr">
        <is>
          <t>Nunc Systems</t>
        </is>
      </c>
      <c r="P25970" t="inlineStr">
        <is>
          <t>['python', 'sql', 'azure', 'databricks', 'pyspark']</t>
        </is>
      </c>
      <c r="Q25970" t="inlineStr">
        <is>
          <t>{'cloud': ['azure', 'databricks'], 'libraries': ['pyspark'], 'programming': ['python', 'sql']}</t>
        </is>
      </c>
    </row>
    <row r="25971">
      <c r="A25971" t="inlineStr">
        <is>
          <t>Business Analyst</t>
        </is>
      </c>
      <c r="B25971" t="inlineStr">
        <is>
          <t>Werkstudent Business Intelligence (BI) / Data Analytics (m|w|d)</t>
        </is>
      </c>
      <c r="C25971" t="inlineStr">
        <is>
          <t>Regensburg, Germany</t>
        </is>
      </c>
      <c r="D25971" t="inlineStr">
        <is>
          <t>via Glassdoor</t>
        </is>
      </c>
      <c r="E25971" t="inlineStr">
        <is>
          <t>Part-time</t>
        </is>
      </c>
      <c r="F25971" t="b">
        <v>0</v>
      </c>
      <c r="G25971" t="inlineStr">
        <is>
          <t>Germany</t>
        </is>
      </c>
      <c r="H25971" s="2" t="n">
        <v>45438.98422453704</v>
      </c>
      <c r="I25971" t="b">
        <v>1</v>
      </c>
      <c r="J25971" t="b">
        <v>0</v>
      </c>
      <c r="K25971" t="inlineStr">
        <is>
          <t>Germany</t>
        </is>
      </c>
      <c r="L25971" t="inlineStr"/>
      <c r="M25971" t="inlineStr"/>
      <c r="N25971" t="inlineStr"/>
      <c r="O25971" t="inlineStr">
        <is>
          <t>InterNetX GmbH</t>
        </is>
      </c>
      <c r="P25971" t="inlineStr">
        <is>
          <t>['python', 'java', 'mysql', 'power bi']</t>
        </is>
      </c>
      <c r="Q25971" t="inlineStr">
        <is>
          <t>{'analyst_tools': ['power bi'], 'databases': ['mysql'], 'programming': ['python', 'java']}</t>
        </is>
      </c>
    </row>
    <row r="25972">
      <c r="A25972" t="inlineStr">
        <is>
          <t>Data Engineer</t>
        </is>
      </c>
      <c r="B25972" t="inlineStr">
        <is>
          <t>Tableau Data Engineer III</t>
        </is>
      </c>
      <c r="C25972" t="inlineStr">
        <is>
          <t>Glasgow, UK</t>
        </is>
      </c>
      <c r="D25972" t="inlineStr">
        <is>
          <t>via LinkedIn</t>
        </is>
      </c>
      <c r="E25972" t="inlineStr">
        <is>
          <t>Full-time</t>
        </is>
      </c>
      <c r="F25972" t="b">
        <v>0</v>
      </c>
      <c r="G25972" t="inlineStr">
        <is>
          <t>United Kingdom</t>
        </is>
      </c>
      <c r="H25972" s="2" t="n">
        <v>45417.42569444444</v>
      </c>
      <c r="I25972" t="b">
        <v>1</v>
      </c>
      <c r="J25972" t="b">
        <v>0</v>
      </c>
      <c r="K25972" t="inlineStr">
        <is>
          <t>United Kingdom</t>
        </is>
      </c>
      <c r="L25972" t="inlineStr"/>
      <c r="M25972" t="inlineStr"/>
      <c r="N25972" t="inlineStr"/>
      <c r="O25972" t="inlineStr">
        <is>
          <t>JPMorgan Chase &amp; Co.</t>
        </is>
      </c>
      <c r="P25972" t="inlineStr">
        <is>
          <t>['sql', 'nosql', 'tableau']</t>
        </is>
      </c>
      <c r="Q25972" t="inlineStr">
        <is>
          <t>{'analyst_tools': ['tableau'], 'programming': ['sql', 'nosql']}</t>
        </is>
      </c>
    </row>
    <row r="25973">
      <c r="A25973" t="inlineStr">
        <is>
          <t>Data Scientist</t>
        </is>
      </c>
      <c r="B25973" t="inlineStr">
        <is>
          <t>DATA SCIENTIST</t>
        </is>
      </c>
      <c r="C25973" t="inlineStr">
        <is>
          <t>Milan, Metropolitan City of Milan, Italy</t>
        </is>
      </c>
      <c r="D25973" t="inlineStr">
        <is>
          <t>via LinkedIn</t>
        </is>
      </c>
      <c r="E25973" t="inlineStr">
        <is>
          <t>Full-time</t>
        </is>
      </c>
      <c r="F25973" t="b">
        <v>0</v>
      </c>
      <c r="G25973" t="inlineStr">
        <is>
          <t>Italy</t>
        </is>
      </c>
      <c r="H25973" s="2" t="n">
        <v>45415.43936342592</v>
      </c>
      <c r="I25973" t="b">
        <v>0</v>
      </c>
      <c r="J25973" t="b">
        <v>0</v>
      </c>
      <c r="K25973" t="inlineStr">
        <is>
          <t>Italy</t>
        </is>
      </c>
      <c r="L25973" t="inlineStr"/>
      <c r="M25973" t="inlineStr"/>
      <c r="N25973" t="inlineStr"/>
      <c r="O25973" t="inlineStr">
        <is>
          <t>a2a</t>
        </is>
      </c>
      <c r="P25973" t="inlineStr">
        <is>
          <t>['scala', 'python', 'gcp', 'aws', 'azure', 'spark', 'gdpr', 'django', 'flask', 'power bi']</t>
        </is>
      </c>
      <c r="Q25973" t="inlineStr">
        <is>
          <t>{'analyst_tools': ['power bi'], 'cloud': ['gcp', 'aws', 'azure'], 'libraries': ['spark', 'gdpr'], 'programming': ['scala', 'python'], 'webframeworks': ['django', 'flask']}</t>
        </is>
      </c>
    </row>
    <row r="25974">
      <c r="A25974" t="inlineStr">
        <is>
          <t>Machine Learning Engineer</t>
        </is>
      </c>
      <c r="B25974" t="inlineStr">
        <is>
          <t>MS Engineer(L1)(Japanese and English - Bilingual)</t>
        </is>
      </c>
      <c r="C25974" t="inlineStr">
        <is>
          <t>Cyberjaya, Selangor, Malaysia</t>
        </is>
      </c>
      <c r="D25974" t="inlineStr">
        <is>
          <t>via LinkedIn</t>
        </is>
      </c>
      <c r="E25974" t="inlineStr"/>
      <c r="F25974" t="b">
        <v>0</v>
      </c>
      <c r="G25974" t="inlineStr">
        <is>
          <t>Malaysia</t>
        </is>
      </c>
      <c r="H25974" s="2" t="n">
        <v>45434.43988425926</v>
      </c>
      <c r="I25974" t="b">
        <v>0</v>
      </c>
      <c r="J25974" t="b">
        <v>0</v>
      </c>
      <c r="K25974" t="inlineStr">
        <is>
          <t>Malaysia</t>
        </is>
      </c>
      <c r="L25974" t="inlineStr"/>
      <c r="M25974" t="inlineStr"/>
      <c r="N25974" t="inlineStr"/>
      <c r="O25974" t="inlineStr">
        <is>
          <t>NTT DATA, Inc.</t>
        </is>
      </c>
      <c r="P25974" t="inlineStr"/>
      <c r="Q25974" t="inlineStr"/>
    </row>
    <row r="25975">
      <c r="A25975" t="inlineStr">
        <is>
          <t>Senior Data Engineer</t>
        </is>
      </c>
      <c r="B25975" t="inlineStr">
        <is>
          <t>Senior Data Engineer</t>
        </is>
      </c>
      <c r="C25975" t="inlineStr">
        <is>
          <t>Wrocław, Poland</t>
        </is>
      </c>
      <c r="D25975" t="inlineStr">
        <is>
          <t>via Jooble</t>
        </is>
      </c>
      <c r="E25975" t="inlineStr">
        <is>
          <t>Full-time</t>
        </is>
      </c>
      <c r="F25975" t="b">
        <v>0</v>
      </c>
      <c r="G25975" t="inlineStr">
        <is>
          <t>Poland</t>
        </is>
      </c>
      <c r="H25975" s="2" t="n">
        <v>45431.42577546297</v>
      </c>
      <c r="I25975" t="b">
        <v>0</v>
      </c>
      <c r="J25975" t="b">
        <v>0</v>
      </c>
      <c r="K25975" t="inlineStr">
        <is>
          <t>Poland</t>
        </is>
      </c>
      <c r="L25975" t="inlineStr"/>
      <c r="M25975" t="inlineStr"/>
      <c r="N25975" t="inlineStr"/>
      <c r="O25975" t="inlineStr">
        <is>
          <t>Rite NRG</t>
        </is>
      </c>
      <c r="P25975" t="inlineStr">
        <is>
          <t>['sql', 'kotlin', 'dynamodb', 'aws', 'snowflake', 'redshift', 'hadoop', 'spark', 'git', 'kubernetes']</t>
        </is>
      </c>
      <c r="Q25975" t="inlineStr">
        <is>
          <t>{'cloud': ['aws', 'snowflake', 'redshift'], 'databases': ['dynamodb'], 'libraries': ['hadoop', 'spark'], 'other': ['git', 'kubernetes'], 'programming': ['sql', 'kotlin']}</t>
        </is>
      </c>
    </row>
    <row r="25976">
      <c r="A25976" t="inlineStr">
        <is>
          <t>Senior Data Engineer</t>
        </is>
      </c>
      <c r="B25976" t="inlineStr">
        <is>
          <t>Senior Data Engineer - IICS Administrator</t>
        </is>
      </c>
      <c r="C25976" t="inlineStr">
        <is>
          <t>Hyderabad, Telangana, India</t>
        </is>
      </c>
      <c r="D25976" t="inlineStr">
        <is>
          <t>via LinkedIn</t>
        </is>
      </c>
      <c r="E25976" t="inlineStr">
        <is>
          <t>Full-time</t>
        </is>
      </c>
      <c r="F25976" t="b">
        <v>0</v>
      </c>
      <c r="G25976" t="inlineStr">
        <is>
          <t>India</t>
        </is>
      </c>
      <c r="H25976" s="2" t="n">
        <v>45419.42528935185</v>
      </c>
      <c r="I25976" t="b">
        <v>1</v>
      </c>
      <c r="J25976" t="b">
        <v>0</v>
      </c>
      <c r="K25976" t="inlineStr">
        <is>
          <t>India</t>
        </is>
      </c>
      <c r="L25976" t="inlineStr"/>
      <c r="M25976" t="inlineStr"/>
      <c r="N25976" t="inlineStr"/>
      <c r="O25976" t="inlineStr">
        <is>
          <t>Relanto</t>
        </is>
      </c>
      <c r="P25976" t="inlineStr">
        <is>
          <t>['airflow']</t>
        </is>
      </c>
      <c r="Q25976" t="inlineStr">
        <is>
          <t>{'libraries': ['airflow']}</t>
        </is>
      </c>
    </row>
    <row r="25977">
      <c r="A25977" t="inlineStr">
        <is>
          <t>Software Engineer</t>
        </is>
      </c>
      <c r="B25977" t="inlineStr">
        <is>
          <t>Technology and Engineering Jobs in Doha, Qatar</t>
        </is>
      </c>
      <c r="C25977" t="inlineStr">
        <is>
          <t>Doha, Qatar</t>
        </is>
      </c>
      <c r="D25977" t="inlineStr">
        <is>
          <t>via Virtusa</t>
        </is>
      </c>
      <c r="E25977" t="inlineStr">
        <is>
          <t>Full-time</t>
        </is>
      </c>
      <c r="F25977" t="b">
        <v>0</v>
      </c>
      <c r="G25977" t="inlineStr">
        <is>
          <t>Qatar</t>
        </is>
      </c>
      <c r="H25977" s="2" t="n">
        <v>45438.99496527778</v>
      </c>
      <c r="I25977" t="b">
        <v>1</v>
      </c>
      <c r="J25977" t="b">
        <v>0</v>
      </c>
      <c r="K25977" t="inlineStr">
        <is>
          <t>Qatar</t>
        </is>
      </c>
      <c r="L25977" t="inlineStr"/>
      <c r="M25977" t="inlineStr"/>
      <c r="N25977" t="inlineStr"/>
      <c r="O25977" t="inlineStr">
        <is>
          <t>Virtusa</t>
        </is>
      </c>
      <c r="P25977" t="inlineStr"/>
      <c r="Q25977" t="inlineStr"/>
    </row>
    <row r="25978">
      <c r="A25978" t="inlineStr">
        <is>
          <t>Data Analyst</t>
        </is>
      </c>
      <c r="B25978" t="inlineStr">
        <is>
          <t>Geo Data Evaluator - Australia</t>
        </is>
      </c>
      <c r="C25978" t="inlineStr">
        <is>
          <t>Anywhere</t>
        </is>
      </c>
      <c r="D25978" t="inlineStr">
        <is>
          <t>via LinkedIn</t>
        </is>
      </c>
      <c r="E25978" t="inlineStr">
        <is>
          <t>Contractor</t>
        </is>
      </c>
      <c r="F25978" t="b">
        <v>1</v>
      </c>
      <c r="G25978" t="inlineStr">
        <is>
          <t>Australia</t>
        </is>
      </c>
      <c r="H25978" s="2" t="n">
        <v>45433.45512731482</v>
      </c>
      <c r="I25978" t="b">
        <v>1</v>
      </c>
      <c r="J25978" t="b">
        <v>0</v>
      </c>
      <c r="K25978" t="inlineStr">
        <is>
          <t>Australia</t>
        </is>
      </c>
      <c r="L25978" t="inlineStr"/>
      <c r="M25978" t="inlineStr"/>
      <c r="N25978" t="inlineStr"/>
      <c r="O25978" t="inlineStr">
        <is>
          <t>TELUS International AI Data Solutions</t>
        </is>
      </c>
      <c r="P25978" t="inlineStr">
        <is>
          <t>['go']</t>
        </is>
      </c>
      <c r="Q25978" t="inlineStr">
        <is>
          <t>{'programming': ['go']}</t>
        </is>
      </c>
    </row>
    <row r="25979">
      <c r="A25979" t="inlineStr">
        <is>
          <t>Software Engineer</t>
        </is>
      </c>
      <c r="B25979" t="inlineStr">
        <is>
          <t>Senior Software Engineer</t>
        </is>
      </c>
      <c r="C25979" t="inlineStr">
        <is>
          <t>Anywhere</t>
        </is>
      </c>
      <c r="D25979" t="inlineStr">
        <is>
          <t>via Jobgether</t>
        </is>
      </c>
      <c r="E25979" t="inlineStr">
        <is>
          <t>Full-time</t>
        </is>
      </c>
      <c r="F25979" t="b">
        <v>1</v>
      </c>
      <c r="G25979" t="inlineStr">
        <is>
          <t>Netherlands</t>
        </is>
      </c>
      <c r="H25979" s="2" t="n">
        <v>45432.43041666667</v>
      </c>
      <c r="I25979" t="b">
        <v>1</v>
      </c>
      <c r="J25979" t="b">
        <v>0</v>
      </c>
      <c r="K25979" t="inlineStr">
        <is>
          <t>Netherlands</t>
        </is>
      </c>
      <c r="L25979" t="inlineStr"/>
      <c r="M25979" t="inlineStr"/>
      <c r="N25979" t="inlineStr"/>
      <c r="O25979" t="inlineStr">
        <is>
          <t>Locamation</t>
        </is>
      </c>
      <c r="P25979" t="inlineStr"/>
      <c r="Q25979" t="inlineStr"/>
    </row>
    <row r="25980">
      <c r="A25980" t="inlineStr">
        <is>
          <t>Data Engineer</t>
        </is>
      </c>
      <c r="B25980" t="inlineStr">
        <is>
          <t>Data Integrity Engineer</t>
        </is>
      </c>
      <c r="C25980" t="inlineStr">
        <is>
          <t>Finspång, Sweden</t>
        </is>
      </c>
      <c r="D25980" t="inlineStr">
        <is>
          <t>via Vakanser</t>
        </is>
      </c>
      <c r="E25980" t="inlineStr">
        <is>
          <t>Full-time</t>
        </is>
      </c>
      <c r="F25980" t="b">
        <v>0</v>
      </c>
      <c r="G25980" t="inlineStr">
        <is>
          <t>Sweden</t>
        </is>
      </c>
      <c r="H25980" s="2" t="n">
        <v>45438.98833333333</v>
      </c>
      <c r="I25980" t="b">
        <v>0</v>
      </c>
      <c r="J25980" t="b">
        <v>0</v>
      </c>
      <c r="K25980" t="inlineStr">
        <is>
          <t>Sweden</t>
        </is>
      </c>
      <c r="L25980" t="inlineStr"/>
      <c r="M25980" t="inlineStr"/>
      <c r="N25980" t="inlineStr"/>
      <c r="O25980" t="inlineStr">
        <is>
          <t>Unik Resurs I Sverige AB</t>
        </is>
      </c>
      <c r="P25980" t="inlineStr">
        <is>
          <t>['gdpr']</t>
        </is>
      </c>
      <c r="Q25980" t="inlineStr">
        <is>
          <t>{'libraries': ['gdpr']}</t>
        </is>
      </c>
    </row>
    <row r="25981">
      <c r="A25981" t="inlineStr">
        <is>
          <t>Data Engineer</t>
        </is>
      </c>
      <c r="B25981" t="inlineStr">
        <is>
          <t>Market Data Technical Support Engineer</t>
        </is>
      </c>
      <c r="C25981" t="inlineStr">
        <is>
          <t>Singapore</t>
        </is>
      </c>
      <c r="D25981" t="inlineStr">
        <is>
          <t>via LinkedIn</t>
        </is>
      </c>
      <c r="E25981" t="inlineStr">
        <is>
          <t>Full-time</t>
        </is>
      </c>
      <c r="F25981" t="b">
        <v>0</v>
      </c>
      <c r="G25981" t="inlineStr">
        <is>
          <t>Singapore</t>
        </is>
      </c>
      <c r="H25981" s="2" t="n">
        <v>45434.43744212963</v>
      </c>
      <c r="I25981" t="b">
        <v>1</v>
      </c>
      <c r="J25981" t="b">
        <v>0</v>
      </c>
      <c r="K25981" t="inlineStr">
        <is>
          <t>Singapore</t>
        </is>
      </c>
      <c r="L25981" t="inlineStr"/>
      <c r="M25981" t="inlineStr"/>
      <c r="N25981" t="inlineStr"/>
      <c r="O25981" t="inlineStr">
        <is>
          <t>TP ICAP</t>
        </is>
      </c>
      <c r="P25981" t="inlineStr">
        <is>
          <t>['python', 'sql', 'sql server', 'linux', 'windows', 'excel', 'flow']</t>
        </is>
      </c>
      <c r="Q25981" t="inlineStr">
        <is>
          <t>{'analyst_tools': ['excel'], 'databases': ['sql server'], 'os': ['linux', 'windows'], 'other': ['flow'], 'programming': ['python', 'sql']}</t>
        </is>
      </c>
    </row>
    <row r="25982">
      <c r="A25982" t="inlineStr">
        <is>
          <t>Data Scientist</t>
        </is>
      </c>
      <c r="B25982" t="inlineStr">
        <is>
          <t>Data Science Manager</t>
        </is>
      </c>
      <c r="C25982" t="inlineStr">
        <is>
          <t>San Francisco, CA</t>
        </is>
      </c>
      <c r="D25982" t="inlineStr">
        <is>
          <t>via LinkedIn</t>
        </is>
      </c>
      <c r="E25982" t="inlineStr">
        <is>
          <t>Full-time</t>
        </is>
      </c>
      <c r="F25982" t="b">
        <v>0</v>
      </c>
      <c r="G25982" t="inlineStr">
        <is>
          <t>California, United States</t>
        </is>
      </c>
      <c r="H25982" s="2" t="n">
        <v>45435.41986111111</v>
      </c>
      <c r="I25982" t="b">
        <v>0</v>
      </c>
      <c r="J25982" t="b">
        <v>1</v>
      </c>
      <c r="K25982" t="inlineStr">
        <is>
          <t>United States</t>
        </is>
      </c>
      <c r="L25982" t="inlineStr"/>
      <c r="M25982" t="inlineStr"/>
      <c r="N25982" t="inlineStr"/>
      <c r="O25982" t="inlineStr">
        <is>
          <t>Cornerstone Research</t>
        </is>
      </c>
      <c r="P25982" t="inlineStr">
        <is>
          <t>['python', 'c', 'c++', 'java', 'c#', 'ruby', 'ruby', 'javascript', 'r', 'sas', 'sas', 'matlab', 'julia', 'openstack', 'numpy', 'pandas', 'hadoop']</t>
        </is>
      </c>
      <c r="Q25982" t="inlineStr">
        <is>
          <t>{'analyst_tools': ['sas'], 'cloud': ['openstack'], 'libraries': ['numpy', 'pandas', 'hadoop'], 'programming': ['python', 'c', 'c++', 'java', 'c#', 'ruby', 'javascript', 'r', 'sas', 'matlab', 'julia'], 'webframeworks': ['ruby']}</t>
        </is>
      </c>
    </row>
    <row r="25983">
      <c r="A25983" t="inlineStr">
        <is>
          <t>Data Analyst</t>
        </is>
      </c>
      <c r="B25983" t="inlineStr">
        <is>
          <t>Junior BI Engineer</t>
        </is>
      </c>
      <c r="C25983" t="inlineStr">
        <is>
          <t>Anywhere</t>
        </is>
      </c>
      <c r="D25983" t="inlineStr">
        <is>
          <t>via Learn4Good</t>
        </is>
      </c>
      <c r="E25983" t="inlineStr">
        <is>
          <t>Part-time</t>
        </is>
      </c>
      <c r="F25983" t="b">
        <v>1</v>
      </c>
      <c r="G25983" t="inlineStr">
        <is>
          <t>South Africa</t>
        </is>
      </c>
      <c r="H25983" s="2" t="n">
        <v>45438.98162037037</v>
      </c>
      <c r="I25983" t="b">
        <v>0</v>
      </c>
      <c r="J25983" t="b">
        <v>0</v>
      </c>
      <c r="K25983" t="inlineStr">
        <is>
          <t>South Africa</t>
        </is>
      </c>
      <c r="L25983" t="inlineStr"/>
      <c r="M25983" t="inlineStr"/>
      <c r="N25983" t="inlineStr"/>
      <c r="O25983" t="inlineStr">
        <is>
          <t>Pargo</t>
        </is>
      </c>
      <c r="P25983" t="inlineStr">
        <is>
          <t>['sql', 'python', 'r', 'sql server', 'redshift', 'ssrs', 'ssis', 'tableau', 'powerbi', 'qlik']</t>
        </is>
      </c>
      <c r="Q25983" t="inlineStr">
        <is>
          <t>{'analyst_tools': ['ssrs', 'ssis', 'tableau', 'powerbi', 'qlik'], 'cloud': ['redshift'], 'databases': ['sql server'], 'programming': ['sql', 'python', 'r']}</t>
        </is>
      </c>
    </row>
    <row r="25984">
      <c r="A25984" t="inlineStr">
        <is>
          <t>Software Engineer</t>
        </is>
      </c>
      <c r="B25984" t="inlineStr">
        <is>
          <t>System Engineer Azure</t>
        </is>
      </c>
      <c r="C25984" t="inlineStr">
        <is>
          <t>Basel, Switzerland</t>
        </is>
      </c>
      <c r="D25984" t="inlineStr">
        <is>
          <t>via BeBee Schweiz</t>
        </is>
      </c>
      <c r="E25984" t="inlineStr">
        <is>
          <t>Full-time</t>
        </is>
      </c>
      <c r="F25984" t="b">
        <v>0</v>
      </c>
      <c r="G25984" t="inlineStr">
        <is>
          <t>Switzerland</t>
        </is>
      </c>
      <c r="H25984" s="2" t="n">
        <v>45413.44394675926</v>
      </c>
      <c r="I25984" t="b">
        <v>1</v>
      </c>
      <c r="J25984" t="b">
        <v>0</v>
      </c>
      <c r="K25984" t="inlineStr">
        <is>
          <t>Switzerland</t>
        </is>
      </c>
      <c r="L25984" t="inlineStr"/>
      <c r="M25984" t="inlineStr"/>
      <c r="N25984" t="inlineStr"/>
      <c r="O25984" t="inlineStr">
        <is>
          <t>Hays (Schweiz) AG</t>
        </is>
      </c>
      <c r="P25984" t="inlineStr">
        <is>
          <t>['azure', 'windows']</t>
        </is>
      </c>
      <c r="Q25984" t="inlineStr">
        <is>
          <t>{'cloud': ['azure'], 'os': ['windows']}</t>
        </is>
      </c>
    </row>
    <row r="25985">
      <c r="A25985" t="inlineStr">
        <is>
          <t>Senior Data Analyst</t>
        </is>
      </c>
      <c r="B25985" t="inlineStr">
        <is>
          <t>Sr Data analyst and visualization - Tableau Engineer</t>
        </is>
      </c>
      <c r="C25985" t="inlineStr">
        <is>
          <t>Hyderabad, Telangana, India</t>
        </is>
      </c>
      <c r="D25985" t="inlineStr">
        <is>
          <t>via LinkedIn</t>
        </is>
      </c>
      <c r="E25985" t="inlineStr">
        <is>
          <t>Full-time</t>
        </is>
      </c>
      <c r="F25985" t="b">
        <v>0</v>
      </c>
      <c r="G25985" t="inlineStr">
        <is>
          <t>India</t>
        </is>
      </c>
      <c r="H25985" s="2" t="n">
        <v>45428.42331018519</v>
      </c>
      <c r="I25985" t="b">
        <v>1</v>
      </c>
      <c r="J25985" t="b">
        <v>0</v>
      </c>
      <c r="K25985" t="inlineStr">
        <is>
          <t>India</t>
        </is>
      </c>
      <c r="L25985" t="inlineStr"/>
      <c r="M25985" t="inlineStr"/>
      <c r="N25985" t="inlineStr"/>
      <c r="O25985" t="inlineStr">
        <is>
          <t>Tericsoft</t>
        </is>
      </c>
      <c r="P25985" t="inlineStr">
        <is>
          <t>['tableau']</t>
        </is>
      </c>
      <c r="Q25985" t="inlineStr">
        <is>
          <t>{'analyst_tools': ['tableau']}</t>
        </is>
      </c>
    </row>
    <row r="25986">
      <c r="A25986" t="inlineStr">
        <is>
          <t>Data Scientist</t>
        </is>
      </c>
      <c r="B25986" t="inlineStr">
        <is>
          <t>Data Scientist</t>
        </is>
      </c>
      <c r="C25986" t="inlineStr">
        <is>
          <t>Alexandria, VA</t>
        </is>
      </c>
      <c r="D25986" t="inlineStr">
        <is>
          <t>via Ladders</t>
        </is>
      </c>
      <c r="E25986" t="inlineStr">
        <is>
          <t>Full-time</t>
        </is>
      </c>
      <c r="F25986" t="b">
        <v>0</v>
      </c>
      <c r="G25986" t="inlineStr">
        <is>
          <t>Georgia</t>
        </is>
      </c>
      <c r="H25986" s="2" t="n">
        <v>45422.45362268519</v>
      </c>
      <c r="I25986" t="b">
        <v>0</v>
      </c>
      <c r="J25986" t="b">
        <v>0</v>
      </c>
      <c r="K25986" t="inlineStr">
        <is>
          <t>United States</t>
        </is>
      </c>
      <c r="L25986" t="inlineStr">
        <is>
          <t>year</t>
        </is>
      </c>
      <c r="M25986" t="n">
        <v>124678</v>
      </c>
      <c r="N25986" t="inlineStr"/>
      <c r="O25986" t="inlineStr">
        <is>
          <t>Barbaricum</t>
        </is>
      </c>
      <c r="P25986" t="inlineStr">
        <is>
          <t>['jupyter', 'spark', 'tensorflow', 'pytorch']</t>
        </is>
      </c>
      <c r="Q25986" t="inlineStr">
        <is>
          <t>{'libraries': ['jupyter', 'spark', 'tensorflow', 'pytorch']}</t>
        </is>
      </c>
    </row>
    <row r="25987">
      <c r="A25987" t="inlineStr">
        <is>
          <t>Data Engineer</t>
        </is>
      </c>
      <c r="B25987" t="inlineStr">
        <is>
          <t>Junior Data Engineer - Parktown</t>
        </is>
      </c>
      <c r="C25987" t="inlineStr">
        <is>
          <t>South Africa</t>
        </is>
      </c>
      <c r="D25987" t="inlineStr">
        <is>
          <t>via Jooble</t>
        </is>
      </c>
      <c r="E25987" t="inlineStr">
        <is>
          <t>Full-time</t>
        </is>
      </c>
      <c r="F25987" t="b">
        <v>0</v>
      </c>
      <c r="G25987" t="inlineStr">
        <is>
          <t>South Africa</t>
        </is>
      </c>
      <c r="H25987" s="2" t="n">
        <v>45425.43956018519</v>
      </c>
      <c r="I25987" t="b">
        <v>1</v>
      </c>
      <c r="J25987" t="b">
        <v>0</v>
      </c>
      <c r="K25987" t="inlineStr">
        <is>
          <t>South Africa</t>
        </is>
      </c>
      <c r="L25987" t="inlineStr"/>
      <c r="M25987" t="inlineStr"/>
      <c r="N25987" t="inlineStr"/>
      <c r="O25987" t="inlineStr">
        <is>
          <t>Hollard Insurance</t>
        </is>
      </c>
      <c r="P25987" t="inlineStr">
        <is>
          <t>['sql', 'sql server', 'oracle', 'azure']</t>
        </is>
      </c>
      <c r="Q25987" t="inlineStr">
        <is>
          <t>{'cloud': ['oracle', 'azure'], 'databases': ['sql server'], 'programming': ['sql']}</t>
        </is>
      </c>
    </row>
    <row r="25988">
      <c r="A25988" t="inlineStr">
        <is>
          <t>Software Engineer</t>
        </is>
      </c>
      <c r="B25988" t="inlineStr">
        <is>
          <t>Engineering Manager - Backend</t>
        </is>
      </c>
      <c r="C25988" t="inlineStr">
        <is>
          <t>Amsterdam, Netherlands</t>
        </is>
      </c>
      <c r="D25988" t="inlineStr">
        <is>
          <t>via Built In</t>
        </is>
      </c>
      <c r="E25988" t="inlineStr">
        <is>
          <t>Full-time</t>
        </is>
      </c>
      <c r="F25988" t="b">
        <v>0</v>
      </c>
      <c r="G25988" t="inlineStr">
        <is>
          <t>Netherlands</t>
        </is>
      </c>
      <c r="H25988" s="2" t="n">
        <v>45419.43256944444</v>
      </c>
      <c r="I25988" t="b">
        <v>0</v>
      </c>
      <c r="J25988" t="b">
        <v>0</v>
      </c>
      <c r="K25988" t="inlineStr">
        <is>
          <t>Netherlands</t>
        </is>
      </c>
      <c r="L25988" t="inlineStr"/>
      <c r="M25988" t="inlineStr"/>
      <c r="N25988" t="inlineStr"/>
      <c r="O25988" t="inlineStr">
        <is>
          <t>Databricks</t>
        </is>
      </c>
      <c r="P25988" t="inlineStr">
        <is>
          <t>['databricks', 'excel', 'unify']</t>
        </is>
      </c>
      <c r="Q25988" t="inlineStr">
        <is>
          <t>{'analyst_tools': ['excel'], 'cloud': ['databricks'], 'sync': ['unify']}</t>
        </is>
      </c>
    </row>
    <row r="25989">
      <c r="A25989" t="inlineStr">
        <is>
          <t>Senior Data Engineer</t>
        </is>
      </c>
      <c r="B25989" t="inlineStr">
        <is>
          <t>Senior Data Engineer - Data Platforms &amp; Services (BN)</t>
        </is>
      </c>
      <c r="C25989" t="inlineStr">
        <is>
          <t>Warsaw, Poland</t>
        </is>
      </c>
      <c r="D25989" t="inlineStr">
        <is>
          <t>via Smart Recruiters Jobs</t>
        </is>
      </c>
      <c r="E25989" t="inlineStr">
        <is>
          <t>Full-time</t>
        </is>
      </c>
      <c r="F25989" t="b">
        <v>0</v>
      </c>
      <c r="G25989" t="inlineStr">
        <is>
          <t>Poland</t>
        </is>
      </c>
      <c r="H25989" s="2" t="n">
        <v>45421.42653935185</v>
      </c>
      <c r="I25989" t="b">
        <v>1</v>
      </c>
      <c r="J25989" t="b">
        <v>0</v>
      </c>
      <c r="K25989" t="inlineStr">
        <is>
          <t>Poland</t>
        </is>
      </c>
      <c r="L25989" t="inlineStr"/>
      <c r="M25989" t="inlineStr"/>
      <c r="N25989" t="inlineStr"/>
      <c r="O25989" t="inlineStr">
        <is>
          <t>Alter Solutions</t>
        </is>
      </c>
      <c r="P25989" t="inlineStr">
        <is>
          <t>['sql', 'python', 'shell', 'linux']</t>
        </is>
      </c>
      <c r="Q25989" t="inlineStr">
        <is>
          <t>{'os': ['linux'], 'programming': ['sql', 'python', 'shell']}</t>
        </is>
      </c>
    </row>
    <row r="25990">
      <c r="A25990" t="inlineStr">
        <is>
          <t>Data Scientist</t>
        </is>
      </c>
      <c r="B25990" t="inlineStr">
        <is>
          <t>Forecasting Analyst/ Data Scientist</t>
        </is>
      </c>
      <c r="C25990" t="inlineStr">
        <is>
          <t>Bengaluru, Karnataka, India</t>
        </is>
      </c>
      <c r="D25990" t="inlineStr">
        <is>
          <t>via Glassdoor</t>
        </is>
      </c>
      <c r="E25990" t="inlineStr">
        <is>
          <t>Full-time</t>
        </is>
      </c>
      <c r="F25990" t="b">
        <v>0</v>
      </c>
      <c r="G25990" t="inlineStr">
        <is>
          <t>India</t>
        </is>
      </c>
      <c r="H25990" s="2" t="n">
        <v>45438.9806712963</v>
      </c>
      <c r="I25990" t="b">
        <v>0</v>
      </c>
      <c r="J25990" t="b">
        <v>0</v>
      </c>
      <c r="K25990" t="inlineStr">
        <is>
          <t>India</t>
        </is>
      </c>
      <c r="L25990" t="inlineStr"/>
      <c r="M25990" t="inlineStr"/>
      <c r="N25990" t="inlineStr"/>
      <c r="O25990" t="inlineStr">
        <is>
          <t>Locus IT Services</t>
        </is>
      </c>
      <c r="P25990" t="inlineStr">
        <is>
          <t>['python']</t>
        </is>
      </c>
      <c r="Q25990" t="inlineStr">
        <is>
          <t>{'programming': ['python']}</t>
        </is>
      </c>
    </row>
    <row r="25991">
      <c r="A25991" t="inlineStr">
        <is>
          <t>Data Engineer</t>
        </is>
      </c>
      <c r="B25991" t="inlineStr">
        <is>
          <t>Lead Consultant-Data Bricks Engineer-HMS047203</t>
        </is>
      </c>
      <c r="C25991" t="inlineStr">
        <is>
          <t>Maharashtra</t>
        </is>
      </c>
      <c r="D25991" t="inlineStr">
        <is>
          <t>via LinkedIn</t>
        </is>
      </c>
      <c r="E25991" t="inlineStr">
        <is>
          <t>Full-time</t>
        </is>
      </c>
      <c r="F25991" t="b">
        <v>0</v>
      </c>
      <c r="G25991" t="inlineStr">
        <is>
          <t>India</t>
        </is>
      </c>
      <c r="H25991" s="2" t="n">
        <v>45437.43857638889</v>
      </c>
      <c r="I25991" t="b">
        <v>0</v>
      </c>
      <c r="J25991" t="b">
        <v>0</v>
      </c>
      <c r="K25991" t="inlineStr">
        <is>
          <t>India</t>
        </is>
      </c>
      <c r="L25991" t="inlineStr"/>
      <c r="M25991" t="inlineStr"/>
      <c r="N25991" t="inlineStr"/>
      <c r="O25991" t="inlineStr">
        <is>
          <t>Genpact</t>
        </is>
      </c>
      <c r="P25991" t="inlineStr">
        <is>
          <t>['python', 'scala', 'java', 'databricks', 'aws', 'azure', 'gcp', 'spark', 'git']</t>
        </is>
      </c>
      <c r="Q25991" t="inlineStr">
        <is>
          <t>{'cloud': ['databricks', 'aws', 'azure', 'gcp'], 'libraries': ['spark'], 'other': ['git'], 'programming': ['python', 'scala', 'java']}</t>
        </is>
      </c>
    </row>
    <row r="25992">
      <c r="A25992" t="inlineStr">
        <is>
          <t>Data Analyst</t>
        </is>
      </c>
      <c r="B25992" t="inlineStr">
        <is>
          <t>Data Insight Analyst</t>
        </is>
      </c>
      <c r="C25992" t="inlineStr">
        <is>
          <t>United Kingdom</t>
        </is>
      </c>
      <c r="D25992" t="inlineStr">
        <is>
          <t>via LinkedIn</t>
        </is>
      </c>
      <c r="E25992" t="inlineStr">
        <is>
          <t>Full-time and Temp work</t>
        </is>
      </c>
      <c r="F25992" t="b">
        <v>0</v>
      </c>
      <c r="G25992" t="inlineStr">
        <is>
          <t>United Kingdom</t>
        </is>
      </c>
      <c r="H25992" s="2" t="n">
        <v>45415.42815972222</v>
      </c>
      <c r="I25992" t="b">
        <v>1</v>
      </c>
      <c r="J25992" t="b">
        <v>0</v>
      </c>
      <c r="K25992" t="inlineStr">
        <is>
          <t>United Kingdom</t>
        </is>
      </c>
      <c r="L25992" t="inlineStr"/>
      <c r="M25992" t="inlineStr"/>
      <c r="N25992" t="inlineStr"/>
      <c r="O25992" t="inlineStr">
        <is>
          <t>Crisis</t>
        </is>
      </c>
      <c r="P25992" t="inlineStr">
        <is>
          <t>['sql', 'azure', 'power bi', 'tableau', 'excel', 'jira']</t>
        </is>
      </c>
      <c r="Q25992" t="inlineStr">
        <is>
          <t>{'analyst_tools': ['power bi', 'tableau', 'excel'], 'async': ['jira'], 'cloud': ['azure'], 'programming': ['sql']}</t>
        </is>
      </c>
    </row>
    <row r="25993">
      <c r="A25993" t="inlineStr">
        <is>
          <t>Data Analyst</t>
        </is>
      </c>
      <c r="B25993" t="inlineStr">
        <is>
          <t>Data Analyst, Bank Rates</t>
        </is>
      </c>
      <c r="C25993" t="inlineStr">
        <is>
          <t>Pakistan</t>
        </is>
      </c>
      <c r="D25993" t="inlineStr">
        <is>
          <t>via Jooble</t>
        </is>
      </c>
      <c r="E25993" t="inlineStr">
        <is>
          <t>Full-time</t>
        </is>
      </c>
      <c r="F25993" t="b">
        <v>0</v>
      </c>
      <c r="G25993" t="inlineStr">
        <is>
          <t>Pakistan</t>
        </is>
      </c>
      <c r="H25993" s="2" t="n">
        <v>45435.42932870371</v>
      </c>
      <c r="I25993" t="b">
        <v>0</v>
      </c>
      <c r="J25993" t="b">
        <v>0</v>
      </c>
      <c r="K25993" t="inlineStr">
        <is>
          <t>Pakistan</t>
        </is>
      </c>
      <c r="L25993" t="inlineStr"/>
      <c r="M25993" t="inlineStr"/>
      <c r="N25993" t="inlineStr"/>
      <c r="O25993" t="inlineStr">
        <is>
          <t>S&amp;P Global</t>
        </is>
      </c>
      <c r="P25993" t="inlineStr">
        <is>
          <t>['go']</t>
        </is>
      </c>
      <c r="Q25993" t="inlineStr">
        <is>
          <t>{'programming': ['go']}</t>
        </is>
      </c>
    </row>
    <row r="25994">
      <c r="A25994" t="inlineStr">
        <is>
          <t>Data Scientist</t>
        </is>
      </c>
      <c r="B25994" t="inlineStr">
        <is>
          <t>Data Scientist</t>
        </is>
      </c>
      <c r="C25994" t="inlineStr">
        <is>
          <t>Anywhere</t>
        </is>
      </c>
      <c r="D25994" t="inlineStr">
        <is>
          <t>via ProActuary</t>
        </is>
      </c>
      <c r="E25994" t="inlineStr">
        <is>
          <t>Full-time</t>
        </is>
      </c>
      <c r="F25994" t="b">
        <v>1</v>
      </c>
      <c r="G25994" t="inlineStr">
        <is>
          <t>New York, United States</t>
        </is>
      </c>
      <c r="H25994" s="2" t="n">
        <v>45414.42023148148</v>
      </c>
      <c r="I25994" t="b">
        <v>0</v>
      </c>
      <c r="J25994" t="b">
        <v>1</v>
      </c>
      <c r="K25994" t="inlineStr">
        <is>
          <t>United States</t>
        </is>
      </c>
      <c r="L25994" t="inlineStr">
        <is>
          <t>year</t>
        </is>
      </c>
      <c r="M25994" t="n">
        <v>117174</v>
      </c>
      <c r="N25994" t="inlineStr"/>
      <c r="O25994" t="inlineStr">
        <is>
          <t>State of Connecticut</t>
        </is>
      </c>
      <c r="P25994" t="inlineStr"/>
      <c r="Q25994" t="inlineStr"/>
    </row>
    <row r="25995">
      <c r="A25995" t="inlineStr">
        <is>
          <t>Data Scientist</t>
        </is>
      </c>
      <c r="B25995" t="inlineStr">
        <is>
          <t>Sr. Data Scientist</t>
        </is>
      </c>
      <c r="C25995" t="inlineStr">
        <is>
          <t>Maharashtra, India</t>
        </is>
      </c>
      <c r="D25995" t="inlineStr">
        <is>
          <t>via Shine</t>
        </is>
      </c>
      <c r="E25995" t="inlineStr">
        <is>
          <t>Full-time</t>
        </is>
      </c>
      <c r="F25995" t="b">
        <v>0</v>
      </c>
      <c r="G25995" t="inlineStr">
        <is>
          <t>India</t>
        </is>
      </c>
      <c r="H25995" s="2" t="n">
        <v>45427.42521990741</v>
      </c>
      <c r="I25995" t="b">
        <v>0</v>
      </c>
      <c r="J25995" t="b">
        <v>0</v>
      </c>
      <c r="K25995" t="inlineStr">
        <is>
          <t>India</t>
        </is>
      </c>
      <c r="L25995" t="inlineStr"/>
      <c r="M25995" t="inlineStr"/>
      <c r="N25995" t="inlineStr"/>
      <c r="O25995" t="inlineStr">
        <is>
          <t>Clarapath</t>
        </is>
      </c>
      <c r="P25995" t="inlineStr">
        <is>
          <t>['python', 'pytorch', 'keras']</t>
        </is>
      </c>
      <c r="Q25995" t="inlineStr">
        <is>
          <t>{'libraries': ['pytorch', 'keras'], 'programming': ['python']}</t>
        </is>
      </c>
    </row>
    <row r="25996">
      <c r="A25996" t="inlineStr">
        <is>
          <t>Cloud Engineer</t>
        </is>
      </c>
      <c r="B25996" t="inlineStr">
        <is>
          <t>ML Cloud Engineer</t>
        </is>
      </c>
      <c r="C25996" t="inlineStr">
        <is>
          <t>London, UK</t>
        </is>
      </c>
      <c r="D25996" t="inlineStr">
        <is>
          <t>via FIS Global</t>
        </is>
      </c>
      <c r="E25996" t="inlineStr">
        <is>
          <t>Full-time</t>
        </is>
      </c>
      <c r="F25996" t="b">
        <v>0</v>
      </c>
      <c r="G25996" t="inlineStr">
        <is>
          <t>United Kingdom</t>
        </is>
      </c>
      <c r="H25996" s="2" t="n">
        <v>45438.98368055555</v>
      </c>
      <c r="I25996" t="b">
        <v>0</v>
      </c>
      <c r="J25996" t="b">
        <v>0</v>
      </c>
      <c r="K25996" t="inlineStr">
        <is>
          <t>United Kingdom</t>
        </is>
      </c>
      <c r="L25996" t="inlineStr"/>
      <c r="M25996" t="inlineStr"/>
      <c r="N25996" t="inlineStr"/>
      <c r="O25996" t="inlineStr">
        <is>
          <t>FIS Global</t>
        </is>
      </c>
      <c r="P25996" t="inlineStr">
        <is>
          <t>['python', 'dynamodb', 'aws', 'snowflake', 'databricks', 'github', 'docker']</t>
        </is>
      </c>
      <c r="Q25996" t="inlineStr">
        <is>
          <t>{'cloud': ['aws', 'snowflake', 'databricks'], 'databases': ['dynamodb'], 'other': ['github', 'docker'], 'programming': ['python']}</t>
        </is>
      </c>
    </row>
    <row r="25997">
      <c r="A25997" t="inlineStr">
        <is>
          <t>Data Scientist</t>
        </is>
      </c>
      <c r="B25997" t="inlineStr">
        <is>
          <t>Academy Analyst</t>
        </is>
      </c>
      <c r="C25997" t="inlineStr">
        <is>
          <t>Warrington, UK</t>
        </is>
      </c>
      <c r="D25997" t="inlineStr">
        <is>
          <t>via LinkedIn</t>
        </is>
      </c>
      <c r="E25997" t="inlineStr">
        <is>
          <t>Full-time</t>
        </is>
      </c>
      <c r="F25997" t="b">
        <v>0</v>
      </c>
      <c r="G25997" t="inlineStr">
        <is>
          <t>United Kingdom</t>
        </is>
      </c>
      <c r="H25997" s="2" t="n">
        <v>45428.42512731482</v>
      </c>
      <c r="I25997" t="b">
        <v>0</v>
      </c>
      <c r="J25997" t="b">
        <v>0</v>
      </c>
      <c r="K25997" t="inlineStr">
        <is>
          <t>United Kingdom</t>
        </is>
      </c>
      <c r="L25997" t="inlineStr"/>
      <c r="M25997" t="inlineStr"/>
      <c r="N25997" t="inlineStr"/>
      <c r="O25997" t="inlineStr">
        <is>
          <t>Resulting IT</t>
        </is>
      </c>
      <c r="P25997" t="inlineStr">
        <is>
          <t>['sap']</t>
        </is>
      </c>
      <c r="Q25997" t="inlineStr">
        <is>
          <t>{'analyst_tools': ['sap']}</t>
        </is>
      </c>
    </row>
    <row r="25998">
      <c r="A25998" t="inlineStr">
        <is>
          <t>Machine Learning Engineer</t>
        </is>
      </c>
      <c r="B25998" t="inlineStr">
        <is>
          <t>Machine learning and AI engineer</t>
        </is>
      </c>
      <c r="C25998" t="inlineStr">
        <is>
          <t>Anywhere</t>
        </is>
      </c>
      <c r="D25998" t="inlineStr">
        <is>
          <t>via JobTeaser</t>
        </is>
      </c>
      <c r="E25998" t="inlineStr">
        <is>
          <t>Full-time</t>
        </is>
      </c>
      <c r="F25998" t="b">
        <v>1</v>
      </c>
      <c r="G25998" t="inlineStr">
        <is>
          <t>Denmark</t>
        </is>
      </c>
      <c r="H25998" s="2" t="n">
        <v>45442.44670138889</v>
      </c>
      <c r="I25998" t="b">
        <v>0</v>
      </c>
      <c r="J25998" t="b">
        <v>0</v>
      </c>
      <c r="K25998" t="inlineStr">
        <is>
          <t>Denmark</t>
        </is>
      </c>
      <c r="L25998" t="inlineStr"/>
      <c r="M25998" t="inlineStr"/>
      <c r="N25998" t="inlineStr"/>
      <c r="O25998" t="inlineStr">
        <is>
          <t>Tembi</t>
        </is>
      </c>
      <c r="P25998" t="inlineStr">
        <is>
          <t>['swift', 'python', 'databricks', 'aws', 'azure', 'pytorch', 'tensorflow', 'spark']</t>
        </is>
      </c>
      <c r="Q25998" t="inlineStr">
        <is>
          <t>{'cloud': ['databricks', 'aws', 'azure'], 'libraries': ['pytorch', 'tensorflow', 'spark'], 'programming': ['swift', 'python']}</t>
        </is>
      </c>
    </row>
    <row r="25999">
      <c r="A25999" t="inlineStr">
        <is>
          <t>Data Engineer</t>
        </is>
      </c>
      <c r="B25999" t="inlineStr">
        <is>
          <t>Data Engineer (Snowflake)</t>
        </is>
      </c>
      <c r="C25999" t="inlineStr">
        <is>
          <t>Parkville VIC, Australia</t>
        </is>
      </c>
      <c r="D25999" t="inlineStr">
        <is>
          <t>via LinkedIn</t>
        </is>
      </c>
      <c r="E25999" t="inlineStr">
        <is>
          <t>Contractor</t>
        </is>
      </c>
      <c r="F25999" t="b">
        <v>0</v>
      </c>
      <c r="G25999" t="inlineStr">
        <is>
          <t>Australia</t>
        </is>
      </c>
      <c r="H25999" s="2" t="n">
        <v>45415.42945601852</v>
      </c>
      <c r="I25999" t="b">
        <v>1</v>
      </c>
      <c r="J25999" t="b">
        <v>0</v>
      </c>
      <c r="K25999" t="inlineStr">
        <is>
          <t>Australia</t>
        </is>
      </c>
      <c r="L25999" t="inlineStr"/>
      <c r="M25999" t="inlineStr"/>
      <c r="N25999" t="inlineStr"/>
      <c r="O25999" t="inlineStr">
        <is>
          <t>Frazer Tremble</t>
        </is>
      </c>
      <c r="P25999" t="inlineStr">
        <is>
          <t>['sql', 'python', 'snowflake', 'oracle', 'aws', 'terraform']</t>
        </is>
      </c>
      <c r="Q25999" t="inlineStr">
        <is>
          <t>{'cloud': ['snowflake', 'oracle', 'aws'], 'other': ['terraform'], 'programming': ['sql', 'python']}</t>
        </is>
      </c>
    </row>
    <row r="26000">
      <c r="A26000" t="inlineStr">
        <is>
          <t>Senior Data Analyst</t>
        </is>
      </c>
      <c r="B26000" t="inlineStr">
        <is>
          <t>Data Analytics Senior Research Manager</t>
        </is>
      </c>
      <c r="C26000" t="inlineStr">
        <is>
          <t>Boulder, CO</t>
        </is>
      </c>
      <c r="D26000" t="inlineStr">
        <is>
          <t>via ZipRecruiter</t>
        </is>
      </c>
      <c r="E26000" t="inlineStr">
        <is>
          <t>Full-time</t>
        </is>
      </c>
      <c r="F26000" t="b">
        <v>0</v>
      </c>
      <c r="G26000" t="inlineStr">
        <is>
          <t>Sudan</t>
        </is>
      </c>
      <c r="H26000" s="2" t="n">
        <v>45433.478125</v>
      </c>
      <c r="I26000" t="b">
        <v>0</v>
      </c>
      <c r="J26000" t="b">
        <v>0</v>
      </c>
      <c r="K26000" t="inlineStr">
        <is>
          <t>Sudan</t>
        </is>
      </c>
      <c r="L26000" t="inlineStr"/>
      <c r="M26000" t="inlineStr"/>
      <c r="N26000" t="inlineStr"/>
      <c r="O26000" t="inlineStr">
        <is>
          <t>Medtronic</t>
        </is>
      </c>
      <c r="P26000" t="inlineStr">
        <is>
          <t>['matlab', 'python', 'power bi', 'tableau']</t>
        </is>
      </c>
      <c r="Q26000" t="inlineStr">
        <is>
          <t>{'analyst_tools': ['power bi', 'tableau'], 'programming': ['matlab', 'python']}</t>
        </is>
      </c>
    </row>
    <row r="26001">
      <c r="A26001" t="inlineStr">
        <is>
          <t>Data Engineer</t>
        </is>
      </c>
      <c r="B26001" t="inlineStr">
        <is>
          <t>Cloud Data Engineer AWS / Google Cloud (all genders)</t>
        </is>
      </c>
      <c r="C26001" t="inlineStr">
        <is>
          <t>Munich, Germany</t>
        </is>
      </c>
      <c r="D26001" t="inlineStr">
        <is>
          <t>via XING</t>
        </is>
      </c>
      <c r="E26001" t="inlineStr">
        <is>
          <t>Full-time</t>
        </is>
      </c>
      <c r="F26001" t="b">
        <v>0</v>
      </c>
      <c r="G26001" t="inlineStr">
        <is>
          <t>Germany</t>
        </is>
      </c>
      <c r="H26001" s="2" t="n">
        <v>45422.44063657407</v>
      </c>
      <c r="I26001" t="b">
        <v>1</v>
      </c>
      <c r="J26001" t="b">
        <v>0</v>
      </c>
      <c r="K26001" t="inlineStr">
        <is>
          <t>Germany</t>
        </is>
      </c>
      <c r="L26001" t="inlineStr"/>
      <c r="M26001" t="inlineStr"/>
      <c r="N26001" t="inlineStr"/>
      <c r="O26001" t="inlineStr">
        <is>
          <t>adesso</t>
        </is>
      </c>
      <c r="P26001" t="inlineStr">
        <is>
          <t>['java', 'scala', 'python', 'aws', 'gcp', 'databricks', 'kafka', 'spark', 'git', 'gitlab']</t>
        </is>
      </c>
      <c r="Q26001" t="inlineStr">
        <is>
          <t>{'cloud': ['aws', 'gcp', 'databricks'], 'libraries': ['kafka', 'spark'], 'other': ['git', 'gitlab'], 'programming': ['java', 'scala', 'python']}</t>
        </is>
      </c>
    </row>
    <row r="26002">
      <c r="A26002" t="inlineStr">
        <is>
          <t>Data Engineer</t>
        </is>
      </c>
      <c r="B26002" t="inlineStr">
        <is>
          <t>Data Engineer / Data Ops</t>
        </is>
      </c>
      <c r="C26002" t="inlineStr">
        <is>
          <t>France</t>
        </is>
      </c>
      <c r="D26002" t="inlineStr">
        <is>
          <t>via LinkedIn</t>
        </is>
      </c>
      <c r="E26002" t="inlineStr">
        <is>
          <t>Full-time</t>
        </is>
      </c>
      <c r="F26002" t="b">
        <v>0</v>
      </c>
      <c r="G26002" t="inlineStr">
        <is>
          <t>France</t>
        </is>
      </c>
      <c r="H26002" s="2" t="n">
        <v>45415.4366087963</v>
      </c>
      <c r="I26002" t="b">
        <v>1</v>
      </c>
      <c r="J26002" t="b">
        <v>0</v>
      </c>
      <c r="K26002" t="inlineStr">
        <is>
          <t>France</t>
        </is>
      </c>
      <c r="L26002" t="inlineStr"/>
      <c r="M26002" t="inlineStr"/>
      <c r="N26002" t="inlineStr"/>
      <c r="O26002" t="inlineStr">
        <is>
          <t>FRG Technology Consulting</t>
        </is>
      </c>
      <c r="P26002" t="inlineStr">
        <is>
          <t>['sql', 'azure', 'snowflake', 'ssis', 'power bi', 'excel', 'ssrs', 'gitlab']</t>
        </is>
      </c>
      <c r="Q26002" t="inlineStr">
        <is>
          <t>{'analyst_tools': ['ssis', 'power bi', 'excel', 'ssrs'], 'cloud': ['azure', 'snowflake'], 'other': ['gitlab'], 'programming': ['sql']}</t>
        </is>
      </c>
    </row>
    <row r="26003">
      <c r="A26003" t="inlineStr">
        <is>
          <t>Data Scientist</t>
        </is>
      </c>
      <c r="B26003" t="inlineStr">
        <is>
          <t>Head of Data Science</t>
        </is>
      </c>
      <c r="C26003" t="inlineStr">
        <is>
          <t>New York, NY</t>
        </is>
      </c>
      <c r="D26003" t="inlineStr">
        <is>
          <t>via LinkedIn</t>
        </is>
      </c>
      <c r="E26003" t="inlineStr">
        <is>
          <t>Full-time</t>
        </is>
      </c>
      <c r="F26003" t="b">
        <v>0</v>
      </c>
      <c r="G26003" t="inlineStr">
        <is>
          <t>New York, United States</t>
        </is>
      </c>
      <c r="H26003" s="2" t="n">
        <v>45434.41923611111</v>
      </c>
      <c r="I26003" t="b">
        <v>0</v>
      </c>
      <c r="J26003" t="b">
        <v>0</v>
      </c>
      <c r="K26003" t="inlineStr">
        <is>
          <t>United States</t>
        </is>
      </c>
      <c r="L26003" t="inlineStr"/>
      <c r="M26003" t="inlineStr"/>
      <c r="N26003" t="inlineStr"/>
      <c r="O26003" t="inlineStr">
        <is>
          <t>BSE Global</t>
        </is>
      </c>
      <c r="P26003" t="inlineStr">
        <is>
          <t>['python', 'r']</t>
        </is>
      </c>
      <c r="Q26003" t="inlineStr">
        <is>
          <t>{'programming': ['python', 'r']}</t>
        </is>
      </c>
    </row>
    <row r="26004">
      <c r="A26004" t="inlineStr">
        <is>
          <t>Data Engineer</t>
        </is>
      </c>
      <c r="B26004" t="inlineStr">
        <is>
          <t>Data Engineer (12000 USD/Mes)</t>
        </is>
      </c>
      <c r="C26004" t="inlineStr">
        <is>
          <t>Anywhere</t>
        </is>
      </c>
      <c r="D26004" t="inlineStr">
        <is>
          <t>via LinkedIn</t>
        </is>
      </c>
      <c r="E26004" t="inlineStr">
        <is>
          <t>Full-time</t>
        </is>
      </c>
      <c r="F26004" t="b">
        <v>1</v>
      </c>
      <c r="G26004" t="inlineStr">
        <is>
          <t>Peru</t>
        </is>
      </c>
      <c r="H26004" s="2" t="n">
        <v>45433.46091435185</v>
      </c>
      <c r="I26004" t="b">
        <v>0</v>
      </c>
      <c r="J26004" t="b">
        <v>0</v>
      </c>
      <c r="K26004" t="inlineStr">
        <is>
          <t>Peru</t>
        </is>
      </c>
      <c r="L26004" t="inlineStr"/>
      <c r="M26004" t="inlineStr"/>
      <c r="N26004" t="inlineStr"/>
      <c r="O26004" t="inlineStr">
        <is>
          <t>Listopro</t>
        </is>
      </c>
      <c r="P26004" t="inlineStr">
        <is>
          <t>['python', 'sql', 'aws', 'gcp', 'scikit-learn', 'pytorch', 'pandas', 'pyspark', 'docker', 'kubernetes']</t>
        </is>
      </c>
      <c r="Q26004" t="inlineStr">
        <is>
          <t>{'cloud': ['aws', 'gcp'], 'libraries': ['scikit-learn', 'pytorch', 'pandas', 'pyspark'], 'other': ['docker', 'kubernetes'], 'programming': ['python', 'sql']}</t>
        </is>
      </c>
    </row>
    <row r="26005">
      <c r="A26005" t="inlineStr">
        <is>
          <t>Data Engineer</t>
        </is>
      </c>
      <c r="B26005" t="inlineStr">
        <is>
          <t>Data engineer H/F (IT) / Freelance</t>
        </is>
      </c>
      <c r="C26005" t="inlineStr">
        <is>
          <t>Paris, France</t>
        </is>
      </c>
      <c r="D26005" t="inlineStr">
        <is>
          <t>via Indeed</t>
        </is>
      </c>
      <c r="E26005" t="inlineStr">
        <is>
          <t>Full-time</t>
        </is>
      </c>
      <c r="F26005" t="b">
        <v>0</v>
      </c>
      <c r="G26005" t="inlineStr">
        <is>
          <t>France</t>
        </is>
      </c>
      <c r="H26005" s="2" t="n">
        <v>45440.45091435185</v>
      </c>
      <c r="I26005" t="b">
        <v>1</v>
      </c>
      <c r="J26005" t="b">
        <v>0</v>
      </c>
      <c r="K26005" t="inlineStr">
        <is>
          <t>France</t>
        </is>
      </c>
      <c r="L26005" t="inlineStr"/>
      <c r="M26005" t="inlineStr"/>
      <c r="N26005" t="inlineStr"/>
      <c r="O26005" t="inlineStr">
        <is>
          <t>LeHibou</t>
        </is>
      </c>
      <c r="P26005" t="inlineStr">
        <is>
          <t>['python', 'sql', 'aws', 'spark']</t>
        </is>
      </c>
      <c r="Q26005" t="inlineStr">
        <is>
          <t>{'cloud': ['aws'], 'libraries': ['spark'], 'programming': ['python', 'sql']}</t>
        </is>
      </c>
    </row>
    <row r="26006">
      <c r="A26006" t="inlineStr">
        <is>
          <t>Data Analyst</t>
        </is>
      </c>
      <c r="B26006" t="inlineStr">
        <is>
          <t>Data Analyst for Performance and Data Product</t>
        </is>
      </c>
      <c r="C26006" t="inlineStr">
        <is>
          <t>Coimbra, Portugal</t>
        </is>
      </c>
      <c r="D26006" t="inlineStr">
        <is>
          <t>via LinkedIn</t>
        </is>
      </c>
      <c r="E26006" t="inlineStr">
        <is>
          <t>Full-time</t>
        </is>
      </c>
      <c r="F26006" t="b">
        <v>0</v>
      </c>
      <c r="G26006" t="inlineStr">
        <is>
          <t>Portugal</t>
        </is>
      </c>
      <c r="H26006" s="2" t="n">
        <v>45441.43671296296</v>
      </c>
      <c r="I26006" t="b">
        <v>0</v>
      </c>
      <c r="J26006" t="b">
        <v>0</v>
      </c>
      <c r="K26006" t="inlineStr">
        <is>
          <t>Portugal</t>
        </is>
      </c>
      <c r="L26006" t="inlineStr"/>
      <c r="M26006" t="inlineStr"/>
      <c r="N26006" t="inlineStr"/>
      <c r="O26006" t="inlineStr">
        <is>
          <t>Airbus</t>
        </is>
      </c>
      <c r="P26006" t="inlineStr">
        <is>
          <t>['r', 'java']</t>
        </is>
      </c>
      <c r="Q26006" t="inlineStr">
        <is>
          <t>{'programming': ['r', 'java']}</t>
        </is>
      </c>
    </row>
    <row r="26007">
      <c r="A26007" t="inlineStr">
        <is>
          <t>Senior Data Engineer</t>
        </is>
      </c>
      <c r="B26007" t="inlineStr">
        <is>
          <t>Senior Data Engineer</t>
        </is>
      </c>
      <c r="C26007" t="inlineStr">
        <is>
          <t>Leeds, UK</t>
        </is>
      </c>
      <c r="D26007" t="inlineStr">
        <is>
          <t>via LinkedIn</t>
        </is>
      </c>
      <c r="E26007" t="inlineStr">
        <is>
          <t>Full-time</t>
        </is>
      </c>
      <c r="F26007" t="b">
        <v>0</v>
      </c>
      <c r="G26007" t="inlineStr">
        <is>
          <t>United Kingdom</t>
        </is>
      </c>
      <c r="H26007" s="2" t="n">
        <v>45413.43153935186</v>
      </c>
      <c r="I26007" t="b">
        <v>1</v>
      </c>
      <c r="J26007" t="b">
        <v>0</v>
      </c>
      <c r="K26007" t="inlineStr">
        <is>
          <t>United Kingdom</t>
        </is>
      </c>
      <c r="L26007" t="inlineStr"/>
      <c r="M26007" t="inlineStr"/>
      <c r="N26007" t="inlineStr"/>
      <c r="O26007" t="inlineStr">
        <is>
          <t>ClickJobs.io</t>
        </is>
      </c>
      <c r="P26007" t="inlineStr">
        <is>
          <t>['aws', 'snowflake']</t>
        </is>
      </c>
      <c r="Q26007" t="inlineStr">
        <is>
          <t>{'cloud': ['aws', 'snowflake']}</t>
        </is>
      </c>
    </row>
    <row r="26008">
      <c r="A26008" t="inlineStr">
        <is>
          <t>Data Analyst</t>
        </is>
      </c>
      <c r="B26008" t="inlineStr">
        <is>
          <t>Data Analyst</t>
        </is>
      </c>
      <c r="C26008" t="inlineStr">
        <is>
          <t>Kuwait</t>
        </is>
      </c>
      <c r="D26008" t="inlineStr">
        <is>
          <t>via وظائف</t>
        </is>
      </c>
      <c r="E26008" t="inlineStr">
        <is>
          <t>Full-time</t>
        </is>
      </c>
      <c r="F26008" t="b">
        <v>0</v>
      </c>
      <c r="G26008" t="inlineStr">
        <is>
          <t>Kuwait</t>
        </is>
      </c>
      <c r="H26008" s="2" t="n">
        <v>45438.98758101852</v>
      </c>
      <c r="I26008" t="b">
        <v>1</v>
      </c>
      <c r="J26008" t="b">
        <v>0</v>
      </c>
      <c r="K26008" t="inlineStr">
        <is>
          <t>Kuwait</t>
        </is>
      </c>
      <c r="L26008" t="inlineStr"/>
      <c r="M26008" t="inlineStr"/>
      <c r="N26008" t="inlineStr"/>
      <c r="O26008" t="inlineStr">
        <is>
          <t>مؤسسة جديدة</t>
        </is>
      </c>
      <c r="P26008" t="inlineStr"/>
      <c r="Q26008" t="inlineStr"/>
    </row>
    <row r="26009">
      <c r="A26009" t="inlineStr">
        <is>
          <t>Data Scientist</t>
        </is>
      </c>
      <c r="B26009" t="inlineStr">
        <is>
          <t>Data Scientist - Engineering Focused</t>
        </is>
      </c>
      <c r="C26009" t="inlineStr">
        <is>
          <t>New York, NY</t>
        </is>
      </c>
      <c r="D26009" t="inlineStr">
        <is>
          <t>via GrabJobs</t>
        </is>
      </c>
      <c r="E26009" t="inlineStr">
        <is>
          <t>Full-time and Part-time</t>
        </is>
      </c>
      <c r="F26009" t="b">
        <v>0</v>
      </c>
      <c r="G26009" t="inlineStr">
        <is>
          <t>New York, United States</t>
        </is>
      </c>
      <c r="H26009" s="2" t="n">
        <v>45413.41909722222</v>
      </c>
      <c r="I26009" t="b">
        <v>0</v>
      </c>
      <c r="J26009" t="b">
        <v>1</v>
      </c>
      <c r="K26009" t="inlineStr">
        <is>
          <t>United States</t>
        </is>
      </c>
      <c r="L26009" t="inlineStr"/>
      <c r="M26009" t="inlineStr"/>
      <c r="N26009" t="inlineStr"/>
      <c r="O26009" t="inlineStr">
        <is>
          <t>Mastercard</t>
        </is>
      </c>
      <c r="P26009" t="inlineStr">
        <is>
          <t>['python', 'r', 'aws', 'azure', 'jupyter', 'rshiny', 'tensorflow', 'pytorch', 'scikit-learn', 'linux', 'splunk', 'tableau', 'kubernetes', 'docker']</t>
        </is>
      </c>
      <c r="Q26009" t="inlineStr">
        <is>
          <t>{'analyst_tools': ['splunk', 'tableau'], 'cloud': ['aws', 'azure'], 'libraries': ['jupyter', 'rshiny', 'tensorflow', 'pytorch', 'scikit-learn'], 'os': ['linux'], 'other': ['kubernetes', 'docker'], 'programming': ['python', 'r']}</t>
        </is>
      </c>
    </row>
    <row r="26010">
      <c r="A26010" t="inlineStr">
        <is>
          <t>Data Analyst</t>
        </is>
      </c>
      <c r="B26010" t="inlineStr">
        <is>
          <t>STRATEGIC DATA AND SCORECARD ANALYST</t>
        </is>
      </c>
      <c r="C26010" t="inlineStr">
        <is>
          <t>Makati, Metro Manila, Philippines</t>
        </is>
      </c>
      <c r="D26010" t="inlineStr">
        <is>
          <t>via LinkedIn</t>
        </is>
      </c>
      <c r="E26010" t="inlineStr"/>
      <c r="F26010" t="b">
        <v>0</v>
      </c>
      <c r="G26010" t="inlineStr">
        <is>
          <t>Philippines</t>
        </is>
      </c>
      <c r="H26010" s="2" t="n">
        <v>45435.42921296296</v>
      </c>
      <c r="I26010" t="b">
        <v>0</v>
      </c>
      <c r="J26010" t="b">
        <v>0</v>
      </c>
      <c r="K26010" t="inlineStr">
        <is>
          <t>Philippines</t>
        </is>
      </c>
      <c r="L26010" t="inlineStr"/>
      <c r="M26010" t="inlineStr"/>
      <c r="N26010" t="inlineStr"/>
      <c r="O26010" t="inlineStr">
        <is>
          <t>Security Bank Corporation</t>
        </is>
      </c>
      <c r="P26010" t="inlineStr">
        <is>
          <t>['sas', 'sas', 'python', 'pyspark']</t>
        </is>
      </c>
      <c r="Q26010" t="inlineStr">
        <is>
          <t>{'analyst_tools': ['sas'], 'libraries': ['pyspark'], 'programming': ['sas', 'python']}</t>
        </is>
      </c>
    </row>
    <row r="26011">
      <c r="A26011" t="inlineStr">
        <is>
          <t>Data Scientist</t>
        </is>
      </c>
      <c r="B26011" t="inlineStr">
        <is>
          <t>Data Scientist (BFS)</t>
        </is>
      </c>
      <c r="C26011" t="inlineStr">
        <is>
          <t>Fairfax, VA</t>
        </is>
      </c>
      <c r="D26011" t="inlineStr">
        <is>
          <t>via Fairfax, VA - Geebo</t>
        </is>
      </c>
      <c r="E26011" t="inlineStr">
        <is>
          <t>Full-time</t>
        </is>
      </c>
      <c r="F26011" t="b">
        <v>0</v>
      </c>
      <c r="G26011" t="inlineStr">
        <is>
          <t>Georgia</t>
        </is>
      </c>
      <c r="H26011" s="2" t="n">
        <v>45439.00137731482</v>
      </c>
      <c r="I26011" t="b">
        <v>0</v>
      </c>
      <c r="J26011" t="b">
        <v>0</v>
      </c>
      <c r="K26011" t="inlineStr">
        <is>
          <t>United States</t>
        </is>
      </c>
      <c r="L26011" t="inlineStr">
        <is>
          <t>hour</t>
        </is>
      </c>
      <c r="M26011" t="inlineStr"/>
      <c r="N26011" t="n">
        <v>24</v>
      </c>
      <c r="O26011" t="inlineStr">
        <is>
          <t>Tiger Analytics</t>
        </is>
      </c>
      <c r="P26011" t="inlineStr">
        <is>
          <t>['python', 'r', 'sql', 'tableau', 'power bi']</t>
        </is>
      </c>
      <c r="Q26011" t="inlineStr">
        <is>
          <t>{'analyst_tools': ['tableau', 'power bi'], 'programming': ['python', 'r', 'sql']}</t>
        </is>
      </c>
    </row>
    <row r="26012">
      <c r="A26012" t="inlineStr">
        <is>
          <t>Data Engineer</t>
        </is>
      </c>
      <c r="B26012" t="inlineStr">
        <is>
          <t>Data Engineer</t>
        </is>
      </c>
      <c r="C26012" t="inlineStr">
        <is>
          <t>Madrid, Spain</t>
        </is>
      </c>
      <c r="D26012" t="inlineStr">
        <is>
          <t>via LinkedIn</t>
        </is>
      </c>
      <c r="E26012" t="inlineStr">
        <is>
          <t>Full-time</t>
        </is>
      </c>
      <c r="F26012" t="b">
        <v>0</v>
      </c>
      <c r="G26012" t="inlineStr">
        <is>
          <t>Spain</t>
        </is>
      </c>
      <c r="H26012" s="2" t="n">
        <v>45438.9893287037</v>
      </c>
      <c r="I26012" t="b">
        <v>0</v>
      </c>
      <c r="J26012" t="b">
        <v>0</v>
      </c>
      <c r="K26012" t="inlineStr">
        <is>
          <t>Spain</t>
        </is>
      </c>
      <c r="L26012" t="inlineStr"/>
      <c r="M26012" t="inlineStr"/>
      <c r="N26012" t="inlineStr"/>
      <c r="O26012" t="inlineStr">
        <is>
          <t>Kyndryl</t>
        </is>
      </c>
      <c r="P26012" t="inlineStr">
        <is>
          <t>['go', 'python', 'gcp', 'pandas', 'pyspark', 'docker', 'kubernetes']</t>
        </is>
      </c>
      <c r="Q26012" t="inlineStr">
        <is>
          <t>{'cloud': ['gcp'], 'libraries': ['pandas', 'pyspark'], 'other': ['docker', 'kubernetes'], 'programming': ['go', 'python']}</t>
        </is>
      </c>
    </row>
    <row r="26013">
      <c r="A26013" t="inlineStr">
        <is>
          <t>Data Scientist</t>
        </is>
      </c>
      <c r="B26013" t="inlineStr">
        <is>
          <t>Associate VP, Data Science</t>
        </is>
      </c>
      <c r="C26013" t="inlineStr">
        <is>
          <t>Highland Park, TX</t>
        </is>
      </c>
      <c r="D26013" t="inlineStr">
        <is>
          <t>via Adzuna</t>
        </is>
      </c>
      <c r="E26013" t="inlineStr">
        <is>
          <t>Full-time</t>
        </is>
      </c>
      <c r="F26013" t="b">
        <v>0</v>
      </c>
      <c r="G26013" t="inlineStr">
        <is>
          <t>Texas, United States</t>
        </is>
      </c>
      <c r="H26013" s="2" t="n">
        <v>45423.42019675926</v>
      </c>
      <c r="I26013" t="b">
        <v>0</v>
      </c>
      <c r="J26013" t="b">
        <v>1</v>
      </c>
      <c r="K26013" t="inlineStr">
        <is>
          <t>United States</t>
        </is>
      </c>
      <c r="L26013" t="inlineStr"/>
      <c r="M26013" t="inlineStr"/>
      <c r="N26013" t="inlineStr"/>
      <c r="O26013" t="inlineStr">
        <is>
          <t>Humana</t>
        </is>
      </c>
      <c r="P26013" t="inlineStr"/>
      <c r="Q26013" t="inlineStr"/>
    </row>
    <row r="26014">
      <c r="A26014" t="inlineStr">
        <is>
          <t>Data Engineer</t>
        </is>
      </c>
      <c r="B26014" t="inlineStr">
        <is>
          <t>Python Data Engineer</t>
        </is>
      </c>
      <c r="C26014" t="inlineStr">
        <is>
          <t>London, UK</t>
        </is>
      </c>
      <c r="D26014" t="inlineStr">
        <is>
          <t>via LinkedIn</t>
        </is>
      </c>
      <c r="E26014" t="inlineStr">
        <is>
          <t>Full-time</t>
        </is>
      </c>
      <c r="F26014" t="b">
        <v>0</v>
      </c>
      <c r="G26014" t="inlineStr">
        <is>
          <t>United Kingdom</t>
        </is>
      </c>
      <c r="H26014" s="2" t="n">
        <v>45443.4287962963</v>
      </c>
      <c r="I26014" t="b">
        <v>0</v>
      </c>
      <c r="J26014" t="b">
        <v>0</v>
      </c>
      <c r="K26014" t="inlineStr">
        <is>
          <t>United Kingdom</t>
        </is>
      </c>
      <c r="L26014" t="inlineStr"/>
      <c r="M26014" t="inlineStr"/>
      <c r="N26014" t="inlineStr"/>
      <c r="O26014" t="inlineStr">
        <is>
          <t>ClickJobs.io</t>
        </is>
      </c>
      <c r="P26014" t="inlineStr">
        <is>
          <t>['python', 'sql', 'gcp', 'aws', 'azure', 'hadoop', 'spark']</t>
        </is>
      </c>
      <c r="Q26014" t="inlineStr">
        <is>
          <t>{'cloud': ['gcp', 'aws', 'azure'], 'libraries': ['hadoop', 'spark'], 'programming': ['python', 'sql']}</t>
        </is>
      </c>
    </row>
    <row r="26015">
      <c r="A26015" t="inlineStr">
        <is>
          <t>Senior Data Scientist</t>
        </is>
      </c>
      <c r="B26015" t="inlineStr">
        <is>
          <t>Senior Data Scientist</t>
        </is>
      </c>
      <c r="C26015" t="inlineStr">
        <is>
          <t>Vietnam</t>
        </is>
      </c>
      <c r="D26015" t="inlineStr">
        <is>
          <t>via Vn.linkedin.com</t>
        </is>
      </c>
      <c r="E26015" t="inlineStr">
        <is>
          <t>Full-time</t>
        </is>
      </c>
      <c r="F26015" t="b">
        <v>0</v>
      </c>
      <c r="G26015" t="inlineStr">
        <is>
          <t>Vietnam</t>
        </is>
      </c>
      <c r="H26015" s="2" t="n">
        <v>45426.43605324074</v>
      </c>
      <c r="I26015" t="b">
        <v>0</v>
      </c>
      <c r="J26015" t="b">
        <v>0</v>
      </c>
      <c r="K26015" t="inlineStr">
        <is>
          <t>Vietnam</t>
        </is>
      </c>
      <c r="L26015" t="inlineStr"/>
      <c r="M26015" t="inlineStr"/>
      <c r="N26015" t="inlineStr"/>
      <c r="O26015" t="inlineStr">
        <is>
          <t>VPBank</t>
        </is>
      </c>
      <c r="P26015" t="inlineStr">
        <is>
          <t>['sql', 'r', 'python', 'excel']</t>
        </is>
      </c>
      <c r="Q26015" t="inlineStr">
        <is>
          <t>{'analyst_tools': ['excel'], 'programming': ['sql', 'r', 'python']}</t>
        </is>
      </c>
    </row>
    <row r="26016">
      <c r="A26016" t="inlineStr">
        <is>
          <t>Data Analyst</t>
        </is>
      </c>
      <c r="B26016" t="inlineStr">
        <is>
          <t>Data Analyst</t>
        </is>
      </c>
      <c r="C26016" t="inlineStr">
        <is>
          <t>Kuwait</t>
        </is>
      </c>
      <c r="D26016" t="inlineStr">
        <is>
          <t>via وظائف</t>
        </is>
      </c>
      <c r="E26016" t="inlineStr">
        <is>
          <t>Full-time</t>
        </is>
      </c>
      <c r="F26016" t="b">
        <v>0</v>
      </c>
      <c r="G26016" t="inlineStr">
        <is>
          <t>Kuwait</t>
        </is>
      </c>
      <c r="H26016" s="2" t="n">
        <v>45438.98758101852</v>
      </c>
      <c r="I26016" t="b">
        <v>1</v>
      </c>
      <c r="J26016" t="b">
        <v>0</v>
      </c>
      <c r="K26016" t="inlineStr">
        <is>
          <t>Kuwait</t>
        </is>
      </c>
      <c r="L26016" t="inlineStr"/>
      <c r="M26016" t="inlineStr"/>
      <c r="N26016" t="inlineStr"/>
      <c r="O26016" t="inlineStr">
        <is>
          <t>مركز</t>
        </is>
      </c>
      <c r="P26016" t="inlineStr"/>
      <c r="Q26016" t="inlineStr"/>
    </row>
    <row r="26017">
      <c r="A26017" t="inlineStr">
        <is>
          <t>Data Scientist</t>
        </is>
      </c>
      <c r="B26017" t="inlineStr">
        <is>
          <t>Data Scientist - (H/F) - En alternance</t>
        </is>
      </c>
      <c r="C26017" t="inlineStr">
        <is>
          <t>Clermont, France</t>
        </is>
      </c>
      <c r="D26017" t="inlineStr">
        <is>
          <t>via Jobijoba</t>
        </is>
      </c>
      <c r="E26017" t="inlineStr">
        <is>
          <t>Part-time and Internship</t>
        </is>
      </c>
      <c r="F26017" t="b">
        <v>0</v>
      </c>
      <c r="G26017" t="inlineStr">
        <is>
          <t>France</t>
        </is>
      </c>
      <c r="H26017" s="2" t="n">
        <v>45414.43869212963</v>
      </c>
      <c r="I26017" t="b">
        <v>0</v>
      </c>
      <c r="J26017" t="b">
        <v>0</v>
      </c>
      <c r="K26017" t="inlineStr">
        <is>
          <t>France</t>
        </is>
      </c>
      <c r="L26017" t="inlineStr"/>
      <c r="M26017" t="inlineStr"/>
      <c r="N26017" t="inlineStr"/>
      <c r="O26017" t="inlineStr">
        <is>
          <t>Openclassrooms</t>
        </is>
      </c>
      <c r="P26017" t="inlineStr"/>
      <c r="Q26017" t="inlineStr"/>
    </row>
    <row r="26018">
      <c r="A26018" t="inlineStr">
        <is>
          <t>Data Engineer</t>
        </is>
      </c>
      <c r="B26018" t="inlineStr">
        <is>
          <t>Data Engineer</t>
        </is>
      </c>
      <c r="C26018" t="inlineStr">
        <is>
          <t>Reading, UK</t>
        </is>
      </c>
      <c r="D26018" t="inlineStr">
        <is>
          <t>via Sercanto</t>
        </is>
      </c>
      <c r="E26018" t="inlineStr">
        <is>
          <t>Full-time</t>
        </is>
      </c>
      <c r="F26018" t="b">
        <v>0</v>
      </c>
      <c r="G26018" t="inlineStr">
        <is>
          <t>United Kingdom</t>
        </is>
      </c>
      <c r="H26018" s="2" t="n">
        <v>45438.98364583333</v>
      </c>
      <c r="I26018" t="b">
        <v>0</v>
      </c>
      <c r="J26018" t="b">
        <v>0</v>
      </c>
      <c r="K26018" t="inlineStr">
        <is>
          <t>United Kingdom</t>
        </is>
      </c>
      <c r="L26018" t="inlineStr"/>
      <c r="M26018" t="inlineStr"/>
      <c r="N26018" t="inlineStr"/>
      <c r="O26018" t="inlineStr">
        <is>
          <t>Thames Water</t>
        </is>
      </c>
      <c r="P26018" t="inlineStr">
        <is>
          <t>['python', 'databricks', 'azure', 'flow']</t>
        </is>
      </c>
      <c r="Q26018" t="inlineStr">
        <is>
          <t>{'cloud': ['databricks', 'azure'], 'other': ['flow'], 'programming': ['python']}</t>
        </is>
      </c>
    </row>
    <row r="26019">
      <c r="A26019" t="inlineStr">
        <is>
          <t>Data Engineer</t>
        </is>
      </c>
      <c r="B26019" t="inlineStr">
        <is>
          <t>Azure Data Platform Engineer</t>
        </is>
      </c>
      <c r="C26019" t="inlineStr">
        <is>
          <t>Singapore</t>
        </is>
      </c>
      <c r="D26019" t="inlineStr">
        <is>
          <t>via LinkedIn</t>
        </is>
      </c>
      <c r="E26019" t="inlineStr">
        <is>
          <t>Full-time</t>
        </is>
      </c>
      <c r="F26019" t="b">
        <v>0</v>
      </c>
      <c r="G26019" t="inlineStr">
        <is>
          <t>Singapore</t>
        </is>
      </c>
      <c r="H26019" s="2" t="n">
        <v>45423.431875</v>
      </c>
      <c r="I26019" t="b">
        <v>0</v>
      </c>
      <c r="J26019" t="b">
        <v>0</v>
      </c>
      <c r="K26019" t="inlineStr">
        <is>
          <t>Singapore</t>
        </is>
      </c>
      <c r="L26019" t="inlineStr"/>
      <c r="M26019" t="inlineStr"/>
      <c r="N26019" t="inlineStr"/>
      <c r="O26019" t="inlineStr">
        <is>
          <t>Consultz LLC</t>
        </is>
      </c>
      <c r="P26019" t="inlineStr">
        <is>
          <t>['sql', 'azure', 'terraform']</t>
        </is>
      </c>
      <c r="Q26019" t="inlineStr">
        <is>
          <t>{'cloud': ['azure'], 'other': ['terraform'], 'programming': ['sql']}</t>
        </is>
      </c>
    </row>
    <row r="26020">
      <c r="A26020" t="inlineStr">
        <is>
          <t>Data Engineer</t>
        </is>
      </c>
      <c r="B26020" t="inlineStr">
        <is>
          <t>Дата инженер</t>
        </is>
      </c>
      <c r="C26020" t="inlineStr">
        <is>
          <t>Bishkek, Kyrgyzstan</t>
        </is>
      </c>
      <c r="D26020" t="inlineStr">
        <is>
          <t>via DevKG</t>
        </is>
      </c>
      <c r="E26020" t="inlineStr">
        <is>
          <t>Contractor</t>
        </is>
      </c>
      <c r="F26020" t="b">
        <v>0</v>
      </c>
      <c r="G26020" t="inlineStr">
        <is>
          <t>Kyrgyzstan</t>
        </is>
      </c>
      <c r="H26020" s="2" t="n">
        <v>45425.45556712963</v>
      </c>
      <c r="I26020" t="b">
        <v>1</v>
      </c>
      <c r="J26020" t="b">
        <v>0</v>
      </c>
      <c r="K26020" t="inlineStr">
        <is>
          <t>Kyrgyzstan</t>
        </is>
      </c>
      <c r="L26020" t="inlineStr"/>
      <c r="M26020" t="inlineStr"/>
      <c r="N26020" t="inlineStr"/>
      <c r="O26020" t="inlineStr">
        <is>
          <t>OcOO "Грин Телеком Сервис" (O!Dengi)</t>
        </is>
      </c>
      <c r="P26020" t="inlineStr">
        <is>
          <t>['python', 'sql', 'oracle', 'pandas', 'numpy', 'power bi', 'tableau', 'excel']</t>
        </is>
      </c>
      <c r="Q26020" t="inlineStr">
        <is>
          <t>{'analyst_tools': ['power bi', 'tableau', 'excel'], 'cloud': ['oracle'], 'libraries': ['pandas', 'numpy'], 'programming': ['python', 'sql']}</t>
        </is>
      </c>
    </row>
    <row r="26021">
      <c r="A26021" t="inlineStr">
        <is>
          <t>Business Analyst</t>
        </is>
      </c>
      <c r="B26021" t="inlineStr">
        <is>
          <t>Sales Analyst</t>
        </is>
      </c>
      <c r="C26021" t="inlineStr">
        <is>
          <t>Bucharest, Romania</t>
        </is>
      </c>
      <c r="D26021" t="inlineStr">
        <is>
          <t>via LinkedIn</t>
        </is>
      </c>
      <c r="E26021" t="inlineStr">
        <is>
          <t>Full-time</t>
        </is>
      </c>
      <c r="F26021" t="b">
        <v>0</v>
      </c>
      <c r="G26021" t="inlineStr">
        <is>
          <t>Romania</t>
        </is>
      </c>
      <c r="H26021" s="2" t="n">
        <v>45425.42731481481</v>
      </c>
      <c r="I26021" t="b">
        <v>0</v>
      </c>
      <c r="J26021" t="b">
        <v>0</v>
      </c>
      <c r="K26021" t="inlineStr">
        <is>
          <t>Romania</t>
        </is>
      </c>
      <c r="L26021" t="inlineStr"/>
      <c r="M26021" t="inlineStr"/>
      <c r="N26021" t="inlineStr"/>
      <c r="O26021" t="inlineStr">
        <is>
          <t>Lugera The People Republic Romania</t>
        </is>
      </c>
      <c r="P26021" t="inlineStr">
        <is>
          <t>['excel']</t>
        </is>
      </c>
      <c r="Q26021" t="inlineStr">
        <is>
          <t>{'analyst_tools': ['excel']}</t>
        </is>
      </c>
    </row>
    <row r="26022">
      <c r="A26022" t="inlineStr">
        <is>
          <t>Data Scientist</t>
        </is>
      </c>
      <c r="B26022" t="inlineStr">
        <is>
          <t>Data Scientist</t>
        </is>
      </c>
      <c r="C26022" t="inlineStr">
        <is>
          <t>Raleigh, NC</t>
        </is>
      </c>
      <c r="D26022" t="inlineStr">
        <is>
          <t>via Raleigh, NC - Geebo</t>
        </is>
      </c>
      <c r="E26022" t="inlineStr">
        <is>
          <t>Full-time</t>
        </is>
      </c>
      <c r="F26022" t="b">
        <v>0</v>
      </c>
      <c r="G26022" t="inlineStr">
        <is>
          <t>Georgia</t>
        </is>
      </c>
      <c r="H26022" s="2" t="n">
        <v>45439.00140046296</v>
      </c>
      <c r="I26022" t="b">
        <v>0</v>
      </c>
      <c r="J26022" t="b">
        <v>0</v>
      </c>
      <c r="K26022" t="inlineStr">
        <is>
          <t>United States</t>
        </is>
      </c>
      <c r="L26022" t="inlineStr">
        <is>
          <t>hour</t>
        </is>
      </c>
      <c r="M26022" t="inlineStr"/>
      <c r="N26022" t="n">
        <v>24</v>
      </c>
      <c r="O26022" t="inlineStr">
        <is>
          <t>thredUP</t>
        </is>
      </c>
      <c r="P26022" t="inlineStr">
        <is>
          <t>['sql', 'python', 'r', 'looker']</t>
        </is>
      </c>
      <c r="Q26022" t="inlineStr">
        <is>
          <t>{'analyst_tools': ['looker'], 'programming': ['sql', 'python', 'r']}</t>
        </is>
      </c>
    </row>
    <row r="26023">
      <c r="A26023" t="inlineStr">
        <is>
          <t>Machine Learning Engineer</t>
        </is>
      </c>
      <c r="B26023" t="inlineStr">
        <is>
          <t>Sr GenAI / Machine Learning Engineer</t>
        </is>
      </c>
      <c r="C26023" t="inlineStr">
        <is>
          <t>Anywhere</t>
        </is>
      </c>
      <c r="D26023" t="inlineStr">
        <is>
          <t>via Jobgether</t>
        </is>
      </c>
      <c r="E26023" t="inlineStr">
        <is>
          <t>Full-time</t>
        </is>
      </c>
      <c r="F26023" t="b">
        <v>1</v>
      </c>
      <c r="G26023" t="inlineStr">
        <is>
          <t>Suriname</t>
        </is>
      </c>
      <c r="H26023" s="2" t="n">
        <v>45428.46994212963</v>
      </c>
      <c r="I26023" t="b">
        <v>0</v>
      </c>
      <c r="J26023" t="b">
        <v>0</v>
      </c>
      <c r="K26023" t="inlineStr">
        <is>
          <t>Suriname</t>
        </is>
      </c>
      <c r="L26023" t="inlineStr"/>
      <c r="M26023" t="inlineStr"/>
      <c r="N26023" t="inlineStr"/>
      <c r="O26023" t="inlineStr">
        <is>
          <t>Deltek</t>
        </is>
      </c>
      <c r="P26023" t="inlineStr">
        <is>
          <t>['python', 'aws', 'azure', 'tensorflow', 'pytorch', 'keras']</t>
        </is>
      </c>
      <c r="Q26023" t="inlineStr">
        <is>
          <t>{'cloud': ['aws', 'azure'], 'libraries': ['tensorflow', 'pytorch', 'keras'], 'programming': ['python']}</t>
        </is>
      </c>
    </row>
    <row r="26024">
      <c r="A26024" t="inlineStr">
        <is>
          <t>Data Analyst</t>
        </is>
      </c>
      <c r="B26024" t="inlineStr">
        <is>
          <t>Data/Reporting Analyst</t>
        </is>
      </c>
      <c r="C26024" t="inlineStr">
        <is>
          <t>Mauritius</t>
        </is>
      </c>
      <c r="D26024" t="inlineStr">
        <is>
          <t>via MyJob.mu</t>
        </is>
      </c>
      <c r="E26024" t="inlineStr">
        <is>
          <t>Full-time</t>
        </is>
      </c>
      <c r="F26024" t="b">
        <v>0</v>
      </c>
      <c r="G26024" t="inlineStr">
        <is>
          <t>Mauritius</t>
        </is>
      </c>
      <c r="H26024" s="2" t="n">
        <v>45440.47990740741</v>
      </c>
      <c r="I26024" t="b">
        <v>0</v>
      </c>
      <c r="J26024" t="b">
        <v>0</v>
      </c>
      <c r="K26024" t="inlineStr">
        <is>
          <t>Mauritius</t>
        </is>
      </c>
      <c r="L26024" t="inlineStr"/>
      <c r="M26024" t="inlineStr"/>
      <c r="N26024" t="inlineStr"/>
      <c r="O26024" t="inlineStr">
        <is>
          <t>Bolt Talent Solutions (Pty) Ltd</t>
        </is>
      </c>
      <c r="P26024" t="inlineStr">
        <is>
          <t>['excel', 'power bi']</t>
        </is>
      </c>
      <c r="Q26024" t="inlineStr">
        <is>
          <t>{'analyst_tools': ['excel', 'power bi']}</t>
        </is>
      </c>
    </row>
    <row r="26025">
      <c r="A26025" t="inlineStr">
        <is>
          <t>Senior Data Scientist</t>
        </is>
      </c>
      <c r="B26025" t="inlineStr">
        <is>
          <t>Senior Data Scientist</t>
        </is>
      </c>
      <c r="C26025" t="inlineStr">
        <is>
          <t>North Chicago, IL</t>
        </is>
      </c>
      <c r="D26025" t="inlineStr">
        <is>
          <t>via BioSpace</t>
        </is>
      </c>
      <c r="E26025" t="inlineStr">
        <is>
          <t>Full-time</t>
        </is>
      </c>
      <c r="F26025" t="b">
        <v>0</v>
      </c>
      <c r="G26025" t="inlineStr">
        <is>
          <t>Illinois, United States</t>
        </is>
      </c>
      <c r="H26025" s="2" t="n">
        <v>45434.42091435185</v>
      </c>
      <c r="I26025" t="b">
        <v>0</v>
      </c>
      <c r="J26025" t="b">
        <v>1</v>
      </c>
      <c r="K26025" t="inlineStr">
        <is>
          <t>United States</t>
        </is>
      </c>
      <c r="L26025" t="inlineStr"/>
      <c r="M26025" t="inlineStr"/>
      <c r="N26025" t="inlineStr"/>
      <c r="O26025" t="inlineStr">
        <is>
          <t>AbbVie</t>
        </is>
      </c>
      <c r="P26025" t="inlineStr">
        <is>
          <t>['r', 'sas', 'sas', 'aws', 'azure', 'hadoop', 'tableau']</t>
        </is>
      </c>
      <c r="Q26025" t="inlineStr">
        <is>
          <t>{'analyst_tools': ['sas', 'tableau'], 'cloud': ['aws', 'azure'], 'libraries': ['hadoop'], 'programming': ['r', 'sas']}</t>
        </is>
      </c>
    </row>
    <row r="26026">
      <c r="A26026" t="inlineStr">
        <is>
          <t>Software Engineer</t>
        </is>
      </c>
      <c r="B26026" t="inlineStr">
        <is>
          <t>Software Engineer</t>
        </is>
      </c>
      <c r="C26026" t="inlineStr">
        <is>
          <t>Anywhere</t>
        </is>
      </c>
      <c r="D26026" t="inlineStr">
        <is>
          <t>via Recruit.net</t>
        </is>
      </c>
      <c r="E26026" t="inlineStr">
        <is>
          <t>Full-time</t>
        </is>
      </c>
      <c r="F26026" t="b">
        <v>1</v>
      </c>
      <c r="G26026" t="inlineStr">
        <is>
          <t>Greece</t>
        </is>
      </c>
      <c r="H26026" s="2" t="n">
        <v>45438.98523148148</v>
      </c>
      <c r="I26026" t="b">
        <v>0</v>
      </c>
      <c r="J26026" t="b">
        <v>0</v>
      </c>
      <c r="K26026" t="inlineStr">
        <is>
          <t>Greece</t>
        </is>
      </c>
      <c r="L26026" t="inlineStr"/>
      <c r="M26026" t="inlineStr"/>
      <c r="N26026" t="inlineStr"/>
      <c r="O26026" t="inlineStr">
        <is>
          <t>Deutsche Telekom</t>
        </is>
      </c>
      <c r="P26026" t="inlineStr">
        <is>
          <t>['java', 'python', 'mongodb', 'mongodb', 'mysql', 'redis', 'azure', 'aws', 'spring', 'git']</t>
        </is>
      </c>
      <c r="Q26026" t="inlineStr">
        <is>
          <t>{'cloud': ['azure', 'aws'], 'databases': ['mongodb', 'mysql', 'redis'], 'libraries': ['spring'], 'other': ['git'], 'programming': ['java', 'python', 'mongodb']}</t>
        </is>
      </c>
    </row>
    <row r="26027">
      <c r="A26027" t="inlineStr">
        <is>
          <t>Data Scientist</t>
        </is>
      </c>
      <c r="B26027" t="inlineStr">
        <is>
          <t>Data Scientist - Manager</t>
        </is>
      </c>
      <c r="C26027" t="inlineStr">
        <is>
          <t>London, United Kingdom</t>
        </is>
      </c>
      <c r="D26027" t="inlineStr">
        <is>
          <t>via Totaljobs</t>
        </is>
      </c>
      <c r="E26027" t="inlineStr">
        <is>
          <t>Full-time</t>
        </is>
      </c>
      <c r="F26027" t="b">
        <v>0</v>
      </c>
      <c r="G26027" t="inlineStr">
        <is>
          <t>United Kingdom</t>
        </is>
      </c>
      <c r="H26027" s="2" t="n">
        <v>45429.42736111111</v>
      </c>
      <c r="I26027" t="b">
        <v>0</v>
      </c>
      <c r="J26027" t="b">
        <v>0</v>
      </c>
      <c r="K26027" t="inlineStr">
        <is>
          <t>United Kingdom</t>
        </is>
      </c>
      <c r="L26027" t="inlineStr"/>
      <c r="M26027" t="inlineStr"/>
      <c r="N26027" t="inlineStr"/>
      <c r="O26027" t="inlineStr">
        <is>
          <t>Cognizant</t>
        </is>
      </c>
      <c r="P26027" t="inlineStr">
        <is>
          <t>['sql', 'python', 'r', 'azure', 'aws', 'tableau', 'excel', 'jira']</t>
        </is>
      </c>
      <c r="Q26027" t="inlineStr">
        <is>
          <t>{'analyst_tools': ['tableau', 'excel'], 'async': ['jira'], 'cloud': ['azure', 'aws'], 'programming': ['sql', 'python', 'r']}</t>
        </is>
      </c>
    </row>
    <row r="26028">
      <c r="A26028" t="inlineStr">
        <is>
          <t>Senior Data Analyst</t>
        </is>
      </c>
      <c r="B26028" t="inlineStr">
        <is>
          <t>Senior Data Analyst</t>
        </is>
      </c>
      <c r="C26028" t="inlineStr">
        <is>
          <t>Peterborough, UK</t>
        </is>
      </c>
      <c r="D26028" t="inlineStr">
        <is>
          <t>via Indeed</t>
        </is>
      </c>
      <c r="E26028" t="inlineStr">
        <is>
          <t>Full-time</t>
        </is>
      </c>
      <c r="F26028" t="b">
        <v>0</v>
      </c>
      <c r="G26028" t="inlineStr">
        <is>
          <t>United Kingdom</t>
        </is>
      </c>
      <c r="H26028" s="2" t="n">
        <v>45413.43082175926</v>
      </c>
      <c r="I26028" t="b">
        <v>1</v>
      </c>
      <c r="J26028" t="b">
        <v>0</v>
      </c>
      <c r="K26028" t="inlineStr">
        <is>
          <t>United Kingdom</t>
        </is>
      </c>
      <c r="L26028" t="inlineStr"/>
      <c r="M26028" t="inlineStr"/>
      <c r="N26028" t="inlineStr"/>
      <c r="O26028" t="inlineStr">
        <is>
          <t>jvempire</t>
        </is>
      </c>
      <c r="P26028" t="inlineStr">
        <is>
          <t>['tableau', 'excel']</t>
        </is>
      </c>
      <c r="Q26028" t="inlineStr">
        <is>
          <t>{'analyst_tools': ['tableau', 'excel']}</t>
        </is>
      </c>
    </row>
    <row r="26029">
      <c r="A26029" t="inlineStr">
        <is>
          <t>Data Engineer</t>
        </is>
      </c>
      <c r="B26029" t="inlineStr">
        <is>
          <t>Data Engineer</t>
        </is>
      </c>
      <c r="C26029" t="inlineStr">
        <is>
          <t>Glasgow, UK</t>
        </is>
      </c>
      <c r="D26029" t="inlineStr">
        <is>
          <t>via Sercanto</t>
        </is>
      </c>
      <c r="E26029" t="inlineStr">
        <is>
          <t>Full-time</t>
        </is>
      </c>
      <c r="F26029" t="b">
        <v>0</v>
      </c>
      <c r="G26029" t="inlineStr">
        <is>
          <t>United Kingdom</t>
        </is>
      </c>
      <c r="H26029" s="2" t="n">
        <v>45438.9837962963</v>
      </c>
      <c r="I26029" t="b">
        <v>1</v>
      </c>
      <c r="J26029" t="b">
        <v>0</v>
      </c>
      <c r="K26029" t="inlineStr">
        <is>
          <t>United Kingdom</t>
        </is>
      </c>
      <c r="L26029" t="inlineStr"/>
      <c r="M26029" t="inlineStr"/>
      <c r="N26029" t="inlineStr"/>
      <c r="O26029" t="inlineStr">
        <is>
          <t>Tria Recruitment</t>
        </is>
      </c>
      <c r="P26029" t="inlineStr">
        <is>
          <t>['sql', 'azure', 'ssrs', 'ssis', 'power bi']</t>
        </is>
      </c>
      <c r="Q26029" t="inlineStr">
        <is>
          <t>{'analyst_tools': ['ssrs', 'ssis', 'power bi'], 'cloud': ['azure'], 'programming': ['sql']}</t>
        </is>
      </c>
    </row>
    <row r="26030">
      <c r="A26030" t="inlineStr">
        <is>
          <t>Senior Data Analyst</t>
        </is>
      </c>
      <c r="B26030" t="inlineStr">
        <is>
          <t>Senior Healthcare Data Analyst</t>
        </is>
      </c>
      <c r="C26030" t="inlineStr">
        <is>
          <t>New York, NY</t>
        </is>
      </c>
      <c r="D26030" t="inlineStr">
        <is>
          <t>via Indeed</t>
        </is>
      </c>
      <c r="E26030" t="inlineStr">
        <is>
          <t>Full-time</t>
        </is>
      </c>
      <c r="F26030" t="b">
        <v>0</v>
      </c>
      <c r="G26030" t="inlineStr">
        <is>
          <t>New York, United States</t>
        </is>
      </c>
      <c r="H26030" s="2" t="n">
        <v>45415.41680555556</v>
      </c>
      <c r="I26030" t="b">
        <v>0</v>
      </c>
      <c r="J26030" t="b">
        <v>0</v>
      </c>
      <c r="K26030" t="inlineStr">
        <is>
          <t>United States</t>
        </is>
      </c>
      <c r="L26030" t="inlineStr">
        <is>
          <t>year</t>
        </is>
      </c>
      <c r="M26030" t="n">
        <v>80000</v>
      </c>
      <c r="N26030" t="inlineStr"/>
      <c r="O26030" t="inlineStr">
        <is>
          <t>Amida Care</t>
        </is>
      </c>
      <c r="P26030" t="inlineStr">
        <is>
          <t>['tableau', 'word', 'excel', 'powerpoint', 'outlook']</t>
        </is>
      </c>
      <c r="Q26030" t="inlineStr">
        <is>
          <t>{'analyst_tools': ['tableau', 'word', 'excel', 'powerpoint', 'outlook']}</t>
        </is>
      </c>
    </row>
    <row r="26031">
      <c r="A26031" t="inlineStr">
        <is>
          <t>Data Analyst</t>
        </is>
      </c>
      <c r="B26031" t="inlineStr">
        <is>
          <t>Data Analyst (m/f/x)</t>
        </is>
      </c>
      <c r="C26031" t="inlineStr">
        <is>
          <t>Vilvoorde, Belgium</t>
        </is>
      </c>
      <c r="D26031" t="inlineStr">
        <is>
          <t>via LinkedIn Belgium</t>
        </is>
      </c>
      <c r="E26031" t="inlineStr">
        <is>
          <t>Full-time</t>
        </is>
      </c>
      <c r="F26031" t="b">
        <v>0</v>
      </c>
      <c r="G26031" t="inlineStr">
        <is>
          <t>Belgium</t>
        </is>
      </c>
      <c r="H26031" s="2" t="n">
        <v>45436.43481481481</v>
      </c>
      <c r="I26031" t="b">
        <v>0</v>
      </c>
      <c r="J26031" t="b">
        <v>0</v>
      </c>
      <c r="K26031" t="inlineStr">
        <is>
          <t>Belgium</t>
        </is>
      </c>
      <c r="L26031" t="inlineStr"/>
      <c r="M26031" t="inlineStr"/>
      <c r="N26031" t="inlineStr"/>
      <c r="O26031" t="inlineStr">
        <is>
          <t>ICI PARIS XL</t>
        </is>
      </c>
      <c r="P26031" t="inlineStr">
        <is>
          <t>['sql', 'python', 'watson', 'vue', 'tableau']</t>
        </is>
      </c>
      <c r="Q26031" t="inlineStr">
        <is>
          <t>{'analyst_tools': ['tableau'], 'cloud': ['watson'], 'programming': ['sql', 'python'], 'webframeworks': ['vue']}</t>
        </is>
      </c>
    </row>
    <row r="26032">
      <c r="A26032" t="inlineStr">
        <is>
          <t>Data Scientist</t>
        </is>
      </c>
      <c r="B26032" t="inlineStr">
        <is>
          <t>Data Scientist (7750 USD/Mes)</t>
        </is>
      </c>
      <c r="C26032" t="inlineStr">
        <is>
          <t>Anywhere</t>
        </is>
      </c>
      <c r="D26032" t="inlineStr">
        <is>
          <t>via LinkedIn</t>
        </is>
      </c>
      <c r="E26032" t="inlineStr">
        <is>
          <t>Full-time</t>
        </is>
      </c>
      <c r="F26032" t="b">
        <v>1</v>
      </c>
      <c r="G26032" t="inlineStr">
        <is>
          <t>Mexico</t>
        </is>
      </c>
      <c r="H26032" s="2" t="n">
        <v>45433.45490740741</v>
      </c>
      <c r="I26032" t="b">
        <v>0</v>
      </c>
      <c r="J26032" t="b">
        <v>0</v>
      </c>
      <c r="K26032" t="inlineStr">
        <is>
          <t>Mexico</t>
        </is>
      </c>
      <c r="L26032" t="inlineStr"/>
      <c r="M26032" t="inlineStr"/>
      <c r="N26032" t="inlineStr"/>
      <c r="O26032" t="inlineStr">
        <is>
          <t>Listopro</t>
        </is>
      </c>
      <c r="P26032" t="inlineStr">
        <is>
          <t>['sql', 'python', 'pandas']</t>
        </is>
      </c>
      <c r="Q26032" t="inlineStr">
        <is>
          <t>{'libraries': ['pandas'], 'programming': ['sql', 'python']}</t>
        </is>
      </c>
    </row>
    <row r="26033">
      <c r="A26033" t="inlineStr">
        <is>
          <t>Senior Data Analyst</t>
        </is>
      </c>
      <c r="B26033" t="inlineStr">
        <is>
          <t>Senior Data Analyst</t>
        </is>
      </c>
      <c r="C26033" t="inlineStr">
        <is>
          <t>Anywhere</t>
        </is>
      </c>
      <c r="D26033" t="inlineStr">
        <is>
          <t>via Recruit.net</t>
        </is>
      </c>
      <c r="E26033" t="inlineStr">
        <is>
          <t>Full-time</t>
        </is>
      </c>
      <c r="F26033" t="b">
        <v>1</v>
      </c>
      <c r="G26033" t="inlineStr">
        <is>
          <t>Canada</t>
        </is>
      </c>
      <c r="H26033" s="2" t="n">
        <v>45438.9872337963</v>
      </c>
      <c r="I26033" t="b">
        <v>0</v>
      </c>
      <c r="J26033" t="b">
        <v>0</v>
      </c>
      <c r="K26033" t="inlineStr">
        <is>
          <t>Canada</t>
        </is>
      </c>
      <c r="L26033" t="inlineStr"/>
      <c r="M26033" t="inlineStr"/>
      <c r="N26033" t="inlineStr"/>
      <c r="O26033" t="inlineStr">
        <is>
          <t>Geotab Inc.</t>
        </is>
      </c>
      <c r="P26033" t="inlineStr">
        <is>
          <t>['sql', 'python', 'pandas', 'numpy', 'airflow', 'scikit-learn', 'tensorflow', 'tableau']</t>
        </is>
      </c>
      <c r="Q26033" t="inlineStr">
        <is>
          <t>{'analyst_tools': ['tableau'], 'libraries': ['pandas', 'numpy', 'airflow', 'scikit-learn', 'tensorflow'], 'programming': ['sql', 'python']}</t>
        </is>
      </c>
    </row>
    <row r="26034">
      <c r="A26034" t="inlineStr">
        <is>
          <t>Data Engineer</t>
        </is>
      </c>
      <c r="B26034" t="inlineStr">
        <is>
          <t>Data Engineer</t>
        </is>
      </c>
      <c r="C26034" t="inlineStr">
        <is>
          <t>United Kingdom</t>
        </is>
      </c>
      <c r="D26034" t="inlineStr">
        <is>
          <t>via LinkedIn</t>
        </is>
      </c>
      <c r="E26034" t="inlineStr">
        <is>
          <t>Full-time</t>
        </is>
      </c>
      <c r="F26034" t="b">
        <v>0</v>
      </c>
      <c r="G26034" t="inlineStr">
        <is>
          <t>United Kingdom</t>
        </is>
      </c>
      <c r="H26034" s="2" t="n">
        <v>45442.44152777778</v>
      </c>
      <c r="I26034" t="b">
        <v>0</v>
      </c>
      <c r="J26034" t="b">
        <v>0</v>
      </c>
      <c r="K26034" t="inlineStr">
        <is>
          <t>United Kingdom</t>
        </is>
      </c>
      <c r="L26034" t="inlineStr"/>
      <c r="M26034" t="inlineStr"/>
      <c r="N26034" t="inlineStr"/>
      <c r="O26034" t="inlineStr">
        <is>
          <t>Anson McCade</t>
        </is>
      </c>
      <c r="P26034" t="inlineStr">
        <is>
          <t>['java', 'python', 'scala', 'sql', 'aws', 'azure', 'redshift', 'databricks', 'spark']</t>
        </is>
      </c>
      <c r="Q26034" t="inlineStr">
        <is>
          <t>{'cloud': ['aws', 'azure', 'redshift', 'databricks'], 'libraries': ['spark'], 'programming': ['java', 'python', 'scala', 'sql']}</t>
        </is>
      </c>
    </row>
    <row r="26035">
      <c r="A26035" t="inlineStr">
        <is>
          <t>Senior Data Engineer</t>
        </is>
      </c>
      <c r="B26035" t="inlineStr">
        <is>
          <t>Senior Data Engineer</t>
        </is>
      </c>
      <c r="C26035" t="inlineStr">
        <is>
          <t>Legionowo, Poland</t>
        </is>
      </c>
      <c r="D26035" t="inlineStr">
        <is>
          <t>via Jooble</t>
        </is>
      </c>
      <c r="E26035" t="inlineStr">
        <is>
          <t>Full-time</t>
        </is>
      </c>
      <c r="F26035" t="b">
        <v>0</v>
      </c>
      <c r="G26035" t="inlineStr">
        <is>
          <t>Poland</t>
        </is>
      </c>
      <c r="H26035" s="2" t="n">
        <v>45431.42577546297</v>
      </c>
      <c r="I26035" t="b">
        <v>1</v>
      </c>
      <c r="J26035" t="b">
        <v>0</v>
      </c>
      <c r="K26035" t="inlineStr">
        <is>
          <t>Poland</t>
        </is>
      </c>
      <c r="L26035" t="inlineStr"/>
      <c r="M26035" t="inlineStr"/>
      <c r="N26035" t="inlineStr"/>
      <c r="O26035" t="inlineStr">
        <is>
          <t>Circle K Business Centre</t>
        </is>
      </c>
      <c r="P26035" t="inlineStr"/>
      <c r="Q26035" t="inlineStr"/>
    </row>
    <row r="26036">
      <c r="A26036" t="inlineStr">
        <is>
          <t>Data Analyst</t>
        </is>
      </c>
      <c r="B26036" t="inlineStr">
        <is>
          <t>Data Analyst - Urgent Position</t>
        </is>
      </c>
      <c r="C26036" t="inlineStr">
        <is>
          <t>New York, NY</t>
        </is>
      </c>
      <c r="D26036" t="inlineStr">
        <is>
          <t>via GrabJobs</t>
        </is>
      </c>
      <c r="E26036" t="inlineStr">
        <is>
          <t>Full-time</t>
        </is>
      </c>
      <c r="F26036" t="b">
        <v>0</v>
      </c>
      <c r="G26036" t="inlineStr">
        <is>
          <t>New York, United States</t>
        </is>
      </c>
      <c r="H26036" s="2" t="n">
        <v>45428.41712962963</v>
      </c>
      <c r="I26036" t="b">
        <v>1</v>
      </c>
      <c r="J26036" t="b">
        <v>0</v>
      </c>
      <c r="K26036" t="inlineStr">
        <is>
          <t>United States</t>
        </is>
      </c>
      <c r="L26036" t="inlineStr"/>
      <c r="M26036" t="inlineStr"/>
      <c r="N26036" t="inlineStr"/>
      <c r="O26036" t="inlineStr">
        <is>
          <t>Two</t>
        </is>
      </c>
      <c r="P26036" t="inlineStr">
        <is>
          <t>['sql', 'python', 'bigquery', 'pyspark', 'spark', 'tableau']</t>
        </is>
      </c>
      <c r="Q26036" t="inlineStr">
        <is>
          <t>{'analyst_tools': ['tableau'], 'cloud': ['bigquery'], 'libraries': ['pyspark', 'spark'], 'programming': ['sql', 'python']}</t>
        </is>
      </c>
    </row>
    <row r="26037">
      <c r="A26037" t="inlineStr">
        <is>
          <t>Data Analyst</t>
        </is>
      </c>
      <c r="B26037" t="inlineStr">
        <is>
          <t>Data Quality Analyst</t>
        </is>
      </c>
      <c r="C26037" t="inlineStr">
        <is>
          <t>Manama, Bahrain</t>
        </is>
      </c>
      <c r="D26037" t="inlineStr">
        <is>
          <t>via Bh.linkedin.com</t>
        </is>
      </c>
      <c r="E26037" t="inlineStr">
        <is>
          <t>Full-time</t>
        </is>
      </c>
      <c r="F26037" t="b">
        <v>0</v>
      </c>
      <c r="G26037" t="inlineStr">
        <is>
          <t>Bahrain</t>
        </is>
      </c>
      <c r="H26037" s="2" t="n">
        <v>45429.45648148148</v>
      </c>
      <c r="I26037" t="b">
        <v>0</v>
      </c>
      <c r="J26037" t="b">
        <v>0</v>
      </c>
      <c r="K26037" t="inlineStr">
        <is>
          <t>Bahrain</t>
        </is>
      </c>
      <c r="L26037" t="inlineStr"/>
      <c r="M26037" t="inlineStr"/>
      <c r="N26037" t="inlineStr"/>
      <c r="O26037" t="inlineStr">
        <is>
          <t>VAM Systems</t>
        </is>
      </c>
      <c r="P26037" t="inlineStr">
        <is>
          <t>['sql', 't-sql', 'sql server', 'powerpoint', 'tableau', 'power bi']</t>
        </is>
      </c>
      <c r="Q26037" t="inlineStr">
        <is>
          <t>{'analyst_tools': ['powerpoint', 'tableau', 'power bi'], 'databases': ['sql server'], 'programming': ['sql', 't-sql']}</t>
        </is>
      </c>
    </row>
    <row r="26038">
      <c r="A26038" t="inlineStr">
        <is>
          <t>Data Scientist</t>
        </is>
      </c>
      <c r="B26038" t="inlineStr">
        <is>
          <t>Risk Analyst</t>
        </is>
      </c>
      <c r="C26038" t="inlineStr">
        <is>
          <t>Tel Aviv-Yafo, Israel</t>
        </is>
      </c>
      <c r="D26038" t="inlineStr">
        <is>
          <t>via LinkedIn</t>
        </is>
      </c>
      <c r="E26038" t="inlineStr">
        <is>
          <t>Full-time</t>
        </is>
      </c>
      <c r="F26038" t="b">
        <v>0</v>
      </c>
      <c r="G26038" t="inlineStr">
        <is>
          <t>Israel</t>
        </is>
      </c>
      <c r="H26038" s="2" t="n">
        <v>45436.43368055556</v>
      </c>
      <c r="I26038" t="b">
        <v>0</v>
      </c>
      <c r="J26038" t="b">
        <v>0</v>
      </c>
      <c r="K26038" t="inlineStr">
        <is>
          <t>Israel</t>
        </is>
      </c>
      <c r="L26038" t="inlineStr"/>
      <c r="M26038" t="inlineStr"/>
      <c r="N26038" t="inlineStr"/>
      <c r="O26038" t="inlineStr">
        <is>
          <t>Prepay</t>
        </is>
      </c>
      <c r="P26038" t="inlineStr">
        <is>
          <t>['sql']</t>
        </is>
      </c>
      <c r="Q26038" t="inlineStr">
        <is>
          <t>{'programming': ['sql']}</t>
        </is>
      </c>
    </row>
    <row r="26039">
      <c r="A26039" t="inlineStr">
        <is>
          <t>Data Analyst</t>
        </is>
      </c>
      <c r="B26039" t="inlineStr">
        <is>
          <t>Data Analyst (Logistics)</t>
        </is>
      </c>
      <c r="C26039" t="inlineStr">
        <is>
          <t>Amsterdam, Netherlands</t>
        </is>
      </c>
      <c r="D26039" t="inlineStr">
        <is>
          <t>via LinkedIn</t>
        </is>
      </c>
      <c r="E26039" t="inlineStr">
        <is>
          <t>Full-time</t>
        </is>
      </c>
      <c r="F26039" t="b">
        <v>0</v>
      </c>
      <c r="G26039" t="inlineStr">
        <is>
          <t>Netherlands</t>
        </is>
      </c>
      <c r="H26039" s="2" t="n">
        <v>45440.4455787037</v>
      </c>
      <c r="I26039" t="b">
        <v>0</v>
      </c>
      <c r="J26039" t="b">
        <v>0</v>
      </c>
      <c r="K26039" t="inlineStr">
        <is>
          <t>Netherlands</t>
        </is>
      </c>
      <c r="L26039" t="inlineStr"/>
      <c r="M26039" t="inlineStr"/>
      <c r="N26039" t="inlineStr"/>
      <c r="O26039" t="inlineStr">
        <is>
          <t>Huxley</t>
        </is>
      </c>
      <c r="P26039" t="inlineStr">
        <is>
          <t>['sql', 'python', 'r', 'tableau', 'power bi', 'git', 'github']</t>
        </is>
      </c>
      <c r="Q26039" t="inlineStr">
        <is>
          <t>{'analyst_tools': ['tableau', 'power bi'], 'other': ['git', 'github'], 'programming': ['sql', 'python', 'r']}</t>
        </is>
      </c>
    </row>
    <row r="26040">
      <c r="A26040" t="inlineStr">
        <is>
          <t>Data Scientist</t>
        </is>
      </c>
      <c r="B26040" t="inlineStr">
        <is>
          <t>Data Scientist</t>
        </is>
      </c>
      <c r="C26040" t="inlineStr">
        <is>
          <t>Geneva, Switzerland</t>
        </is>
      </c>
      <c r="D26040" t="inlineStr">
        <is>
          <t>via LinkedIn</t>
        </is>
      </c>
      <c r="E26040" t="inlineStr">
        <is>
          <t>Full-time</t>
        </is>
      </c>
      <c r="F26040" t="b">
        <v>0</v>
      </c>
      <c r="G26040" t="inlineStr">
        <is>
          <t>Switzerland</t>
        </is>
      </c>
      <c r="H26040" s="2" t="n">
        <v>45433.47650462963</v>
      </c>
      <c r="I26040" t="b">
        <v>0</v>
      </c>
      <c r="J26040" t="b">
        <v>0</v>
      </c>
      <c r="K26040" t="inlineStr">
        <is>
          <t>Switzerland</t>
        </is>
      </c>
      <c r="L26040" t="inlineStr"/>
      <c r="M26040" t="inlineStr"/>
      <c r="N26040" t="inlineStr"/>
      <c r="O26040" t="inlineStr">
        <is>
          <t>Options Group</t>
        </is>
      </c>
      <c r="P26040" t="inlineStr">
        <is>
          <t>['python', 'java', 'sql', 'cassandra', 'hadoop', 'spark', 'tableau']</t>
        </is>
      </c>
      <c r="Q26040" t="inlineStr">
        <is>
          <t>{'analyst_tools': ['tableau'], 'databases': ['cassandra'], 'libraries': ['hadoop', 'spark'], 'programming': ['python', 'java', 'sql']}</t>
        </is>
      </c>
    </row>
    <row r="26041">
      <c r="A26041" t="inlineStr">
        <is>
          <t>Data Scientist</t>
        </is>
      </c>
      <c r="B26041" t="inlineStr">
        <is>
          <t>Data Scientist</t>
        </is>
      </c>
      <c r="C26041" t="inlineStr">
        <is>
          <t>New York, NY</t>
        </is>
      </c>
      <c r="D26041" t="inlineStr">
        <is>
          <t>via GrabJobs</t>
        </is>
      </c>
      <c r="E26041" t="inlineStr">
        <is>
          <t>Full-time</t>
        </is>
      </c>
      <c r="F26041" t="b">
        <v>0</v>
      </c>
      <c r="G26041" t="inlineStr">
        <is>
          <t>New York, United States</t>
        </is>
      </c>
      <c r="H26041" s="2" t="n">
        <v>45431.41886574074</v>
      </c>
      <c r="I26041" t="b">
        <v>0</v>
      </c>
      <c r="J26041" t="b">
        <v>0</v>
      </c>
      <c r="K26041" t="inlineStr">
        <is>
          <t>United States</t>
        </is>
      </c>
      <c r="L26041" t="inlineStr"/>
      <c r="M26041" t="inlineStr"/>
      <c r="N26041" t="inlineStr"/>
      <c r="O26041" t="inlineStr">
        <is>
          <t>Ns2 Mission</t>
        </is>
      </c>
      <c r="P26041" t="inlineStr">
        <is>
          <t>['python', 'pandas', 'spark', 'airflow']</t>
        </is>
      </c>
      <c r="Q26041" t="inlineStr">
        <is>
          <t>{'libraries': ['pandas', 'spark', 'airflow'], 'programming': ['python']}</t>
        </is>
      </c>
    </row>
    <row r="26042">
      <c r="A26042" t="inlineStr">
        <is>
          <t>Data Analyst</t>
        </is>
      </c>
      <c r="B26042" t="inlineStr">
        <is>
          <t>BTS Data Operations Analyst</t>
        </is>
      </c>
      <c r="C26042" t="inlineStr">
        <is>
          <t>Rome, Metropolitan City of Rome Capital, Italy</t>
        </is>
      </c>
      <c r="D26042" t="inlineStr">
        <is>
          <t>via InfoJobs</t>
        </is>
      </c>
      <c r="E26042" t="inlineStr">
        <is>
          <t>Full-time</t>
        </is>
      </c>
      <c r="F26042" t="b">
        <v>0</v>
      </c>
      <c r="G26042" t="inlineStr">
        <is>
          <t>Italy</t>
        </is>
      </c>
      <c r="H26042" s="2" t="n">
        <v>45438.98621527778</v>
      </c>
      <c r="I26042" t="b">
        <v>0</v>
      </c>
      <c r="J26042" t="b">
        <v>0</v>
      </c>
      <c r="K26042" t="inlineStr">
        <is>
          <t>Italy</t>
        </is>
      </c>
      <c r="L26042" t="inlineStr"/>
      <c r="M26042" t="inlineStr"/>
      <c r="N26042" t="inlineStr"/>
      <c r="O26042" t="inlineStr">
        <is>
          <t>Adecco Italia Spa</t>
        </is>
      </c>
      <c r="P26042" t="inlineStr">
        <is>
          <t>['sql']</t>
        </is>
      </c>
      <c r="Q26042" t="inlineStr">
        <is>
          <t>{'programming': ['sql']}</t>
        </is>
      </c>
    </row>
    <row r="26043">
      <c r="A26043" t="inlineStr">
        <is>
          <t>Senior Data Analyst</t>
        </is>
      </c>
      <c r="B26043" t="inlineStr">
        <is>
          <t>Senior Data Analyst​/Part-Time, -Share</t>
        </is>
      </c>
      <c r="C26043" t="inlineStr">
        <is>
          <t>Anywhere</t>
        </is>
      </c>
      <c r="D26043" t="inlineStr">
        <is>
          <t>via Learn4Good</t>
        </is>
      </c>
      <c r="E26043" t="inlineStr">
        <is>
          <t>Full-time and Part-time</t>
        </is>
      </c>
      <c r="F26043" t="b">
        <v>1</v>
      </c>
      <c r="G26043" t="inlineStr">
        <is>
          <t>United Kingdom</t>
        </is>
      </c>
      <c r="H26043" s="2" t="n">
        <v>45438.98311342593</v>
      </c>
      <c r="I26043" t="b">
        <v>1</v>
      </c>
      <c r="J26043" t="b">
        <v>0</v>
      </c>
      <c r="K26043" t="inlineStr">
        <is>
          <t>United Kingdom</t>
        </is>
      </c>
      <c r="L26043" t="inlineStr"/>
      <c r="M26043" t="inlineStr"/>
      <c r="N26043" t="inlineStr"/>
      <c r="O26043" t="inlineStr">
        <is>
          <t>Zurich 56 Company Ltd</t>
        </is>
      </c>
      <c r="P26043" t="inlineStr">
        <is>
          <t>['power bi', 'excel']</t>
        </is>
      </c>
      <c r="Q26043" t="inlineStr">
        <is>
          <t>{'analyst_tools': ['power bi', 'excel']}</t>
        </is>
      </c>
    </row>
    <row r="26044">
      <c r="A26044" t="inlineStr">
        <is>
          <t>Data Analyst</t>
        </is>
      </c>
      <c r="B26044" t="inlineStr">
        <is>
          <t>Data Visualization Analyst</t>
        </is>
      </c>
      <c r="C26044" t="inlineStr">
        <is>
          <t>Riyadh Saudi Arabia</t>
        </is>
      </c>
      <c r="D26044" t="inlineStr">
        <is>
          <t>via Wuzzuf</t>
        </is>
      </c>
      <c r="E26044" t="inlineStr">
        <is>
          <t>Full-time</t>
        </is>
      </c>
      <c r="F26044" t="b">
        <v>0</v>
      </c>
      <c r="G26044" t="inlineStr">
        <is>
          <t>Saudi Arabia</t>
        </is>
      </c>
      <c r="H26044" s="2" t="n">
        <v>45429.43388888889</v>
      </c>
      <c r="I26044" t="b">
        <v>0</v>
      </c>
      <c r="J26044" t="b">
        <v>0</v>
      </c>
      <c r="K26044" t="inlineStr">
        <is>
          <t>Saudi Arabia</t>
        </is>
      </c>
      <c r="L26044" t="inlineStr"/>
      <c r="M26044" t="inlineStr"/>
      <c r="N26044" t="inlineStr"/>
      <c r="O26044" t="inlineStr">
        <is>
          <t>Saudi Aramco</t>
        </is>
      </c>
      <c r="P26044" t="inlineStr">
        <is>
          <t>['sql', 'python', 'tableau', 'outlook']</t>
        </is>
      </c>
      <c r="Q26044" t="inlineStr">
        <is>
          <t>{'analyst_tools': ['tableau', 'outlook'], 'programming': ['sql', 'python']}</t>
        </is>
      </c>
    </row>
    <row r="26045">
      <c r="A26045" t="inlineStr">
        <is>
          <t>Data Analyst</t>
        </is>
      </c>
      <c r="B26045" t="inlineStr">
        <is>
          <t>Master Data Management Analyst</t>
        </is>
      </c>
      <c r="C26045" t="inlineStr">
        <is>
          <t>Kuwait City, Kuwait</t>
        </is>
      </c>
      <c r="D26045" t="inlineStr">
        <is>
          <t>via وظائف</t>
        </is>
      </c>
      <c r="E26045" t="inlineStr">
        <is>
          <t>Full-time</t>
        </is>
      </c>
      <c r="F26045" t="b">
        <v>0</v>
      </c>
      <c r="G26045" t="inlineStr">
        <is>
          <t>Kuwait</t>
        </is>
      </c>
      <c r="H26045" s="2" t="n">
        <v>45438.98758101852</v>
      </c>
      <c r="I26045" t="b">
        <v>1</v>
      </c>
      <c r="J26045" t="b">
        <v>0</v>
      </c>
      <c r="K26045" t="inlineStr">
        <is>
          <t>Kuwait</t>
        </is>
      </c>
      <c r="L26045" t="inlineStr"/>
      <c r="M26045" t="inlineStr"/>
      <c r="N26045" t="inlineStr"/>
      <c r="O26045" t="inlineStr">
        <is>
          <t>مؤسسة</t>
        </is>
      </c>
      <c r="P26045" t="inlineStr"/>
      <c r="Q26045" t="inlineStr"/>
    </row>
    <row r="26046">
      <c r="A26046" t="inlineStr">
        <is>
          <t>Data Analyst</t>
        </is>
      </c>
      <c r="B26046" t="inlineStr">
        <is>
          <t>Business Data Analyst (Procurement and Qlik)</t>
        </is>
      </c>
      <c r="C26046" t="inlineStr">
        <is>
          <t>United Kingdom</t>
        </is>
      </c>
      <c r="D26046" t="inlineStr">
        <is>
          <t>via LinkedIn</t>
        </is>
      </c>
      <c r="E26046" t="inlineStr">
        <is>
          <t>Contractor</t>
        </is>
      </c>
      <c r="F26046" t="b">
        <v>0</v>
      </c>
      <c r="G26046" t="inlineStr">
        <is>
          <t>United Kingdom</t>
        </is>
      </c>
      <c r="H26046" s="2" t="n">
        <v>45413.43090277778</v>
      </c>
      <c r="I26046" t="b">
        <v>0</v>
      </c>
      <c r="J26046" t="b">
        <v>0</v>
      </c>
      <c r="K26046" t="inlineStr">
        <is>
          <t>United Kingdom</t>
        </is>
      </c>
      <c r="L26046" t="inlineStr"/>
      <c r="M26046" t="inlineStr"/>
      <c r="N26046" t="inlineStr"/>
      <c r="O26046" t="inlineStr">
        <is>
          <t>Insight International (UK) Ltd</t>
        </is>
      </c>
      <c r="P26046" t="inlineStr">
        <is>
          <t>['qlik']</t>
        </is>
      </c>
      <c r="Q26046" t="inlineStr">
        <is>
          <t>{'analyst_tools': ['qlik']}</t>
        </is>
      </c>
    </row>
    <row r="26047">
      <c r="A26047" t="inlineStr">
        <is>
          <t>Data Engineer</t>
        </is>
      </c>
      <c r="B26047" t="inlineStr">
        <is>
          <t>Data Platform Engineer</t>
        </is>
      </c>
      <c r="C26047" t="inlineStr">
        <is>
          <t>Gangnam-gu, Seoul, South Korea</t>
        </is>
      </c>
      <c r="D26047" t="inlineStr">
        <is>
          <t>via 잡플래닛</t>
        </is>
      </c>
      <c r="E26047" t="inlineStr">
        <is>
          <t>Full-time</t>
        </is>
      </c>
      <c r="F26047" t="b">
        <v>0</v>
      </c>
      <c r="G26047" t="inlineStr">
        <is>
          <t>South Korea</t>
        </is>
      </c>
      <c r="H26047" s="2" t="n">
        <v>45438.99079861111</v>
      </c>
      <c r="I26047" t="b">
        <v>1</v>
      </c>
      <c r="J26047" t="b">
        <v>0</v>
      </c>
      <c r="K26047" t="inlineStr">
        <is>
          <t>South Korea</t>
        </is>
      </c>
      <c r="L26047" t="inlineStr"/>
      <c r="M26047" t="inlineStr"/>
      <c r="N26047" t="inlineStr"/>
      <c r="O26047" t="inlineStr">
        <is>
          <t>빅웨이브로보틱스(주) - Data Platform Engineer</t>
        </is>
      </c>
      <c r="P26047" t="inlineStr"/>
      <c r="Q26047" t="inlineStr"/>
    </row>
    <row r="26048">
      <c r="A26048" t="inlineStr">
        <is>
          <t>Data Scientist</t>
        </is>
      </c>
      <c r="B26048" t="inlineStr">
        <is>
          <t>Data Scientist</t>
        </is>
      </c>
      <c r="C26048" t="inlineStr">
        <is>
          <t>New York, NY</t>
        </is>
      </c>
      <c r="D26048" t="inlineStr">
        <is>
          <t>via GrabJobs</t>
        </is>
      </c>
      <c r="E26048" t="inlineStr">
        <is>
          <t>Full-time</t>
        </is>
      </c>
      <c r="F26048" t="b">
        <v>0</v>
      </c>
      <c r="G26048" t="inlineStr">
        <is>
          <t>New York, United States</t>
        </is>
      </c>
      <c r="H26048" s="2" t="n">
        <v>45413.41884259259</v>
      </c>
      <c r="I26048" t="b">
        <v>0</v>
      </c>
      <c r="J26048" t="b">
        <v>0</v>
      </c>
      <c r="K26048" t="inlineStr">
        <is>
          <t>United States</t>
        </is>
      </c>
      <c r="L26048" t="inlineStr"/>
      <c r="M26048" t="inlineStr"/>
      <c r="N26048" t="inlineStr"/>
      <c r="O26048" t="inlineStr">
        <is>
          <t>Tailored Access, Llc</t>
        </is>
      </c>
      <c r="P26048" t="inlineStr">
        <is>
          <t>['python']</t>
        </is>
      </c>
      <c r="Q26048" t="inlineStr">
        <is>
          <t>{'programming': ['python']}</t>
        </is>
      </c>
    </row>
    <row r="26049">
      <c r="A26049" t="inlineStr">
        <is>
          <t>Data Analyst</t>
        </is>
      </c>
      <c r="B26049" t="inlineStr">
        <is>
          <t>Data-Analyst / Datenbankanalyst (m/w/d), 1230 Wien</t>
        </is>
      </c>
      <c r="C26049" t="inlineStr">
        <is>
          <t>Vienna, Austria</t>
        </is>
      </c>
      <c r="D26049" t="inlineStr">
        <is>
          <t>via Stepstone</t>
        </is>
      </c>
      <c r="E26049" t="inlineStr">
        <is>
          <t>Full-time</t>
        </is>
      </c>
      <c r="F26049" t="b">
        <v>0</v>
      </c>
      <c r="G26049" t="inlineStr">
        <is>
          <t>Austria</t>
        </is>
      </c>
      <c r="H26049" s="2" t="n">
        <v>45432.43429398148</v>
      </c>
      <c r="I26049" t="b">
        <v>1</v>
      </c>
      <c r="J26049" t="b">
        <v>0</v>
      </c>
      <c r="K26049" t="inlineStr">
        <is>
          <t>Austria</t>
        </is>
      </c>
      <c r="L26049" t="inlineStr"/>
      <c r="M26049" t="inlineStr"/>
      <c r="N26049" t="inlineStr"/>
      <c r="O26049" t="inlineStr">
        <is>
          <t>power solution Energieberatungs GmbH</t>
        </is>
      </c>
      <c r="P26049" t="inlineStr">
        <is>
          <t>['sql', 'powershell', 'excel', 'ssrs']</t>
        </is>
      </c>
      <c r="Q26049" t="inlineStr">
        <is>
          <t>{'analyst_tools': ['excel', 'ssrs'], 'programming': ['sql', 'powershell']}</t>
        </is>
      </c>
    </row>
    <row r="26050">
      <c r="A26050" t="inlineStr">
        <is>
          <t>Business Analyst</t>
        </is>
      </c>
      <c r="B26050" t="inlineStr">
        <is>
          <t>Senior Business Analyst in Markets Analytics Platform Tribe</t>
        </is>
      </c>
      <c r="C26050" t="inlineStr">
        <is>
          <t>Vilnius, Vilnius City Municipality, Lithuania</t>
        </is>
      </c>
      <c r="D26050" t="inlineStr">
        <is>
          <t>via LinkedIn</t>
        </is>
      </c>
      <c r="E26050" t="inlineStr">
        <is>
          <t>Full-time</t>
        </is>
      </c>
      <c r="F26050" t="b">
        <v>0</v>
      </c>
      <c r="G26050" t="inlineStr">
        <is>
          <t>Lithuania</t>
        </is>
      </c>
      <c r="H26050" s="2" t="n">
        <v>45419.43590277778</v>
      </c>
      <c r="I26050" t="b">
        <v>0</v>
      </c>
      <c r="J26050" t="b">
        <v>0</v>
      </c>
      <c r="K26050" t="inlineStr">
        <is>
          <t>Lithuania</t>
        </is>
      </c>
      <c r="L26050" t="inlineStr"/>
      <c r="M26050" t="inlineStr"/>
      <c r="N26050" t="inlineStr"/>
      <c r="O26050" t="inlineStr">
        <is>
          <t>Danske Bank</t>
        </is>
      </c>
      <c r="P26050" t="inlineStr">
        <is>
          <t>['sql']</t>
        </is>
      </c>
      <c r="Q26050" t="inlineStr">
        <is>
          <t>{'programming': ['sql']}</t>
        </is>
      </c>
    </row>
    <row r="26051">
      <c r="A26051" t="inlineStr">
        <is>
          <t>Software Engineer</t>
        </is>
      </c>
      <c r="B26051" t="inlineStr">
        <is>
          <t>Java Software Engineer</t>
        </is>
      </c>
      <c r="C26051" t="inlineStr">
        <is>
          <t>Split, Croatia</t>
        </is>
      </c>
      <c r="D26051" t="inlineStr">
        <is>
          <t>via LinkedIn</t>
        </is>
      </c>
      <c r="E26051" t="inlineStr">
        <is>
          <t>Full-time</t>
        </is>
      </c>
      <c r="F26051" t="b">
        <v>0</v>
      </c>
      <c r="G26051" t="inlineStr">
        <is>
          <t>Croatia</t>
        </is>
      </c>
      <c r="H26051" s="2" t="n">
        <v>45434.44871527778</v>
      </c>
      <c r="I26051" t="b">
        <v>0</v>
      </c>
      <c r="J26051" t="b">
        <v>0</v>
      </c>
      <c r="K26051" t="inlineStr">
        <is>
          <t>Croatia</t>
        </is>
      </c>
      <c r="L26051" t="inlineStr"/>
      <c r="M26051" t="inlineStr"/>
      <c r="N26051" t="inlineStr"/>
      <c r="O26051" t="inlineStr">
        <is>
          <t>Tripadvisor</t>
        </is>
      </c>
      <c r="P26051" t="inlineStr">
        <is>
          <t>['java', 'javascript', 'postgresql', 'snowflake', 'aws', 'kafka', 'linux', 'docker', 'kubernetes']</t>
        </is>
      </c>
      <c r="Q26051" t="inlineStr">
        <is>
          <t>{'cloud': ['snowflake', 'aws'], 'databases': ['postgresql'], 'libraries': ['kafka'], 'os': ['linux'], 'other': ['docker', 'kubernetes'], 'programming': ['java', 'javascript']}</t>
        </is>
      </c>
    </row>
    <row r="26052">
      <c r="A26052" t="inlineStr">
        <is>
          <t>Software Engineer</t>
        </is>
      </c>
      <c r="B26052" t="inlineStr">
        <is>
          <t>Senior Product Analyst</t>
        </is>
      </c>
      <c r="C26052" t="inlineStr">
        <is>
          <t>West Milwaukee, WI</t>
        </is>
      </c>
      <c r="D26052" t="inlineStr">
        <is>
          <t>via Adzuna</t>
        </is>
      </c>
      <c r="E26052" t="inlineStr">
        <is>
          <t>Full-time</t>
        </is>
      </c>
      <c r="F26052" t="b">
        <v>0</v>
      </c>
      <c r="G26052" t="inlineStr">
        <is>
          <t>Illinois, United States</t>
        </is>
      </c>
      <c r="H26052" s="2" t="n">
        <v>45426.4182175926</v>
      </c>
      <c r="I26052" t="b">
        <v>0</v>
      </c>
      <c r="J26052" t="b">
        <v>0</v>
      </c>
      <c r="K26052" t="inlineStr">
        <is>
          <t>United States</t>
        </is>
      </c>
      <c r="L26052" t="inlineStr"/>
      <c r="M26052" t="inlineStr"/>
      <c r="N26052" t="inlineStr"/>
      <c r="O26052" t="inlineStr">
        <is>
          <t>Cornerstone onDemand</t>
        </is>
      </c>
      <c r="P26052" t="inlineStr">
        <is>
          <t>['sql', 'word', 'excel', 'powerpoint', 'tableau', 'looker']</t>
        </is>
      </c>
      <c r="Q26052" t="inlineStr">
        <is>
          <t>{'analyst_tools': ['word', 'excel', 'powerpoint', 'tableau', 'looker'], 'programming': ['sql']}</t>
        </is>
      </c>
    </row>
    <row r="26053">
      <c r="A26053" t="inlineStr">
        <is>
          <t>Data Analyst</t>
        </is>
      </c>
      <c r="B26053" t="inlineStr">
        <is>
          <t>Data Science Analyst</t>
        </is>
      </c>
      <c r="C26053" t="inlineStr">
        <is>
          <t>Kowloon, Hong Kong</t>
        </is>
      </c>
      <c r="D26053" t="inlineStr">
        <is>
          <t>via The Cigna Group Careers</t>
        </is>
      </c>
      <c r="E26053" t="inlineStr">
        <is>
          <t>Full-time</t>
        </is>
      </c>
      <c r="F26053" t="b">
        <v>0</v>
      </c>
      <c r="G26053" t="inlineStr">
        <is>
          <t>Hong Kong</t>
        </is>
      </c>
      <c r="H26053" s="2" t="n">
        <v>45438.98012731481</v>
      </c>
      <c r="I26053" t="b">
        <v>1</v>
      </c>
      <c r="J26053" t="b">
        <v>0</v>
      </c>
      <c r="K26053" t="inlineStr">
        <is>
          <t>Hong Kong</t>
        </is>
      </c>
      <c r="L26053" t="inlineStr"/>
      <c r="M26053" t="inlineStr"/>
      <c r="N26053" t="inlineStr"/>
      <c r="O26053" t="inlineStr">
        <is>
          <t>The Cigna Group</t>
        </is>
      </c>
      <c r="P26053" t="inlineStr">
        <is>
          <t>['python', 'sql', 'nosql', 'databricks']</t>
        </is>
      </c>
      <c r="Q26053" t="inlineStr">
        <is>
          <t>{'cloud': ['databricks'], 'programming': ['python', 'sql', 'nosql']}</t>
        </is>
      </c>
    </row>
    <row r="26054">
      <c r="A26054" t="inlineStr">
        <is>
          <t>Data Engineer</t>
        </is>
      </c>
      <c r="B26054" t="inlineStr">
        <is>
          <t>Big Data Engineer</t>
        </is>
      </c>
      <c r="C26054" t="inlineStr">
        <is>
          <t>Bengaluru, Karnataka, India</t>
        </is>
      </c>
      <c r="D26054" t="inlineStr">
        <is>
          <t>via LinkedIn</t>
        </is>
      </c>
      <c r="E26054" t="inlineStr">
        <is>
          <t>Full-time</t>
        </is>
      </c>
      <c r="F26054" t="b">
        <v>0</v>
      </c>
      <c r="G26054" t="inlineStr">
        <is>
          <t>India</t>
        </is>
      </c>
      <c r="H26054" s="2" t="n">
        <v>45418.43012731482</v>
      </c>
      <c r="I26054" t="b">
        <v>1</v>
      </c>
      <c r="J26054" t="b">
        <v>0</v>
      </c>
      <c r="K26054" t="inlineStr">
        <is>
          <t>India</t>
        </is>
      </c>
      <c r="L26054" t="inlineStr"/>
      <c r="M26054" t="inlineStr"/>
      <c r="N26054" t="inlineStr"/>
      <c r="O26054" t="inlineStr">
        <is>
          <t>NeoStats</t>
        </is>
      </c>
      <c r="P26054" t="inlineStr">
        <is>
          <t>['python', 'scala', 'sql', 'nosql', 'redshift', 'airflow', 'spark', 'hadoop', 'kafka', 'flow']</t>
        </is>
      </c>
      <c r="Q26054" t="inlineStr">
        <is>
          <t>{'cloud': ['redshift'], 'libraries': ['airflow', 'spark', 'hadoop', 'kafka'], 'other': ['flow'], 'programming': ['python', 'scala', 'sql', 'nosql']}</t>
        </is>
      </c>
    </row>
    <row r="26055">
      <c r="A26055" t="inlineStr">
        <is>
          <t>Senior Data Engineer</t>
        </is>
      </c>
      <c r="B26055" t="inlineStr">
        <is>
          <t>Senior Data Engineer</t>
        </is>
      </c>
      <c r="C26055" t="inlineStr">
        <is>
          <t>Malaysia</t>
        </is>
      </c>
      <c r="D26055" t="inlineStr">
        <is>
          <t>via Jobrapido.com</t>
        </is>
      </c>
      <c r="E26055" t="inlineStr">
        <is>
          <t>Full-time</t>
        </is>
      </c>
      <c r="F26055" t="b">
        <v>0</v>
      </c>
      <c r="G26055" t="inlineStr">
        <is>
          <t>Malaysia</t>
        </is>
      </c>
      <c r="H26055" s="2" t="n">
        <v>45438.98875</v>
      </c>
      <c r="I26055" t="b">
        <v>0</v>
      </c>
      <c r="J26055" t="b">
        <v>0</v>
      </c>
      <c r="K26055" t="inlineStr">
        <is>
          <t>Malaysia</t>
        </is>
      </c>
      <c r="L26055" t="inlineStr"/>
      <c r="M26055" t="inlineStr"/>
      <c r="N26055" t="inlineStr"/>
      <c r="O26055" t="inlineStr">
        <is>
          <t>Confidential</t>
        </is>
      </c>
      <c r="P26055" t="inlineStr">
        <is>
          <t>['sql', 'python', 'scala', 'snowflake', 'redshift', 'aws', 'airflow', 'spark', 'hadoop']</t>
        </is>
      </c>
      <c r="Q26055" t="inlineStr">
        <is>
          <t>{'cloud': ['snowflake', 'redshift', 'aws'], 'libraries': ['airflow', 'spark', 'hadoop'], 'programming': ['sql', 'python', 'scala']}</t>
        </is>
      </c>
    </row>
    <row r="26056">
      <c r="A26056" t="inlineStr">
        <is>
          <t>Data Analyst</t>
        </is>
      </c>
      <c r="B26056" t="inlineStr">
        <is>
          <t>Data Management Officer</t>
        </is>
      </c>
      <c r="C26056" t="inlineStr">
        <is>
          <t>Antwerp, Belgium</t>
        </is>
      </c>
      <c r="D26056" t="inlineStr">
        <is>
          <t>via Emplois Trabajo.org</t>
        </is>
      </c>
      <c r="E26056" t="inlineStr">
        <is>
          <t>Full-time and Temp work</t>
        </is>
      </c>
      <c r="F26056" t="b">
        <v>0</v>
      </c>
      <c r="G26056" t="inlineStr">
        <is>
          <t>Belgium</t>
        </is>
      </c>
      <c r="H26056" s="2" t="n">
        <v>45423.44846064815</v>
      </c>
      <c r="I26056" t="b">
        <v>0</v>
      </c>
      <c r="J26056" t="b">
        <v>0</v>
      </c>
      <c r="K26056" t="inlineStr">
        <is>
          <t>Belgium</t>
        </is>
      </c>
      <c r="L26056" t="inlineStr"/>
      <c r="M26056" t="inlineStr"/>
      <c r="N26056" t="inlineStr"/>
      <c r="O26056" t="inlineStr">
        <is>
          <t>Robert Half Belgium</t>
        </is>
      </c>
      <c r="P26056" t="inlineStr">
        <is>
          <t>['excel']</t>
        </is>
      </c>
      <c r="Q26056" t="inlineStr">
        <is>
          <t>{'analyst_tools': ['excel']}</t>
        </is>
      </c>
    </row>
    <row r="26057">
      <c r="A26057" t="inlineStr">
        <is>
          <t>Data Analyst</t>
        </is>
      </c>
      <c r="B26057" t="inlineStr">
        <is>
          <t>Financial Analyst (Data Analyst), CG-1160-9/11/12</t>
        </is>
      </c>
      <c r="C26057" t="inlineStr">
        <is>
          <t>New York, NY</t>
        </is>
      </c>
      <c r="D26057" t="inlineStr">
        <is>
          <t>via LinkedIn</t>
        </is>
      </c>
      <c r="E26057" t="inlineStr">
        <is>
          <t>Full-time and Part-time</t>
        </is>
      </c>
      <c r="F26057" t="b">
        <v>0</v>
      </c>
      <c r="G26057" t="inlineStr">
        <is>
          <t>New York, United States</t>
        </is>
      </c>
      <c r="H26057" s="2" t="n">
        <v>45421.41674768519</v>
      </c>
      <c r="I26057" t="b">
        <v>0</v>
      </c>
      <c r="J26057" t="b">
        <v>1</v>
      </c>
      <c r="K26057" t="inlineStr">
        <is>
          <t>United States</t>
        </is>
      </c>
      <c r="L26057" t="inlineStr"/>
      <c r="M26057" t="inlineStr"/>
      <c r="N26057" t="inlineStr"/>
      <c r="O26057" t="inlineStr">
        <is>
          <t>Federal Deposit Insurance Corporation (FDIC)</t>
        </is>
      </c>
      <c r="P26057" t="inlineStr">
        <is>
          <t>['r', 'python', 'sas', 'sas', 'sql']</t>
        </is>
      </c>
      <c r="Q26057" t="inlineStr">
        <is>
          <t>{'analyst_tools': ['sas'], 'programming': ['r', 'python', 'sas', 'sql']}</t>
        </is>
      </c>
    </row>
    <row r="26058">
      <c r="A26058" t="inlineStr">
        <is>
          <t>Data Scientist</t>
        </is>
      </c>
      <c r="B26058" t="inlineStr">
        <is>
          <t>Senior Sales Engineer, Data Science &amp; Machine Learning</t>
        </is>
      </c>
      <c r="C26058" t="inlineStr">
        <is>
          <t>Australia</t>
        </is>
      </c>
      <c r="D26058" t="inlineStr">
        <is>
          <t>via WhatJobs Australia</t>
        </is>
      </c>
      <c r="E26058" t="inlineStr">
        <is>
          <t>Full-time</t>
        </is>
      </c>
      <c r="F26058" t="b">
        <v>0</v>
      </c>
      <c r="G26058" t="inlineStr">
        <is>
          <t>Australia</t>
        </is>
      </c>
      <c r="H26058" s="2" t="n">
        <v>45438.98550925926</v>
      </c>
      <c r="I26058" t="b">
        <v>0</v>
      </c>
      <c r="J26058" t="b">
        <v>0</v>
      </c>
      <c r="K26058" t="inlineStr">
        <is>
          <t>Australia</t>
        </is>
      </c>
      <c r="L26058" t="inlineStr"/>
      <c r="M26058" t="inlineStr"/>
      <c r="N26058" t="inlineStr"/>
      <c r="O26058" t="inlineStr">
        <is>
          <t>Huntsbot</t>
        </is>
      </c>
      <c r="P26058" t="inlineStr">
        <is>
          <t>['python', 'aws', 'gcp', 'azure', 'pandas', 'numpy', 'tensorflow', 'pytorch', 'scikit-learn', 'docker', 'kubernetes', 'dingtalk']</t>
        </is>
      </c>
      <c r="Q26058" t="inlineStr">
        <is>
          <t>{'async': ['dingtalk'], 'cloud': ['aws', 'gcp', 'azure'], 'libraries': ['pandas', 'numpy', 'tensorflow', 'pytorch', 'scikit-learn'], 'other': ['docker', 'kubernetes'], 'programming': ['python']}</t>
        </is>
      </c>
    </row>
    <row r="26059">
      <c r="A26059" t="inlineStr">
        <is>
          <t>Senior Data Analyst</t>
        </is>
      </c>
      <c r="B26059" t="inlineStr">
        <is>
          <t>Senior Data Analyst</t>
        </is>
      </c>
      <c r="C26059" t="inlineStr">
        <is>
          <t>London, UK</t>
        </is>
      </c>
      <c r="D26059" t="inlineStr">
        <is>
          <t>via Hackajob</t>
        </is>
      </c>
      <c r="E26059" t="inlineStr">
        <is>
          <t>Full-time</t>
        </is>
      </c>
      <c r="F26059" t="b">
        <v>0</v>
      </c>
      <c r="G26059" t="inlineStr">
        <is>
          <t>United Kingdom</t>
        </is>
      </c>
      <c r="H26059" s="2" t="n">
        <v>45443.42861111111</v>
      </c>
      <c r="I26059" t="b">
        <v>1</v>
      </c>
      <c r="J26059" t="b">
        <v>0</v>
      </c>
      <c r="K26059" t="inlineStr">
        <is>
          <t>United Kingdom</t>
        </is>
      </c>
      <c r="L26059" t="inlineStr"/>
      <c r="M26059" t="inlineStr"/>
      <c r="N26059" t="inlineStr"/>
      <c r="O26059" t="inlineStr">
        <is>
          <t>Utility Warehouse</t>
        </is>
      </c>
      <c r="P26059" t="inlineStr">
        <is>
          <t>['sql', 'python', 'gcp', 'looker', 'terraform']</t>
        </is>
      </c>
      <c r="Q26059" t="inlineStr">
        <is>
          <t>{'analyst_tools': ['looker'], 'cloud': ['gcp'], 'other': ['terraform'], 'programming': ['sql', 'python']}</t>
        </is>
      </c>
    </row>
    <row r="26060">
      <c r="A26060" t="inlineStr">
        <is>
          <t>Software Engineer</t>
        </is>
      </c>
      <c r="B26060" t="inlineStr">
        <is>
          <t>Senior Software Engineer</t>
        </is>
      </c>
      <c r="C26060" t="inlineStr">
        <is>
          <t>Kraków, Poland</t>
        </is>
      </c>
      <c r="D26060" t="inlineStr">
        <is>
          <t>via Praca Trabajo.org</t>
        </is>
      </c>
      <c r="E26060" t="inlineStr">
        <is>
          <t>Full-time</t>
        </is>
      </c>
      <c r="F26060" t="b">
        <v>0</v>
      </c>
      <c r="G26060" t="inlineStr">
        <is>
          <t>Poland</t>
        </is>
      </c>
      <c r="H26060" s="2" t="n">
        <v>45435.4275462963</v>
      </c>
      <c r="I26060" t="b">
        <v>1</v>
      </c>
      <c r="J26060" t="b">
        <v>0</v>
      </c>
      <c r="K26060" t="inlineStr">
        <is>
          <t>Poland</t>
        </is>
      </c>
      <c r="L26060" t="inlineStr"/>
      <c r="M26060" t="inlineStr"/>
      <c r="N26060" t="inlineStr"/>
      <c r="O26060" t="inlineStr">
        <is>
          <t>Zendesk</t>
        </is>
      </c>
      <c r="P26060" t="inlineStr">
        <is>
          <t>['java', 'scala', 'postgresql', 'aws', 'redshift', 'terraform']</t>
        </is>
      </c>
      <c r="Q26060" t="inlineStr">
        <is>
          <t>{'cloud': ['aws', 'redshift'], 'databases': ['postgresql'], 'other': ['terraform'], 'programming': ['java', 'scala']}</t>
        </is>
      </c>
    </row>
    <row r="26061">
      <c r="A26061" t="inlineStr">
        <is>
          <t>Data Engineer</t>
        </is>
      </c>
      <c r="B26061" t="inlineStr">
        <is>
          <t>(2024 實習) Data Engineer - ETL Specialist (時薪260) (可視訊面試及彈性WFH)</t>
        </is>
      </c>
      <c r="C26061" t="inlineStr">
        <is>
          <t>Taipei, Taiwan</t>
        </is>
      </c>
      <c r="D26061" t="inlineStr">
        <is>
          <t>via Yourator</t>
        </is>
      </c>
      <c r="E26061" t="inlineStr"/>
      <c r="F26061" t="b">
        <v>0</v>
      </c>
      <c r="G26061" t="inlineStr">
        <is>
          <t>Taiwan</t>
        </is>
      </c>
      <c r="H26061" s="2" t="n">
        <v>45420.44976851852</v>
      </c>
      <c r="I26061" t="b">
        <v>1</v>
      </c>
      <c r="J26061" t="b">
        <v>0</v>
      </c>
      <c r="K26061" t="inlineStr">
        <is>
          <t>Taiwan</t>
        </is>
      </c>
      <c r="L26061" t="inlineStr"/>
      <c r="M26061" t="inlineStr"/>
      <c r="N26061" t="inlineStr"/>
      <c r="O26061" t="inlineStr">
        <is>
          <t>QUID 美商網基股份有限公司台灣分公司</t>
        </is>
      </c>
      <c r="P26061" t="inlineStr"/>
      <c r="Q26061" t="inlineStr"/>
    </row>
    <row r="26062">
      <c r="A26062" t="inlineStr">
        <is>
          <t>Data Engineer</t>
        </is>
      </c>
      <c r="B26062" t="inlineStr">
        <is>
          <t>Big Data Developer</t>
        </is>
      </c>
      <c r="C26062" t="inlineStr">
        <is>
          <t>Israel</t>
        </is>
      </c>
      <c r="D26062" t="inlineStr">
        <is>
          <t>via LinkedIn</t>
        </is>
      </c>
      <c r="E26062" t="inlineStr">
        <is>
          <t>Full-time</t>
        </is>
      </c>
      <c r="F26062" t="b">
        <v>0</v>
      </c>
      <c r="G26062" t="inlineStr">
        <is>
          <t>Israel</t>
        </is>
      </c>
      <c r="H26062" s="2" t="n">
        <v>45414.43974537037</v>
      </c>
      <c r="I26062" t="b">
        <v>0</v>
      </c>
      <c r="J26062" t="b">
        <v>0</v>
      </c>
      <c r="K26062" t="inlineStr">
        <is>
          <t>Israel</t>
        </is>
      </c>
      <c r="L26062" t="inlineStr"/>
      <c r="M26062" t="inlineStr"/>
      <c r="N26062" t="inlineStr"/>
      <c r="O26062" t="inlineStr">
        <is>
          <t>Dialog</t>
        </is>
      </c>
      <c r="P26062" t="inlineStr">
        <is>
          <t>['python', 'airflow', 'spark', 'linux', 'docker', 'kubernetes']</t>
        </is>
      </c>
      <c r="Q26062" t="inlineStr">
        <is>
          <t>{'libraries': ['airflow', 'spark'], 'os': ['linux'], 'other': ['docker', 'kubernetes'], 'programming': ['python']}</t>
        </is>
      </c>
    </row>
    <row r="26063">
      <c r="A26063" t="inlineStr">
        <is>
          <t>Software Engineer</t>
        </is>
      </c>
      <c r="B26063" t="inlineStr">
        <is>
          <t>[Aquaculture] Web Development [Full stack]</t>
        </is>
      </c>
      <c r="C26063" t="inlineStr">
        <is>
          <t>Anywhere</t>
        </is>
      </c>
      <c r="D26063" t="inlineStr">
        <is>
          <t>via Daijob.com</t>
        </is>
      </c>
      <c r="E26063" t="inlineStr">
        <is>
          <t>Full-time</t>
        </is>
      </c>
      <c r="F26063" t="b">
        <v>1</v>
      </c>
      <c r="G26063" t="inlineStr">
        <is>
          <t>Japan</t>
        </is>
      </c>
      <c r="H26063" s="2" t="n">
        <v>45438.98799768519</v>
      </c>
      <c r="I26063" t="b">
        <v>1</v>
      </c>
      <c r="J26063" t="b">
        <v>0</v>
      </c>
      <c r="K26063" t="inlineStr">
        <is>
          <t>Japan</t>
        </is>
      </c>
      <c r="L26063" t="inlineStr"/>
      <c r="M26063" t="inlineStr"/>
      <c r="N26063" t="inlineStr"/>
      <c r="O26063" t="inlineStr">
        <is>
          <t>confidential</t>
        </is>
      </c>
      <c r="P26063" t="inlineStr">
        <is>
          <t>['typescript', 'go', 'mysql', 'aws', 'react.js', 'docker', 'github', 'notion', 'slack', 'zoom']</t>
        </is>
      </c>
      <c r="Q26063" t="inlineStr">
        <is>
          <t>{'async': ['notion'], 'cloud': ['aws'], 'databases': ['mysql'], 'other': ['docker', 'github'], 'programming': ['typescript', 'go'], 'sync': ['slack', 'zoom'], 'webframeworks': ['react.js']}</t>
        </is>
      </c>
    </row>
    <row r="26064">
      <c r="A26064" t="inlineStr">
        <is>
          <t>Software Engineer</t>
        </is>
      </c>
      <c r="B26064" t="inlineStr">
        <is>
          <t>Senior Platform Engineer (Azure)</t>
        </is>
      </c>
      <c r="C26064" t="inlineStr">
        <is>
          <t>London, UK</t>
        </is>
      </c>
      <c r="D26064" t="inlineStr">
        <is>
          <t>via M&amp;S Careers</t>
        </is>
      </c>
      <c r="E26064" t="inlineStr">
        <is>
          <t>Full-time</t>
        </is>
      </c>
      <c r="F26064" t="b">
        <v>0</v>
      </c>
      <c r="G26064" t="inlineStr">
        <is>
          <t>United Kingdom</t>
        </is>
      </c>
      <c r="H26064" s="2" t="n">
        <v>45438.9837962963</v>
      </c>
      <c r="I26064" t="b">
        <v>1</v>
      </c>
      <c r="J26064" t="b">
        <v>0</v>
      </c>
      <c r="K26064" t="inlineStr">
        <is>
          <t>United Kingdom</t>
        </is>
      </c>
      <c r="L26064" t="inlineStr"/>
      <c r="M26064" t="inlineStr"/>
      <c r="N26064" t="inlineStr"/>
      <c r="O26064" t="inlineStr">
        <is>
          <t>M&amp;S Careers</t>
        </is>
      </c>
      <c r="P26064" t="inlineStr">
        <is>
          <t>['python', 'powershell', 'azure']</t>
        </is>
      </c>
      <c r="Q26064" t="inlineStr">
        <is>
          <t>{'cloud': ['azure'], 'programming': ['python', 'powershell']}</t>
        </is>
      </c>
    </row>
    <row r="26065">
      <c r="A26065" t="inlineStr">
        <is>
          <t>Senior Data Analyst</t>
        </is>
      </c>
      <c r="B26065" t="inlineStr">
        <is>
          <t>Senior Data Analyst</t>
        </is>
      </c>
      <c r="C26065" t="inlineStr">
        <is>
          <t>Teufenthal, Switzerland</t>
        </is>
      </c>
      <c r="D26065" t="inlineStr">
        <is>
          <t>via Learn4Good</t>
        </is>
      </c>
      <c r="E26065" t="inlineStr">
        <is>
          <t>Full-time</t>
        </is>
      </c>
      <c r="F26065" t="b">
        <v>0</v>
      </c>
      <c r="G26065" t="inlineStr">
        <is>
          <t>Switzerland</t>
        </is>
      </c>
      <c r="H26065" s="2" t="n">
        <v>45438.99104166667</v>
      </c>
      <c r="I26065" t="b">
        <v>0</v>
      </c>
      <c r="J26065" t="b">
        <v>0</v>
      </c>
      <c r="K26065" t="inlineStr">
        <is>
          <t>Switzerland</t>
        </is>
      </c>
      <c r="L26065" t="inlineStr"/>
      <c r="M26065" t="inlineStr"/>
      <c r="N26065" t="inlineStr"/>
      <c r="O26065" t="inlineStr">
        <is>
          <t>Kanton St. Gallen</t>
        </is>
      </c>
      <c r="P26065" t="inlineStr">
        <is>
          <t>['r', 'linux']</t>
        </is>
      </c>
      <c r="Q26065" t="inlineStr">
        <is>
          <t>{'os': ['linux'], 'programming': ['r']}</t>
        </is>
      </c>
    </row>
    <row r="26066">
      <c r="A26066" t="inlineStr">
        <is>
          <t>Data Engineer</t>
        </is>
      </c>
      <c r="B26066" t="inlineStr">
        <is>
          <t>Data Center Engineer</t>
        </is>
      </c>
      <c r="C26066" t="inlineStr">
        <is>
          <t>Muscat, Oman</t>
        </is>
      </c>
      <c r="D26066" t="inlineStr">
        <is>
          <t>via Om.linkedin.com</t>
        </is>
      </c>
      <c r="E26066" t="inlineStr">
        <is>
          <t>Full-time</t>
        </is>
      </c>
      <c r="F26066" t="b">
        <v>0</v>
      </c>
      <c r="G26066" t="inlineStr">
        <is>
          <t>Oman</t>
        </is>
      </c>
      <c r="H26066" s="2" t="n">
        <v>45413.44471064815</v>
      </c>
      <c r="I26066" t="b">
        <v>0</v>
      </c>
      <c r="J26066" t="b">
        <v>0</v>
      </c>
      <c r="K26066" t="inlineStr">
        <is>
          <t>Oman</t>
        </is>
      </c>
      <c r="L26066" t="inlineStr"/>
      <c r="M26066" t="inlineStr"/>
      <c r="N26066" t="inlineStr"/>
      <c r="O26066" t="inlineStr">
        <is>
          <t>Mala'a</t>
        </is>
      </c>
      <c r="P26066" t="inlineStr">
        <is>
          <t>['powershell', 'vmware', 'windows']</t>
        </is>
      </c>
      <c r="Q26066" t="inlineStr">
        <is>
          <t>{'cloud': ['vmware'], 'os': ['windows'], 'programming': ['powershell']}</t>
        </is>
      </c>
    </row>
    <row r="26067">
      <c r="A26067" t="inlineStr">
        <is>
          <t>Data Scientist</t>
        </is>
      </c>
      <c r="B26067" t="inlineStr">
        <is>
          <t>Qlik Sense Analyst</t>
        </is>
      </c>
      <c r="C26067" t="inlineStr">
        <is>
          <t>Dallas, TX</t>
        </is>
      </c>
      <c r="D26067" t="inlineStr">
        <is>
          <t>via Diversity Jobs</t>
        </is>
      </c>
      <c r="E26067" t="inlineStr">
        <is>
          <t>Full-time</t>
        </is>
      </c>
      <c r="F26067" t="b">
        <v>0</v>
      </c>
      <c r="G26067" t="inlineStr">
        <is>
          <t>Texas, United States</t>
        </is>
      </c>
      <c r="H26067" s="2" t="n">
        <v>45423.41819444444</v>
      </c>
      <c r="I26067" t="b">
        <v>1</v>
      </c>
      <c r="J26067" t="b">
        <v>0</v>
      </c>
      <c r="K26067" t="inlineStr">
        <is>
          <t>United States</t>
        </is>
      </c>
      <c r="L26067" t="inlineStr">
        <is>
          <t>year</t>
        </is>
      </c>
      <c r="M26067" t="n">
        <v>100000</v>
      </c>
      <c r="N26067" t="inlineStr"/>
      <c r="O26067" t="inlineStr">
        <is>
          <t>Vaco</t>
        </is>
      </c>
      <c r="P26067" t="inlineStr">
        <is>
          <t>['sql', 'sql server', 'oracle', 'gdpr', 'qlik', 'excel']</t>
        </is>
      </c>
      <c r="Q26067" t="inlineStr">
        <is>
          <t>{'analyst_tools': ['qlik', 'excel'], 'cloud': ['oracle'], 'databases': ['sql server'], 'libraries': ['gdpr'], 'programming': ['sql']}</t>
        </is>
      </c>
    </row>
    <row r="26068">
      <c r="A26068" t="inlineStr">
        <is>
          <t>Data Scientist</t>
        </is>
      </c>
      <c r="B26068" t="inlineStr">
        <is>
          <t>Senior Specialist, Data Scientist</t>
        </is>
      </c>
      <c r="C26068" t="inlineStr">
        <is>
          <t>Vienna, Austria</t>
        </is>
      </c>
      <c r="D26068" t="inlineStr">
        <is>
          <t>via Indeed</t>
        </is>
      </c>
      <c r="E26068" t="inlineStr">
        <is>
          <t>Full-time</t>
        </is>
      </c>
      <c r="F26068" t="b">
        <v>0</v>
      </c>
      <c r="G26068" t="inlineStr">
        <is>
          <t>Austria</t>
        </is>
      </c>
      <c r="H26068" s="2" t="n">
        <v>45440.45443287037</v>
      </c>
      <c r="I26068" t="b">
        <v>0</v>
      </c>
      <c r="J26068" t="b">
        <v>0</v>
      </c>
      <c r="K26068" t="inlineStr">
        <is>
          <t>Austria</t>
        </is>
      </c>
      <c r="L26068" t="inlineStr"/>
      <c r="M26068" t="inlineStr"/>
      <c r="N26068" t="inlineStr"/>
      <c r="O26068" t="inlineStr">
        <is>
          <t>Borealis AG</t>
        </is>
      </c>
      <c r="P26068" t="inlineStr">
        <is>
          <t>['azure', 'databricks', 'hadoop', 'spark']</t>
        </is>
      </c>
      <c r="Q26068" t="inlineStr">
        <is>
          <t>{'cloud': ['azure', 'databricks'], 'libraries': ['hadoop', 'spark']}</t>
        </is>
      </c>
    </row>
    <row r="26069">
      <c r="A26069" t="inlineStr">
        <is>
          <t>Data Engineer</t>
        </is>
      </c>
      <c r="B26069" t="inlineStr">
        <is>
          <t>Data Engineer</t>
        </is>
      </c>
      <c r="C26069" t="inlineStr">
        <is>
          <t>Warrington, UK</t>
        </is>
      </c>
      <c r="D26069" t="inlineStr">
        <is>
          <t>via CV-Library</t>
        </is>
      </c>
      <c r="E26069" t="inlineStr">
        <is>
          <t>Full-time</t>
        </is>
      </c>
      <c r="F26069" t="b">
        <v>0</v>
      </c>
      <c r="G26069" t="inlineStr">
        <is>
          <t>United Kingdom</t>
        </is>
      </c>
      <c r="H26069" s="2" t="n">
        <v>45434.43045138889</v>
      </c>
      <c r="I26069" t="b">
        <v>1</v>
      </c>
      <c r="J26069" t="b">
        <v>0</v>
      </c>
      <c r="K26069" t="inlineStr">
        <is>
          <t>United Kingdom</t>
        </is>
      </c>
      <c r="L26069" t="inlineStr"/>
      <c r="M26069" t="inlineStr"/>
      <c r="N26069" t="inlineStr"/>
      <c r="O26069" t="inlineStr">
        <is>
          <t>SF Recruitment</t>
        </is>
      </c>
      <c r="P26069" t="inlineStr">
        <is>
          <t>['sql', 'python', 'powershell', 'power bi']</t>
        </is>
      </c>
      <c r="Q26069" t="inlineStr">
        <is>
          <t>{'analyst_tools': ['power bi'], 'programming': ['sql', 'python', 'powershell']}</t>
        </is>
      </c>
    </row>
    <row r="26070">
      <c r="A26070" t="inlineStr">
        <is>
          <t>Machine Learning Engineer</t>
        </is>
      </c>
      <c r="B26070" t="inlineStr">
        <is>
          <t>Machine Learning Scientist</t>
        </is>
      </c>
      <c r="C26070" t="inlineStr">
        <is>
          <t>Anywhere</t>
        </is>
      </c>
      <c r="D26070" t="inlineStr">
        <is>
          <t>via LinkedIn</t>
        </is>
      </c>
      <c r="E26070" t="inlineStr">
        <is>
          <t>Full-time</t>
        </is>
      </c>
      <c r="F26070" t="b">
        <v>1</v>
      </c>
      <c r="G26070" t="inlineStr">
        <is>
          <t>Portugal</t>
        </is>
      </c>
      <c r="H26070" s="2" t="n">
        <v>45419.42600694444</v>
      </c>
      <c r="I26070" t="b">
        <v>0</v>
      </c>
      <c r="J26070" t="b">
        <v>0</v>
      </c>
      <c r="K26070" t="inlineStr">
        <is>
          <t>Portugal</t>
        </is>
      </c>
      <c r="L26070" t="inlineStr"/>
      <c r="M26070" t="inlineStr"/>
      <c r="N26070" t="inlineStr"/>
      <c r="O26070" t="inlineStr">
        <is>
          <t>Zazmic Inc</t>
        </is>
      </c>
      <c r="P26070" t="inlineStr">
        <is>
          <t>['python', 'r', 'sql']</t>
        </is>
      </c>
      <c r="Q26070" t="inlineStr">
        <is>
          <t>{'programming': ['python', 'r', 'sql']}</t>
        </is>
      </c>
    </row>
    <row r="26071">
      <c r="A26071" t="inlineStr">
        <is>
          <t>Software Engineer</t>
        </is>
      </c>
      <c r="B26071" t="inlineStr">
        <is>
          <t>Senior Manager, Software Development Engineering</t>
        </is>
      </c>
      <c r="C26071" t="inlineStr">
        <is>
          <t>India  (+1 other)</t>
        </is>
      </c>
      <c r="D26071" t="inlineStr">
        <is>
          <t>via EchoJobs</t>
        </is>
      </c>
      <c r="E26071" t="inlineStr">
        <is>
          <t>Full-time</t>
        </is>
      </c>
      <c r="F26071" t="b">
        <v>0</v>
      </c>
      <c r="G26071" t="inlineStr">
        <is>
          <t>India</t>
        </is>
      </c>
      <c r="H26071" s="2" t="n">
        <v>45428.42381944445</v>
      </c>
      <c r="I26071" t="b">
        <v>0</v>
      </c>
      <c r="J26071" t="b">
        <v>0</v>
      </c>
      <c r="K26071" t="inlineStr">
        <is>
          <t>India</t>
        </is>
      </c>
      <c r="L26071" t="inlineStr"/>
      <c r="M26071" t="inlineStr"/>
      <c r="N26071" t="inlineStr"/>
      <c r="O26071" t="inlineStr">
        <is>
          <t>Expedia</t>
        </is>
      </c>
      <c r="P26071" t="inlineStr">
        <is>
          <t>['golang', 'python', 'java', 'kotlin', 'aws', 'react']</t>
        </is>
      </c>
      <c r="Q26071" t="inlineStr">
        <is>
          <t>{'cloud': ['aws'], 'libraries': ['react'], 'programming': ['golang', 'python', 'java', 'kotlin']}</t>
        </is>
      </c>
    </row>
    <row r="26072">
      <c r="A26072" t="inlineStr">
        <is>
          <t>Business Analyst</t>
        </is>
      </c>
      <c r="B26072" t="inlineStr">
        <is>
          <t>Media Analyst with English and Hungarian</t>
        </is>
      </c>
      <c r="C26072" t="inlineStr">
        <is>
          <t>Anywhere</t>
        </is>
      </c>
      <c r="D26072" t="inlineStr">
        <is>
          <t>via LinkedIn</t>
        </is>
      </c>
      <c r="E26072" t="inlineStr">
        <is>
          <t>Full-time</t>
        </is>
      </c>
      <c r="F26072" t="b">
        <v>1</v>
      </c>
      <c r="G26072" t="inlineStr">
        <is>
          <t>Hungary</t>
        </is>
      </c>
      <c r="H26072" s="2" t="n">
        <v>45428.45987268518</v>
      </c>
      <c r="I26072" t="b">
        <v>1</v>
      </c>
      <c r="J26072" t="b">
        <v>0</v>
      </c>
      <c r="K26072" t="inlineStr">
        <is>
          <t>Hungary</t>
        </is>
      </c>
      <c r="L26072" t="inlineStr"/>
      <c r="M26072" t="inlineStr"/>
      <c r="N26072" t="inlineStr"/>
      <c r="O26072" t="inlineStr">
        <is>
          <t>A Data Pro</t>
        </is>
      </c>
      <c r="P26072" t="inlineStr">
        <is>
          <t>['flow']</t>
        </is>
      </c>
      <c r="Q26072" t="inlineStr">
        <is>
          <t>{'other': ['flow']}</t>
        </is>
      </c>
    </row>
    <row r="26073">
      <c r="A26073" t="inlineStr">
        <is>
          <t>Data Analyst</t>
        </is>
      </c>
      <c r="B26073" t="inlineStr">
        <is>
          <t>ICQA Data Analyst</t>
        </is>
      </c>
      <c r="C26073" t="inlineStr">
        <is>
          <t>Albuquerque, NM</t>
        </is>
      </c>
      <c r="D26073" t="inlineStr">
        <is>
          <t>via Albuquerque, NM - Geebo</t>
        </is>
      </c>
      <c r="E26073" t="inlineStr">
        <is>
          <t>Full-time</t>
        </is>
      </c>
      <c r="F26073" t="b">
        <v>0</v>
      </c>
      <c r="G26073" t="inlineStr">
        <is>
          <t>Sudan</t>
        </is>
      </c>
      <c r="H26073" s="2" t="n">
        <v>45438.99559027778</v>
      </c>
      <c r="I26073" t="b">
        <v>1</v>
      </c>
      <c r="J26073" t="b">
        <v>0</v>
      </c>
      <c r="K26073" t="inlineStr">
        <is>
          <t>Sudan</t>
        </is>
      </c>
      <c r="L26073" t="inlineStr">
        <is>
          <t>hour</t>
        </is>
      </c>
      <c r="M26073" t="inlineStr"/>
      <c r="N26073" t="n">
        <v>24</v>
      </c>
      <c r="O26073" t="inlineStr">
        <is>
          <t>Amazon.com Services LLC</t>
        </is>
      </c>
      <c r="P26073" t="inlineStr"/>
      <c r="Q26073" t="inlineStr"/>
    </row>
    <row r="26074">
      <c r="A26074" t="inlineStr">
        <is>
          <t>Software Engineer</t>
        </is>
      </c>
      <c r="B26074" t="inlineStr">
        <is>
          <t>Senior IT Engineer</t>
        </is>
      </c>
      <c r="C26074" t="inlineStr">
        <is>
          <t>Katowice, Poland</t>
        </is>
      </c>
      <c r="D26074" t="inlineStr">
        <is>
          <t>via Praca Trabajo.org</t>
        </is>
      </c>
      <c r="E26074" t="inlineStr">
        <is>
          <t>Full-time</t>
        </is>
      </c>
      <c r="F26074" t="b">
        <v>0</v>
      </c>
      <c r="G26074" t="inlineStr">
        <is>
          <t>Poland</t>
        </is>
      </c>
      <c r="H26074" s="2" t="n">
        <v>45435.4275462963</v>
      </c>
      <c r="I26074" t="b">
        <v>1</v>
      </c>
      <c r="J26074" t="b">
        <v>0</v>
      </c>
      <c r="K26074" t="inlineStr">
        <is>
          <t>Poland</t>
        </is>
      </c>
      <c r="L26074" t="inlineStr"/>
      <c r="M26074" t="inlineStr"/>
      <c r="N26074" t="inlineStr"/>
      <c r="O26074" t="inlineStr">
        <is>
          <t>ING</t>
        </is>
      </c>
      <c r="P26074" t="inlineStr">
        <is>
          <t>['powershell', 'azure', 'windows', 'excel']</t>
        </is>
      </c>
      <c r="Q26074" t="inlineStr">
        <is>
          <t>{'analyst_tools': ['excel'], 'cloud': ['azure'], 'os': ['windows'], 'programming': ['powershell']}</t>
        </is>
      </c>
    </row>
    <row r="26075">
      <c r="A26075" t="inlineStr">
        <is>
          <t>Data Engineer</t>
        </is>
      </c>
      <c r="B26075" t="inlineStr">
        <is>
          <t>Data Engineer</t>
        </is>
      </c>
      <c r="C26075" t="inlineStr">
        <is>
          <t>Pune, Maharashtra, India</t>
        </is>
      </c>
      <c r="D26075" t="inlineStr">
        <is>
          <t>via Hilti Careers</t>
        </is>
      </c>
      <c r="E26075" t="inlineStr">
        <is>
          <t>Full-time</t>
        </is>
      </c>
      <c r="F26075" t="b">
        <v>0</v>
      </c>
      <c r="G26075" t="inlineStr">
        <is>
          <t>India</t>
        </is>
      </c>
      <c r="H26075" s="2" t="n">
        <v>45418.42996527778</v>
      </c>
      <c r="I26075" t="b">
        <v>0</v>
      </c>
      <c r="J26075" t="b">
        <v>0</v>
      </c>
      <c r="K26075" t="inlineStr">
        <is>
          <t>India</t>
        </is>
      </c>
      <c r="L26075" t="inlineStr"/>
      <c r="M26075" t="inlineStr"/>
      <c r="N26075" t="inlineStr"/>
      <c r="O26075" t="inlineStr">
        <is>
          <t>Hilti Corporation</t>
        </is>
      </c>
      <c r="P26075" t="inlineStr">
        <is>
          <t>['sql', 'python', 'aws', 'redshift', 'sap', 'power bi']</t>
        </is>
      </c>
      <c r="Q26075" t="inlineStr">
        <is>
          <t>{'analyst_tools': ['sap', 'power bi'], 'cloud': ['aws', 'redshift'], 'programming': ['sql', 'python']}</t>
        </is>
      </c>
    </row>
    <row r="26076">
      <c r="A26076" t="inlineStr">
        <is>
          <t>Data Engineer</t>
        </is>
      </c>
      <c r="B26076" t="inlineStr">
        <is>
          <t>Data Engineer</t>
        </is>
      </c>
      <c r="C26076" t="inlineStr">
        <is>
          <t>Bern, Switzerland</t>
        </is>
      </c>
      <c r="D26076" t="inlineStr">
        <is>
          <t>via Learn4Good</t>
        </is>
      </c>
      <c r="E26076" t="inlineStr">
        <is>
          <t>Full-time</t>
        </is>
      </c>
      <c r="F26076" t="b">
        <v>0</v>
      </c>
      <c r="G26076" t="inlineStr">
        <is>
          <t>Switzerland</t>
        </is>
      </c>
      <c r="H26076" s="2" t="n">
        <v>45438.99111111111</v>
      </c>
      <c r="I26076" t="b">
        <v>0</v>
      </c>
      <c r="J26076" t="b">
        <v>0</v>
      </c>
      <c r="K26076" t="inlineStr">
        <is>
          <t>Switzerland</t>
        </is>
      </c>
      <c r="L26076" t="inlineStr"/>
      <c r="M26076" t="inlineStr"/>
      <c r="N26076" t="inlineStr"/>
      <c r="O26076" t="inlineStr">
        <is>
          <t>Axonlab Jobportal</t>
        </is>
      </c>
      <c r="P26076" t="inlineStr">
        <is>
          <t>['python', 'sql', 'pandas']</t>
        </is>
      </c>
      <c r="Q26076" t="inlineStr">
        <is>
          <t>{'libraries': ['pandas'], 'programming': ['python', 'sql']}</t>
        </is>
      </c>
    </row>
    <row r="26077">
      <c r="A26077" t="inlineStr">
        <is>
          <t>Senior Data Analyst</t>
        </is>
      </c>
      <c r="B26077" t="inlineStr">
        <is>
          <t>Senior Data Analyst (U Lifestyle)</t>
        </is>
      </c>
      <c r="C26077" t="inlineStr">
        <is>
          <t>Hong Kong</t>
        </is>
      </c>
      <c r="D26077" t="inlineStr">
        <is>
          <t>via LinkedIn</t>
        </is>
      </c>
      <c r="E26077" t="inlineStr">
        <is>
          <t>Full-time</t>
        </is>
      </c>
      <c r="F26077" t="b">
        <v>0</v>
      </c>
      <c r="G26077" t="inlineStr">
        <is>
          <t>Hong Kong</t>
        </is>
      </c>
      <c r="H26077" s="2" t="n">
        <v>45441.4365625</v>
      </c>
      <c r="I26077" t="b">
        <v>0</v>
      </c>
      <c r="J26077" t="b">
        <v>0</v>
      </c>
      <c r="K26077" t="inlineStr">
        <is>
          <t>Hong Kong</t>
        </is>
      </c>
      <c r="L26077" t="inlineStr"/>
      <c r="M26077" t="inlineStr"/>
      <c r="N26077" t="inlineStr"/>
      <c r="O26077" t="inlineStr">
        <is>
          <t>Hong Kong Economic Times</t>
        </is>
      </c>
      <c r="P26077" t="inlineStr">
        <is>
          <t>['sql']</t>
        </is>
      </c>
      <c r="Q26077" t="inlineStr">
        <is>
          <t>{'programming': ['sql']}</t>
        </is>
      </c>
    </row>
    <row r="26078">
      <c r="A26078" t="inlineStr">
        <is>
          <t>Senior Data Analyst</t>
        </is>
      </c>
      <c r="B26078" t="inlineStr">
        <is>
          <t>Senior Data Analyst</t>
        </is>
      </c>
      <c r="C26078" t="inlineStr">
        <is>
          <t>Manila, Metro Manila, Philippines</t>
        </is>
      </c>
      <c r="D26078" t="inlineStr">
        <is>
          <t>via Indeed</t>
        </is>
      </c>
      <c r="E26078" t="inlineStr">
        <is>
          <t>Full-time</t>
        </is>
      </c>
      <c r="F26078" t="b">
        <v>0</v>
      </c>
      <c r="G26078" t="inlineStr">
        <is>
          <t>Philippines</t>
        </is>
      </c>
      <c r="H26078" s="2" t="n">
        <v>45419.42539351852</v>
      </c>
      <c r="I26078" t="b">
        <v>1</v>
      </c>
      <c r="J26078" t="b">
        <v>0</v>
      </c>
      <c r="K26078" t="inlineStr">
        <is>
          <t>Philippines</t>
        </is>
      </c>
      <c r="L26078" t="inlineStr"/>
      <c r="M26078" t="inlineStr"/>
      <c r="N26078" t="inlineStr"/>
      <c r="O26078" t="inlineStr">
        <is>
          <t>RingCentral</t>
        </is>
      </c>
      <c r="P26078" t="inlineStr">
        <is>
          <t>['sql', 'r', 'hadoop', 'alteryx', 'tableau', 'ringcentral']</t>
        </is>
      </c>
      <c r="Q26078" t="inlineStr">
        <is>
          <t>{'analyst_tools': ['alteryx', 'tableau'], 'libraries': ['hadoop'], 'programming': ['sql', 'r'], 'sync': ['ringcentral']}</t>
        </is>
      </c>
    </row>
    <row r="26079">
      <c r="A26079" t="inlineStr">
        <is>
          <t>Data Engineer</t>
        </is>
      </c>
      <c r="B26079" t="inlineStr">
        <is>
          <t>Data Engineer for AI</t>
        </is>
      </c>
      <c r="C26079" t="inlineStr">
        <is>
          <t>Austria</t>
        </is>
      </c>
      <c r="D26079" t="inlineStr">
        <is>
          <t>via Trabajo.org - Stellenangebote, Arbeit</t>
        </is>
      </c>
      <c r="E26079" t="inlineStr">
        <is>
          <t>Full-time</t>
        </is>
      </c>
      <c r="F26079" t="b">
        <v>0</v>
      </c>
      <c r="G26079" t="inlineStr">
        <is>
          <t>Austria</t>
        </is>
      </c>
      <c r="H26079" s="2" t="n">
        <v>45432.43453703704</v>
      </c>
      <c r="I26079" t="b">
        <v>0</v>
      </c>
      <c r="J26079" t="b">
        <v>0</v>
      </c>
      <c r="K26079" t="inlineStr">
        <is>
          <t>Austria</t>
        </is>
      </c>
      <c r="L26079" t="inlineStr"/>
      <c r="M26079" t="inlineStr"/>
      <c r="N26079" t="inlineStr"/>
      <c r="O26079" t="inlineStr">
        <is>
          <t>Hays Professional Solutions</t>
        </is>
      </c>
      <c r="P26079" t="inlineStr">
        <is>
          <t>['aws', 'gitlab', 'flow']</t>
        </is>
      </c>
      <c r="Q26079" t="inlineStr">
        <is>
          <t>{'cloud': ['aws'], 'other': ['gitlab', 'flow']}</t>
        </is>
      </c>
    </row>
    <row r="26080">
      <c r="A26080" t="inlineStr">
        <is>
          <t>Data Analyst</t>
        </is>
      </c>
      <c r="B26080" t="inlineStr">
        <is>
          <t>IT-Consultant &amp; Data Analyst</t>
        </is>
      </c>
      <c r="C26080" t="inlineStr">
        <is>
          <t>Germany</t>
        </is>
      </c>
      <c r="D26080" t="inlineStr">
        <is>
          <t>via BeBee</t>
        </is>
      </c>
      <c r="E26080" t="inlineStr">
        <is>
          <t>Full-time</t>
        </is>
      </c>
      <c r="F26080" t="b">
        <v>0</v>
      </c>
      <c r="G26080" t="inlineStr">
        <is>
          <t>Germany</t>
        </is>
      </c>
      <c r="H26080" s="2" t="n">
        <v>45435.47166666666</v>
      </c>
      <c r="I26080" t="b">
        <v>1</v>
      </c>
      <c r="J26080" t="b">
        <v>0</v>
      </c>
      <c r="K26080" t="inlineStr">
        <is>
          <t>Germany</t>
        </is>
      </c>
      <c r="L26080" t="inlineStr"/>
      <c r="M26080" t="inlineStr"/>
      <c r="N26080" t="inlineStr"/>
      <c r="O26080" t="inlineStr">
        <is>
          <t>RED Global</t>
        </is>
      </c>
      <c r="P26080" t="inlineStr">
        <is>
          <t>['java', 'python', 'tableau', 'power bi']</t>
        </is>
      </c>
      <c r="Q26080" t="inlineStr">
        <is>
          <t>{'analyst_tools': ['tableau', 'power bi'], 'programming': ['java', 'python']}</t>
        </is>
      </c>
    </row>
    <row r="26081">
      <c r="A26081" t="inlineStr">
        <is>
          <t>Data Engineer</t>
        </is>
      </c>
      <c r="B26081" t="inlineStr">
        <is>
          <t>Data Engineer (3733 USD/Mes)</t>
        </is>
      </c>
      <c r="C26081" t="inlineStr">
        <is>
          <t>Anywhere</t>
        </is>
      </c>
      <c r="D26081" t="inlineStr">
        <is>
          <t>via LinkedIn</t>
        </is>
      </c>
      <c r="E26081" t="inlineStr">
        <is>
          <t>Full-time</t>
        </is>
      </c>
      <c r="F26081" t="b">
        <v>1</v>
      </c>
      <c r="G26081" t="inlineStr">
        <is>
          <t>Chile</t>
        </is>
      </c>
      <c r="H26081" s="2" t="n">
        <v>45433.47493055555</v>
      </c>
      <c r="I26081" t="b">
        <v>1</v>
      </c>
      <c r="J26081" t="b">
        <v>0</v>
      </c>
      <c r="K26081" t="inlineStr">
        <is>
          <t>Chile</t>
        </is>
      </c>
      <c r="L26081" t="inlineStr"/>
      <c r="M26081" t="inlineStr"/>
      <c r="N26081" t="inlineStr"/>
      <c r="O26081" t="inlineStr">
        <is>
          <t>Listopro</t>
        </is>
      </c>
      <c r="P26081" t="inlineStr">
        <is>
          <t>['python', 'sql', 'airflow', 'flow']</t>
        </is>
      </c>
      <c r="Q26081" t="inlineStr">
        <is>
          <t>{'libraries': ['airflow'], 'other': ['flow'], 'programming': ['python', 'sql']}</t>
        </is>
      </c>
    </row>
    <row r="26082">
      <c r="A26082" t="inlineStr">
        <is>
          <t>Data Scientist</t>
        </is>
      </c>
      <c r="B26082" t="inlineStr">
        <is>
          <t>Data Scientist</t>
        </is>
      </c>
      <c r="C26082" t="inlineStr">
        <is>
          <t>Hanover, NH</t>
        </is>
      </c>
      <c r="D26082" t="inlineStr">
        <is>
          <t>via HigherEdJobs</t>
        </is>
      </c>
      <c r="E26082" t="inlineStr">
        <is>
          <t>Full-time</t>
        </is>
      </c>
      <c r="F26082" t="b">
        <v>0</v>
      </c>
      <c r="G26082" t="inlineStr">
        <is>
          <t>New York, United States</t>
        </is>
      </c>
      <c r="H26082" s="2" t="n">
        <v>45433.41913194444</v>
      </c>
      <c r="I26082" t="b">
        <v>0</v>
      </c>
      <c r="J26082" t="b">
        <v>0</v>
      </c>
      <c r="K26082" t="inlineStr">
        <is>
          <t>United States</t>
        </is>
      </c>
      <c r="L26082" t="inlineStr"/>
      <c r="M26082" t="inlineStr"/>
      <c r="N26082" t="inlineStr"/>
      <c r="O26082" t="inlineStr">
        <is>
          <t>Dartmouth College</t>
        </is>
      </c>
      <c r="P26082" t="inlineStr">
        <is>
          <t>['r', 'python']</t>
        </is>
      </c>
      <c r="Q26082" t="inlineStr">
        <is>
          <t>{'programming': ['r', 'python']}</t>
        </is>
      </c>
    </row>
    <row r="26083">
      <c r="A26083" t="inlineStr">
        <is>
          <t>Senior Data Engineer</t>
        </is>
      </c>
      <c r="B26083" t="inlineStr">
        <is>
          <t>Senior Data Engineer - Python</t>
        </is>
      </c>
      <c r="C26083" t="inlineStr">
        <is>
          <t>London, UK</t>
        </is>
      </c>
      <c r="D26083" t="inlineStr">
        <is>
          <t>via Monster.co.uk</t>
        </is>
      </c>
      <c r="E26083" t="inlineStr">
        <is>
          <t>Full-time</t>
        </is>
      </c>
      <c r="F26083" t="b">
        <v>0</v>
      </c>
      <c r="G26083" t="inlineStr">
        <is>
          <t>United Kingdom</t>
        </is>
      </c>
      <c r="H26083" s="2" t="n">
        <v>45438.9837962963</v>
      </c>
      <c r="I26083" t="b">
        <v>1</v>
      </c>
      <c r="J26083" t="b">
        <v>0</v>
      </c>
      <c r="K26083" t="inlineStr">
        <is>
          <t>United Kingdom</t>
        </is>
      </c>
      <c r="L26083" t="inlineStr"/>
      <c r="M26083" t="inlineStr"/>
      <c r="N26083" t="inlineStr"/>
      <c r="O26083" t="inlineStr">
        <is>
          <t>Michael James Associates</t>
        </is>
      </c>
      <c r="P26083" t="inlineStr">
        <is>
          <t>['python', 'sql', 'databricks', 'azure', 'pyspark']</t>
        </is>
      </c>
      <c r="Q26083" t="inlineStr">
        <is>
          <t>{'cloud': ['databricks', 'azure'], 'libraries': ['pyspark'], 'programming': ['python', 'sql']}</t>
        </is>
      </c>
    </row>
    <row r="26084">
      <c r="A26084" t="inlineStr">
        <is>
          <t>Data Scientist</t>
        </is>
      </c>
      <c r="B26084" t="inlineStr">
        <is>
          <t>Data Strategist</t>
        </is>
      </c>
      <c r="C26084" t="inlineStr">
        <is>
          <t>Brussels, Belgium</t>
        </is>
      </c>
      <c r="D26084" t="inlineStr">
        <is>
          <t>via LinkedIn</t>
        </is>
      </c>
      <c r="E26084" t="inlineStr">
        <is>
          <t>Full-time</t>
        </is>
      </c>
      <c r="F26084" t="b">
        <v>0</v>
      </c>
      <c r="G26084" t="inlineStr">
        <is>
          <t>Belgium</t>
        </is>
      </c>
      <c r="H26084" s="2" t="n">
        <v>45434.44365740741</v>
      </c>
      <c r="I26084" t="b">
        <v>1</v>
      </c>
      <c r="J26084" t="b">
        <v>0</v>
      </c>
      <c r="K26084" t="inlineStr">
        <is>
          <t>Belgium</t>
        </is>
      </c>
      <c r="L26084" t="inlineStr"/>
      <c r="M26084" t="inlineStr"/>
      <c r="N26084" t="inlineStr"/>
      <c r="O26084" t="inlineStr">
        <is>
          <t>Tobania</t>
        </is>
      </c>
      <c r="P26084" t="inlineStr">
        <is>
          <t>['python']</t>
        </is>
      </c>
      <c r="Q26084" t="inlineStr">
        <is>
          <t>{'programming': ['python']}</t>
        </is>
      </c>
    </row>
    <row r="26085">
      <c r="A26085" t="inlineStr">
        <is>
          <t>Software Engineer</t>
        </is>
      </c>
      <c r="B26085" t="inlineStr">
        <is>
          <t>Software Support Engineer / Full stack developer</t>
        </is>
      </c>
      <c r="C26085" t="inlineStr">
        <is>
          <t>Abu Dhabi - United Arab Emirates</t>
        </is>
      </c>
      <c r="D26085" t="inlineStr">
        <is>
          <t>via LinkedIn</t>
        </is>
      </c>
      <c r="E26085" t="inlineStr">
        <is>
          <t>Full-time</t>
        </is>
      </c>
      <c r="F26085" t="b">
        <v>0</v>
      </c>
      <c r="G26085" t="inlineStr">
        <is>
          <t>United Arab Emirates</t>
        </is>
      </c>
      <c r="H26085" s="2" t="n">
        <v>45414.42710648148</v>
      </c>
      <c r="I26085" t="b">
        <v>0</v>
      </c>
      <c r="J26085" t="b">
        <v>0</v>
      </c>
      <c r="K26085" t="inlineStr">
        <is>
          <t>United Arab Emirates</t>
        </is>
      </c>
      <c r="L26085" t="inlineStr"/>
      <c r="M26085" t="inlineStr"/>
      <c r="N26085" t="inlineStr"/>
      <c r="O26085" t="inlineStr">
        <is>
          <t>Alpha Data</t>
        </is>
      </c>
      <c r="P26085" t="inlineStr">
        <is>
          <t>['sql', 'java', 'javascript', 'swift', 'php', 'sql server', 'spring', 'docker', 'git']</t>
        </is>
      </c>
      <c r="Q26085" t="inlineStr">
        <is>
          <t>{'databases': ['sql server'], 'libraries': ['spring'], 'other': ['docker', 'git'], 'programming': ['sql', 'java', 'javascript', 'swift', 'php']}</t>
        </is>
      </c>
    </row>
    <row r="26086">
      <c r="A26086" t="inlineStr">
        <is>
          <t>Data Engineer</t>
        </is>
      </c>
      <c r="B26086" t="inlineStr">
        <is>
          <t>Engineer - Big Data</t>
        </is>
      </c>
      <c r="C26086" t="inlineStr">
        <is>
          <t>Haryana, India</t>
        </is>
      </c>
      <c r="D26086" t="inlineStr">
        <is>
          <t>via Indeed</t>
        </is>
      </c>
      <c r="E26086" t="inlineStr">
        <is>
          <t>Full-time</t>
        </is>
      </c>
      <c r="F26086" t="b">
        <v>0</v>
      </c>
      <c r="G26086" t="inlineStr">
        <is>
          <t>India</t>
        </is>
      </c>
      <c r="H26086" s="2" t="n">
        <v>45419.4252662037</v>
      </c>
      <c r="I26086" t="b">
        <v>0</v>
      </c>
      <c r="J26086" t="b">
        <v>0</v>
      </c>
      <c r="K26086" t="inlineStr">
        <is>
          <t>India</t>
        </is>
      </c>
      <c r="L26086" t="inlineStr"/>
      <c r="M26086" t="inlineStr"/>
      <c r="N26086" t="inlineStr"/>
      <c r="O26086" t="inlineStr">
        <is>
          <t>Amex</t>
        </is>
      </c>
      <c r="P26086" t="inlineStr">
        <is>
          <t>['kotlin', 'shell', 'gcp', 'spark', 'hadoop', 'express', 'unix']</t>
        </is>
      </c>
      <c r="Q26086" t="inlineStr">
        <is>
          <t>{'cloud': ['gcp'], 'libraries': ['spark', 'hadoop'], 'os': ['unix'], 'programming': ['kotlin', 'shell'], 'webframeworks': ['express']}</t>
        </is>
      </c>
    </row>
    <row r="26087">
      <c r="A26087" t="inlineStr">
        <is>
          <t>Cloud Engineer</t>
        </is>
      </c>
      <c r="B26087" t="inlineStr">
        <is>
          <t>Work From Home Engineering Manager - Ref. 0003E</t>
        </is>
      </c>
      <c r="C26087" t="inlineStr">
        <is>
          <t>Cochabamba, Bolivia</t>
        </is>
      </c>
      <c r="D26087" t="inlineStr">
        <is>
          <t>via Computrabajo Bolivia</t>
        </is>
      </c>
      <c r="E26087" t="inlineStr">
        <is>
          <t>Full-time</t>
        </is>
      </c>
      <c r="F26087" t="b">
        <v>0</v>
      </c>
      <c r="G26087" t="inlineStr">
        <is>
          <t>Bolivia</t>
        </is>
      </c>
      <c r="H26087" s="2" t="n">
        <v>45438.99662037037</v>
      </c>
      <c r="I26087" t="b">
        <v>0</v>
      </c>
      <c r="J26087" t="b">
        <v>0</v>
      </c>
      <c r="K26087" t="inlineStr">
        <is>
          <t>Bolivia</t>
        </is>
      </c>
      <c r="L26087" t="inlineStr"/>
      <c r="M26087" t="inlineStr"/>
      <c r="N26087" t="inlineStr"/>
      <c r="O26087" t="inlineStr">
        <is>
          <t>BairesDev LLC</t>
        </is>
      </c>
      <c r="P26087" t="inlineStr">
        <is>
          <t>['java', 'aws']</t>
        </is>
      </c>
      <c r="Q26087" t="inlineStr">
        <is>
          <t>{'cloud': ['aws'], 'programming': ['java']}</t>
        </is>
      </c>
    </row>
    <row r="26088">
      <c r="A26088" t="inlineStr">
        <is>
          <t>Data Analyst</t>
        </is>
      </c>
      <c r="B26088" t="inlineStr">
        <is>
          <t>Chargé de domaine data - Analyste Qualité des Données (F/H)</t>
        </is>
      </c>
      <c r="C26088" t="inlineStr">
        <is>
          <t>Niort, France</t>
        </is>
      </c>
      <c r="D26088" t="inlineStr">
        <is>
          <t>via LinkedIn</t>
        </is>
      </c>
      <c r="E26088" t="inlineStr">
        <is>
          <t>Part-time</t>
        </is>
      </c>
      <c r="F26088" t="b">
        <v>0</v>
      </c>
      <c r="G26088" t="inlineStr">
        <is>
          <t>France</t>
        </is>
      </c>
      <c r="H26088" s="2" t="n">
        <v>45430.43228009259</v>
      </c>
      <c r="I26088" t="b">
        <v>0</v>
      </c>
      <c r="J26088" t="b">
        <v>0</v>
      </c>
      <c r="K26088" t="inlineStr">
        <is>
          <t>France</t>
        </is>
      </c>
      <c r="L26088" t="inlineStr"/>
      <c r="M26088" t="inlineStr"/>
      <c r="N26088" t="inlineStr"/>
      <c r="O26088" t="inlineStr">
        <is>
          <t>MACIF</t>
        </is>
      </c>
      <c r="P26088" t="inlineStr">
        <is>
          <t>['sql', 'python', 'tableau']</t>
        </is>
      </c>
      <c r="Q26088" t="inlineStr">
        <is>
          <t>{'analyst_tools': ['tableau'], 'programming': ['sql', 'python']}</t>
        </is>
      </c>
    </row>
    <row r="26089">
      <c r="A26089" t="inlineStr">
        <is>
          <t>Senior Data Scientist</t>
        </is>
      </c>
      <c r="B26089" t="inlineStr">
        <is>
          <t>Senior Data Scientist</t>
        </is>
      </c>
      <c r="C26089" t="inlineStr">
        <is>
          <t>Cape Town, South Africa</t>
        </is>
      </c>
      <c r="D26089" t="inlineStr">
        <is>
          <t>via LinkedIn</t>
        </is>
      </c>
      <c r="E26089" t="inlineStr">
        <is>
          <t>Full-time</t>
        </is>
      </c>
      <c r="F26089" t="b">
        <v>0</v>
      </c>
      <c r="G26089" t="inlineStr">
        <is>
          <t>South Africa</t>
        </is>
      </c>
      <c r="H26089" s="2" t="n">
        <v>45425.43945601852</v>
      </c>
      <c r="I26089" t="b">
        <v>0</v>
      </c>
      <c r="J26089" t="b">
        <v>0</v>
      </c>
      <c r="K26089" t="inlineStr">
        <is>
          <t>South Africa</t>
        </is>
      </c>
      <c r="L26089" t="inlineStr"/>
      <c r="M26089" t="inlineStr"/>
      <c r="N26089" t="inlineStr"/>
      <c r="O26089" t="inlineStr">
        <is>
          <t>International FMCG Company</t>
        </is>
      </c>
      <c r="P26089" t="inlineStr">
        <is>
          <t>['r', 'python', 'sql', 'databricks', 'pyspark', 'spark', 'excel']</t>
        </is>
      </c>
      <c r="Q26089" t="inlineStr">
        <is>
          <t>{'analyst_tools': ['excel'], 'cloud': ['databricks'], 'libraries': ['pyspark', 'spark'], 'programming': ['r', 'python', 'sql']}</t>
        </is>
      </c>
    </row>
    <row r="26090">
      <c r="A26090" t="inlineStr">
        <is>
          <t>Data Engineer</t>
        </is>
      </c>
      <c r="B26090" t="inlineStr">
        <is>
          <t>Staff Data Engineer</t>
        </is>
      </c>
      <c r="C26090" t="inlineStr">
        <is>
          <t>India</t>
        </is>
      </c>
      <c r="D26090" t="inlineStr">
        <is>
          <t>via LinkedIn</t>
        </is>
      </c>
      <c r="E26090" t="inlineStr">
        <is>
          <t>Full-time</t>
        </is>
      </c>
      <c r="F26090" t="b">
        <v>0</v>
      </c>
      <c r="G26090" t="inlineStr">
        <is>
          <t>India</t>
        </is>
      </c>
      <c r="H26090" s="2" t="n">
        <v>45440.44231481481</v>
      </c>
      <c r="I26090" t="b">
        <v>0</v>
      </c>
      <c r="J26090" t="b">
        <v>0</v>
      </c>
      <c r="K26090" t="inlineStr">
        <is>
          <t>India</t>
        </is>
      </c>
      <c r="L26090" t="inlineStr"/>
      <c r="M26090" t="inlineStr"/>
      <c r="N26090" t="inlineStr"/>
      <c r="O26090" t="inlineStr">
        <is>
          <t>Visa</t>
        </is>
      </c>
      <c r="P26090" t="inlineStr">
        <is>
          <t>['java', 'scala', 'spring', 'hadoop', 'spark', 'airflow', 'kafka', 'jenkins', 'chef', 'git', 'docker']</t>
        </is>
      </c>
      <c r="Q26090" t="inlineStr">
        <is>
          <t>{'libraries': ['spring', 'hadoop', 'spark', 'airflow', 'kafka'], 'other': ['jenkins', 'chef', 'git', 'docker'], 'programming': ['java', 'scala']}</t>
        </is>
      </c>
    </row>
    <row r="26091">
      <c r="A26091" t="inlineStr">
        <is>
          <t>Data Engineer</t>
        </is>
      </c>
      <c r="B26091" t="inlineStr">
        <is>
          <t>Data Center Field Engineer</t>
        </is>
      </c>
      <c r="C26091" t="inlineStr">
        <is>
          <t>Slovakia</t>
        </is>
      </c>
      <c r="D26091" t="inlineStr">
        <is>
          <t>via LinkedIn Slovakia</t>
        </is>
      </c>
      <c r="E26091" t="inlineStr">
        <is>
          <t>Full-time</t>
        </is>
      </c>
      <c r="F26091" t="b">
        <v>0</v>
      </c>
      <c r="G26091" t="inlineStr">
        <is>
          <t>Slovakia</t>
        </is>
      </c>
      <c r="H26091" s="2" t="n">
        <v>45440.45503472222</v>
      </c>
      <c r="I26091" t="b">
        <v>0</v>
      </c>
      <c r="J26091" t="b">
        <v>0</v>
      </c>
      <c r="K26091" t="inlineStr">
        <is>
          <t>Slovakia</t>
        </is>
      </c>
      <c r="L26091" t="inlineStr"/>
      <c r="M26091" t="inlineStr"/>
      <c r="N26091" t="inlineStr"/>
      <c r="O26091" t="inlineStr">
        <is>
          <t>Smart Solutions Technologies-SST</t>
        </is>
      </c>
      <c r="P26091" t="inlineStr"/>
      <c r="Q26091" t="inlineStr"/>
    </row>
    <row r="26092">
      <c r="A26092" t="inlineStr">
        <is>
          <t>Data Engineer</t>
        </is>
      </c>
      <c r="B26092" t="inlineStr">
        <is>
          <t>Sr. Data Engineer (6200 USD/Mes)</t>
        </is>
      </c>
      <c r="C26092" t="inlineStr">
        <is>
          <t>Anywhere</t>
        </is>
      </c>
      <c r="D26092" t="inlineStr">
        <is>
          <t>via LinkedIn</t>
        </is>
      </c>
      <c r="E26092" t="inlineStr">
        <is>
          <t>Full-time</t>
        </is>
      </c>
      <c r="F26092" t="b">
        <v>1</v>
      </c>
      <c r="G26092" t="inlineStr">
        <is>
          <t>Peru</t>
        </is>
      </c>
      <c r="H26092" s="2" t="n">
        <v>45435.47539351852</v>
      </c>
      <c r="I26092" t="b">
        <v>1</v>
      </c>
      <c r="J26092" t="b">
        <v>0</v>
      </c>
      <c r="K26092" t="inlineStr">
        <is>
          <t>Peru</t>
        </is>
      </c>
      <c r="L26092" t="inlineStr"/>
      <c r="M26092" t="inlineStr"/>
      <c r="N26092" t="inlineStr"/>
      <c r="O26092" t="inlineStr">
        <is>
          <t>Listopro</t>
        </is>
      </c>
      <c r="P26092" t="inlineStr">
        <is>
          <t>['python', 'golang', 'aws', 'redshift', 'snowflake', 'airflow', 'pandas']</t>
        </is>
      </c>
      <c r="Q26092" t="inlineStr">
        <is>
          <t>{'cloud': ['aws', 'redshift', 'snowflake'], 'libraries': ['airflow', 'pandas'], 'programming': ['python', 'golang']}</t>
        </is>
      </c>
    </row>
    <row r="26093">
      <c r="A26093" t="inlineStr">
        <is>
          <t>Business Analyst</t>
        </is>
      </c>
      <c r="B26093" t="inlineStr">
        <is>
          <t>Marketing Analyst</t>
        </is>
      </c>
      <c r="C26093" t="inlineStr">
        <is>
          <t>Amsterdam, Netherlands</t>
        </is>
      </c>
      <c r="D26093" t="inlineStr">
        <is>
          <t>via Startup Jobs</t>
        </is>
      </c>
      <c r="E26093" t="inlineStr">
        <is>
          <t>Full-time</t>
        </is>
      </c>
      <c r="F26093" t="b">
        <v>0</v>
      </c>
      <c r="G26093" t="inlineStr">
        <is>
          <t>Netherlands</t>
        </is>
      </c>
      <c r="H26093" s="2" t="n">
        <v>45430.43108796296</v>
      </c>
      <c r="I26093" t="b">
        <v>1</v>
      </c>
      <c r="J26093" t="b">
        <v>0</v>
      </c>
      <c r="K26093" t="inlineStr">
        <is>
          <t>Netherlands</t>
        </is>
      </c>
      <c r="L26093" t="inlineStr"/>
      <c r="M26093" t="inlineStr"/>
      <c r="N26093" t="inlineStr"/>
      <c r="O26093" t="inlineStr">
        <is>
          <t>HelloFresh</t>
        </is>
      </c>
      <c r="P26093" t="inlineStr">
        <is>
          <t>['sql', 'python', 'r', 'tableau', 'looker', 'chef']</t>
        </is>
      </c>
      <c r="Q26093" t="inlineStr">
        <is>
          <t>{'analyst_tools': ['tableau', 'looker'], 'other': ['chef'], 'programming': ['sql', 'python', 'r']}</t>
        </is>
      </c>
    </row>
    <row r="26094">
      <c r="A26094" t="inlineStr">
        <is>
          <t>Data Engineer</t>
        </is>
      </c>
      <c r="B26094" t="inlineStr">
        <is>
          <t>Data Engineer</t>
        </is>
      </c>
      <c r="C26094" t="inlineStr">
        <is>
          <t>Mumbai, Maharashtra, India</t>
        </is>
      </c>
      <c r="D26094" t="inlineStr">
        <is>
          <t>via LinkedIn</t>
        </is>
      </c>
      <c r="E26094" t="inlineStr">
        <is>
          <t>Full-time</t>
        </is>
      </c>
      <c r="F26094" t="b">
        <v>0</v>
      </c>
      <c r="G26094" t="inlineStr">
        <is>
          <t>India</t>
        </is>
      </c>
      <c r="H26094" s="2" t="n">
        <v>45419.42518518519</v>
      </c>
      <c r="I26094" t="b">
        <v>0</v>
      </c>
      <c r="J26094" t="b">
        <v>0</v>
      </c>
      <c r="K26094" t="inlineStr">
        <is>
          <t>India</t>
        </is>
      </c>
      <c r="L26094" t="inlineStr"/>
      <c r="M26094" t="inlineStr"/>
      <c r="N26094" t="inlineStr"/>
      <c r="O26094" t="inlineStr">
        <is>
          <t>AuxoAI</t>
        </is>
      </c>
      <c r="P26094" t="inlineStr">
        <is>
          <t>['python', 'java', 'scala', 'sql', 'nosql', 'aws', 'aurora', 'redshift', 'databricks', 'spark', 'kafka', 'airflow', 'docker', 'kubernetes']</t>
        </is>
      </c>
      <c r="Q26094" t="inlineStr">
        <is>
          <t>{'cloud': ['aws', 'aurora', 'redshift', 'databricks'], 'libraries': ['spark', 'kafka', 'airflow'], 'other': ['docker', 'kubernetes'], 'programming': ['python', 'java', 'scala', 'sql', 'nosql']}</t>
        </is>
      </c>
    </row>
    <row r="26095">
      <c r="A26095" t="inlineStr">
        <is>
          <t>Business Analyst</t>
        </is>
      </c>
      <c r="B26095" t="inlineStr">
        <is>
          <t>Reporting Analyst (Midshift)</t>
        </is>
      </c>
      <c r="C26095" t="inlineStr">
        <is>
          <t>Philippines</t>
        </is>
      </c>
      <c r="D26095" t="inlineStr">
        <is>
          <t>via LinkedIn</t>
        </is>
      </c>
      <c r="E26095" t="inlineStr"/>
      <c r="F26095" t="b">
        <v>0</v>
      </c>
      <c r="G26095" t="inlineStr">
        <is>
          <t>Philippines</t>
        </is>
      </c>
      <c r="H26095" s="2" t="n">
        <v>45427.42594907407</v>
      </c>
      <c r="I26095" t="b">
        <v>0</v>
      </c>
      <c r="J26095" t="b">
        <v>0</v>
      </c>
      <c r="K26095" t="inlineStr">
        <is>
          <t>Philippines</t>
        </is>
      </c>
      <c r="L26095" t="inlineStr"/>
      <c r="M26095" t="inlineStr"/>
      <c r="N26095" t="inlineStr"/>
      <c r="O26095" t="inlineStr">
        <is>
          <t>Cielo Talent</t>
        </is>
      </c>
      <c r="P26095" t="inlineStr">
        <is>
          <t>['sql', 'vba', 'excel', 'looker']</t>
        </is>
      </c>
      <c r="Q26095" t="inlineStr">
        <is>
          <t>{'analyst_tools': ['excel', 'looker'], 'programming': ['sql', 'vba']}</t>
        </is>
      </c>
    </row>
    <row r="26096">
      <c r="A26096" t="inlineStr">
        <is>
          <t>Data Scientist</t>
        </is>
      </c>
      <c r="B26096" t="inlineStr">
        <is>
          <t>Associate Director - Data Science Outsourcing Operations</t>
        </is>
      </c>
      <c r="C26096" t="inlineStr">
        <is>
          <t>Lexington, MA</t>
        </is>
      </c>
      <c r="D26096" t="inlineStr">
        <is>
          <t>via LinkedIn</t>
        </is>
      </c>
      <c r="E26096" t="inlineStr">
        <is>
          <t>Full-time</t>
        </is>
      </c>
      <c r="F26096" t="b">
        <v>0</v>
      </c>
      <c r="G26096" t="inlineStr">
        <is>
          <t>New York, United States</t>
        </is>
      </c>
      <c r="H26096" s="2" t="n">
        <v>45414.42048611111</v>
      </c>
      <c r="I26096" t="b">
        <v>0</v>
      </c>
      <c r="J26096" t="b">
        <v>1</v>
      </c>
      <c r="K26096" t="inlineStr">
        <is>
          <t>United States</t>
        </is>
      </c>
      <c r="L26096" t="inlineStr"/>
      <c r="M26096" t="inlineStr"/>
      <c r="N26096" t="inlineStr"/>
      <c r="O26096" t="inlineStr">
        <is>
          <t>BioSpace</t>
        </is>
      </c>
      <c r="P26096" t="inlineStr"/>
      <c r="Q26096" t="inlineStr"/>
    </row>
    <row r="26097">
      <c r="A26097" t="inlineStr">
        <is>
          <t>Data Analyst</t>
        </is>
      </c>
      <c r="B26097" t="inlineStr">
        <is>
          <t>Data Analyst Degree Apprenticeship</t>
        </is>
      </c>
      <c r="C26097" t="inlineStr">
        <is>
          <t>Bolton-le-Sands, UK</t>
        </is>
      </c>
      <c r="D26097" t="inlineStr">
        <is>
          <t>via Adzuna</t>
        </is>
      </c>
      <c r="E26097" t="inlineStr">
        <is>
          <t>Full-time and Internship</t>
        </is>
      </c>
      <c r="F26097" t="b">
        <v>0</v>
      </c>
      <c r="G26097" t="inlineStr">
        <is>
          <t>United Kingdom</t>
        </is>
      </c>
      <c r="H26097" s="2" t="n">
        <v>45438.9831712963</v>
      </c>
      <c r="I26097" t="b">
        <v>0</v>
      </c>
      <c r="J26097" t="b">
        <v>0</v>
      </c>
      <c r="K26097" t="inlineStr">
        <is>
          <t>United Kingdom</t>
        </is>
      </c>
      <c r="L26097" t="inlineStr"/>
      <c r="M26097" t="inlineStr"/>
      <c r="N26097" t="inlineStr"/>
      <c r="O26097" t="inlineStr">
        <is>
          <t>QA Apprenticeships</t>
        </is>
      </c>
      <c r="P26097" t="inlineStr">
        <is>
          <t>['c']</t>
        </is>
      </c>
      <c r="Q26097" t="inlineStr">
        <is>
          <t>{'programming': ['c']}</t>
        </is>
      </c>
    </row>
    <row r="26098">
      <c r="A26098" t="inlineStr">
        <is>
          <t>Data Scientist</t>
        </is>
      </c>
      <c r="B26098" t="inlineStr">
        <is>
          <t>＜研究開発・メディカルアフェアーズ統括本部＞/Japan Data Sciences - Data Strategist...</t>
        </is>
      </c>
      <c r="C26098" t="inlineStr">
        <is>
          <t>Japan</t>
        </is>
      </c>
      <c r="D26098" t="inlineStr">
        <is>
          <t>via LinkedIn</t>
        </is>
      </c>
      <c r="E26098" t="inlineStr">
        <is>
          <t>Full-time</t>
        </is>
      </c>
      <c r="F26098" t="b">
        <v>0</v>
      </c>
      <c r="G26098" t="inlineStr">
        <is>
          <t>Japan</t>
        </is>
      </c>
      <c r="H26098" s="2" t="n">
        <v>45421.435625</v>
      </c>
      <c r="I26098" t="b">
        <v>0</v>
      </c>
      <c r="J26098" t="b">
        <v>0</v>
      </c>
      <c r="K26098" t="inlineStr">
        <is>
          <t>Japan</t>
        </is>
      </c>
      <c r="L26098" t="inlineStr"/>
      <c r="M26098" t="inlineStr"/>
      <c r="N26098" t="inlineStr"/>
      <c r="O26098" t="inlineStr">
        <is>
          <t>Eli Lilly and Company</t>
        </is>
      </c>
      <c r="P26098" t="inlineStr">
        <is>
          <t>['sas', 'sas', 'r', 'python']</t>
        </is>
      </c>
      <c r="Q26098" t="inlineStr">
        <is>
          <t>{'analyst_tools': ['sas'], 'programming': ['sas', 'r', 'python']}</t>
        </is>
      </c>
    </row>
    <row r="26099">
      <c r="A26099" t="inlineStr">
        <is>
          <t>Data Engineer</t>
        </is>
      </c>
      <c r="B26099" t="inlineStr">
        <is>
          <t>Manager, Data Engineering</t>
        </is>
      </c>
      <c r="C26099" t="inlineStr">
        <is>
          <t>Anywhere</t>
        </is>
      </c>
      <c r="D26099" t="inlineStr">
        <is>
          <t>via ZipRecruiter</t>
        </is>
      </c>
      <c r="E26099" t="inlineStr">
        <is>
          <t>Full-time</t>
        </is>
      </c>
      <c r="F26099" t="b">
        <v>1</v>
      </c>
      <c r="G26099" t="inlineStr">
        <is>
          <t>Canada</t>
        </is>
      </c>
      <c r="H26099" s="2" t="n">
        <v>45420.42815972222</v>
      </c>
      <c r="I26099" t="b">
        <v>0</v>
      </c>
      <c r="J26099" t="b">
        <v>0</v>
      </c>
      <c r="K26099" t="inlineStr">
        <is>
          <t>Canada</t>
        </is>
      </c>
      <c r="L26099" t="inlineStr"/>
      <c r="M26099" t="inlineStr"/>
      <c r="N26099" t="inlineStr"/>
      <c r="O26099" t="inlineStr">
        <is>
          <t>Gore Mutual Insurance</t>
        </is>
      </c>
      <c r="P26099" t="inlineStr">
        <is>
          <t>['azure', 'databricks']</t>
        </is>
      </c>
      <c r="Q26099" t="inlineStr">
        <is>
          <t>{'cloud': ['azure', 'databricks']}</t>
        </is>
      </c>
    </row>
    <row r="26100">
      <c r="A26100" t="inlineStr">
        <is>
          <t>Data Scientist</t>
        </is>
      </c>
      <c r="B26100" t="inlineStr">
        <is>
          <t>Data Scientist</t>
        </is>
      </c>
      <c r="C26100" t="inlineStr">
        <is>
          <t>Karnataka, India</t>
        </is>
      </c>
      <c r="D26100" t="inlineStr">
        <is>
          <t>via Indeed</t>
        </is>
      </c>
      <c r="E26100" t="inlineStr">
        <is>
          <t>Full-time</t>
        </is>
      </c>
      <c r="F26100" t="b">
        <v>0</v>
      </c>
      <c r="G26100" t="inlineStr">
        <is>
          <t>India</t>
        </is>
      </c>
      <c r="H26100" s="2" t="n">
        <v>45429.42519675926</v>
      </c>
      <c r="I26100" t="b">
        <v>0</v>
      </c>
      <c r="J26100" t="b">
        <v>0</v>
      </c>
      <c r="K26100" t="inlineStr">
        <is>
          <t>India</t>
        </is>
      </c>
      <c r="L26100" t="inlineStr"/>
      <c r="M26100" t="inlineStr"/>
      <c r="N26100" t="inlineStr"/>
      <c r="O26100" t="inlineStr">
        <is>
          <t>Volvo Group</t>
        </is>
      </c>
      <c r="P26100" t="inlineStr">
        <is>
          <t>['python', 'r', 'sql', 'scala', 'azure', 'numpy', 'pandas', 'tensorflow', 'hadoop', 'pyspark', 'power bi', 'tableau', 'git']</t>
        </is>
      </c>
      <c r="Q26100" t="inlineStr">
        <is>
          <t>{'analyst_tools': ['power bi', 'tableau'], 'cloud': ['azure'], 'libraries': ['numpy', 'pandas', 'tensorflow', 'hadoop', 'pyspark'], 'other': ['git'], 'programming': ['python', 'r', 'sql', 'scala']}</t>
        </is>
      </c>
    </row>
    <row r="26101">
      <c r="A26101" t="inlineStr">
        <is>
          <t>Data Analyst</t>
        </is>
      </c>
      <c r="B26101" t="inlineStr">
        <is>
          <t>Data Analyst</t>
        </is>
      </c>
      <c r="C26101" t="inlineStr">
        <is>
          <t>Aspropyrgos, Greece</t>
        </is>
      </c>
      <c r="D26101" t="inlineStr">
        <is>
          <t>via Indeed</t>
        </is>
      </c>
      <c r="E26101" t="inlineStr">
        <is>
          <t>Full-time</t>
        </is>
      </c>
      <c r="F26101" t="b">
        <v>0</v>
      </c>
      <c r="G26101" t="inlineStr">
        <is>
          <t>Greece</t>
        </is>
      </c>
      <c r="H26101" s="2" t="n">
        <v>45440.45635416666</v>
      </c>
      <c r="I26101" t="b">
        <v>1</v>
      </c>
      <c r="J26101" t="b">
        <v>0</v>
      </c>
      <c r="K26101" t="inlineStr">
        <is>
          <t>Greece</t>
        </is>
      </c>
      <c r="L26101" t="inlineStr"/>
      <c r="M26101" t="inlineStr"/>
      <c r="N26101" t="inlineStr"/>
      <c r="O26101" t="inlineStr">
        <is>
          <t>PERFECT PET IKE</t>
        </is>
      </c>
      <c r="P26101" t="inlineStr">
        <is>
          <t>['excel', 'powerpoint']</t>
        </is>
      </c>
      <c r="Q26101" t="inlineStr">
        <is>
          <t>{'analyst_tools': ['excel', 'powerpoint']}</t>
        </is>
      </c>
    </row>
    <row r="26102">
      <c r="A26102" t="inlineStr">
        <is>
          <t>Data Engineer</t>
        </is>
      </c>
      <c r="B26102" t="inlineStr">
        <is>
          <t>Data Engineer - 5</t>
        </is>
      </c>
      <c r="C26102" t="inlineStr">
        <is>
          <t>Ontario, Canada</t>
        </is>
      </c>
      <c r="D26102" t="inlineStr">
        <is>
          <t>via Jooble</t>
        </is>
      </c>
      <c r="E26102" t="inlineStr">
        <is>
          <t>Temp work</t>
        </is>
      </c>
      <c r="F26102" t="b">
        <v>0</v>
      </c>
      <c r="G26102" t="inlineStr">
        <is>
          <t>Canada</t>
        </is>
      </c>
      <c r="H26102" s="2" t="n">
        <v>45422.43363425926</v>
      </c>
      <c r="I26102" t="b">
        <v>0</v>
      </c>
      <c r="J26102" t="b">
        <v>0</v>
      </c>
      <c r="K26102" t="inlineStr">
        <is>
          <t>Canada</t>
        </is>
      </c>
      <c r="L26102" t="inlineStr"/>
      <c r="M26102" t="inlineStr"/>
      <c r="N26102" t="inlineStr"/>
      <c r="O26102" t="inlineStr">
        <is>
          <t>Staffmax Staffing &amp; Recruiting</t>
        </is>
      </c>
      <c r="P26102" t="inlineStr">
        <is>
          <t>['sql', 'snowflake']</t>
        </is>
      </c>
      <c r="Q26102" t="inlineStr">
        <is>
          <t>{'cloud': ['snowflake'], 'programming': ['sql']}</t>
        </is>
      </c>
    </row>
    <row r="26103">
      <c r="A26103" t="inlineStr">
        <is>
          <t>Data Analyst</t>
        </is>
      </c>
      <c r="B26103" t="inlineStr">
        <is>
          <t>Data Analyst</t>
        </is>
      </c>
      <c r="C26103" t="inlineStr">
        <is>
          <t>Kuwait</t>
        </is>
      </c>
      <c r="D26103" t="inlineStr">
        <is>
          <t>via وظائف</t>
        </is>
      </c>
      <c r="E26103" t="inlineStr">
        <is>
          <t>Full-time</t>
        </is>
      </c>
      <c r="F26103" t="b">
        <v>0</v>
      </c>
      <c r="G26103" t="inlineStr">
        <is>
          <t>Kuwait</t>
        </is>
      </c>
      <c r="H26103" s="2" t="n">
        <v>45438.98758101852</v>
      </c>
      <c r="I26103" t="b">
        <v>1</v>
      </c>
      <c r="J26103" t="b">
        <v>0</v>
      </c>
      <c r="K26103" t="inlineStr">
        <is>
          <t>Kuwait</t>
        </is>
      </c>
      <c r="L26103" t="inlineStr"/>
      <c r="M26103" t="inlineStr"/>
      <c r="N26103" t="inlineStr"/>
      <c r="O26103" t="inlineStr">
        <is>
          <t>شركة</t>
        </is>
      </c>
      <c r="P26103" t="inlineStr"/>
      <c r="Q26103" t="inlineStr"/>
    </row>
    <row r="26104">
      <c r="A26104" t="inlineStr">
        <is>
          <t>Data Engineer</t>
        </is>
      </c>
      <c r="B26104" t="inlineStr">
        <is>
          <t>Data Quality Engineer</t>
        </is>
      </c>
      <c r="C26104" t="inlineStr">
        <is>
          <t>Ballymena, UK</t>
        </is>
      </c>
      <c r="D26104" t="inlineStr">
        <is>
          <t>via LinkedIn</t>
        </is>
      </c>
      <c r="E26104" t="inlineStr">
        <is>
          <t>Full-time</t>
        </is>
      </c>
      <c r="F26104" t="b">
        <v>0</v>
      </c>
      <c r="G26104" t="inlineStr">
        <is>
          <t>United Kingdom</t>
        </is>
      </c>
      <c r="H26104" s="2" t="n">
        <v>45427.42730324074</v>
      </c>
      <c r="I26104" t="b">
        <v>1</v>
      </c>
      <c r="J26104" t="b">
        <v>0</v>
      </c>
      <c r="K26104" t="inlineStr">
        <is>
          <t>United Kingdom</t>
        </is>
      </c>
      <c r="L26104" t="inlineStr"/>
      <c r="M26104" t="inlineStr"/>
      <c r="N26104" t="inlineStr"/>
      <c r="O26104" t="inlineStr">
        <is>
          <t>PlotBox</t>
        </is>
      </c>
      <c r="P26104" t="inlineStr">
        <is>
          <t>['sql', 'python']</t>
        </is>
      </c>
      <c r="Q26104" t="inlineStr">
        <is>
          <t>{'programming': ['sql', 'python']}</t>
        </is>
      </c>
    </row>
    <row r="26105">
      <c r="A26105" t="inlineStr">
        <is>
          <t>Data Engineer</t>
        </is>
      </c>
      <c r="B26105" t="inlineStr">
        <is>
          <t>Data Engineer (12000 USD/Mes)</t>
        </is>
      </c>
      <c r="C26105" t="inlineStr">
        <is>
          <t>Anywhere</t>
        </is>
      </c>
      <c r="D26105" t="inlineStr">
        <is>
          <t>via LinkedIn</t>
        </is>
      </c>
      <c r="E26105" t="inlineStr">
        <is>
          <t>Full-time</t>
        </is>
      </c>
      <c r="F26105" t="b">
        <v>1</v>
      </c>
      <c r="G26105" t="inlineStr">
        <is>
          <t>Chile</t>
        </is>
      </c>
      <c r="H26105" s="2" t="n">
        <v>45426.45912037037</v>
      </c>
      <c r="I26105" t="b">
        <v>0</v>
      </c>
      <c r="J26105" t="b">
        <v>0</v>
      </c>
      <c r="K26105" t="inlineStr">
        <is>
          <t>Chile</t>
        </is>
      </c>
      <c r="L26105" t="inlineStr"/>
      <c r="M26105" t="inlineStr"/>
      <c r="N26105" t="inlineStr"/>
      <c r="O26105" t="inlineStr">
        <is>
          <t>Listopro</t>
        </is>
      </c>
      <c r="P26105" t="inlineStr">
        <is>
          <t>['python', 'sql', 'aws', 'gcp', 'scikit-learn', 'pytorch', 'pandas', 'pyspark', 'docker', 'kubernetes']</t>
        </is>
      </c>
      <c r="Q26105" t="inlineStr">
        <is>
          <t>{'cloud': ['aws', 'gcp'], 'libraries': ['scikit-learn', 'pytorch', 'pandas', 'pyspark'], 'other': ['docker', 'kubernetes'], 'programming': ['python', 'sql']}</t>
        </is>
      </c>
    </row>
    <row r="26106">
      <c r="A26106" t="inlineStr">
        <is>
          <t>Data Scientist</t>
        </is>
      </c>
      <c r="B26106" t="inlineStr">
        <is>
          <t>Data Scientist - (H/F) - En alternance</t>
        </is>
      </c>
      <c r="C26106" t="inlineStr">
        <is>
          <t>Paris, France</t>
        </is>
      </c>
      <c r="D26106" t="inlineStr">
        <is>
          <t>via LinkedIn</t>
        </is>
      </c>
      <c r="E26106" t="inlineStr">
        <is>
          <t>Internship</t>
        </is>
      </c>
      <c r="F26106" t="b">
        <v>0</v>
      </c>
      <c r="G26106" t="inlineStr">
        <is>
          <t>France</t>
        </is>
      </c>
      <c r="H26106" s="2" t="n">
        <v>45427.4334375</v>
      </c>
      <c r="I26106" t="b">
        <v>0</v>
      </c>
      <c r="J26106" t="b">
        <v>0</v>
      </c>
      <c r="K26106" t="inlineStr">
        <is>
          <t>France</t>
        </is>
      </c>
      <c r="L26106" t="inlineStr"/>
      <c r="M26106" t="inlineStr"/>
      <c r="N26106" t="inlineStr"/>
      <c r="O26106" t="inlineStr">
        <is>
          <t>OpenClassrooms</t>
        </is>
      </c>
      <c r="P26106" t="inlineStr">
        <is>
          <t>['python', 'shell', 'sql', 'no-sql']</t>
        </is>
      </c>
      <c r="Q26106" t="inlineStr">
        <is>
          <t>{'programming': ['python', 'shell', 'sql', 'no-sql']}</t>
        </is>
      </c>
    </row>
    <row r="26107">
      <c r="A26107" t="inlineStr">
        <is>
          <t>Data Engineer</t>
        </is>
      </c>
      <c r="B26107" t="inlineStr">
        <is>
          <t>Data Engineering Manager</t>
        </is>
      </c>
      <c r="C26107" t="inlineStr">
        <is>
          <t>Saint-Denis, France</t>
        </is>
      </c>
      <c r="D26107" t="inlineStr">
        <is>
          <t>via Jobrapido.com</t>
        </is>
      </c>
      <c r="E26107" t="inlineStr">
        <is>
          <t>Full-time</t>
        </is>
      </c>
      <c r="F26107" t="b">
        <v>0</v>
      </c>
      <c r="G26107" t="inlineStr">
        <is>
          <t>France</t>
        </is>
      </c>
      <c r="H26107" s="2" t="n">
        <v>45438.97931712963</v>
      </c>
      <c r="I26107" t="b">
        <v>0</v>
      </c>
      <c r="J26107" t="b">
        <v>0</v>
      </c>
      <c r="K26107" t="inlineStr">
        <is>
          <t>France</t>
        </is>
      </c>
      <c r="L26107" t="inlineStr"/>
      <c r="M26107" t="inlineStr"/>
      <c r="N26107" t="inlineStr"/>
      <c r="O26107" t="inlineStr">
        <is>
          <t>InVivo Digital Factory</t>
        </is>
      </c>
      <c r="P26107" t="inlineStr">
        <is>
          <t>['sql', 'postgresql', 'azure', 'jupyter', 'gitlab', 'jira', 'confluence', 'slack']</t>
        </is>
      </c>
      <c r="Q26107" t="inlineStr">
        <is>
          <t>{'async': ['jira', 'confluence'], 'cloud': ['azure'], 'databases': ['postgresql'], 'libraries': ['jupyter'], 'other': ['gitlab'], 'programming': ['sql'], 'sync': ['slack']}</t>
        </is>
      </c>
    </row>
    <row r="26108">
      <c r="A26108" t="inlineStr">
        <is>
          <t>Data Analyst</t>
        </is>
      </c>
      <c r="B26108" t="inlineStr">
        <is>
          <t>Ingénieur Système - Data Analyst (H/F)</t>
        </is>
      </c>
      <c r="C26108" t="inlineStr">
        <is>
          <t>Corbières-en-Provence, France</t>
        </is>
      </c>
      <c r="D26108" t="inlineStr">
        <is>
          <t>via Jobijoba</t>
        </is>
      </c>
      <c r="E26108" t="inlineStr">
        <is>
          <t>Full-time</t>
        </is>
      </c>
      <c r="F26108" t="b">
        <v>0</v>
      </c>
      <c r="G26108" t="inlineStr">
        <is>
          <t>France</t>
        </is>
      </c>
      <c r="H26108" s="2" t="n">
        <v>45422.44517361111</v>
      </c>
      <c r="I26108" t="b">
        <v>0</v>
      </c>
      <c r="J26108" t="b">
        <v>0</v>
      </c>
      <c r="K26108" t="inlineStr">
        <is>
          <t>France</t>
        </is>
      </c>
      <c r="L26108" t="inlineStr"/>
      <c r="M26108" t="inlineStr"/>
      <c r="N26108" t="inlineStr"/>
      <c r="O26108" t="inlineStr">
        <is>
          <t>Capijobnew</t>
        </is>
      </c>
      <c r="P26108" t="inlineStr">
        <is>
          <t>['excel']</t>
        </is>
      </c>
      <c r="Q26108" t="inlineStr">
        <is>
          <t>{'analyst_tools': ['excel']}</t>
        </is>
      </c>
    </row>
    <row r="26109">
      <c r="A26109" t="inlineStr">
        <is>
          <t>Data Scientist</t>
        </is>
      </c>
      <c r="B26109" t="inlineStr">
        <is>
          <t>Data Analytics Developer</t>
        </is>
      </c>
      <c r="C26109" t="inlineStr">
        <is>
          <t>Israel</t>
        </is>
      </c>
      <c r="D26109" t="inlineStr">
        <is>
          <t>via LinkedIn</t>
        </is>
      </c>
      <c r="E26109" t="inlineStr">
        <is>
          <t>Full-time</t>
        </is>
      </c>
      <c r="F26109" t="b">
        <v>0</v>
      </c>
      <c r="G26109" t="inlineStr">
        <is>
          <t>Israel</t>
        </is>
      </c>
      <c r="H26109" s="2" t="n">
        <v>45413.44091435185</v>
      </c>
      <c r="I26109" t="b">
        <v>0</v>
      </c>
      <c r="J26109" t="b">
        <v>0</v>
      </c>
      <c r="K26109" t="inlineStr">
        <is>
          <t>Israel</t>
        </is>
      </c>
      <c r="L26109" t="inlineStr"/>
      <c r="M26109" t="inlineStr"/>
      <c r="N26109" t="inlineStr"/>
      <c r="O26109" t="inlineStr">
        <is>
          <t>Mobileye</t>
        </is>
      </c>
      <c r="P26109" t="inlineStr">
        <is>
          <t>['python', 'sql', 'nosql', 'aws', 'numpy', 'pandas', 'matplotlib', 'scikit-learn', 'tensorflow', 'pytorch', 'linux']</t>
        </is>
      </c>
      <c r="Q26109" t="inlineStr">
        <is>
          <t>{'cloud': ['aws'], 'libraries': ['numpy', 'pandas', 'matplotlib', 'scikit-learn', 'tensorflow', 'pytorch'], 'os': ['linux'], 'programming': ['python', 'sql', 'nosql']}</t>
        </is>
      </c>
    </row>
    <row r="26110">
      <c r="A26110" t="inlineStr">
        <is>
          <t>Data Engineer</t>
        </is>
      </c>
      <c r="B26110" t="inlineStr">
        <is>
          <t>Data Engineer (Cloud)</t>
        </is>
      </c>
      <c r="C26110" t="inlineStr">
        <is>
          <t>Cape Town, South Africa</t>
        </is>
      </c>
      <c r="D26110" t="inlineStr">
        <is>
          <t>via LinkedIn</t>
        </is>
      </c>
      <c r="E26110" t="inlineStr">
        <is>
          <t>Full-time</t>
        </is>
      </c>
      <c r="F26110" t="b">
        <v>0</v>
      </c>
      <c r="G26110" t="inlineStr">
        <is>
          <t>South Africa</t>
        </is>
      </c>
      <c r="H26110" s="2" t="n">
        <v>45436.43314814815</v>
      </c>
      <c r="I26110" t="b">
        <v>1</v>
      </c>
      <c r="J26110" t="b">
        <v>0</v>
      </c>
      <c r="K26110" t="inlineStr">
        <is>
          <t>South Africa</t>
        </is>
      </c>
      <c r="L26110" t="inlineStr"/>
      <c r="M26110" t="inlineStr"/>
      <c r="N26110" t="inlineStr"/>
      <c r="O26110" t="inlineStr">
        <is>
          <t>Construct Education</t>
        </is>
      </c>
      <c r="P26110" t="inlineStr">
        <is>
          <t>['sql', 'python', 'aws', 'redshift', 'airflow', 'jenkins']</t>
        </is>
      </c>
      <c r="Q26110" t="inlineStr">
        <is>
          <t>{'cloud': ['aws', 'redshift'], 'libraries': ['airflow'], 'other': ['jenkins'], 'programming': ['sql', 'python']}</t>
        </is>
      </c>
    </row>
    <row r="26111">
      <c r="A26111" t="inlineStr">
        <is>
          <t>Data Scientist</t>
        </is>
      </c>
      <c r="B26111" t="inlineStr">
        <is>
          <t>Econometric Data Scientist</t>
        </is>
      </c>
      <c r="C26111" t="inlineStr">
        <is>
          <t>Yorkshire, VA</t>
        </is>
      </c>
      <c r="D26111" t="inlineStr">
        <is>
          <t>via LinkedIn</t>
        </is>
      </c>
      <c r="E26111" t="inlineStr">
        <is>
          <t>Full-time</t>
        </is>
      </c>
      <c r="F26111" t="b">
        <v>0</v>
      </c>
      <c r="G26111" t="inlineStr">
        <is>
          <t>Georgia</t>
        </is>
      </c>
      <c r="H26111" s="2" t="n">
        <v>45441.45265046296</v>
      </c>
      <c r="I26111" t="b">
        <v>0</v>
      </c>
      <c r="J26111" t="b">
        <v>0</v>
      </c>
      <c r="K26111" t="inlineStr">
        <is>
          <t>United States</t>
        </is>
      </c>
      <c r="L26111" t="inlineStr"/>
      <c r="M26111" t="inlineStr"/>
      <c r="N26111" t="inlineStr"/>
      <c r="O26111" t="inlineStr">
        <is>
          <t>ClickJobs.io</t>
        </is>
      </c>
      <c r="P26111" t="inlineStr"/>
      <c r="Q26111" t="inlineStr"/>
    </row>
    <row r="26112">
      <c r="A26112" t="inlineStr">
        <is>
          <t>Data Engineer</t>
        </is>
      </c>
      <c r="B26112" t="inlineStr">
        <is>
          <t>Data Engineer</t>
        </is>
      </c>
      <c r="C26112" t="inlineStr">
        <is>
          <t>Green Bay, WI</t>
        </is>
      </c>
      <c r="D26112" t="inlineStr">
        <is>
          <t>via Green Bay WI Geebo.com Free Classifieds Ads - Geebo</t>
        </is>
      </c>
      <c r="E26112" t="inlineStr">
        <is>
          <t>Full-time</t>
        </is>
      </c>
      <c r="F26112" t="b">
        <v>0</v>
      </c>
      <c r="G26112" t="inlineStr">
        <is>
          <t>Sudan</t>
        </is>
      </c>
      <c r="H26112" s="2" t="n">
        <v>45438.99616898148</v>
      </c>
      <c r="I26112" t="b">
        <v>1</v>
      </c>
      <c r="J26112" t="b">
        <v>1</v>
      </c>
      <c r="K26112" t="inlineStr">
        <is>
          <t>Sudan</t>
        </is>
      </c>
      <c r="L26112" t="inlineStr">
        <is>
          <t>hour</t>
        </is>
      </c>
      <c r="M26112" t="inlineStr"/>
      <c r="N26112" t="n">
        <v>24</v>
      </c>
      <c r="O26112" t="inlineStr">
        <is>
          <t>Koch Industries</t>
        </is>
      </c>
      <c r="P26112" t="inlineStr">
        <is>
          <t>['sql', 'python', 'azure']</t>
        </is>
      </c>
      <c r="Q26112" t="inlineStr">
        <is>
          <t>{'cloud': ['azure'], 'programming': ['sql', 'python']}</t>
        </is>
      </c>
    </row>
    <row r="26113">
      <c r="A26113" t="inlineStr">
        <is>
          <t>Data Scientist</t>
        </is>
      </c>
      <c r="B26113" t="inlineStr">
        <is>
          <t>Data Scientist - Generative AI (Gen AI, Deep Learning, Applied ML)</t>
        </is>
      </c>
      <c r="C26113" t="inlineStr">
        <is>
          <t>United States</t>
        </is>
      </c>
      <c r="D26113" t="inlineStr">
        <is>
          <t>via Jooble</t>
        </is>
      </c>
      <c r="E26113" t="inlineStr">
        <is>
          <t>Temp work</t>
        </is>
      </c>
      <c r="F26113" t="b">
        <v>0</v>
      </c>
      <c r="G26113" t="inlineStr">
        <is>
          <t>Illinois, United States</t>
        </is>
      </c>
      <c r="H26113" s="2" t="n">
        <v>45428.41928240741</v>
      </c>
      <c r="I26113" t="b">
        <v>0</v>
      </c>
      <c r="J26113" t="b">
        <v>1</v>
      </c>
      <c r="K26113" t="inlineStr">
        <is>
          <t>United States</t>
        </is>
      </c>
      <c r="L26113" t="inlineStr"/>
      <c r="M26113" t="inlineStr"/>
      <c r="N26113" t="inlineStr"/>
      <c r="O26113" t="inlineStr">
        <is>
          <t>Target Brands, Inc.</t>
        </is>
      </c>
      <c r="P26113" t="inlineStr">
        <is>
          <t>['python', 'r', 'java', 'sql']</t>
        </is>
      </c>
      <c r="Q26113" t="inlineStr">
        <is>
          <t>{'programming': ['python', 'r', 'java', 'sql']}</t>
        </is>
      </c>
    </row>
    <row r="26114">
      <c r="A26114" t="inlineStr">
        <is>
          <t>Data Analyst</t>
        </is>
      </c>
      <c r="B26114" t="inlineStr">
        <is>
          <t>Data Analyst</t>
        </is>
      </c>
      <c r="C26114" t="inlineStr">
        <is>
          <t>Los Alamos, NM</t>
        </is>
      </c>
      <c r="D26114" t="inlineStr">
        <is>
          <t>via Monster</t>
        </is>
      </c>
      <c r="E26114" t="inlineStr">
        <is>
          <t>Full-time</t>
        </is>
      </c>
      <c r="F26114" t="b">
        <v>0</v>
      </c>
      <c r="G26114" t="inlineStr">
        <is>
          <t>Sudan</t>
        </is>
      </c>
      <c r="H26114" s="2" t="n">
        <v>45438.99559027778</v>
      </c>
      <c r="I26114" t="b">
        <v>0</v>
      </c>
      <c r="J26114" t="b">
        <v>0</v>
      </c>
      <c r="K26114" t="inlineStr">
        <is>
          <t>Sudan</t>
        </is>
      </c>
      <c r="L26114" t="inlineStr"/>
      <c r="M26114" t="inlineStr"/>
      <c r="N26114" t="inlineStr"/>
      <c r="O26114" t="inlineStr">
        <is>
          <t>HII Nuclear Inc.</t>
        </is>
      </c>
      <c r="P26114" t="inlineStr">
        <is>
          <t>['crystal', 'mongodb', 'mongodb', 'sql', 'r', 'python', 'sas', 'sas', 'mysql', 'oracle', 'hadoop', 'excel', 'ssrs', 'tableau', 'spss']</t>
        </is>
      </c>
      <c r="Q26114" t="inlineStr">
        <is>
          <t>{'analyst_tools': ['sas', 'excel', 'ssrs', 'tableau', 'spss'], 'cloud': ['oracle'], 'databases': ['mongodb', 'mysql'], 'libraries': ['hadoop'], 'programming': ['crystal', 'mongodb', 'sql', 'r', 'python', 'sas']}</t>
        </is>
      </c>
    </row>
    <row r="26115">
      <c r="A26115" t="inlineStr">
        <is>
          <t>Software Engineer</t>
        </is>
      </c>
      <c r="B26115" t="inlineStr">
        <is>
          <t>Visual Basic Developer (with Data experience) (5833 USD/Mes)</t>
        </is>
      </c>
      <c r="C26115" t="inlineStr">
        <is>
          <t>Anywhere</t>
        </is>
      </c>
      <c r="D26115" t="inlineStr">
        <is>
          <t>via LinkedIn El Salvador</t>
        </is>
      </c>
      <c r="E26115" t="inlineStr">
        <is>
          <t>Full-time</t>
        </is>
      </c>
      <c r="F26115" t="b">
        <v>1</v>
      </c>
      <c r="G26115" t="inlineStr">
        <is>
          <t>El Salvador</t>
        </is>
      </c>
      <c r="H26115" s="2" t="n">
        <v>45435.48630787037</v>
      </c>
      <c r="I26115" t="b">
        <v>1</v>
      </c>
      <c r="J26115" t="b">
        <v>0</v>
      </c>
      <c r="K26115" t="inlineStr">
        <is>
          <t>El Salvador</t>
        </is>
      </c>
      <c r="L26115" t="inlineStr"/>
      <c r="M26115" t="inlineStr"/>
      <c r="N26115" t="inlineStr"/>
      <c r="O26115" t="inlineStr">
        <is>
          <t>Listopro</t>
        </is>
      </c>
      <c r="P26115" t="inlineStr">
        <is>
          <t>['excel', 'confluence']</t>
        </is>
      </c>
      <c r="Q26115" t="inlineStr">
        <is>
          <t>{'analyst_tools': ['excel'], 'async': ['confluence']}</t>
        </is>
      </c>
    </row>
    <row r="26116">
      <c r="A26116" t="inlineStr">
        <is>
          <t>Data Analyst</t>
        </is>
      </c>
      <c r="B26116" t="inlineStr">
        <is>
          <t>Data Translator, Ai, Data</t>
        </is>
      </c>
      <c r="C26116" t="inlineStr">
        <is>
          <t>Zürich, Switzerland</t>
        </is>
      </c>
      <c r="D26116" t="inlineStr">
        <is>
          <t>via Trabajo.org - Stellenangebote, Arbeit</t>
        </is>
      </c>
      <c r="E26116" t="inlineStr">
        <is>
          <t>Full-time and Part-time</t>
        </is>
      </c>
      <c r="F26116" t="b">
        <v>0</v>
      </c>
      <c r="G26116" t="inlineStr">
        <is>
          <t>Switzerland</t>
        </is>
      </c>
      <c r="H26116" s="2" t="n">
        <v>45416.44938657407</v>
      </c>
      <c r="I26116" t="b">
        <v>0</v>
      </c>
      <c r="J26116" t="b">
        <v>0</v>
      </c>
      <c r="K26116" t="inlineStr">
        <is>
          <t>Switzerland</t>
        </is>
      </c>
      <c r="L26116" t="inlineStr"/>
      <c r="M26116" t="inlineStr"/>
      <c r="N26116" t="inlineStr"/>
      <c r="O26116" t="inlineStr">
        <is>
          <t>UBS</t>
        </is>
      </c>
      <c r="P26116" t="inlineStr">
        <is>
          <t>['python', 'sql']</t>
        </is>
      </c>
      <c r="Q26116" t="inlineStr">
        <is>
          <t>{'programming': ['python', 'sql']}</t>
        </is>
      </c>
    </row>
    <row r="26117">
      <c r="A26117" t="inlineStr">
        <is>
          <t>Cloud Engineer</t>
        </is>
      </c>
      <c r="B26117" t="inlineStr">
        <is>
          <t>Web Analytics Specialist II</t>
        </is>
      </c>
      <c r="C26117" t="inlineStr">
        <is>
          <t>Sofia, Bulgaria</t>
        </is>
      </c>
      <c r="D26117" t="inlineStr">
        <is>
          <t>via LinkedIn</t>
        </is>
      </c>
      <c r="E26117" t="inlineStr">
        <is>
          <t>Full-time</t>
        </is>
      </c>
      <c r="F26117" t="b">
        <v>0</v>
      </c>
      <c r="G26117" t="inlineStr">
        <is>
          <t>Bulgaria</t>
        </is>
      </c>
      <c r="H26117" s="2" t="n">
        <v>45440.45318287037</v>
      </c>
      <c r="I26117" t="b">
        <v>1</v>
      </c>
      <c r="J26117" t="b">
        <v>0</v>
      </c>
      <c r="K26117" t="inlineStr">
        <is>
          <t>Bulgaria</t>
        </is>
      </c>
      <c r="L26117" t="inlineStr"/>
      <c r="M26117" t="inlineStr"/>
      <c r="N26117" t="inlineStr"/>
      <c r="O26117" t="inlineStr">
        <is>
          <t>PROS</t>
        </is>
      </c>
      <c r="P26117" t="inlineStr">
        <is>
          <t>['html', 'tableau', 'looker', 'flow']</t>
        </is>
      </c>
      <c r="Q26117" t="inlineStr">
        <is>
          <t>{'analyst_tools': ['tableau', 'looker'], 'other': ['flow'], 'programming': ['html']}</t>
        </is>
      </c>
    </row>
    <row r="26118">
      <c r="A26118" t="inlineStr">
        <is>
          <t>Data Engineer</t>
        </is>
      </c>
      <c r="B26118" t="inlineStr">
        <is>
          <t>Data Engineers (w/m/d) 🏆</t>
        </is>
      </c>
      <c r="C26118" t="inlineStr">
        <is>
          <t>Cologne, Germany</t>
        </is>
      </c>
      <c r="D26118" t="inlineStr">
        <is>
          <t>via GermanTechJobs</t>
        </is>
      </c>
      <c r="E26118" t="inlineStr">
        <is>
          <t>Full-time and Part-time</t>
        </is>
      </c>
      <c r="F26118" t="b">
        <v>0</v>
      </c>
      <c r="G26118" t="inlineStr">
        <is>
          <t>Germany</t>
        </is>
      </c>
      <c r="H26118" s="2" t="n">
        <v>45415.43320601852</v>
      </c>
      <c r="I26118" t="b">
        <v>1</v>
      </c>
      <c r="J26118" t="b">
        <v>0</v>
      </c>
      <c r="K26118" t="inlineStr">
        <is>
          <t>Germany</t>
        </is>
      </c>
      <c r="L26118" t="inlineStr"/>
      <c r="M26118" t="inlineStr"/>
      <c r="N26118" t="inlineStr"/>
      <c r="O26118" t="inlineStr">
        <is>
          <t>drjve AG</t>
        </is>
      </c>
      <c r="P26118" t="inlineStr">
        <is>
          <t>['nosql', 'sql', 'python', 'scala', 'java', 'azure', 'spark', 'power bi']</t>
        </is>
      </c>
      <c r="Q26118" t="inlineStr">
        <is>
          <t>{'analyst_tools': ['power bi'], 'cloud': ['azure'], 'libraries': ['spark'], 'programming': ['nosql', 'sql', 'python', 'scala', 'java']}</t>
        </is>
      </c>
    </row>
    <row r="26119">
      <c r="A26119" t="inlineStr">
        <is>
          <t>Machine Learning Engineer</t>
        </is>
      </c>
      <c r="B26119" t="inlineStr">
        <is>
          <t>Data Engineer - Machine Learning. Job in Luton LilyLifestyle Jobs</t>
        </is>
      </c>
      <c r="C26119" t="inlineStr">
        <is>
          <t>Luton, UK</t>
        </is>
      </c>
      <c r="D26119" t="inlineStr">
        <is>
          <t>via LilyLifestyle Jobs</t>
        </is>
      </c>
      <c r="E26119" t="inlineStr">
        <is>
          <t>Full-time</t>
        </is>
      </c>
      <c r="F26119" t="b">
        <v>0</v>
      </c>
      <c r="G26119" t="inlineStr">
        <is>
          <t>United Kingdom</t>
        </is>
      </c>
      <c r="H26119" s="2" t="n">
        <v>45443.42884259259</v>
      </c>
      <c r="I26119" t="b">
        <v>0</v>
      </c>
      <c r="J26119" t="b">
        <v>0</v>
      </c>
      <c r="K26119" t="inlineStr">
        <is>
          <t>United Kingdom</t>
        </is>
      </c>
      <c r="L26119" t="inlineStr"/>
      <c r="M26119" t="inlineStr"/>
      <c r="N26119" t="inlineStr"/>
      <c r="O26119" t="inlineStr">
        <is>
          <t>Ventula Consulting</t>
        </is>
      </c>
      <c r="P26119" t="inlineStr">
        <is>
          <t>['sql', 'scala', 'databricks', 'spark']</t>
        </is>
      </c>
      <c r="Q26119" t="inlineStr">
        <is>
          <t>{'cloud': ['databricks'], 'libraries': ['spark'], 'programming': ['sql', 'scala']}</t>
        </is>
      </c>
    </row>
    <row r="26120">
      <c r="A26120" t="inlineStr">
        <is>
          <t>Data Scientist</t>
        </is>
      </c>
      <c r="B26120" t="inlineStr">
        <is>
          <t>Data Scientist (E-HR Impilo program) x 1</t>
        </is>
      </c>
      <c r="C26120" t="inlineStr">
        <is>
          <t>Harare, Zimbabwe</t>
        </is>
      </c>
      <c r="D26120" t="inlineStr">
        <is>
          <t>via Vacancy Mail</t>
        </is>
      </c>
      <c r="E26120" t="inlineStr">
        <is>
          <t>Full-time</t>
        </is>
      </c>
      <c r="F26120" t="b">
        <v>0</v>
      </c>
      <c r="G26120" t="inlineStr">
        <is>
          <t>Zimbabwe</t>
        </is>
      </c>
      <c r="H26120" s="2" t="n">
        <v>45443.4347337963</v>
      </c>
      <c r="I26120" t="b">
        <v>0</v>
      </c>
      <c r="J26120" t="b">
        <v>0</v>
      </c>
      <c r="K26120" t="inlineStr">
        <is>
          <t>Zimbabwe</t>
        </is>
      </c>
      <c r="L26120" t="inlineStr"/>
      <c r="M26120" t="inlineStr"/>
      <c r="N26120" t="inlineStr"/>
      <c r="O26120" t="inlineStr">
        <is>
          <t>Zimbabwe Technical Assistance, Training and Education Center for Health (Zim-TTECH)</t>
        </is>
      </c>
      <c r="P26120" t="inlineStr"/>
      <c r="Q26120" t="inlineStr"/>
    </row>
    <row r="26121">
      <c r="A26121" t="inlineStr">
        <is>
          <t>Senior Data Scientist</t>
        </is>
      </c>
      <c r="B26121" t="inlineStr">
        <is>
          <t>Senior Data Science Consultant - FTC</t>
        </is>
      </c>
      <c r="C26121" t="inlineStr">
        <is>
          <t>London, UK</t>
        </is>
      </c>
      <c r="D26121" t="inlineStr">
        <is>
          <t>via Learn4Good</t>
        </is>
      </c>
      <c r="E26121" t="inlineStr">
        <is>
          <t>Full-time and Contractor</t>
        </is>
      </c>
      <c r="F26121" t="b">
        <v>0</v>
      </c>
      <c r="G26121" t="inlineStr">
        <is>
          <t>United Kingdom</t>
        </is>
      </c>
      <c r="H26121" s="2" t="n">
        <v>45438.98336805555</v>
      </c>
      <c r="I26121" t="b">
        <v>0</v>
      </c>
      <c r="J26121" t="b">
        <v>0</v>
      </c>
      <c r="K26121" t="inlineStr">
        <is>
          <t>United Kingdom</t>
        </is>
      </c>
      <c r="L26121" t="inlineStr"/>
      <c r="M26121" t="inlineStr"/>
      <c r="N26121" t="inlineStr"/>
      <c r="O26121" t="inlineStr">
        <is>
          <t>Harnham - Data &amp; Analytics Recruitment</t>
        </is>
      </c>
      <c r="P26121" t="inlineStr">
        <is>
          <t>['python', 'sql', 'aws', 'gcp', 'azure']</t>
        </is>
      </c>
      <c r="Q26121" t="inlineStr">
        <is>
          <t>{'cloud': ['aws', 'gcp', 'azure'], 'programming': ['python', 'sql']}</t>
        </is>
      </c>
    </row>
    <row r="26122">
      <c r="A26122" t="inlineStr">
        <is>
          <t>Data Analyst</t>
        </is>
      </c>
      <c r="B26122" t="inlineStr">
        <is>
          <t>Data Analysis Executive (Automotive)</t>
        </is>
      </c>
      <c r="C26122" t="inlineStr">
        <is>
          <t>Malaysia</t>
        </is>
      </c>
      <c r="D26122" t="inlineStr">
        <is>
          <t>via LinkedIn</t>
        </is>
      </c>
      <c r="E26122" t="inlineStr"/>
      <c r="F26122" t="b">
        <v>0</v>
      </c>
      <c r="G26122" t="inlineStr">
        <is>
          <t>Malaysia</t>
        </is>
      </c>
      <c r="H26122" s="2" t="n">
        <v>45423.44466435185</v>
      </c>
      <c r="I26122" t="b">
        <v>0</v>
      </c>
      <c r="J26122" t="b">
        <v>0</v>
      </c>
      <c r="K26122" t="inlineStr">
        <is>
          <t>Malaysia</t>
        </is>
      </c>
      <c r="L26122" t="inlineStr"/>
      <c r="M26122" t="inlineStr"/>
      <c r="N26122" t="inlineStr"/>
      <c r="O26122" t="inlineStr">
        <is>
          <t>ZF Group</t>
        </is>
      </c>
      <c r="P26122" t="inlineStr"/>
      <c r="Q26122" t="inlineStr"/>
    </row>
    <row r="26123">
      <c r="A26123" t="inlineStr">
        <is>
          <t>Software Engineer</t>
        </is>
      </c>
      <c r="B26123" t="inlineStr">
        <is>
          <t>Lead Engineer/Technical Lead</t>
        </is>
      </c>
      <c r="C26123" t="inlineStr">
        <is>
          <t>Germany</t>
        </is>
      </c>
      <c r="D26123" t="inlineStr">
        <is>
          <t>via BeBee</t>
        </is>
      </c>
      <c r="E26123" t="inlineStr">
        <is>
          <t>Full-time</t>
        </is>
      </c>
      <c r="F26123" t="b">
        <v>0</v>
      </c>
      <c r="G26123" t="inlineStr">
        <is>
          <t>Germany</t>
        </is>
      </c>
      <c r="H26123" s="2" t="n">
        <v>45435.47193287037</v>
      </c>
      <c r="I26123" t="b">
        <v>0</v>
      </c>
      <c r="J26123" t="b">
        <v>0</v>
      </c>
      <c r="K26123" t="inlineStr">
        <is>
          <t>Germany</t>
        </is>
      </c>
      <c r="L26123" t="inlineStr"/>
      <c r="M26123" t="inlineStr"/>
      <c r="N26123" t="inlineStr"/>
      <c r="O26123" t="inlineStr">
        <is>
          <t>Open Talent</t>
        </is>
      </c>
      <c r="P26123" t="inlineStr">
        <is>
          <t>['java', 'python', 'sql', 't-sql', 'azure', 'git', 'jenkins', 'docker', 'kubernetes']</t>
        </is>
      </c>
      <c r="Q26123" t="inlineStr">
        <is>
          <t>{'cloud': ['azure'], 'other': ['git', 'jenkins', 'docker', 'kubernetes'], 'programming': ['java', 'python', 'sql', 't-sql']}</t>
        </is>
      </c>
    </row>
    <row r="26124">
      <c r="A26124" t="inlineStr">
        <is>
          <t>Data Scientist</t>
        </is>
      </c>
      <c r="B26124" t="inlineStr">
        <is>
          <t>/data scientist/</t>
        </is>
      </c>
      <c r="C26124" t="inlineStr">
        <is>
          <t>New York, NY</t>
        </is>
      </c>
      <c r="D26124" t="inlineStr">
        <is>
          <t>via GrabJobs</t>
        </is>
      </c>
      <c r="E26124" t="inlineStr">
        <is>
          <t>Full-time</t>
        </is>
      </c>
      <c r="F26124" t="b">
        <v>0</v>
      </c>
      <c r="G26124" t="inlineStr">
        <is>
          <t>New York, United States</t>
        </is>
      </c>
      <c r="H26124" s="2" t="n">
        <v>45415.41880787037</v>
      </c>
      <c r="I26124" t="b">
        <v>0</v>
      </c>
      <c r="J26124" t="b">
        <v>0</v>
      </c>
      <c r="K26124" t="inlineStr">
        <is>
          <t>United States</t>
        </is>
      </c>
      <c r="L26124" t="inlineStr"/>
      <c r="M26124" t="inlineStr"/>
      <c r="N26124" t="inlineStr"/>
      <c r="O26124" t="inlineStr">
        <is>
          <t>Saxon Global</t>
        </is>
      </c>
      <c r="P26124" t="inlineStr">
        <is>
          <t>['sql', 'python', 'sas', 'sas']</t>
        </is>
      </c>
      <c r="Q26124" t="inlineStr">
        <is>
          <t>{'analyst_tools': ['sas'], 'programming': ['sql', 'python', 'sas']}</t>
        </is>
      </c>
    </row>
    <row r="26125">
      <c r="A26125" t="inlineStr">
        <is>
          <t>Business Analyst</t>
        </is>
      </c>
      <c r="B26125" t="inlineStr">
        <is>
          <t>Junior Business Analyst</t>
        </is>
      </c>
      <c r="C26125" t="inlineStr">
        <is>
          <t>South Africa</t>
        </is>
      </c>
      <c r="D26125" t="inlineStr">
        <is>
          <t>via CareerJunction</t>
        </is>
      </c>
      <c r="E26125" t="inlineStr">
        <is>
          <t>Full-time</t>
        </is>
      </c>
      <c r="F26125" t="b">
        <v>0</v>
      </c>
      <c r="G26125" t="inlineStr">
        <is>
          <t>South Africa</t>
        </is>
      </c>
      <c r="H26125" s="2" t="n">
        <v>45427.43376157407</v>
      </c>
      <c r="I26125" t="b">
        <v>0</v>
      </c>
      <c r="J26125" t="b">
        <v>0</v>
      </c>
      <c r="K26125" t="inlineStr">
        <is>
          <t>South Africa</t>
        </is>
      </c>
      <c r="L26125" t="inlineStr"/>
      <c r="M26125" t="inlineStr"/>
      <c r="N26125" t="inlineStr"/>
      <c r="O26125" t="inlineStr">
        <is>
          <t>Carlysle Human Capital</t>
        </is>
      </c>
      <c r="P26125" t="inlineStr"/>
      <c r="Q26125" t="inlineStr"/>
    </row>
    <row r="26126">
      <c r="A26126" t="inlineStr">
        <is>
          <t>Data Engineer</t>
        </is>
      </c>
      <c r="B26126" t="inlineStr">
        <is>
          <t>Lead Data Engineer</t>
        </is>
      </c>
      <c r="C26126" t="inlineStr">
        <is>
          <t>United Kingdom</t>
        </is>
      </c>
      <c r="D26126" t="inlineStr">
        <is>
          <t>via LinkedIn</t>
        </is>
      </c>
      <c r="E26126" t="inlineStr">
        <is>
          <t>Full-time</t>
        </is>
      </c>
      <c r="F26126" t="b">
        <v>0</v>
      </c>
      <c r="G26126" t="inlineStr">
        <is>
          <t>United Kingdom</t>
        </is>
      </c>
      <c r="H26126" s="2" t="n">
        <v>45443.42886574074</v>
      </c>
      <c r="I26126" t="b">
        <v>1</v>
      </c>
      <c r="J26126" t="b">
        <v>0</v>
      </c>
      <c r="K26126" t="inlineStr">
        <is>
          <t>United Kingdom</t>
        </is>
      </c>
      <c r="L26126" t="inlineStr"/>
      <c r="M26126" t="inlineStr"/>
      <c r="N26126" t="inlineStr"/>
      <c r="O26126" t="inlineStr">
        <is>
          <t>ClickJobs.io</t>
        </is>
      </c>
      <c r="P26126" t="inlineStr"/>
      <c r="Q26126" t="inlineStr"/>
    </row>
    <row r="26127">
      <c r="A26127" t="inlineStr">
        <is>
          <t>Data Scientist</t>
        </is>
      </c>
      <c r="B26127" t="inlineStr">
        <is>
          <t>Data Scientist | POD @ Xenoss</t>
        </is>
      </c>
      <c r="C26127" t="inlineStr">
        <is>
          <t>Budapest, Hungary</t>
        </is>
      </c>
      <c r="D26127" t="inlineStr">
        <is>
          <t>via IMunka.hu</t>
        </is>
      </c>
      <c r="E26127" t="inlineStr">
        <is>
          <t>Full-time</t>
        </is>
      </c>
      <c r="F26127" t="b">
        <v>0</v>
      </c>
      <c r="G26127" t="inlineStr">
        <is>
          <t>Hungary</t>
        </is>
      </c>
      <c r="H26127" s="2" t="n">
        <v>45438.97997685185</v>
      </c>
      <c r="I26127" t="b">
        <v>0</v>
      </c>
      <c r="J26127" t="b">
        <v>0</v>
      </c>
      <c r="K26127" t="inlineStr">
        <is>
          <t>Hungary</t>
        </is>
      </c>
      <c r="L26127" t="inlineStr"/>
      <c r="M26127" t="inlineStr"/>
      <c r="N26127" t="inlineStr"/>
      <c r="O26127" t="inlineStr">
        <is>
          <t>Xenoss</t>
        </is>
      </c>
      <c r="P26127" t="inlineStr">
        <is>
          <t>['python', 'aws', 'azure', 'numpy', 'pandas', 'matplotlib', 'scikit-learn', 'tensorflow', 'keras', 'pytorch']</t>
        </is>
      </c>
      <c r="Q26127" t="inlineStr">
        <is>
          <t>{'cloud': ['aws', 'azure'], 'libraries': ['numpy', 'pandas', 'matplotlib', 'scikit-learn', 'tensorflow', 'keras', 'pytorch'], 'programming': ['python']}</t>
        </is>
      </c>
    </row>
    <row r="26128">
      <c r="A26128" t="inlineStr">
        <is>
          <t>Data Scientist</t>
        </is>
      </c>
      <c r="B26128" t="inlineStr">
        <is>
          <t>Lead Data Scientist - MLops</t>
        </is>
      </c>
      <c r="C26128" t="inlineStr">
        <is>
          <t>Pune, Maharashtra, India</t>
        </is>
      </c>
      <c r="D26128" t="inlineStr">
        <is>
          <t>via LinkedIn</t>
        </is>
      </c>
      <c r="E26128" t="inlineStr">
        <is>
          <t>Full-time</t>
        </is>
      </c>
      <c r="F26128" t="b">
        <v>0</v>
      </c>
      <c r="G26128" t="inlineStr">
        <is>
          <t>India</t>
        </is>
      </c>
      <c r="H26128" s="2" t="n">
        <v>45442.43796296296</v>
      </c>
      <c r="I26128" t="b">
        <v>0</v>
      </c>
      <c r="J26128" t="b">
        <v>0</v>
      </c>
      <c r="K26128" t="inlineStr">
        <is>
          <t>India</t>
        </is>
      </c>
      <c r="L26128" t="inlineStr"/>
      <c r="M26128" t="inlineStr"/>
      <c r="N26128" t="inlineStr"/>
      <c r="O26128" t="inlineStr">
        <is>
          <t>BMC Software</t>
        </is>
      </c>
      <c r="P26128" t="inlineStr">
        <is>
          <t>['python', 'tensorflow', 'keras', 'pytorch', 'mxnet', 'word']</t>
        </is>
      </c>
      <c r="Q26128" t="inlineStr">
        <is>
          <t>{'analyst_tools': ['word'], 'libraries': ['tensorflow', 'keras', 'pytorch', 'mxnet'], 'programming': ['python']}</t>
        </is>
      </c>
    </row>
    <row r="26129">
      <c r="A26129" t="inlineStr">
        <is>
          <t>Senior Data Scientist</t>
        </is>
      </c>
      <c r="B26129" t="inlineStr">
        <is>
          <t>Senior Data Scientist Ventas e Informes Oficina</t>
        </is>
      </c>
      <c r="C26129" t="inlineStr">
        <is>
          <t>Barcelona, Spain</t>
        </is>
      </c>
      <c r="D26129" t="inlineStr">
        <is>
          <t>via LinkedIn</t>
        </is>
      </c>
      <c r="E26129" t="inlineStr">
        <is>
          <t>Full-time</t>
        </is>
      </c>
      <c r="F26129" t="b">
        <v>0</v>
      </c>
      <c r="G26129" t="inlineStr">
        <is>
          <t>Spain</t>
        </is>
      </c>
      <c r="H26129" s="2" t="n">
        <v>45432.42730324074</v>
      </c>
      <c r="I26129" t="b">
        <v>0</v>
      </c>
      <c r="J26129" t="b">
        <v>0</v>
      </c>
      <c r="K26129" t="inlineStr">
        <is>
          <t>Spain</t>
        </is>
      </c>
      <c r="L26129" t="inlineStr"/>
      <c r="M26129" t="inlineStr"/>
      <c r="N26129" t="inlineStr"/>
      <c r="O26129" t="inlineStr">
        <is>
          <t>LHH</t>
        </is>
      </c>
      <c r="P26129" t="inlineStr"/>
      <c r="Q26129" t="inlineStr"/>
    </row>
    <row r="26130">
      <c r="A26130" t="inlineStr">
        <is>
          <t>Data Analyst</t>
        </is>
      </c>
      <c r="B26130" t="inlineStr">
        <is>
          <t>(Junior) Market Data Reporting Specialist (f/m/d)</t>
        </is>
      </c>
      <c r="C26130" t="inlineStr">
        <is>
          <t>Frankfurt, Germany</t>
        </is>
      </c>
      <c r="D26130" t="inlineStr">
        <is>
          <t>via LinkedIn</t>
        </is>
      </c>
      <c r="E26130" t="inlineStr">
        <is>
          <t>Full-time</t>
        </is>
      </c>
      <c r="F26130" t="b">
        <v>0</v>
      </c>
      <c r="G26130" t="inlineStr">
        <is>
          <t>Germany</t>
        </is>
      </c>
      <c r="H26130" s="2" t="n">
        <v>45441.4267824074</v>
      </c>
      <c r="I26130" t="b">
        <v>0</v>
      </c>
      <c r="J26130" t="b">
        <v>0</v>
      </c>
      <c r="K26130" t="inlineStr">
        <is>
          <t>Germany</t>
        </is>
      </c>
      <c r="L26130" t="inlineStr"/>
      <c r="M26130" t="inlineStr"/>
      <c r="N26130" t="inlineStr"/>
      <c r="O26130" t="inlineStr">
        <is>
          <t>Deutsche Börse</t>
        </is>
      </c>
      <c r="P26130" t="inlineStr">
        <is>
          <t>['dax', 'excel']</t>
        </is>
      </c>
      <c r="Q26130" t="inlineStr">
        <is>
          <t>{'analyst_tools': ['dax', 'excel']}</t>
        </is>
      </c>
    </row>
    <row r="26131">
      <c r="A26131" t="inlineStr">
        <is>
          <t>Data Analyst</t>
        </is>
      </c>
      <c r="B26131" t="inlineStr">
        <is>
          <t>Data Analyst</t>
        </is>
      </c>
      <c r="C26131" t="inlineStr">
        <is>
          <t>Romania</t>
        </is>
      </c>
      <c r="D26131" t="inlineStr">
        <is>
          <t>via LinkedIn</t>
        </is>
      </c>
      <c r="E26131" t="inlineStr">
        <is>
          <t>Full-time</t>
        </is>
      </c>
      <c r="F26131" t="b">
        <v>0</v>
      </c>
      <c r="G26131" t="inlineStr">
        <is>
          <t>Romania</t>
        </is>
      </c>
      <c r="H26131" s="2" t="n">
        <v>45435.4259375</v>
      </c>
      <c r="I26131" t="b">
        <v>1</v>
      </c>
      <c r="J26131" t="b">
        <v>0</v>
      </c>
      <c r="K26131" t="inlineStr">
        <is>
          <t>Romania</t>
        </is>
      </c>
      <c r="L26131" t="inlineStr"/>
      <c r="M26131" t="inlineStr"/>
      <c r="N26131" t="inlineStr"/>
      <c r="O26131" t="inlineStr">
        <is>
          <t>Nokia</t>
        </is>
      </c>
      <c r="P26131" t="inlineStr">
        <is>
          <t>['visual basic', 'power bi']</t>
        </is>
      </c>
      <c r="Q26131" t="inlineStr">
        <is>
          <t>{'analyst_tools': ['power bi'], 'programming': ['visual basic']}</t>
        </is>
      </c>
    </row>
    <row r="26132">
      <c r="A26132" t="inlineStr">
        <is>
          <t>Data Engineer</t>
        </is>
      </c>
      <c r="B26132" t="inlineStr">
        <is>
          <t>Lead Data Engineer</t>
        </is>
      </c>
      <c r="C26132" t="inlineStr">
        <is>
          <t>London, UK</t>
        </is>
      </c>
      <c r="D26132" t="inlineStr">
        <is>
          <t>via LinkedIn</t>
        </is>
      </c>
      <c r="E26132" t="inlineStr">
        <is>
          <t>Full-time</t>
        </is>
      </c>
      <c r="F26132" t="b">
        <v>0</v>
      </c>
      <c r="G26132" t="inlineStr">
        <is>
          <t>United Kingdom</t>
        </is>
      </c>
      <c r="H26132" s="2" t="n">
        <v>45413.43153935186</v>
      </c>
      <c r="I26132" t="b">
        <v>1</v>
      </c>
      <c r="J26132" t="b">
        <v>0</v>
      </c>
      <c r="K26132" t="inlineStr">
        <is>
          <t>United Kingdom</t>
        </is>
      </c>
      <c r="L26132" t="inlineStr"/>
      <c r="M26132" t="inlineStr"/>
      <c r="N26132" t="inlineStr"/>
      <c r="O26132" t="inlineStr">
        <is>
          <t>ClickJobs.io</t>
        </is>
      </c>
      <c r="P26132" t="inlineStr">
        <is>
          <t>['python', 'sql']</t>
        </is>
      </c>
      <c r="Q26132" t="inlineStr">
        <is>
          <t>{'programming': ['python', 'sql']}</t>
        </is>
      </c>
    </row>
    <row r="26133">
      <c r="A26133" t="inlineStr">
        <is>
          <t>Data Analyst</t>
        </is>
      </c>
      <c r="B26133" t="inlineStr">
        <is>
          <t>Reporting Specialist / Data Analyst (m/w/d) - SQL</t>
        </is>
      </c>
      <c r="C26133" t="inlineStr">
        <is>
          <t>Ennepetal, Germany</t>
        </is>
      </c>
      <c r="D26133" t="inlineStr">
        <is>
          <t>via LinkedIn</t>
        </is>
      </c>
      <c r="E26133" t="inlineStr">
        <is>
          <t>Full-time</t>
        </is>
      </c>
      <c r="F26133" t="b">
        <v>0</v>
      </c>
      <c r="G26133" t="inlineStr">
        <is>
          <t>Germany</t>
        </is>
      </c>
      <c r="H26133" s="2" t="n">
        <v>45420.43158564815</v>
      </c>
      <c r="I26133" t="b">
        <v>1</v>
      </c>
      <c r="J26133" t="b">
        <v>0</v>
      </c>
      <c r="K26133" t="inlineStr">
        <is>
          <t>Germany</t>
        </is>
      </c>
      <c r="L26133" t="inlineStr"/>
      <c r="M26133" t="inlineStr"/>
      <c r="N26133" t="inlineStr"/>
      <c r="O26133" t="inlineStr">
        <is>
          <t>bilstein group</t>
        </is>
      </c>
      <c r="P26133" t="inlineStr">
        <is>
          <t>['sql', 'qlik']</t>
        </is>
      </c>
      <c r="Q26133" t="inlineStr">
        <is>
          <t>{'analyst_tools': ['qlik'], 'programming': ['sql']}</t>
        </is>
      </c>
    </row>
    <row r="26134">
      <c r="A26134" t="inlineStr">
        <is>
          <t>Data Analyst</t>
        </is>
      </c>
      <c r="B26134" t="inlineStr">
        <is>
          <t>HR Data Analyst</t>
        </is>
      </c>
      <c r="C26134" t="inlineStr">
        <is>
          <t>Luxembourg</t>
        </is>
      </c>
      <c r="D26134" t="inlineStr">
        <is>
          <t>via LinkedIn Luxembourg</t>
        </is>
      </c>
      <c r="E26134" t="inlineStr">
        <is>
          <t>Full-time</t>
        </is>
      </c>
      <c r="F26134" t="b">
        <v>0</v>
      </c>
      <c r="G26134" t="inlineStr">
        <is>
          <t>Luxembourg</t>
        </is>
      </c>
      <c r="H26134" s="2" t="n">
        <v>45429.46108796296</v>
      </c>
      <c r="I26134" t="b">
        <v>0</v>
      </c>
      <c r="J26134" t="b">
        <v>0</v>
      </c>
      <c r="K26134" t="inlineStr">
        <is>
          <t>Luxembourg</t>
        </is>
      </c>
      <c r="L26134" t="inlineStr"/>
      <c r="M26134" t="inlineStr"/>
      <c r="N26134" t="inlineStr"/>
      <c r="O26134" t="inlineStr">
        <is>
          <t>Source Up</t>
        </is>
      </c>
      <c r="P26134" t="inlineStr"/>
      <c r="Q26134" t="inlineStr"/>
    </row>
    <row r="26135">
      <c r="A26135" t="inlineStr">
        <is>
          <t>Data Analyst</t>
        </is>
      </c>
      <c r="B26135" t="inlineStr">
        <is>
          <t>Data Analyst Jobs In Sharjah | Kintlogix LLC</t>
        </is>
      </c>
      <c r="C26135" t="inlineStr">
        <is>
          <t>Sharjah - United Arab Emirates</t>
        </is>
      </c>
      <c r="D26135" t="inlineStr">
        <is>
          <t>via Jooble</t>
        </is>
      </c>
      <c r="E26135" t="inlineStr">
        <is>
          <t>Full-time</t>
        </is>
      </c>
      <c r="F26135" t="b">
        <v>0</v>
      </c>
      <c r="G26135" t="inlineStr">
        <is>
          <t>United Arab Emirates</t>
        </is>
      </c>
      <c r="H26135" s="2" t="n">
        <v>45438.98231481481</v>
      </c>
      <c r="I26135" t="b">
        <v>0</v>
      </c>
      <c r="J26135" t="b">
        <v>0</v>
      </c>
      <c r="K26135" t="inlineStr">
        <is>
          <t>United Arab Emirates</t>
        </is>
      </c>
      <c r="L26135" t="inlineStr"/>
      <c r="M26135" t="inlineStr"/>
      <c r="N26135" t="inlineStr"/>
      <c r="O26135" t="inlineStr">
        <is>
          <t>Kintlogix LLC</t>
        </is>
      </c>
      <c r="P26135" t="inlineStr"/>
      <c r="Q26135" t="inlineStr"/>
    </row>
    <row r="26136">
      <c r="A26136" t="inlineStr">
        <is>
          <t>Data Scientist</t>
        </is>
      </c>
      <c r="B26136" t="inlineStr">
        <is>
          <t>VP, Data Scientist (Analytics), CBG Data Chapter, Group...</t>
        </is>
      </c>
      <c r="C26136" t="inlineStr">
        <is>
          <t>Singapore</t>
        </is>
      </c>
      <c r="D26136" t="inlineStr">
        <is>
          <t>via EFinancialCareers</t>
        </is>
      </c>
      <c r="E26136" t="inlineStr">
        <is>
          <t>Full-time</t>
        </is>
      </c>
      <c r="F26136" t="b">
        <v>0</v>
      </c>
      <c r="G26136" t="inlineStr">
        <is>
          <t>Singapore</t>
        </is>
      </c>
      <c r="H26136" s="2" t="n">
        <v>45441.43299768519</v>
      </c>
      <c r="I26136" t="b">
        <v>0</v>
      </c>
      <c r="J26136" t="b">
        <v>0</v>
      </c>
      <c r="K26136" t="inlineStr">
        <is>
          <t>Singapore</t>
        </is>
      </c>
      <c r="L26136" t="inlineStr"/>
      <c r="M26136" t="inlineStr"/>
      <c r="N26136" t="inlineStr"/>
      <c r="O26136" t="inlineStr">
        <is>
          <t>DBS Bank Limited</t>
        </is>
      </c>
      <c r="P26136" t="inlineStr">
        <is>
          <t>['python', 'sql', 'pyspark']</t>
        </is>
      </c>
      <c r="Q26136" t="inlineStr">
        <is>
          <t>{'libraries': ['pyspark'], 'programming': ['python', 'sql']}</t>
        </is>
      </c>
    </row>
    <row r="26137">
      <c r="A26137" t="inlineStr">
        <is>
          <t>Data Analyst</t>
        </is>
      </c>
      <c r="B26137" t="inlineStr">
        <is>
          <t>Data Analyst</t>
        </is>
      </c>
      <c r="C26137" t="inlineStr">
        <is>
          <t>Milan, Metropolitan City of Milan, Italy</t>
        </is>
      </c>
      <c r="D26137" t="inlineStr">
        <is>
          <t>via BeBee</t>
        </is>
      </c>
      <c r="E26137" t="inlineStr">
        <is>
          <t>Full-time</t>
        </is>
      </c>
      <c r="F26137" t="b">
        <v>0</v>
      </c>
      <c r="G26137" t="inlineStr">
        <is>
          <t>Italy</t>
        </is>
      </c>
      <c r="H26137" s="2" t="n">
        <v>45438.98629629629</v>
      </c>
      <c r="I26137" t="b">
        <v>0</v>
      </c>
      <c r="J26137" t="b">
        <v>0</v>
      </c>
      <c r="K26137" t="inlineStr">
        <is>
          <t>Italy</t>
        </is>
      </c>
      <c r="L26137" t="inlineStr"/>
      <c r="M26137" t="inlineStr"/>
      <c r="N26137" t="inlineStr"/>
      <c r="O26137" t="inlineStr">
        <is>
          <t>IQVIA</t>
        </is>
      </c>
      <c r="P26137" t="inlineStr">
        <is>
          <t>['sql', 'python', 'gdpr', 'tableau', 'excel', 'flow']</t>
        </is>
      </c>
      <c r="Q26137" t="inlineStr">
        <is>
          <t>{'analyst_tools': ['tableau', 'excel'], 'libraries': ['gdpr'], 'other': ['flow'], 'programming': ['sql', 'python']}</t>
        </is>
      </c>
    </row>
    <row r="26138">
      <c r="A26138" t="inlineStr">
        <is>
          <t>Data Scientist</t>
        </is>
      </c>
      <c r="B26138" t="inlineStr">
        <is>
          <t>Sr data scientist</t>
        </is>
      </c>
      <c r="C26138" t="inlineStr">
        <is>
          <t>Denver, CO</t>
        </is>
      </c>
      <c r="D26138" t="inlineStr">
        <is>
          <t>via Talent.com</t>
        </is>
      </c>
      <c r="E26138" t="inlineStr">
        <is>
          <t>Full-time</t>
        </is>
      </c>
      <c r="F26138" t="b">
        <v>0</v>
      </c>
      <c r="G26138" t="inlineStr">
        <is>
          <t>Sudan</t>
        </is>
      </c>
      <c r="H26138" s="2" t="n">
        <v>45438.99590277778</v>
      </c>
      <c r="I26138" t="b">
        <v>0</v>
      </c>
      <c r="J26138" t="b">
        <v>0</v>
      </c>
      <c r="K26138" t="inlineStr">
        <is>
          <t>Sudan</t>
        </is>
      </c>
      <c r="L26138" t="inlineStr">
        <is>
          <t>year</t>
        </is>
      </c>
      <c r="M26138" t="n">
        <v>143340</v>
      </c>
      <c r="N26138" t="inlineStr"/>
      <c r="O26138" t="inlineStr">
        <is>
          <t>Generac</t>
        </is>
      </c>
      <c r="P26138" t="inlineStr">
        <is>
          <t>['python', 'r', 'java']</t>
        </is>
      </c>
      <c r="Q26138" t="inlineStr">
        <is>
          <t>{'programming': ['python', 'r', 'java']}</t>
        </is>
      </c>
    </row>
    <row r="26139">
      <c r="A26139" t="inlineStr">
        <is>
          <t>Data Scientist</t>
        </is>
      </c>
      <c r="B26139" t="inlineStr">
        <is>
          <t>Data Scientist – GCS RBU</t>
        </is>
      </c>
      <c r="C26139" t="inlineStr">
        <is>
          <t>Morlaix, France</t>
        </is>
      </c>
      <c r="D26139" t="inlineStr">
        <is>
          <t>via LinkedIn</t>
        </is>
      </c>
      <c r="E26139" t="inlineStr">
        <is>
          <t>Full-time and Temp work</t>
        </is>
      </c>
      <c r="F26139" t="b">
        <v>0</v>
      </c>
      <c r="G26139" t="inlineStr">
        <is>
          <t>France</t>
        </is>
      </c>
      <c r="H26139" s="2" t="n">
        <v>45441.43898148148</v>
      </c>
      <c r="I26139" t="b">
        <v>0</v>
      </c>
      <c r="J26139" t="b">
        <v>0</v>
      </c>
      <c r="K26139" t="inlineStr">
        <is>
          <t>France</t>
        </is>
      </c>
      <c r="L26139" t="inlineStr"/>
      <c r="M26139" t="inlineStr"/>
      <c r="N26139" t="inlineStr"/>
      <c r="O26139" t="inlineStr">
        <is>
          <t>CENTRE HOSPITALIER DES PAYS DE MORLAIX</t>
        </is>
      </c>
      <c r="P26139" t="inlineStr">
        <is>
          <t>['r', 'sas', 'sas', 'sql', 'excel']</t>
        </is>
      </c>
      <c r="Q26139" t="inlineStr">
        <is>
          <t>{'analyst_tools': ['sas', 'excel'], 'programming': ['r', 'sas', 'sql']}</t>
        </is>
      </c>
    </row>
    <row r="26140">
      <c r="A26140" t="inlineStr">
        <is>
          <t>Data Analyst</t>
        </is>
      </c>
      <c r="B26140" t="inlineStr">
        <is>
          <t>HR Data Analyst (F/H)</t>
        </is>
      </c>
      <c r="C26140" t="inlineStr">
        <is>
          <t>Toulouse, France</t>
        </is>
      </c>
      <c r="D26140" t="inlineStr">
        <is>
          <t>via LinkedIn</t>
        </is>
      </c>
      <c r="E26140" t="inlineStr">
        <is>
          <t>Full-time</t>
        </is>
      </c>
      <c r="F26140" t="b">
        <v>0</v>
      </c>
      <c r="G26140" t="inlineStr">
        <is>
          <t>France</t>
        </is>
      </c>
      <c r="H26140" s="2" t="n">
        <v>45434.44043981482</v>
      </c>
      <c r="I26140" t="b">
        <v>0</v>
      </c>
      <c r="J26140" t="b">
        <v>0</v>
      </c>
      <c r="K26140" t="inlineStr">
        <is>
          <t>France</t>
        </is>
      </c>
      <c r="L26140" t="inlineStr"/>
      <c r="M26140" t="inlineStr"/>
      <c r="N26140" t="inlineStr"/>
      <c r="O26140" t="inlineStr">
        <is>
          <t>Scalian</t>
        </is>
      </c>
      <c r="P26140" t="inlineStr">
        <is>
          <t>['visio']</t>
        </is>
      </c>
      <c r="Q26140" t="inlineStr">
        <is>
          <t>{'analyst_tools': ['visio']}</t>
        </is>
      </c>
    </row>
    <row r="26141">
      <c r="A26141" t="inlineStr">
        <is>
          <t>Data Scientist</t>
        </is>
      </c>
      <c r="B26141" t="inlineStr">
        <is>
          <t>Data Science Manager - Supply Chain &amp; Manufacturing</t>
        </is>
      </c>
      <c r="C26141" t="inlineStr">
        <is>
          <t>South San Francisco, CA</t>
        </is>
      </c>
      <c r="D26141" t="inlineStr">
        <is>
          <t>via Built In San Francisco</t>
        </is>
      </c>
      <c r="E26141" t="inlineStr">
        <is>
          <t>Full-time</t>
        </is>
      </c>
      <c r="F26141" t="b">
        <v>0</v>
      </c>
      <c r="G26141" t="inlineStr">
        <is>
          <t>California, United States</t>
        </is>
      </c>
      <c r="H26141" s="2" t="n">
        <v>45421.41976851852</v>
      </c>
      <c r="I26141" t="b">
        <v>0</v>
      </c>
      <c r="J26141" t="b">
        <v>1</v>
      </c>
      <c r="K26141" t="inlineStr">
        <is>
          <t>United States</t>
        </is>
      </c>
      <c r="L26141" t="inlineStr">
        <is>
          <t>year</t>
        </is>
      </c>
      <c r="M26141" t="n">
        <v>225000</v>
      </c>
      <c r="N26141" t="inlineStr"/>
      <c r="O26141" t="inlineStr">
        <is>
          <t>ZS</t>
        </is>
      </c>
      <c r="P26141" t="inlineStr"/>
      <c r="Q26141" t="inlineStr"/>
    </row>
    <row r="26142">
      <c r="A26142" t="inlineStr">
        <is>
          <t>Data Engineer</t>
        </is>
      </c>
      <c r="B26142" t="inlineStr">
        <is>
          <t>Senior Machine Learning / AI Data Engineer</t>
        </is>
      </c>
      <c r="C26142" t="inlineStr">
        <is>
          <t>Dubai - United Arab Emirates</t>
        </is>
      </c>
      <c r="D26142" t="inlineStr">
        <is>
          <t>via Energy Jobline</t>
        </is>
      </c>
      <c r="E26142" t="inlineStr">
        <is>
          <t>Full-time</t>
        </is>
      </c>
      <c r="F26142" t="b">
        <v>0</v>
      </c>
      <c r="G26142" t="inlineStr">
        <is>
          <t>United Arab Emirates</t>
        </is>
      </c>
      <c r="H26142" s="2" t="n">
        <v>45438.98241898148</v>
      </c>
      <c r="I26142" t="b">
        <v>0</v>
      </c>
      <c r="J26142" t="b">
        <v>0</v>
      </c>
      <c r="K26142" t="inlineStr">
        <is>
          <t>United Arab Emirates</t>
        </is>
      </c>
      <c r="L26142" t="inlineStr"/>
      <c r="M26142" t="inlineStr"/>
      <c r="N26142" t="inlineStr"/>
      <c r="O26142" t="inlineStr">
        <is>
          <t>Axcera</t>
        </is>
      </c>
      <c r="P26142" t="inlineStr">
        <is>
          <t>['python', 'azure']</t>
        </is>
      </c>
      <c r="Q26142" t="inlineStr">
        <is>
          <t>{'cloud': ['azure'], 'programming': ['python']}</t>
        </is>
      </c>
    </row>
    <row r="26143">
      <c r="A26143" t="inlineStr">
        <is>
          <t>Data Scientist</t>
        </is>
      </c>
      <c r="B26143" t="inlineStr">
        <is>
          <t>Data Scientist</t>
        </is>
      </c>
      <c r="C26143" t="inlineStr">
        <is>
          <t>Frankfurt, Germany</t>
        </is>
      </c>
      <c r="D26143" t="inlineStr">
        <is>
          <t>via BeBee</t>
        </is>
      </c>
      <c r="E26143" t="inlineStr">
        <is>
          <t>Full-time</t>
        </is>
      </c>
      <c r="F26143" t="b">
        <v>0</v>
      </c>
      <c r="G26143" t="inlineStr">
        <is>
          <t>Germany</t>
        </is>
      </c>
      <c r="H26143" s="2" t="n">
        <v>45413.43474537037</v>
      </c>
      <c r="I26143" t="b">
        <v>0</v>
      </c>
      <c r="J26143" t="b">
        <v>0</v>
      </c>
      <c r="K26143" t="inlineStr">
        <is>
          <t>Germany</t>
        </is>
      </c>
      <c r="L26143" t="inlineStr"/>
      <c r="M26143" t="inlineStr"/>
      <c r="N26143" t="inlineStr"/>
      <c r="O26143" t="inlineStr">
        <is>
          <t>EY (Ernst &amp; Young GmbH)</t>
        </is>
      </c>
      <c r="P26143" t="inlineStr">
        <is>
          <t>['python', 'r', 'c#', 'java', 'javascript', 'sql', 'sas', 'sas', 'mongodb', 'mongodb']</t>
        </is>
      </c>
      <c r="Q26143" t="inlineStr">
        <is>
          <t>{'analyst_tools': ['sas'], 'databases': ['mongodb'], 'programming': ['python', 'r', 'c#', 'java', 'javascript', 'sql', 'sas', 'mongodb']}</t>
        </is>
      </c>
    </row>
    <row r="26144">
      <c r="A26144" t="inlineStr">
        <is>
          <t>Senior Data Scientist</t>
        </is>
      </c>
      <c r="B26144" t="inlineStr">
        <is>
          <t>Senior Data Scientist - Market Intelligence</t>
        </is>
      </c>
      <c r="C26144" t="inlineStr">
        <is>
          <t>Prague, Czechia</t>
        </is>
      </c>
      <c r="D26144" t="inlineStr">
        <is>
          <t>via LinkedIn</t>
        </is>
      </c>
      <c r="E26144" t="inlineStr">
        <is>
          <t>Full-time</t>
        </is>
      </c>
      <c r="F26144" t="b">
        <v>0</v>
      </c>
      <c r="G26144" t="inlineStr">
        <is>
          <t>Czechia</t>
        </is>
      </c>
      <c r="H26144" s="2" t="n">
        <v>45441.44</v>
      </c>
      <c r="I26144" t="b">
        <v>0</v>
      </c>
      <c r="J26144" t="b">
        <v>0</v>
      </c>
      <c r="K26144" t="inlineStr">
        <is>
          <t>Czechia</t>
        </is>
      </c>
      <c r="L26144" t="inlineStr"/>
      <c r="M26144" t="inlineStr"/>
      <c r="N26144" t="inlineStr"/>
      <c r="O26144" t="inlineStr">
        <is>
          <t>Acronis</t>
        </is>
      </c>
      <c r="P26144" t="inlineStr">
        <is>
          <t>['sql', 'python', 'sql server', 'pandas', 'numpy', 'pytorch', 'nltk', 'scikit-learn', 'tensorflow', 'power bi']</t>
        </is>
      </c>
      <c r="Q26144" t="inlineStr">
        <is>
          <t>{'analyst_tools': ['power bi'], 'databases': ['sql server'], 'libraries': ['pandas', 'numpy', 'pytorch', 'nltk', 'scikit-learn', 'tensorflow'], 'programming': ['sql', 'python']}</t>
        </is>
      </c>
    </row>
    <row r="26145">
      <c r="A26145" t="inlineStr">
        <is>
          <t>Data Analyst</t>
        </is>
      </c>
      <c r="B26145" t="inlineStr">
        <is>
          <t>Delivery Leader​/Supply Chain Data Analyst</t>
        </is>
      </c>
      <c r="C26145" t="inlineStr">
        <is>
          <t>Dubai - United Arab Emirates</t>
        </is>
      </c>
      <c r="D26145" t="inlineStr">
        <is>
          <t>via Learn4Good</t>
        </is>
      </c>
      <c r="E26145" t="inlineStr">
        <is>
          <t>Full-time</t>
        </is>
      </c>
      <c r="F26145" t="b">
        <v>0</v>
      </c>
      <c r="G26145" t="inlineStr">
        <is>
          <t>United Arab Emirates</t>
        </is>
      </c>
      <c r="H26145" s="2" t="n">
        <v>45438.98231481481</v>
      </c>
      <c r="I26145" t="b">
        <v>1</v>
      </c>
      <c r="J26145" t="b">
        <v>0</v>
      </c>
      <c r="K26145" t="inlineStr">
        <is>
          <t>United Arab Emirates</t>
        </is>
      </c>
      <c r="L26145" t="inlineStr"/>
      <c r="M26145" t="inlineStr"/>
      <c r="N26145" t="inlineStr"/>
      <c r="O26145" t="inlineStr">
        <is>
          <t>IKEA</t>
        </is>
      </c>
      <c r="P26145" t="inlineStr"/>
      <c r="Q26145" t="inlineStr"/>
    </row>
    <row r="26146">
      <c r="A26146" t="inlineStr">
        <is>
          <t>Data Scientist</t>
        </is>
      </c>
      <c r="B26146" t="inlineStr">
        <is>
          <t>Data Scientist</t>
        </is>
      </c>
      <c r="C26146" t="inlineStr">
        <is>
          <t>Atlanta, GA</t>
        </is>
      </c>
      <c r="D26146" t="inlineStr">
        <is>
          <t>via Built In</t>
        </is>
      </c>
      <c r="E26146" t="inlineStr">
        <is>
          <t>Full-time</t>
        </is>
      </c>
      <c r="F26146" t="b">
        <v>0</v>
      </c>
      <c r="G26146" t="inlineStr">
        <is>
          <t>Illinois, United States</t>
        </is>
      </c>
      <c r="H26146" s="2" t="n">
        <v>45415.42027777778</v>
      </c>
      <c r="I26146" t="b">
        <v>0</v>
      </c>
      <c r="J26146" t="b">
        <v>0</v>
      </c>
      <c r="K26146" t="inlineStr">
        <is>
          <t>United States</t>
        </is>
      </c>
      <c r="L26146" t="inlineStr"/>
      <c r="M26146" t="inlineStr"/>
      <c r="N26146" t="inlineStr"/>
      <c r="O26146" t="inlineStr">
        <is>
          <t>Publicis Groupe</t>
        </is>
      </c>
      <c r="P26146" t="inlineStr">
        <is>
          <t>['python', 'sql', 'azure', 'aws']</t>
        </is>
      </c>
      <c r="Q26146" t="inlineStr">
        <is>
          <t>{'cloud': ['azure', 'aws'], 'programming': ['python', 'sql']}</t>
        </is>
      </c>
    </row>
    <row r="26147">
      <c r="A26147" t="inlineStr">
        <is>
          <t>Senior Data Engineer</t>
        </is>
      </c>
      <c r="B26147" t="inlineStr">
        <is>
          <t>Senior Data Engineer</t>
        </is>
      </c>
      <c r="C26147" t="inlineStr">
        <is>
          <t>Utrecht, Netherlands</t>
        </is>
      </c>
      <c r="D26147" t="inlineStr">
        <is>
          <t>via Learn4Good</t>
        </is>
      </c>
      <c r="E26147" t="inlineStr">
        <is>
          <t>Full-time</t>
        </is>
      </c>
      <c r="F26147" t="b">
        <v>0</v>
      </c>
      <c r="G26147" t="inlineStr">
        <is>
          <t>Netherlands</t>
        </is>
      </c>
      <c r="H26147" s="2" t="n">
        <v>45438.98206018518</v>
      </c>
      <c r="I26147" t="b">
        <v>1</v>
      </c>
      <c r="J26147" t="b">
        <v>0</v>
      </c>
      <c r="K26147" t="inlineStr">
        <is>
          <t>Netherlands</t>
        </is>
      </c>
      <c r="L26147" t="inlineStr"/>
      <c r="M26147" t="inlineStr"/>
      <c r="N26147" t="inlineStr"/>
      <c r="O26147" t="inlineStr">
        <is>
          <t>Tiro Partners Limited</t>
        </is>
      </c>
      <c r="P26147" t="inlineStr">
        <is>
          <t>['sql', 'python', 'azure', 'aws', 'gcp']</t>
        </is>
      </c>
      <c r="Q26147" t="inlineStr">
        <is>
          <t>{'cloud': ['azure', 'aws', 'gcp'], 'programming': ['sql', 'python']}</t>
        </is>
      </c>
    </row>
    <row r="26148">
      <c r="A26148" t="inlineStr">
        <is>
          <t>Data Scientist</t>
        </is>
      </c>
      <c r="B26148" t="inlineStr">
        <is>
          <t>Data Scientist (Pricing) - H/F</t>
        </is>
      </c>
      <c r="C26148" t="inlineStr">
        <is>
          <t>Paris, France</t>
        </is>
      </c>
      <c r="D26148" t="inlineStr">
        <is>
          <t>via LinkedIn</t>
        </is>
      </c>
      <c r="E26148" t="inlineStr">
        <is>
          <t>Full-time</t>
        </is>
      </c>
      <c r="F26148" t="b">
        <v>0</v>
      </c>
      <c r="G26148" t="inlineStr">
        <is>
          <t>France</t>
        </is>
      </c>
      <c r="H26148" s="2" t="n">
        <v>45426.45673611111</v>
      </c>
      <c r="I26148" t="b">
        <v>0</v>
      </c>
      <c r="J26148" t="b">
        <v>0</v>
      </c>
      <c r="K26148" t="inlineStr">
        <is>
          <t>France</t>
        </is>
      </c>
      <c r="L26148" t="inlineStr"/>
      <c r="M26148" t="inlineStr"/>
      <c r="N26148" t="inlineStr"/>
      <c r="O26148" t="inlineStr">
        <is>
          <t>Seyos</t>
        </is>
      </c>
      <c r="P26148" t="inlineStr">
        <is>
          <t>['python', 'aws', 'scikit-learn', 'numpy', 'jupyter', 'flask', 'docker', 'github']</t>
        </is>
      </c>
      <c r="Q26148" t="inlineStr">
        <is>
          <t>{'cloud': ['aws'], 'libraries': ['scikit-learn', 'numpy', 'jupyter'], 'other': ['docker', 'github'], 'programming': ['python'], 'webframeworks': ['flask']}</t>
        </is>
      </c>
    </row>
    <row r="26149">
      <c r="A26149" t="inlineStr">
        <is>
          <t>Data Analyst</t>
        </is>
      </c>
      <c r="B26149" t="inlineStr">
        <is>
          <t>Consumer Data Analyst - Join a Market Leader</t>
        </is>
      </c>
      <c r="C26149" t="inlineStr">
        <is>
          <t>New York, NY</t>
        </is>
      </c>
      <c r="D26149" t="inlineStr">
        <is>
          <t>via GrabJobs</t>
        </is>
      </c>
      <c r="E26149" t="inlineStr">
        <is>
          <t>Full-time</t>
        </is>
      </c>
      <c r="F26149" t="b">
        <v>0</v>
      </c>
      <c r="G26149" t="inlineStr">
        <is>
          <t>New York, United States</t>
        </is>
      </c>
      <c r="H26149" s="2" t="n">
        <v>45413.41703703703</v>
      </c>
      <c r="I26149" t="b">
        <v>0</v>
      </c>
      <c r="J26149" t="b">
        <v>1</v>
      </c>
      <c r="K26149" t="inlineStr">
        <is>
          <t>United States</t>
        </is>
      </c>
      <c r="L26149" t="inlineStr">
        <is>
          <t>hour</t>
        </is>
      </c>
      <c r="M26149" t="inlineStr"/>
      <c r="N26149" t="n">
        <v>34</v>
      </c>
      <c r="O26149" t="inlineStr">
        <is>
          <t>Zing Recruiting</t>
        </is>
      </c>
      <c r="P26149" t="inlineStr">
        <is>
          <t>['sql']</t>
        </is>
      </c>
      <c r="Q26149" t="inlineStr">
        <is>
          <t>{'programming': ['sql']}</t>
        </is>
      </c>
    </row>
    <row r="26150">
      <c r="A26150" t="inlineStr">
        <is>
          <t>Data Analyst</t>
        </is>
      </c>
      <c r="B26150" t="inlineStr">
        <is>
          <t>Junior Data Analyst</t>
        </is>
      </c>
      <c r="C26150" t="inlineStr">
        <is>
          <t>Japan</t>
        </is>
      </c>
      <c r="D26150" t="inlineStr">
        <is>
          <t>via LinkedIn</t>
        </is>
      </c>
      <c r="E26150" t="inlineStr">
        <is>
          <t>Full-time</t>
        </is>
      </c>
      <c r="F26150" t="b">
        <v>0</v>
      </c>
      <c r="G26150" t="inlineStr">
        <is>
          <t>Japan</t>
        </is>
      </c>
      <c r="H26150" s="2" t="n">
        <v>45443.43103009259</v>
      </c>
      <c r="I26150" t="b">
        <v>1</v>
      </c>
      <c r="J26150" t="b">
        <v>0</v>
      </c>
      <c r="K26150" t="inlineStr">
        <is>
          <t>Japan</t>
        </is>
      </c>
      <c r="L26150" t="inlineStr"/>
      <c r="M26150" t="inlineStr"/>
      <c r="N26150" t="inlineStr"/>
      <c r="O26150" t="inlineStr">
        <is>
          <t>Randstad Japan</t>
        </is>
      </c>
      <c r="P26150" t="inlineStr">
        <is>
          <t>['sql', 'power bi', 'tableau']</t>
        </is>
      </c>
      <c r="Q26150" t="inlineStr">
        <is>
          <t>{'analyst_tools': ['power bi', 'tableau'], 'programming': ['sql']}</t>
        </is>
      </c>
    </row>
    <row r="26151">
      <c r="A26151" t="inlineStr">
        <is>
          <t>Data Analyst</t>
        </is>
      </c>
      <c r="B26151" t="inlineStr">
        <is>
          <t>Alternant - Contrôle de gestion et Data Analyst (H/F)</t>
        </is>
      </c>
      <c r="C26151" t="inlineStr">
        <is>
          <t>Noyal-sur-Vilaine, France</t>
        </is>
      </c>
      <c r="D26151" t="inlineStr">
        <is>
          <t>via Indeed</t>
        </is>
      </c>
      <c r="E26151" t="inlineStr">
        <is>
          <t>Full-time</t>
        </is>
      </c>
      <c r="F26151" t="b">
        <v>0</v>
      </c>
      <c r="G26151" t="inlineStr">
        <is>
          <t>France</t>
        </is>
      </c>
      <c r="H26151" s="2" t="n">
        <v>45434.44025462963</v>
      </c>
      <c r="I26151" t="b">
        <v>0</v>
      </c>
      <c r="J26151" t="b">
        <v>0</v>
      </c>
      <c r="K26151" t="inlineStr">
        <is>
          <t>France</t>
        </is>
      </c>
      <c r="L26151" t="inlineStr"/>
      <c r="M26151" t="inlineStr"/>
      <c r="N26151" t="inlineStr"/>
      <c r="O26151" t="inlineStr">
        <is>
          <t>GAUTIER FRET SOLUTIONS</t>
        </is>
      </c>
      <c r="P26151" t="inlineStr">
        <is>
          <t>['sql', 'postgresql']</t>
        </is>
      </c>
      <c r="Q26151" t="inlineStr">
        <is>
          <t>{'databases': ['postgresql'], 'programming': ['sql']}</t>
        </is>
      </c>
    </row>
    <row r="26152">
      <c r="A26152" t="inlineStr">
        <is>
          <t>Business Analyst</t>
        </is>
      </c>
      <c r="B26152" t="inlineStr">
        <is>
          <t>Global Growth Analyst</t>
        </is>
      </c>
      <c r="C26152" t="inlineStr">
        <is>
          <t>Madrid, Spain</t>
        </is>
      </c>
      <c r="D26152" t="inlineStr">
        <is>
          <t>via LinkedIn</t>
        </is>
      </c>
      <c r="E26152" t="inlineStr">
        <is>
          <t>Full-time</t>
        </is>
      </c>
      <c r="F26152" t="b">
        <v>0</v>
      </c>
      <c r="G26152" t="inlineStr">
        <is>
          <t>Spain</t>
        </is>
      </c>
      <c r="H26152" s="2" t="n">
        <v>45434.43295138889</v>
      </c>
      <c r="I26152" t="b">
        <v>1</v>
      </c>
      <c r="J26152" t="b">
        <v>0</v>
      </c>
      <c r="K26152" t="inlineStr">
        <is>
          <t>Spain</t>
        </is>
      </c>
      <c r="L26152" t="inlineStr"/>
      <c r="M26152" t="inlineStr"/>
      <c r="N26152" t="inlineStr"/>
      <c r="O26152" t="inlineStr">
        <is>
          <t>Cabify</t>
        </is>
      </c>
      <c r="P26152" t="inlineStr"/>
      <c r="Q26152" t="inlineStr"/>
    </row>
    <row r="26153">
      <c r="A26153" t="inlineStr">
        <is>
          <t>Data Engineer</t>
        </is>
      </c>
      <c r="B26153" t="inlineStr">
        <is>
          <t>Data Engineer (6200 USD/Mes)</t>
        </is>
      </c>
      <c r="C26153" t="inlineStr">
        <is>
          <t>Anywhere</t>
        </is>
      </c>
      <c r="D26153" t="inlineStr">
        <is>
          <t>via LinkedIn El Salvador</t>
        </is>
      </c>
      <c r="E26153" t="inlineStr">
        <is>
          <t>Full-time</t>
        </is>
      </c>
      <c r="F26153" t="b">
        <v>1</v>
      </c>
      <c r="G26153" t="inlineStr">
        <is>
          <t>El Salvador</t>
        </is>
      </c>
      <c r="H26153" s="2" t="n">
        <v>45423.45775462963</v>
      </c>
      <c r="I26153" t="b">
        <v>1</v>
      </c>
      <c r="J26153" t="b">
        <v>0</v>
      </c>
      <c r="K26153" t="inlineStr">
        <is>
          <t>El Salvador</t>
        </is>
      </c>
      <c r="L26153" t="inlineStr"/>
      <c r="M26153" t="inlineStr"/>
      <c r="N26153" t="inlineStr"/>
      <c r="O26153" t="inlineStr">
        <is>
          <t>Listopro</t>
        </is>
      </c>
      <c r="P26153" t="inlineStr">
        <is>
          <t>['python', 'golang', 'aws', 'redshift', 'snowflake', 'airflow', 'pandas']</t>
        </is>
      </c>
      <c r="Q26153" t="inlineStr">
        <is>
          <t>{'cloud': ['aws', 'redshift', 'snowflake'], 'libraries': ['airflow', 'pandas'], 'programming': ['python', 'golang']}</t>
        </is>
      </c>
    </row>
    <row r="26154">
      <c r="A26154" t="inlineStr">
        <is>
          <t>Data Analyst</t>
        </is>
      </c>
      <c r="B26154" t="inlineStr">
        <is>
          <t>Data Analyst</t>
        </is>
      </c>
      <c r="C26154" t="inlineStr">
        <is>
          <t>South Africa</t>
        </is>
      </c>
      <c r="D26154" t="inlineStr">
        <is>
          <t>via CareerJunction</t>
        </is>
      </c>
      <c r="E26154" t="inlineStr">
        <is>
          <t>Full-time</t>
        </is>
      </c>
      <c r="F26154" t="b">
        <v>0</v>
      </c>
      <c r="G26154" t="inlineStr">
        <is>
          <t>South Africa</t>
        </is>
      </c>
      <c r="H26154" s="2" t="n">
        <v>45436.43295138889</v>
      </c>
      <c r="I26154" t="b">
        <v>1</v>
      </c>
      <c r="J26154" t="b">
        <v>0</v>
      </c>
      <c r="K26154" t="inlineStr">
        <is>
          <t>South Africa</t>
        </is>
      </c>
      <c r="L26154" t="inlineStr"/>
      <c r="M26154" t="inlineStr"/>
      <c r="N26154" t="inlineStr"/>
      <c r="O26154" t="inlineStr">
        <is>
          <t>Superskills Consulting</t>
        </is>
      </c>
      <c r="P26154" t="inlineStr">
        <is>
          <t>['sql', 'excel', 'power bi', 'ms access', 'powerpoint']</t>
        </is>
      </c>
      <c r="Q26154" t="inlineStr">
        <is>
          <t>{'analyst_tools': ['excel', 'power bi', 'ms access', 'powerpoint'], 'programming': ['sql']}</t>
        </is>
      </c>
    </row>
    <row r="26155">
      <c r="A26155" t="inlineStr">
        <is>
          <t>Senior Data Engineer</t>
        </is>
      </c>
      <c r="B26155" t="inlineStr">
        <is>
          <t>Senior Python Backend Engineer (Data &amp; AI)</t>
        </is>
      </c>
      <c r="C26155" t="inlineStr">
        <is>
          <t>Delhi, India</t>
        </is>
      </c>
      <c r="D26155" t="inlineStr">
        <is>
          <t>via Startup Jobs</t>
        </is>
      </c>
      <c r="E26155" t="inlineStr">
        <is>
          <t>Full-time</t>
        </is>
      </c>
      <c r="F26155" t="b">
        <v>0</v>
      </c>
      <c r="G26155" t="inlineStr">
        <is>
          <t>India</t>
        </is>
      </c>
      <c r="H26155" s="2" t="n">
        <v>45433.44087962963</v>
      </c>
      <c r="I26155" t="b">
        <v>0</v>
      </c>
      <c r="J26155" t="b">
        <v>0</v>
      </c>
      <c r="K26155" t="inlineStr">
        <is>
          <t>India</t>
        </is>
      </c>
      <c r="L26155" t="inlineStr"/>
      <c r="M26155" t="inlineStr"/>
      <c r="N26155" t="inlineStr"/>
      <c r="O26155" t="inlineStr">
        <is>
          <t>Careers at Tide</t>
        </is>
      </c>
      <c r="P26155" t="inlineStr">
        <is>
          <t>['java', 'python', 'aws', 'databricks', 'snowflake', 'kafka', 'django', 'fastapi', 'flask', 'excel', 'github']</t>
        </is>
      </c>
      <c r="Q26155" t="inlineStr">
        <is>
          <t>{'analyst_tools': ['excel'], 'cloud': ['aws', 'databricks', 'snowflake'], 'libraries': ['kafka'], 'other': ['github'], 'programming': ['java', 'python'], 'webframeworks': ['django', 'fastapi', 'flask']}</t>
        </is>
      </c>
    </row>
    <row r="26156">
      <c r="A26156" t="inlineStr">
        <is>
          <t>Data Analyst</t>
        </is>
      </c>
      <c r="B26156" t="inlineStr">
        <is>
          <t>Product Data Analyst - Multilingual</t>
        </is>
      </c>
      <c r="C26156" t="inlineStr">
        <is>
          <t>Poland</t>
        </is>
      </c>
      <c r="D26156" t="inlineStr">
        <is>
          <t>via LinkedIn</t>
        </is>
      </c>
      <c r="E26156" t="inlineStr">
        <is>
          <t>Full-time</t>
        </is>
      </c>
      <c r="F26156" t="b">
        <v>0</v>
      </c>
      <c r="G26156" t="inlineStr">
        <is>
          <t>Poland</t>
        </is>
      </c>
      <c r="H26156" s="2" t="n">
        <v>45419.42436342593</v>
      </c>
      <c r="I26156" t="b">
        <v>0</v>
      </c>
      <c r="J26156" t="b">
        <v>0</v>
      </c>
      <c r="K26156" t="inlineStr">
        <is>
          <t>Poland</t>
        </is>
      </c>
      <c r="L26156" t="inlineStr"/>
      <c r="M26156" t="inlineStr"/>
      <c r="N26156" t="inlineStr"/>
      <c r="O26156" t="inlineStr">
        <is>
          <t>HCLTech</t>
        </is>
      </c>
      <c r="P26156" t="inlineStr">
        <is>
          <t>['spark']</t>
        </is>
      </c>
      <c r="Q26156" t="inlineStr">
        <is>
          <t>{'libraries': ['spark']}</t>
        </is>
      </c>
    </row>
    <row r="26157">
      <c r="A26157" t="inlineStr">
        <is>
          <t>Data Engineer</t>
        </is>
      </c>
      <c r="B26157" t="inlineStr">
        <is>
          <t>AI/ML &amp; Data Platform Engineer</t>
        </is>
      </c>
      <c r="C26157" t="inlineStr">
        <is>
          <t>Bengaluru, Karnataka, India</t>
        </is>
      </c>
      <c r="D26157" t="inlineStr">
        <is>
          <t>via LinkedIn</t>
        </is>
      </c>
      <c r="E26157" t="inlineStr">
        <is>
          <t>Full-time</t>
        </is>
      </c>
      <c r="F26157" t="b">
        <v>0</v>
      </c>
      <c r="G26157" t="inlineStr">
        <is>
          <t>India</t>
        </is>
      </c>
      <c r="H26157" s="2" t="n">
        <v>45419.4253125</v>
      </c>
      <c r="I26157" t="b">
        <v>0</v>
      </c>
      <c r="J26157" t="b">
        <v>0</v>
      </c>
      <c r="K26157" t="inlineStr">
        <is>
          <t>India</t>
        </is>
      </c>
      <c r="L26157" t="inlineStr"/>
      <c r="M26157" t="inlineStr"/>
      <c r="N26157" t="inlineStr"/>
      <c r="O26157" t="inlineStr">
        <is>
          <t>Nokia</t>
        </is>
      </c>
      <c r="P26157" t="inlineStr">
        <is>
          <t>['go', 'java', 'python', 'sql', 'nosql']</t>
        </is>
      </c>
      <c r="Q26157" t="inlineStr">
        <is>
          <t>{'programming': ['go', 'java', 'python', 'sql', 'nosql']}</t>
        </is>
      </c>
    </row>
    <row r="26158">
      <c r="A26158" t="inlineStr">
        <is>
          <t>Data Scientist</t>
        </is>
      </c>
      <c r="B26158" t="inlineStr">
        <is>
          <t>Data Scientist</t>
        </is>
      </c>
      <c r="C26158" t="inlineStr">
        <is>
          <t>Nicosia, Cyprus</t>
        </is>
      </c>
      <c r="D26158" t="inlineStr">
        <is>
          <t>via Cyprus Work</t>
        </is>
      </c>
      <c r="E26158" t="inlineStr">
        <is>
          <t>Full-time</t>
        </is>
      </c>
      <c r="F26158" t="b">
        <v>0</v>
      </c>
      <c r="G26158" t="inlineStr">
        <is>
          <t>Cyprus</t>
        </is>
      </c>
      <c r="H26158" s="2" t="n">
        <v>45443.43165509259</v>
      </c>
      <c r="I26158" t="b">
        <v>0</v>
      </c>
      <c r="J26158" t="b">
        <v>0</v>
      </c>
      <c r="K26158" t="inlineStr">
        <is>
          <t>Cyprus</t>
        </is>
      </c>
      <c r="L26158" t="inlineStr"/>
      <c r="M26158" t="inlineStr"/>
      <c r="N26158" t="inlineStr"/>
      <c r="O26158" t="inlineStr">
        <is>
          <t>Wheely</t>
        </is>
      </c>
      <c r="P26158" t="inlineStr">
        <is>
          <t>['sql', 'python', 'looker']</t>
        </is>
      </c>
      <c r="Q26158" t="inlineStr">
        <is>
          <t>{'analyst_tools': ['looker'], 'programming': ['sql', 'python']}</t>
        </is>
      </c>
    </row>
    <row r="26159">
      <c r="A26159" t="inlineStr">
        <is>
          <t>Software Engineer</t>
        </is>
      </c>
      <c r="B26159" t="inlineStr">
        <is>
          <t>Visual Basic Developer (with Data experience) (5833 USD/Mes)</t>
        </is>
      </c>
      <c r="C26159" t="inlineStr">
        <is>
          <t>Anywhere</t>
        </is>
      </c>
      <c r="D26159" t="inlineStr">
        <is>
          <t>via LinkedIn</t>
        </is>
      </c>
      <c r="E26159" t="inlineStr">
        <is>
          <t>Full-time</t>
        </is>
      </c>
      <c r="F26159" t="b">
        <v>1</v>
      </c>
      <c r="G26159" t="inlineStr">
        <is>
          <t>Chile</t>
        </is>
      </c>
      <c r="H26159" s="2" t="n">
        <v>45435.47805555556</v>
      </c>
      <c r="I26159" t="b">
        <v>1</v>
      </c>
      <c r="J26159" t="b">
        <v>0</v>
      </c>
      <c r="K26159" t="inlineStr">
        <is>
          <t>Chile</t>
        </is>
      </c>
      <c r="L26159" t="inlineStr"/>
      <c r="M26159" t="inlineStr"/>
      <c r="N26159" t="inlineStr"/>
      <c r="O26159" t="inlineStr">
        <is>
          <t>Listopro</t>
        </is>
      </c>
      <c r="P26159" t="inlineStr">
        <is>
          <t>['excel', 'confluence']</t>
        </is>
      </c>
      <c r="Q26159" t="inlineStr">
        <is>
          <t>{'analyst_tools': ['excel'], 'async': ['confluence']}</t>
        </is>
      </c>
    </row>
    <row r="26160">
      <c r="A26160" t="inlineStr">
        <is>
          <t>Data Scientist</t>
        </is>
      </c>
      <c r="B26160" t="inlineStr">
        <is>
          <t>Jr Data Specialist</t>
        </is>
      </c>
      <c r="C26160" t="inlineStr">
        <is>
          <t>Los Angeles, CA</t>
        </is>
      </c>
      <c r="D26160" t="inlineStr">
        <is>
          <t>via ZipRecruiter</t>
        </is>
      </c>
      <c r="E26160" t="inlineStr">
        <is>
          <t>Full-time</t>
        </is>
      </c>
      <c r="F26160" t="b">
        <v>0</v>
      </c>
      <c r="G26160" t="inlineStr">
        <is>
          <t>California, United States</t>
        </is>
      </c>
      <c r="H26160" s="2" t="n">
        <v>45420.41996527778</v>
      </c>
      <c r="I26160" t="b">
        <v>0</v>
      </c>
      <c r="J26160" t="b">
        <v>0</v>
      </c>
      <c r="K26160" t="inlineStr">
        <is>
          <t>United States</t>
        </is>
      </c>
      <c r="L26160" t="inlineStr">
        <is>
          <t>hour</t>
        </is>
      </c>
      <c r="M26160" t="inlineStr"/>
      <c r="N26160" t="n">
        <v>32.5</v>
      </c>
      <c r="O26160" t="inlineStr">
        <is>
          <t>Tech Consulting</t>
        </is>
      </c>
      <c r="P26160" t="inlineStr">
        <is>
          <t>['sql', 'nosql', 'python', 'scala']</t>
        </is>
      </c>
      <c r="Q26160" t="inlineStr">
        <is>
          <t>{'programming': ['sql', 'nosql', 'python', 'scala']}</t>
        </is>
      </c>
    </row>
    <row r="26161">
      <c r="A26161" t="inlineStr">
        <is>
          <t>Senior Data Scientist</t>
        </is>
      </c>
      <c r="B26161" t="inlineStr">
        <is>
          <t>Senior Data Scientist</t>
        </is>
      </c>
      <c r="C26161" t="inlineStr">
        <is>
          <t>Lisbon, Portugal</t>
        </is>
      </c>
      <c r="D26161" t="inlineStr">
        <is>
          <t>via LinkedIn</t>
        </is>
      </c>
      <c r="E26161" t="inlineStr">
        <is>
          <t>Full-time</t>
        </is>
      </c>
      <c r="F26161" t="b">
        <v>0</v>
      </c>
      <c r="G26161" t="inlineStr">
        <is>
          <t>Portugal</t>
        </is>
      </c>
      <c r="H26161" s="2" t="n">
        <v>45426.43244212963</v>
      </c>
      <c r="I26161" t="b">
        <v>0</v>
      </c>
      <c r="J26161" t="b">
        <v>0</v>
      </c>
      <c r="K26161" t="inlineStr">
        <is>
          <t>Portugal</t>
        </is>
      </c>
      <c r="L26161" t="inlineStr"/>
      <c r="M26161" t="inlineStr"/>
      <c r="N26161" t="inlineStr"/>
      <c r="O26161" t="inlineStr">
        <is>
          <t>StaffHost digital</t>
        </is>
      </c>
      <c r="P26161" t="inlineStr">
        <is>
          <t>['python', 'tensorflow', 'pytorch']</t>
        </is>
      </c>
      <c r="Q26161" t="inlineStr">
        <is>
          <t>{'libraries': ['tensorflow', 'pytorch'], 'programming': ['python']}</t>
        </is>
      </c>
    </row>
    <row r="26162">
      <c r="A26162" t="inlineStr">
        <is>
          <t>Data Engineer</t>
        </is>
      </c>
      <c r="B26162" t="inlineStr">
        <is>
          <t>Mid Data Engineer (3733 USD/Mes)</t>
        </is>
      </c>
      <c r="C26162" t="inlineStr">
        <is>
          <t>Anywhere</t>
        </is>
      </c>
      <c r="D26162" t="inlineStr">
        <is>
          <t>via LinkedIn El Salvador</t>
        </is>
      </c>
      <c r="E26162" t="inlineStr">
        <is>
          <t>Full-time</t>
        </is>
      </c>
      <c r="F26162" t="b">
        <v>1</v>
      </c>
      <c r="G26162" t="inlineStr">
        <is>
          <t>El Salvador</t>
        </is>
      </c>
      <c r="H26162" s="2" t="n">
        <v>45435.48638888889</v>
      </c>
      <c r="I26162" t="b">
        <v>1</v>
      </c>
      <c r="J26162" t="b">
        <v>0</v>
      </c>
      <c r="K26162" t="inlineStr">
        <is>
          <t>El Salvador</t>
        </is>
      </c>
      <c r="L26162" t="inlineStr"/>
      <c r="M26162" t="inlineStr"/>
      <c r="N26162" t="inlineStr"/>
      <c r="O26162" t="inlineStr">
        <is>
          <t>Listopro</t>
        </is>
      </c>
      <c r="P26162" t="inlineStr">
        <is>
          <t>['python', 'sql', 'airflow', 'flow']</t>
        </is>
      </c>
      <c r="Q26162" t="inlineStr">
        <is>
          <t>{'libraries': ['airflow'], 'other': ['flow'], 'programming': ['python', 'sql']}</t>
        </is>
      </c>
    </row>
    <row r="26163">
      <c r="A26163" t="inlineStr">
        <is>
          <t>Data Analyst</t>
        </is>
      </c>
      <c r="B26163" t="inlineStr">
        <is>
          <t>Control Systems Data Analyst</t>
        </is>
      </c>
      <c r="C26163" t="inlineStr">
        <is>
          <t>New York, NY</t>
        </is>
      </c>
      <c r="D26163" t="inlineStr">
        <is>
          <t>via GrabJobs</t>
        </is>
      </c>
      <c r="E26163" t="inlineStr">
        <is>
          <t>Full-time</t>
        </is>
      </c>
      <c r="F26163" t="b">
        <v>0</v>
      </c>
      <c r="G26163" t="inlineStr">
        <is>
          <t>New York, United States</t>
        </is>
      </c>
      <c r="H26163" s="2" t="n">
        <v>45414.41703703703</v>
      </c>
      <c r="I26163" t="b">
        <v>0</v>
      </c>
      <c r="J26163" t="b">
        <v>0</v>
      </c>
      <c r="K26163" t="inlineStr">
        <is>
          <t>United States</t>
        </is>
      </c>
      <c r="L26163" t="inlineStr"/>
      <c r="M26163" t="inlineStr"/>
      <c r="N26163" t="inlineStr"/>
      <c r="O26163" t="inlineStr">
        <is>
          <t>Colsa</t>
        </is>
      </c>
      <c r="P26163" t="inlineStr"/>
      <c r="Q26163" t="inlineStr"/>
    </row>
    <row r="26164">
      <c r="A26164" t="inlineStr">
        <is>
          <t>Data Engineer</t>
        </is>
      </c>
      <c r="B26164" t="inlineStr">
        <is>
          <t>Data Engineer (6200 USD/Mes)</t>
        </is>
      </c>
      <c r="C26164" t="inlineStr">
        <is>
          <t>Anywhere</t>
        </is>
      </c>
      <c r="D26164" t="inlineStr">
        <is>
          <t>via LinkedIn</t>
        </is>
      </c>
      <c r="E26164" t="inlineStr">
        <is>
          <t>Full-time</t>
        </is>
      </c>
      <c r="F26164" t="b">
        <v>1</v>
      </c>
      <c r="G26164" t="inlineStr">
        <is>
          <t>Mexico</t>
        </is>
      </c>
      <c r="H26164" s="2" t="n">
        <v>45433.45506944445</v>
      </c>
      <c r="I26164" t="b">
        <v>1</v>
      </c>
      <c r="J26164" t="b">
        <v>0</v>
      </c>
      <c r="K26164" t="inlineStr">
        <is>
          <t>Mexico</t>
        </is>
      </c>
      <c r="L26164" t="inlineStr"/>
      <c r="M26164" t="inlineStr"/>
      <c r="N26164" t="inlineStr"/>
      <c r="O26164" t="inlineStr">
        <is>
          <t>Listopro</t>
        </is>
      </c>
      <c r="P26164" t="inlineStr">
        <is>
          <t>['python', 'golang', 'aws', 'redshift', 'snowflake', 'airflow', 'pandas']</t>
        </is>
      </c>
      <c r="Q26164" t="inlineStr">
        <is>
          <t>{'cloud': ['aws', 'redshift', 'snowflake'], 'libraries': ['airflow', 'pandas'], 'programming': ['python', 'golang']}</t>
        </is>
      </c>
    </row>
    <row r="26165">
      <c r="A26165" t="inlineStr">
        <is>
          <t>Senior Data Scientist</t>
        </is>
      </c>
      <c r="B26165" t="inlineStr">
        <is>
          <t>Senior Data Scientist</t>
        </is>
      </c>
      <c r="C26165" t="inlineStr">
        <is>
          <t>Islamabad, Pakistan</t>
        </is>
      </c>
      <c r="D26165" t="inlineStr">
        <is>
          <t>via LinkedIn</t>
        </is>
      </c>
      <c r="E26165" t="inlineStr">
        <is>
          <t>Full-time</t>
        </is>
      </c>
      <c r="F26165" t="b">
        <v>0</v>
      </c>
      <c r="G26165" t="inlineStr">
        <is>
          <t>Pakistan</t>
        </is>
      </c>
      <c r="H26165" s="2" t="n">
        <v>45429.42607638889</v>
      </c>
      <c r="I26165" t="b">
        <v>0</v>
      </c>
      <c r="J26165" t="b">
        <v>0</v>
      </c>
      <c r="K26165" t="inlineStr">
        <is>
          <t>Pakistan</t>
        </is>
      </c>
      <c r="L26165" t="inlineStr"/>
      <c r="M26165" t="inlineStr"/>
      <c r="N26165" t="inlineStr"/>
      <c r="O26165" t="inlineStr">
        <is>
          <t>Abacus</t>
        </is>
      </c>
      <c r="P26165" t="inlineStr">
        <is>
          <t>['sql', 'python', 'java', 'scala', 'gcp', 'hadoop', 'pyspark', 'tableau', 'looker', 'power bi']</t>
        </is>
      </c>
      <c r="Q26165" t="inlineStr">
        <is>
          <t>{'analyst_tools': ['tableau', 'looker', 'power bi'], 'cloud': ['gcp'], 'libraries': ['hadoop', 'pyspark'], 'programming': ['sql', 'python', 'java', 'scala']}</t>
        </is>
      </c>
    </row>
    <row r="26166">
      <c r="A26166" t="inlineStr">
        <is>
          <t>Software Engineer</t>
        </is>
      </c>
      <c r="B26166" t="inlineStr">
        <is>
          <t>Work From Home Python Backend Engineer / R + D - Ref. 0071E (RD)</t>
        </is>
      </c>
      <c r="C26166" t="inlineStr">
        <is>
          <t>Santa Cruz de la Sierra, Bolivia</t>
        </is>
      </c>
      <c r="D26166" t="inlineStr">
        <is>
          <t>via Computrabajo Bolivia</t>
        </is>
      </c>
      <c r="E26166" t="inlineStr">
        <is>
          <t>Full-time</t>
        </is>
      </c>
      <c r="F26166" t="b">
        <v>0</v>
      </c>
      <c r="G26166" t="inlineStr">
        <is>
          <t>Bolivia</t>
        </is>
      </c>
      <c r="H26166" s="2" t="n">
        <v>45438.99662037037</v>
      </c>
      <c r="I26166" t="b">
        <v>1</v>
      </c>
      <c r="J26166" t="b">
        <v>0</v>
      </c>
      <c r="K26166" t="inlineStr">
        <is>
          <t>Bolivia</t>
        </is>
      </c>
      <c r="L26166" t="inlineStr"/>
      <c r="M26166" t="inlineStr"/>
      <c r="N26166" t="inlineStr"/>
      <c r="O26166" t="inlineStr">
        <is>
          <t>BairesDev LLC</t>
        </is>
      </c>
      <c r="P26166" t="inlineStr">
        <is>
          <t>['python', 'r', 'sql', 'mysql', 'oracle', 'django']</t>
        </is>
      </c>
      <c r="Q26166" t="inlineStr">
        <is>
          <t>{'cloud': ['oracle'], 'databases': ['mysql'], 'programming': ['python', 'r', 'sql'], 'webframeworks': ['django']}</t>
        </is>
      </c>
    </row>
    <row r="26167">
      <c r="A26167" t="inlineStr">
        <is>
          <t>Senior Data Engineer</t>
        </is>
      </c>
      <c r="B26167" t="inlineStr">
        <is>
          <t>Senior Data Engineer</t>
        </is>
      </c>
      <c r="C26167" t="inlineStr">
        <is>
          <t>Hyderabad, Telangana, India</t>
        </is>
      </c>
      <c r="D26167" t="inlineStr">
        <is>
          <t>via LinkedIn</t>
        </is>
      </c>
      <c r="E26167" t="inlineStr">
        <is>
          <t>Full-time</t>
        </is>
      </c>
      <c r="F26167" t="b">
        <v>0</v>
      </c>
      <c r="G26167" t="inlineStr">
        <is>
          <t>India</t>
        </is>
      </c>
      <c r="H26167" s="2" t="n">
        <v>45420.42700231481</v>
      </c>
      <c r="I26167" t="b">
        <v>1</v>
      </c>
      <c r="J26167" t="b">
        <v>0</v>
      </c>
      <c r="K26167" t="inlineStr">
        <is>
          <t>India</t>
        </is>
      </c>
      <c r="L26167" t="inlineStr"/>
      <c r="M26167" t="inlineStr"/>
      <c r="N26167" t="inlineStr"/>
      <c r="O26167" t="inlineStr">
        <is>
          <t>HNM Solutions Group</t>
        </is>
      </c>
      <c r="P26167" t="inlineStr">
        <is>
          <t>['java', 'postgresql', 'aws', 'spark', 'node', 'node.js']</t>
        </is>
      </c>
      <c r="Q26167" t="inlineStr">
        <is>
          <t>{'cloud': ['aws'], 'databases': ['postgresql'], 'libraries': ['spark'], 'programming': ['java'], 'webframeworks': ['node', 'node.js']}</t>
        </is>
      </c>
    </row>
    <row r="26168">
      <c r="A26168" t="inlineStr">
        <is>
          <t>Software Engineer</t>
        </is>
      </c>
      <c r="B26168" t="inlineStr">
        <is>
          <t>Work From Home Python Engineer / Research + Development - Ref...</t>
        </is>
      </c>
      <c r="C26168" t="inlineStr">
        <is>
          <t>La Paz, Bolivia</t>
        </is>
      </c>
      <c r="D26168" t="inlineStr">
        <is>
          <t>via Computrabajo Bolivia</t>
        </is>
      </c>
      <c r="E26168" t="inlineStr">
        <is>
          <t>Full-time</t>
        </is>
      </c>
      <c r="F26168" t="b">
        <v>0</v>
      </c>
      <c r="G26168" t="inlineStr">
        <is>
          <t>Bolivia</t>
        </is>
      </c>
      <c r="H26168" s="2" t="n">
        <v>45438.99662037037</v>
      </c>
      <c r="I26168" t="b">
        <v>1</v>
      </c>
      <c r="J26168" t="b">
        <v>0</v>
      </c>
      <c r="K26168" t="inlineStr">
        <is>
          <t>Bolivia</t>
        </is>
      </c>
      <c r="L26168" t="inlineStr"/>
      <c r="M26168" t="inlineStr"/>
      <c r="N26168" t="inlineStr"/>
      <c r="O26168" t="inlineStr">
        <is>
          <t>BairesDev LLC</t>
        </is>
      </c>
      <c r="P26168" t="inlineStr">
        <is>
          <t>['python', 'sql', 'mysql', 'oracle', 'django', 'node.js']</t>
        </is>
      </c>
      <c r="Q26168" t="inlineStr">
        <is>
          <t>{'cloud': ['oracle'], 'databases': ['mysql'], 'programming': ['python', 'sql'], 'webframeworks': ['django', 'node.js']}</t>
        </is>
      </c>
    </row>
    <row r="26169">
      <c r="A26169" t="inlineStr">
        <is>
          <t>Software Engineer</t>
        </is>
      </c>
      <c r="B26169" t="inlineStr">
        <is>
          <t>Visual Basic Developer (with Data experience) (5833 USD/Mes) [Remote]</t>
        </is>
      </c>
      <c r="C26169" t="inlineStr">
        <is>
          <t>Anywhere</t>
        </is>
      </c>
      <c r="D26169" t="inlineStr">
        <is>
          <t>via LinkedIn El Salvador</t>
        </is>
      </c>
      <c r="E26169" t="inlineStr">
        <is>
          <t>Full-time</t>
        </is>
      </c>
      <c r="F26169" t="b">
        <v>1</v>
      </c>
      <c r="G26169" t="inlineStr">
        <is>
          <t>El Salvador</t>
        </is>
      </c>
      <c r="H26169" s="2" t="n">
        <v>45424.47697916667</v>
      </c>
      <c r="I26169" t="b">
        <v>1</v>
      </c>
      <c r="J26169" t="b">
        <v>0</v>
      </c>
      <c r="K26169" t="inlineStr">
        <is>
          <t>El Salvador</t>
        </is>
      </c>
      <c r="L26169" t="inlineStr"/>
      <c r="M26169" t="inlineStr"/>
      <c r="N26169" t="inlineStr"/>
      <c r="O26169" t="inlineStr">
        <is>
          <t>Listopro</t>
        </is>
      </c>
      <c r="P26169" t="inlineStr">
        <is>
          <t>['excel', 'confluence']</t>
        </is>
      </c>
      <c r="Q26169" t="inlineStr">
        <is>
          <t>{'analyst_tools': ['excel'], 'async': ['confluence']}</t>
        </is>
      </c>
    </row>
    <row r="26170">
      <c r="A26170" t="inlineStr">
        <is>
          <t>Data Analyst</t>
        </is>
      </c>
      <c r="B26170" t="inlineStr">
        <is>
          <t>Business Data Analyst</t>
        </is>
      </c>
      <c r="C26170" t="inlineStr">
        <is>
          <t>Tallinn, Estonia</t>
        </is>
      </c>
      <c r="D26170" t="inlineStr">
        <is>
          <t>via LinkedIn</t>
        </is>
      </c>
      <c r="E26170" t="inlineStr">
        <is>
          <t>Full-time</t>
        </is>
      </c>
      <c r="F26170" t="b">
        <v>0</v>
      </c>
      <c r="G26170" t="inlineStr">
        <is>
          <t>Estonia</t>
        </is>
      </c>
      <c r="H26170" s="2" t="n">
        <v>45434.45120370371</v>
      </c>
      <c r="I26170" t="b">
        <v>0</v>
      </c>
      <c r="J26170" t="b">
        <v>0</v>
      </c>
      <c r="K26170" t="inlineStr">
        <is>
          <t>Estonia</t>
        </is>
      </c>
      <c r="L26170" t="inlineStr"/>
      <c r="M26170" t="inlineStr"/>
      <c r="N26170" t="inlineStr"/>
      <c r="O26170" t="inlineStr">
        <is>
          <t>Nordea</t>
        </is>
      </c>
      <c r="P26170" t="inlineStr">
        <is>
          <t>['go', 'sql', 'excel']</t>
        </is>
      </c>
      <c r="Q26170" t="inlineStr">
        <is>
          <t>{'analyst_tools': ['excel'], 'programming': ['go', 'sql']}</t>
        </is>
      </c>
    </row>
    <row r="26171">
      <c r="A26171" t="inlineStr">
        <is>
          <t>Data Scientist</t>
        </is>
      </c>
      <c r="B26171" t="inlineStr">
        <is>
          <t>Data Scientist</t>
        </is>
      </c>
      <c r="C26171" t="inlineStr">
        <is>
          <t>Bielsko-Biala, Poland</t>
        </is>
      </c>
      <c r="D26171" t="inlineStr">
        <is>
          <t>via LinkedIn</t>
        </is>
      </c>
      <c r="E26171" t="inlineStr">
        <is>
          <t>Full-time</t>
        </is>
      </c>
      <c r="F26171" t="b">
        <v>0</v>
      </c>
      <c r="G26171" t="inlineStr">
        <is>
          <t>Poland</t>
        </is>
      </c>
      <c r="H26171" s="2" t="n">
        <v>45429.42486111111</v>
      </c>
      <c r="I26171" t="b">
        <v>0</v>
      </c>
      <c r="J26171" t="b">
        <v>0</v>
      </c>
      <c r="K26171" t="inlineStr">
        <is>
          <t>Poland</t>
        </is>
      </c>
      <c r="L26171" t="inlineStr"/>
      <c r="M26171" t="inlineStr"/>
      <c r="N26171" t="inlineStr"/>
      <c r="O26171" t="inlineStr">
        <is>
          <t>HR SIGMA Agencja Pracy i Pracy Tymczasowej</t>
        </is>
      </c>
      <c r="P26171" t="inlineStr">
        <is>
          <t>['python', 'r', 'sql']</t>
        </is>
      </c>
      <c r="Q26171" t="inlineStr">
        <is>
          <t>{'programming': ['python', 'r', 'sql']}</t>
        </is>
      </c>
    </row>
    <row r="26172">
      <c r="A26172" t="inlineStr">
        <is>
          <t>Data Engineer</t>
        </is>
      </c>
      <c r="B26172" t="inlineStr">
        <is>
          <t>Data Engineers (Senior)</t>
        </is>
      </c>
      <c r="C26172" t="inlineStr">
        <is>
          <t>Portugal</t>
        </is>
      </c>
      <c r="D26172" t="inlineStr">
        <is>
          <t>via LinkedIn</t>
        </is>
      </c>
      <c r="E26172" t="inlineStr">
        <is>
          <t>Full-time</t>
        </is>
      </c>
      <c r="F26172" t="b">
        <v>0</v>
      </c>
      <c r="G26172" t="inlineStr">
        <is>
          <t>Portugal</t>
        </is>
      </c>
      <c r="H26172" s="2" t="n">
        <v>45434.42891203704</v>
      </c>
      <c r="I26172" t="b">
        <v>1</v>
      </c>
      <c r="J26172" t="b">
        <v>0</v>
      </c>
      <c r="K26172" t="inlineStr">
        <is>
          <t>Portugal</t>
        </is>
      </c>
      <c r="L26172" t="inlineStr"/>
      <c r="M26172" t="inlineStr"/>
      <c r="N26172" t="inlineStr"/>
      <c r="O26172" t="inlineStr">
        <is>
          <t>Fox IT</t>
        </is>
      </c>
      <c r="P26172" t="inlineStr">
        <is>
          <t>['sql', 'databricks', 'azure', 'ssis']</t>
        </is>
      </c>
      <c r="Q26172" t="inlineStr">
        <is>
          <t>{'analyst_tools': ['ssis'], 'cloud': ['databricks', 'azure'], 'programming': ['sql']}</t>
        </is>
      </c>
    </row>
    <row r="26173">
      <c r="A26173" t="inlineStr">
        <is>
          <t>Data Engineer</t>
        </is>
      </c>
      <c r="B26173" t="inlineStr">
        <is>
          <t>Data Analyst Engineer</t>
        </is>
      </c>
      <c r="C26173" t="inlineStr">
        <is>
          <t>Pune, Maharashtra, India</t>
        </is>
      </c>
      <c r="D26173" t="inlineStr">
        <is>
          <t>via LinkedIn</t>
        </is>
      </c>
      <c r="E26173" t="inlineStr">
        <is>
          <t>Full-time</t>
        </is>
      </c>
      <c r="F26173" t="b">
        <v>0</v>
      </c>
      <c r="G26173" t="inlineStr">
        <is>
          <t>India</t>
        </is>
      </c>
      <c r="H26173" s="2" t="n">
        <v>45433.4414699074</v>
      </c>
      <c r="I26173" t="b">
        <v>0</v>
      </c>
      <c r="J26173" t="b">
        <v>0</v>
      </c>
      <c r="K26173" t="inlineStr">
        <is>
          <t>India</t>
        </is>
      </c>
      <c r="L26173" t="inlineStr"/>
      <c r="M26173" t="inlineStr"/>
      <c r="N26173" t="inlineStr"/>
      <c r="O26173" t="inlineStr">
        <is>
          <t>Brose Group</t>
        </is>
      </c>
      <c r="P26173" t="inlineStr"/>
      <c r="Q26173" t="inlineStr"/>
    </row>
    <row r="26174">
      <c r="A26174" t="inlineStr">
        <is>
          <t>Data Scientist</t>
        </is>
      </c>
      <c r="B26174" t="inlineStr">
        <is>
          <t>Data scientist- Level II</t>
        </is>
      </c>
      <c r="C26174" t="inlineStr">
        <is>
          <t>Arlington, VA</t>
        </is>
      </c>
      <c r="D26174" t="inlineStr">
        <is>
          <t>via LinkedIn</t>
        </is>
      </c>
      <c r="E26174" t="inlineStr">
        <is>
          <t>Full-time</t>
        </is>
      </c>
      <c r="F26174" t="b">
        <v>0</v>
      </c>
      <c r="G26174" t="inlineStr">
        <is>
          <t>New York, United States</t>
        </is>
      </c>
      <c r="H26174" s="2" t="n">
        <v>45423.4190625</v>
      </c>
      <c r="I26174" t="b">
        <v>0</v>
      </c>
      <c r="J26174" t="b">
        <v>1</v>
      </c>
      <c r="K26174" t="inlineStr">
        <is>
          <t>United States</t>
        </is>
      </c>
      <c r="L26174" t="inlineStr"/>
      <c r="M26174" t="inlineStr"/>
      <c r="N26174" t="inlineStr"/>
      <c r="O26174" t="inlineStr">
        <is>
          <t>A Square Group (ASG)</t>
        </is>
      </c>
      <c r="P26174" t="inlineStr">
        <is>
          <t>['jupyter', 'spark', 'tensorflow', 'pytorch']</t>
        </is>
      </c>
      <c r="Q26174" t="inlineStr">
        <is>
          <t>{'libraries': ['jupyter', 'spark', 'tensorflow', 'pytorch']}</t>
        </is>
      </c>
    </row>
    <row r="26175">
      <c r="A26175" t="inlineStr">
        <is>
          <t>Data Analyst</t>
        </is>
      </c>
      <c r="B26175" t="inlineStr">
        <is>
          <t>Data Entry Analyst</t>
        </is>
      </c>
      <c r="C26175" t="inlineStr">
        <is>
          <t>Hong Kong</t>
        </is>
      </c>
      <c r="D26175" t="inlineStr">
        <is>
          <t>via LinkedIn</t>
        </is>
      </c>
      <c r="E26175" t="inlineStr">
        <is>
          <t>Full-time</t>
        </is>
      </c>
      <c r="F26175" t="b">
        <v>0</v>
      </c>
      <c r="G26175" t="inlineStr">
        <is>
          <t>Hong Kong</t>
        </is>
      </c>
      <c r="H26175" s="2" t="n">
        <v>45437.44809027778</v>
      </c>
      <c r="I26175" t="b">
        <v>0</v>
      </c>
      <c r="J26175" t="b">
        <v>0</v>
      </c>
      <c r="K26175" t="inlineStr">
        <is>
          <t>Hong Kong</t>
        </is>
      </c>
      <c r="L26175" t="inlineStr"/>
      <c r="M26175" t="inlineStr"/>
      <c r="N26175" t="inlineStr"/>
      <c r="O26175" t="inlineStr">
        <is>
          <t>Coleman Research</t>
        </is>
      </c>
      <c r="P26175" t="inlineStr">
        <is>
          <t>['phoenix']</t>
        </is>
      </c>
      <c r="Q26175" t="inlineStr">
        <is>
          <t>{'webframeworks': ['phoenix']}</t>
        </is>
      </c>
    </row>
    <row r="26176">
      <c r="A26176" t="inlineStr">
        <is>
          <t>Senior Data Scientist</t>
        </is>
      </c>
      <c r="B26176" t="inlineStr">
        <is>
          <t>Lead Scientist Analytic Software</t>
        </is>
      </c>
      <c r="C26176" t="inlineStr">
        <is>
          <t>Carolina, Puerto Rico</t>
        </is>
      </c>
      <c r="D26176" t="inlineStr">
        <is>
          <t>via Talent.com</t>
        </is>
      </c>
      <c r="E26176" t="inlineStr">
        <is>
          <t>Full-time</t>
        </is>
      </c>
      <c r="F26176" t="b">
        <v>0</v>
      </c>
      <c r="G26176" t="inlineStr">
        <is>
          <t>Puerto Rico</t>
        </is>
      </c>
      <c r="H26176" s="2" t="n">
        <v>45438.99811342593</v>
      </c>
      <c r="I26176" t="b">
        <v>0</v>
      </c>
      <c r="J26176" t="b">
        <v>0</v>
      </c>
      <c r="K26176" t="inlineStr">
        <is>
          <t>Puerto Rico</t>
        </is>
      </c>
      <c r="L26176" t="inlineStr"/>
      <c r="M26176" t="inlineStr"/>
      <c r="N26176" t="inlineStr"/>
      <c r="O26176" t="inlineStr">
        <is>
          <t>VirtualVocations</t>
        </is>
      </c>
      <c r="P26176" t="inlineStr">
        <is>
          <t>['java', 'groovy', 'python', 'perl', 'shell', 'aws']</t>
        </is>
      </c>
      <c r="Q26176" t="inlineStr">
        <is>
          <t>{'cloud': ['aws'], 'programming': ['java', 'groovy', 'python', 'perl', 'shell']}</t>
        </is>
      </c>
    </row>
    <row r="26177">
      <c r="A26177" t="inlineStr">
        <is>
          <t>Data Engineer</t>
        </is>
      </c>
      <c r="B26177" t="inlineStr">
        <is>
          <t>Data Engineer - Google Cloud Plateform F/H</t>
        </is>
      </c>
      <c r="C26177" t="inlineStr">
        <is>
          <t>Morocco</t>
        </is>
      </c>
      <c r="D26177" t="inlineStr">
        <is>
          <t>via LinkedIn</t>
        </is>
      </c>
      <c r="E26177" t="inlineStr">
        <is>
          <t>Full-time</t>
        </is>
      </c>
      <c r="F26177" t="b">
        <v>0</v>
      </c>
      <c r="G26177" t="inlineStr">
        <is>
          <t>Morocco</t>
        </is>
      </c>
      <c r="H26177" s="2" t="n">
        <v>45414.43584490741</v>
      </c>
      <c r="I26177" t="b">
        <v>0</v>
      </c>
      <c r="J26177" t="b">
        <v>0</v>
      </c>
      <c r="K26177" t="inlineStr">
        <is>
          <t>Morocco</t>
        </is>
      </c>
      <c r="L26177" t="inlineStr"/>
      <c r="M26177" t="inlineStr"/>
      <c r="N26177" t="inlineStr"/>
      <c r="O26177" t="inlineStr">
        <is>
          <t>VISEO</t>
        </is>
      </c>
      <c r="P26177" t="inlineStr">
        <is>
          <t>['gcp', 'bigquery', 'spark', 'hadoop', 'looker']</t>
        </is>
      </c>
      <c r="Q26177" t="inlineStr">
        <is>
          <t>{'analyst_tools': ['looker'], 'cloud': ['gcp', 'bigquery'], 'libraries': ['spark', 'hadoop']}</t>
        </is>
      </c>
    </row>
    <row r="26178">
      <c r="A26178" t="inlineStr">
        <is>
          <t>Senior Data Engineer</t>
        </is>
      </c>
      <c r="B26178" t="inlineStr">
        <is>
          <t>Senior Technical Data Engineer</t>
        </is>
      </c>
      <c r="C26178" t="inlineStr">
        <is>
          <t>Malaysia</t>
        </is>
      </c>
      <c r="D26178" t="inlineStr">
        <is>
          <t>via LinkedIn</t>
        </is>
      </c>
      <c r="E26178" t="inlineStr"/>
      <c r="F26178" t="b">
        <v>0</v>
      </c>
      <c r="G26178" t="inlineStr">
        <is>
          <t>Malaysia</t>
        </is>
      </c>
      <c r="H26178" s="2" t="n">
        <v>45439.42917824074</v>
      </c>
      <c r="I26178" t="b">
        <v>1</v>
      </c>
      <c r="J26178" t="b">
        <v>0</v>
      </c>
      <c r="K26178" t="inlineStr">
        <is>
          <t>Malaysia</t>
        </is>
      </c>
      <c r="L26178" t="inlineStr"/>
      <c r="M26178" t="inlineStr"/>
      <c r="N26178" t="inlineStr"/>
      <c r="O26178" t="inlineStr">
        <is>
          <t>Horizontal Talent</t>
        </is>
      </c>
      <c r="P26178" t="inlineStr">
        <is>
          <t>['java', 'python', 'nosql', 'elasticsearch', 'mysql', 'oracle', 'kafka', 'linux', 'ansible', 'jenkins', 'git', 'docker']</t>
        </is>
      </c>
      <c r="Q26178" t="inlineStr">
        <is>
          <t>{'cloud': ['oracle'], 'databases': ['elasticsearch', 'mysql'], 'libraries': ['kafka'], 'os': ['linux'], 'other': ['ansible', 'jenkins', 'git', 'docker'], 'programming': ['java', 'python', 'nosql']}</t>
        </is>
      </c>
    </row>
    <row r="26179">
      <c r="A26179" t="inlineStr">
        <is>
          <t>Data Scientist</t>
        </is>
      </c>
      <c r="B26179" t="inlineStr">
        <is>
          <t>/Data Scientist</t>
        </is>
      </c>
      <c r="C26179" t="inlineStr">
        <is>
          <t>New York, NY</t>
        </is>
      </c>
      <c r="D26179" t="inlineStr">
        <is>
          <t>via GrabJobs</t>
        </is>
      </c>
      <c r="E26179" t="inlineStr">
        <is>
          <t>Full-time and Temp work</t>
        </is>
      </c>
      <c r="F26179" t="b">
        <v>0</v>
      </c>
      <c r="G26179" t="inlineStr">
        <is>
          <t>New York, United States</t>
        </is>
      </c>
      <c r="H26179" s="2" t="n">
        <v>45413.41912037037</v>
      </c>
      <c r="I26179" t="b">
        <v>0</v>
      </c>
      <c r="J26179" t="b">
        <v>0</v>
      </c>
      <c r="K26179" t="inlineStr">
        <is>
          <t>United States</t>
        </is>
      </c>
      <c r="L26179" t="inlineStr"/>
      <c r="M26179" t="inlineStr"/>
      <c r="N26179" t="inlineStr"/>
      <c r="O26179" t="inlineStr">
        <is>
          <t>Saxon Global</t>
        </is>
      </c>
      <c r="P26179" t="inlineStr">
        <is>
          <t>['r', 'python', 'git', 'docker']</t>
        </is>
      </c>
      <c r="Q26179" t="inlineStr">
        <is>
          <t>{'other': ['git', 'docker'], 'programming': ['r', 'python']}</t>
        </is>
      </c>
    </row>
    <row r="26180">
      <c r="A26180" t="inlineStr">
        <is>
          <t>Data Analyst</t>
        </is>
      </c>
      <c r="B26180" t="inlineStr">
        <is>
          <t>Data Analyst - Compensation</t>
        </is>
      </c>
      <c r="C26180" t="inlineStr">
        <is>
          <t>West Union, SC</t>
        </is>
      </c>
      <c r="D26180" t="inlineStr">
        <is>
          <t>via Women For Hire- Job Board</t>
        </is>
      </c>
      <c r="E26180" t="inlineStr">
        <is>
          <t>Full-time</t>
        </is>
      </c>
      <c r="F26180" t="b">
        <v>0</v>
      </c>
      <c r="G26180" t="inlineStr">
        <is>
          <t>Georgia</t>
        </is>
      </c>
      <c r="H26180" s="2" t="n">
        <v>45433.4797800926</v>
      </c>
      <c r="I26180" t="b">
        <v>0</v>
      </c>
      <c r="J26180" t="b">
        <v>0</v>
      </c>
      <c r="K26180" t="inlineStr">
        <is>
          <t>United States</t>
        </is>
      </c>
      <c r="L26180" t="inlineStr"/>
      <c r="M26180" t="inlineStr"/>
      <c r="N26180" t="inlineStr"/>
      <c r="O26180" t="inlineStr">
        <is>
          <t>Clemson University</t>
        </is>
      </c>
      <c r="P26180" t="inlineStr"/>
      <c r="Q26180" t="inlineStr"/>
    </row>
    <row r="26181">
      <c r="A26181" t="inlineStr">
        <is>
          <t>Software Engineer</t>
        </is>
      </c>
      <c r="B26181" t="inlineStr">
        <is>
          <t>MS Engineer L3</t>
        </is>
      </c>
      <c r="C26181" t="inlineStr">
        <is>
          <t>Cyberjaya, Selangor, Malaysia</t>
        </is>
      </c>
      <c r="D26181" t="inlineStr">
        <is>
          <t>via LinkedIn</t>
        </is>
      </c>
      <c r="E26181" t="inlineStr"/>
      <c r="F26181" t="b">
        <v>0</v>
      </c>
      <c r="G26181" t="inlineStr">
        <is>
          <t>Malaysia</t>
        </is>
      </c>
      <c r="H26181" s="2" t="n">
        <v>45414.438125</v>
      </c>
      <c r="I26181" t="b">
        <v>1</v>
      </c>
      <c r="J26181" t="b">
        <v>0</v>
      </c>
      <c r="K26181" t="inlineStr">
        <is>
          <t>Malaysia</t>
        </is>
      </c>
      <c r="L26181" t="inlineStr"/>
      <c r="M26181" t="inlineStr"/>
      <c r="N26181" t="inlineStr"/>
      <c r="O26181" t="inlineStr">
        <is>
          <t>NTT DATA, Inc.</t>
        </is>
      </c>
      <c r="P26181" t="inlineStr">
        <is>
          <t>['vmware']</t>
        </is>
      </c>
      <c r="Q26181" t="inlineStr">
        <is>
          <t>{'cloud': ['vmware']}</t>
        </is>
      </c>
    </row>
    <row r="26182">
      <c r="A26182" t="inlineStr">
        <is>
          <t>Senior Data Scientist</t>
        </is>
      </c>
      <c r="B26182" t="inlineStr">
        <is>
          <t>(Senior) Data Scientist</t>
        </is>
      </c>
      <c r="C26182" t="inlineStr">
        <is>
          <t>Anywhere</t>
        </is>
      </c>
      <c r="D26182" t="inlineStr">
        <is>
          <t>via Hommaa</t>
        </is>
      </c>
      <c r="E26182" t="inlineStr">
        <is>
          <t>Full-time</t>
        </is>
      </c>
      <c r="F26182" t="b">
        <v>1</v>
      </c>
      <c r="G26182" t="inlineStr">
        <is>
          <t>Finland</t>
        </is>
      </c>
      <c r="H26182" s="2" t="n">
        <v>45420.43131944445</v>
      </c>
      <c r="I26182" t="b">
        <v>0</v>
      </c>
      <c r="J26182" t="b">
        <v>0</v>
      </c>
      <c r="K26182" t="inlineStr">
        <is>
          <t>Finland</t>
        </is>
      </c>
      <c r="L26182" t="inlineStr"/>
      <c r="M26182" t="inlineStr"/>
      <c r="N26182" t="inlineStr"/>
      <c r="O26182" t="inlineStr">
        <is>
          <t>Outokumpu</t>
        </is>
      </c>
      <c r="P26182" t="inlineStr">
        <is>
          <t>['python', 'sql', 'azure', 'pandas', 'scikit-learn', 'numpy', 'matplotlib', 'git', 'docker']</t>
        </is>
      </c>
      <c r="Q26182" t="inlineStr">
        <is>
          <t>{'cloud': ['azure'], 'libraries': ['pandas', 'scikit-learn', 'numpy', 'matplotlib'], 'other': ['git', 'docker'], 'programming': ['python', 'sql']}</t>
        </is>
      </c>
    </row>
    <row r="26183">
      <c r="A26183" t="inlineStr">
        <is>
          <t>Data Engineer</t>
        </is>
      </c>
      <c r="B26183" t="inlineStr">
        <is>
          <t>Data Engineer</t>
        </is>
      </c>
      <c r="C26183" t="inlineStr">
        <is>
          <t>Bengaluru, Karnataka, India</t>
        </is>
      </c>
      <c r="D26183" t="inlineStr">
        <is>
          <t>via LinkedIn</t>
        </is>
      </c>
      <c r="E26183" t="inlineStr">
        <is>
          <t>Full-time</t>
        </is>
      </c>
      <c r="F26183" t="b">
        <v>0</v>
      </c>
      <c r="G26183" t="inlineStr">
        <is>
          <t>India</t>
        </is>
      </c>
      <c r="H26183" s="2" t="n">
        <v>45428.42386574074</v>
      </c>
      <c r="I26183" t="b">
        <v>1</v>
      </c>
      <c r="J26183" t="b">
        <v>0</v>
      </c>
      <c r="K26183" t="inlineStr">
        <is>
          <t>India</t>
        </is>
      </c>
      <c r="L26183" t="inlineStr"/>
      <c r="M26183" t="inlineStr"/>
      <c r="N26183" t="inlineStr"/>
      <c r="O26183" t="inlineStr">
        <is>
          <t>Kindred Group plc</t>
        </is>
      </c>
      <c r="P26183" t="inlineStr">
        <is>
          <t>['sql', 'oracle', 'qlik', 'power bi']</t>
        </is>
      </c>
      <c r="Q26183" t="inlineStr">
        <is>
          <t>{'analyst_tools': ['qlik', 'power bi'], 'cloud': ['oracle'], 'programming': ['sql']}</t>
        </is>
      </c>
    </row>
    <row r="26184">
      <c r="A26184" t="inlineStr">
        <is>
          <t>Senior Data Engineer</t>
        </is>
      </c>
      <c r="B26184" t="inlineStr">
        <is>
          <t>Senior Backend Engineer (Data oriented)</t>
        </is>
      </c>
      <c r="C26184" t="inlineStr">
        <is>
          <t>Tel Aviv-Yafo, Israel</t>
        </is>
      </c>
      <c r="D26184" t="inlineStr">
        <is>
          <t>via Jobs By Workable</t>
        </is>
      </c>
      <c r="E26184" t="inlineStr">
        <is>
          <t>Full-time</t>
        </is>
      </c>
      <c r="F26184" t="b">
        <v>0</v>
      </c>
      <c r="G26184" t="inlineStr">
        <is>
          <t>Israel</t>
        </is>
      </c>
      <c r="H26184" s="2" t="n">
        <v>45438.98398148148</v>
      </c>
      <c r="I26184" t="b">
        <v>1</v>
      </c>
      <c r="J26184" t="b">
        <v>0</v>
      </c>
      <c r="K26184" t="inlineStr">
        <is>
          <t>Israel</t>
        </is>
      </c>
      <c r="L26184" t="inlineStr"/>
      <c r="M26184" t="inlineStr"/>
      <c r="N26184" t="inlineStr"/>
      <c r="O26184" t="inlineStr">
        <is>
          <t>Eleos Health</t>
        </is>
      </c>
      <c r="P26184" t="inlineStr">
        <is>
          <t>['nosql', 'python', 'aws', 'flow']</t>
        </is>
      </c>
      <c r="Q26184" t="inlineStr">
        <is>
          <t>{'cloud': ['aws'], 'other': ['flow'], 'programming': ['nosql', 'python']}</t>
        </is>
      </c>
    </row>
    <row r="26185">
      <c r="A26185" t="inlineStr">
        <is>
          <t>Data Analyst</t>
        </is>
      </c>
      <c r="B26185" t="inlineStr">
        <is>
          <t>Big Data Analyst</t>
        </is>
      </c>
      <c r="C26185" t="inlineStr">
        <is>
          <t>Anywhere</t>
        </is>
      </c>
      <c r="D26185" t="inlineStr">
        <is>
          <t>via Jooble</t>
        </is>
      </c>
      <c r="E26185" t="inlineStr">
        <is>
          <t>Full-time</t>
        </is>
      </c>
      <c r="F26185" t="b">
        <v>1</v>
      </c>
      <c r="G26185" t="inlineStr">
        <is>
          <t>Czechia</t>
        </is>
      </c>
      <c r="H26185" s="2" t="n">
        <v>45435.47043981482</v>
      </c>
      <c r="I26185" t="b">
        <v>1</v>
      </c>
      <c r="J26185" t="b">
        <v>0</v>
      </c>
      <c r="K26185" t="inlineStr">
        <is>
          <t>Czechia</t>
        </is>
      </c>
      <c r="L26185" t="inlineStr"/>
      <c r="M26185" t="inlineStr"/>
      <c r="N26185" t="inlineStr"/>
      <c r="O26185" t="inlineStr">
        <is>
          <t>TV Prima</t>
        </is>
      </c>
      <c r="P26185" t="inlineStr"/>
      <c r="Q26185" t="inlineStr"/>
    </row>
    <row r="26186">
      <c r="A26186" t="inlineStr">
        <is>
          <t>Data Engineer</t>
        </is>
      </c>
      <c r="B26186" t="inlineStr">
        <is>
          <t>Data Engineer Team Lead</t>
        </is>
      </c>
      <c r="C26186" t="inlineStr">
        <is>
          <t>Pasig, Metro Manila, Philippines</t>
        </is>
      </c>
      <c r="D26186" t="inlineStr">
        <is>
          <t>via LinkedIn</t>
        </is>
      </c>
      <c r="E26186" t="inlineStr"/>
      <c r="F26186" t="b">
        <v>0</v>
      </c>
      <c r="G26186" t="inlineStr">
        <is>
          <t>Philippines</t>
        </is>
      </c>
      <c r="H26186" s="2" t="n">
        <v>45428.42421296296</v>
      </c>
      <c r="I26186" t="b">
        <v>0</v>
      </c>
      <c r="J26186" t="b">
        <v>0</v>
      </c>
      <c r="K26186" t="inlineStr">
        <is>
          <t>Philippines</t>
        </is>
      </c>
      <c r="L26186" t="inlineStr"/>
      <c r="M26186" t="inlineStr"/>
      <c r="N26186" t="inlineStr"/>
      <c r="O26186" t="inlineStr">
        <is>
          <t>Aurecon</t>
        </is>
      </c>
      <c r="P26186" t="inlineStr">
        <is>
          <t>['sql', 'python', 'azure', 'spark', 'git']</t>
        </is>
      </c>
      <c r="Q26186" t="inlineStr">
        <is>
          <t>{'cloud': ['azure'], 'libraries': ['spark'], 'other': ['git'], 'programming': ['sql', 'python']}</t>
        </is>
      </c>
    </row>
    <row r="26187">
      <c r="A26187" t="inlineStr">
        <is>
          <t>Cloud Engineer</t>
        </is>
      </c>
      <c r="B26187" t="inlineStr">
        <is>
          <t>Customer Engineer</t>
        </is>
      </c>
      <c r="C26187" t="inlineStr">
        <is>
          <t>Taiwan</t>
        </is>
      </c>
      <c r="D26187" t="inlineStr">
        <is>
          <t>via EchoJobs</t>
        </is>
      </c>
      <c r="E26187" t="inlineStr">
        <is>
          <t>Full-time</t>
        </is>
      </c>
      <c r="F26187" t="b">
        <v>0</v>
      </c>
      <c r="G26187" t="inlineStr">
        <is>
          <t>Taiwan</t>
        </is>
      </c>
      <c r="H26187" s="2" t="n">
        <v>45421.43796296296</v>
      </c>
      <c r="I26187" t="b">
        <v>0</v>
      </c>
      <c r="J26187" t="b">
        <v>0</v>
      </c>
      <c r="K26187" t="inlineStr">
        <is>
          <t>Taiwan</t>
        </is>
      </c>
      <c r="L26187" t="inlineStr"/>
      <c r="M26187" t="inlineStr"/>
      <c r="N26187" t="inlineStr"/>
      <c r="O26187" t="inlineStr">
        <is>
          <t>Applied Materials</t>
        </is>
      </c>
      <c r="P26187" t="inlineStr"/>
      <c r="Q26187" t="inlineStr"/>
    </row>
    <row r="26188">
      <c r="A26188" t="inlineStr">
        <is>
          <t>Data Analyst</t>
        </is>
      </c>
      <c r="B26188" t="inlineStr">
        <is>
          <t>Dátový analytik/analytička pre CRM</t>
        </is>
      </c>
      <c r="C26188" t="inlineStr">
        <is>
          <t>Bratislava, Slovakia</t>
        </is>
      </c>
      <c r="D26188" t="inlineStr">
        <is>
          <t>via LinkedIn Slovakia</t>
        </is>
      </c>
      <c r="E26188" t="inlineStr">
        <is>
          <t>Full-time</t>
        </is>
      </c>
      <c r="F26188" t="b">
        <v>0</v>
      </c>
      <c r="G26188" t="inlineStr">
        <is>
          <t>Slovakia</t>
        </is>
      </c>
      <c r="H26188" s="2" t="n">
        <v>45441.44385416667</v>
      </c>
      <c r="I26188" t="b">
        <v>1</v>
      </c>
      <c r="J26188" t="b">
        <v>0</v>
      </c>
      <c r="K26188" t="inlineStr">
        <is>
          <t>Slovakia</t>
        </is>
      </c>
      <c r="L26188" t="inlineStr"/>
      <c r="M26188" t="inlineStr"/>
      <c r="N26188" t="inlineStr"/>
      <c r="O26188" t="inlineStr">
        <is>
          <t>Allianz Slovensko</t>
        </is>
      </c>
      <c r="P26188" t="inlineStr">
        <is>
          <t>['sas', 'sas', 'sql', 'python', 'power bi', 'word', 'excel', 'powerpoint', 'ms access']</t>
        </is>
      </c>
      <c r="Q26188" t="inlineStr">
        <is>
          <t>{'analyst_tools': ['sas', 'power bi', 'word', 'excel', 'powerpoint', 'ms access'], 'programming': ['sas', 'sql', 'python']}</t>
        </is>
      </c>
    </row>
    <row r="26189">
      <c r="A26189" t="inlineStr">
        <is>
          <t>Data Engineer</t>
        </is>
      </c>
      <c r="B26189" t="inlineStr">
        <is>
          <t>Data Engineer</t>
        </is>
      </c>
      <c r="C26189" t="inlineStr">
        <is>
          <t>Anywhere</t>
        </is>
      </c>
      <c r="D26189" t="inlineStr">
        <is>
          <t>via Workday</t>
        </is>
      </c>
      <c r="E26189" t="inlineStr">
        <is>
          <t>Full-time</t>
        </is>
      </c>
      <c r="F26189" t="b">
        <v>1</v>
      </c>
      <c r="G26189" t="inlineStr">
        <is>
          <t>Spain</t>
        </is>
      </c>
      <c r="H26189" s="2" t="n">
        <v>45438.98907407407</v>
      </c>
      <c r="I26189" t="b">
        <v>0</v>
      </c>
      <c r="J26189" t="b">
        <v>0</v>
      </c>
      <c r="K26189" t="inlineStr">
        <is>
          <t>Spain</t>
        </is>
      </c>
      <c r="L26189" t="inlineStr"/>
      <c r="M26189" t="inlineStr"/>
      <c r="N26189" t="inlineStr"/>
      <c r="O26189" t="inlineStr">
        <is>
          <t>3530 Kyndryl España, S.A.U.</t>
        </is>
      </c>
      <c r="P26189" t="inlineStr">
        <is>
          <t>['go', 'python', 'gcp', 'pandas', 'pyspark', 'docker', 'kubernetes']</t>
        </is>
      </c>
      <c r="Q26189" t="inlineStr">
        <is>
          <t>{'cloud': ['gcp'], 'libraries': ['pandas', 'pyspark'], 'other': ['docker', 'kubernetes'], 'programming': ['go', 'python']}</t>
        </is>
      </c>
    </row>
    <row r="26190">
      <c r="A26190" t="inlineStr">
        <is>
          <t>Software Engineer</t>
        </is>
      </c>
      <c r="B26190" t="inlineStr">
        <is>
          <t>Software Engineer</t>
        </is>
      </c>
      <c r="C26190" t="inlineStr">
        <is>
          <t>Ramat Gan, Israel</t>
        </is>
      </c>
      <c r="D26190" t="inlineStr">
        <is>
          <t>via LinkedIn</t>
        </is>
      </c>
      <c r="E26190" t="inlineStr">
        <is>
          <t>Full-time</t>
        </is>
      </c>
      <c r="F26190" t="b">
        <v>0</v>
      </c>
      <c r="G26190" t="inlineStr">
        <is>
          <t>Israel</t>
        </is>
      </c>
      <c r="H26190" s="2" t="n">
        <v>45432.43236111111</v>
      </c>
      <c r="I26190" t="b">
        <v>1</v>
      </c>
      <c r="J26190" t="b">
        <v>0</v>
      </c>
      <c r="K26190" t="inlineStr">
        <is>
          <t>Israel</t>
        </is>
      </c>
      <c r="L26190" t="inlineStr"/>
      <c r="M26190" t="inlineStr"/>
      <c r="N26190" t="inlineStr"/>
      <c r="O26190" t="inlineStr">
        <is>
          <t>Lynx.MD</t>
        </is>
      </c>
      <c r="P26190" t="inlineStr">
        <is>
          <t>['python', 'sql', 'nosql', 'aws', 'airflow', 'terraform']</t>
        </is>
      </c>
      <c r="Q26190" t="inlineStr">
        <is>
          <t>{'cloud': ['aws'], 'libraries': ['airflow'], 'other': ['terraform'], 'programming': ['python', 'sql', 'nosql']}</t>
        </is>
      </c>
    </row>
    <row r="26191">
      <c r="A26191" t="inlineStr">
        <is>
          <t>Data Analyst</t>
        </is>
      </c>
      <c r="B26191" t="inlineStr">
        <is>
          <t>Data Analyst</t>
        </is>
      </c>
      <c r="C26191" t="inlineStr">
        <is>
          <t>Central Jakarta, Central Jakarta City, Jakarta, Indonesia</t>
        </is>
      </c>
      <c r="D26191" t="inlineStr">
        <is>
          <t>via Dealls</t>
        </is>
      </c>
      <c r="E26191" t="inlineStr">
        <is>
          <t>Full-time</t>
        </is>
      </c>
      <c r="F26191" t="b">
        <v>0</v>
      </c>
      <c r="G26191" t="inlineStr">
        <is>
          <t>Indonesia</t>
        </is>
      </c>
      <c r="H26191" s="2" t="n">
        <v>45438.99052083334</v>
      </c>
      <c r="I26191" t="b">
        <v>1</v>
      </c>
      <c r="J26191" t="b">
        <v>0</v>
      </c>
      <c r="K26191" t="inlineStr">
        <is>
          <t>Indonesia</t>
        </is>
      </c>
      <c r="L26191" t="inlineStr"/>
      <c r="M26191" t="inlineStr"/>
      <c r="N26191" t="inlineStr"/>
      <c r="O26191" t="inlineStr">
        <is>
          <t>CINEMA XXI</t>
        </is>
      </c>
      <c r="P26191" t="inlineStr"/>
      <c r="Q26191" t="inlineStr"/>
    </row>
    <row r="26192">
      <c r="A26192" t="inlineStr">
        <is>
          <t>Senior Data Analyst</t>
        </is>
      </c>
      <c r="B26192" t="inlineStr">
        <is>
          <t>Senior Voice of Customer Data Analyst</t>
        </is>
      </c>
      <c r="C26192" t="inlineStr">
        <is>
          <t>Tseminyu, Nagaland, India</t>
        </is>
      </c>
      <c r="D26192" t="inlineStr">
        <is>
          <t>via LinkedIn</t>
        </is>
      </c>
      <c r="E26192" t="inlineStr">
        <is>
          <t>Full-time</t>
        </is>
      </c>
      <c r="F26192" t="b">
        <v>0</v>
      </c>
      <c r="G26192" t="inlineStr">
        <is>
          <t>India</t>
        </is>
      </c>
      <c r="H26192" s="2" t="n">
        <v>45426.43149305556</v>
      </c>
      <c r="I26192" t="b">
        <v>0</v>
      </c>
      <c r="J26192" t="b">
        <v>0</v>
      </c>
      <c r="K26192" t="inlineStr">
        <is>
          <t>India</t>
        </is>
      </c>
      <c r="L26192" t="inlineStr"/>
      <c r="M26192" t="inlineStr"/>
      <c r="N26192" t="inlineStr"/>
      <c r="O26192" t="inlineStr">
        <is>
          <t>General Motors</t>
        </is>
      </c>
      <c r="P26192" t="inlineStr"/>
      <c r="Q26192" t="inlineStr"/>
    </row>
    <row r="26193">
      <c r="A26193" t="inlineStr">
        <is>
          <t>Data Scientist</t>
        </is>
      </c>
      <c r="B26193" t="inlineStr">
        <is>
          <t>[무신사] data scientist (검색) 채용</t>
        </is>
      </c>
      <c r="C26193" t="inlineStr">
        <is>
          <t>Seoul, South Korea</t>
        </is>
      </c>
      <c r="D26193" t="inlineStr">
        <is>
          <t>via 비즈니스피플</t>
        </is>
      </c>
      <c r="E26193" t="inlineStr">
        <is>
          <t>Full-time</t>
        </is>
      </c>
      <c r="F26193" t="b">
        <v>0</v>
      </c>
      <c r="G26193" t="inlineStr">
        <is>
          <t>South Korea</t>
        </is>
      </c>
      <c r="H26193" s="2" t="n">
        <v>45438.99074074074</v>
      </c>
      <c r="I26193" t="b">
        <v>0</v>
      </c>
      <c r="J26193" t="b">
        <v>0</v>
      </c>
      <c r="K26193" t="inlineStr">
        <is>
          <t>South Korea</t>
        </is>
      </c>
      <c r="L26193" t="inlineStr"/>
      <c r="M26193" t="inlineStr"/>
      <c r="N26193" t="inlineStr"/>
      <c r="O26193" t="inlineStr">
        <is>
          <t>무신사</t>
        </is>
      </c>
      <c r="P26193" t="inlineStr"/>
      <c r="Q26193" t="inlineStr"/>
    </row>
    <row r="26194">
      <c r="A26194" t="inlineStr">
        <is>
          <t>Senior Data Engineer</t>
        </is>
      </c>
      <c r="B26194" t="inlineStr">
        <is>
          <t>Senior Data Engineer</t>
        </is>
      </c>
      <c r="C26194" t="inlineStr">
        <is>
          <t>Sydney NSW, Australia</t>
        </is>
      </c>
      <c r="D26194" t="inlineStr">
        <is>
          <t>via LinkedIn</t>
        </is>
      </c>
      <c r="E26194" t="inlineStr">
        <is>
          <t>Full-time</t>
        </is>
      </c>
      <c r="F26194" t="b">
        <v>0</v>
      </c>
      <c r="G26194" t="inlineStr">
        <is>
          <t>Australia</t>
        </is>
      </c>
      <c r="H26194" s="2" t="n">
        <v>45413.43238425926</v>
      </c>
      <c r="I26194" t="b">
        <v>1</v>
      </c>
      <c r="J26194" t="b">
        <v>0</v>
      </c>
      <c r="K26194" t="inlineStr">
        <is>
          <t>Australia</t>
        </is>
      </c>
      <c r="L26194" t="inlineStr"/>
      <c r="M26194" t="inlineStr"/>
      <c r="N26194" t="inlineStr"/>
      <c r="O26194" t="inlineStr">
        <is>
          <t>Quantexa</t>
        </is>
      </c>
      <c r="P26194" t="inlineStr">
        <is>
          <t>['scala', 'java', 'python', 'elasticsearch', 'gcp', 'spark', 'hadoop']</t>
        </is>
      </c>
      <c r="Q26194" t="inlineStr">
        <is>
          <t>{'cloud': ['gcp'], 'databases': ['elasticsearch'], 'libraries': ['spark', 'hadoop'], 'programming': ['scala', 'java', 'python']}</t>
        </is>
      </c>
    </row>
    <row r="26195">
      <c r="A26195" t="inlineStr">
        <is>
          <t>Software Engineer</t>
        </is>
      </c>
      <c r="B26195" t="inlineStr">
        <is>
          <t>Lead Software Engineer - SDX</t>
        </is>
      </c>
      <c r="C26195" t="inlineStr">
        <is>
          <t>Anywhere</t>
        </is>
      </c>
      <c r="D26195" t="inlineStr">
        <is>
          <t>via LinkedIn</t>
        </is>
      </c>
      <c r="E26195" t="inlineStr">
        <is>
          <t>Full-time</t>
        </is>
      </c>
      <c r="F26195" t="b">
        <v>1</v>
      </c>
      <c r="G26195" t="inlineStr">
        <is>
          <t>Hungary</t>
        </is>
      </c>
      <c r="H26195" s="2" t="n">
        <v>45434.44571759259</v>
      </c>
      <c r="I26195" t="b">
        <v>0</v>
      </c>
      <c r="J26195" t="b">
        <v>0</v>
      </c>
      <c r="K26195" t="inlineStr">
        <is>
          <t>Hungary</t>
        </is>
      </c>
      <c r="L26195" t="inlineStr"/>
      <c r="M26195" t="inlineStr"/>
      <c r="N26195" t="inlineStr"/>
      <c r="O26195" t="inlineStr">
        <is>
          <t>Cloudera</t>
        </is>
      </c>
      <c r="P26195" t="inlineStr">
        <is>
          <t>['java', 'nosql', 'aws', 'gcp', 'azure', 'linux', 'jenkins', 'kubernetes', 'jira']</t>
        </is>
      </c>
      <c r="Q26195" t="inlineStr">
        <is>
          <t>{'async': ['jira'], 'cloud': ['aws', 'gcp', 'azure'], 'os': ['linux'], 'other': ['jenkins', 'kubernetes'], 'programming': ['java', 'nosql']}</t>
        </is>
      </c>
    </row>
    <row r="26196">
      <c r="A26196" t="inlineStr">
        <is>
          <t>Senior Data Scientist</t>
        </is>
      </c>
      <c r="B26196" t="inlineStr">
        <is>
          <t>Sr. Data Scientist, AWS Workforce Planning</t>
        </is>
      </c>
      <c r="C26196" t="inlineStr">
        <is>
          <t>Virginia</t>
        </is>
      </c>
      <c r="D26196" t="inlineStr">
        <is>
          <t>via Adzuna</t>
        </is>
      </c>
      <c r="E26196" t="inlineStr">
        <is>
          <t>Full-time</t>
        </is>
      </c>
      <c r="F26196" t="b">
        <v>0</v>
      </c>
      <c r="G26196" t="inlineStr">
        <is>
          <t>Georgia</t>
        </is>
      </c>
      <c r="H26196" s="2" t="n">
        <v>45422.45362268519</v>
      </c>
      <c r="I26196" t="b">
        <v>0</v>
      </c>
      <c r="J26196" t="b">
        <v>1</v>
      </c>
      <c r="K26196" t="inlineStr">
        <is>
          <t>United States</t>
        </is>
      </c>
      <c r="L26196" t="inlineStr"/>
      <c r="M26196" t="inlineStr"/>
      <c r="N26196" t="inlineStr"/>
      <c r="O26196" t="inlineStr">
        <is>
          <t>Amazon</t>
        </is>
      </c>
      <c r="P26196" t="inlineStr">
        <is>
          <t>['sql', 'python', 'r', 'sas', 'sas', 'matlab', 'aws', 'tableau']</t>
        </is>
      </c>
      <c r="Q26196" t="inlineStr">
        <is>
          <t>{'analyst_tools': ['sas', 'tableau'], 'cloud': ['aws'], 'programming': ['sql', 'python', 'r', 'sas', 'matlab']}</t>
        </is>
      </c>
    </row>
    <row r="26197">
      <c r="A26197" t="inlineStr">
        <is>
          <t>Data Analyst</t>
        </is>
      </c>
      <c r="B26197" t="inlineStr">
        <is>
          <t>Data Analyst</t>
        </is>
      </c>
      <c r="C26197" t="inlineStr">
        <is>
          <t>Anywhere</t>
        </is>
      </c>
      <c r="D26197" t="inlineStr">
        <is>
          <t>via Jobgether</t>
        </is>
      </c>
      <c r="E26197" t="inlineStr">
        <is>
          <t>Full-time</t>
        </is>
      </c>
      <c r="F26197" t="b">
        <v>1</v>
      </c>
      <c r="G26197" t="inlineStr">
        <is>
          <t>India</t>
        </is>
      </c>
      <c r="H26197" s="2" t="n">
        <v>45414.42797453704</v>
      </c>
      <c r="I26197" t="b">
        <v>1</v>
      </c>
      <c r="J26197" t="b">
        <v>0</v>
      </c>
      <c r="K26197" t="inlineStr">
        <is>
          <t>India</t>
        </is>
      </c>
      <c r="L26197" t="inlineStr"/>
      <c r="M26197" t="inlineStr"/>
      <c r="N26197" t="inlineStr"/>
      <c r="O26197" t="inlineStr">
        <is>
          <t>Symphony Talent Middleware Test Company</t>
        </is>
      </c>
      <c r="P26197" t="inlineStr">
        <is>
          <t>['symphony']</t>
        </is>
      </c>
      <c r="Q26197" t="inlineStr">
        <is>
          <t>{'sync': ['symphony']}</t>
        </is>
      </c>
    </row>
    <row r="26198">
      <c r="A26198" t="inlineStr">
        <is>
          <t>Senior Data Scientist</t>
        </is>
      </c>
      <c r="B26198" t="inlineStr">
        <is>
          <t>Senior Data Developer</t>
        </is>
      </c>
      <c r="C26198" t="inlineStr">
        <is>
          <t>Philippines</t>
        </is>
      </c>
      <c r="D26198" t="inlineStr">
        <is>
          <t>via LinkedIn</t>
        </is>
      </c>
      <c r="E26198" t="inlineStr"/>
      <c r="F26198" t="b">
        <v>0</v>
      </c>
      <c r="G26198" t="inlineStr">
        <is>
          <t>Philippines</t>
        </is>
      </c>
      <c r="H26198" s="2" t="n">
        <v>45428.42421296296</v>
      </c>
      <c r="I26198" t="b">
        <v>1</v>
      </c>
      <c r="J26198" t="b">
        <v>0</v>
      </c>
      <c r="K26198" t="inlineStr">
        <is>
          <t>Philippines</t>
        </is>
      </c>
      <c r="L26198" t="inlineStr"/>
      <c r="M26198" t="inlineStr"/>
      <c r="N26198" t="inlineStr"/>
      <c r="O26198" t="inlineStr">
        <is>
          <t>CXC</t>
        </is>
      </c>
      <c r="P26198" t="inlineStr">
        <is>
          <t>['sql', 'azure', 'power bi']</t>
        </is>
      </c>
      <c r="Q26198" t="inlineStr">
        <is>
          <t>{'analyst_tools': ['power bi'], 'cloud': ['azure'], 'programming': ['sql']}</t>
        </is>
      </c>
    </row>
    <row r="26199">
      <c r="A26199" t="inlineStr">
        <is>
          <t>Data Analyst</t>
        </is>
      </c>
      <c r="B26199" t="inlineStr">
        <is>
          <t>Data Analyst III</t>
        </is>
      </c>
      <c r="C26199" t="inlineStr">
        <is>
          <t>Kittery, ME</t>
        </is>
      </c>
      <c r="D26199" t="inlineStr">
        <is>
          <t>via ZipRecruiter</t>
        </is>
      </c>
      <c r="E26199" t="inlineStr">
        <is>
          <t>Full-time</t>
        </is>
      </c>
      <c r="F26199" t="b">
        <v>0</v>
      </c>
      <c r="G26199" t="inlineStr">
        <is>
          <t>New York, United States</t>
        </is>
      </c>
      <c r="H26199" s="2" t="n">
        <v>45425.41724537037</v>
      </c>
      <c r="I26199" t="b">
        <v>0</v>
      </c>
      <c r="J26199" t="b">
        <v>0</v>
      </c>
      <c r="K26199" t="inlineStr">
        <is>
          <t>United States</t>
        </is>
      </c>
      <c r="L26199" t="inlineStr"/>
      <c r="M26199" t="inlineStr"/>
      <c r="N26199" t="inlineStr"/>
      <c r="O26199" t="inlineStr">
        <is>
          <t>CompQsoft Inc.</t>
        </is>
      </c>
      <c r="P26199" t="inlineStr">
        <is>
          <t>['python', 'sql', 'power bi']</t>
        </is>
      </c>
      <c r="Q26199" t="inlineStr">
        <is>
          <t>{'analyst_tools': ['power bi'], 'programming': ['python', 'sql']}</t>
        </is>
      </c>
    </row>
    <row r="26200">
      <c r="A26200" t="inlineStr">
        <is>
          <t>Data Engineer</t>
        </is>
      </c>
      <c r="B26200" t="inlineStr">
        <is>
          <t>Data Engineer (3733 USD/Mes)</t>
        </is>
      </c>
      <c r="C26200" t="inlineStr">
        <is>
          <t>Anywhere</t>
        </is>
      </c>
      <c r="D26200" t="inlineStr">
        <is>
          <t>via LinkedIn</t>
        </is>
      </c>
      <c r="E26200" t="inlineStr">
        <is>
          <t>Full-time</t>
        </is>
      </c>
      <c r="F26200" t="b">
        <v>1</v>
      </c>
      <c r="G26200" t="inlineStr">
        <is>
          <t>Mexico</t>
        </is>
      </c>
      <c r="H26200" s="2" t="n">
        <v>45433.45506944445</v>
      </c>
      <c r="I26200" t="b">
        <v>1</v>
      </c>
      <c r="J26200" t="b">
        <v>0</v>
      </c>
      <c r="K26200" t="inlineStr">
        <is>
          <t>Mexico</t>
        </is>
      </c>
      <c r="L26200" t="inlineStr"/>
      <c r="M26200" t="inlineStr"/>
      <c r="N26200" t="inlineStr"/>
      <c r="O26200" t="inlineStr">
        <is>
          <t>Listopro</t>
        </is>
      </c>
      <c r="P26200" t="inlineStr">
        <is>
          <t>['python', 'sql', 'airflow', 'flow']</t>
        </is>
      </c>
      <c r="Q26200" t="inlineStr">
        <is>
          <t>{'libraries': ['airflow'], 'other': ['flow'], 'programming': ['python', 'sql']}</t>
        </is>
      </c>
    </row>
    <row r="26201">
      <c r="A26201" t="inlineStr">
        <is>
          <t>Business Analyst</t>
        </is>
      </c>
      <c r="B26201" t="inlineStr">
        <is>
          <t>Business Intelligence Analyst</t>
        </is>
      </c>
      <c r="C26201" t="inlineStr">
        <is>
          <t>Manila, Metro Manila, Philippines</t>
        </is>
      </c>
      <c r="D26201" t="inlineStr">
        <is>
          <t>via Indeed</t>
        </is>
      </c>
      <c r="E26201" t="inlineStr">
        <is>
          <t>Full-time</t>
        </is>
      </c>
      <c r="F26201" t="b">
        <v>0</v>
      </c>
      <c r="G26201" t="inlineStr">
        <is>
          <t>Philippines</t>
        </is>
      </c>
      <c r="H26201" s="2" t="n">
        <v>45419.42546296296</v>
      </c>
      <c r="I26201" t="b">
        <v>1</v>
      </c>
      <c r="J26201" t="b">
        <v>0</v>
      </c>
      <c r="K26201" t="inlineStr">
        <is>
          <t>Philippines</t>
        </is>
      </c>
      <c r="L26201" t="inlineStr"/>
      <c r="M26201" t="inlineStr"/>
      <c r="N26201" t="inlineStr"/>
      <c r="O26201" t="inlineStr">
        <is>
          <t>WebBeds</t>
        </is>
      </c>
      <c r="P26201" t="inlineStr">
        <is>
          <t>['sql', 'excel', 'powerpoint']</t>
        </is>
      </c>
      <c r="Q26201" t="inlineStr">
        <is>
          <t>{'analyst_tools': ['excel', 'powerpoint'], 'programming': ['sql']}</t>
        </is>
      </c>
    </row>
    <row r="26202">
      <c r="A26202" t="inlineStr">
        <is>
          <t>Data Scientist</t>
        </is>
      </c>
      <c r="B26202" t="inlineStr">
        <is>
          <t>Data Scientist, Short Term Assignment - 5 months in Tokyo</t>
        </is>
      </c>
      <c r="C26202" t="inlineStr">
        <is>
          <t>Tokyo, Japan</t>
        </is>
      </c>
      <c r="D26202" t="inlineStr">
        <is>
          <t>via LinkedIn</t>
        </is>
      </c>
      <c r="E26202" t="inlineStr">
        <is>
          <t>Full-time</t>
        </is>
      </c>
      <c r="F26202" t="b">
        <v>0</v>
      </c>
      <c r="G26202" t="inlineStr">
        <is>
          <t>Japan</t>
        </is>
      </c>
      <c r="H26202" s="2" t="n">
        <v>45425.4383912037</v>
      </c>
      <c r="I26202" t="b">
        <v>0</v>
      </c>
      <c r="J26202" t="b">
        <v>0</v>
      </c>
      <c r="K26202" t="inlineStr">
        <is>
          <t>Japan</t>
        </is>
      </c>
      <c r="L26202" t="inlineStr"/>
      <c r="M26202" t="inlineStr"/>
      <c r="N26202" t="inlineStr"/>
      <c r="O26202" t="inlineStr">
        <is>
          <t>adidas</t>
        </is>
      </c>
      <c r="P26202" t="inlineStr">
        <is>
          <t>['sql', 'python', 'tableau', 'microstrategy', 'alteryx']</t>
        </is>
      </c>
      <c r="Q26202" t="inlineStr">
        <is>
          <t>{'analyst_tools': ['tableau', 'microstrategy', 'alteryx'], 'programming': ['sql', 'python']}</t>
        </is>
      </c>
    </row>
    <row r="26203">
      <c r="A26203" t="inlineStr">
        <is>
          <t>Data Analyst</t>
        </is>
      </c>
      <c r="B26203" t="inlineStr">
        <is>
          <t>Data Analyst RH en Alternance</t>
        </is>
      </c>
      <c r="C26203" t="inlineStr">
        <is>
          <t>Saint-Denis, France</t>
        </is>
      </c>
      <c r="D26203" t="inlineStr">
        <is>
          <t>via Emploi SNCF</t>
        </is>
      </c>
      <c r="E26203" t="inlineStr">
        <is>
          <t>Full-time</t>
        </is>
      </c>
      <c r="F26203" t="b">
        <v>0</v>
      </c>
      <c r="G26203" t="inlineStr">
        <is>
          <t>France</t>
        </is>
      </c>
      <c r="H26203" s="2" t="n">
        <v>45440.45040509259</v>
      </c>
      <c r="I26203" t="b">
        <v>0</v>
      </c>
      <c r="J26203" t="b">
        <v>0</v>
      </c>
      <c r="K26203" t="inlineStr">
        <is>
          <t>France</t>
        </is>
      </c>
      <c r="L26203" t="inlineStr"/>
      <c r="M26203" t="inlineStr"/>
      <c r="N26203" t="inlineStr"/>
      <c r="O26203" t="inlineStr">
        <is>
          <t>SNCF Optimservices</t>
        </is>
      </c>
      <c r="P26203" t="inlineStr">
        <is>
          <t>['power bi']</t>
        </is>
      </c>
      <c r="Q26203" t="inlineStr">
        <is>
          <t>{'analyst_tools': ['power bi']}</t>
        </is>
      </c>
    </row>
    <row r="26204">
      <c r="A26204" t="inlineStr">
        <is>
          <t>Software Engineer</t>
        </is>
      </c>
      <c r="B26204" t="inlineStr">
        <is>
          <t>Lead Solution Engineer</t>
        </is>
      </c>
      <c r="C26204" t="inlineStr">
        <is>
          <t>Anywhere</t>
        </is>
      </c>
      <c r="D26204" t="inlineStr">
        <is>
          <t>via LinkedIn</t>
        </is>
      </c>
      <c r="E26204" t="inlineStr">
        <is>
          <t>Full-time</t>
        </is>
      </c>
      <c r="F26204" t="b">
        <v>1</v>
      </c>
      <c r="G26204" t="inlineStr">
        <is>
          <t>Australia</t>
        </is>
      </c>
      <c r="H26204" s="2" t="n">
        <v>45426.43434027778</v>
      </c>
      <c r="I26204" t="b">
        <v>0</v>
      </c>
      <c r="J26204" t="b">
        <v>0</v>
      </c>
      <c r="K26204" t="inlineStr">
        <is>
          <t>Australia</t>
        </is>
      </c>
      <c r="L26204" t="inlineStr"/>
      <c r="M26204" t="inlineStr"/>
      <c r="N26204" t="inlineStr"/>
      <c r="O26204" t="inlineStr">
        <is>
          <t>OpenSC</t>
        </is>
      </c>
      <c r="P26204" t="inlineStr">
        <is>
          <t>['sql', 'aws']</t>
        </is>
      </c>
      <c r="Q26204" t="inlineStr">
        <is>
          <t>{'cloud': ['aws'], 'programming': ['sql']}</t>
        </is>
      </c>
    </row>
    <row r="26205">
      <c r="A26205" t="inlineStr">
        <is>
          <t>Data Engineer</t>
        </is>
      </c>
      <c r="B26205" t="inlineStr">
        <is>
          <t>Staff Data Engineer</t>
        </is>
      </c>
      <c r="C26205" t="inlineStr">
        <is>
          <t>New South Wales, Australia</t>
        </is>
      </c>
      <c r="D26205" t="inlineStr">
        <is>
          <t>via Recruit.net</t>
        </is>
      </c>
      <c r="E26205" t="inlineStr">
        <is>
          <t>Part-time</t>
        </is>
      </c>
      <c r="F26205" t="b">
        <v>0</v>
      </c>
      <c r="G26205" t="inlineStr">
        <is>
          <t>Australia</t>
        </is>
      </c>
      <c r="H26205" s="2" t="n">
        <v>45438.98561342592</v>
      </c>
      <c r="I26205" t="b">
        <v>1</v>
      </c>
      <c r="J26205" t="b">
        <v>0</v>
      </c>
      <c r="K26205" t="inlineStr">
        <is>
          <t>Australia</t>
        </is>
      </c>
      <c r="L26205" t="inlineStr"/>
      <c r="M26205" t="inlineStr"/>
      <c r="N26205" t="inlineStr"/>
      <c r="O26205" t="inlineStr">
        <is>
          <t>careerone</t>
        </is>
      </c>
      <c r="P26205" t="inlineStr">
        <is>
          <t>['scala', 'sql', 'java', 'python', 'shell', 'aws', 'snowflake', 'hadoop', 'spark', 'kafka', 'unix']</t>
        </is>
      </c>
      <c r="Q26205" t="inlineStr">
        <is>
          <t>{'cloud': ['aws', 'snowflake'], 'libraries': ['hadoop', 'spark', 'kafka'], 'os': ['unix'], 'programming': ['scala', 'sql', 'java', 'python', 'shell']}</t>
        </is>
      </c>
    </row>
    <row r="26206">
      <c r="A26206" t="inlineStr">
        <is>
          <t>Data Engineer</t>
        </is>
      </c>
      <c r="B26206" t="inlineStr">
        <is>
          <t>Principal data engineer</t>
        </is>
      </c>
      <c r="C26206" t="inlineStr">
        <is>
          <t>South Bend, IN</t>
        </is>
      </c>
      <c r="D26206" t="inlineStr">
        <is>
          <t>via Talent.com</t>
        </is>
      </c>
      <c r="E26206" t="inlineStr">
        <is>
          <t>Full-time and Part-time</t>
        </is>
      </c>
      <c r="F26206" t="b">
        <v>0</v>
      </c>
      <c r="G26206" t="inlineStr">
        <is>
          <t>Georgia</t>
        </is>
      </c>
      <c r="H26206" s="2" t="n">
        <v>45439.0015625</v>
      </c>
      <c r="I26206" t="b">
        <v>1</v>
      </c>
      <c r="J26206" t="b">
        <v>1</v>
      </c>
      <c r="K26206" t="inlineStr">
        <is>
          <t>United States</t>
        </is>
      </c>
      <c r="L26206" t="inlineStr"/>
      <c r="M26206" t="inlineStr"/>
      <c r="N26206" t="inlineStr"/>
      <c r="O26206" t="inlineStr">
        <is>
          <t>Capital One</t>
        </is>
      </c>
      <c r="P26206" t="inlineStr"/>
      <c r="Q26206" t="inlineStr"/>
    </row>
    <row r="26207">
      <c r="A26207" t="inlineStr">
        <is>
          <t>Data Scientist</t>
        </is>
      </c>
      <c r="B26207" t="inlineStr">
        <is>
          <t>HR Data Scientist</t>
        </is>
      </c>
      <c r="C26207" t="inlineStr">
        <is>
          <t>The Hague, Netherlands</t>
        </is>
      </c>
      <c r="D26207" t="inlineStr">
        <is>
          <t>via LinkedIn</t>
        </is>
      </c>
      <c r="E26207" t="inlineStr">
        <is>
          <t>Full-time</t>
        </is>
      </c>
      <c r="F26207" t="b">
        <v>0</v>
      </c>
      <c r="G26207" t="inlineStr">
        <is>
          <t>Netherlands</t>
        </is>
      </c>
      <c r="H26207" s="2" t="n">
        <v>45440.44564814815</v>
      </c>
      <c r="I26207" t="b">
        <v>0</v>
      </c>
      <c r="J26207" t="b">
        <v>0</v>
      </c>
      <c r="K26207" t="inlineStr">
        <is>
          <t>Netherlands</t>
        </is>
      </c>
      <c r="L26207" t="inlineStr"/>
      <c r="M26207" t="inlineStr"/>
      <c r="N26207" t="inlineStr"/>
      <c r="O26207" t="inlineStr">
        <is>
          <t>NN Group</t>
        </is>
      </c>
      <c r="P26207" t="inlineStr">
        <is>
          <t>['python', 'sql', 'azure', 'power bi', 'tableau']</t>
        </is>
      </c>
      <c r="Q26207" t="inlineStr">
        <is>
          <t>{'analyst_tools': ['power bi', 'tableau'], 'cloud': ['azure'], 'programming': ['python', 'sql']}</t>
        </is>
      </c>
    </row>
    <row r="26208">
      <c r="A26208" t="inlineStr">
        <is>
          <t>Data Engineer</t>
        </is>
      </c>
      <c r="B26208" t="inlineStr">
        <is>
          <t>Mid Data Engineer (3733 USD/Mes)</t>
        </is>
      </c>
      <c r="C26208" t="inlineStr">
        <is>
          <t>Anywhere</t>
        </is>
      </c>
      <c r="D26208" t="inlineStr">
        <is>
          <t>via LinkedIn</t>
        </is>
      </c>
      <c r="E26208" t="inlineStr">
        <is>
          <t>Full-time</t>
        </is>
      </c>
      <c r="F26208" t="b">
        <v>1</v>
      </c>
      <c r="G26208" t="inlineStr">
        <is>
          <t>Argentina</t>
        </is>
      </c>
      <c r="H26208" s="2" t="n">
        <v>45435.47086805556</v>
      </c>
      <c r="I26208" t="b">
        <v>1</v>
      </c>
      <c r="J26208" t="b">
        <v>0</v>
      </c>
      <c r="K26208" t="inlineStr">
        <is>
          <t>Argentina</t>
        </is>
      </c>
      <c r="L26208" t="inlineStr"/>
      <c r="M26208" t="inlineStr"/>
      <c r="N26208" t="inlineStr"/>
      <c r="O26208" t="inlineStr">
        <is>
          <t>Listopro</t>
        </is>
      </c>
      <c r="P26208" t="inlineStr">
        <is>
          <t>['python', 'sql', 'airflow', 'flow']</t>
        </is>
      </c>
      <c r="Q26208" t="inlineStr">
        <is>
          <t>{'libraries': ['airflow'], 'other': ['flow'], 'programming': ['python', 'sql']}</t>
        </is>
      </c>
    </row>
    <row r="26209">
      <c r="A26209" t="inlineStr">
        <is>
          <t>Senior Data Analyst</t>
        </is>
      </c>
      <c r="B26209" t="inlineStr">
        <is>
          <t>Clinical Safety Analyst</t>
        </is>
      </c>
      <c r="C26209" t="inlineStr">
        <is>
          <t>Bucharest, Romania</t>
        </is>
      </c>
      <c r="D26209" t="inlineStr">
        <is>
          <t>via Smart Recruiters Jobs</t>
        </is>
      </c>
      <c r="E26209" t="inlineStr">
        <is>
          <t>Full-time</t>
        </is>
      </c>
      <c r="F26209" t="b">
        <v>0</v>
      </c>
      <c r="G26209" t="inlineStr">
        <is>
          <t>Romania</t>
        </is>
      </c>
      <c r="H26209" s="2" t="n">
        <v>45440.45274305555</v>
      </c>
      <c r="I26209" t="b">
        <v>0</v>
      </c>
      <c r="J26209" t="b">
        <v>0</v>
      </c>
      <c r="K26209" t="inlineStr">
        <is>
          <t>Romania</t>
        </is>
      </c>
      <c r="L26209" t="inlineStr"/>
      <c r="M26209" t="inlineStr"/>
      <c r="N26209" t="inlineStr"/>
      <c r="O26209" t="inlineStr">
        <is>
          <t>AbbVie</t>
        </is>
      </c>
      <c r="P26209" t="inlineStr">
        <is>
          <t>['windows', 'word', 'excel']</t>
        </is>
      </c>
      <c r="Q26209" t="inlineStr">
        <is>
          <t>{'analyst_tools': ['word', 'excel'], 'os': ['windows']}</t>
        </is>
      </c>
    </row>
    <row r="26210">
      <c r="A26210" t="inlineStr">
        <is>
          <t>Data Engineer</t>
        </is>
      </c>
      <c r="B26210" t="inlineStr">
        <is>
          <t>Data Engineer</t>
        </is>
      </c>
      <c r="C26210" t="inlineStr">
        <is>
          <t>San Giovanni Valdarno, Province of Arezzo, Italy</t>
        </is>
      </c>
      <c r="D26210" t="inlineStr">
        <is>
          <t>via LinkedIn</t>
        </is>
      </c>
      <c r="E26210" t="inlineStr">
        <is>
          <t>Full-time</t>
        </is>
      </c>
      <c r="F26210" t="b">
        <v>0</v>
      </c>
      <c r="G26210" t="inlineStr">
        <is>
          <t>Italy</t>
        </is>
      </c>
      <c r="H26210" s="2" t="n">
        <v>45421.43868055556</v>
      </c>
      <c r="I26210" t="b">
        <v>0</v>
      </c>
      <c r="J26210" t="b">
        <v>0</v>
      </c>
      <c r="K26210" t="inlineStr">
        <is>
          <t>Italy</t>
        </is>
      </c>
      <c r="L26210" t="inlineStr"/>
      <c r="M26210" t="inlineStr"/>
      <c r="N26210" t="inlineStr"/>
      <c r="O26210" t="inlineStr">
        <is>
          <t>ABB E-mobility</t>
        </is>
      </c>
      <c r="P26210" t="inlineStr">
        <is>
          <t>['sql', 'python', 'r', 'nosql', 'mongodb', 'mongodb', 'postgresql', 'mysql', 'azure', 'databricks', 'aws', 'gcp']</t>
        </is>
      </c>
      <c r="Q26210" t="inlineStr">
        <is>
          <t>{'cloud': ['azure', 'databricks', 'aws', 'gcp'], 'databases': ['mongodb', 'postgresql', 'mysql'], 'programming': ['sql', 'python', 'r', 'nosql', 'mongodb']}</t>
        </is>
      </c>
    </row>
    <row r="26211">
      <c r="A26211" t="inlineStr">
        <is>
          <t>Data Analyst</t>
        </is>
      </c>
      <c r="B26211" t="inlineStr">
        <is>
          <t>Data Analyst</t>
        </is>
      </c>
      <c r="C26211" t="inlineStr">
        <is>
          <t>Dubai - United Arab Emirates</t>
        </is>
      </c>
      <c r="D26211" t="inlineStr">
        <is>
          <t>via Jooble</t>
        </is>
      </c>
      <c r="E26211" t="inlineStr">
        <is>
          <t>Full-time</t>
        </is>
      </c>
      <c r="F26211" t="b">
        <v>0</v>
      </c>
      <c r="G26211" t="inlineStr">
        <is>
          <t>United Arab Emirates</t>
        </is>
      </c>
      <c r="H26211" s="2" t="n">
        <v>45438.98217592593</v>
      </c>
      <c r="I26211" t="b">
        <v>1</v>
      </c>
      <c r="J26211" t="b">
        <v>0</v>
      </c>
      <c r="K26211" t="inlineStr">
        <is>
          <t>United Arab Emirates</t>
        </is>
      </c>
      <c r="L26211" t="inlineStr"/>
      <c r="M26211" t="inlineStr"/>
      <c r="N26211" t="inlineStr"/>
      <c r="O26211" t="inlineStr">
        <is>
          <t>Yalah</t>
        </is>
      </c>
      <c r="P26211" t="inlineStr">
        <is>
          <t>['go', 'mysql', 'excel', 'tableau']</t>
        </is>
      </c>
      <c r="Q26211" t="inlineStr">
        <is>
          <t>{'analyst_tools': ['excel', 'tableau'], 'databases': ['mysql'], 'programming': ['go']}</t>
        </is>
      </c>
    </row>
    <row r="26212">
      <c r="A26212" t="inlineStr">
        <is>
          <t>Data Engineer</t>
        </is>
      </c>
      <c r="B26212" t="inlineStr">
        <is>
          <t>Data Engineer</t>
        </is>
      </c>
      <c r="C26212" t="inlineStr">
        <is>
          <t>Attica, Greece</t>
        </is>
      </c>
      <c r="D26212" t="inlineStr">
        <is>
          <t>via Randstad</t>
        </is>
      </c>
      <c r="E26212" t="inlineStr">
        <is>
          <t>Full-time</t>
        </is>
      </c>
      <c r="F26212" t="b">
        <v>0</v>
      </c>
      <c r="G26212" t="inlineStr">
        <is>
          <t>Greece</t>
        </is>
      </c>
      <c r="H26212" s="2" t="n">
        <v>45414.44060185185</v>
      </c>
      <c r="I26212" t="b">
        <v>0</v>
      </c>
      <c r="J26212" t="b">
        <v>0</v>
      </c>
      <c r="K26212" t="inlineStr">
        <is>
          <t>Greece</t>
        </is>
      </c>
      <c r="L26212" t="inlineStr"/>
      <c r="M26212" t="inlineStr"/>
      <c r="N26212" t="inlineStr"/>
      <c r="O26212" t="inlineStr">
        <is>
          <t>Randstad</t>
        </is>
      </c>
      <c r="P26212" t="inlineStr">
        <is>
          <t>['sql', 'sql server', 'azure', 'power bi']</t>
        </is>
      </c>
      <c r="Q26212" t="inlineStr">
        <is>
          <t>{'analyst_tools': ['power bi'], 'cloud': ['azure'], 'databases': ['sql server'], 'programming': ['sql']}</t>
        </is>
      </c>
    </row>
    <row r="26213">
      <c r="A26213" t="inlineStr">
        <is>
          <t>Data Scientist</t>
        </is>
      </c>
      <c r="B26213" t="inlineStr">
        <is>
          <t>Data Scientist (7750 USD/Mes)</t>
        </is>
      </c>
      <c r="C26213" t="inlineStr">
        <is>
          <t>Anywhere</t>
        </is>
      </c>
      <c r="D26213" t="inlineStr">
        <is>
          <t>via LinkedIn</t>
        </is>
      </c>
      <c r="E26213" t="inlineStr">
        <is>
          <t>Full-time</t>
        </is>
      </c>
      <c r="F26213" t="b">
        <v>1</v>
      </c>
      <c r="G26213" t="inlineStr">
        <is>
          <t>Peru</t>
        </is>
      </c>
      <c r="H26213" s="2" t="n">
        <v>45433.46087962963</v>
      </c>
      <c r="I26213" t="b">
        <v>0</v>
      </c>
      <c r="J26213" t="b">
        <v>0</v>
      </c>
      <c r="K26213" t="inlineStr">
        <is>
          <t>Peru</t>
        </is>
      </c>
      <c r="L26213" t="inlineStr"/>
      <c r="M26213" t="inlineStr"/>
      <c r="N26213" t="inlineStr"/>
      <c r="O26213" t="inlineStr">
        <is>
          <t>Listopro</t>
        </is>
      </c>
      <c r="P26213" t="inlineStr">
        <is>
          <t>['sql', 'python', 'pandas']</t>
        </is>
      </c>
      <c r="Q26213" t="inlineStr">
        <is>
          <t>{'libraries': ['pandas'], 'programming': ['sql', 'python']}</t>
        </is>
      </c>
    </row>
    <row r="26214">
      <c r="A26214" t="inlineStr">
        <is>
          <t>Data Analyst</t>
        </is>
      </c>
      <c r="B26214" t="inlineStr">
        <is>
          <t>DeFi product analyst</t>
        </is>
      </c>
      <c r="C26214" t="inlineStr">
        <is>
          <t>Bodega Bay, CA</t>
        </is>
      </c>
      <c r="D26214" t="inlineStr">
        <is>
          <t>via ZipRecruiter</t>
        </is>
      </c>
      <c r="E26214" t="inlineStr">
        <is>
          <t>Full-time</t>
        </is>
      </c>
      <c r="F26214" t="b">
        <v>0</v>
      </c>
      <c r="G26214" t="inlineStr">
        <is>
          <t>California, United States</t>
        </is>
      </c>
      <c r="H26214" s="2" t="n">
        <v>45442.41724537037</v>
      </c>
      <c r="I26214" t="b">
        <v>1</v>
      </c>
      <c r="J26214" t="b">
        <v>0</v>
      </c>
      <c r="K26214" t="inlineStr">
        <is>
          <t>United States</t>
        </is>
      </c>
      <c r="L26214" t="inlineStr"/>
      <c r="M26214" t="inlineStr"/>
      <c r="N26214" t="inlineStr"/>
      <c r="O26214" t="inlineStr">
        <is>
          <t>ABC Labs</t>
        </is>
      </c>
      <c r="P26214" t="inlineStr">
        <is>
          <t>['python', 'javascript', 'sql', 'excel']</t>
        </is>
      </c>
      <c r="Q26214" t="inlineStr">
        <is>
          <t>{'analyst_tools': ['excel'], 'programming': ['python', 'javascript', 'sql']}</t>
        </is>
      </c>
    </row>
    <row r="26215">
      <c r="A26215" t="inlineStr">
        <is>
          <t>Data Engineer</t>
        </is>
      </c>
      <c r="B26215" t="inlineStr">
        <is>
          <t>Data Engineer</t>
        </is>
      </c>
      <c r="C26215" t="inlineStr">
        <is>
          <t>City of Sydney, NSW, Australia</t>
        </is>
      </c>
      <c r="D26215" t="inlineStr">
        <is>
          <t>via Trabajo.org - Stellenangebote, Arbeit</t>
        </is>
      </c>
      <c r="E26215" t="inlineStr">
        <is>
          <t>Full-time</t>
        </is>
      </c>
      <c r="F26215" t="b">
        <v>0</v>
      </c>
      <c r="G26215" t="inlineStr">
        <is>
          <t>Australia</t>
        </is>
      </c>
      <c r="H26215" s="2" t="n">
        <v>45433.45530092593</v>
      </c>
      <c r="I26215" t="b">
        <v>1</v>
      </c>
      <c r="J26215" t="b">
        <v>0</v>
      </c>
      <c r="K26215" t="inlineStr">
        <is>
          <t>Australia</t>
        </is>
      </c>
      <c r="L26215" t="inlineStr"/>
      <c r="M26215" t="inlineStr"/>
      <c r="N26215" t="inlineStr"/>
      <c r="O26215" t="inlineStr">
        <is>
          <t>Opus Recruitment Solutions</t>
        </is>
      </c>
      <c r="P26215" t="inlineStr">
        <is>
          <t>['sql', 'azure', 'databricks', 'power bi']</t>
        </is>
      </c>
      <c r="Q26215" t="inlineStr">
        <is>
          <t>{'analyst_tools': ['power bi'], 'cloud': ['azure', 'databricks'], 'programming': ['sql']}</t>
        </is>
      </c>
    </row>
    <row r="26216">
      <c r="A26216" t="inlineStr">
        <is>
          <t>Data Scientist</t>
        </is>
      </c>
      <c r="B26216" t="inlineStr">
        <is>
          <t>DATA SCIENTIST</t>
        </is>
      </c>
      <c r="C26216" t="inlineStr">
        <is>
          <t>Ho Chi Minh City, Vietnam</t>
        </is>
      </c>
      <c r="D26216" t="inlineStr">
        <is>
          <t>via Jobs.vn.indeed.com</t>
        </is>
      </c>
      <c r="E26216" t="inlineStr">
        <is>
          <t>Full-time</t>
        </is>
      </c>
      <c r="F26216" t="b">
        <v>0</v>
      </c>
      <c r="G26216" t="inlineStr">
        <is>
          <t>Vietnam</t>
        </is>
      </c>
      <c r="H26216" s="2" t="n">
        <v>45432.42796296296</v>
      </c>
      <c r="I26216" t="b">
        <v>0</v>
      </c>
      <c r="J26216" t="b">
        <v>0</v>
      </c>
      <c r="K26216" t="inlineStr">
        <is>
          <t>Vietnam</t>
        </is>
      </c>
      <c r="L26216" t="inlineStr"/>
      <c r="M26216" t="inlineStr"/>
      <c r="N26216" t="inlineStr"/>
      <c r="O26216" t="inlineStr">
        <is>
          <t>FPT</t>
        </is>
      </c>
      <c r="P26216" t="inlineStr">
        <is>
          <t>['python', 'r', 'postgresql', 'mysql']</t>
        </is>
      </c>
      <c r="Q26216" t="inlineStr">
        <is>
          <t>{'databases': ['postgresql', 'mysql'], 'programming': ['python', 'r']}</t>
        </is>
      </c>
    </row>
    <row r="26217">
      <c r="A26217" t="inlineStr">
        <is>
          <t>Data Engineer</t>
        </is>
      </c>
      <c r="B26217" t="inlineStr">
        <is>
          <t>Data Engineer Senior (AWS, Athena, NoSql) -6 years to 9 years ...</t>
        </is>
      </c>
      <c r="C26217" t="inlineStr">
        <is>
          <t>Bengaluru, Karnataka, India</t>
        </is>
      </c>
      <c r="D26217" t="inlineStr">
        <is>
          <t>via LinkedIn</t>
        </is>
      </c>
      <c r="E26217" t="inlineStr">
        <is>
          <t>Full-time</t>
        </is>
      </c>
      <c r="F26217" t="b">
        <v>0</v>
      </c>
      <c r="G26217" t="inlineStr">
        <is>
          <t>India</t>
        </is>
      </c>
      <c r="H26217" s="2" t="n">
        <v>45426.43144675926</v>
      </c>
      <c r="I26217" t="b">
        <v>0</v>
      </c>
      <c r="J26217" t="b">
        <v>0</v>
      </c>
      <c r="K26217" t="inlineStr">
        <is>
          <t>India</t>
        </is>
      </c>
      <c r="L26217" t="inlineStr"/>
      <c r="M26217" t="inlineStr"/>
      <c r="N26217" t="inlineStr"/>
      <c r="O26217" t="inlineStr">
        <is>
          <t>Worldpay</t>
        </is>
      </c>
      <c r="P26217" t="inlineStr">
        <is>
          <t>['sql', 'nosql', 'python', 'scala', 'java', 'postgresql', 'redshift', 'aws', 'spark', 'docker', 'kubernetes']</t>
        </is>
      </c>
      <c r="Q26217" t="inlineStr">
        <is>
          <t>{'cloud': ['redshift', 'aws'], 'databases': ['postgresql'], 'libraries': ['spark'], 'other': ['docker', 'kubernetes'], 'programming': ['sql', 'nosql', 'python', 'scala', 'java']}</t>
        </is>
      </c>
    </row>
    <row r="26218">
      <c r="A26218" t="inlineStr">
        <is>
          <t>Data Analyst</t>
        </is>
      </c>
      <c r="B26218" t="inlineStr">
        <is>
          <t>RDM Data Analyst</t>
        </is>
      </c>
      <c r="C26218" t="inlineStr">
        <is>
          <t>Maharashtra, India</t>
        </is>
      </c>
      <c r="D26218" t="inlineStr">
        <is>
          <t>via Indeed</t>
        </is>
      </c>
      <c r="E26218" t="inlineStr">
        <is>
          <t>Part-time</t>
        </is>
      </c>
      <c r="F26218" t="b">
        <v>0</v>
      </c>
      <c r="G26218" t="inlineStr">
        <is>
          <t>India</t>
        </is>
      </c>
      <c r="H26218" s="2" t="n">
        <v>45436.42378472222</v>
      </c>
      <c r="I26218" t="b">
        <v>0</v>
      </c>
      <c r="J26218" t="b">
        <v>0</v>
      </c>
      <c r="K26218" t="inlineStr">
        <is>
          <t>India</t>
        </is>
      </c>
      <c r="L26218" t="inlineStr"/>
      <c r="M26218" t="inlineStr"/>
      <c r="N26218" t="inlineStr"/>
      <c r="O26218" t="inlineStr">
        <is>
          <t>Barclays</t>
        </is>
      </c>
      <c r="P26218" t="inlineStr">
        <is>
          <t>['java', 'javascript', 'css', 'sap', 'word', 'excel', 'powerpoint', 'visio']</t>
        </is>
      </c>
      <c r="Q26218" t="inlineStr">
        <is>
          <t>{'analyst_tools': ['sap', 'word', 'excel', 'powerpoint', 'visio'], 'programming': ['java', 'javascript', 'css']}</t>
        </is>
      </c>
    </row>
    <row r="26219">
      <c r="A26219" t="inlineStr">
        <is>
          <t>Senior Data Scientist</t>
        </is>
      </c>
      <c r="B26219" t="inlineStr">
        <is>
          <t>Senior Data Scientist</t>
        </is>
      </c>
      <c r="C26219" t="inlineStr">
        <is>
          <t>Washington, DC</t>
        </is>
      </c>
      <c r="D26219" t="inlineStr">
        <is>
          <t>via Ladders</t>
        </is>
      </c>
      <c r="E26219" t="inlineStr">
        <is>
          <t>Full-time</t>
        </is>
      </c>
      <c r="F26219" t="b">
        <v>0</v>
      </c>
      <c r="G26219" t="inlineStr">
        <is>
          <t>New York, United States</t>
        </is>
      </c>
      <c r="H26219" s="2" t="n">
        <v>45413.41884259259</v>
      </c>
      <c r="I26219" t="b">
        <v>0</v>
      </c>
      <c r="J26219" t="b">
        <v>1</v>
      </c>
      <c r="K26219" t="inlineStr">
        <is>
          <t>United States</t>
        </is>
      </c>
      <c r="L26219" t="inlineStr">
        <is>
          <t>year</t>
        </is>
      </c>
      <c r="M26219" t="n">
        <v>123940</v>
      </c>
      <c r="N26219" t="inlineStr"/>
      <c r="O26219" t="inlineStr">
        <is>
          <t>Corteva Agriscience</t>
        </is>
      </c>
      <c r="P26219" t="inlineStr">
        <is>
          <t>['r', 'python']</t>
        </is>
      </c>
      <c r="Q26219" t="inlineStr">
        <is>
          <t>{'programming': ['r', 'python']}</t>
        </is>
      </c>
    </row>
    <row r="26220">
      <c r="A26220" t="inlineStr">
        <is>
          <t>Data Scientist</t>
        </is>
      </c>
      <c r="B26220" t="inlineStr">
        <is>
          <t>Principal Data Scientist, Community</t>
        </is>
      </c>
      <c r="C26220" t="inlineStr">
        <is>
          <t>Anywhere</t>
        </is>
      </c>
      <c r="D26220" t="inlineStr">
        <is>
          <t>via Built In Chicago</t>
        </is>
      </c>
      <c r="E26220" t="inlineStr">
        <is>
          <t>Full-time</t>
        </is>
      </c>
      <c r="F26220" t="b">
        <v>1</v>
      </c>
      <c r="G26220" t="inlineStr">
        <is>
          <t>California, United States</t>
        </is>
      </c>
      <c r="H26220" s="2" t="n">
        <v>45433.41979166667</v>
      </c>
      <c r="I26220" t="b">
        <v>0</v>
      </c>
      <c r="J26220" t="b">
        <v>1</v>
      </c>
      <c r="K26220" t="inlineStr">
        <is>
          <t>United States</t>
        </is>
      </c>
      <c r="L26220" t="inlineStr">
        <is>
          <t>year</t>
        </is>
      </c>
      <c r="M26220" t="n">
        <v>217500</v>
      </c>
      <c r="N26220" t="inlineStr"/>
      <c r="O26220" t="inlineStr">
        <is>
          <t>Atlassian</t>
        </is>
      </c>
      <c r="P26220" t="inlineStr">
        <is>
          <t>['sql', 'python', 'r', 'c', 'pandas', 'numpy', 'scikit-learn', 'matplotlib', 'tableau', 'atlassian']</t>
        </is>
      </c>
      <c r="Q26220" t="inlineStr">
        <is>
          <t>{'analyst_tools': ['tableau'], 'libraries': ['pandas', 'numpy', 'scikit-learn', 'matplotlib'], 'other': ['atlassian'], 'programming': ['sql', 'python', 'r', 'c']}</t>
        </is>
      </c>
    </row>
    <row r="26221">
      <c r="A26221" t="inlineStr">
        <is>
          <t>Data Scientist</t>
        </is>
      </c>
      <c r="B26221" t="inlineStr">
        <is>
          <t>Data Scientist</t>
        </is>
      </c>
      <c r="C26221" t="inlineStr">
        <is>
          <t>Suitland-Silver Hill, MD</t>
        </is>
      </c>
      <c r="D26221" t="inlineStr">
        <is>
          <t>via LinkedIn</t>
        </is>
      </c>
      <c r="E26221" t="inlineStr">
        <is>
          <t>Full-time</t>
        </is>
      </c>
      <c r="F26221" t="b">
        <v>0</v>
      </c>
      <c r="G26221" t="inlineStr">
        <is>
          <t>Georgia</t>
        </is>
      </c>
      <c r="H26221" s="2" t="n">
        <v>45440.47659722222</v>
      </c>
      <c r="I26221" t="b">
        <v>0</v>
      </c>
      <c r="J26221" t="b">
        <v>1</v>
      </c>
      <c r="K26221" t="inlineStr">
        <is>
          <t>United States</t>
        </is>
      </c>
      <c r="L26221" t="inlineStr"/>
      <c r="M26221" t="inlineStr"/>
      <c r="N26221" t="inlineStr"/>
      <c r="O26221" t="inlineStr">
        <is>
          <t>U.S. Department of Commerce</t>
        </is>
      </c>
      <c r="P26221" t="inlineStr">
        <is>
          <t>['sql', 'python', 'r', 'c#', 'java']</t>
        </is>
      </c>
      <c r="Q26221" t="inlineStr">
        <is>
          <t>{'programming': ['sql', 'python', 'r', 'c#', 'java']}</t>
        </is>
      </c>
    </row>
    <row r="26222">
      <c r="A26222" t="inlineStr">
        <is>
          <t>Data Analyst</t>
        </is>
      </c>
      <c r="B26222" t="inlineStr">
        <is>
          <t>Merchandise Data Analyst</t>
        </is>
      </c>
      <c r="C26222" t="inlineStr">
        <is>
          <t>Anywhere</t>
        </is>
      </c>
      <c r="D26222" t="inlineStr">
        <is>
          <t>via ZipRecruiter</t>
        </is>
      </c>
      <c r="E26222" t="inlineStr">
        <is>
          <t>Full-time</t>
        </is>
      </c>
      <c r="F26222" t="b">
        <v>1</v>
      </c>
      <c r="G26222" t="inlineStr">
        <is>
          <t>California, United States</t>
        </is>
      </c>
      <c r="H26222" s="2" t="n">
        <v>45433.41770833333</v>
      </c>
      <c r="I26222" t="b">
        <v>1</v>
      </c>
      <c r="J26222" t="b">
        <v>0</v>
      </c>
      <c r="K26222" t="inlineStr">
        <is>
          <t>United States</t>
        </is>
      </c>
      <c r="L26222" t="inlineStr">
        <is>
          <t>hour</t>
        </is>
      </c>
      <c r="M26222" t="inlineStr"/>
      <c r="N26222" t="n">
        <v>34</v>
      </c>
      <c r="O26222" t="inlineStr">
        <is>
          <t>Retail Apparel and Fashion</t>
        </is>
      </c>
      <c r="P26222" t="inlineStr">
        <is>
          <t>['excel']</t>
        </is>
      </c>
      <c r="Q26222" t="inlineStr">
        <is>
          <t>{'analyst_tools': ['excel']}</t>
        </is>
      </c>
    </row>
    <row r="26223">
      <c r="A26223" t="inlineStr">
        <is>
          <t>Data Engineer</t>
        </is>
      </c>
      <c r="B26223" t="inlineStr">
        <is>
          <t>Data Engineer</t>
        </is>
      </c>
      <c r="C26223" t="inlineStr">
        <is>
          <t>Anywhere</t>
        </is>
      </c>
      <c r="D26223" t="inlineStr">
        <is>
          <t>via Talentify</t>
        </is>
      </c>
      <c r="E26223" t="inlineStr">
        <is>
          <t>Full-time</t>
        </is>
      </c>
      <c r="F26223" t="b">
        <v>1</v>
      </c>
      <c r="G26223" t="inlineStr">
        <is>
          <t>India</t>
        </is>
      </c>
      <c r="H26223" s="2" t="n">
        <v>45423.42565972222</v>
      </c>
      <c r="I26223" t="b">
        <v>0</v>
      </c>
      <c r="J26223" t="b">
        <v>0</v>
      </c>
      <c r="K26223" t="inlineStr">
        <is>
          <t>India</t>
        </is>
      </c>
      <c r="L26223" t="inlineStr"/>
      <c r="M26223" t="inlineStr"/>
      <c r="N26223" t="inlineStr"/>
      <c r="O26223" t="inlineStr">
        <is>
          <t>Cloudaction</t>
        </is>
      </c>
      <c r="P26223" t="inlineStr">
        <is>
          <t>['python', 'sql', 'nosql', 'azure', 'spark', 'ssrs', 'cognos', 'power bi', 'tableau', 'flow']</t>
        </is>
      </c>
      <c r="Q26223" t="inlineStr">
        <is>
          <t>{'analyst_tools': ['ssrs', 'cognos', 'power bi', 'tableau'], 'cloud': ['azure'], 'libraries': ['spark'], 'other': ['flow'], 'programming': ['python', 'sql', 'nosql']}</t>
        </is>
      </c>
    </row>
    <row r="26224">
      <c r="A26224" t="inlineStr">
        <is>
          <t>Senior Data Engineer</t>
        </is>
      </c>
      <c r="B26224" t="inlineStr">
        <is>
          <t>Senior Data Engineer - Principal Associate (Spark, Scala)</t>
        </is>
      </c>
      <c r="C26224" t="inlineStr">
        <is>
          <t>Peoria, IL</t>
        </is>
      </c>
      <c r="D26224" t="inlineStr">
        <is>
          <t>via Monster</t>
        </is>
      </c>
      <c r="E26224" t="inlineStr">
        <is>
          <t>Full-time and Part-time</t>
        </is>
      </c>
      <c r="F26224" t="b">
        <v>0</v>
      </c>
      <c r="G26224" t="inlineStr">
        <is>
          <t>Sudan</t>
        </is>
      </c>
      <c r="H26224" s="2" t="n">
        <v>45438.99641203704</v>
      </c>
      <c r="I26224" t="b">
        <v>0</v>
      </c>
      <c r="J26224" t="b">
        <v>1</v>
      </c>
      <c r="K26224" t="inlineStr">
        <is>
          <t>Sudan</t>
        </is>
      </c>
      <c r="L26224" t="inlineStr"/>
      <c r="M26224" t="inlineStr"/>
      <c r="N26224" t="inlineStr"/>
      <c r="O26224" t="inlineStr">
        <is>
          <t>Capital One</t>
        </is>
      </c>
      <c r="P26224" t="inlineStr">
        <is>
          <t>['scala', 'java', 'python', 'nosql', 'sql', 'mongo', 'shell', 'mysql', 'cassandra', 'aws', 'redshift', 'snowflake', 'azure', 'spark', 'hadoop', 'kafka', 'linux', 'windows', 'unix']</t>
        </is>
      </c>
      <c r="Q26224" t="inlineStr">
        <is>
          <t>{'cloud': ['aws', 'redshift', 'snowflake', 'azure'], 'databases': ['mysql', 'cassandra'], 'libraries': ['spark', 'hadoop', 'kafka'], 'os': ['linux', 'windows', 'unix'], 'programming': ['scala', 'java', 'python', 'nosql', 'sql', 'mongo', 'shell']}</t>
        </is>
      </c>
    </row>
    <row r="26225">
      <c r="A26225" t="inlineStr">
        <is>
          <t>Data Scientist</t>
        </is>
      </c>
      <c r="B26225" t="inlineStr">
        <is>
          <t>Data Scientist</t>
        </is>
      </c>
      <c r="C26225" t="inlineStr">
        <is>
          <t>India</t>
        </is>
      </c>
      <c r="D26225" t="inlineStr">
        <is>
          <t>via Jooble</t>
        </is>
      </c>
      <c r="E26225" t="inlineStr">
        <is>
          <t>Full-time</t>
        </is>
      </c>
      <c r="F26225" t="b">
        <v>0</v>
      </c>
      <c r="G26225" t="inlineStr">
        <is>
          <t>India</t>
        </is>
      </c>
      <c r="H26225" s="2" t="n">
        <v>45422.43082175926</v>
      </c>
      <c r="I26225" t="b">
        <v>0</v>
      </c>
      <c r="J26225" t="b">
        <v>0</v>
      </c>
      <c r="K26225" t="inlineStr">
        <is>
          <t>India</t>
        </is>
      </c>
      <c r="L26225" t="inlineStr"/>
      <c r="M26225" t="inlineStr"/>
      <c r="N26225" t="inlineStr"/>
      <c r="O26225" t="inlineStr">
        <is>
          <t>Soulpage IT Solutions</t>
        </is>
      </c>
      <c r="P26225" t="inlineStr">
        <is>
          <t>['python', 'aws', 'azure', 'tensorflow', 'pytorch', 'scikit-learn', 'numpy', 'pandas', 'matplotlib']</t>
        </is>
      </c>
      <c r="Q26225" t="inlineStr">
        <is>
          <t>{'cloud': ['aws', 'azure'], 'libraries': ['tensorflow', 'pytorch', 'scikit-learn', 'numpy', 'pandas', 'matplotlib'], 'programming': ['python']}</t>
        </is>
      </c>
    </row>
    <row r="26226">
      <c r="A26226" t="inlineStr">
        <is>
          <t>Data Scientist</t>
        </is>
      </c>
      <c r="B26226" t="inlineStr">
        <is>
          <t>Data Scientist I, BIA GPS India Operations</t>
        </is>
      </c>
      <c r="C26226" t="inlineStr">
        <is>
          <t>Telangana, India</t>
        </is>
      </c>
      <c r="D26226" t="inlineStr">
        <is>
          <t>via Indeed</t>
        </is>
      </c>
      <c r="E26226" t="inlineStr">
        <is>
          <t>Full-time</t>
        </is>
      </c>
      <c r="F26226" t="b">
        <v>0</v>
      </c>
      <c r="G26226" t="inlineStr">
        <is>
          <t>India</t>
        </is>
      </c>
      <c r="H26226" s="2" t="n">
        <v>45429.42521990741</v>
      </c>
      <c r="I26226" t="b">
        <v>0</v>
      </c>
      <c r="J26226" t="b">
        <v>0</v>
      </c>
      <c r="K26226" t="inlineStr">
        <is>
          <t>India</t>
        </is>
      </c>
      <c r="L26226" t="inlineStr"/>
      <c r="M26226" t="inlineStr"/>
      <c r="N26226" t="inlineStr"/>
      <c r="O26226" t="inlineStr">
        <is>
          <t>Bristol-Myers Squibb</t>
        </is>
      </c>
      <c r="P26226" t="inlineStr">
        <is>
          <t>['r', 'python', 'sql', 'aws', 'oracle', 'tableau', 'sap', 'excel', 'github']</t>
        </is>
      </c>
      <c r="Q26226" t="inlineStr">
        <is>
          <t>{'analyst_tools': ['tableau', 'sap', 'excel'], 'cloud': ['aws', 'oracle'], 'other': ['github'], 'programming': ['r', 'python', 'sql']}</t>
        </is>
      </c>
    </row>
    <row r="26227">
      <c r="A26227" t="inlineStr">
        <is>
          <t>Data Analyst</t>
        </is>
      </c>
      <c r="B26227" t="inlineStr">
        <is>
          <t>Assistant Manager–Data Analyst-ANA010472</t>
        </is>
      </c>
      <c r="C26227" t="inlineStr">
        <is>
          <t>Hyderabad, Telangana, India</t>
        </is>
      </c>
      <c r="D26227" t="inlineStr">
        <is>
          <t>via LinkedIn</t>
        </is>
      </c>
      <c r="E26227" t="inlineStr">
        <is>
          <t>Full-time</t>
        </is>
      </c>
      <c r="F26227" t="b">
        <v>0</v>
      </c>
      <c r="G26227" t="inlineStr">
        <is>
          <t>India</t>
        </is>
      </c>
      <c r="H26227" s="2" t="n">
        <v>45434.42721064815</v>
      </c>
      <c r="I26227" t="b">
        <v>0</v>
      </c>
      <c r="J26227" t="b">
        <v>0</v>
      </c>
      <c r="K26227" t="inlineStr">
        <is>
          <t>India</t>
        </is>
      </c>
      <c r="L26227" t="inlineStr"/>
      <c r="M26227" t="inlineStr"/>
      <c r="N26227" t="inlineStr"/>
      <c r="O26227" t="inlineStr">
        <is>
          <t>Genpact</t>
        </is>
      </c>
      <c r="P26227" t="inlineStr">
        <is>
          <t>['go', 'vba', 'excel', 'power bi']</t>
        </is>
      </c>
      <c r="Q26227" t="inlineStr">
        <is>
          <t>{'analyst_tools': ['excel', 'power bi'], 'programming': ['go', 'vba']}</t>
        </is>
      </c>
    </row>
    <row r="26228">
      <c r="A26228" t="inlineStr">
        <is>
          <t>Data Engineer</t>
        </is>
      </c>
      <c r="B26228" t="inlineStr">
        <is>
          <t>Azure-Data Engineer (All genders)</t>
        </is>
      </c>
      <c r="C26228" t="inlineStr">
        <is>
          <t>Hamburg, Germany</t>
        </is>
      </c>
      <c r="D26228" t="inlineStr">
        <is>
          <t>via LinkedIn</t>
        </is>
      </c>
      <c r="E26228" t="inlineStr">
        <is>
          <t>Full-time</t>
        </is>
      </c>
      <c r="F26228" t="b">
        <v>0</v>
      </c>
      <c r="G26228" t="inlineStr">
        <is>
          <t>Germany</t>
        </is>
      </c>
      <c r="H26228" s="2" t="n">
        <v>45434.43597222222</v>
      </c>
      <c r="I26228" t="b">
        <v>0</v>
      </c>
      <c r="J26228" t="b">
        <v>0</v>
      </c>
      <c r="K26228" t="inlineStr">
        <is>
          <t>Germany</t>
        </is>
      </c>
      <c r="L26228" t="inlineStr"/>
      <c r="M26228" t="inlineStr"/>
      <c r="N26228" t="inlineStr"/>
      <c r="O26228" t="inlineStr">
        <is>
          <t>valantic</t>
        </is>
      </c>
      <c r="P26228" t="inlineStr">
        <is>
          <t>['sql', 'azure', 'databricks', 'power bi']</t>
        </is>
      </c>
      <c r="Q26228" t="inlineStr">
        <is>
          <t>{'analyst_tools': ['power bi'], 'cloud': ['azure', 'databricks'], 'programming': ['sql']}</t>
        </is>
      </c>
    </row>
    <row r="26229">
      <c r="A26229" t="inlineStr">
        <is>
          <t>Business Analyst</t>
        </is>
      </c>
      <c r="B26229" t="inlineStr">
        <is>
          <t>Senior Business Intelligence Analyst for Commercial Insights</t>
        </is>
      </c>
      <c r="C26229" t="inlineStr">
        <is>
          <t>Vilnius, Vilnius City Municipality, Lithuania</t>
        </is>
      </c>
      <c r="D26229" t="inlineStr">
        <is>
          <t>via LinkedIn</t>
        </is>
      </c>
      <c r="E26229" t="inlineStr">
        <is>
          <t>Full-time</t>
        </is>
      </c>
      <c r="F26229" t="b">
        <v>0</v>
      </c>
      <c r="G26229" t="inlineStr">
        <is>
          <t>Lithuania</t>
        </is>
      </c>
      <c r="H26229" s="2" t="n">
        <v>45436.43526620371</v>
      </c>
      <c r="I26229" t="b">
        <v>1</v>
      </c>
      <c r="J26229" t="b">
        <v>0</v>
      </c>
      <c r="K26229" t="inlineStr">
        <is>
          <t>Lithuania</t>
        </is>
      </c>
      <c r="L26229" t="inlineStr"/>
      <c r="M26229" t="inlineStr"/>
      <c r="N26229" t="inlineStr"/>
      <c r="O26229" t="inlineStr">
        <is>
          <t>Danske Bank</t>
        </is>
      </c>
      <c r="P26229" t="inlineStr">
        <is>
          <t>['tableau']</t>
        </is>
      </c>
      <c r="Q26229" t="inlineStr">
        <is>
          <t>{'analyst_tools': ['tableau']}</t>
        </is>
      </c>
    </row>
    <row r="26230">
      <c r="A26230" t="inlineStr">
        <is>
          <t>Senior Data Engineer</t>
        </is>
      </c>
      <c r="B26230" t="inlineStr">
        <is>
          <t>Senior Data Engineer</t>
        </is>
      </c>
      <c r="C26230" t="inlineStr">
        <is>
          <t>Jyväskylä, Finland</t>
        </is>
      </c>
      <c r="D26230" t="inlineStr">
        <is>
          <t>via LinkedIn Finland</t>
        </is>
      </c>
      <c r="E26230" t="inlineStr">
        <is>
          <t>Full-time</t>
        </is>
      </c>
      <c r="F26230" t="b">
        <v>0</v>
      </c>
      <c r="G26230" t="inlineStr">
        <is>
          <t>Finland</t>
        </is>
      </c>
      <c r="H26230" s="2" t="n">
        <v>45436.42891203704</v>
      </c>
      <c r="I26230" t="b">
        <v>1</v>
      </c>
      <c r="J26230" t="b">
        <v>0</v>
      </c>
      <c r="K26230" t="inlineStr">
        <is>
          <t>Finland</t>
        </is>
      </c>
      <c r="L26230" t="inlineStr"/>
      <c r="M26230" t="inlineStr"/>
      <c r="N26230" t="inlineStr"/>
      <c r="O26230" t="inlineStr">
        <is>
          <t>Vincit</t>
        </is>
      </c>
      <c r="P26230" t="inlineStr">
        <is>
          <t>['python', 'java', 'azure']</t>
        </is>
      </c>
      <c r="Q26230" t="inlineStr">
        <is>
          <t>{'cloud': ['azure'], 'programming': ['python', 'java']}</t>
        </is>
      </c>
    </row>
    <row r="26231">
      <c r="A26231" t="inlineStr">
        <is>
          <t>Senior Data Analyst</t>
        </is>
      </c>
      <c r="B26231" t="inlineStr">
        <is>
          <t>Sr Data Center Operations Analyst</t>
        </is>
      </c>
      <c r="C26231" t="inlineStr">
        <is>
          <t>Osaka, Japan</t>
        </is>
      </c>
      <c r="D26231" t="inlineStr">
        <is>
          <t>via Startup Jobs</t>
        </is>
      </c>
      <c r="E26231" t="inlineStr">
        <is>
          <t>Full-time</t>
        </is>
      </c>
      <c r="F26231" t="b">
        <v>0</v>
      </c>
      <c r="G26231" t="inlineStr">
        <is>
          <t>Japan</t>
        </is>
      </c>
      <c r="H26231" s="2" t="n">
        <v>45421.43553240741</v>
      </c>
      <c r="I26231" t="b">
        <v>0</v>
      </c>
      <c r="J26231" t="b">
        <v>0</v>
      </c>
      <c r="K26231" t="inlineStr">
        <is>
          <t>Japan</t>
        </is>
      </c>
      <c r="L26231" t="inlineStr"/>
      <c r="M26231" t="inlineStr"/>
      <c r="N26231" t="inlineStr"/>
      <c r="O26231" t="inlineStr">
        <is>
          <t>ServiceNow</t>
        </is>
      </c>
      <c r="P26231" t="inlineStr"/>
      <c r="Q26231" t="inlineStr"/>
    </row>
    <row r="26232">
      <c r="A26232" t="inlineStr">
        <is>
          <t>Data Engineer</t>
        </is>
      </c>
      <c r="B26232" t="inlineStr">
        <is>
          <t>Data Engineer (3733 USD/Mes)</t>
        </is>
      </c>
      <c r="C26232" t="inlineStr">
        <is>
          <t>Anywhere</t>
        </is>
      </c>
      <c r="D26232" t="inlineStr">
        <is>
          <t>via LinkedIn El Salvador</t>
        </is>
      </c>
      <c r="E26232" t="inlineStr">
        <is>
          <t>Full-time</t>
        </is>
      </c>
      <c r="F26232" t="b">
        <v>1</v>
      </c>
      <c r="G26232" t="inlineStr">
        <is>
          <t>El Salvador</t>
        </is>
      </c>
      <c r="H26232" s="2" t="n">
        <v>45426.47144675926</v>
      </c>
      <c r="I26232" t="b">
        <v>1</v>
      </c>
      <c r="J26232" t="b">
        <v>0</v>
      </c>
      <c r="K26232" t="inlineStr">
        <is>
          <t>El Salvador</t>
        </is>
      </c>
      <c r="L26232" t="inlineStr"/>
      <c r="M26232" t="inlineStr"/>
      <c r="N26232" t="inlineStr"/>
      <c r="O26232" t="inlineStr">
        <is>
          <t>Listopro</t>
        </is>
      </c>
      <c r="P26232" t="inlineStr">
        <is>
          <t>['python', 'sql', 'airflow', 'flow']</t>
        </is>
      </c>
      <c r="Q26232" t="inlineStr">
        <is>
          <t>{'libraries': ['airflow'], 'other': ['flow'], 'programming': ['python', 'sql']}</t>
        </is>
      </c>
    </row>
    <row r="26233">
      <c r="A26233" t="inlineStr">
        <is>
          <t>Data Engineer</t>
        </is>
      </c>
      <c r="B26233" t="inlineStr">
        <is>
          <t>Senior/Staff Data Engineer</t>
        </is>
      </c>
      <c r="C26233" t="inlineStr">
        <is>
          <t>San Jose, CA</t>
        </is>
      </c>
      <c r="D26233" t="inlineStr">
        <is>
          <t>via Snagajob</t>
        </is>
      </c>
      <c r="E26233" t="inlineStr">
        <is>
          <t>Full-time and Part-time</t>
        </is>
      </c>
      <c r="F26233" t="b">
        <v>0</v>
      </c>
      <c r="G26233" t="inlineStr">
        <is>
          <t>Sudan</t>
        </is>
      </c>
      <c r="H26233" s="2" t="n">
        <v>45427.4928125</v>
      </c>
      <c r="I26233" t="b">
        <v>0</v>
      </c>
      <c r="J26233" t="b">
        <v>0</v>
      </c>
      <c r="K26233" t="inlineStr">
        <is>
          <t>Sudan</t>
        </is>
      </c>
      <c r="L26233" t="inlineStr">
        <is>
          <t>hour</t>
        </is>
      </c>
      <c r="M26233" t="inlineStr"/>
      <c r="N26233" t="n">
        <v>68.2449951171875</v>
      </c>
      <c r="O26233" t="inlineStr">
        <is>
          <t>Archer Aviation</t>
        </is>
      </c>
      <c r="P26233" t="inlineStr">
        <is>
          <t>['sql', 'python', 'java', 'scala', 'aws', 'gcp', 'azure', 'hadoop', 'spark', 'pyspark', 'kafka']</t>
        </is>
      </c>
      <c r="Q26233" t="inlineStr">
        <is>
          <t>{'cloud': ['aws', 'gcp', 'azure'], 'libraries': ['hadoop', 'spark', 'pyspark', 'kafka'], 'programming': ['sql', 'python', 'java', 'scala']}</t>
        </is>
      </c>
    </row>
    <row r="26234">
      <c r="A26234" t="inlineStr">
        <is>
          <t>Data Engineer</t>
        </is>
      </c>
      <c r="B26234" t="inlineStr">
        <is>
          <t>Manager, Data Engineering and Systems</t>
        </is>
      </c>
      <c r="C26234" t="inlineStr">
        <is>
          <t>Singapore</t>
        </is>
      </c>
      <c r="D26234" t="inlineStr">
        <is>
          <t>via The Muse</t>
        </is>
      </c>
      <c r="E26234" t="inlineStr">
        <is>
          <t>Full-time</t>
        </is>
      </c>
      <c r="F26234" t="b">
        <v>0</v>
      </c>
      <c r="G26234" t="inlineStr">
        <is>
          <t>Singapore</t>
        </is>
      </c>
      <c r="H26234" s="2" t="n">
        <v>45425.47844907407</v>
      </c>
      <c r="I26234" t="b">
        <v>0</v>
      </c>
      <c r="J26234" t="b">
        <v>0</v>
      </c>
      <c r="K26234" t="inlineStr">
        <is>
          <t>Singapore</t>
        </is>
      </c>
      <c r="L26234" t="inlineStr"/>
      <c r="M26234" t="inlineStr"/>
      <c r="N26234" t="inlineStr"/>
      <c r="O26234" t="inlineStr">
        <is>
          <t>FedEx</t>
        </is>
      </c>
      <c r="P26234" t="inlineStr">
        <is>
          <t>['python', 'java', 'scala', 'sql', 'nosql', 'aws', 'azure', 'gcp', 'hadoop', 'spark', 'express']</t>
        </is>
      </c>
      <c r="Q26234" t="inlineStr">
        <is>
          <t>{'cloud': ['aws', 'azure', 'gcp'], 'libraries': ['hadoop', 'spark'], 'programming': ['python', 'java', 'scala', 'sql', 'nosql'], 'webframeworks': ['express']}</t>
        </is>
      </c>
    </row>
    <row r="26235">
      <c r="A26235" t="inlineStr">
        <is>
          <t>Data Analyst</t>
        </is>
      </c>
      <c r="B26235" t="inlineStr">
        <is>
          <t>Data Visualization Analyst</t>
        </is>
      </c>
      <c r="C26235" t="inlineStr">
        <is>
          <t>Richardson, TX</t>
        </is>
      </c>
      <c r="D26235" t="inlineStr">
        <is>
          <t>via ZipRecruiter</t>
        </is>
      </c>
      <c r="E26235" t="inlineStr">
        <is>
          <t>Full-time</t>
        </is>
      </c>
      <c r="F26235" t="b">
        <v>0</v>
      </c>
      <c r="G26235" t="inlineStr">
        <is>
          <t>Texas, United States</t>
        </is>
      </c>
      <c r="H26235" s="2" t="n">
        <v>45431.45995370371</v>
      </c>
      <c r="I26235" t="b">
        <v>0</v>
      </c>
      <c r="J26235" t="b">
        <v>0</v>
      </c>
      <c r="K26235" t="inlineStr">
        <is>
          <t>United States</t>
        </is>
      </c>
      <c r="L26235" t="inlineStr"/>
      <c r="M26235" t="inlineStr"/>
      <c r="N26235" t="inlineStr"/>
      <c r="O26235" t="inlineStr">
        <is>
          <t>State Farm</t>
        </is>
      </c>
      <c r="P26235" t="inlineStr"/>
      <c r="Q26235" t="inlineStr"/>
    </row>
    <row r="26236">
      <c r="A26236" t="inlineStr">
        <is>
          <t>Data Engineer</t>
        </is>
      </c>
      <c r="B26236" t="inlineStr">
        <is>
          <t>Data Engineer (5833 USD/Mes) [Remote]</t>
        </is>
      </c>
      <c r="C26236" t="inlineStr">
        <is>
          <t>Anywhere</t>
        </is>
      </c>
      <c r="D26236" t="inlineStr">
        <is>
          <t>via LinkedIn</t>
        </is>
      </c>
      <c r="E26236" t="inlineStr">
        <is>
          <t>Full-time</t>
        </is>
      </c>
      <c r="F26236" t="b">
        <v>1</v>
      </c>
      <c r="G26236" t="inlineStr">
        <is>
          <t>Peru</t>
        </is>
      </c>
      <c r="H26236" s="2" t="n">
        <v>45443.47421296296</v>
      </c>
      <c r="I26236" t="b">
        <v>1</v>
      </c>
      <c r="J26236" t="b">
        <v>0</v>
      </c>
      <c r="K26236" t="inlineStr">
        <is>
          <t>Peru</t>
        </is>
      </c>
      <c r="L26236" t="inlineStr"/>
      <c r="M26236" t="inlineStr"/>
      <c r="N26236" t="inlineStr"/>
      <c r="O26236" t="inlineStr">
        <is>
          <t>Listopro</t>
        </is>
      </c>
      <c r="P26236" t="inlineStr">
        <is>
          <t>['excel', 'confluence']</t>
        </is>
      </c>
      <c r="Q26236" t="inlineStr">
        <is>
          <t>{'analyst_tools': ['excel'], 'async': ['confluence']}</t>
        </is>
      </c>
    </row>
    <row r="26237">
      <c r="A26237" t="inlineStr">
        <is>
          <t>Data Scientist</t>
        </is>
      </c>
      <c r="B26237" t="inlineStr">
        <is>
          <t>Data Scientist</t>
        </is>
      </c>
      <c r="C26237" t="inlineStr">
        <is>
          <t>Bengaluru, Karnataka, India</t>
        </is>
      </c>
      <c r="D26237" t="inlineStr">
        <is>
          <t>via LinkedIn</t>
        </is>
      </c>
      <c r="E26237" t="inlineStr">
        <is>
          <t>Full-time</t>
        </is>
      </c>
      <c r="F26237" t="b">
        <v>0</v>
      </c>
      <c r="G26237" t="inlineStr">
        <is>
          <t>India</t>
        </is>
      </c>
      <c r="H26237" s="2" t="n">
        <v>45440.48331018518</v>
      </c>
      <c r="I26237" t="b">
        <v>0</v>
      </c>
      <c r="J26237" t="b">
        <v>0</v>
      </c>
      <c r="K26237" t="inlineStr">
        <is>
          <t>India</t>
        </is>
      </c>
      <c r="L26237" t="inlineStr"/>
      <c r="M26237" t="inlineStr"/>
      <c r="N26237" t="inlineStr"/>
      <c r="O26237" t="inlineStr">
        <is>
          <t>Organic Mandya</t>
        </is>
      </c>
      <c r="P26237" t="inlineStr">
        <is>
          <t>['sql', 'python', 'r', 'power bi', 'tableau']</t>
        </is>
      </c>
      <c r="Q26237" t="inlineStr">
        <is>
          <t>{'analyst_tools': ['power bi', 'tableau'], 'programming': ['sql', 'python', 'r']}</t>
        </is>
      </c>
    </row>
    <row r="26238">
      <c r="A26238" t="inlineStr">
        <is>
          <t>Senior Data Engineer</t>
        </is>
      </c>
      <c r="B26238" t="inlineStr">
        <is>
          <t>Senior Python Engineer with Data Science  Slovakia IRC219765</t>
        </is>
      </c>
      <c r="C26238" t="inlineStr">
        <is>
          <t>Slovakia</t>
        </is>
      </c>
      <c r="D26238" t="inlineStr">
        <is>
          <t>via Hitachi - Careers</t>
        </is>
      </c>
      <c r="E26238" t="inlineStr">
        <is>
          <t>Full-time</t>
        </is>
      </c>
      <c r="F26238" t="b">
        <v>0</v>
      </c>
      <c r="G26238" t="inlineStr">
        <is>
          <t>Slovakia</t>
        </is>
      </c>
      <c r="H26238" s="2" t="n">
        <v>45419.47782407407</v>
      </c>
      <c r="I26238" t="b">
        <v>1</v>
      </c>
      <c r="J26238" t="b">
        <v>0</v>
      </c>
      <c r="K26238" t="inlineStr">
        <is>
          <t>Slovakia</t>
        </is>
      </c>
      <c r="L26238" t="inlineStr"/>
      <c r="M26238" t="inlineStr"/>
      <c r="N26238" t="inlineStr"/>
      <c r="O26238" t="inlineStr">
        <is>
          <t>Hitachi Careers</t>
        </is>
      </c>
      <c r="P26238" t="inlineStr">
        <is>
          <t>['python', 'sql']</t>
        </is>
      </c>
      <c r="Q26238" t="inlineStr">
        <is>
          <t>{'programming': ['python', 'sql']}</t>
        </is>
      </c>
    </row>
    <row r="26239">
      <c r="A26239" t="inlineStr">
        <is>
          <t>Data Engineer</t>
        </is>
      </c>
      <c r="B26239" t="inlineStr">
        <is>
          <t>Remote Lead Data Engineer</t>
        </is>
      </c>
      <c r="C26239" t="inlineStr">
        <is>
          <t>Atlanta, GA</t>
        </is>
      </c>
      <c r="D26239" t="inlineStr">
        <is>
          <t>via Get.It</t>
        </is>
      </c>
      <c r="E26239" t="inlineStr">
        <is>
          <t>Full-time</t>
        </is>
      </c>
      <c r="F26239" t="b">
        <v>0</v>
      </c>
      <c r="G26239" t="inlineStr">
        <is>
          <t>New York, United States</t>
        </is>
      </c>
      <c r="H26239" s="2" t="n">
        <v>45439.46096064815</v>
      </c>
      <c r="I26239" t="b">
        <v>0</v>
      </c>
      <c r="J26239" t="b">
        <v>1</v>
      </c>
      <c r="K26239" t="inlineStr">
        <is>
          <t>United States</t>
        </is>
      </c>
      <c r="L26239" t="inlineStr">
        <is>
          <t>hour</t>
        </is>
      </c>
      <c r="M26239" t="inlineStr"/>
      <c r="N26239" t="n">
        <v>110</v>
      </c>
      <c r="O26239" t="inlineStr">
        <is>
          <t>Global Channel Management, Inc.</t>
        </is>
      </c>
      <c r="P26239" t="inlineStr">
        <is>
          <t>['java', 'scala', 'python', 'c#', 'sas', 'sas', 'sql', 'r', 'postgresql', 'aws', 'snowflake', 'redshift', 'spark', 'kafka', 'tableau', 'looker', 'microstrategy', 'yarn', 'jenkins', 'gitlab', 'jira', 'confluence']</t>
        </is>
      </c>
      <c r="Q26239" t="inlineStr">
        <is>
          <t>{'analyst_tools': ['sas', 'tableau', 'looker', 'microstrategy'], 'async': ['jira', 'confluence'], 'cloud': ['aws', 'snowflake', 'redshift'], 'databases': ['postgresql'], 'libraries': ['spark', 'kafka'], 'other': ['yarn', 'jenkins', 'gitlab'], 'programming': ['java', 'scala', 'python', 'c#', 'sas', 'sql', 'r']}</t>
        </is>
      </c>
    </row>
    <row r="26240">
      <c r="A26240" t="inlineStr">
        <is>
          <t>Data Engineer</t>
        </is>
      </c>
      <c r="B26240" t="inlineStr">
        <is>
          <t>Data Engineer</t>
        </is>
      </c>
      <c r="C26240" t="inlineStr">
        <is>
          <t>Anywhere</t>
        </is>
      </c>
      <c r="D26240" t="inlineStr">
        <is>
          <t>via ZipRecruiter</t>
        </is>
      </c>
      <c r="E26240" t="inlineStr">
        <is>
          <t>Temp work</t>
        </is>
      </c>
      <c r="F26240" t="b">
        <v>1</v>
      </c>
      <c r="G26240" t="inlineStr">
        <is>
          <t>Sudan</t>
        </is>
      </c>
      <c r="H26240" s="2" t="n">
        <v>45416.49304398148</v>
      </c>
      <c r="I26240" t="b">
        <v>1</v>
      </c>
      <c r="J26240" t="b">
        <v>0</v>
      </c>
      <c r="K26240" t="inlineStr">
        <is>
          <t>Sudan</t>
        </is>
      </c>
      <c r="L26240" t="inlineStr"/>
      <c r="M26240" t="inlineStr"/>
      <c r="N26240" t="inlineStr"/>
      <c r="O26240" t="inlineStr">
        <is>
          <t>Rapinno Tech Inc</t>
        </is>
      </c>
      <c r="P26240" t="inlineStr">
        <is>
          <t>['sql', 'nosql', 'azure', 'databricks']</t>
        </is>
      </c>
      <c r="Q26240" t="inlineStr">
        <is>
          <t>{'cloud': ['azure', 'databricks'], 'programming': ['sql', 'nosql']}</t>
        </is>
      </c>
    </row>
    <row r="26241">
      <c r="A26241" t="inlineStr">
        <is>
          <t>Data Scientist</t>
        </is>
      </c>
      <c r="B26241" t="inlineStr">
        <is>
          <t>Data Scientist</t>
        </is>
      </c>
      <c r="C26241" t="inlineStr">
        <is>
          <t>Austin, TX</t>
        </is>
      </c>
      <c r="D26241" t="inlineStr">
        <is>
          <t>via Jora</t>
        </is>
      </c>
      <c r="E26241" t="inlineStr">
        <is>
          <t>Full-time</t>
        </is>
      </c>
      <c r="F26241" t="b">
        <v>0</v>
      </c>
      <c r="G26241" t="inlineStr">
        <is>
          <t>Sudan</t>
        </is>
      </c>
      <c r="H26241" s="2" t="n">
        <v>45429.48121527778</v>
      </c>
      <c r="I26241" t="b">
        <v>0</v>
      </c>
      <c r="J26241" t="b">
        <v>0</v>
      </c>
      <c r="K26241" t="inlineStr">
        <is>
          <t>Sudan</t>
        </is>
      </c>
      <c r="L26241" t="inlineStr"/>
      <c r="M26241" t="inlineStr"/>
      <c r="N26241" t="inlineStr"/>
      <c r="O26241" t="inlineStr">
        <is>
          <t>SAIC</t>
        </is>
      </c>
      <c r="P26241" t="inlineStr">
        <is>
          <t>['r', 'python', 'matlab', 'sql', 'mongodb', 'mongodb', 'azure']</t>
        </is>
      </c>
      <c r="Q26241" t="inlineStr">
        <is>
          <t>{'cloud': ['azure'], 'databases': ['mongodb'], 'programming': ['r', 'python', 'matlab', 'sql', 'mongodb']}</t>
        </is>
      </c>
    </row>
    <row r="26242">
      <c r="A26242" t="inlineStr">
        <is>
          <t>Data Scientist</t>
        </is>
      </c>
      <c r="B26242" t="inlineStr">
        <is>
          <t>Lead Data Scientist</t>
        </is>
      </c>
      <c r="C26242" t="inlineStr">
        <is>
          <t>Virginia</t>
        </is>
      </c>
      <c r="D26242" t="inlineStr">
        <is>
          <t>via Indeed</t>
        </is>
      </c>
      <c r="E26242" t="inlineStr">
        <is>
          <t>Full-time and Part-time</t>
        </is>
      </c>
      <c r="F26242" t="b">
        <v>0</v>
      </c>
      <c r="G26242" t="inlineStr">
        <is>
          <t>New York, United States</t>
        </is>
      </c>
      <c r="H26242" s="2" t="n">
        <v>45435.46127314815</v>
      </c>
      <c r="I26242" t="b">
        <v>0</v>
      </c>
      <c r="J26242" t="b">
        <v>1</v>
      </c>
      <c r="K26242" t="inlineStr">
        <is>
          <t>United States</t>
        </is>
      </c>
      <c r="L26242" t="inlineStr"/>
      <c r="M26242" t="inlineStr"/>
      <c r="N26242" t="inlineStr"/>
      <c r="O26242" t="inlineStr">
        <is>
          <t>Mosaic Data Science</t>
        </is>
      </c>
      <c r="P26242" t="inlineStr">
        <is>
          <t>['r', 'python']</t>
        </is>
      </c>
      <c r="Q26242" t="inlineStr">
        <is>
          <t>{'programming': ['r', 'python']}</t>
        </is>
      </c>
    </row>
    <row r="26243">
      <c r="A26243" t="inlineStr">
        <is>
          <t>Data Analyst</t>
        </is>
      </c>
      <c r="B26243" t="inlineStr">
        <is>
          <t>Post-Market Surveillance Data Analyst</t>
        </is>
      </c>
      <c r="C26243" t="inlineStr">
        <is>
          <t>Kyiv, Ukraine</t>
        </is>
      </c>
      <c r="D26243" t="inlineStr">
        <is>
          <t>via LinkedIn</t>
        </is>
      </c>
      <c r="E26243" t="inlineStr">
        <is>
          <t>Full-time</t>
        </is>
      </c>
      <c r="F26243" t="b">
        <v>0</v>
      </c>
      <c r="G26243" t="inlineStr">
        <is>
          <t>Ukraine</t>
        </is>
      </c>
      <c r="H26243" s="2" t="n">
        <v>45417.46959490741</v>
      </c>
      <c r="I26243" t="b">
        <v>1</v>
      </c>
      <c r="J26243" t="b">
        <v>0</v>
      </c>
      <c r="K26243" t="inlineStr">
        <is>
          <t>Ukraine</t>
        </is>
      </c>
      <c r="L26243" t="inlineStr"/>
      <c r="M26243" t="inlineStr"/>
      <c r="N26243" t="inlineStr"/>
      <c r="O26243" t="inlineStr">
        <is>
          <t>Materialise</t>
        </is>
      </c>
      <c r="P26243" t="inlineStr">
        <is>
          <t>['excel', 'word']</t>
        </is>
      </c>
      <c r="Q26243" t="inlineStr">
        <is>
          <t>{'analyst_tools': ['excel', 'word']}</t>
        </is>
      </c>
    </row>
    <row r="26244">
      <c r="A26244" t="inlineStr">
        <is>
          <t>Machine Learning Engineer</t>
        </is>
      </c>
      <c r="B26244" t="inlineStr">
        <is>
          <t>Machine Learning Engineer II</t>
        </is>
      </c>
      <c r="C26244" t="inlineStr">
        <is>
          <t>Portugal</t>
        </is>
      </c>
      <c r="D26244" t="inlineStr">
        <is>
          <t>via Indeed</t>
        </is>
      </c>
      <c r="E26244" t="inlineStr">
        <is>
          <t>Full-time</t>
        </is>
      </c>
      <c r="F26244" t="b">
        <v>0</v>
      </c>
      <c r="G26244" t="inlineStr">
        <is>
          <t>Portugal</t>
        </is>
      </c>
      <c r="H26244" s="2" t="n">
        <v>45439.47496527778</v>
      </c>
      <c r="I26244" t="b">
        <v>0</v>
      </c>
      <c r="J26244" t="b">
        <v>0</v>
      </c>
      <c r="K26244" t="inlineStr">
        <is>
          <t>Portugal</t>
        </is>
      </c>
      <c r="L26244" t="inlineStr"/>
      <c r="M26244" t="inlineStr"/>
      <c r="N26244" t="inlineStr"/>
      <c r="O26244" t="inlineStr">
        <is>
          <t>CLEVERLY LDA (Portugal)</t>
        </is>
      </c>
      <c r="P26244" t="inlineStr">
        <is>
          <t>['python', 'java', 'scala', 'aws', 'snowflake', 'docker', 'kubernetes', 'slack']</t>
        </is>
      </c>
      <c r="Q26244" t="inlineStr">
        <is>
          <t>{'cloud': ['aws', 'snowflake'], 'other': ['docker', 'kubernetes'], 'programming': ['python', 'java', 'scala'], 'sync': ['slack']}</t>
        </is>
      </c>
    </row>
    <row r="26245">
      <c r="A26245" t="inlineStr">
        <is>
          <t>Senior Data Analyst</t>
        </is>
      </c>
      <c r="B26245" t="inlineStr">
        <is>
          <t>Senior Data Analyst</t>
        </is>
      </c>
      <c r="C26245" t="inlineStr">
        <is>
          <t>Warsaw, Poland</t>
        </is>
      </c>
      <c r="D26245" t="inlineStr">
        <is>
          <t>via Protocol IT</t>
        </is>
      </c>
      <c r="E26245" t="inlineStr">
        <is>
          <t>Contractor</t>
        </is>
      </c>
      <c r="F26245" t="b">
        <v>0</v>
      </c>
      <c r="G26245" t="inlineStr">
        <is>
          <t>Poland</t>
        </is>
      </c>
      <c r="H26245" s="2" t="n">
        <v>45426.47174768519</v>
      </c>
      <c r="I26245" t="b">
        <v>1</v>
      </c>
      <c r="J26245" t="b">
        <v>0</v>
      </c>
      <c r="K26245" t="inlineStr">
        <is>
          <t>Poland</t>
        </is>
      </c>
      <c r="L26245" t="inlineStr"/>
      <c r="M26245" t="inlineStr"/>
      <c r="N26245" t="inlineStr"/>
      <c r="O26245" t="inlineStr">
        <is>
          <t>Bausch &amp; Lomb Poland Sp. z o.o.</t>
        </is>
      </c>
      <c r="P26245" t="inlineStr"/>
      <c r="Q26245" t="inlineStr"/>
    </row>
    <row r="26246">
      <c r="A26246" t="inlineStr">
        <is>
          <t>Data Analyst</t>
        </is>
      </c>
      <c r="B26246" t="inlineStr">
        <is>
          <t>Data Analyst - Scientist (6 month contract )</t>
        </is>
      </c>
      <c r="C26246" t="inlineStr">
        <is>
          <t>Cork, Ireland</t>
        </is>
      </c>
      <c r="D26246" t="inlineStr">
        <is>
          <t>via Morgan McKinley</t>
        </is>
      </c>
      <c r="E26246" t="inlineStr">
        <is>
          <t>Contractor</t>
        </is>
      </c>
      <c r="F26246" t="b">
        <v>0</v>
      </c>
      <c r="G26246" t="inlineStr">
        <is>
          <t>Ireland</t>
        </is>
      </c>
      <c r="H26246" s="2" t="n">
        <v>45414.48104166667</v>
      </c>
      <c r="I26246" t="b">
        <v>0</v>
      </c>
      <c r="J26246" t="b">
        <v>0</v>
      </c>
      <c r="K26246" t="inlineStr">
        <is>
          <t>Ireland</t>
        </is>
      </c>
      <c r="L26246" t="inlineStr"/>
      <c r="M26246" t="inlineStr"/>
      <c r="N26246" t="inlineStr"/>
      <c r="O26246" t="inlineStr">
        <is>
          <t>Morgan McKinley</t>
        </is>
      </c>
      <c r="P26246" t="inlineStr">
        <is>
          <t>['tableau']</t>
        </is>
      </c>
      <c r="Q26246" t="inlineStr">
        <is>
          <t>{'analyst_tools': ['tableau']}</t>
        </is>
      </c>
    </row>
    <row r="26247">
      <c r="A26247" t="inlineStr">
        <is>
          <t>Data Scientist</t>
        </is>
      </c>
      <c r="B26247" t="inlineStr">
        <is>
          <t>Data Scientist</t>
        </is>
      </c>
      <c r="C26247" t="inlineStr">
        <is>
          <t>Anthony, KS</t>
        </is>
      </c>
      <c r="D26247" t="inlineStr">
        <is>
          <t>via ZipRecruiter</t>
        </is>
      </c>
      <c r="E26247" t="inlineStr">
        <is>
          <t>Full-time</t>
        </is>
      </c>
      <c r="F26247" t="b">
        <v>0</v>
      </c>
      <c r="G26247" t="inlineStr">
        <is>
          <t>Texas, United States</t>
        </is>
      </c>
      <c r="H26247" s="2" t="n">
        <v>45425.46278935186</v>
      </c>
      <c r="I26247" t="b">
        <v>0</v>
      </c>
      <c r="J26247" t="b">
        <v>1</v>
      </c>
      <c r="K26247" t="inlineStr">
        <is>
          <t>United States</t>
        </is>
      </c>
      <c r="L26247" t="inlineStr"/>
      <c r="M26247" t="inlineStr"/>
      <c r="N26247" t="inlineStr"/>
      <c r="O26247" t="inlineStr">
        <is>
          <t>Apexon</t>
        </is>
      </c>
      <c r="P26247" t="inlineStr"/>
      <c r="Q26247" t="inlineStr"/>
    </row>
    <row r="26248">
      <c r="A26248" t="inlineStr">
        <is>
          <t>Data Analyst</t>
        </is>
      </c>
      <c r="B26248" t="inlineStr">
        <is>
          <t>BI / Data Analyst</t>
        </is>
      </c>
      <c r="C26248" t="inlineStr">
        <is>
          <t>Bangkok, Thailand</t>
        </is>
      </c>
      <c r="D26248" t="inlineStr">
        <is>
          <t>via JobThai</t>
        </is>
      </c>
      <c r="E26248" t="inlineStr">
        <is>
          <t>Full-time</t>
        </is>
      </c>
      <c r="F26248" t="b">
        <v>0</v>
      </c>
      <c r="G26248" t="inlineStr">
        <is>
          <t>Thailand</t>
        </is>
      </c>
      <c r="H26248" s="2" t="n">
        <v>45430.47309027778</v>
      </c>
      <c r="I26248" t="b">
        <v>1</v>
      </c>
      <c r="J26248" t="b">
        <v>0</v>
      </c>
      <c r="K26248" t="inlineStr">
        <is>
          <t>Thailand</t>
        </is>
      </c>
      <c r="L26248" t="inlineStr"/>
      <c r="M26248" t="inlineStr"/>
      <c r="N26248" t="inlineStr"/>
      <c r="O26248" t="inlineStr">
        <is>
          <t>บริษัท เอ็มเคเอส จิวเวลรี่ อินเตอร์เนชั่นแนล จำกัด</t>
        </is>
      </c>
      <c r="P26248" t="inlineStr"/>
      <c r="Q26248" t="inlineStr"/>
    </row>
    <row r="26249">
      <c r="A26249" t="inlineStr">
        <is>
          <t>Business Analyst</t>
        </is>
      </c>
      <c r="B26249" t="inlineStr">
        <is>
          <t>Business Analyst (Data)</t>
        </is>
      </c>
      <c r="C26249" t="inlineStr">
        <is>
          <t>Bangkok, Thailand</t>
        </is>
      </c>
      <c r="D26249" t="inlineStr">
        <is>
          <t>via JobThai</t>
        </is>
      </c>
      <c r="E26249" t="inlineStr">
        <is>
          <t>Full-time</t>
        </is>
      </c>
      <c r="F26249" t="b">
        <v>0</v>
      </c>
      <c r="G26249" t="inlineStr">
        <is>
          <t>Thailand</t>
        </is>
      </c>
      <c r="H26249" s="2" t="n">
        <v>45424.48815972222</v>
      </c>
      <c r="I26249" t="b">
        <v>0</v>
      </c>
      <c r="J26249" t="b">
        <v>0</v>
      </c>
      <c r="K26249" t="inlineStr">
        <is>
          <t>Thailand</t>
        </is>
      </c>
      <c r="L26249" t="inlineStr"/>
      <c r="M26249" t="inlineStr"/>
      <c r="N26249" t="inlineStr"/>
      <c r="O26249" t="inlineStr">
        <is>
          <t>Principal Healthcare Co.,LTD.</t>
        </is>
      </c>
      <c r="P26249" t="inlineStr"/>
      <c r="Q26249" t="inlineStr"/>
    </row>
    <row r="26250">
      <c r="A26250" t="inlineStr">
        <is>
          <t>Senior Data Engineer</t>
        </is>
      </c>
      <c r="B26250" t="inlineStr">
        <is>
          <t>Senior Azure Data Engineer - South Bank, QLD</t>
        </is>
      </c>
      <c r="C26250" t="inlineStr">
        <is>
          <t>Queensland, GA</t>
        </is>
      </c>
      <c r="D26250" t="inlineStr">
        <is>
          <t>via ZipRecruiter</t>
        </is>
      </c>
      <c r="E26250" t="inlineStr">
        <is>
          <t>Full-time</t>
        </is>
      </c>
      <c r="F26250" t="b">
        <v>0</v>
      </c>
      <c r="G26250" t="inlineStr">
        <is>
          <t>New York, United States</t>
        </is>
      </c>
      <c r="H26250" s="2" t="n">
        <v>45423.46295138889</v>
      </c>
      <c r="I26250" t="b">
        <v>1</v>
      </c>
      <c r="J26250" t="b">
        <v>0</v>
      </c>
      <c r="K26250" t="inlineStr">
        <is>
          <t>United States</t>
        </is>
      </c>
      <c r="L26250" t="inlineStr"/>
      <c r="M26250" t="inlineStr"/>
      <c r="N26250" t="inlineStr"/>
      <c r="O26250" t="inlineStr">
        <is>
          <t>Flight Centre Travel Group (usa) Inc</t>
        </is>
      </c>
      <c r="P26250" t="inlineStr">
        <is>
          <t>['sql', 'python', 'azure', 'databricks', 'spark']</t>
        </is>
      </c>
      <c r="Q26250" t="inlineStr">
        <is>
          <t>{'cloud': ['azure', 'databricks'], 'libraries': ['spark'], 'programming': ['sql', 'python']}</t>
        </is>
      </c>
    </row>
    <row r="26251">
      <c r="A26251" t="inlineStr">
        <is>
          <t>Data Engineer</t>
        </is>
      </c>
      <c r="B26251" t="inlineStr">
        <is>
          <t>Data Engineer (6000 USD/Mes) [Remote]</t>
        </is>
      </c>
      <c r="C26251" t="inlineStr">
        <is>
          <t>Anywhere</t>
        </is>
      </c>
      <c r="D26251" t="inlineStr">
        <is>
          <t>via LinkedIn</t>
        </is>
      </c>
      <c r="E26251" t="inlineStr">
        <is>
          <t>Full-time</t>
        </is>
      </c>
      <c r="F26251" t="b">
        <v>1</v>
      </c>
      <c r="G26251" t="inlineStr">
        <is>
          <t>Mexico</t>
        </is>
      </c>
      <c r="H26251" s="2" t="n">
        <v>45436.46809027778</v>
      </c>
      <c r="I26251" t="b">
        <v>1</v>
      </c>
      <c r="J26251" t="b">
        <v>0</v>
      </c>
      <c r="K26251" t="inlineStr">
        <is>
          <t>Mexico</t>
        </is>
      </c>
      <c r="L26251" t="inlineStr"/>
      <c r="M26251" t="inlineStr"/>
      <c r="N26251" t="inlineStr"/>
      <c r="O26251" t="inlineStr">
        <is>
          <t>Listopro</t>
        </is>
      </c>
      <c r="P26251" t="inlineStr">
        <is>
          <t>['sql', 'databricks', 'aws', 'airflow', 'power bi']</t>
        </is>
      </c>
      <c r="Q26251" t="inlineStr">
        <is>
          <t>{'analyst_tools': ['power bi'], 'cloud': ['databricks', 'aws'], 'libraries': ['airflow'], 'programming': ['sql']}</t>
        </is>
      </c>
    </row>
    <row r="26252">
      <c r="A26252" t="inlineStr">
        <is>
          <t>Senior Data Scientist</t>
        </is>
      </c>
      <c r="B26252" t="inlineStr">
        <is>
          <t>Senior Data Scientist (Technology), Bangkok, Thailand</t>
        </is>
      </c>
      <c r="C26252" t="inlineStr">
        <is>
          <t>Thailand</t>
        </is>
      </c>
      <c r="D26252" t="inlineStr">
        <is>
          <t>via หางาน | Indeed</t>
        </is>
      </c>
      <c r="E26252" t="inlineStr">
        <is>
          <t>Full-time</t>
        </is>
      </c>
      <c r="F26252" t="b">
        <v>0</v>
      </c>
      <c r="G26252" t="inlineStr">
        <is>
          <t>Thailand</t>
        </is>
      </c>
      <c r="H26252" s="2" t="n">
        <v>45443.4693287037</v>
      </c>
      <c r="I26252" t="b">
        <v>0</v>
      </c>
      <c r="J26252" t="b">
        <v>0</v>
      </c>
      <c r="K26252" t="inlineStr">
        <is>
          <t>Thailand</t>
        </is>
      </c>
      <c r="L26252" t="inlineStr"/>
      <c r="M26252" t="inlineStr"/>
      <c r="N26252" t="inlineStr"/>
      <c r="O26252" t="inlineStr">
        <is>
          <t>Monroe Consulting Group</t>
        </is>
      </c>
      <c r="P26252" t="inlineStr">
        <is>
          <t>['sql', 'python', 'aws', 'github']</t>
        </is>
      </c>
      <c r="Q26252" t="inlineStr">
        <is>
          <t>{'cloud': ['aws'], 'other': ['github'], 'programming': ['sql', 'python']}</t>
        </is>
      </c>
    </row>
    <row r="26253">
      <c r="A26253" t="inlineStr">
        <is>
          <t>Data Analyst</t>
        </is>
      </c>
      <c r="B26253" t="inlineStr">
        <is>
          <t>Data Analyst (PMO)</t>
        </is>
      </c>
      <c r="C26253" t="inlineStr">
        <is>
          <t>Chandrapur, Maharashtra, India</t>
        </is>
      </c>
      <c r="D26253" t="inlineStr">
        <is>
          <t>via Talents Jobs</t>
        </is>
      </c>
      <c r="E26253" t="inlineStr">
        <is>
          <t>Full-time</t>
        </is>
      </c>
      <c r="F26253" t="b">
        <v>0</v>
      </c>
      <c r="G26253" t="inlineStr">
        <is>
          <t>India</t>
        </is>
      </c>
      <c r="H26253" s="2" t="n">
        <v>45415.46792824074</v>
      </c>
      <c r="I26253" t="b">
        <v>0</v>
      </c>
      <c r="J26253" t="b">
        <v>0</v>
      </c>
      <c r="K26253" t="inlineStr">
        <is>
          <t>India</t>
        </is>
      </c>
      <c r="L26253" t="inlineStr"/>
      <c r="M26253" t="inlineStr"/>
      <c r="N26253" t="inlineStr"/>
      <c r="O26253" t="inlineStr">
        <is>
          <t>Automotive Cognizant</t>
        </is>
      </c>
      <c r="P26253" t="inlineStr"/>
      <c r="Q26253" t="inlineStr"/>
    </row>
    <row r="26254">
      <c r="A26254" t="inlineStr">
        <is>
          <t>Senior Data Analyst</t>
        </is>
      </c>
      <c r="B26254" t="inlineStr">
        <is>
          <t>Senior Clinical Data Analyst and Modeler - Life Sciences Sector</t>
        </is>
      </c>
      <c r="C26254" t="inlineStr">
        <is>
          <t>Trenton, NJ</t>
        </is>
      </c>
      <c r="D26254" t="inlineStr">
        <is>
          <t>via Zippia</t>
        </is>
      </c>
      <c r="E26254" t="inlineStr">
        <is>
          <t>Full-time</t>
        </is>
      </c>
      <c r="F26254" t="b">
        <v>0</v>
      </c>
      <c r="G26254" t="inlineStr">
        <is>
          <t>New York, United States</t>
        </is>
      </c>
      <c r="H26254" s="2" t="n">
        <v>45431.45873842593</v>
      </c>
      <c r="I26254" t="b">
        <v>0</v>
      </c>
      <c r="J26254" t="b">
        <v>1</v>
      </c>
      <c r="K26254" t="inlineStr">
        <is>
          <t>United States</t>
        </is>
      </c>
      <c r="L26254" t="inlineStr">
        <is>
          <t>year</t>
        </is>
      </c>
      <c r="M26254" t="n">
        <v>148000</v>
      </c>
      <c r="N26254" t="inlineStr"/>
      <c r="O26254" t="inlineStr">
        <is>
          <t>EY</t>
        </is>
      </c>
      <c r="P26254" t="inlineStr">
        <is>
          <t>['r', 'python', 'sql', 'tableau', 'power bi']</t>
        </is>
      </c>
      <c r="Q26254" t="inlineStr">
        <is>
          <t>{'analyst_tools': ['tableau', 'power bi'], 'programming': ['r', 'python', 'sql']}</t>
        </is>
      </c>
    </row>
    <row r="26255">
      <c r="A26255" t="inlineStr">
        <is>
          <t>Senior Data Engineer</t>
        </is>
      </c>
      <c r="B26255" t="inlineStr">
        <is>
          <t>Senior Lead Data Engineer</t>
        </is>
      </c>
      <c r="C26255" t="inlineStr">
        <is>
          <t>Dallas, TX</t>
        </is>
      </c>
      <c r="D26255" t="inlineStr">
        <is>
          <t>via Built In</t>
        </is>
      </c>
      <c r="E26255" t="inlineStr">
        <is>
          <t>Full-time</t>
        </is>
      </c>
      <c r="F26255" t="b">
        <v>0</v>
      </c>
      <c r="G26255" t="inlineStr">
        <is>
          <t>Illinois, United States</t>
        </is>
      </c>
      <c r="H26255" s="2" t="n">
        <v>45430.46385416666</v>
      </c>
      <c r="I26255" t="b">
        <v>1</v>
      </c>
      <c r="J26255" t="b">
        <v>1</v>
      </c>
      <c r="K26255" t="inlineStr">
        <is>
          <t>United States</t>
        </is>
      </c>
      <c r="L26255" t="inlineStr"/>
      <c r="M26255" t="inlineStr"/>
      <c r="N26255" t="inlineStr"/>
      <c r="O26255" t="inlineStr">
        <is>
          <t>JPMorgan Chase</t>
        </is>
      </c>
      <c r="P26255" t="inlineStr">
        <is>
          <t>['nosql', 'aws', 'spark', 'terraform']</t>
        </is>
      </c>
      <c r="Q26255" t="inlineStr">
        <is>
          <t>{'cloud': ['aws'], 'libraries': ['spark'], 'other': ['terraform'], 'programming': ['nosql']}</t>
        </is>
      </c>
    </row>
    <row r="26256">
      <c r="A26256" t="inlineStr">
        <is>
          <t>Senior Data Engineer</t>
        </is>
      </c>
      <c r="B26256" t="inlineStr">
        <is>
          <t>Senior Data Engineer</t>
        </is>
      </c>
      <c r="C26256" t="inlineStr">
        <is>
          <t>Alwar, Rajasthan, India</t>
        </is>
      </c>
      <c r="D26256" t="inlineStr">
        <is>
          <t>via Talents Jobs</t>
        </is>
      </c>
      <c r="E26256" t="inlineStr">
        <is>
          <t>Full-time</t>
        </is>
      </c>
      <c r="F26256" t="b">
        <v>0</v>
      </c>
      <c r="G26256" t="inlineStr">
        <is>
          <t>India</t>
        </is>
      </c>
      <c r="H26256" s="2" t="n">
        <v>45420.46858796296</v>
      </c>
      <c r="I26256" t="b">
        <v>0</v>
      </c>
      <c r="J26256" t="b">
        <v>0</v>
      </c>
      <c r="K26256" t="inlineStr">
        <is>
          <t>India</t>
        </is>
      </c>
      <c r="L26256" t="inlineStr"/>
      <c r="M26256" t="inlineStr"/>
      <c r="N26256" t="inlineStr"/>
      <c r="O26256" t="inlineStr">
        <is>
          <t>Agriculture and Farming Cognizant</t>
        </is>
      </c>
      <c r="P26256" t="inlineStr"/>
      <c r="Q26256" t="inlineStr"/>
    </row>
    <row r="26257">
      <c r="A26257" t="inlineStr">
        <is>
          <t>Senior Data Engineer</t>
        </is>
      </c>
      <c r="B26257" t="inlineStr">
        <is>
          <t>Senior Data Engineer</t>
        </is>
      </c>
      <c r="C26257" t="inlineStr">
        <is>
          <t>Bengaluru, Karnataka, India</t>
        </is>
      </c>
      <c r="D26257" t="inlineStr">
        <is>
          <t>via Built In</t>
        </is>
      </c>
      <c r="E26257" t="inlineStr">
        <is>
          <t>Full-time</t>
        </is>
      </c>
      <c r="F26257" t="b">
        <v>0</v>
      </c>
      <c r="G26257" t="inlineStr">
        <is>
          <t>India</t>
        </is>
      </c>
      <c r="H26257" s="2" t="n">
        <v>45419.46671296296</v>
      </c>
      <c r="I26257" t="b">
        <v>0</v>
      </c>
      <c r="J26257" t="b">
        <v>0</v>
      </c>
      <c r="K26257" t="inlineStr">
        <is>
          <t>India</t>
        </is>
      </c>
      <c r="L26257" t="inlineStr"/>
      <c r="M26257" t="inlineStr"/>
      <c r="N26257" t="inlineStr"/>
      <c r="O26257" t="inlineStr">
        <is>
          <t>Vista</t>
        </is>
      </c>
      <c r="P26257" t="inlineStr">
        <is>
          <t>['python', 'java', 'scala', 'sql', 'snowflake', 'databricks', 'airflow', 'spark', 'looker']</t>
        </is>
      </c>
      <c r="Q26257" t="inlineStr">
        <is>
          <t>{'analyst_tools': ['looker'], 'cloud': ['snowflake', 'databricks'], 'libraries': ['airflow', 'spark'], 'programming': ['python', 'java', 'scala', 'sql']}</t>
        </is>
      </c>
    </row>
    <row r="26258">
      <c r="A26258" t="inlineStr">
        <is>
          <t>Data Analyst</t>
        </is>
      </c>
      <c r="B26258" t="inlineStr">
        <is>
          <t>Remote Data Entry Analyst</t>
        </is>
      </c>
      <c r="C26258" t="inlineStr">
        <is>
          <t>Anywhere</t>
        </is>
      </c>
      <c r="D26258" t="inlineStr">
        <is>
          <t>via ZipRecruiter</t>
        </is>
      </c>
      <c r="E26258" t="inlineStr">
        <is>
          <t>Part-time</t>
        </is>
      </c>
      <c r="F26258" t="b">
        <v>1</v>
      </c>
      <c r="G26258" t="inlineStr">
        <is>
          <t>New York, United States</t>
        </is>
      </c>
      <c r="H26258" s="2" t="n">
        <v>45416.45869212963</v>
      </c>
      <c r="I26258" t="b">
        <v>1</v>
      </c>
      <c r="J26258" t="b">
        <v>0</v>
      </c>
      <c r="K26258" t="inlineStr">
        <is>
          <t>United States</t>
        </is>
      </c>
      <c r="L26258" t="inlineStr"/>
      <c r="M26258" t="inlineStr"/>
      <c r="N26258" t="inlineStr"/>
      <c r="O26258" t="inlineStr">
        <is>
          <t>Work From Home</t>
        </is>
      </c>
      <c r="P26258" t="inlineStr"/>
      <c r="Q26258" t="inlineStr"/>
    </row>
    <row r="26259">
      <c r="A26259" t="inlineStr">
        <is>
          <t>Data Analyst</t>
        </is>
      </c>
      <c r="B26259" t="inlineStr">
        <is>
          <t>Turkish or Arabic Psychology Data Analyst</t>
        </is>
      </c>
      <c r="C26259" t="inlineStr">
        <is>
          <t>England, UK</t>
        </is>
      </c>
      <c r="D26259" t="inlineStr">
        <is>
          <t>via Indeed</t>
        </is>
      </c>
      <c r="E26259" t="inlineStr">
        <is>
          <t>Full-time, Part-time, and Temp work</t>
        </is>
      </c>
      <c r="F26259" t="b">
        <v>0</v>
      </c>
      <c r="G26259" t="inlineStr">
        <is>
          <t>United Kingdom</t>
        </is>
      </c>
      <c r="H26259" s="2" t="n">
        <v>45415.46982638889</v>
      </c>
      <c r="I26259" t="b">
        <v>0</v>
      </c>
      <c r="J26259" t="b">
        <v>0</v>
      </c>
      <c r="K26259" t="inlineStr">
        <is>
          <t>United Kingdom</t>
        </is>
      </c>
      <c r="L26259" t="inlineStr"/>
      <c r="M26259" t="inlineStr"/>
      <c r="N26259" t="inlineStr"/>
      <c r="O26259" t="inlineStr">
        <is>
          <t>Covise.org</t>
        </is>
      </c>
      <c r="P26259" t="inlineStr"/>
      <c r="Q26259" t="inlineStr"/>
    </row>
    <row r="26260">
      <c r="A26260" t="inlineStr">
        <is>
          <t>Senior Data Scientist</t>
        </is>
      </c>
      <c r="B26260" t="inlineStr">
        <is>
          <t>Data Scientist Sr Prin II</t>
        </is>
      </c>
      <c r="C26260" t="inlineStr">
        <is>
          <t>Anywhere</t>
        </is>
      </c>
      <c r="D26260" t="inlineStr">
        <is>
          <t>via ZipRecruiter</t>
        </is>
      </c>
      <c r="E26260" t="inlineStr">
        <is>
          <t>Full-time</t>
        </is>
      </c>
      <c r="F26260" t="b">
        <v>1</v>
      </c>
      <c r="G26260" t="inlineStr">
        <is>
          <t>New York, United States</t>
        </is>
      </c>
      <c r="H26260" s="2" t="n">
        <v>45418.46229166666</v>
      </c>
      <c r="I26260" t="b">
        <v>0</v>
      </c>
      <c r="J26260" t="b">
        <v>0</v>
      </c>
      <c r="K26260" t="inlineStr">
        <is>
          <t>United States</t>
        </is>
      </c>
      <c r="L26260" t="inlineStr"/>
      <c r="M26260" t="inlineStr"/>
      <c r="N26260" t="inlineStr"/>
      <c r="O26260" t="inlineStr">
        <is>
          <t>BAE Systems</t>
        </is>
      </c>
      <c r="P26260" t="inlineStr"/>
      <c r="Q26260" t="inlineStr"/>
    </row>
    <row r="26261">
      <c r="A26261" t="inlineStr">
        <is>
          <t>Data Engineer</t>
        </is>
      </c>
      <c r="B26261" t="inlineStr">
        <is>
          <t>Data Platform Engineer / Data Platform Architect</t>
        </is>
      </c>
      <c r="C26261" t="inlineStr">
        <is>
          <t>Tampere, Finland</t>
        </is>
      </c>
      <c r="D26261" t="inlineStr">
        <is>
          <t>via LinkedIn Finland</t>
        </is>
      </c>
      <c r="E26261" t="inlineStr">
        <is>
          <t>Full-time</t>
        </is>
      </c>
      <c r="F26261" t="b">
        <v>0</v>
      </c>
      <c r="G26261" t="inlineStr">
        <is>
          <t>Finland</t>
        </is>
      </c>
      <c r="H26261" s="2" t="n">
        <v>45415.47430555556</v>
      </c>
      <c r="I26261" t="b">
        <v>1</v>
      </c>
      <c r="J26261" t="b">
        <v>0</v>
      </c>
      <c r="K26261" t="inlineStr">
        <is>
          <t>Finland</t>
        </is>
      </c>
      <c r="L26261" t="inlineStr"/>
      <c r="M26261" t="inlineStr"/>
      <c r="N26261" t="inlineStr"/>
      <c r="O26261" t="inlineStr">
        <is>
          <t>61N</t>
        </is>
      </c>
      <c r="P26261" t="inlineStr">
        <is>
          <t>['sql', 'python', 'scala', 'kotlin', 'aws', 'databricks', 'spark', 'kafka', 'airflow', 'kubernetes', 'github']</t>
        </is>
      </c>
      <c r="Q26261" t="inlineStr">
        <is>
          <t>{'cloud': ['aws', 'databricks'], 'libraries': ['spark', 'kafka', 'airflow'], 'other': ['kubernetes', 'github'], 'programming': ['sql', 'python', 'scala', 'kotlin']}</t>
        </is>
      </c>
    </row>
    <row r="26262">
      <c r="A26262" t="inlineStr">
        <is>
          <t>Senior Data Analyst</t>
        </is>
      </c>
      <c r="B26262" t="inlineStr">
        <is>
          <t>Senior Data Analyst (Get a 30% salary increase &amp; Pay 0% Tax)</t>
        </is>
      </c>
      <c r="C26262" t="inlineStr">
        <is>
          <t>Dubai - United Arab Emirates</t>
        </is>
      </c>
      <c r="D26262" t="inlineStr">
        <is>
          <t>via LinkedIn</t>
        </is>
      </c>
      <c r="E26262" t="inlineStr">
        <is>
          <t>Full-time</t>
        </is>
      </c>
      <c r="F26262" t="b">
        <v>0</v>
      </c>
      <c r="G26262" t="inlineStr">
        <is>
          <t>United Arab Emirates</t>
        </is>
      </c>
      <c r="H26262" s="2" t="n">
        <v>45418.47032407407</v>
      </c>
      <c r="I26262" t="b">
        <v>1</v>
      </c>
      <c r="J26262" t="b">
        <v>0</v>
      </c>
      <c r="K26262" t="inlineStr">
        <is>
          <t>United Arab Emirates</t>
        </is>
      </c>
      <c r="L26262" t="inlineStr"/>
      <c r="M26262" t="inlineStr"/>
      <c r="N26262" t="inlineStr"/>
      <c r="O26262" t="inlineStr">
        <is>
          <t>Puffy</t>
        </is>
      </c>
      <c r="P26262" t="inlineStr">
        <is>
          <t>['sql', 'python', 'r', 'tableau', 'power bi', 'looker']</t>
        </is>
      </c>
      <c r="Q26262" t="inlineStr">
        <is>
          <t>{'analyst_tools': ['tableau', 'power bi', 'looker'], 'programming': ['sql', 'python', 'r']}</t>
        </is>
      </c>
    </row>
    <row r="26263">
      <c r="A26263" t="inlineStr">
        <is>
          <t>Data Analyst</t>
        </is>
      </c>
      <c r="B26263" t="inlineStr">
        <is>
          <t>Data Analyst praca zdalna</t>
        </is>
      </c>
      <c r="C26263" t="inlineStr">
        <is>
          <t>Olsztyn, Poland</t>
        </is>
      </c>
      <c r="D26263" t="inlineStr">
        <is>
          <t>via LinkedIn</t>
        </is>
      </c>
      <c r="E26263" t="inlineStr">
        <is>
          <t>Full-time</t>
        </is>
      </c>
      <c r="F26263" t="b">
        <v>0</v>
      </c>
      <c r="G26263" t="inlineStr">
        <is>
          <t>Poland</t>
        </is>
      </c>
      <c r="H26263" s="2" t="n">
        <v>45429.46631944444</v>
      </c>
      <c r="I26263" t="b">
        <v>1</v>
      </c>
      <c r="J26263" t="b">
        <v>0</v>
      </c>
      <c r="K26263" t="inlineStr">
        <is>
          <t>Poland</t>
        </is>
      </c>
      <c r="L26263" t="inlineStr"/>
      <c r="M26263" t="inlineStr"/>
      <c r="N26263" t="inlineStr"/>
      <c r="O26263" t="inlineStr">
        <is>
          <t>KLIENT jobdesk.pl</t>
        </is>
      </c>
      <c r="P26263" t="inlineStr">
        <is>
          <t>['python', 'sql', 'aws', 'redshift', 'tableau']</t>
        </is>
      </c>
      <c r="Q26263" t="inlineStr">
        <is>
          <t>{'analyst_tools': ['tableau'], 'cloud': ['aws', 'redshift'], 'programming': ['python', 'sql']}</t>
        </is>
      </c>
    </row>
    <row r="26264">
      <c r="A26264" t="inlineStr">
        <is>
          <t>Data Analyst</t>
        </is>
      </c>
      <c r="B26264" t="inlineStr">
        <is>
          <t>Data Analyst</t>
        </is>
      </c>
      <c r="C26264" t="inlineStr">
        <is>
          <t>Malta</t>
        </is>
      </c>
      <c r="D26264" t="inlineStr">
        <is>
          <t>via Trabajo.org</t>
        </is>
      </c>
      <c r="E26264" t="inlineStr">
        <is>
          <t>Full-time</t>
        </is>
      </c>
      <c r="F26264" t="b">
        <v>0</v>
      </c>
      <c r="G26264" t="inlineStr">
        <is>
          <t>Malta</t>
        </is>
      </c>
      <c r="H26264" s="2" t="n">
        <v>45439.47981481482</v>
      </c>
      <c r="I26264" t="b">
        <v>1</v>
      </c>
      <c r="J26264" t="b">
        <v>0</v>
      </c>
      <c r="K26264" t="inlineStr">
        <is>
          <t>Malta</t>
        </is>
      </c>
      <c r="L26264" t="inlineStr"/>
      <c r="M26264" t="inlineStr"/>
      <c r="N26264" t="inlineStr"/>
      <c r="O26264" t="inlineStr">
        <is>
          <t>Hornetsecurity</t>
        </is>
      </c>
      <c r="P26264" t="inlineStr">
        <is>
          <t>['sql', 'r', 'python', 'excel']</t>
        </is>
      </c>
      <c r="Q26264" t="inlineStr">
        <is>
          <t>{'analyst_tools': ['excel'], 'programming': ['sql', 'r', 'python']}</t>
        </is>
      </c>
    </row>
    <row r="26265">
      <c r="A26265" t="inlineStr">
        <is>
          <t>Cloud Engineer</t>
        </is>
      </c>
      <c r="B26265" t="inlineStr">
        <is>
          <t>Business Intelligence Engineer, AWS Support BI &amp; Analytics</t>
        </is>
      </c>
      <c r="C26265" t="inlineStr">
        <is>
          <t>Dallas, TX</t>
        </is>
      </c>
      <c r="D26265" t="inlineStr">
        <is>
          <t>via LinkedIn</t>
        </is>
      </c>
      <c r="E26265" t="inlineStr">
        <is>
          <t>Full-time</t>
        </is>
      </c>
      <c r="F26265" t="b">
        <v>0</v>
      </c>
      <c r="G26265" t="inlineStr">
        <is>
          <t>Texas, United States</t>
        </is>
      </c>
      <c r="H26265" s="2" t="n">
        <v>45423.46006944445</v>
      </c>
      <c r="I26265" t="b">
        <v>0</v>
      </c>
      <c r="J26265" t="b">
        <v>1</v>
      </c>
      <c r="K26265" t="inlineStr">
        <is>
          <t>United States</t>
        </is>
      </c>
      <c r="L26265" t="inlineStr"/>
      <c r="M26265" t="inlineStr"/>
      <c r="N26265" t="inlineStr"/>
      <c r="O26265" t="inlineStr">
        <is>
          <t>Amazon Web Services (AWS)</t>
        </is>
      </c>
      <c r="P26265" t="inlineStr">
        <is>
          <t>['sql', 'nosql', 'python', 'dynamodb', 'aws', 'redshift', 'oracle', 'tableau']</t>
        </is>
      </c>
      <c r="Q26265" t="inlineStr">
        <is>
          <t>{'analyst_tools': ['tableau'], 'cloud': ['aws', 'redshift', 'oracle'], 'databases': ['dynamodb'], 'programming': ['sql', 'nosql', 'python']}</t>
        </is>
      </c>
    </row>
    <row r="26266">
      <c r="A26266" t="inlineStr">
        <is>
          <t>Senior Data Engineer</t>
        </is>
      </c>
      <c r="B26266" t="inlineStr">
        <is>
          <t>Senior Data Engineer - Principal Associate (Spark, Scala)</t>
        </is>
      </c>
      <c r="C26266" t="inlineStr">
        <is>
          <t>Machesney Park, IL</t>
        </is>
      </c>
      <c r="D26266" t="inlineStr">
        <is>
          <t>via Search Apply Jobs</t>
        </is>
      </c>
      <c r="E26266" t="inlineStr">
        <is>
          <t>Full-time, Part-time, and Internship</t>
        </is>
      </c>
      <c r="F26266" t="b">
        <v>0</v>
      </c>
      <c r="G26266" t="inlineStr">
        <is>
          <t>Texas, United States</t>
        </is>
      </c>
      <c r="H26266" s="2" t="n">
        <v>45416.46353009259</v>
      </c>
      <c r="I26266" t="b">
        <v>0</v>
      </c>
      <c r="J26266" t="b">
        <v>1</v>
      </c>
      <c r="K26266" t="inlineStr">
        <is>
          <t>United States</t>
        </is>
      </c>
      <c r="L26266" t="inlineStr"/>
      <c r="M26266" t="inlineStr"/>
      <c r="N26266" t="inlineStr"/>
      <c r="O26266" t="inlineStr">
        <is>
          <t>Capital One</t>
        </is>
      </c>
      <c r="P26266" t="inlineStr">
        <is>
          <t>['scala', 'java', 'python', 'nosql', 'sql', 'mongo', 'shell', 'mysql', 'cassandra', 'aws', 'redshift', 'snowflake', 'azure', 'spark', 'hadoop', 'kafka']</t>
        </is>
      </c>
      <c r="Q26266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26267">
      <c r="A26267" t="inlineStr">
        <is>
          <t>Software Engineer</t>
        </is>
      </c>
      <c r="B26267" t="inlineStr">
        <is>
          <t>Firmware Engineer</t>
        </is>
      </c>
      <c r="C26267" t="inlineStr">
        <is>
          <t>Tel Aviv-Yafo, Israel</t>
        </is>
      </c>
      <c r="D26267" t="inlineStr">
        <is>
          <t>via Comeet</t>
        </is>
      </c>
      <c r="E26267" t="inlineStr">
        <is>
          <t>Full-time</t>
        </is>
      </c>
      <c r="F26267" t="b">
        <v>0</v>
      </c>
      <c r="G26267" t="inlineStr">
        <is>
          <t>Israel</t>
        </is>
      </c>
      <c r="H26267" s="2" t="n">
        <v>45420.48883101852</v>
      </c>
      <c r="I26267" t="b">
        <v>0</v>
      </c>
      <c r="J26267" t="b">
        <v>0</v>
      </c>
      <c r="K26267" t="inlineStr">
        <is>
          <t>Israel</t>
        </is>
      </c>
      <c r="L26267" t="inlineStr"/>
      <c r="M26267" t="inlineStr"/>
      <c r="N26267" t="inlineStr"/>
      <c r="O26267" t="inlineStr">
        <is>
          <t>proteanTecs</t>
        </is>
      </c>
      <c r="P26267" t="inlineStr">
        <is>
          <t>['c', 'c++', 'shell', 'python', 'java', 'linux', 'docker']</t>
        </is>
      </c>
      <c r="Q26267" t="inlineStr">
        <is>
          <t>{'os': ['linux'], 'other': ['docker'], 'programming': ['c', 'c++', 'shell', 'python', 'java']}</t>
        </is>
      </c>
    </row>
    <row r="26268">
      <c r="A26268" t="inlineStr">
        <is>
          <t>Data Engineer</t>
        </is>
      </c>
      <c r="B26268" t="inlineStr">
        <is>
          <t>Data Engineer (12000 USD/Mes) [Remote]</t>
        </is>
      </c>
      <c r="C26268" t="inlineStr">
        <is>
          <t>Anywhere</t>
        </is>
      </c>
      <c r="D26268" t="inlineStr">
        <is>
          <t>via LinkedIn</t>
        </is>
      </c>
      <c r="E26268" t="inlineStr">
        <is>
          <t>Full-time</t>
        </is>
      </c>
      <c r="F26268" t="b">
        <v>1</v>
      </c>
      <c r="G26268" t="inlineStr">
        <is>
          <t>Mexico</t>
        </is>
      </c>
      <c r="H26268" s="2" t="n">
        <v>45422.47716435185</v>
      </c>
      <c r="I26268" t="b">
        <v>0</v>
      </c>
      <c r="J26268" t="b">
        <v>0</v>
      </c>
      <c r="K26268" t="inlineStr">
        <is>
          <t>Mexico</t>
        </is>
      </c>
      <c r="L26268" t="inlineStr"/>
      <c r="M26268" t="inlineStr"/>
      <c r="N26268" t="inlineStr"/>
      <c r="O26268" t="inlineStr">
        <is>
          <t>Listopro</t>
        </is>
      </c>
      <c r="P26268" t="inlineStr">
        <is>
          <t>['python', 'sql', 'aws', 'gcp', 'scikit-learn', 'pytorch', 'pandas', 'pyspark', 'docker', 'kubernetes']</t>
        </is>
      </c>
      <c r="Q26268" t="inlineStr">
        <is>
          <t>{'cloud': ['aws', 'gcp'], 'libraries': ['scikit-learn', 'pytorch', 'pandas', 'pyspark'], 'other': ['docker', 'kubernetes'], 'programming': ['python', 'sql']}</t>
        </is>
      </c>
    </row>
    <row r="26269">
      <c r="A26269" t="inlineStr">
        <is>
          <t>Senior Data Engineer</t>
        </is>
      </c>
      <c r="B26269" t="inlineStr">
        <is>
          <t>Senior Data Engineer</t>
        </is>
      </c>
      <c r="C26269" t="inlineStr">
        <is>
          <t>Anywhere</t>
        </is>
      </c>
      <c r="D26269" t="inlineStr">
        <is>
          <t>via LinkedIn</t>
        </is>
      </c>
      <c r="E26269" t="inlineStr">
        <is>
          <t>Full-time</t>
        </is>
      </c>
      <c r="F26269" t="b">
        <v>1</v>
      </c>
      <c r="G26269" t="inlineStr">
        <is>
          <t>Sudan</t>
        </is>
      </c>
      <c r="H26269" s="2" t="n">
        <v>45419.48184027777</v>
      </c>
      <c r="I26269" t="b">
        <v>0</v>
      </c>
      <c r="J26269" t="b">
        <v>1</v>
      </c>
      <c r="K26269" t="inlineStr">
        <is>
          <t>Sudan</t>
        </is>
      </c>
      <c r="L26269" t="inlineStr"/>
      <c r="M26269" t="inlineStr"/>
      <c r="N26269" t="inlineStr"/>
      <c r="O26269" t="inlineStr">
        <is>
          <t>FlightAware</t>
        </is>
      </c>
      <c r="P26269" t="inlineStr">
        <is>
          <t>['python', 'rust', 'scala', 'redis', 'aws', 'kafka', 'spark', 'docker', 'kubernetes']</t>
        </is>
      </c>
      <c r="Q26269" t="inlineStr">
        <is>
          <t>{'cloud': ['aws'], 'databases': ['redis'], 'libraries': ['kafka', 'spark'], 'other': ['docker', 'kubernetes'], 'programming': ['python', 'rust', 'scala']}</t>
        </is>
      </c>
    </row>
    <row r="26270">
      <c r="A26270" t="inlineStr">
        <is>
          <t>Software Engineer</t>
        </is>
      </c>
      <c r="B26270" t="inlineStr">
        <is>
          <t>Engineer, Computer IV</t>
        </is>
      </c>
      <c r="C26270" t="inlineStr">
        <is>
          <t>Philadelphia, PA</t>
        </is>
      </c>
      <c r="D26270" t="inlineStr">
        <is>
          <t>via ZipRecruiter</t>
        </is>
      </c>
      <c r="E26270" t="inlineStr">
        <is>
          <t>Full-time</t>
        </is>
      </c>
      <c r="F26270" t="b">
        <v>0</v>
      </c>
      <c r="G26270" t="inlineStr">
        <is>
          <t>Sudan</t>
        </is>
      </c>
      <c r="H26270" s="2" t="n">
        <v>45430.4900462963</v>
      </c>
      <c r="I26270" t="b">
        <v>0</v>
      </c>
      <c r="J26270" t="b">
        <v>1</v>
      </c>
      <c r="K26270" t="inlineStr">
        <is>
          <t>Sudan</t>
        </is>
      </c>
      <c r="L26270" t="inlineStr"/>
      <c r="M26270" t="inlineStr"/>
      <c r="N26270" t="inlineStr"/>
      <c r="O26270" t="inlineStr">
        <is>
          <t>Data Intelligence LLC</t>
        </is>
      </c>
      <c r="P26270" t="inlineStr">
        <is>
          <t>['java', 'python', 'c++']</t>
        </is>
      </c>
      <c r="Q26270" t="inlineStr">
        <is>
          <t>{'programming': ['java', 'python', 'c++']}</t>
        </is>
      </c>
    </row>
    <row r="26271">
      <c r="A26271" t="inlineStr">
        <is>
          <t>Senior Data Engineer</t>
        </is>
      </c>
      <c r="B26271" t="inlineStr">
        <is>
          <t>Senior Data Engineer</t>
        </is>
      </c>
      <c r="C26271" t="inlineStr">
        <is>
          <t>Phoenix, AZ</t>
        </is>
      </c>
      <c r="D26271" t="inlineStr">
        <is>
          <t>via LinkedIn</t>
        </is>
      </c>
      <c r="E26271" t="inlineStr">
        <is>
          <t>Full-time</t>
        </is>
      </c>
      <c r="F26271" t="b">
        <v>0</v>
      </c>
      <c r="G26271" t="inlineStr">
        <is>
          <t>Florida, United States</t>
        </is>
      </c>
      <c r="H26271" s="2" t="n">
        <v>45441.46818287037</v>
      </c>
      <c r="I26271" t="b">
        <v>0</v>
      </c>
      <c r="J26271" t="b">
        <v>1</v>
      </c>
      <c r="K26271" t="inlineStr">
        <is>
          <t>United States</t>
        </is>
      </c>
      <c r="L26271" t="inlineStr"/>
      <c r="M26271" t="inlineStr"/>
      <c r="N26271" t="inlineStr"/>
      <c r="O26271" t="inlineStr">
        <is>
          <t>KBX</t>
        </is>
      </c>
      <c r="P26271" t="inlineStr">
        <is>
          <t>['python', 'sql', 'aws', 'azure', 'gcp', 'spark', 'airflow', 'kafka', 'hadoop', 'tableau', 'power bi', 'gitlab', 'github', 'jira']</t>
        </is>
      </c>
      <c r="Q26271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26272">
      <c r="A26272" t="inlineStr">
        <is>
          <t>Data Analyst</t>
        </is>
      </c>
      <c r="B26272" t="inlineStr">
        <is>
          <t>Cloud/Big Data Analyst</t>
        </is>
      </c>
      <c r="C26272" t="inlineStr">
        <is>
          <t>Merrifield, VA</t>
        </is>
      </c>
      <c r="D26272" t="inlineStr">
        <is>
          <t>via ZipRecruiter</t>
        </is>
      </c>
      <c r="E26272" t="inlineStr">
        <is>
          <t>Contractor</t>
        </is>
      </c>
      <c r="F26272" t="b">
        <v>0</v>
      </c>
      <c r="G26272" t="inlineStr">
        <is>
          <t>New York, United States</t>
        </is>
      </c>
      <c r="H26272" s="2" t="n">
        <v>45417.45870370371</v>
      </c>
      <c r="I26272" t="b">
        <v>0</v>
      </c>
      <c r="J26272" t="b">
        <v>0</v>
      </c>
      <c r="K26272" t="inlineStr">
        <is>
          <t>United States</t>
        </is>
      </c>
      <c r="L26272" t="inlineStr"/>
      <c r="M26272" t="inlineStr"/>
      <c r="N26272" t="inlineStr"/>
      <c r="O26272" t="inlineStr">
        <is>
          <t>Jobsbridge</t>
        </is>
      </c>
      <c r="P26272" t="inlineStr">
        <is>
          <t>['java', 'shell', 'crystal', 'sql', 'perl', 'python', 'oracle', 'microstrategy']</t>
        </is>
      </c>
      <c r="Q26272" t="inlineStr">
        <is>
          <t>{'analyst_tools': ['microstrategy'], 'cloud': ['oracle'], 'programming': ['java', 'shell', 'crystal', 'sql', 'perl', 'python']}</t>
        </is>
      </c>
    </row>
    <row r="26273">
      <c r="A26273" t="inlineStr">
        <is>
          <t>Senior Data Engineer</t>
        </is>
      </c>
      <c r="B26273" t="inlineStr">
        <is>
          <t>Senior Data Engineer</t>
        </is>
      </c>
      <c r="C26273" t="inlineStr">
        <is>
          <t>Coraopolis, PA</t>
        </is>
      </c>
      <c r="D26273" t="inlineStr">
        <is>
          <t>via ZipRecruiter</t>
        </is>
      </c>
      <c r="E26273" t="inlineStr">
        <is>
          <t>Full-time</t>
        </is>
      </c>
      <c r="F26273" t="b">
        <v>0</v>
      </c>
      <c r="G26273" t="inlineStr">
        <is>
          <t>Texas, United States</t>
        </is>
      </c>
      <c r="H26273" s="2" t="n">
        <v>45430.46336805556</v>
      </c>
      <c r="I26273" t="b">
        <v>0</v>
      </c>
      <c r="J26273" t="b">
        <v>0</v>
      </c>
      <c r="K26273" t="inlineStr">
        <is>
          <t>United States</t>
        </is>
      </c>
      <c r="L26273" t="inlineStr"/>
      <c r="M26273" t="inlineStr"/>
      <c r="N26273" t="inlineStr"/>
      <c r="O26273" t="inlineStr">
        <is>
          <t>HarbisonWalker International</t>
        </is>
      </c>
      <c r="P26273" t="inlineStr">
        <is>
          <t>['oracle', 'snowflake', 'azure', 'alteryx', 'flow']</t>
        </is>
      </c>
      <c r="Q26273" t="inlineStr">
        <is>
          <t>{'analyst_tools': ['alteryx'], 'cloud': ['oracle', 'snowflake', 'azure'], 'other': ['flow']}</t>
        </is>
      </c>
    </row>
    <row r="26274">
      <c r="A26274" t="inlineStr">
        <is>
          <t>Senior Data Engineer</t>
        </is>
      </c>
      <c r="B26274" t="inlineStr">
        <is>
          <t>Senior Data Engineer</t>
        </is>
      </c>
      <c r="C26274" t="inlineStr">
        <is>
          <t>Anywhere</t>
        </is>
      </c>
      <c r="D26274" t="inlineStr">
        <is>
          <t>via Virtual Vocations</t>
        </is>
      </c>
      <c r="E26274" t="inlineStr">
        <is>
          <t>Full-time</t>
        </is>
      </c>
      <c r="F26274" t="b">
        <v>1</v>
      </c>
      <c r="G26274" t="inlineStr">
        <is>
          <t>Sudan</t>
        </is>
      </c>
      <c r="H26274" s="2" t="n">
        <v>45419.48179398148</v>
      </c>
      <c r="I26274" t="b">
        <v>0</v>
      </c>
      <c r="J26274" t="b">
        <v>0</v>
      </c>
      <c r="K26274" t="inlineStr">
        <is>
          <t>Sudan</t>
        </is>
      </c>
      <c r="L26274" t="inlineStr"/>
      <c r="M26274" t="inlineStr"/>
      <c r="N26274" t="inlineStr"/>
      <c r="O26274" t="inlineStr">
        <is>
          <t>UnitedHealth Group</t>
        </is>
      </c>
      <c r="P26274" t="inlineStr">
        <is>
          <t>['sql']</t>
        </is>
      </c>
      <c r="Q26274" t="inlineStr">
        <is>
          <t>{'programming': ['sql']}</t>
        </is>
      </c>
    </row>
    <row r="26275">
      <c r="A26275" t="inlineStr">
        <is>
          <t>Data Analyst</t>
        </is>
      </c>
      <c r="B26275" t="inlineStr">
        <is>
          <t>Entry Level Engineer/Analyst</t>
        </is>
      </c>
      <c r="C26275" t="inlineStr">
        <is>
          <t>Houston, TX</t>
        </is>
      </c>
      <c r="D26275" t="inlineStr">
        <is>
          <t>via ZipRecruiter</t>
        </is>
      </c>
      <c r="E26275" t="inlineStr">
        <is>
          <t>Full-time</t>
        </is>
      </c>
      <c r="F26275" t="b">
        <v>0</v>
      </c>
      <c r="G26275" t="inlineStr">
        <is>
          <t>New York, United States</t>
        </is>
      </c>
      <c r="H26275" s="2" t="n">
        <v>45430.46243055556</v>
      </c>
      <c r="I26275" t="b">
        <v>0</v>
      </c>
      <c r="J26275" t="b">
        <v>0</v>
      </c>
      <c r="K26275" t="inlineStr">
        <is>
          <t>United States</t>
        </is>
      </c>
      <c r="L26275" t="inlineStr"/>
      <c r="M26275" t="inlineStr"/>
      <c r="N26275" t="inlineStr"/>
      <c r="O26275" t="inlineStr">
        <is>
          <t>Stress Engineering Services, Inc.</t>
        </is>
      </c>
      <c r="P26275" t="inlineStr"/>
      <c r="Q26275" t="inlineStr"/>
    </row>
    <row r="26276">
      <c r="A26276" t="inlineStr">
        <is>
          <t>Data Engineer</t>
        </is>
      </c>
      <c r="B26276" t="inlineStr">
        <is>
          <t>Data Engineer (Oracle)</t>
        </is>
      </c>
      <c r="C26276" t="inlineStr">
        <is>
          <t>Puerto Rico</t>
        </is>
      </c>
      <c r="D26276" t="inlineStr">
        <is>
          <t>via ZipRecruiter</t>
        </is>
      </c>
      <c r="E26276" t="inlineStr">
        <is>
          <t>Full-time</t>
        </is>
      </c>
      <c r="F26276" t="b">
        <v>0</v>
      </c>
      <c r="G26276" t="inlineStr">
        <is>
          <t>Puerto Rico</t>
        </is>
      </c>
      <c r="H26276" s="2" t="n">
        <v>45435.52657407407</v>
      </c>
      <c r="I26276" t="b">
        <v>1</v>
      </c>
      <c r="J26276" t="b">
        <v>0</v>
      </c>
      <c r="K26276" t="inlineStr">
        <is>
          <t>Puerto Rico</t>
        </is>
      </c>
      <c r="L26276" t="inlineStr"/>
      <c r="M26276" t="inlineStr"/>
      <c r="N26276" t="inlineStr"/>
      <c r="O26276" t="inlineStr">
        <is>
          <t>Rapinno Tech Inc</t>
        </is>
      </c>
      <c r="P26276" t="inlineStr">
        <is>
          <t>['shell', 'oracle', 'aws', 'snowflake', 'unix', 'excel']</t>
        </is>
      </c>
      <c r="Q26276" t="inlineStr">
        <is>
          <t>{'analyst_tools': ['excel'], 'cloud': ['oracle', 'aws', 'snowflake'], 'os': ['unix'], 'programming': ['shell']}</t>
        </is>
      </c>
    </row>
    <row r="26277">
      <c r="A26277" t="inlineStr">
        <is>
          <t>Data Scientist</t>
        </is>
      </c>
      <c r="B26277" t="inlineStr">
        <is>
          <t>QlikView/Java expert (Data scientist)</t>
        </is>
      </c>
      <c r="C26277" t="inlineStr">
        <is>
          <t>Jersey City, NJ</t>
        </is>
      </c>
      <c r="D26277" t="inlineStr">
        <is>
          <t>via ZipRecruiter</t>
        </is>
      </c>
      <c r="E26277" t="inlineStr">
        <is>
          <t>Contractor</t>
        </is>
      </c>
      <c r="F26277" t="b">
        <v>0</v>
      </c>
      <c r="G26277" t="inlineStr">
        <is>
          <t>New York, United States</t>
        </is>
      </c>
      <c r="H26277" s="2" t="n">
        <v>45418.46197916667</v>
      </c>
      <c r="I26277" t="b">
        <v>0</v>
      </c>
      <c r="J26277" t="b">
        <v>0</v>
      </c>
      <c r="K26277" t="inlineStr">
        <is>
          <t>United States</t>
        </is>
      </c>
      <c r="L26277" t="inlineStr"/>
      <c r="M26277" t="inlineStr"/>
      <c r="N26277" t="inlineStr"/>
      <c r="O26277" t="inlineStr">
        <is>
          <t>Info-Ways</t>
        </is>
      </c>
      <c r="P26277" t="inlineStr">
        <is>
          <t>['sql']</t>
        </is>
      </c>
      <c r="Q26277" t="inlineStr">
        <is>
          <t>{'programming': ['sql']}</t>
        </is>
      </c>
    </row>
    <row r="26278">
      <c r="A26278" t="inlineStr">
        <is>
          <t>Machine Learning Engineer</t>
        </is>
      </c>
      <c r="B26278" t="inlineStr">
        <is>
          <t>AI/ML Machine learning Engineer</t>
        </is>
      </c>
      <c r="C26278" t="inlineStr">
        <is>
          <t>South Africa</t>
        </is>
      </c>
      <c r="D26278" t="inlineStr">
        <is>
          <t>via CareerJunction</t>
        </is>
      </c>
      <c r="E26278" t="inlineStr">
        <is>
          <t>Full-time</t>
        </is>
      </c>
      <c r="F26278" t="b">
        <v>0</v>
      </c>
      <c r="G26278" t="inlineStr">
        <is>
          <t>South Africa</t>
        </is>
      </c>
      <c r="H26278" s="2" t="n">
        <v>45427.47546296296</v>
      </c>
      <c r="I26278" t="b">
        <v>0</v>
      </c>
      <c r="J26278" t="b">
        <v>0</v>
      </c>
      <c r="K26278" t="inlineStr">
        <is>
          <t>South Africa</t>
        </is>
      </c>
      <c r="L26278" t="inlineStr"/>
      <c r="M26278" t="inlineStr"/>
      <c r="N26278" t="inlineStr"/>
      <c r="O26278" t="inlineStr">
        <is>
          <t>Hi-Tech Cape Town</t>
        </is>
      </c>
      <c r="P26278" t="inlineStr">
        <is>
          <t>['python', 'tensorflow', 'pytorch', 'scikit-learn']</t>
        </is>
      </c>
      <c r="Q26278" t="inlineStr">
        <is>
          <t>{'libraries': ['tensorflow', 'pytorch', 'scikit-learn'], 'programming': ['python']}</t>
        </is>
      </c>
    </row>
    <row r="26279">
      <c r="A26279" t="inlineStr">
        <is>
          <t>Senior Data Scientist</t>
        </is>
      </c>
      <c r="B26279" t="inlineStr">
        <is>
          <t>Senior Data Scientist</t>
        </is>
      </c>
      <c r="C26279" t="inlineStr">
        <is>
          <t>Georgia</t>
        </is>
      </c>
      <c r="D26279" t="inlineStr">
        <is>
          <t>via Jooble</t>
        </is>
      </c>
      <c r="E26279" t="inlineStr">
        <is>
          <t>Full-time</t>
        </is>
      </c>
      <c r="F26279" t="b">
        <v>0</v>
      </c>
      <c r="G26279" t="inlineStr">
        <is>
          <t>Georgia</t>
        </is>
      </c>
      <c r="H26279" s="2" t="n">
        <v>45443.49503472223</v>
      </c>
      <c r="I26279" t="b">
        <v>0</v>
      </c>
      <c r="J26279" t="b">
        <v>0</v>
      </c>
      <c r="K26279" t="inlineStr">
        <is>
          <t>United States</t>
        </is>
      </c>
      <c r="L26279" t="inlineStr"/>
      <c r="M26279" t="inlineStr"/>
      <c r="N26279" t="inlineStr"/>
      <c r="O26279" t="inlineStr">
        <is>
          <t>NICE</t>
        </is>
      </c>
      <c r="P26279" t="inlineStr">
        <is>
          <t>['python', 'pytorch', 'tensorflow']</t>
        </is>
      </c>
      <c r="Q26279" t="inlineStr">
        <is>
          <t>{'libraries': ['pytorch', 'tensorflow'], 'programming': ['python']}</t>
        </is>
      </c>
    </row>
    <row r="26280">
      <c r="A26280" t="inlineStr">
        <is>
          <t>Data Engineer</t>
        </is>
      </c>
      <c r="B26280" t="inlineStr">
        <is>
          <t>Data Engineer</t>
        </is>
      </c>
      <c r="C26280" t="inlineStr">
        <is>
          <t>United Kingdom</t>
        </is>
      </c>
      <c r="D26280" t="inlineStr">
        <is>
          <t>via LinkedIn</t>
        </is>
      </c>
      <c r="E26280" t="inlineStr">
        <is>
          <t>Full-time</t>
        </is>
      </c>
      <c r="F26280" t="b">
        <v>0</v>
      </c>
      <c r="G26280" t="inlineStr">
        <is>
          <t>United Kingdom</t>
        </is>
      </c>
      <c r="H26280" s="2" t="n">
        <v>45420.47037037037</v>
      </c>
      <c r="I26280" t="b">
        <v>0</v>
      </c>
      <c r="J26280" t="b">
        <v>0</v>
      </c>
      <c r="K26280" t="inlineStr">
        <is>
          <t>United Kingdom</t>
        </is>
      </c>
      <c r="L26280" t="inlineStr"/>
      <c r="M26280" t="inlineStr"/>
      <c r="N26280" t="inlineStr"/>
      <c r="O26280" t="inlineStr">
        <is>
          <t>Cognizant</t>
        </is>
      </c>
      <c r="P26280" t="inlineStr">
        <is>
          <t>['python', 'r', 'tableau']</t>
        </is>
      </c>
      <c r="Q26280" t="inlineStr">
        <is>
          <t>{'analyst_tools': ['tableau'], 'programming': ['python', 'r']}</t>
        </is>
      </c>
    </row>
    <row r="26281">
      <c r="A26281" t="inlineStr">
        <is>
          <t>Data Scientist</t>
        </is>
      </c>
      <c r="B26281" t="inlineStr">
        <is>
          <t>Data Scientist - Remote Position</t>
        </is>
      </c>
      <c r="C26281" t="inlineStr">
        <is>
          <t>Anywhere</t>
        </is>
      </c>
      <c r="D26281" t="inlineStr">
        <is>
          <t>via Virtual Vocations</t>
        </is>
      </c>
      <c r="E26281" t="inlineStr">
        <is>
          <t>Full-time</t>
        </is>
      </c>
      <c r="F26281" t="b">
        <v>1</v>
      </c>
      <c r="G26281" t="inlineStr">
        <is>
          <t>Sudan</t>
        </is>
      </c>
      <c r="H26281" s="2" t="n">
        <v>45421.48230324074</v>
      </c>
      <c r="I26281" t="b">
        <v>0</v>
      </c>
      <c r="J26281" t="b">
        <v>0</v>
      </c>
      <c r="K26281" t="inlineStr">
        <is>
          <t>Sudan</t>
        </is>
      </c>
      <c r="L26281" t="inlineStr"/>
      <c r="M26281" t="inlineStr"/>
      <c r="N26281" t="inlineStr"/>
      <c r="O26281" t="inlineStr">
        <is>
          <t>UnitedHealth Group</t>
        </is>
      </c>
      <c r="P26281" t="inlineStr">
        <is>
          <t>['python', 'sql', 'r']</t>
        </is>
      </c>
      <c r="Q26281" t="inlineStr">
        <is>
          <t>{'programming': ['python', 'sql', 'r']}</t>
        </is>
      </c>
    </row>
    <row r="26282">
      <c r="A26282" t="inlineStr">
        <is>
          <t>Machine Learning Engineer</t>
        </is>
      </c>
      <c r="B26282" t="inlineStr">
        <is>
          <t>Machine Learning Engineer</t>
        </is>
      </c>
      <c r="C26282" t="inlineStr">
        <is>
          <t>Barcelona, Spain</t>
        </is>
      </c>
      <c r="D26282" t="inlineStr">
        <is>
          <t>via Smart Recruiters Jobs</t>
        </is>
      </c>
      <c r="E26282" t="inlineStr">
        <is>
          <t>Full-time</t>
        </is>
      </c>
      <c r="F26282" t="b">
        <v>0</v>
      </c>
      <c r="G26282" t="inlineStr">
        <is>
          <t>Spain</t>
        </is>
      </c>
      <c r="H26282" s="2" t="n">
        <v>45440.48604166666</v>
      </c>
      <c r="I26282" t="b">
        <v>0</v>
      </c>
      <c r="J26282" t="b">
        <v>0</v>
      </c>
      <c r="K26282" t="inlineStr">
        <is>
          <t>Spain</t>
        </is>
      </c>
      <c r="L26282" t="inlineStr"/>
      <c r="M26282" t="inlineStr"/>
      <c r="N26282" t="inlineStr"/>
      <c r="O26282" t="inlineStr">
        <is>
          <t>EcoVadis</t>
        </is>
      </c>
      <c r="P26282" t="inlineStr">
        <is>
          <t>['python', 'azure', 'databricks', 'linux', 'docker']</t>
        </is>
      </c>
      <c r="Q26282" t="inlineStr">
        <is>
          <t>{'cloud': ['azure', 'databricks'], 'os': ['linux'], 'other': ['docker'], 'programming': ['python']}</t>
        </is>
      </c>
    </row>
    <row r="26283">
      <c r="A26283" t="inlineStr">
        <is>
          <t>Software Engineer</t>
        </is>
      </c>
      <c r="B26283" t="inlineStr">
        <is>
          <t>Python - Spark Big Data Software Engineer</t>
        </is>
      </c>
      <c r="C26283" t="inlineStr">
        <is>
          <t>Glasgow, UK</t>
        </is>
      </c>
      <c r="D26283" t="inlineStr">
        <is>
          <t>via Morgan McKinley</t>
        </is>
      </c>
      <c r="E26283" t="inlineStr">
        <is>
          <t>Full-time</t>
        </is>
      </c>
      <c r="F26283" t="b">
        <v>0</v>
      </c>
      <c r="G26283" t="inlineStr">
        <is>
          <t>United Kingdom</t>
        </is>
      </c>
      <c r="H26283" s="2" t="n">
        <v>45420.47039351852</v>
      </c>
      <c r="I26283" t="b">
        <v>1</v>
      </c>
      <c r="J26283" t="b">
        <v>0</v>
      </c>
      <c r="K26283" t="inlineStr">
        <is>
          <t>United Kingdom</t>
        </is>
      </c>
      <c r="L26283" t="inlineStr"/>
      <c r="M26283" t="inlineStr"/>
      <c r="N26283" t="inlineStr"/>
      <c r="O26283" t="inlineStr">
        <is>
          <t>Morgan McKinley</t>
        </is>
      </c>
      <c r="P26283" t="inlineStr">
        <is>
          <t>['python', 'aws', 'pyspark', 'spark', 'kubernetes']</t>
        </is>
      </c>
      <c r="Q26283" t="inlineStr">
        <is>
          <t>{'cloud': ['aws'], 'libraries': ['pyspark', 'spark'], 'other': ['kubernetes'], 'programming': ['python']}</t>
        </is>
      </c>
    </row>
    <row r="26284">
      <c r="A26284" t="inlineStr">
        <is>
          <t>Data Engineer</t>
        </is>
      </c>
      <c r="B26284" t="inlineStr">
        <is>
          <t>Data Engineer Regio Rotterdam</t>
        </is>
      </c>
      <c r="C26284" t="inlineStr">
        <is>
          <t>Rotterdam, Netherlands</t>
        </is>
      </c>
      <c r="D26284" t="inlineStr">
        <is>
          <t>via LinkedIn</t>
        </is>
      </c>
      <c r="E26284" t="inlineStr">
        <is>
          <t>Full-time</t>
        </is>
      </c>
      <c r="F26284" t="b">
        <v>0</v>
      </c>
      <c r="G26284" t="inlineStr">
        <is>
          <t>Netherlands</t>
        </is>
      </c>
      <c r="H26284" s="2" t="n">
        <v>45414.47886574074</v>
      </c>
      <c r="I26284" t="b">
        <v>1</v>
      </c>
      <c r="J26284" t="b">
        <v>0</v>
      </c>
      <c r="K26284" t="inlineStr">
        <is>
          <t>Netherlands</t>
        </is>
      </c>
      <c r="L26284" t="inlineStr"/>
      <c r="M26284" t="inlineStr"/>
      <c r="N26284" t="inlineStr"/>
      <c r="O26284" t="inlineStr">
        <is>
          <t>Yacht</t>
        </is>
      </c>
      <c r="P26284" t="inlineStr">
        <is>
          <t>['scala', 'sql', 'python', 'r', 'java', 'word']</t>
        </is>
      </c>
      <c r="Q26284" t="inlineStr">
        <is>
          <t>{'analyst_tools': ['word'], 'programming': ['scala', 'sql', 'python', 'r', 'java']}</t>
        </is>
      </c>
    </row>
    <row r="26285">
      <c r="A26285" t="inlineStr">
        <is>
          <t>Data Scientist</t>
        </is>
      </c>
      <c r="B26285" t="inlineStr">
        <is>
          <t>Staff Data Scientist Lead, Product, Google Maps</t>
        </is>
      </c>
      <c r="C26285" t="inlineStr">
        <is>
          <t>Tokyo, Japan</t>
        </is>
      </c>
      <c r="D26285" t="inlineStr">
        <is>
          <t>via The Muse</t>
        </is>
      </c>
      <c r="E26285" t="inlineStr">
        <is>
          <t>Full-time</t>
        </is>
      </c>
      <c r="F26285" t="b">
        <v>0</v>
      </c>
      <c r="G26285" t="inlineStr">
        <is>
          <t>Japan</t>
        </is>
      </c>
      <c r="H26285" s="2" t="n">
        <v>45434.48113425926</v>
      </c>
      <c r="I26285" t="b">
        <v>0</v>
      </c>
      <c r="J26285" t="b">
        <v>0</v>
      </c>
      <c r="K26285" t="inlineStr">
        <is>
          <t>Japan</t>
        </is>
      </c>
      <c r="L26285" t="inlineStr"/>
      <c r="M26285" t="inlineStr"/>
      <c r="N26285" t="inlineStr"/>
      <c r="O26285" t="inlineStr">
        <is>
          <t>Google</t>
        </is>
      </c>
      <c r="P26285" t="inlineStr">
        <is>
          <t>['r', 'sas', 'sas', 'sql', 'python', 'spss']</t>
        </is>
      </c>
      <c r="Q26285" t="inlineStr">
        <is>
          <t>{'analyst_tools': ['sas', 'spss'], 'programming': ['r', 'sas', 'sql', 'python']}</t>
        </is>
      </c>
    </row>
    <row r="26286">
      <c r="A26286" t="inlineStr">
        <is>
          <t>Data Scientist</t>
        </is>
      </c>
      <c r="B26286" t="inlineStr">
        <is>
          <t>Manager, Data Science - Financial Services</t>
        </is>
      </c>
      <c r="C26286" t="inlineStr">
        <is>
          <t>Murphy, TX</t>
        </is>
      </c>
      <c r="D26286" t="inlineStr">
        <is>
          <t>via Jobz Hiring Now</t>
        </is>
      </c>
      <c r="E26286" t="inlineStr">
        <is>
          <t>Full-time and Part-time</t>
        </is>
      </c>
      <c r="F26286" t="b">
        <v>0</v>
      </c>
      <c r="G26286" t="inlineStr">
        <is>
          <t>Sudan</t>
        </is>
      </c>
      <c r="H26286" s="2" t="n">
        <v>45421.48265046296</v>
      </c>
      <c r="I26286" t="b">
        <v>0</v>
      </c>
      <c r="J26286" t="b">
        <v>0</v>
      </c>
      <c r="K26286" t="inlineStr">
        <is>
          <t>Sudan</t>
        </is>
      </c>
      <c r="L26286" t="inlineStr"/>
      <c r="M26286" t="inlineStr"/>
      <c r="N26286" t="inlineStr"/>
      <c r="O26286" t="inlineStr">
        <is>
          <t>Capital One</t>
        </is>
      </c>
      <c r="P26286" t="inlineStr">
        <is>
          <t>['python', 'sql', 'aws', 'azure', 'github']</t>
        </is>
      </c>
      <c r="Q26286" t="inlineStr">
        <is>
          <t>{'cloud': ['aws', 'azure'], 'other': ['github'], 'programming': ['python', 'sql']}</t>
        </is>
      </c>
    </row>
    <row r="26287">
      <c r="A26287" t="inlineStr">
        <is>
          <t>Data Engineer</t>
        </is>
      </c>
      <c r="B26287" t="inlineStr">
        <is>
          <t>Sr Data Engineer - Now Hiring</t>
        </is>
      </c>
      <c r="C26287" t="inlineStr">
        <is>
          <t>Wyoming, MI</t>
        </is>
      </c>
      <c r="D26287" t="inlineStr">
        <is>
          <t>via Snagajob</t>
        </is>
      </c>
      <c r="E26287" t="inlineStr">
        <is>
          <t>Full-time and Part-time</t>
        </is>
      </c>
      <c r="F26287" t="b">
        <v>0</v>
      </c>
      <c r="G26287" t="inlineStr">
        <is>
          <t>New York, United States</t>
        </is>
      </c>
      <c r="H26287" s="2" t="n">
        <v>45422.4645949074</v>
      </c>
      <c r="I26287" t="b">
        <v>0</v>
      </c>
      <c r="J26287" t="b">
        <v>0</v>
      </c>
      <c r="K26287" t="inlineStr">
        <is>
          <t>United States</t>
        </is>
      </c>
      <c r="L26287" t="inlineStr">
        <is>
          <t>hour</t>
        </is>
      </c>
      <c r="M26287" t="inlineStr"/>
      <c r="N26287" t="n">
        <v>37.15499877929688</v>
      </c>
      <c r="O26287" t="inlineStr">
        <is>
          <t>Corewell Health</t>
        </is>
      </c>
      <c r="P26287" t="inlineStr">
        <is>
          <t>['sql', 'shell', 'sql server', 'snowflake', 'aws', 'tableau', 'git', 'jira']</t>
        </is>
      </c>
      <c r="Q26287" t="inlineStr">
        <is>
          <t>{'analyst_tools': ['tableau'], 'async': ['jira'], 'cloud': ['snowflake', 'aws'], 'databases': ['sql server'], 'other': ['git'], 'programming': ['sql', 'shell']}</t>
        </is>
      </c>
    </row>
    <row r="26288">
      <c r="A26288" t="inlineStr">
        <is>
          <t>Senior Data Scientist</t>
        </is>
      </c>
      <c r="B26288" t="inlineStr">
        <is>
          <t>Senior Data Scientist</t>
        </is>
      </c>
      <c r="C26288" t="inlineStr">
        <is>
          <t>Budapest, Hungary</t>
        </is>
      </c>
      <c r="D26288" t="inlineStr">
        <is>
          <t>via Jooble</t>
        </is>
      </c>
      <c r="E26288" t="inlineStr">
        <is>
          <t>Full-time</t>
        </is>
      </c>
      <c r="F26288" t="b">
        <v>0</v>
      </c>
      <c r="G26288" t="inlineStr">
        <is>
          <t>Hungary</t>
        </is>
      </c>
      <c r="H26288" s="2" t="n">
        <v>45420.49252314815</v>
      </c>
      <c r="I26288" t="b">
        <v>0</v>
      </c>
      <c r="J26288" t="b">
        <v>0</v>
      </c>
      <c r="K26288" t="inlineStr">
        <is>
          <t>Hungary</t>
        </is>
      </c>
      <c r="L26288" t="inlineStr"/>
      <c r="M26288" t="inlineStr"/>
      <c r="N26288" t="inlineStr"/>
      <c r="O26288" t="inlineStr">
        <is>
          <t>Fox HR Consulting Kft.</t>
        </is>
      </c>
      <c r="P26288" t="inlineStr">
        <is>
          <t>['java', 'python', 'sql', 'nosql']</t>
        </is>
      </c>
      <c r="Q26288" t="inlineStr">
        <is>
          <t>{'programming': ['java', 'python', 'sql', 'nosql']}</t>
        </is>
      </c>
    </row>
    <row r="26289">
      <c r="A26289" t="inlineStr">
        <is>
          <t>Senior Data Scientist</t>
        </is>
      </c>
      <c r="B26289" t="inlineStr">
        <is>
          <t>Senior Data Scientist - Join a Market Leader</t>
        </is>
      </c>
      <c r="C26289" t="inlineStr">
        <is>
          <t>New York, NY</t>
        </is>
      </c>
      <c r="D26289" t="inlineStr">
        <is>
          <t>via GrabJobs</t>
        </is>
      </c>
      <c r="E26289" t="inlineStr">
        <is>
          <t>Full-time</t>
        </is>
      </c>
      <c r="F26289" t="b">
        <v>0</v>
      </c>
      <c r="G26289" t="inlineStr">
        <is>
          <t>New York, United States</t>
        </is>
      </c>
      <c r="H26289" s="2" t="n">
        <v>45428.46013888889</v>
      </c>
      <c r="I26289" t="b">
        <v>0</v>
      </c>
      <c r="J26289" t="b">
        <v>0</v>
      </c>
      <c r="K26289" t="inlineStr">
        <is>
          <t>United States</t>
        </is>
      </c>
      <c r="L26289" t="inlineStr"/>
      <c r="M26289" t="inlineStr"/>
      <c r="N26289" t="inlineStr"/>
      <c r="O26289" t="inlineStr">
        <is>
          <t>SSC Egypt</t>
        </is>
      </c>
      <c r="P26289" t="inlineStr">
        <is>
          <t>['python', 'java', 'scala', 'r', 'sql', 'no-sql', 'pandas', 'hadoop', 'spark']</t>
        </is>
      </c>
      <c r="Q26289" t="inlineStr">
        <is>
          <t>{'libraries': ['pandas', 'hadoop', 'spark'], 'programming': ['python', 'java', 'scala', 'r', 'sql', 'no-sql']}</t>
        </is>
      </c>
    </row>
    <row r="26290">
      <c r="A26290" t="inlineStr">
        <is>
          <t>Data Scientist</t>
        </is>
      </c>
      <c r="B26290" t="inlineStr">
        <is>
          <t>Lead Data Engineer (Data Scientist at Director level)</t>
        </is>
      </c>
      <c r="C26290" t="inlineStr">
        <is>
          <t>Toronto, OH</t>
        </is>
      </c>
      <c r="D26290" t="inlineStr">
        <is>
          <t>via Snagajob</t>
        </is>
      </c>
      <c r="E26290" t="inlineStr">
        <is>
          <t>Full-time and Part-time</t>
        </is>
      </c>
      <c r="F26290" t="b">
        <v>0</v>
      </c>
      <c r="G26290" t="inlineStr">
        <is>
          <t>Georgia</t>
        </is>
      </c>
      <c r="H26290" s="2" t="n">
        <v>45431.48201388889</v>
      </c>
      <c r="I26290" t="b">
        <v>0</v>
      </c>
      <c r="J26290" t="b">
        <v>1</v>
      </c>
      <c r="K26290" t="inlineStr">
        <is>
          <t>United States</t>
        </is>
      </c>
      <c r="L26290" t="inlineStr">
        <is>
          <t>hour</t>
        </is>
      </c>
      <c r="M26290" t="inlineStr"/>
      <c r="N26290" t="n">
        <v>33.76499938964844</v>
      </c>
      <c r="O26290" t="inlineStr">
        <is>
          <t>John Hancock</t>
        </is>
      </c>
      <c r="P26290" t="inlineStr">
        <is>
          <t>['python', 'r', 'sql', 'java', 'css', 'html', 'aws', 'azure', 'gcp', 'hadoop', 'spark', 'pandas', 'numpy', 'matplotlib', 'kafka']</t>
        </is>
      </c>
      <c r="Q26290" t="inlineStr">
        <is>
          <t>{'cloud': ['aws', 'azure', 'gcp'], 'libraries': ['hadoop', 'spark', 'pandas', 'numpy', 'matplotlib', 'kafka'], 'programming': ['python', 'r', 'sql', 'java', 'css', 'html']}</t>
        </is>
      </c>
    </row>
    <row r="26291">
      <c r="A26291" t="inlineStr">
        <is>
          <t>Senior Data Scientist</t>
        </is>
      </c>
      <c r="B26291" t="inlineStr">
        <is>
          <t>Senior Data Scientist / Data Science Manager (E-Ticaret)</t>
        </is>
      </c>
      <c r="C26291" t="inlineStr">
        <is>
          <t>İstanbul, Türkiye</t>
        </is>
      </c>
      <c r="D26291" t="inlineStr">
        <is>
          <t>via LinkedIn</t>
        </is>
      </c>
      <c r="E26291" t="inlineStr">
        <is>
          <t>Full-time</t>
        </is>
      </c>
      <c r="F26291" t="b">
        <v>0</v>
      </c>
      <c r="G26291" t="inlineStr">
        <is>
          <t>Turkey</t>
        </is>
      </c>
      <c r="H26291" s="2" t="n">
        <v>45443.46857638889</v>
      </c>
      <c r="I26291" t="b">
        <v>0</v>
      </c>
      <c r="J26291" t="b">
        <v>0</v>
      </c>
      <c r="K26291" t="inlineStr">
        <is>
          <t>Turkey</t>
        </is>
      </c>
      <c r="L26291" t="inlineStr"/>
      <c r="M26291" t="inlineStr"/>
      <c r="N26291" t="inlineStr"/>
      <c r="O26291" t="inlineStr">
        <is>
          <t>D&amp;R</t>
        </is>
      </c>
      <c r="P26291" t="inlineStr">
        <is>
          <t>['sql', 'python', 'r', 'sas', 'sas', 'bigquery', 'aws', 'redshift', 'hadoop', 'spark', 'tensorflow', 'pytorch']</t>
        </is>
      </c>
      <c r="Q26291" t="inlineStr">
        <is>
          <t>{'analyst_tools': ['sas'], 'cloud': ['bigquery', 'aws', 'redshift'], 'libraries': ['hadoop', 'spark', 'tensorflow', 'pytorch'], 'programming': ['sql', 'python', 'r', 'sas']}</t>
        </is>
      </c>
    </row>
    <row r="26292">
      <c r="A26292" t="inlineStr">
        <is>
          <t>Senior Data Scientist</t>
        </is>
      </c>
      <c r="B26292" t="inlineStr">
        <is>
          <t>Senior Data Scientist</t>
        </is>
      </c>
      <c r="C26292" t="inlineStr">
        <is>
          <t>Gdynia, Poland</t>
        </is>
      </c>
      <c r="D26292" t="inlineStr">
        <is>
          <t>via Jooble</t>
        </is>
      </c>
      <c r="E26292" t="inlineStr">
        <is>
          <t>Full-time</t>
        </is>
      </c>
      <c r="F26292" t="b">
        <v>0</v>
      </c>
      <c r="G26292" t="inlineStr">
        <is>
          <t>Poland</t>
        </is>
      </c>
      <c r="H26292" s="2" t="n">
        <v>45431.46744212963</v>
      </c>
      <c r="I26292" t="b">
        <v>0</v>
      </c>
      <c r="J26292" t="b">
        <v>0</v>
      </c>
      <c r="K26292" t="inlineStr">
        <is>
          <t>Poland</t>
        </is>
      </c>
      <c r="L26292" t="inlineStr"/>
      <c r="M26292" t="inlineStr"/>
      <c r="N26292" t="inlineStr"/>
      <c r="O26292" t="inlineStr">
        <is>
          <t>Devopsbay</t>
        </is>
      </c>
      <c r="P26292" t="inlineStr">
        <is>
          <t>['python', 'sql', 'typescript', 'ruby', 'ruby', 'postgresql', 'snowflake', 'aws', 'spark', 'react', 'graphql', 'airflow', 'kafka', 'ruby on rails', 'terraform', 'docker', 'github', 'atlassian', 'jira', 'confluence']</t>
        </is>
      </c>
      <c r="Q26292" t="inlineStr">
        <is>
          <t>{'async': ['jira', 'confluence'], 'cloud': ['snowflake', 'aws'], 'databases': ['postgresql'], 'libraries': ['spark', 'react', 'graphql', 'airflow', 'kafka'], 'other': ['terraform', 'docker', 'github', 'atlassian'], 'programming': ['python', 'sql', 'typescript', 'ruby'], 'webframeworks': ['ruby', 'ruby on rails']}</t>
        </is>
      </c>
    </row>
    <row r="26293">
      <c r="A26293" t="inlineStr">
        <is>
          <t>Senior Data Scientist</t>
        </is>
      </c>
      <c r="B26293" t="inlineStr">
        <is>
          <t>Senior Data Scientist</t>
        </is>
      </c>
      <c r="C26293" t="inlineStr">
        <is>
          <t>Anywhere</t>
        </is>
      </c>
      <c r="D26293" t="inlineStr">
        <is>
          <t>via LinkedIn</t>
        </is>
      </c>
      <c r="E26293" t="inlineStr">
        <is>
          <t>Full-time</t>
        </is>
      </c>
      <c r="F26293" t="b">
        <v>1</v>
      </c>
      <c r="G26293" t="inlineStr">
        <is>
          <t>Illinois, United States</t>
        </is>
      </c>
      <c r="H26293" s="2" t="n">
        <v>45440.46243055556</v>
      </c>
      <c r="I26293" t="b">
        <v>0</v>
      </c>
      <c r="J26293" t="b">
        <v>0</v>
      </c>
      <c r="K26293" t="inlineStr">
        <is>
          <t>United States</t>
        </is>
      </c>
      <c r="L26293" t="inlineStr"/>
      <c r="M26293" t="inlineStr"/>
      <c r="N26293" t="inlineStr"/>
      <c r="O26293" t="inlineStr">
        <is>
          <t>NetSPI</t>
        </is>
      </c>
      <c r="P26293" t="inlineStr">
        <is>
          <t>['python', 'r']</t>
        </is>
      </c>
      <c r="Q26293" t="inlineStr">
        <is>
          <t>{'programming': ['python', 'r']}</t>
        </is>
      </c>
    </row>
    <row r="26294">
      <c r="A26294" t="inlineStr">
        <is>
          <t>Data Scientist</t>
        </is>
      </c>
      <c r="B26294" t="inlineStr">
        <is>
          <t>Lead Data Scientist</t>
        </is>
      </c>
      <c r="C26294" t="inlineStr">
        <is>
          <t>Hyderabad, Telangana, India</t>
        </is>
      </c>
      <c r="D26294" t="inlineStr">
        <is>
          <t>via LinkedIn</t>
        </is>
      </c>
      <c r="E26294" t="inlineStr">
        <is>
          <t>Full-time</t>
        </is>
      </c>
      <c r="F26294" t="b">
        <v>0</v>
      </c>
      <c r="G26294" t="inlineStr">
        <is>
          <t>India</t>
        </is>
      </c>
      <c r="H26294" s="2" t="n">
        <v>45434.46946759259</v>
      </c>
      <c r="I26294" t="b">
        <v>0</v>
      </c>
      <c r="J26294" t="b">
        <v>0</v>
      </c>
      <c r="K26294" t="inlineStr">
        <is>
          <t>India</t>
        </is>
      </c>
      <c r="L26294" t="inlineStr"/>
      <c r="M26294" t="inlineStr"/>
      <c r="N26294" t="inlineStr"/>
      <c r="O26294" t="inlineStr">
        <is>
          <t>Providence India</t>
        </is>
      </c>
      <c r="P26294" t="inlineStr">
        <is>
          <t>['python', 'sql', 'r', 'sas', 'sas', 'pyspark', 'tensorflow', 'pytorch', 'keras', 'nltk', 'word']</t>
        </is>
      </c>
      <c r="Q26294" t="inlineStr">
        <is>
          <t>{'analyst_tools': ['sas', 'word'], 'libraries': ['pyspark', 'tensorflow', 'pytorch', 'keras', 'nltk'], 'programming': ['python', 'sql', 'r', 'sas']}</t>
        </is>
      </c>
    </row>
    <row r="26295">
      <c r="A26295" t="inlineStr">
        <is>
          <t>Data Engineer</t>
        </is>
      </c>
      <c r="B26295" t="inlineStr">
        <is>
          <t>ETL Engineer UWV Gegevensdiensten/DataWarehouse</t>
        </is>
      </c>
      <c r="C26295" t="inlineStr">
        <is>
          <t>Amsterdam, Netherlands</t>
        </is>
      </c>
      <c r="D26295" t="inlineStr">
        <is>
          <t>via LinkedIn</t>
        </is>
      </c>
      <c r="E26295" t="inlineStr">
        <is>
          <t>Full-time</t>
        </is>
      </c>
      <c r="F26295" t="b">
        <v>0</v>
      </c>
      <c r="G26295" t="inlineStr">
        <is>
          <t>Netherlands</t>
        </is>
      </c>
      <c r="H26295" s="2" t="n">
        <v>45434.48024305556</v>
      </c>
      <c r="I26295" t="b">
        <v>1</v>
      </c>
      <c r="J26295" t="b">
        <v>0</v>
      </c>
      <c r="K26295" t="inlineStr">
        <is>
          <t>Netherlands</t>
        </is>
      </c>
      <c r="L26295" t="inlineStr"/>
      <c r="M26295" t="inlineStr"/>
      <c r="N26295" t="inlineStr"/>
      <c r="O26295" t="inlineStr">
        <is>
          <t>UWV</t>
        </is>
      </c>
      <c r="P26295" t="inlineStr">
        <is>
          <t>['sql', 'oracle', 'ssis', 'sap']</t>
        </is>
      </c>
      <c r="Q26295" t="inlineStr">
        <is>
          <t>{'analyst_tools': ['ssis', 'sap'], 'cloud': ['oracle'], 'programming': ['sql']}</t>
        </is>
      </c>
    </row>
    <row r="26296">
      <c r="A26296" t="inlineStr">
        <is>
          <t>Senior Data Scientist</t>
        </is>
      </c>
      <c r="B26296" t="inlineStr">
        <is>
          <t>(Senior) Data Scientist</t>
        </is>
      </c>
      <c r="C26296" t="inlineStr">
        <is>
          <t>Ghent, Belgium</t>
        </is>
      </c>
      <c r="D26296" t="inlineStr">
        <is>
          <t>via Emplois Trabajo.org</t>
        </is>
      </c>
      <c r="E26296" t="inlineStr">
        <is>
          <t>Full-time</t>
        </is>
      </c>
      <c r="F26296" t="b">
        <v>0</v>
      </c>
      <c r="G26296" t="inlineStr">
        <is>
          <t>Belgium</t>
        </is>
      </c>
      <c r="H26296" s="2" t="n">
        <v>45417.47528935185</v>
      </c>
      <c r="I26296" t="b">
        <v>0</v>
      </c>
      <c r="J26296" t="b">
        <v>0</v>
      </c>
      <c r="K26296" t="inlineStr">
        <is>
          <t>Belgium</t>
        </is>
      </c>
      <c r="L26296" t="inlineStr"/>
      <c r="M26296" t="inlineStr"/>
      <c r="N26296" t="inlineStr"/>
      <c r="O26296" t="inlineStr">
        <is>
          <t>Sirris</t>
        </is>
      </c>
      <c r="P26296" t="inlineStr">
        <is>
          <t>['python', 'scikit-learn', 'pandas', 'tensorflow', 'pytorch', 'jupyter', 'git', 'docker']</t>
        </is>
      </c>
      <c r="Q26296" t="inlineStr">
        <is>
          <t>{'libraries': ['scikit-learn', 'pandas', 'tensorflow', 'pytorch', 'jupyter'], 'other': ['git', 'docker'], 'programming': ['python']}</t>
        </is>
      </c>
    </row>
    <row r="26297">
      <c r="A26297" t="inlineStr">
        <is>
          <t>Data Analyst</t>
        </is>
      </c>
      <c r="B26297" t="inlineStr">
        <is>
          <t>Compliance Data Analyst</t>
        </is>
      </c>
      <c r="C26297" t="inlineStr">
        <is>
          <t>Rome, Metropolitan City of Rome Capital, Italy</t>
        </is>
      </c>
      <c r="D26297" t="inlineStr">
        <is>
          <t>via LinkedIn</t>
        </is>
      </c>
      <c r="E26297" t="inlineStr">
        <is>
          <t>Full-time</t>
        </is>
      </c>
      <c r="F26297" t="b">
        <v>0</v>
      </c>
      <c r="G26297" t="inlineStr">
        <is>
          <t>Italy</t>
        </is>
      </c>
      <c r="H26297" s="2" t="n">
        <v>45434.4865162037</v>
      </c>
      <c r="I26297" t="b">
        <v>1</v>
      </c>
      <c r="J26297" t="b">
        <v>0</v>
      </c>
      <c r="K26297" t="inlineStr">
        <is>
          <t>Italy</t>
        </is>
      </c>
      <c r="L26297" t="inlineStr"/>
      <c r="M26297" t="inlineStr"/>
      <c r="N26297" t="inlineStr"/>
      <c r="O26297" t="inlineStr">
        <is>
          <t>Ria Money Transfer</t>
        </is>
      </c>
      <c r="P26297" t="inlineStr">
        <is>
          <t>['sql', 't-sql', 'vba', 'excel', 'power bi', 'dax']</t>
        </is>
      </c>
      <c r="Q26297" t="inlineStr">
        <is>
          <t>{'analyst_tools': ['excel', 'power bi', 'dax'], 'programming': ['sql', 't-sql', 'vba']}</t>
        </is>
      </c>
    </row>
    <row r="26298">
      <c r="A26298" t="inlineStr">
        <is>
          <t>Data Engineer</t>
        </is>
      </c>
      <c r="B26298" t="inlineStr">
        <is>
          <t>Python Data Engg</t>
        </is>
      </c>
      <c r="C26298" t="inlineStr">
        <is>
          <t>Bengaluru, Karnataka, India</t>
        </is>
      </c>
      <c r="D26298" t="inlineStr">
        <is>
          <t>via LinkedIn</t>
        </is>
      </c>
      <c r="E26298" t="inlineStr">
        <is>
          <t>Full-time</t>
        </is>
      </c>
      <c r="F26298" t="b">
        <v>0</v>
      </c>
      <c r="G26298" t="inlineStr">
        <is>
          <t>India</t>
        </is>
      </c>
      <c r="H26298" s="2" t="n">
        <v>45439.46226851852</v>
      </c>
      <c r="I26298" t="b">
        <v>1</v>
      </c>
      <c r="J26298" t="b">
        <v>0</v>
      </c>
      <c r="K26298" t="inlineStr">
        <is>
          <t>India</t>
        </is>
      </c>
      <c r="L26298" t="inlineStr"/>
      <c r="M26298" t="inlineStr"/>
      <c r="N26298" t="inlineStr"/>
      <c r="O26298" t="inlineStr">
        <is>
          <t>Tech Mahindra</t>
        </is>
      </c>
      <c r="P26298" t="inlineStr"/>
      <c r="Q26298" t="inlineStr"/>
    </row>
    <row r="26299">
      <c r="A26299" t="inlineStr">
        <is>
          <t>Senior Data Engineer</t>
        </is>
      </c>
      <c r="B26299" t="inlineStr">
        <is>
          <t>Senior Data Engineer</t>
        </is>
      </c>
      <c r="C26299" t="inlineStr">
        <is>
          <t>Dallas, TX</t>
        </is>
      </c>
      <c r="D26299" t="inlineStr">
        <is>
          <t>via Built In</t>
        </is>
      </c>
      <c r="E26299" t="inlineStr">
        <is>
          <t>Full-time</t>
        </is>
      </c>
      <c r="F26299" t="b">
        <v>0</v>
      </c>
      <c r="G26299" t="inlineStr">
        <is>
          <t>Sudan</t>
        </is>
      </c>
      <c r="H26299" s="2" t="n">
        <v>45427.49256944445</v>
      </c>
      <c r="I26299" t="b">
        <v>1</v>
      </c>
      <c r="J26299" t="b">
        <v>1</v>
      </c>
      <c r="K26299" t="inlineStr">
        <is>
          <t>Sudan</t>
        </is>
      </c>
      <c r="L26299" t="inlineStr"/>
      <c r="M26299" t="inlineStr"/>
      <c r="N26299" t="inlineStr"/>
      <c r="O26299" t="inlineStr">
        <is>
          <t>JPMorgan Chase</t>
        </is>
      </c>
      <c r="P26299" t="inlineStr">
        <is>
          <t>['python', 'sql', 'nosql', 'aws', 'oracle', 'spark', 'terraform']</t>
        </is>
      </c>
      <c r="Q26299" t="inlineStr">
        <is>
          <t>{'cloud': ['aws', 'oracle'], 'libraries': ['spark'], 'other': ['terraform'], 'programming': ['python', 'sql', 'nosql']}</t>
        </is>
      </c>
    </row>
    <row r="26300">
      <c r="A26300" t="inlineStr">
        <is>
          <t>Data Scientist</t>
        </is>
      </c>
      <c r="B26300" t="inlineStr">
        <is>
          <t>Principal Data Scientist* | Manila | Kuala Lumpur | Gurgaon</t>
        </is>
      </c>
      <c r="C26300" t="inlineStr">
        <is>
          <t>Taguig, Metro Manila, Philippines</t>
        </is>
      </c>
      <c r="D26300" t="inlineStr">
        <is>
          <t>via LinkedIn</t>
        </is>
      </c>
      <c r="E26300" t="inlineStr"/>
      <c r="F26300" t="b">
        <v>0</v>
      </c>
      <c r="G26300" t="inlineStr">
        <is>
          <t>Philippines</t>
        </is>
      </c>
      <c r="H26300" s="2" t="n">
        <v>45434.46983796296</v>
      </c>
      <c r="I26300" t="b">
        <v>0</v>
      </c>
      <c r="J26300" t="b">
        <v>0</v>
      </c>
      <c r="K26300" t="inlineStr">
        <is>
          <t>Philippines</t>
        </is>
      </c>
      <c r="L26300" t="inlineStr"/>
      <c r="M26300" t="inlineStr"/>
      <c r="N26300" t="inlineStr"/>
      <c r="O26300" t="inlineStr">
        <is>
          <t>BHP</t>
        </is>
      </c>
      <c r="P26300" t="inlineStr">
        <is>
          <t>['sql', 'python', 'r', 'mysql', 'sql server', 'postgresql', 'aws', 'tableau']</t>
        </is>
      </c>
      <c r="Q26300" t="inlineStr">
        <is>
          <t>{'analyst_tools': ['tableau'], 'cloud': ['aws'], 'databases': ['mysql', 'sql server', 'postgresql'], 'programming': ['sql', 'python', 'r']}</t>
        </is>
      </c>
    </row>
    <row r="26301">
      <c r="A26301" t="inlineStr">
        <is>
          <t>Data Scientist</t>
        </is>
      </c>
      <c r="B26301" t="inlineStr">
        <is>
          <t>Sr. Data Scientist</t>
        </is>
      </c>
      <c r="C26301" t="inlineStr">
        <is>
          <t>Anywhere</t>
        </is>
      </c>
      <c r="D26301" t="inlineStr">
        <is>
          <t>via LinkedIn</t>
        </is>
      </c>
      <c r="E26301" t="inlineStr">
        <is>
          <t>Full-time</t>
        </is>
      </c>
      <c r="F26301" t="b">
        <v>1</v>
      </c>
      <c r="G26301" t="inlineStr">
        <is>
          <t>Texas, United States</t>
        </is>
      </c>
      <c r="H26301" s="2" t="n">
        <v>45434.46247685186</v>
      </c>
      <c r="I26301" t="b">
        <v>0</v>
      </c>
      <c r="J26301" t="b">
        <v>1</v>
      </c>
      <c r="K26301" t="inlineStr">
        <is>
          <t>United States</t>
        </is>
      </c>
      <c r="L26301" t="inlineStr"/>
      <c r="M26301" t="inlineStr"/>
      <c r="N26301" t="inlineStr"/>
      <c r="O26301" t="inlineStr">
        <is>
          <t>Alaka`ina Foundation Family of Companies</t>
        </is>
      </c>
      <c r="P26301" t="inlineStr">
        <is>
          <t>['sql', 'sas', 'sas']</t>
        </is>
      </c>
      <c r="Q26301" t="inlineStr">
        <is>
          <t>{'analyst_tools': ['sas'], 'programming': ['sql', 'sas']}</t>
        </is>
      </c>
    </row>
    <row r="26302">
      <c r="A26302" t="inlineStr">
        <is>
          <t>Senior Data Scientist</t>
        </is>
      </c>
      <c r="B26302" t="inlineStr">
        <is>
          <t>Senior Data Scientist - MLOps</t>
        </is>
      </c>
      <c r="C26302" t="inlineStr">
        <is>
          <t>United States</t>
        </is>
      </c>
      <c r="D26302" t="inlineStr">
        <is>
          <t>via Jora</t>
        </is>
      </c>
      <c r="E26302" t="inlineStr">
        <is>
          <t>Full-time</t>
        </is>
      </c>
      <c r="F26302" t="b">
        <v>0</v>
      </c>
      <c r="G26302" t="inlineStr">
        <is>
          <t>Sudan</t>
        </is>
      </c>
      <c r="H26302" s="2" t="n">
        <v>45442.50770833333</v>
      </c>
      <c r="I26302" t="b">
        <v>0</v>
      </c>
      <c r="J26302" t="b">
        <v>1</v>
      </c>
      <c r="K26302" t="inlineStr">
        <is>
          <t>Sudan</t>
        </is>
      </c>
      <c r="L26302" t="inlineStr"/>
      <c r="M26302" t="inlineStr"/>
      <c r="N26302" t="inlineStr"/>
      <c r="O26302" t="inlineStr">
        <is>
          <t>Compuware</t>
        </is>
      </c>
      <c r="P26302" t="inlineStr">
        <is>
          <t>['python', 'tensorflow', 'keras', 'pytorch', 'mxnet', 'word']</t>
        </is>
      </c>
      <c r="Q26302" t="inlineStr">
        <is>
          <t>{'analyst_tools': ['word'], 'libraries': ['tensorflow', 'keras', 'pytorch', 'mxnet'], 'programming': ['python']}</t>
        </is>
      </c>
    </row>
    <row r="26303">
      <c r="A26303" t="inlineStr">
        <is>
          <t>Machine Learning Engineer</t>
        </is>
      </c>
      <c r="B26303" t="inlineStr">
        <is>
          <t>ML Engineer (Entry Level)</t>
        </is>
      </c>
      <c r="C26303" t="inlineStr">
        <is>
          <t>Chicago, IL</t>
        </is>
      </c>
      <c r="D26303" t="inlineStr">
        <is>
          <t>via Built In Chicago</t>
        </is>
      </c>
      <c r="E26303" t="inlineStr">
        <is>
          <t>Full-time</t>
        </is>
      </c>
      <c r="F26303" t="b">
        <v>0</v>
      </c>
      <c r="G26303" t="inlineStr">
        <is>
          <t>Sudan</t>
        </is>
      </c>
      <c r="H26303" s="2" t="n">
        <v>45417.47805555556</v>
      </c>
      <c r="I26303" t="b">
        <v>0</v>
      </c>
      <c r="J26303" t="b">
        <v>1</v>
      </c>
      <c r="K26303" t="inlineStr">
        <is>
          <t>Sudan</t>
        </is>
      </c>
      <c r="L26303" t="inlineStr">
        <is>
          <t>year</t>
        </is>
      </c>
      <c r="M26303" t="n">
        <v>175000</v>
      </c>
      <c r="N26303" t="inlineStr"/>
      <c r="O26303" t="inlineStr">
        <is>
          <t>Grindr</t>
        </is>
      </c>
      <c r="P26303" t="inlineStr">
        <is>
          <t>['go', 'r', 'python', 'sql', 'snowflake', 'aws', 'gcp', 'azure', 'pandas', 'pytorch', 'tensorflow', 'keras', 'airflow', 'spark', 'pyspark', 'kubernetes', 'docker']</t>
        </is>
      </c>
      <c r="Q26303" t="inlineStr">
        <is>
          <t>{'cloud': ['snowflake', 'aws', 'gcp', 'azure'], 'libraries': ['pandas', 'pytorch', 'tensorflow', 'keras', 'airflow', 'spark', 'pyspark'], 'other': ['kubernetes', 'docker'], 'programming': ['go', 'r', 'python', 'sql']}</t>
        </is>
      </c>
    </row>
    <row r="26304">
      <c r="A26304" t="inlineStr">
        <is>
          <t>Senior Data Analyst</t>
        </is>
      </c>
      <c r="B26304" t="inlineStr">
        <is>
          <t>Senior Data Analyst Internal Audit</t>
        </is>
      </c>
      <c r="C26304" t="inlineStr">
        <is>
          <t>Chicago, IL</t>
        </is>
      </c>
      <c r="D26304" t="inlineStr">
        <is>
          <t>via JobServe</t>
        </is>
      </c>
      <c r="E26304" t="inlineStr">
        <is>
          <t>Full-time</t>
        </is>
      </c>
      <c r="F26304" t="b">
        <v>0</v>
      </c>
      <c r="G26304" t="inlineStr">
        <is>
          <t>Illinois, United States</t>
        </is>
      </c>
      <c r="H26304" s="2" t="n">
        <v>45421.46012731481</v>
      </c>
      <c r="I26304" t="b">
        <v>0</v>
      </c>
      <c r="J26304" t="b">
        <v>1</v>
      </c>
      <c r="K26304" t="inlineStr">
        <is>
          <t>United States</t>
        </is>
      </c>
      <c r="L26304" t="inlineStr"/>
      <c r="M26304" t="inlineStr"/>
      <c r="N26304" t="inlineStr"/>
      <c r="O26304" t="inlineStr">
        <is>
          <t>United Airlines</t>
        </is>
      </c>
      <c r="P26304" t="inlineStr">
        <is>
          <t>['sql', 'python', 'sas', 'sas', 'sql server', 'sqlite', 'postgresql', 'oracle', 'pandas', 'power bi']</t>
        </is>
      </c>
      <c r="Q26304" t="inlineStr">
        <is>
          <t>{'analyst_tools': ['sas', 'power bi'], 'cloud': ['oracle'], 'databases': ['sql server', 'sqlite', 'postgresql'], 'libraries': ['pandas'], 'programming': ['sql', 'python', 'sas']}</t>
        </is>
      </c>
    </row>
    <row r="26305">
      <c r="A26305" t="inlineStr">
        <is>
          <t>Data Engineer</t>
        </is>
      </c>
      <c r="B26305" t="inlineStr">
        <is>
          <t>Data Engineer (6000 USD/Mes) [Remote]</t>
        </is>
      </c>
      <c r="C26305" t="inlineStr">
        <is>
          <t>Anywhere</t>
        </is>
      </c>
      <c r="D26305" t="inlineStr">
        <is>
          <t>via LinkedIn</t>
        </is>
      </c>
      <c r="E26305" t="inlineStr">
        <is>
          <t>Full-time</t>
        </is>
      </c>
      <c r="F26305" t="b">
        <v>1</v>
      </c>
      <c r="G26305" t="inlineStr">
        <is>
          <t>Peru</t>
        </is>
      </c>
      <c r="H26305" s="2" t="n">
        <v>45429.47513888889</v>
      </c>
      <c r="I26305" t="b">
        <v>1</v>
      </c>
      <c r="J26305" t="b">
        <v>0</v>
      </c>
      <c r="K26305" t="inlineStr">
        <is>
          <t>Peru</t>
        </is>
      </c>
      <c r="L26305" t="inlineStr"/>
      <c r="M26305" t="inlineStr"/>
      <c r="N26305" t="inlineStr"/>
      <c r="O26305" t="inlineStr">
        <is>
          <t>Listopro</t>
        </is>
      </c>
      <c r="P26305" t="inlineStr">
        <is>
          <t>['sql', 'databricks', 'aws', 'airflow', 'power bi']</t>
        </is>
      </c>
      <c r="Q26305" t="inlineStr">
        <is>
          <t>{'analyst_tools': ['power bi'], 'cloud': ['databricks', 'aws'], 'libraries': ['airflow'], 'programming': ['sql']}</t>
        </is>
      </c>
    </row>
    <row r="26306">
      <c r="A26306" t="inlineStr">
        <is>
          <t>Data Engineer</t>
        </is>
      </c>
      <c r="B26306" t="inlineStr">
        <is>
          <t>Data Engineer</t>
        </is>
      </c>
      <c r="C26306" t="inlineStr">
        <is>
          <t>Bengaluru, Karnataka, India</t>
        </is>
      </c>
      <c r="D26306" t="inlineStr">
        <is>
          <t>via LinkedIn</t>
        </is>
      </c>
      <c r="E26306" t="inlineStr">
        <is>
          <t>Full-time</t>
        </is>
      </c>
      <c r="F26306" t="b">
        <v>0</v>
      </c>
      <c r="G26306" t="inlineStr">
        <is>
          <t>India</t>
        </is>
      </c>
      <c r="H26306" s="2" t="n">
        <v>45427.46719907408</v>
      </c>
      <c r="I26306" t="b">
        <v>0</v>
      </c>
      <c r="J26306" t="b">
        <v>0</v>
      </c>
      <c r="K26306" t="inlineStr">
        <is>
          <t>India</t>
        </is>
      </c>
      <c r="L26306" t="inlineStr"/>
      <c r="M26306" t="inlineStr"/>
      <c r="N26306" t="inlineStr"/>
      <c r="O26306" t="inlineStr">
        <is>
          <t>BDIPlus</t>
        </is>
      </c>
      <c r="P26306" t="inlineStr">
        <is>
          <t>['java', 'shell', 'sql', 'python', 'aws', 'azure', 'gcp', 'hadoop']</t>
        </is>
      </c>
      <c r="Q26306" t="inlineStr">
        <is>
          <t>{'cloud': ['aws', 'azure', 'gcp'], 'libraries': ['hadoop'], 'programming': ['java', 'shell', 'sql', 'python']}</t>
        </is>
      </c>
    </row>
    <row r="26307">
      <c r="A26307" t="inlineStr">
        <is>
          <t>Data Scientist</t>
        </is>
      </c>
      <c r="B26307" t="inlineStr">
        <is>
          <t>Data Scientist, 10000 Sol peruano (Globalmente remoto...</t>
        </is>
      </c>
      <c r="C26307" t="inlineStr">
        <is>
          <t>Anywhere</t>
        </is>
      </c>
      <c r="D26307" t="inlineStr">
        <is>
          <t>via LinkedIn</t>
        </is>
      </c>
      <c r="E26307" t="inlineStr">
        <is>
          <t>Full-time</t>
        </is>
      </c>
      <c r="F26307" t="b">
        <v>1</v>
      </c>
      <c r="G26307" t="inlineStr">
        <is>
          <t>Sudan</t>
        </is>
      </c>
      <c r="H26307" s="2" t="n">
        <v>45434.48902777778</v>
      </c>
      <c r="I26307" t="b">
        <v>0</v>
      </c>
      <c r="J26307" t="b">
        <v>0</v>
      </c>
      <c r="K26307" t="inlineStr">
        <is>
          <t>Sudan</t>
        </is>
      </c>
      <c r="L26307" t="inlineStr"/>
      <c r="M26307" t="inlineStr"/>
      <c r="N26307" t="inlineStr"/>
      <c r="O26307" t="inlineStr">
        <is>
          <t>Listopro</t>
        </is>
      </c>
      <c r="P26307" t="inlineStr"/>
      <c r="Q26307" t="inlineStr"/>
    </row>
    <row r="26308">
      <c r="A26308" t="inlineStr">
        <is>
          <t>Data Engineer</t>
        </is>
      </c>
      <c r="B26308" t="inlineStr">
        <is>
          <t>Data Engineer</t>
        </is>
      </c>
      <c r="C26308" t="inlineStr">
        <is>
          <t>Gravesend, UK</t>
        </is>
      </c>
      <c r="D26308" t="inlineStr">
        <is>
          <t>via Indeed</t>
        </is>
      </c>
      <c r="E26308" t="inlineStr">
        <is>
          <t>Full-time, Contractor, and Temp work</t>
        </is>
      </c>
      <c r="F26308" t="b">
        <v>0</v>
      </c>
      <c r="G26308" t="inlineStr">
        <is>
          <t>United Kingdom</t>
        </is>
      </c>
      <c r="H26308" s="2" t="n">
        <v>45441.47601851852</v>
      </c>
      <c r="I26308" t="b">
        <v>1</v>
      </c>
      <c r="J26308" t="b">
        <v>0</v>
      </c>
      <c r="K26308" t="inlineStr">
        <is>
          <t>United Kingdom</t>
        </is>
      </c>
      <c r="L26308" t="inlineStr"/>
      <c r="M26308" t="inlineStr"/>
      <c r="N26308" t="inlineStr"/>
      <c r="O26308" t="inlineStr">
        <is>
          <t>Discovery to Live</t>
        </is>
      </c>
      <c r="P26308" t="inlineStr">
        <is>
          <t>['sql', 'sql server', 'azure', 'power bi', 'ssis']</t>
        </is>
      </c>
      <c r="Q26308" t="inlineStr">
        <is>
          <t>{'analyst_tools': ['power bi', 'ssis'], 'cloud': ['azure'], 'databases': ['sql server'], 'programming': ['sql']}</t>
        </is>
      </c>
    </row>
    <row r="26309">
      <c r="A26309" t="inlineStr">
        <is>
          <t>Senior Data Analyst</t>
        </is>
      </c>
      <c r="B26309" t="inlineStr">
        <is>
          <t>Senior Data Analyst</t>
        </is>
      </c>
      <c r="C26309" t="inlineStr">
        <is>
          <t>Scottdale, GA</t>
        </is>
      </c>
      <c r="D26309" t="inlineStr">
        <is>
          <t>via Women For Hire- Job Board</t>
        </is>
      </c>
      <c r="E26309" t="inlineStr">
        <is>
          <t>Full-time</t>
        </is>
      </c>
      <c r="F26309" t="b">
        <v>0</v>
      </c>
      <c r="G26309" t="inlineStr">
        <is>
          <t>Georgia</t>
        </is>
      </c>
      <c r="H26309" s="2" t="n">
        <v>45427.49348379629</v>
      </c>
      <c r="I26309" t="b">
        <v>0</v>
      </c>
      <c r="J26309" t="b">
        <v>0</v>
      </c>
      <c r="K26309" t="inlineStr">
        <is>
          <t>United States</t>
        </is>
      </c>
      <c r="L26309" t="inlineStr"/>
      <c r="M26309" t="inlineStr"/>
      <c r="N26309" t="inlineStr"/>
      <c r="O26309" t="inlineStr">
        <is>
          <t>Epsilon</t>
        </is>
      </c>
      <c r="P26309" t="inlineStr">
        <is>
          <t>['sas', 'sas', 'sql', 'python', 'r', 'excel', 'tableau']</t>
        </is>
      </c>
      <c r="Q26309" t="inlineStr">
        <is>
          <t>{'analyst_tools': ['sas', 'excel', 'tableau'], 'programming': ['sas', 'sql', 'python', 'r']}</t>
        </is>
      </c>
    </row>
    <row r="26310">
      <c r="A26310" t="inlineStr">
        <is>
          <t>Senior Data Engineer</t>
        </is>
      </c>
      <c r="B26310" t="inlineStr">
        <is>
          <t>Senior Data Engineer</t>
        </is>
      </c>
      <c r="C26310" t="inlineStr">
        <is>
          <t>Maharashtra, India</t>
        </is>
      </c>
      <c r="D26310" t="inlineStr">
        <is>
          <t>via Indeed</t>
        </is>
      </c>
      <c r="E26310" t="inlineStr">
        <is>
          <t>Full-time</t>
        </is>
      </c>
      <c r="F26310" t="b">
        <v>0</v>
      </c>
      <c r="G26310" t="inlineStr">
        <is>
          <t>India</t>
        </is>
      </c>
      <c r="H26310" s="2" t="n">
        <v>45442.47994212963</v>
      </c>
      <c r="I26310" t="b">
        <v>0</v>
      </c>
      <c r="J26310" t="b">
        <v>0</v>
      </c>
      <c r="K26310" t="inlineStr">
        <is>
          <t>India</t>
        </is>
      </c>
      <c r="L26310" t="inlineStr"/>
      <c r="M26310" t="inlineStr"/>
      <c r="N26310" t="inlineStr"/>
      <c r="O26310" t="inlineStr">
        <is>
          <t>Jet2 Travel Technologies</t>
        </is>
      </c>
      <c r="P26310" t="inlineStr">
        <is>
          <t>['sql', 'python', 'snowflake', 'gcp', 'aws', 'azure', 'bigquery', 'redshift', 'tableau', 'power bi', 'looker', 'terraform']</t>
        </is>
      </c>
      <c r="Q26310" t="inlineStr">
        <is>
          <t>{'analyst_tools': ['tableau', 'power bi', 'looker'], 'cloud': ['snowflake', 'gcp', 'aws', 'azure', 'bigquery', 'redshift'], 'other': ['terraform'], 'programming': ['sql', 'python']}</t>
        </is>
      </c>
    </row>
    <row r="26311">
      <c r="A26311" t="inlineStr">
        <is>
          <t>Data Engineer</t>
        </is>
      </c>
      <c r="B26311" t="inlineStr">
        <is>
          <t>Data Engineer</t>
        </is>
      </c>
      <c r="C26311" t="inlineStr">
        <is>
          <t>Amersfoort, Netherlands</t>
        </is>
      </c>
      <c r="D26311" t="inlineStr">
        <is>
          <t>via LinkedIn</t>
        </is>
      </c>
      <c r="E26311" t="inlineStr">
        <is>
          <t>Contractor</t>
        </is>
      </c>
      <c r="F26311" t="b">
        <v>0</v>
      </c>
      <c r="G26311" t="inlineStr">
        <is>
          <t>Netherlands</t>
        </is>
      </c>
      <c r="H26311" s="2" t="n">
        <v>45414.47898148148</v>
      </c>
      <c r="I26311" t="b">
        <v>1</v>
      </c>
      <c r="J26311" t="b">
        <v>0</v>
      </c>
      <c r="K26311" t="inlineStr">
        <is>
          <t>Netherlands</t>
        </is>
      </c>
      <c r="L26311" t="inlineStr"/>
      <c r="M26311" t="inlineStr"/>
      <c r="N26311" t="inlineStr"/>
      <c r="O26311" t="inlineStr">
        <is>
          <t>TRIJIT</t>
        </is>
      </c>
      <c r="P26311" t="inlineStr">
        <is>
          <t>['python', 'sql', 'azure', 'pyspark', 'git']</t>
        </is>
      </c>
      <c r="Q26311" t="inlineStr">
        <is>
          <t>{'cloud': ['azure'], 'libraries': ['pyspark'], 'other': ['git'], 'programming': ['python', 'sql']}</t>
        </is>
      </c>
    </row>
    <row r="26312">
      <c r="A26312" t="inlineStr">
        <is>
          <t>Business Analyst</t>
        </is>
      </c>
      <c r="B26312" t="inlineStr">
        <is>
          <t>Senior Business Analyst- Data &amp; Integration</t>
        </is>
      </c>
      <c r="C26312" t="inlineStr">
        <is>
          <t>United Kingdom</t>
        </is>
      </c>
      <c r="D26312" t="inlineStr">
        <is>
          <t>via LinkedIn</t>
        </is>
      </c>
      <c r="E26312" t="inlineStr">
        <is>
          <t>Full-time</t>
        </is>
      </c>
      <c r="F26312" t="b">
        <v>0</v>
      </c>
      <c r="G26312" t="inlineStr">
        <is>
          <t>United Kingdom</t>
        </is>
      </c>
      <c r="H26312" s="2" t="n">
        <v>45432.46721064814</v>
      </c>
      <c r="I26312" t="b">
        <v>0</v>
      </c>
      <c r="J26312" t="b">
        <v>0</v>
      </c>
      <c r="K26312" t="inlineStr">
        <is>
          <t>United Kingdom</t>
        </is>
      </c>
      <c r="L26312" t="inlineStr"/>
      <c r="M26312" t="inlineStr"/>
      <c r="N26312" t="inlineStr"/>
      <c r="O26312" t="inlineStr">
        <is>
          <t>Hays</t>
        </is>
      </c>
      <c r="P26312" t="inlineStr">
        <is>
          <t>['oracle']</t>
        </is>
      </c>
      <c r="Q26312" t="inlineStr">
        <is>
          <t>{'cloud': ['oracle']}</t>
        </is>
      </c>
    </row>
    <row r="26313">
      <c r="A26313" t="inlineStr">
        <is>
          <t>Data Analyst</t>
        </is>
      </c>
      <c r="B26313" t="inlineStr">
        <is>
          <t>Data Analyst</t>
        </is>
      </c>
      <c r="C26313" t="inlineStr">
        <is>
          <t>County Dublin, Ireland</t>
        </is>
      </c>
      <c r="D26313" t="inlineStr">
        <is>
          <t>via IrishJobs.ie</t>
        </is>
      </c>
      <c r="E26313" t="inlineStr">
        <is>
          <t>Contractor and Temp work</t>
        </is>
      </c>
      <c r="F26313" t="b">
        <v>0</v>
      </c>
      <c r="G26313" t="inlineStr">
        <is>
          <t>Ireland</t>
        </is>
      </c>
      <c r="H26313" s="2" t="n">
        <v>45439.46559027778</v>
      </c>
      <c r="I26313" t="b">
        <v>1</v>
      </c>
      <c r="J26313" t="b">
        <v>0</v>
      </c>
      <c r="K26313" t="inlineStr">
        <is>
          <t>Ireland</t>
        </is>
      </c>
      <c r="L26313" t="inlineStr"/>
      <c r="M26313" t="inlineStr"/>
      <c r="N26313" t="inlineStr"/>
      <c r="O26313" t="inlineStr">
        <is>
          <t>PTSB</t>
        </is>
      </c>
      <c r="P26313" t="inlineStr">
        <is>
          <t>['sql', 'sql server', 'flow']</t>
        </is>
      </c>
      <c r="Q26313" t="inlineStr">
        <is>
          <t>{'databases': ['sql server'], 'other': ['flow'], 'programming': ['sql']}</t>
        </is>
      </c>
    </row>
    <row r="26314">
      <c r="A26314" t="inlineStr">
        <is>
          <t>Data Engineer</t>
        </is>
      </c>
      <c r="B26314" t="inlineStr">
        <is>
          <t>Performance Data Engineer Jobs</t>
        </is>
      </c>
      <c r="C26314" t="inlineStr">
        <is>
          <t>Raleigh, NC</t>
        </is>
      </c>
      <c r="D26314" t="inlineStr">
        <is>
          <t>via Clearance Jobs</t>
        </is>
      </c>
      <c r="E26314" t="inlineStr">
        <is>
          <t>Internship</t>
        </is>
      </c>
      <c r="F26314" t="b">
        <v>0</v>
      </c>
      <c r="G26314" t="inlineStr">
        <is>
          <t>Texas, United States</t>
        </is>
      </c>
      <c r="H26314" s="2" t="n">
        <v>45436.46236111111</v>
      </c>
      <c r="I26314" t="b">
        <v>0</v>
      </c>
      <c r="J26314" t="b">
        <v>1</v>
      </c>
      <c r="K26314" t="inlineStr">
        <is>
          <t>United States</t>
        </is>
      </c>
      <c r="L26314" t="inlineStr"/>
      <c r="M26314" t="inlineStr"/>
      <c r="N26314" t="inlineStr"/>
      <c r="O26314" t="inlineStr">
        <is>
          <t>Peraton</t>
        </is>
      </c>
      <c r="P26314" t="inlineStr">
        <is>
          <t>['sql', 'shell', 'unix', 'linux']</t>
        </is>
      </c>
      <c r="Q26314" t="inlineStr">
        <is>
          <t>{'os': ['unix', 'linux'], 'programming': ['sql', 'shell']}</t>
        </is>
      </c>
    </row>
    <row r="26315">
      <c r="A26315" t="inlineStr">
        <is>
          <t>Data Scientist</t>
        </is>
      </c>
      <c r="B26315" t="inlineStr">
        <is>
          <t>Data Scientist, 10000 Sol peruano (Globalmente remoto...</t>
        </is>
      </c>
      <c r="C26315" t="inlineStr">
        <is>
          <t>Anywhere</t>
        </is>
      </c>
      <c r="D26315" t="inlineStr">
        <is>
          <t>via LinkedIn</t>
        </is>
      </c>
      <c r="E26315" t="inlineStr">
        <is>
          <t>Full-time</t>
        </is>
      </c>
      <c r="F26315" t="b">
        <v>1</v>
      </c>
      <c r="G26315" t="inlineStr">
        <is>
          <t>Mexico</t>
        </is>
      </c>
      <c r="H26315" s="2" t="n">
        <v>45423.46896990741</v>
      </c>
      <c r="I26315" t="b">
        <v>0</v>
      </c>
      <c r="J26315" t="b">
        <v>0</v>
      </c>
      <c r="K26315" t="inlineStr">
        <is>
          <t>Mexico</t>
        </is>
      </c>
      <c r="L26315" t="inlineStr"/>
      <c r="M26315" t="inlineStr"/>
      <c r="N26315" t="inlineStr"/>
      <c r="O26315" t="inlineStr">
        <is>
          <t>Listopro</t>
        </is>
      </c>
      <c r="P26315" t="inlineStr"/>
      <c r="Q26315" t="inlineStr"/>
    </row>
    <row r="26316">
      <c r="A26316" t="inlineStr">
        <is>
          <t>Senior Data Engineer</t>
        </is>
      </c>
      <c r="B26316" t="inlineStr">
        <is>
          <t>Senior Data Engineer</t>
        </is>
      </c>
      <c r="C26316" t="inlineStr">
        <is>
          <t>Jakarta, Indonesia</t>
        </is>
      </c>
      <c r="D26316" t="inlineStr">
        <is>
          <t>via LinkedIn</t>
        </is>
      </c>
      <c r="E26316" t="inlineStr">
        <is>
          <t>Full-time</t>
        </is>
      </c>
      <c r="F26316" t="b">
        <v>0</v>
      </c>
      <c r="G26316" t="inlineStr">
        <is>
          <t>Indonesia</t>
        </is>
      </c>
      <c r="H26316" s="2" t="n">
        <v>45425.47436342593</v>
      </c>
      <c r="I26316" t="b">
        <v>0</v>
      </c>
      <c r="J26316" t="b">
        <v>0</v>
      </c>
      <c r="K26316" t="inlineStr">
        <is>
          <t>Indonesia</t>
        </is>
      </c>
      <c r="L26316" t="inlineStr"/>
      <c r="M26316" t="inlineStr"/>
      <c r="N26316" t="inlineStr"/>
      <c r="O26316" t="inlineStr">
        <is>
          <t>Modinity</t>
        </is>
      </c>
      <c r="P26316" t="inlineStr">
        <is>
          <t>['sql', 'python', 'gcp', 'bigquery', 'git']</t>
        </is>
      </c>
      <c r="Q26316" t="inlineStr">
        <is>
          <t>{'cloud': ['gcp', 'bigquery'], 'other': ['git'], 'programming': ['sql', 'python']}</t>
        </is>
      </c>
    </row>
    <row r="26317">
      <c r="A26317" t="inlineStr">
        <is>
          <t>Senior Data Engineer</t>
        </is>
      </c>
      <c r="B26317" t="inlineStr">
        <is>
          <t>Senior Data Engineer (m/f/d)</t>
        </is>
      </c>
      <c r="C26317" t="inlineStr">
        <is>
          <t>Anywhere</t>
        </is>
      </c>
      <c r="D26317" t="inlineStr">
        <is>
          <t>via LinkedIn</t>
        </is>
      </c>
      <c r="E26317" t="inlineStr">
        <is>
          <t>Full-time</t>
        </is>
      </c>
      <c r="F26317" t="b">
        <v>1</v>
      </c>
      <c r="G26317" t="inlineStr">
        <is>
          <t>Germany</t>
        </is>
      </c>
      <c r="H26317" s="2" t="n">
        <v>45433.49988425926</v>
      </c>
      <c r="I26317" t="b">
        <v>1</v>
      </c>
      <c r="J26317" t="b">
        <v>0</v>
      </c>
      <c r="K26317" t="inlineStr">
        <is>
          <t>Germany</t>
        </is>
      </c>
      <c r="L26317" t="inlineStr"/>
      <c r="M26317" t="inlineStr"/>
      <c r="N26317" t="inlineStr"/>
      <c r="O26317" t="inlineStr">
        <is>
          <t>Billwerk+</t>
        </is>
      </c>
      <c r="P26317" t="inlineStr">
        <is>
          <t>['aws', 'snowflake', 'tensorflow', 'flow', 'kubernetes']</t>
        </is>
      </c>
      <c r="Q26317" t="inlineStr">
        <is>
          <t>{'cloud': ['aws', 'snowflake'], 'libraries': ['tensorflow'], 'other': ['flow', 'kubernetes']}</t>
        </is>
      </c>
    </row>
    <row r="26318">
      <c r="A26318" t="inlineStr">
        <is>
          <t>Data Scientist</t>
        </is>
      </c>
      <c r="B26318" t="inlineStr">
        <is>
          <t>Knowledge Graph Engineer</t>
        </is>
      </c>
      <c r="C26318" t="inlineStr">
        <is>
          <t>New York, NY</t>
        </is>
      </c>
      <c r="D26318" t="inlineStr">
        <is>
          <t>via ZipRecruiter</t>
        </is>
      </c>
      <c r="E26318" t="inlineStr">
        <is>
          <t>Full-time</t>
        </is>
      </c>
      <c r="F26318" t="b">
        <v>0</v>
      </c>
      <c r="G26318" t="inlineStr">
        <is>
          <t>New York, United States</t>
        </is>
      </c>
      <c r="H26318" s="2" t="n">
        <v>45430.46181712963</v>
      </c>
      <c r="I26318" t="b">
        <v>0</v>
      </c>
      <c r="J26318" t="b">
        <v>0</v>
      </c>
      <c r="K26318" t="inlineStr">
        <is>
          <t>United States</t>
        </is>
      </c>
      <c r="L26318" t="inlineStr"/>
      <c r="M26318" t="inlineStr"/>
      <c r="N26318" t="inlineStr"/>
      <c r="O26318" t="inlineStr">
        <is>
          <t>Inizio Partners Corp</t>
        </is>
      </c>
      <c r="P26318" t="inlineStr">
        <is>
          <t>['python', 'java', 'scala', 'neo4j', 'aws', 'airflow', 'jenkins', 'git']</t>
        </is>
      </c>
      <c r="Q26318" t="inlineStr">
        <is>
          <t>{'cloud': ['aws'], 'databases': ['neo4j'], 'libraries': ['airflow'], 'other': ['jenkins', 'git'], 'programming': ['python', 'java', 'scala']}</t>
        </is>
      </c>
    </row>
    <row r="26319">
      <c r="A26319" t="inlineStr">
        <is>
          <t>Data Scientist</t>
        </is>
      </c>
      <c r="B26319" t="inlineStr">
        <is>
          <t>Data Scientist</t>
        </is>
      </c>
      <c r="C26319" t="inlineStr">
        <is>
          <t>Cape Town, South Africa</t>
        </is>
      </c>
      <c r="D26319" t="inlineStr">
        <is>
          <t>via Pnet</t>
        </is>
      </c>
      <c r="E26319" t="inlineStr">
        <is>
          <t>Full-time</t>
        </is>
      </c>
      <c r="F26319" t="b">
        <v>0</v>
      </c>
      <c r="G26319" t="inlineStr">
        <is>
          <t>South Africa</t>
        </is>
      </c>
      <c r="H26319" s="2" t="n">
        <v>45420.48836805556</v>
      </c>
      <c r="I26319" t="b">
        <v>0</v>
      </c>
      <c r="J26319" t="b">
        <v>0</v>
      </c>
      <c r="K26319" t="inlineStr">
        <is>
          <t>South Africa</t>
        </is>
      </c>
      <c r="L26319" t="inlineStr"/>
      <c r="M26319" t="inlineStr"/>
      <c r="N26319" t="inlineStr"/>
      <c r="O26319" t="inlineStr">
        <is>
          <t>iX engineers (Pty) Ltd</t>
        </is>
      </c>
      <c r="P26319" t="inlineStr">
        <is>
          <t>['sql', 'python', 'r', 'power bi']</t>
        </is>
      </c>
      <c r="Q26319" t="inlineStr">
        <is>
          <t>{'analyst_tools': ['power bi'], 'programming': ['sql', 'python', 'r']}</t>
        </is>
      </c>
    </row>
    <row r="26320">
      <c r="A26320" t="inlineStr">
        <is>
          <t>Data Engineer</t>
        </is>
      </c>
      <c r="B26320" t="inlineStr">
        <is>
          <t>Junior/Mid Data Analytics Engineer</t>
        </is>
      </c>
      <c r="C26320" t="inlineStr">
        <is>
          <t>Athens, Greece</t>
        </is>
      </c>
      <c r="D26320" t="inlineStr">
        <is>
          <t>via Jooble</t>
        </is>
      </c>
      <c r="E26320" t="inlineStr">
        <is>
          <t>Full-time</t>
        </is>
      </c>
      <c r="F26320" t="b">
        <v>0</v>
      </c>
      <c r="G26320" t="inlineStr">
        <is>
          <t>Greece</t>
        </is>
      </c>
      <c r="H26320" s="2" t="n">
        <v>45431.47631944445</v>
      </c>
      <c r="I26320" t="b">
        <v>0</v>
      </c>
      <c r="J26320" t="b">
        <v>0</v>
      </c>
      <c r="K26320" t="inlineStr">
        <is>
          <t>Greece</t>
        </is>
      </c>
      <c r="L26320" t="inlineStr"/>
      <c r="M26320" t="inlineStr"/>
      <c r="N26320" t="inlineStr"/>
      <c r="O26320" t="inlineStr">
        <is>
          <t>EXUS</t>
        </is>
      </c>
      <c r="P26320" t="inlineStr">
        <is>
          <t>['sql', 'microstrategy']</t>
        </is>
      </c>
      <c r="Q26320" t="inlineStr">
        <is>
          <t>{'analyst_tools': ['microstrategy'], 'programming': ['sql']}</t>
        </is>
      </c>
    </row>
    <row r="26321">
      <c r="A26321" t="inlineStr">
        <is>
          <t>Data Engineer</t>
        </is>
      </c>
      <c r="B26321" t="inlineStr">
        <is>
          <t>Data Engineer (5833 USD/Mes) [Remote]</t>
        </is>
      </c>
      <c r="C26321" t="inlineStr">
        <is>
          <t>Anywhere</t>
        </is>
      </c>
      <c r="D26321" t="inlineStr">
        <is>
          <t>via LinkedIn</t>
        </is>
      </c>
      <c r="E26321" t="inlineStr">
        <is>
          <t>Full-time</t>
        </is>
      </c>
      <c r="F26321" t="b">
        <v>1</v>
      </c>
      <c r="G26321" t="inlineStr">
        <is>
          <t>Argentina</t>
        </is>
      </c>
      <c r="H26321" s="2" t="n">
        <v>45436.47012731482</v>
      </c>
      <c r="I26321" t="b">
        <v>1</v>
      </c>
      <c r="J26321" t="b">
        <v>0</v>
      </c>
      <c r="K26321" t="inlineStr">
        <is>
          <t>Argentina</t>
        </is>
      </c>
      <c r="L26321" t="inlineStr"/>
      <c r="M26321" t="inlineStr"/>
      <c r="N26321" t="inlineStr"/>
      <c r="O26321" t="inlineStr">
        <is>
          <t>Listopro</t>
        </is>
      </c>
      <c r="P26321" t="inlineStr">
        <is>
          <t>['excel', 'confluence']</t>
        </is>
      </c>
      <c r="Q26321" t="inlineStr">
        <is>
          <t>{'analyst_tools': ['excel'], 'async': ['confluence']}</t>
        </is>
      </c>
    </row>
    <row r="26322">
      <c r="A26322" t="inlineStr">
        <is>
          <t>Data Analyst</t>
        </is>
      </c>
      <c r="B26322" t="inlineStr">
        <is>
          <t>Data Analyst</t>
        </is>
      </c>
      <c r="C26322" t="inlineStr">
        <is>
          <t>Riyadh Saudi Arabia</t>
        </is>
      </c>
      <c r="D26322" t="inlineStr">
        <is>
          <t>via LinkedIn</t>
        </is>
      </c>
      <c r="E26322" t="inlineStr">
        <is>
          <t>Full-time</t>
        </is>
      </c>
      <c r="F26322" t="b">
        <v>0</v>
      </c>
      <c r="G26322" t="inlineStr">
        <is>
          <t>Saudi Arabia</t>
        </is>
      </c>
      <c r="H26322" s="2" t="n">
        <v>45418.48166666667</v>
      </c>
      <c r="I26322" t="b">
        <v>0</v>
      </c>
      <c r="J26322" t="b">
        <v>0</v>
      </c>
      <c r="K26322" t="inlineStr">
        <is>
          <t>Saudi Arabia</t>
        </is>
      </c>
      <c r="L26322" t="inlineStr"/>
      <c r="M26322" t="inlineStr"/>
      <c r="N26322" t="inlineStr"/>
      <c r="O26322" t="inlineStr">
        <is>
          <t>NeoStats</t>
        </is>
      </c>
      <c r="P26322" t="inlineStr">
        <is>
          <t>['sas', 'sas', 'sql', 'python', 'power bi', 'tableau']</t>
        </is>
      </c>
      <c r="Q26322" t="inlineStr">
        <is>
          <t>{'analyst_tools': ['sas', 'power bi', 'tableau'], 'programming': ['sas', 'sql', 'python']}</t>
        </is>
      </c>
    </row>
    <row r="26323">
      <c r="A26323" t="inlineStr">
        <is>
          <t>Data Analyst</t>
        </is>
      </c>
      <c r="B26323" t="inlineStr">
        <is>
          <t>Analytics Engineer II</t>
        </is>
      </c>
      <c r="C26323" t="inlineStr">
        <is>
          <t>Anywhere</t>
        </is>
      </c>
      <c r="D26323" t="inlineStr">
        <is>
          <t>via ZipRecruiter</t>
        </is>
      </c>
      <c r="E26323" t="inlineStr">
        <is>
          <t>Full-time</t>
        </is>
      </c>
      <c r="F26323" t="b">
        <v>1</v>
      </c>
      <c r="G26323" t="inlineStr">
        <is>
          <t>Texas, United States</t>
        </is>
      </c>
      <c r="H26323" s="2" t="n">
        <v>45431.46480324074</v>
      </c>
      <c r="I26323" t="b">
        <v>0</v>
      </c>
      <c r="J26323" t="b">
        <v>1</v>
      </c>
      <c r="K26323" t="inlineStr">
        <is>
          <t>United States</t>
        </is>
      </c>
      <c r="L26323" t="inlineStr"/>
      <c r="M26323" t="inlineStr"/>
      <c r="N26323" t="inlineStr"/>
      <c r="O26323" t="inlineStr">
        <is>
          <t>VirginPulse</t>
        </is>
      </c>
      <c r="P26323" t="inlineStr">
        <is>
          <t>['scala', 'python', 'databricks', 'azure', 'aws', 'spark', 'microstrategy', 'tableau', 'git', 'github', 'bitbucket', 'jira']</t>
        </is>
      </c>
      <c r="Q26323" t="inlineStr">
        <is>
          <t>{'analyst_tools': ['microstrategy', 'tableau'], 'async': ['jira'], 'cloud': ['databricks', 'azure', 'aws'], 'libraries': ['spark'], 'other': ['git', 'github', 'bitbucket'], 'programming': ['scala', 'python']}</t>
        </is>
      </c>
    </row>
    <row r="26324">
      <c r="A26324" t="inlineStr">
        <is>
          <t>Data Engineer</t>
        </is>
      </c>
      <c r="B26324" t="inlineStr">
        <is>
          <t>Data Engineer till Envoke Talent</t>
        </is>
      </c>
      <c r="C26324" t="inlineStr">
        <is>
          <t>Stockholm, Sweden</t>
        </is>
      </c>
      <c r="D26324" t="inlineStr">
        <is>
          <t>via LinkedIn</t>
        </is>
      </c>
      <c r="E26324" t="inlineStr">
        <is>
          <t>Full-time</t>
        </is>
      </c>
      <c r="F26324" t="b">
        <v>0</v>
      </c>
      <c r="G26324" t="inlineStr">
        <is>
          <t>Sweden</t>
        </is>
      </c>
      <c r="H26324" s="2" t="n">
        <v>45419.47329861111</v>
      </c>
      <c r="I26324" t="b">
        <v>1</v>
      </c>
      <c r="J26324" t="b">
        <v>0</v>
      </c>
      <c r="K26324" t="inlineStr">
        <is>
          <t>Sweden</t>
        </is>
      </c>
      <c r="L26324" t="inlineStr"/>
      <c r="M26324" t="inlineStr"/>
      <c r="N26324" t="inlineStr"/>
      <c r="O26324" t="inlineStr">
        <is>
          <t>Envoke Talent</t>
        </is>
      </c>
      <c r="P26324" t="inlineStr">
        <is>
          <t>['sql', 'python', 'c#', 'c++', 'azure', 'power bi']</t>
        </is>
      </c>
      <c r="Q26324" t="inlineStr">
        <is>
          <t>{'analyst_tools': ['power bi'], 'cloud': ['azure'], 'programming': ['sql', 'python', 'c#', 'c++']}</t>
        </is>
      </c>
    </row>
    <row r="26325">
      <c r="A26325" t="inlineStr">
        <is>
          <t>Senior Data Analyst</t>
        </is>
      </c>
      <c r="B26325" t="inlineStr">
        <is>
          <t>Senior Data Analyst (Flights team, Bangkok-based, Relocation provided)</t>
        </is>
      </c>
      <c r="C26325" t="inlineStr">
        <is>
          <t>Saudi Arabia</t>
        </is>
      </c>
      <c r="D26325" t="inlineStr">
        <is>
          <t>via إنديد</t>
        </is>
      </c>
      <c r="E26325" t="inlineStr">
        <is>
          <t>Full-time</t>
        </is>
      </c>
      <c r="F26325" t="b">
        <v>0</v>
      </c>
      <c r="G26325" t="inlineStr">
        <is>
          <t>Saudi Arabia</t>
        </is>
      </c>
      <c r="H26325" s="2" t="n">
        <v>45441.47962962963</v>
      </c>
      <c r="I26325" t="b">
        <v>0</v>
      </c>
      <c r="J26325" t="b">
        <v>0</v>
      </c>
      <c r="K26325" t="inlineStr">
        <is>
          <t>Saudi Arabia</t>
        </is>
      </c>
      <c r="L26325" t="inlineStr"/>
      <c r="M26325" t="inlineStr"/>
      <c r="N26325" t="inlineStr"/>
      <c r="O26325" t="inlineStr">
        <is>
          <t>Confidential</t>
        </is>
      </c>
      <c r="P26325" t="inlineStr">
        <is>
          <t>['sql', 'python', 'r', 'tableau', 'excel']</t>
        </is>
      </c>
      <c r="Q26325" t="inlineStr">
        <is>
          <t>{'analyst_tools': ['tableau', 'excel'], 'programming': ['sql', 'python', 'r']}</t>
        </is>
      </c>
    </row>
    <row r="26326">
      <c r="A26326" t="inlineStr">
        <is>
          <t>Data Engineer</t>
        </is>
      </c>
      <c r="B26326" t="inlineStr">
        <is>
          <t>Data Engineer</t>
        </is>
      </c>
      <c r="C26326" t="inlineStr">
        <is>
          <t>Vilnius, Vilnius City Municipality, Lithuania</t>
        </is>
      </c>
      <c r="D26326" t="inlineStr">
        <is>
          <t>via LinkedIn</t>
        </is>
      </c>
      <c r="E26326" t="inlineStr">
        <is>
          <t>Full-time</t>
        </is>
      </c>
      <c r="F26326" t="b">
        <v>0</v>
      </c>
      <c r="G26326" t="inlineStr">
        <is>
          <t>Lithuania</t>
        </is>
      </c>
      <c r="H26326" s="2" t="n">
        <v>45425.48322916667</v>
      </c>
      <c r="I26326" t="b">
        <v>1</v>
      </c>
      <c r="J26326" t="b">
        <v>0</v>
      </c>
      <c r="K26326" t="inlineStr">
        <is>
          <t>Lithuania</t>
        </is>
      </c>
      <c r="L26326" t="inlineStr"/>
      <c r="M26326" t="inlineStr"/>
      <c r="N26326" t="inlineStr"/>
      <c r="O26326" t="inlineStr">
        <is>
          <t>Ovoko \ RRR.LT</t>
        </is>
      </c>
      <c r="P26326" t="inlineStr">
        <is>
          <t>['python', 'java', 'scala', 'clojure', 'kotlin', 'rust', 'go', 'aws', 'redshift', 'kafka', 'airflow', 'spark', 'linux']</t>
        </is>
      </c>
      <c r="Q26326" t="inlineStr">
        <is>
          <t>{'cloud': ['aws', 'redshift'], 'libraries': ['kafka', 'airflow', 'spark'], 'os': ['linux'], 'programming': ['python', 'java', 'scala', 'clojure', 'kotlin', 'rust', 'go']}</t>
        </is>
      </c>
    </row>
    <row r="26327">
      <c r="A26327" t="inlineStr">
        <is>
          <t>Data Scientist</t>
        </is>
      </c>
      <c r="B26327" t="inlineStr">
        <is>
          <t>Lead Data Scientist (AI)</t>
        </is>
      </c>
      <c r="C26327" t="inlineStr">
        <is>
          <t>Anywhere</t>
        </is>
      </c>
      <c r="D26327" t="inlineStr">
        <is>
          <t>via Upwork</t>
        </is>
      </c>
      <c r="E26327" t="inlineStr">
        <is>
          <t>Contractor and Temp work</t>
        </is>
      </c>
      <c r="F26327" t="b">
        <v>1</v>
      </c>
      <c r="G26327" t="inlineStr">
        <is>
          <t>Texas, United States</t>
        </is>
      </c>
      <c r="H26327" s="2" t="n">
        <v>45433.46174768519</v>
      </c>
      <c r="I26327" t="b">
        <v>0</v>
      </c>
      <c r="J26327" t="b">
        <v>0</v>
      </c>
      <c r="K26327" t="inlineStr">
        <is>
          <t>United States</t>
        </is>
      </c>
      <c r="L26327" t="inlineStr"/>
      <c r="M26327" t="inlineStr"/>
      <c r="N26327" t="inlineStr"/>
      <c r="O26327" t="inlineStr">
        <is>
          <t>Upwork</t>
        </is>
      </c>
      <c r="P26327" t="inlineStr">
        <is>
          <t>['python', 'r']</t>
        </is>
      </c>
      <c r="Q26327" t="inlineStr">
        <is>
          <t>{'programming': ['python', 'r']}</t>
        </is>
      </c>
    </row>
    <row r="26328">
      <c r="A26328" t="inlineStr">
        <is>
          <t>Business Analyst</t>
        </is>
      </c>
      <c r="B26328" t="inlineStr">
        <is>
          <t>Reporting Analyst (Remote)</t>
        </is>
      </c>
      <c r="C26328" t="inlineStr">
        <is>
          <t>Anywhere</t>
        </is>
      </c>
      <c r="D26328" t="inlineStr">
        <is>
          <t>via ZipRecruiter</t>
        </is>
      </c>
      <c r="E26328" t="inlineStr">
        <is>
          <t>Full-time</t>
        </is>
      </c>
      <c r="F26328" t="b">
        <v>1</v>
      </c>
      <c r="G26328" t="inlineStr">
        <is>
          <t>Illinois, United States</t>
        </is>
      </c>
      <c r="H26328" s="2" t="n">
        <v>45423.46041666667</v>
      </c>
      <c r="I26328" t="b">
        <v>0</v>
      </c>
      <c r="J26328" t="b">
        <v>1</v>
      </c>
      <c r="K26328" t="inlineStr">
        <is>
          <t>United States</t>
        </is>
      </c>
      <c r="L26328" t="inlineStr"/>
      <c r="M26328" t="inlineStr"/>
      <c r="N26328" t="inlineStr"/>
      <c r="O26328" t="inlineStr">
        <is>
          <t>Millennium Trust Company</t>
        </is>
      </c>
      <c r="P26328" t="inlineStr">
        <is>
          <t>['sql', 'excel']</t>
        </is>
      </c>
      <c r="Q26328" t="inlineStr">
        <is>
          <t>{'analyst_tools': ['excel'], 'programming': ['sql']}</t>
        </is>
      </c>
    </row>
    <row r="26329">
      <c r="A26329" t="inlineStr">
        <is>
          <t>Data Scientist</t>
        </is>
      </c>
      <c r="B26329" t="inlineStr">
        <is>
          <t>Clinical Science Data and AI Lead</t>
        </is>
      </c>
      <c r="C26329" t="inlineStr">
        <is>
          <t>Basel, Switzerland</t>
        </is>
      </c>
      <c r="D26329" t="inlineStr">
        <is>
          <t>via Novartis</t>
        </is>
      </c>
      <c r="E26329" t="inlineStr">
        <is>
          <t>Full-time</t>
        </is>
      </c>
      <c r="F26329" t="b">
        <v>0</v>
      </c>
      <c r="G26329" t="inlineStr">
        <is>
          <t>Switzerland</t>
        </is>
      </c>
      <c r="H26329" s="2" t="n">
        <v>45422.49109953704</v>
      </c>
      <c r="I26329" t="b">
        <v>0</v>
      </c>
      <c r="J26329" t="b">
        <v>0</v>
      </c>
      <c r="K26329" t="inlineStr">
        <is>
          <t>Switzerland</t>
        </is>
      </c>
      <c r="L26329" t="inlineStr"/>
      <c r="M26329" t="inlineStr"/>
      <c r="N26329" t="inlineStr"/>
      <c r="O26329" t="inlineStr">
        <is>
          <t>U014 (FCRS = US014) Novartis Pharmaceuticals Corporation</t>
        </is>
      </c>
      <c r="P26329" t="inlineStr">
        <is>
          <t>['python', 'sas', 'sas', 'r', 'gcp']</t>
        </is>
      </c>
      <c r="Q26329" t="inlineStr">
        <is>
          <t>{'analyst_tools': ['sas'], 'cloud': ['gcp'], 'programming': ['python', 'sas', 'r']}</t>
        </is>
      </c>
    </row>
    <row r="26330">
      <c r="A26330" t="inlineStr">
        <is>
          <t>Data Analyst</t>
        </is>
      </c>
      <c r="B26330" t="inlineStr">
        <is>
          <t>Data and Tableau Analyst</t>
        </is>
      </c>
      <c r="C26330" t="inlineStr">
        <is>
          <t>Anywhere</t>
        </is>
      </c>
      <c r="D26330" t="inlineStr">
        <is>
          <t>via ZipRecruiter</t>
        </is>
      </c>
      <c r="E26330" t="inlineStr">
        <is>
          <t>Full-time and Part-time</t>
        </is>
      </c>
      <c r="F26330" t="b">
        <v>1</v>
      </c>
      <c r="G26330" t="inlineStr">
        <is>
          <t>New York, United States</t>
        </is>
      </c>
      <c r="H26330" s="2" t="n">
        <v>45423.45864583334</v>
      </c>
      <c r="I26330" t="b">
        <v>0</v>
      </c>
      <c r="J26330" t="b">
        <v>1</v>
      </c>
      <c r="K26330" t="inlineStr">
        <is>
          <t>United States</t>
        </is>
      </c>
      <c r="L26330" t="inlineStr"/>
      <c r="M26330" t="inlineStr"/>
      <c r="N26330" t="inlineStr"/>
      <c r="O26330" t="inlineStr">
        <is>
          <t>631 Booz Allen Hamilton_United States</t>
        </is>
      </c>
      <c r="P26330" t="inlineStr">
        <is>
          <t>['sql', 'python', 'r', 'tableau', 'powerpoint', 'spss']</t>
        </is>
      </c>
      <c r="Q26330" t="inlineStr">
        <is>
          <t>{'analyst_tools': ['tableau', 'powerpoint', 'spss'], 'programming': ['sql', 'python', 'r']}</t>
        </is>
      </c>
    </row>
    <row r="26331">
      <c r="A26331" t="inlineStr">
        <is>
          <t>Data Engineer</t>
        </is>
      </c>
      <c r="B26331" t="inlineStr">
        <is>
          <t>Manager, Business Intelligence Center – Data Engineer</t>
        </is>
      </c>
      <c r="C26331" t="inlineStr">
        <is>
          <t>Bangkok, Thailand</t>
        </is>
      </c>
      <c r="D26331" t="inlineStr">
        <is>
          <t>via JobThai</t>
        </is>
      </c>
      <c r="E26331" t="inlineStr">
        <is>
          <t>Full-time</t>
        </is>
      </c>
      <c r="F26331" t="b">
        <v>0</v>
      </c>
      <c r="G26331" t="inlineStr">
        <is>
          <t>Thailand</t>
        </is>
      </c>
      <c r="H26331" s="2" t="n">
        <v>45423.48591435186</v>
      </c>
      <c r="I26331" t="b">
        <v>1</v>
      </c>
      <c r="J26331" t="b">
        <v>0</v>
      </c>
      <c r="K26331" t="inlineStr">
        <is>
          <t>Thailand</t>
        </is>
      </c>
      <c r="L26331" t="inlineStr"/>
      <c r="M26331" t="inlineStr"/>
      <c r="N26331" t="inlineStr"/>
      <c r="O26331" t="inlineStr">
        <is>
          <t>บริษัท เอก-ชัย ดีสทริบิวชั่น ซิสเทม จำกัด (Lotus's/ โลตัส)</t>
        </is>
      </c>
      <c r="P26331" t="inlineStr"/>
      <c r="Q26331" t="inlineStr"/>
    </row>
    <row r="26332">
      <c r="A26332" t="inlineStr">
        <is>
          <t>Data Scientist</t>
        </is>
      </c>
      <c r="B26332" t="inlineStr">
        <is>
          <t>Data Scientist</t>
        </is>
      </c>
      <c r="C26332" t="inlineStr">
        <is>
          <t>San Antonio, TX</t>
        </is>
      </c>
      <c r="D26332" t="inlineStr">
        <is>
          <t>via Snagajob</t>
        </is>
      </c>
      <c r="E26332" t="inlineStr">
        <is>
          <t>Full-time and Part-time</t>
        </is>
      </c>
      <c r="F26332" t="b">
        <v>0</v>
      </c>
      <c r="G26332" t="inlineStr">
        <is>
          <t>Texas, United States</t>
        </is>
      </c>
      <c r="H26332" s="2" t="n">
        <v>45430.46100694445</v>
      </c>
      <c r="I26332" t="b">
        <v>0</v>
      </c>
      <c r="J26332" t="b">
        <v>0</v>
      </c>
      <c r="K26332" t="inlineStr">
        <is>
          <t>United States</t>
        </is>
      </c>
      <c r="L26332" t="inlineStr"/>
      <c r="M26332" t="inlineStr"/>
      <c r="N26332" t="inlineStr"/>
      <c r="O26332" t="inlineStr">
        <is>
          <t>Microsoft</t>
        </is>
      </c>
      <c r="P26332" t="inlineStr">
        <is>
          <t>['c', 'c++', 'c#', 'java', 'javascript', 'python', 'r', 'sql', 'no-sql', 'azure', 'dplyr', 'numpy', 'pandas']</t>
        </is>
      </c>
      <c r="Q26332" t="inlineStr">
        <is>
          <t>{'cloud': ['azure'], 'libraries': ['dplyr', 'numpy', 'pandas'], 'programming': ['c', 'c++', 'c#', 'java', 'javascript', 'python', 'r', 'sql', 'no-sql']}</t>
        </is>
      </c>
    </row>
    <row r="26333">
      <c r="A26333" t="inlineStr">
        <is>
          <t>Senior Data Engineer</t>
        </is>
      </c>
      <c r="B26333" t="inlineStr">
        <is>
          <t>Senior Data Engineer - WFH 95% + Office 5%</t>
        </is>
      </c>
      <c r="C26333" t="inlineStr">
        <is>
          <t>Anywhere</t>
        </is>
      </c>
      <c r="D26333" t="inlineStr">
        <is>
          <t>via JobThai</t>
        </is>
      </c>
      <c r="E26333" t="inlineStr">
        <is>
          <t>Full-time</t>
        </is>
      </c>
      <c r="F26333" t="b">
        <v>1</v>
      </c>
      <c r="G26333" t="inlineStr">
        <is>
          <t>Thailand</t>
        </is>
      </c>
      <c r="H26333" s="2" t="n">
        <v>45414.47943287037</v>
      </c>
      <c r="I26333" t="b">
        <v>0</v>
      </c>
      <c r="J26333" t="b">
        <v>0</v>
      </c>
      <c r="K26333" t="inlineStr">
        <is>
          <t>Thailand</t>
        </is>
      </c>
      <c r="L26333" t="inlineStr"/>
      <c r="M26333" t="inlineStr"/>
      <c r="N26333" t="inlineStr"/>
      <c r="O26333" t="inlineStr">
        <is>
          <t>THiNKNET Co., Ltd.</t>
        </is>
      </c>
      <c r="P26333" t="inlineStr">
        <is>
          <t>['python', 'sql']</t>
        </is>
      </c>
      <c r="Q26333" t="inlineStr">
        <is>
          <t>{'programming': ['python', 'sql']}</t>
        </is>
      </c>
    </row>
    <row r="26334">
      <c r="A26334" t="inlineStr">
        <is>
          <t>Senior Data Scientist</t>
        </is>
      </c>
      <c r="B26334" t="inlineStr">
        <is>
          <t>Senior Data Scientist</t>
        </is>
      </c>
      <c r="C26334" t="inlineStr">
        <is>
          <t>Anywhere</t>
        </is>
      </c>
      <c r="D26334" t="inlineStr">
        <is>
          <t>via Jobgether</t>
        </is>
      </c>
      <c r="E26334" t="inlineStr">
        <is>
          <t>Full-time</t>
        </is>
      </c>
      <c r="F26334" t="b">
        <v>1</v>
      </c>
      <c r="G26334" t="inlineStr">
        <is>
          <t>Oman</t>
        </is>
      </c>
      <c r="H26334" s="2" t="n">
        <v>45442.51105324074</v>
      </c>
      <c r="I26334" t="b">
        <v>0</v>
      </c>
      <c r="J26334" t="b">
        <v>0</v>
      </c>
      <c r="K26334" t="inlineStr">
        <is>
          <t>Oman</t>
        </is>
      </c>
      <c r="L26334" t="inlineStr"/>
      <c r="M26334" t="inlineStr"/>
      <c r="N26334" t="inlineStr"/>
      <c r="O26334" t="inlineStr">
        <is>
          <t>Creative Chaos</t>
        </is>
      </c>
      <c r="P26334" t="inlineStr">
        <is>
          <t>['python', 'r', 'sql', 'hadoop', 'spark', 'tensorflow', 'pytorch']</t>
        </is>
      </c>
      <c r="Q26334" t="inlineStr">
        <is>
          <t>{'libraries': ['hadoop', 'spark', 'tensorflow', 'pytorch'], 'programming': ['python', 'r', 'sql']}</t>
        </is>
      </c>
    </row>
    <row r="26335">
      <c r="A26335" t="inlineStr">
        <is>
          <t>Senior Data Engineer</t>
        </is>
      </c>
      <c r="B26335" t="inlineStr">
        <is>
          <t>Senior Data Engineer</t>
        </is>
      </c>
      <c r="C26335" t="inlineStr">
        <is>
          <t>Salt Lake City, UT</t>
        </is>
      </c>
      <c r="D26335" t="inlineStr">
        <is>
          <t>via LinkedIn</t>
        </is>
      </c>
      <c r="E26335" t="inlineStr">
        <is>
          <t>Full-time</t>
        </is>
      </c>
      <c r="F26335" t="b">
        <v>0</v>
      </c>
      <c r="G26335" t="inlineStr">
        <is>
          <t>New York, United States</t>
        </is>
      </c>
      <c r="H26335" s="2" t="n">
        <v>45442.47417824074</v>
      </c>
      <c r="I26335" t="b">
        <v>1</v>
      </c>
      <c r="J26335" t="b">
        <v>1</v>
      </c>
      <c r="K26335" t="inlineStr">
        <is>
          <t>United States</t>
        </is>
      </c>
      <c r="L26335" t="inlineStr"/>
      <c r="M26335" t="inlineStr"/>
      <c r="N26335" t="inlineStr"/>
      <c r="O26335" t="inlineStr">
        <is>
          <t>Coinbase</t>
        </is>
      </c>
      <c r="P26335" t="inlineStr">
        <is>
          <t>['python', 'sql', 'snowflake', 'airflow', 'matplotlib', 'seaborn', 'gdpr', 'looker', 'github', 'flow', 'docker', 'kubernetes']</t>
        </is>
      </c>
      <c r="Q26335" t="inlineStr">
        <is>
          <t>{'analyst_tools': ['looker'], 'cloud': ['snowflake'], 'libraries': ['airflow', 'matplotlib', 'seaborn', 'gdpr'], 'other': ['github', 'flow', 'docker', 'kubernetes'], 'programming': ['python', 'sql']}</t>
        </is>
      </c>
    </row>
    <row r="26336">
      <c r="A26336" t="inlineStr">
        <is>
          <t>Data Scientist</t>
        </is>
      </c>
      <c r="B26336" t="inlineStr">
        <is>
          <t>Econometric Data Scientist - Leeds</t>
        </is>
      </c>
      <c r="C26336" t="inlineStr">
        <is>
          <t>Leeds, UK</t>
        </is>
      </c>
      <c r="D26336" t="inlineStr">
        <is>
          <t>via LinkedIn</t>
        </is>
      </c>
      <c r="E26336" t="inlineStr">
        <is>
          <t>Full-time</t>
        </is>
      </c>
      <c r="F26336" t="b">
        <v>0</v>
      </c>
      <c r="G26336" t="inlineStr">
        <is>
          <t>United Kingdom</t>
        </is>
      </c>
      <c r="H26336" s="2" t="n">
        <v>45439.46329861111</v>
      </c>
      <c r="I26336" t="b">
        <v>0</v>
      </c>
      <c r="J26336" t="b">
        <v>0</v>
      </c>
      <c r="K26336" t="inlineStr">
        <is>
          <t>United Kingdom</t>
        </is>
      </c>
      <c r="L26336" t="inlineStr"/>
      <c r="M26336" t="inlineStr"/>
      <c r="N26336" t="inlineStr"/>
      <c r="O26336" t="inlineStr">
        <is>
          <t>Arla Foods</t>
        </is>
      </c>
      <c r="P26336" t="inlineStr"/>
      <c r="Q26336" t="inlineStr"/>
    </row>
    <row r="26337">
      <c r="A26337" t="inlineStr">
        <is>
          <t>Data Engineer</t>
        </is>
      </c>
      <c r="B26337" t="inlineStr">
        <is>
          <t>Big Data Engineer - Leading Fintech Firm</t>
        </is>
      </c>
      <c r="C26337" t="inlineStr">
        <is>
          <t>Malaysia</t>
        </is>
      </c>
      <c r="D26337" t="inlineStr">
        <is>
          <t>via LinkedIn</t>
        </is>
      </c>
      <c r="E26337" t="inlineStr"/>
      <c r="F26337" t="b">
        <v>0</v>
      </c>
      <c r="G26337" t="inlineStr">
        <is>
          <t>Malaysia</t>
        </is>
      </c>
      <c r="H26337" s="2" t="n">
        <v>45439.03041666667</v>
      </c>
      <c r="I26337" t="b">
        <v>1</v>
      </c>
      <c r="J26337" t="b">
        <v>0</v>
      </c>
      <c r="K26337" t="inlineStr">
        <is>
          <t>Malaysia</t>
        </is>
      </c>
      <c r="L26337" t="inlineStr"/>
      <c r="M26337" t="inlineStr"/>
      <c r="N26337" t="inlineStr"/>
      <c r="O26337" t="inlineStr">
        <is>
          <t>Pinpoint Asia</t>
        </is>
      </c>
      <c r="P26337" t="inlineStr">
        <is>
          <t>['spark', 'hadoop']</t>
        </is>
      </c>
      <c r="Q26337" t="inlineStr">
        <is>
          <t>{'libraries': ['spark', 'hadoop']}</t>
        </is>
      </c>
    </row>
    <row r="26338">
      <c r="A26338" t="inlineStr">
        <is>
          <t>Senior Data Engineer</t>
        </is>
      </c>
      <c r="B26338" t="inlineStr">
        <is>
          <t>Senior Data Engineer</t>
        </is>
      </c>
      <c r="C26338" t="inlineStr">
        <is>
          <t>Anywhere</t>
        </is>
      </c>
      <c r="D26338" t="inlineStr">
        <is>
          <t>via LinkedIn</t>
        </is>
      </c>
      <c r="E26338" t="inlineStr">
        <is>
          <t>Full-time</t>
        </is>
      </c>
      <c r="F26338" t="b">
        <v>1</v>
      </c>
      <c r="G26338" t="inlineStr">
        <is>
          <t>Portugal</t>
        </is>
      </c>
      <c r="H26338" s="2" t="n">
        <v>45435.47159722223</v>
      </c>
      <c r="I26338" t="b">
        <v>0</v>
      </c>
      <c r="J26338" t="b">
        <v>0</v>
      </c>
      <c r="K26338" t="inlineStr">
        <is>
          <t>Portugal</t>
        </is>
      </c>
      <c r="L26338" t="inlineStr"/>
      <c r="M26338" t="inlineStr"/>
      <c r="N26338" t="inlineStr"/>
      <c r="O26338" t="inlineStr">
        <is>
          <t>Intellias</t>
        </is>
      </c>
      <c r="P26338" t="inlineStr">
        <is>
          <t>['python', 'node.js', 'docker']</t>
        </is>
      </c>
      <c r="Q26338" t="inlineStr">
        <is>
          <t>{'other': ['docker'], 'programming': ['python'], 'webframeworks': ['node.js']}</t>
        </is>
      </c>
    </row>
    <row r="26339">
      <c r="A26339" t="inlineStr">
        <is>
          <t>Data Engineer</t>
        </is>
      </c>
      <c r="B26339" t="inlineStr">
        <is>
          <t>DATA ENGINEER (REMOTO 100%)</t>
        </is>
      </c>
      <c r="C26339" t="inlineStr">
        <is>
          <t>Madrid, Spain</t>
        </is>
      </c>
      <c r="D26339" t="inlineStr">
        <is>
          <t>via LinkedIn</t>
        </is>
      </c>
      <c r="E26339" t="inlineStr">
        <is>
          <t>Full-time</t>
        </is>
      </c>
      <c r="F26339" t="b">
        <v>0</v>
      </c>
      <c r="G26339" t="inlineStr">
        <is>
          <t>Spain</t>
        </is>
      </c>
      <c r="H26339" s="2" t="n">
        <v>45428.46844907408</v>
      </c>
      <c r="I26339" t="b">
        <v>1</v>
      </c>
      <c r="J26339" t="b">
        <v>0</v>
      </c>
      <c r="K26339" t="inlineStr">
        <is>
          <t>Spain</t>
        </is>
      </c>
      <c r="L26339" t="inlineStr"/>
      <c r="M26339" t="inlineStr"/>
      <c r="N26339" t="inlineStr"/>
      <c r="O26339" t="inlineStr">
        <is>
          <t>Infortec Consultores</t>
        </is>
      </c>
      <c r="P26339" t="inlineStr">
        <is>
          <t>['python', 'scala', 'sql', 'azure', 'pyspark']</t>
        </is>
      </c>
      <c r="Q26339" t="inlineStr">
        <is>
          <t>{'cloud': ['azure'], 'libraries': ['pyspark'], 'programming': ['python', 'scala', 'sql']}</t>
        </is>
      </c>
    </row>
    <row r="26340">
      <c r="A26340" t="inlineStr">
        <is>
          <t>Data Scientist</t>
        </is>
      </c>
      <c r="B26340" t="inlineStr">
        <is>
          <t>Data Scientist / Engineer</t>
        </is>
      </c>
      <c r="C26340" t="inlineStr">
        <is>
          <t>Greensboro, NC</t>
        </is>
      </c>
      <c r="D26340" t="inlineStr">
        <is>
          <t>via Jooble</t>
        </is>
      </c>
      <c r="E26340" t="inlineStr">
        <is>
          <t>Full-time</t>
        </is>
      </c>
      <c r="F26340" t="b">
        <v>0</v>
      </c>
      <c r="G26340" t="inlineStr">
        <is>
          <t>New York, United States</t>
        </is>
      </c>
      <c r="H26340" s="2" t="n">
        <v>45438.95548611111</v>
      </c>
      <c r="I26340" t="b">
        <v>0</v>
      </c>
      <c r="J26340" t="b">
        <v>0</v>
      </c>
      <c r="K26340" t="inlineStr">
        <is>
          <t>United States</t>
        </is>
      </c>
      <c r="L26340" t="inlineStr"/>
      <c r="M26340" t="inlineStr"/>
      <c r="N26340" t="inlineStr"/>
      <c r="O26340" t="inlineStr">
        <is>
          <t>Saxon Global</t>
        </is>
      </c>
      <c r="P26340" t="inlineStr">
        <is>
          <t>['sql', 'python']</t>
        </is>
      </c>
      <c r="Q26340" t="inlineStr">
        <is>
          <t>{'programming': ['sql', 'python']}</t>
        </is>
      </c>
    </row>
    <row r="26341">
      <c r="A26341" t="inlineStr">
        <is>
          <t>Data Scientist</t>
        </is>
      </c>
      <c r="B26341" t="inlineStr">
        <is>
          <t>Principal Data Science Manager</t>
        </is>
      </c>
      <c r="C26341" t="inlineStr">
        <is>
          <t>Dallas, TX</t>
        </is>
      </c>
      <c r="D26341" t="inlineStr">
        <is>
          <t>via Snagajob</t>
        </is>
      </c>
      <c r="E26341" t="inlineStr">
        <is>
          <t>Full-time and Part-time</t>
        </is>
      </c>
      <c r="F26341" t="b">
        <v>0</v>
      </c>
      <c r="G26341" t="inlineStr">
        <is>
          <t>Sudan</t>
        </is>
      </c>
      <c r="H26341" s="2" t="n">
        <v>45437.49081018518</v>
      </c>
      <c r="I26341" t="b">
        <v>0</v>
      </c>
      <c r="J26341" t="b">
        <v>0</v>
      </c>
      <c r="K26341" t="inlineStr">
        <is>
          <t>Sudan</t>
        </is>
      </c>
      <c r="L26341" t="inlineStr"/>
      <c r="M26341" t="inlineStr"/>
      <c r="N26341" t="inlineStr"/>
      <c r="O26341" t="inlineStr">
        <is>
          <t>Microsoft</t>
        </is>
      </c>
      <c r="P26341" t="inlineStr"/>
      <c r="Q26341" t="inlineStr"/>
    </row>
    <row r="26342">
      <c r="A26342" t="inlineStr">
        <is>
          <t>Senior Data Engineer</t>
        </is>
      </c>
      <c r="B26342" t="inlineStr">
        <is>
          <t>Senior Cloud Data Engineer - Secret Clearance Required Jobs</t>
        </is>
      </c>
      <c r="C26342" t="inlineStr">
        <is>
          <t>Rosslyn, VA</t>
        </is>
      </c>
      <c r="D26342" t="inlineStr">
        <is>
          <t>via Clearance Jobs</t>
        </is>
      </c>
      <c r="E26342" t="inlineStr">
        <is>
          <t>Full-time</t>
        </is>
      </c>
      <c r="F26342" t="b">
        <v>0</v>
      </c>
      <c r="G26342" t="inlineStr">
        <is>
          <t>Georgia</t>
        </is>
      </c>
      <c r="H26342" s="2" t="n">
        <v>45423.49496527778</v>
      </c>
      <c r="I26342" t="b">
        <v>0</v>
      </c>
      <c r="J26342" t="b">
        <v>0</v>
      </c>
      <c r="K26342" t="inlineStr">
        <is>
          <t>United States</t>
        </is>
      </c>
      <c r="L26342" t="inlineStr"/>
      <c r="M26342" t="inlineStr"/>
      <c r="N26342" t="inlineStr"/>
      <c r="O26342" t="inlineStr">
        <is>
          <t>Deloitte</t>
        </is>
      </c>
      <c r="P26342" t="inlineStr">
        <is>
          <t>['snowflake', 'databricks', 'gcp', 'aws', 'azure']</t>
        </is>
      </c>
      <c r="Q26342" t="inlineStr">
        <is>
          <t>{'cloud': ['snowflake', 'databricks', 'gcp', 'aws', 'azure']}</t>
        </is>
      </c>
    </row>
    <row r="26343">
      <c r="A26343" t="inlineStr">
        <is>
          <t>Data Engineer</t>
        </is>
      </c>
      <c r="B26343" t="inlineStr">
        <is>
          <t>Data Engineer</t>
        </is>
      </c>
      <c r="C26343" t="inlineStr">
        <is>
          <t>Seattle, WA</t>
        </is>
      </c>
      <c r="D26343" t="inlineStr">
        <is>
          <t>via LinkedIn</t>
        </is>
      </c>
      <c r="E26343" t="inlineStr">
        <is>
          <t>Full-time</t>
        </is>
      </c>
      <c r="F26343" t="b">
        <v>0</v>
      </c>
      <c r="G26343" t="inlineStr">
        <is>
          <t>Illinois, United States</t>
        </is>
      </c>
      <c r="H26343" s="2" t="n">
        <v>45415.46586805556</v>
      </c>
      <c r="I26343" t="b">
        <v>0</v>
      </c>
      <c r="J26343" t="b">
        <v>1</v>
      </c>
      <c r="K26343" t="inlineStr">
        <is>
          <t>United States</t>
        </is>
      </c>
      <c r="L26343" t="inlineStr"/>
      <c r="M26343" t="inlineStr"/>
      <c r="N26343" t="inlineStr"/>
      <c r="O26343" t="inlineStr">
        <is>
          <t>myGwork - LGBTQ+ Business Community</t>
        </is>
      </c>
      <c r="P26343" t="inlineStr">
        <is>
          <t>['aws', 'redshift']</t>
        </is>
      </c>
      <c r="Q26343" t="inlineStr">
        <is>
          <t>{'cloud': ['aws', 'redshift']}</t>
        </is>
      </c>
    </row>
    <row r="26344">
      <c r="A26344" t="inlineStr">
        <is>
          <t>Data Engineer</t>
        </is>
      </c>
      <c r="B26344" t="inlineStr">
        <is>
          <t>Data Engineer, Python / AWS</t>
        </is>
      </c>
      <c r="C26344" t="inlineStr">
        <is>
          <t>Addison, TX</t>
        </is>
      </c>
      <c r="D26344" t="inlineStr">
        <is>
          <t>via Built In</t>
        </is>
      </c>
      <c r="E26344" t="inlineStr">
        <is>
          <t>Full-time</t>
        </is>
      </c>
      <c r="F26344" t="b">
        <v>0</v>
      </c>
      <c r="G26344" t="inlineStr">
        <is>
          <t>Texas, United States</t>
        </is>
      </c>
      <c r="H26344" s="2" t="n">
        <v>45421.4650925926</v>
      </c>
      <c r="I26344" t="b">
        <v>1</v>
      </c>
      <c r="J26344" t="b">
        <v>0</v>
      </c>
      <c r="K26344" t="inlineStr">
        <is>
          <t>United States</t>
        </is>
      </c>
      <c r="L26344" t="inlineStr"/>
      <c r="M26344" t="inlineStr"/>
      <c r="N26344" t="inlineStr"/>
      <c r="O26344" t="inlineStr">
        <is>
          <t>Credera</t>
        </is>
      </c>
      <c r="P26344" t="inlineStr">
        <is>
          <t>['sql', 'python', 'aws', 'pyspark', 'pandas', 'hadoop', 'spark', 'sap', 'git']</t>
        </is>
      </c>
      <c r="Q26344" t="inlineStr">
        <is>
          <t>{'analyst_tools': ['sap'], 'cloud': ['aws'], 'libraries': ['pyspark', 'pandas', 'hadoop', 'spark'], 'other': ['git'], 'programming': ['sql', 'python']}</t>
        </is>
      </c>
    </row>
    <row r="26345">
      <c r="A26345" t="inlineStr">
        <is>
          <t>Data Scientist</t>
        </is>
      </c>
      <c r="B26345" t="inlineStr">
        <is>
          <t>Data Science Analytics</t>
        </is>
      </c>
      <c r="C26345" t="inlineStr">
        <is>
          <t>New York, NY</t>
        </is>
      </c>
      <c r="D26345" t="inlineStr">
        <is>
          <t>via ZipRecruiter</t>
        </is>
      </c>
      <c r="E26345" t="inlineStr">
        <is>
          <t>Full-time</t>
        </is>
      </c>
      <c r="F26345" t="b">
        <v>0</v>
      </c>
      <c r="G26345" t="inlineStr">
        <is>
          <t>New York, United States</t>
        </is>
      </c>
      <c r="H26345" s="2" t="n">
        <v>45417.46012731481</v>
      </c>
      <c r="I26345" t="b">
        <v>0</v>
      </c>
      <c r="J26345" t="b">
        <v>0</v>
      </c>
      <c r="K26345" t="inlineStr">
        <is>
          <t>United States</t>
        </is>
      </c>
      <c r="L26345" t="inlineStr"/>
      <c r="M26345" t="inlineStr"/>
      <c r="N26345" t="inlineStr"/>
      <c r="O26345" t="inlineStr">
        <is>
          <t>Sonsoft Inc</t>
        </is>
      </c>
      <c r="P26345" t="inlineStr">
        <is>
          <t>['sql', 'python', 'hadoop', 'spark', 'excel']</t>
        </is>
      </c>
      <c r="Q26345" t="inlineStr">
        <is>
          <t>{'analyst_tools': ['excel'], 'libraries': ['hadoop', 'spark'], 'programming': ['sql', 'python']}</t>
        </is>
      </c>
    </row>
    <row r="26346">
      <c r="A26346" t="inlineStr">
        <is>
          <t>Data Engineer</t>
        </is>
      </c>
      <c r="B26346" t="inlineStr">
        <is>
          <t>Data Engineer</t>
        </is>
      </c>
      <c r="C26346" t="inlineStr">
        <is>
          <t>Glasgow, UK</t>
        </is>
      </c>
      <c r="D26346" t="inlineStr">
        <is>
          <t>via Jooble</t>
        </is>
      </c>
      <c r="E26346" t="inlineStr">
        <is>
          <t>Full-time and Temp work</t>
        </is>
      </c>
      <c r="F26346" t="b">
        <v>0</v>
      </c>
      <c r="G26346" t="inlineStr">
        <is>
          <t>United Kingdom</t>
        </is>
      </c>
      <c r="H26346" s="2" t="n">
        <v>45413.47291666667</v>
      </c>
      <c r="I26346" t="b">
        <v>1</v>
      </c>
      <c r="J26346" t="b">
        <v>0</v>
      </c>
      <c r="K26346" t="inlineStr">
        <is>
          <t>United Kingdom</t>
        </is>
      </c>
      <c r="L26346" t="inlineStr"/>
      <c r="M26346" t="inlineStr"/>
      <c r="N26346" t="inlineStr"/>
      <c r="O26346" t="inlineStr">
        <is>
          <t>Scottish Government</t>
        </is>
      </c>
      <c r="P26346" t="inlineStr">
        <is>
          <t>['aws']</t>
        </is>
      </c>
      <c r="Q26346" t="inlineStr">
        <is>
          <t>{'cloud': ['aws']}</t>
        </is>
      </c>
    </row>
    <row r="26347">
      <c r="A26347" t="inlineStr">
        <is>
          <t>Business Analyst</t>
        </is>
      </c>
      <c r="B26347" t="inlineStr">
        <is>
          <t>Operations Analyst</t>
        </is>
      </c>
      <c r="C26347" t="inlineStr">
        <is>
          <t>Tunis, Tunisia</t>
        </is>
      </c>
      <c r="D26347" t="inlineStr">
        <is>
          <t>via UNjobnet</t>
        </is>
      </c>
      <c r="E26347" t="inlineStr">
        <is>
          <t>Full-time</t>
        </is>
      </c>
      <c r="F26347" t="b">
        <v>0</v>
      </c>
      <c r="G26347" t="inlineStr">
        <is>
          <t>Tunisia</t>
        </is>
      </c>
      <c r="H26347" s="2" t="n">
        <v>45414.47653935185</v>
      </c>
      <c r="I26347" t="b">
        <v>0</v>
      </c>
      <c r="J26347" t="b">
        <v>0</v>
      </c>
      <c r="K26347" t="inlineStr">
        <is>
          <t>Tunisia</t>
        </is>
      </c>
      <c r="L26347" t="inlineStr"/>
      <c r="M26347" t="inlineStr"/>
      <c r="N26347" t="inlineStr"/>
      <c r="O26347" t="inlineStr">
        <is>
          <t>UN Women</t>
        </is>
      </c>
      <c r="P26347" t="inlineStr">
        <is>
          <t>['assembly', 'oracle', 'flow']</t>
        </is>
      </c>
      <c r="Q26347" t="inlineStr">
        <is>
          <t>{'cloud': ['oracle'], 'other': ['flow'], 'programming': ['assembly']}</t>
        </is>
      </c>
    </row>
    <row r="26348">
      <c r="A26348" t="inlineStr">
        <is>
          <t>Business Analyst</t>
        </is>
      </c>
      <c r="B26348" t="inlineStr">
        <is>
          <t>Business Intelligence Engineer, AMXL (Amazon Extra Large) Trans...</t>
        </is>
      </c>
      <c r="C26348" t="inlineStr">
        <is>
          <t>Bellevue, WA</t>
        </is>
      </c>
      <c r="D26348" t="inlineStr">
        <is>
          <t>via LinkedIn</t>
        </is>
      </c>
      <c r="E26348" t="inlineStr">
        <is>
          <t>Full-time</t>
        </is>
      </c>
      <c r="F26348" t="b">
        <v>0</v>
      </c>
      <c r="G26348" t="inlineStr">
        <is>
          <t>Sudan</t>
        </is>
      </c>
      <c r="H26348" s="2" t="n">
        <v>45436.49440972223</v>
      </c>
      <c r="I26348" t="b">
        <v>0</v>
      </c>
      <c r="J26348" t="b">
        <v>1</v>
      </c>
      <c r="K26348" t="inlineStr">
        <is>
          <t>Sudan</t>
        </is>
      </c>
      <c r="L26348" t="inlineStr"/>
      <c r="M26348" t="inlineStr"/>
      <c r="N26348" t="inlineStr"/>
      <c r="O26348" t="inlineStr">
        <is>
          <t>Amazon</t>
        </is>
      </c>
      <c r="P26348" t="inlineStr">
        <is>
          <t>['nosql', 'r', 'sas', 'sas', 'matlab', 'sql', 'python', 'dynamodb', 'redshift', 'oracle', 'aws', 'tableau']</t>
        </is>
      </c>
      <c r="Q26348" t="inlineStr">
        <is>
          <t>{'analyst_tools': ['sas', 'tableau'], 'cloud': ['redshift', 'oracle', 'aws'], 'databases': ['dynamodb'], 'programming': ['nosql', 'r', 'sas', 'matlab', 'sql', 'python']}</t>
        </is>
      </c>
    </row>
    <row r="26349">
      <c r="A26349" t="inlineStr">
        <is>
          <t>Senior Data Scientist</t>
        </is>
      </c>
      <c r="B26349" t="inlineStr">
        <is>
          <t>Senior Data Scientist / Marketing Stratégique (H/F)</t>
        </is>
      </c>
      <c r="C26349" t="inlineStr">
        <is>
          <t>Morocco</t>
        </is>
      </c>
      <c r="D26349" t="inlineStr">
        <is>
          <t>via LinkedIn</t>
        </is>
      </c>
      <c r="E26349" t="inlineStr">
        <is>
          <t>Full-time</t>
        </is>
      </c>
      <c r="F26349" t="b">
        <v>0</v>
      </c>
      <c r="G26349" t="inlineStr">
        <is>
          <t>Morocco</t>
        </is>
      </c>
      <c r="H26349" s="2" t="n">
        <v>45432.47079861111</v>
      </c>
      <c r="I26349" t="b">
        <v>0</v>
      </c>
      <c r="J26349" t="b">
        <v>0</v>
      </c>
      <c r="K26349" t="inlineStr">
        <is>
          <t>Morocco</t>
        </is>
      </c>
      <c r="L26349" t="inlineStr"/>
      <c r="M26349" t="inlineStr"/>
      <c r="N26349" t="inlineStr"/>
      <c r="O26349" t="inlineStr">
        <is>
          <t>Attijariwafa bank</t>
        </is>
      </c>
      <c r="P26349" t="inlineStr"/>
      <c r="Q26349" t="inlineStr"/>
    </row>
    <row r="26350">
      <c r="A26350" t="inlineStr">
        <is>
          <t>Data Scientist</t>
        </is>
      </c>
      <c r="B26350" t="inlineStr">
        <is>
          <t>Data Scientist for Stock Market Data</t>
        </is>
      </c>
      <c r="C26350" t="inlineStr">
        <is>
          <t>Anywhere</t>
        </is>
      </c>
      <c r="D26350" t="inlineStr">
        <is>
          <t>via Upwork</t>
        </is>
      </c>
      <c r="E26350" t="inlineStr">
        <is>
          <t>Contractor and Temp work</t>
        </is>
      </c>
      <c r="F26350" t="b">
        <v>1</v>
      </c>
      <c r="G26350" t="inlineStr">
        <is>
          <t>Sudan</t>
        </is>
      </c>
      <c r="H26350" s="2" t="n">
        <v>45418.50119212963</v>
      </c>
      <c r="I26350" t="b">
        <v>0</v>
      </c>
      <c r="J26350" t="b">
        <v>0</v>
      </c>
      <c r="K26350" t="inlineStr">
        <is>
          <t>Sudan</t>
        </is>
      </c>
      <c r="L26350" t="inlineStr">
        <is>
          <t>hour</t>
        </is>
      </c>
      <c r="M26350" t="inlineStr"/>
      <c r="N26350" t="n">
        <v>52.5</v>
      </c>
      <c r="O26350" t="inlineStr">
        <is>
          <t>Upwork</t>
        </is>
      </c>
      <c r="P26350" t="inlineStr"/>
      <c r="Q26350" t="inlineStr"/>
    </row>
    <row r="26351">
      <c r="A26351" t="inlineStr">
        <is>
          <t>Data Engineer</t>
        </is>
      </c>
      <c r="B26351" t="inlineStr">
        <is>
          <t>Big Data Engineer</t>
        </is>
      </c>
      <c r="C26351" t="inlineStr">
        <is>
          <t>Alexandria, VA</t>
        </is>
      </c>
      <c r="D26351" t="inlineStr">
        <is>
          <t>via ZipRecruiter</t>
        </is>
      </c>
      <c r="E26351" t="inlineStr">
        <is>
          <t>Full-time</t>
        </is>
      </c>
      <c r="F26351" t="b">
        <v>0</v>
      </c>
      <c r="G26351" t="inlineStr">
        <is>
          <t>Sudan</t>
        </is>
      </c>
      <c r="H26351" s="2" t="n">
        <v>45425.48664351852</v>
      </c>
      <c r="I26351" t="b">
        <v>1</v>
      </c>
      <c r="J26351" t="b">
        <v>0</v>
      </c>
      <c r="K26351" t="inlineStr">
        <is>
          <t>Sudan</t>
        </is>
      </c>
      <c r="L26351" t="inlineStr"/>
      <c r="M26351" t="inlineStr"/>
      <c r="N26351" t="inlineStr"/>
      <c r="O26351" t="inlineStr">
        <is>
          <t>USM</t>
        </is>
      </c>
      <c r="P26351" t="inlineStr">
        <is>
          <t>['java', 'python', 'hadoop', 'kafka', 'sharepoint']</t>
        </is>
      </c>
      <c r="Q26351" t="inlineStr">
        <is>
          <t>{'analyst_tools': ['sharepoint'], 'libraries': ['hadoop', 'kafka'], 'programming': ['java', 'python']}</t>
        </is>
      </c>
    </row>
    <row r="26352">
      <c r="A26352" t="inlineStr">
        <is>
          <t>Data Analyst</t>
        </is>
      </c>
      <c r="B26352" t="inlineStr">
        <is>
          <t>Data Governance Analyst</t>
        </is>
      </c>
      <c r="C26352" t="inlineStr">
        <is>
          <t>South Africa</t>
        </is>
      </c>
      <c r="D26352" t="inlineStr">
        <is>
          <t>via Jooble</t>
        </is>
      </c>
      <c r="E26352" t="inlineStr">
        <is>
          <t>Full-time</t>
        </is>
      </c>
      <c r="F26352" t="b">
        <v>0</v>
      </c>
      <c r="G26352" t="inlineStr">
        <is>
          <t>South Africa</t>
        </is>
      </c>
      <c r="H26352" s="2" t="n">
        <v>45414.48074074074</v>
      </c>
      <c r="I26352" t="b">
        <v>0</v>
      </c>
      <c r="J26352" t="b">
        <v>0</v>
      </c>
      <c r="K26352" t="inlineStr">
        <is>
          <t>South Africa</t>
        </is>
      </c>
      <c r="L26352" t="inlineStr"/>
      <c r="M26352" t="inlineStr"/>
      <c r="N26352" t="inlineStr"/>
      <c r="O26352" t="inlineStr">
        <is>
          <t>Alexander Forbes</t>
        </is>
      </c>
      <c r="P26352" t="inlineStr">
        <is>
          <t>['power bi']</t>
        </is>
      </c>
      <c r="Q26352" t="inlineStr">
        <is>
          <t>{'analyst_tools': ['power bi']}</t>
        </is>
      </c>
    </row>
    <row r="26353">
      <c r="A26353" t="inlineStr">
        <is>
          <t>Data Scientist</t>
        </is>
      </c>
      <c r="B26353" t="inlineStr">
        <is>
          <t>Data Scientist</t>
        </is>
      </c>
      <c r="C26353" t="inlineStr">
        <is>
          <t>Anywhere</t>
        </is>
      </c>
      <c r="D26353" t="inlineStr">
        <is>
          <t>via Built In</t>
        </is>
      </c>
      <c r="E26353" t="inlineStr">
        <is>
          <t>Full-time</t>
        </is>
      </c>
      <c r="F26353" t="b">
        <v>1</v>
      </c>
      <c r="G26353" t="inlineStr">
        <is>
          <t>Sudan</t>
        </is>
      </c>
      <c r="H26353" s="2" t="n">
        <v>45441.49144675926</v>
      </c>
      <c r="I26353" t="b">
        <v>0</v>
      </c>
      <c r="J26353" t="b">
        <v>1</v>
      </c>
      <c r="K26353" t="inlineStr">
        <is>
          <t>Sudan</t>
        </is>
      </c>
      <c r="L26353" t="inlineStr"/>
      <c r="M26353" t="inlineStr"/>
      <c r="N26353" t="inlineStr"/>
      <c r="O26353" t="inlineStr">
        <is>
          <t>ABODO</t>
        </is>
      </c>
      <c r="P26353" t="inlineStr">
        <is>
          <t>['python', 'r', 'sql', 'matplotlib', 'seaborn', 'hadoop', 'spark', 'tensorflow', 'pytorch', 'tableau']</t>
        </is>
      </c>
      <c r="Q26353" t="inlineStr">
        <is>
          <t>{'analyst_tools': ['tableau'], 'libraries': ['matplotlib', 'seaborn', 'hadoop', 'spark', 'tensorflow', 'pytorch'], 'programming': ['python', 'r', 'sql']}</t>
        </is>
      </c>
    </row>
    <row r="26354">
      <c r="A26354" t="inlineStr">
        <is>
          <t>Data Analyst</t>
        </is>
      </c>
      <c r="B26354" t="inlineStr">
        <is>
          <t>Marketing Digital Analyst</t>
        </is>
      </c>
      <c r="C26354" t="inlineStr">
        <is>
          <t>Dubai - United Arab Emirates</t>
        </is>
      </c>
      <c r="D26354" t="inlineStr">
        <is>
          <t>via Indeed</t>
        </is>
      </c>
      <c r="E26354" t="inlineStr">
        <is>
          <t>Full-time</t>
        </is>
      </c>
      <c r="F26354" t="b">
        <v>0</v>
      </c>
      <c r="G26354" t="inlineStr">
        <is>
          <t>United Arab Emirates</t>
        </is>
      </c>
      <c r="H26354" s="2" t="n">
        <v>45426.47123842593</v>
      </c>
      <c r="I26354" t="b">
        <v>0</v>
      </c>
      <c r="J26354" t="b">
        <v>0</v>
      </c>
      <c r="K26354" t="inlineStr">
        <is>
          <t>United Arab Emirates</t>
        </is>
      </c>
      <c r="L26354" t="inlineStr"/>
      <c r="M26354" t="inlineStr"/>
      <c r="N26354" t="inlineStr"/>
      <c r="O26354" t="inlineStr">
        <is>
          <t>The Emirates Group</t>
        </is>
      </c>
      <c r="P26354" t="inlineStr">
        <is>
          <t>['sql', 'microstrategy', 'tableau']</t>
        </is>
      </c>
      <c r="Q26354" t="inlineStr">
        <is>
          <t>{'analyst_tools': ['microstrategy', 'tableau'], 'programming': ['sql']}</t>
        </is>
      </c>
    </row>
    <row r="26355">
      <c r="A26355" t="inlineStr">
        <is>
          <t>Data Engineer</t>
        </is>
      </c>
      <c r="B26355" t="inlineStr">
        <is>
          <t>Data Engineer</t>
        </is>
      </c>
      <c r="C26355" t="inlineStr">
        <is>
          <t>Saudi Arabia</t>
        </is>
      </c>
      <c r="D26355" t="inlineStr">
        <is>
          <t>via إنديد</t>
        </is>
      </c>
      <c r="E26355" t="inlineStr">
        <is>
          <t>Full-time</t>
        </is>
      </c>
      <c r="F26355" t="b">
        <v>0</v>
      </c>
      <c r="G26355" t="inlineStr">
        <is>
          <t>Saudi Arabia</t>
        </is>
      </c>
      <c r="H26355" s="2" t="n">
        <v>45441.47974537037</v>
      </c>
      <c r="I26355" t="b">
        <v>0</v>
      </c>
      <c r="J26355" t="b">
        <v>0</v>
      </c>
      <c r="K26355" t="inlineStr">
        <is>
          <t>Saudi Arabia</t>
        </is>
      </c>
      <c r="L26355" t="inlineStr"/>
      <c r="M26355" t="inlineStr"/>
      <c r="N26355" t="inlineStr"/>
      <c r="O26355" t="inlineStr">
        <is>
          <t>Confidential</t>
        </is>
      </c>
      <c r="P26355" t="inlineStr">
        <is>
          <t>['sql', 'python', 'java', 'scala', 'nosql', 'snowflake', 'redshift', 'bigquery', 'aws', 'azure', 'oracle', 'hadoop', 'spark', 'kafka', 'airflow', 'jupyter', 'alteryx']</t>
        </is>
      </c>
      <c r="Q26355" t="inlineStr">
        <is>
          <t>{'analyst_tools': ['alteryx'], 'cloud': ['snowflake', 'redshift', 'bigquery', 'aws', 'azure', 'oracle'], 'libraries': ['hadoop', 'spark', 'kafka', 'airflow', 'jupyter'], 'programming': ['sql', 'python', 'java', 'scala', 'nosql']}</t>
        </is>
      </c>
    </row>
    <row r="26356">
      <c r="A26356" t="inlineStr">
        <is>
          <t>Data Analyst</t>
        </is>
      </c>
      <c r="B26356" t="inlineStr">
        <is>
          <t>Divisional Data Analyst - APM</t>
        </is>
      </c>
      <c r="C26356" t="inlineStr">
        <is>
          <t>Cork, Ireland</t>
        </is>
      </c>
      <c r="D26356" t="inlineStr">
        <is>
          <t>via Jobs At Arcadis</t>
        </is>
      </c>
      <c r="E26356" t="inlineStr">
        <is>
          <t>Full-time</t>
        </is>
      </c>
      <c r="F26356" t="b">
        <v>0</v>
      </c>
      <c r="G26356" t="inlineStr">
        <is>
          <t>Ireland</t>
        </is>
      </c>
      <c r="H26356" s="2" t="n">
        <v>45429.47697916667</v>
      </c>
      <c r="I26356" t="b">
        <v>0</v>
      </c>
      <c r="J26356" t="b">
        <v>0</v>
      </c>
      <c r="K26356" t="inlineStr">
        <is>
          <t>Ireland</t>
        </is>
      </c>
      <c r="L26356" t="inlineStr"/>
      <c r="M26356" t="inlineStr"/>
      <c r="N26356" t="inlineStr"/>
      <c r="O26356" t="inlineStr">
        <is>
          <t>Arcadis</t>
        </is>
      </c>
      <c r="P26356" t="inlineStr">
        <is>
          <t>['oracle', 'power bi', 'excel', 'flow']</t>
        </is>
      </c>
      <c r="Q26356" t="inlineStr">
        <is>
          <t>{'analyst_tools': ['power bi', 'excel'], 'cloud': ['oracle'], 'other': ['flow']}</t>
        </is>
      </c>
    </row>
    <row r="26357">
      <c r="A26357" t="inlineStr">
        <is>
          <t>Senior Data Engineer</t>
        </is>
      </c>
      <c r="B26357" t="inlineStr">
        <is>
          <t>Senior Data Engineer</t>
        </is>
      </c>
      <c r="C26357" t="inlineStr">
        <is>
          <t>Poland</t>
        </is>
      </c>
      <c r="D26357" t="inlineStr">
        <is>
          <t>via LinkedIn</t>
        </is>
      </c>
      <c r="E26357" t="inlineStr">
        <is>
          <t>Full-time</t>
        </is>
      </c>
      <c r="F26357" t="b">
        <v>0</v>
      </c>
      <c r="G26357" t="inlineStr">
        <is>
          <t>Poland</t>
        </is>
      </c>
      <c r="H26357" s="2" t="n">
        <v>45435.46918981482</v>
      </c>
      <c r="I26357" t="b">
        <v>1</v>
      </c>
      <c r="J26357" t="b">
        <v>0</v>
      </c>
      <c r="K26357" t="inlineStr">
        <is>
          <t>Poland</t>
        </is>
      </c>
      <c r="L26357" t="inlineStr"/>
      <c r="M26357" t="inlineStr"/>
      <c r="N26357" t="inlineStr"/>
      <c r="O26357" t="inlineStr">
        <is>
          <t>Luxoft Poland</t>
        </is>
      </c>
      <c r="P26357" t="inlineStr">
        <is>
          <t>['sql', 'python', 'databricks', 'azure', 'spark']</t>
        </is>
      </c>
      <c r="Q26357" t="inlineStr">
        <is>
          <t>{'cloud': ['databricks', 'azure'], 'libraries': ['spark'], 'programming': ['sql', 'python']}</t>
        </is>
      </c>
    </row>
    <row r="26358">
      <c r="A26358" t="inlineStr">
        <is>
          <t>Senior Data Scientist</t>
        </is>
      </c>
      <c r="B26358" t="inlineStr">
        <is>
          <t>Senior Data Scientist</t>
        </is>
      </c>
      <c r="C26358" t="inlineStr">
        <is>
          <t>Milan, Metropolitan City of Milan, Italy</t>
        </is>
      </c>
      <c r="D26358" t="inlineStr">
        <is>
          <t>via LinkedIn</t>
        </is>
      </c>
      <c r="E26358" t="inlineStr">
        <is>
          <t>Full-time</t>
        </is>
      </c>
      <c r="F26358" t="b">
        <v>0</v>
      </c>
      <c r="G26358" t="inlineStr">
        <is>
          <t>Italy</t>
        </is>
      </c>
      <c r="H26358" s="2" t="n">
        <v>45430.48762731482</v>
      </c>
      <c r="I26358" t="b">
        <v>0</v>
      </c>
      <c r="J26358" t="b">
        <v>0</v>
      </c>
      <c r="K26358" t="inlineStr">
        <is>
          <t>Italy</t>
        </is>
      </c>
      <c r="L26358" t="inlineStr"/>
      <c r="M26358" t="inlineStr"/>
      <c r="N26358" t="inlineStr"/>
      <c r="O26358" t="inlineStr">
        <is>
          <t>mama health</t>
        </is>
      </c>
      <c r="P26358" t="inlineStr">
        <is>
          <t>['python', 'r', 'sql']</t>
        </is>
      </c>
      <c r="Q26358" t="inlineStr">
        <is>
          <t>{'programming': ['python', 'r', 'sql']}</t>
        </is>
      </c>
    </row>
    <row r="26359">
      <c r="A26359" t="inlineStr">
        <is>
          <t>Senior Data Engineer</t>
        </is>
      </c>
      <c r="B26359" t="inlineStr">
        <is>
          <t>Senior Data Engineer</t>
        </is>
      </c>
      <c r="C26359" t="inlineStr">
        <is>
          <t>Majadahonda, Spain</t>
        </is>
      </c>
      <c r="D26359" t="inlineStr">
        <is>
          <t>via LinkedIn</t>
        </is>
      </c>
      <c r="E26359" t="inlineStr">
        <is>
          <t>Full-time</t>
        </is>
      </c>
      <c r="F26359" t="b">
        <v>0</v>
      </c>
      <c r="G26359" t="inlineStr">
        <is>
          <t>Spain</t>
        </is>
      </c>
      <c r="H26359" s="2" t="n">
        <v>45422.47892361111</v>
      </c>
      <c r="I26359" t="b">
        <v>1</v>
      </c>
      <c r="J26359" t="b">
        <v>0</v>
      </c>
      <c r="K26359" t="inlineStr">
        <is>
          <t>Spain</t>
        </is>
      </c>
      <c r="L26359" t="inlineStr"/>
      <c r="M26359" t="inlineStr"/>
      <c r="N26359" t="inlineStr"/>
      <c r="O26359" t="inlineStr">
        <is>
          <t>Capitole</t>
        </is>
      </c>
      <c r="P26359" t="inlineStr">
        <is>
          <t>['python', 'sql', 'databricks', 'spark']</t>
        </is>
      </c>
      <c r="Q26359" t="inlineStr">
        <is>
          <t>{'cloud': ['databricks'], 'libraries': ['spark'], 'programming': ['python', 'sql']}</t>
        </is>
      </c>
    </row>
    <row r="26360">
      <c r="A26360" t="inlineStr">
        <is>
          <t>Senior Data Engineer</t>
        </is>
      </c>
      <c r="B26360" t="inlineStr">
        <is>
          <t>Senior Data Engineer / Warsaw</t>
        </is>
      </c>
      <c r="C26360" t="inlineStr">
        <is>
          <t>Warsaw, Poland</t>
        </is>
      </c>
      <c r="D26360" t="inlineStr">
        <is>
          <t>via LinkedIn</t>
        </is>
      </c>
      <c r="E26360" t="inlineStr">
        <is>
          <t>Contractor</t>
        </is>
      </c>
      <c r="F26360" t="b">
        <v>0</v>
      </c>
      <c r="G26360" t="inlineStr">
        <is>
          <t>Poland</t>
        </is>
      </c>
      <c r="H26360" s="2" t="n">
        <v>45432.46570601852</v>
      </c>
      <c r="I26360" t="b">
        <v>1</v>
      </c>
      <c r="J26360" t="b">
        <v>0</v>
      </c>
      <c r="K26360" t="inlineStr">
        <is>
          <t>Poland</t>
        </is>
      </c>
      <c r="L26360" t="inlineStr"/>
      <c r="M26360" t="inlineStr"/>
      <c r="N26360" t="inlineStr"/>
      <c r="O26360" t="inlineStr">
        <is>
          <t>Ampstek</t>
        </is>
      </c>
      <c r="P26360" t="inlineStr">
        <is>
          <t>['snowflake']</t>
        </is>
      </c>
      <c r="Q26360" t="inlineStr">
        <is>
          <t>{'cloud': ['snowflake']}</t>
        </is>
      </c>
    </row>
    <row r="26361">
      <c r="A26361" t="inlineStr">
        <is>
          <t>Business Analyst</t>
        </is>
      </c>
      <c r="B26361" t="inlineStr">
        <is>
          <t>Principal Analyst – Business Architecture</t>
        </is>
      </c>
      <c r="C26361" t="inlineStr">
        <is>
          <t>Norway</t>
        </is>
      </c>
      <c r="D26361" t="inlineStr">
        <is>
          <t>via MyPetroCareer</t>
        </is>
      </c>
      <c r="E26361" t="inlineStr">
        <is>
          <t>Full-time</t>
        </is>
      </c>
      <c r="F26361" t="b">
        <v>0</v>
      </c>
      <c r="G26361" t="inlineStr">
        <is>
          <t>Norway</t>
        </is>
      </c>
      <c r="H26361" s="2" t="n">
        <v>45417.46563657407</v>
      </c>
      <c r="I26361" t="b">
        <v>0</v>
      </c>
      <c r="J26361" t="b">
        <v>0</v>
      </c>
      <c r="K26361" t="inlineStr">
        <is>
          <t>Norway</t>
        </is>
      </c>
      <c r="L26361" t="inlineStr"/>
      <c r="M26361" t="inlineStr"/>
      <c r="N26361" t="inlineStr"/>
      <c r="O26361" t="inlineStr">
        <is>
          <t>Equinor</t>
        </is>
      </c>
      <c r="P26361" t="inlineStr">
        <is>
          <t>['sap', 'flow']</t>
        </is>
      </c>
      <c r="Q26361" t="inlineStr">
        <is>
          <t>{'analyst_tools': ['sap'], 'other': ['flow']}</t>
        </is>
      </c>
    </row>
    <row r="26362">
      <c r="A26362" t="inlineStr">
        <is>
          <t>Data Scientist</t>
        </is>
      </c>
      <c r="B26362" t="inlineStr">
        <is>
          <t>Looking for a Senior Data Scientist</t>
        </is>
      </c>
      <c r="C26362" t="inlineStr">
        <is>
          <t>Anywhere</t>
        </is>
      </c>
      <c r="D26362" t="inlineStr">
        <is>
          <t>via Upwork</t>
        </is>
      </c>
      <c r="E26362" t="inlineStr">
        <is>
          <t>Contractor and Temp work</t>
        </is>
      </c>
      <c r="F26362" t="b">
        <v>1</v>
      </c>
      <c r="G26362" t="inlineStr">
        <is>
          <t>Illinois, United States</t>
        </is>
      </c>
      <c r="H26362" s="2" t="n">
        <v>45426.46206018519</v>
      </c>
      <c r="I26362" t="b">
        <v>0</v>
      </c>
      <c r="J26362" t="b">
        <v>0</v>
      </c>
      <c r="K26362" t="inlineStr">
        <is>
          <t>United States</t>
        </is>
      </c>
      <c r="L26362" t="inlineStr"/>
      <c r="M26362" t="inlineStr"/>
      <c r="N26362" t="inlineStr"/>
      <c r="O26362" t="inlineStr">
        <is>
          <t>Upwork</t>
        </is>
      </c>
      <c r="P26362" t="inlineStr">
        <is>
          <t>['python', 'r']</t>
        </is>
      </c>
      <c r="Q26362" t="inlineStr">
        <is>
          <t>{'programming': ['python', 'r']}</t>
        </is>
      </c>
    </row>
    <row r="26363">
      <c r="A26363" t="inlineStr">
        <is>
          <t>Data Engineer</t>
        </is>
      </c>
      <c r="B26363" t="inlineStr">
        <is>
          <t>Data Engineer (12000 USD/Mes)</t>
        </is>
      </c>
      <c r="C26363" t="inlineStr">
        <is>
          <t>Anywhere</t>
        </is>
      </c>
      <c r="D26363" t="inlineStr">
        <is>
          <t>via LinkedIn</t>
        </is>
      </c>
      <c r="E26363" t="inlineStr">
        <is>
          <t>Full-time</t>
        </is>
      </c>
      <c r="F26363" t="b">
        <v>1</v>
      </c>
      <c r="G26363" t="inlineStr">
        <is>
          <t>Mexico</t>
        </is>
      </c>
      <c r="H26363" s="2" t="n">
        <v>45442.47902777778</v>
      </c>
      <c r="I26363" t="b">
        <v>0</v>
      </c>
      <c r="J26363" t="b">
        <v>0</v>
      </c>
      <c r="K26363" t="inlineStr">
        <is>
          <t>Mexico</t>
        </is>
      </c>
      <c r="L26363" t="inlineStr"/>
      <c r="M26363" t="inlineStr"/>
      <c r="N26363" t="inlineStr"/>
      <c r="O26363" t="inlineStr">
        <is>
          <t>Listopro</t>
        </is>
      </c>
      <c r="P26363" t="inlineStr">
        <is>
          <t>['python', 'sql', 'aws', 'gcp', 'scikit-learn', 'pytorch', 'pandas', 'pyspark', 'docker', 'kubernetes']</t>
        </is>
      </c>
      <c r="Q26363" t="inlineStr">
        <is>
          <t>{'cloud': ['aws', 'gcp'], 'libraries': ['scikit-learn', 'pytorch', 'pandas', 'pyspark'], 'other': ['docker', 'kubernetes'], 'programming': ['python', 'sql']}</t>
        </is>
      </c>
    </row>
    <row r="26364">
      <c r="A26364" t="inlineStr">
        <is>
          <t>Data Scientist</t>
        </is>
      </c>
      <c r="B26364" t="inlineStr">
        <is>
          <t>Data Scientist Engineering Data</t>
        </is>
      </c>
      <c r="C26364" t="inlineStr">
        <is>
          <t>Anywhere</t>
        </is>
      </c>
      <c r="D26364" t="inlineStr">
        <is>
          <t>via Virtual Vocations</t>
        </is>
      </c>
      <c r="E26364" t="inlineStr">
        <is>
          <t>Full-time</t>
        </is>
      </c>
      <c r="F26364" t="b">
        <v>1</v>
      </c>
      <c r="G26364" t="inlineStr">
        <is>
          <t>California, United States</t>
        </is>
      </c>
      <c r="H26364" s="2" t="n">
        <v>45433.46149305555</v>
      </c>
      <c r="I26364" t="b">
        <v>0</v>
      </c>
      <c r="J26364" t="b">
        <v>0</v>
      </c>
      <c r="K26364" t="inlineStr">
        <is>
          <t>United States</t>
        </is>
      </c>
      <c r="L26364" t="inlineStr"/>
      <c r="M26364" t="inlineStr"/>
      <c r="N26364" t="inlineStr"/>
      <c r="O26364" t="inlineStr">
        <is>
          <t>Enveritas</t>
        </is>
      </c>
      <c r="P26364" t="inlineStr">
        <is>
          <t>['python']</t>
        </is>
      </c>
      <c r="Q26364" t="inlineStr">
        <is>
          <t>{'programming': ['python']}</t>
        </is>
      </c>
    </row>
    <row r="26365">
      <c r="A26365" t="inlineStr">
        <is>
          <t>Machine Learning Engineer</t>
        </is>
      </c>
      <c r="B26365" t="inlineStr">
        <is>
          <t>ML Ops Engineer</t>
        </is>
      </c>
      <c r="C26365" t="inlineStr">
        <is>
          <t>London, UK</t>
        </is>
      </c>
      <c r="D26365" t="inlineStr">
        <is>
          <t>via Totaljobs</t>
        </is>
      </c>
      <c r="E26365" t="inlineStr">
        <is>
          <t>Full-time</t>
        </is>
      </c>
      <c r="F26365" t="b">
        <v>0</v>
      </c>
      <c r="G26365" t="inlineStr">
        <is>
          <t>United Kingdom</t>
        </is>
      </c>
      <c r="H26365" s="2" t="n">
        <v>45421.4702662037</v>
      </c>
      <c r="I26365" t="b">
        <v>0</v>
      </c>
      <c r="J26365" t="b">
        <v>0</v>
      </c>
      <c r="K26365" t="inlineStr">
        <is>
          <t>United Kingdom</t>
        </is>
      </c>
      <c r="L26365" t="inlineStr"/>
      <c r="M26365" t="inlineStr"/>
      <c r="N26365" t="inlineStr"/>
      <c r="O26365" t="inlineStr">
        <is>
          <t>Maclean Moore Ltd</t>
        </is>
      </c>
      <c r="P26365" t="inlineStr">
        <is>
          <t>['python', 'java', 'go', 'gcp', 'bigquery', 'tensorflow', 'pytorch', 'scikit-learn']</t>
        </is>
      </c>
      <c r="Q26365" t="inlineStr">
        <is>
          <t>{'cloud': ['gcp', 'bigquery'], 'libraries': ['tensorflow', 'pytorch', 'scikit-learn'], 'programming': ['python', 'java', 'go']}</t>
        </is>
      </c>
    </row>
    <row r="26366">
      <c r="A26366" t="inlineStr">
        <is>
          <t>Senior Data Analyst</t>
        </is>
      </c>
      <c r="B26366" t="inlineStr">
        <is>
          <t>Sr IT Data Analyst (SQL &amp; CRM)</t>
        </is>
      </c>
      <c r="C26366" t="inlineStr">
        <is>
          <t>Akola, Maharashtra, India</t>
        </is>
      </c>
      <c r="D26366" t="inlineStr">
        <is>
          <t>via Talents Jobs</t>
        </is>
      </c>
      <c r="E26366" t="inlineStr">
        <is>
          <t>Full-time</t>
        </is>
      </c>
      <c r="F26366" t="b">
        <v>0</v>
      </c>
      <c r="G26366" t="inlineStr">
        <is>
          <t>India</t>
        </is>
      </c>
      <c r="H26366" s="2" t="n">
        <v>45432.46586805556</v>
      </c>
      <c r="I26366" t="b">
        <v>0</v>
      </c>
      <c r="J26366" t="b">
        <v>0</v>
      </c>
      <c r="K26366" t="inlineStr">
        <is>
          <t>India</t>
        </is>
      </c>
      <c r="L26366" t="inlineStr"/>
      <c r="M26366" t="inlineStr"/>
      <c r="N26366" t="inlineStr"/>
      <c r="O26366" t="inlineStr">
        <is>
          <t>Aerospace and Defense TALENT IT SOLUTIONS</t>
        </is>
      </c>
      <c r="P26366" t="inlineStr"/>
      <c r="Q26366" t="inlineStr"/>
    </row>
    <row r="26367">
      <c r="A26367" t="inlineStr">
        <is>
          <t>Data Engineer</t>
        </is>
      </c>
      <c r="B26367" t="inlineStr">
        <is>
          <t>Lead Data Engineer - Mainframe - Remote</t>
        </is>
      </c>
      <c r="C26367" t="inlineStr">
        <is>
          <t>Anywhere</t>
        </is>
      </c>
      <c r="D26367" t="inlineStr">
        <is>
          <t>via ZipRecruiter</t>
        </is>
      </c>
      <c r="E26367" t="inlineStr">
        <is>
          <t>Full-time</t>
        </is>
      </c>
      <c r="F26367" t="b">
        <v>1</v>
      </c>
      <c r="G26367" t="inlineStr">
        <is>
          <t>New York, United States</t>
        </is>
      </c>
      <c r="H26367" s="2" t="n">
        <v>45420.46403935185</v>
      </c>
      <c r="I26367" t="b">
        <v>1</v>
      </c>
      <c r="J26367" t="b">
        <v>0</v>
      </c>
      <c r="K26367" t="inlineStr">
        <is>
          <t>United States</t>
        </is>
      </c>
      <c r="L26367" t="inlineStr"/>
      <c r="M26367" t="inlineStr"/>
      <c r="N26367" t="inlineStr"/>
      <c r="O26367" t="inlineStr">
        <is>
          <t>State Farm</t>
        </is>
      </c>
      <c r="P26367" t="inlineStr">
        <is>
          <t>['db2', 'aws', 'git', 'terraform']</t>
        </is>
      </c>
      <c r="Q26367" t="inlineStr">
        <is>
          <t>{'cloud': ['aws'], 'databases': ['db2'], 'other': ['git', 'terraform']}</t>
        </is>
      </c>
    </row>
    <row r="26368">
      <c r="A26368" t="inlineStr">
        <is>
          <t>Data Scientist</t>
        </is>
      </c>
      <c r="B26368" t="inlineStr">
        <is>
          <t>Data Scientist</t>
        </is>
      </c>
      <c r="C26368" t="inlineStr">
        <is>
          <t>Purulia, West Bengal, India</t>
        </is>
      </c>
      <c r="D26368" t="inlineStr">
        <is>
          <t>via Talents Jobs</t>
        </is>
      </c>
      <c r="E26368" t="inlineStr">
        <is>
          <t>Full-time</t>
        </is>
      </c>
      <c r="F26368" t="b">
        <v>0</v>
      </c>
      <c r="G26368" t="inlineStr">
        <is>
          <t>India</t>
        </is>
      </c>
      <c r="H26368" s="2" t="n">
        <v>45437.47993055556</v>
      </c>
      <c r="I26368" t="b">
        <v>0</v>
      </c>
      <c r="J26368" t="b">
        <v>0</v>
      </c>
      <c r="K26368" t="inlineStr">
        <is>
          <t>India</t>
        </is>
      </c>
      <c r="L26368" t="inlineStr"/>
      <c r="M26368" t="inlineStr"/>
      <c r="N26368" t="inlineStr"/>
      <c r="O26368" t="inlineStr">
        <is>
          <t>Aerospace and Defense Deep Logictech India Pvt LTD</t>
        </is>
      </c>
      <c r="P26368" t="inlineStr"/>
      <c r="Q26368" t="inlineStr"/>
    </row>
    <row r="26369">
      <c r="A26369" t="inlineStr">
        <is>
          <t>Data Scientist</t>
        </is>
      </c>
      <c r="B26369" t="inlineStr">
        <is>
          <t>Data Scientist</t>
        </is>
      </c>
      <c r="C26369" t="inlineStr">
        <is>
          <t>Anywhere</t>
        </is>
      </c>
      <c r="D26369" t="inlineStr">
        <is>
          <t>via LinkedIn</t>
        </is>
      </c>
      <c r="E26369" t="inlineStr">
        <is>
          <t>Full-time</t>
        </is>
      </c>
      <c r="F26369" t="b">
        <v>1</v>
      </c>
      <c r="G26369" t="inlineStr">
        <is>
          <t>Spain</t>
        </is>
      </c>
      <c r="H26369" s="2" t="n">
        <v>45418.47457175926</v>
      </c>
      <c r="I26369" t="b">
        <v>0</v>
      </c>
      <c r="J26369" t="b">
        <v>0</v>
      </c>
      <c r="K26369" t="inlineStr">
        <is>
          <t>Spain</t>
        </is>
      </c>
      <c r="L26369" t="inlineStr"/>
      <c r="M26369" t="inlineStr"/>
      <c r="N26369" t="inlineStr"/>
      <c r="O26369" t="inlineStr">
        <is>
          <t>Exoticca</t>
        </is>
      </c>
      <c r="P26369" t="inlineStr">
        <is>
          <t>['python', 'r', 'sql', 'pandas', 'tableau', 'looker']</t>
        </is>
      </c>
      <c r="Q26369" t="inlineStr">
        <is>
          <t>{'analyst_tools': ['tableau', 'looker'], 'libraries': ['pandas'], 'programming': ['python', 'r', 'sql']}</t>
        </is>
      </c>
    </row>
    <row r="26370">
      <c r="A26370" t="inlineStr">
        <is>
          <t>Data Engineer</t>
        </is>
      </c>
      <c r="B26370" t="inlineStr">
        <is>
          <t>Data Engineer for DMO team IRC221036</t>
        </is>
      </c>
      <c r="C26370" t="inlineStr">
        <is>
          <t>Buenos Aires, Argentina</t>
        </is>
      </c>
      <c r="D26370" t="inlineStr">
        <is>
          <t>via Hitachi - Careers</t>
        </is>
      </c>
      <c r="E26370" t="inlineStr">
        <is>
          <t>Full-time</t>
        </is>
      </c>
      <c r="F26370" t="b">
        <v>0</v>
      </c>
      <c r="G26370" t="inlineStr">
        <is>
          <t>Argentina</t>
        </is>
      </c>
      <c r="H26370" s="2" t="n">
        <v>45428.46896990741</v>
      </c>
      <c r="I26370" t="b">
        <v>1</v>
      </c>
      <c r="J26370" t="b">
        <v>0</v>
      </c>
      <c r="K26370" t="inlineStr">
        <is>
          <t>Argentina</t>
        </is>
      </c>
      <c r="L26370" t="inlineStr"/>
      <c r="M26370" t="inlineStr"/>
      <c r="N26370" t="inlineStr"/>
      <c r="O26370" t="inlineStr">
        <is>
          <t>Hitachi Careers</t>
        </is>
      </c>
      <c r="P26370" t="inlineStr">
        <is>
          <t>['aws', 'snowflake', 'airflow']</t>
        </is>
      </c>
      <c r="Q26370" t="inlineStr">
        <is>
          <t>{'cloud': ['aws', 'snowflake'], 'libraries': ['airflow']}</t>
        </is>
      </c>
    </row>
    <row r="26371">
      <c r="A26371" t="inlineStr">
        <is>
          <t>Senior Data Scientist</t>
        </is>
      </c>
      <c r="B26371" t="inlineStr">
        <is>
          <t>Senior Data Scientist</t>
        </is>
      </c>
      <c r="C26371" t="inlineStr">
        <is>
          <t>Dallas, TX</t>
        </is>
      </c>
      <c r="D26371" t="inlineStr">
        <is>
          <t>via ZipRecruiter</t>
        </is>
      </c>
      <c r="E26371" t="inlineStr">
        <is>
          <t>Full-time</t>
        </is>
      </c>
      <c r="F26371" t="b">
        <v>0</v>
      </c>
      <c r="G26371" t="inlineStr">
        <is>
          <t>Sudan</t>
        </is>
      </c>
      <c r="H26371" s="2" t="n">
        <v>45428.50297453703</v>
      </c>
      <c r="I26371" t="b">
        <v>0</v>
      </c>
      <c r="J26371" t="b">
        <v>0</v>
      </c>
      <c r="K26371" t="inlineStr">
        <is>
          <t>Sudan</t>
        </is>
      </c>
      <c r="L26371" t="inlineStr"/>
      <c r="M26371" t="inlineStr"/>
      <c r="N26371" t="inlineStr"/>
      <c r="O26371" t="inlineStr">
        <is>
          <t>EPSoft Technologies</t>
        </is>
      </c>
      <c r="P26371" t="inlineStr">
        <is>
          <t>['sql', 'excel']</t>
        </is>
      </c>
      <c r="Q26371" t="inlineStr">
        <is>
          <t>{'analyst_tools': ['excel'], 'programming': ['sql']}</t>
        </is>
      </c>
    </row>
    <row r="26372">
      <c r="A26372" t="inlineStr">
        <is>
          <t>Data Analyst</t>
        </is>
      </c>
      <c r="B26372" t="inlineStr">
        <is>
          <t>Drinking Water &amp; Water Quality Data Analyst</t>
        </is>
      </c>
      <c r="C26372" t="inlineStr">
        <is>
          <t>Boston, MA</t>
        </is>
      </c>
      <c r="D26372" t="inlineStr">
        <is>
          <t>via JobServe</t>
        </is>
      </c>
      <c r="E26372" t="inlineStr">
        <is>
          <t>Full-time</t>
        </is>
      </c>
      <c r="F26372" t="b">
        <v>0</v>
      </c>
      <c r="G26372" t="inlineStr">
        <is>
          <t>New York, United States</t>
        </is>
      </c>
      <c r="H26372" s="2" t="n">
        <v>45421.45854166667</v>
      </c>
      <c r="I26372" t="b">
        <v>0</v>
      </c>
      <c r="J26372" t="b">
        <v>1</v>
      </c>
      <c r="K26372" t="inlineStr">
        <is>
          <t>United States</t>
        </is>
      </c>
      <c r="L26372" t="inlineStr"/>
      <c r="M26372" t="inlineStr"/>
      <c r="N26372" t="inlineStr"/>
      <c r="O26372" t="inlineStr">
        <is>
          <t>Cadmus</t>
        </is>
      </c>
      <c r="P26372" t="inlineStr">
        <is>
          <t>['r', 'python', 'power bi']</t>
        </is>
      </c>
      <c r="Q26372" t="inlineStr">
        <is>
          <t>{'analyst_tools': ['power bi'], 'programming': ['r', 'python']}</t>
        </is>
      </c>
    </row>
    <row r="26373">
      <c r="A26373" t="inlineStr">
        <is>
          <t>Data Engineer</t>
        </is>
      </c>
      <c r="B26373" t="inlineStr">
        <is>
          <t>Data Engineer</t>
        </is>
      </c>
      <c r="C26373" t="inlineStr">
        <is>
          <t>Milan, Metropolitan City of Milan, Italy</t>
        </is>
      </c>
      <c r="D26373" t="inlineStr">
        <is>
          <t>via Jooble</t>
        </is>
      </c>
      <c r="E26373" t="inlineStr">
        <is>
          <t>Full-time</t>
        </is>
      </c>
      <c r="F26373" t="b">
        <v>0</v>
      </c>
      <c r="G26373" t="inlineStr">
        <is>
          <t>Italy</t>
        </is>
      </c>
      <c r="H26373" s="2" t="n">
        <v>45439.46471064815</v>
      </c>
      <c r="I26373" t="b">
        <v>1</v>
      </c>
      <c r="J26373" t="b">
        <v>0</v>
      </c>
      <c r="K26373" t="inlineStr">
        <is>
          <t>Italy</t>
        </is>
      </c>
      <c r="L26373" t="inlineStr"/>
      <c r="M26373" t="inlineStr"/>
      <c r="N26373" t="inlineStr"/>
      <c r="O26373" t="inlineStr">
        <is>
          <t>EssilorLuxottica Group</t>
        </is>
      </c>
      <c r="P26373" t="inlineStr">
        <is>
          <t>['sql', 'python', 'scala', 'azure', 'databricks', 'pyspark', 'react', 'sap', 'unity']</t>
        </is>
      </c>
      <c r="Q26373" t="inlineStr">
        <is>
          <t>{'analyst_tools': ['sap'], 'cloud': ['azure', 'databricks'], 'libraries': ['pyspark', 'react'], 'other': ['unity'], 'programming': ['sql', 'python', 'scala']}</t>
        </is>
      </c>
    </row>
    <row r="26374">
      <c r="A26374" t="inlineStr">
        <is>
          <t>Data Engineer</t>
        </is>
      </c>
      <c r="B26374" t="inlineStr">
        <is>
          <t>Data Engineer II</t>
        </is>
      </c>
      <c r="C26374" t="inlineStr">
        <is>
          <t>Anywhere</t>
        </is>
      </c>
      <c r="D26374" t="inlineStr">
        <is>
          <t>via Virtual Vocations</t>
        </is>
      </c>
      <c r="E26374" t="inlineStr">
        <is>
          <t>Full-time</t>
        </is>
      </c>
      <c r="F26374" t="b">
        <v>1</v>
      </c>
      <c r="G26374" t="inlineStr">
        <is>
          <t>Texas, United States</t>
        </is>
      </c>
      <c r="H26374" s="2" t="n">
        <v>45441.46563657407</v>
      </c>
      <c r="I26374" t="b">
        <v>0</v>
      </c>
      <c r="J26374" t="b">
        <v>0</v>
      </c>
      <c r="K26374" t="inlineStr">
        <is>
          <t>United States</t>
        </is>
      </c>
      <c r="L26374" t="inlineStr"/>
      <c r="M26374" t="inlineStr"/>
      <c r="N26374" t="inlineStr"/>
      <c r="O26374" t="inlineStr">
        <is>
          <t>Centene Management Company, LLC</t>
        </is>
      </c>
      <c r="P26374" t="inlineStr">
        <is>
          <t>['c#', 'java', 'python', 'sql', 'aws']</t>
        </is>
      </c>
      <c r="Q26374" t="inlineStr">
        <is>
          <t>{'cloud': ['aws'], 'programming': ['c#', 'java', 'python', 'sql']}</t>
        </is>
      </c>
    </row>
    <row r="26375">
      <c r="A26375" t="inlineStr">
        <is>
          <t>Data Engineer</t>
        </is>
      </c>
      <c r="B26375" t="inlineStr">
        <is>
          <t>Data Engineer Sports (all genders)</t>
        </is>
      </c>
      <c r="C26375" t="inlineStr">
        <is>
          <t>Neumünster, Germany</t>
        </is>
      </c>
      <c r="D26375" t="inlineStr">
        <is>
          <t>via LinkedIn</t>
        </is>
      </c>
      <c r="E26375" t="inlineStr">
        <is>
          <t>Full-time</t>
        </is>
      </c>
      <c r="F26375" t="b">
        <v>0</v>
      </c>
      <c r="G26375" t="inlineStr">
        <is>
          <t>Germany</t>
        </is>
      </c>
      <c r="H26375" s="2" t="n">
        <v>45441.46884259259</v>
      </c>
      <c r="I26375" t="b">
        <v>1</v>
      </c>
      <c r="J26375" t="b">
        <v>0</v>
      </c>
      <c r="K26375" t="inlineStr">
        <is>
          <t>Germany</t>
        </is>
      </c>
      <c r="L26375" t="inlineStr"/>
      <c r="M26375" t="inlineStr"/>
      <c r="N26375" t="inlineStr"/>
      <c r="O26375" t="inlineStr">
        <is>
          <t>adesso SE</t>
        </is>
      </c>
      <c r="P26375" t="inlineStr">
        <is>
          <t>['java', 'scala', 'python', 'aws', 'azure', 'gcp', 'hadoop', 'kafka', 'git', 'terraform', 'ansible', 'puppet']</t>
        </is>
      </c>
      <c r="Q26375" t="inlineStr">
        <is>
          <t>{'cloud': ['aws', 'azure', 'gcp'], 'libraries': ['hadoop', 'kafka'], 'other': ['git', 'terraform', 'ansible', 'puppet'], 'programming': ['java', 'scala', 'python']}</t>
        </is>
      </c>
    </row>
    <row r="26376">
      <c r="A26376" t="inlineStr">
        <is>
          <t>Data Engineer</t>
        </is>
      </c>
      <c r="B26376" t="inlineStr">
        <is>
          <t>Head of Data Engineering</t>
        </is>
      </c>
      <c r="C26376" t="inlineStr">
        <is>
          <t>London, UK</t>
        </is>
      </c>
      <c r="D26376" t="inlineStr">
        <is>
          <t>via Jobg8</t>
        </is>
      </c>
      <c r="E26376" t="inlineStr">
        <is>
          <t>Full-time</t>
        </is>
      </c>
      <c r="F26376" t="b">
        <v>0</v>
      </c>
      <c r="G26376" t="inlineStr">
        <is>
          <t>United Kingdom</t>
        </is>
      </c>
      <c r="H26376" s="2" t="n">
        <v>45435.48370370371</v>
      </c>
      <c r="I26376" t="b">
        <v>1</v>
      </c>
      <c r="J26376" t="b">
        <v>0</v>
      </c>
      <c r="K26376" t="inlineStr">
        <is>
          <t>United Kingdom</t>
        </is>
      </c>
      <c r="L26376" t="inlineStr"/>
      <c r="M26376" t="inlineStr"/>
      <c r="N26376" t="inlineStr"/>
      <c r="O26376" t="inlineStr">
        <is>
          <t>KE Technology</t>
        </is>
      </c>
      <c r="P26376" t="inlineStr">
        <is>
          <t>['python', 'aws', 'azure', 'kafka', 'airflow', 'graphql']</t>
        </is>
      </c>
      <c r="Q26376" t="inlineStr">
        <is>
          <t>{'cloud': ['aws', 'azure'], 'libraries': ['kafka', 'airflow', 'graphql'], 'programming': ['python']}</t>
        </is>
      </c>
    </row>
    <row r="26377">
      <c r="A26377" t="inlineStr">
        <is>
          <t>Data Engineer</t>
        </is>
      </c>
      <c r="B26377" t="inlineStr">
        <is>
          <t>Expert Data Engineer - CVG</t>
        </is>
      </c>
      <c r="C26377" t="inlineStr">
        <is>
          <t>Budapest, Hungary</t>
        </is>
      </c>
      <c r="D26377" t="inlineStr">
        <is>
          <t>via LinkedIn</t>
        </is>
      </c>
      <c r="E26377" t="inlineStr">
        <is>
          <t>Full-time</t>
        </is>
      </c>
      <c r="F26377" t="b">
        <v>0</v>
      </c>
      <c r="G26377" t="inlineStr">
        <is>
          <t>Hungary</t>
        </is>
      </c>
      <c r="H26377" s="2" t="n">
        <v>45434.48738425926</v>
      </c>
      <c r="I26377" t="b">
        <v>0</v>
      </c>
      <c r="J26377" t="b">
        <v>0</v>
      </c>
      <c r="K26377" t="inlineStr">
        <is>
          <t>Hungary</t>
        </is>
      </c>
      <c r="L26377" t="inlineStr"/>
      <c r="M26377" t="inlineStr"/>
      <c r="N26377" t="inlineStr"/>
      <c r="O26377" t="inlineStr">
        <is>
          <t>Siemens</t>
        </is>
      </c>
      <c r="P26377" t="inlineStr">
        <is>
          <t>['python', 'neo4j', 'aws', 'azure', 'airflow', 'pandas']</t>
        </is>
      </c>
      <c r="Q26377" t="inlineStr">
        <is>
          <t>{'cloud': ['aws', 'azure'], 'databases': ['neo4j'], 'libraries': ['airflow', 'pandas'], 'programming': ['python']}</t>
        </is>
      </c>
    </row>
    <row r="26378">
      <c r="A26378" t="inlineStr">
        <is>
          <t>Data Analyst</t>
        </is>
      </c>
      <c r="B26378" t="inlineStr">
        <is>
          <t>Data Analist – Yacht – Groningen</t>
        </is>
      </c>
      <c r="C26378" t="inlineStr">
        <is>
          <t>Groningen, Netherlands</t>
        </is>
      </c>
      <c r="D26378" t="inlineStr">
        <is>
          <t>via Banen In Groningen</t>
        </is>
      </c>
      <c r="E26378" t="inlineStr">
        <is>
          <t>Contractor</t>
        </is>
      </c>
      <c r="F26378" t="b">
        <v>0</v>
      </c>
      <c r="G26378" t="inlineStr">
        <is>
          <t>Netherlands</t>
        </is>
      </c>
      <c r="H26378" s="2" t="n">
        <v>45429.4746875</v>
      </c>
      <c r="I26378" t="b">
        <v>0</v>
      </c>
      <c r="J26378" t="b">
        <v>0</v>
      </c>
      <c r="K26378" t="inlineStr">
        <is>
          <t>Netherlands</t>
        </is>
      </c>
      <c r="L26378" t="inlineStr"/>
      <c r="M26378" t="inlineStr"/>
      <c r="N26378" t="inlineStr"/>
      <c r="O26378" t="inlineStr">
        <is>
          <t>Yacht</t>
        </is>
      </c>
      <c r="P26378" t="inlineStr">
        <is>
          <t>['python', 'sql', 'sas', 'sas', 'r', 'word', 'power bi', 'tableau']</t>
        </is>
      </c>
      <c r="Q26378" t="inlineStr">
        <is>
          <t>{'analyst_tools': ['sas', 'word', 'power bi', 'tableau'], 'programming': ['python', 'sql', 'sas', 'r']}</t>
        </is>
      </c>
    </row>
    <row r="26379">
      <c r="A26379" t="inlineStr">
        <is>
          <t>Software Engineer</t>
        </is>
      </c>
      <c r="B26379" t="inlineStr">
        <is>
          <t>Backend Engineer Node.js Ukraine only, remote</t>
        </is>
      </c>
      <c r="C26379" t="inlineStr">
        <is>
          <t>Anywhere</t>
        </is>
      </c>
      <c r="D26379" t="inlineStr">
        <is>
          <t>via Built In</t>
        </is>
      </c>
      <c r="E26379" t="inlineStr">
        <is>
          <t>Full-time</t>
        </is>
      </c>
      <c r="F26379" t="b">
        <v>1</v>
      </c>
      <c r="G26379" t="inlineStr">
        <is>
          <t>Cyprus</t>
        </is>
      </c>
      <c r="H26379" s="2" t="n">
        <v>45419.47834490741</v>
      </c>
      <c r="I26379" t="b">
        <v>1</v>
      </c>
      <c r="J26379" t="b">
        <v>0</v>
      </c>
      <c r="K26379" t="inlineStr">
        <is>
          <t>Cyprus</t>
        </is>
      </c>
      <c r="L26379" t="inlineStr"/>
      <c r="M26379" t="inlineStr"/>
      <c r="N26379" t="inlineStr"/>
      <c r="O26379" t="inlineStr">
        <is>
          <t>Vista</t>
        </is>
      </c>
      <c r="P26379" t="inlineStr">
        <is>
          <t>['typescript', 'javascript', 'mongodb', 'mongodb', 'go', 'spark']</t>
        </is>
      </c>
      <c r="Q26379" t="inlineStr">
        <is>
          <t>{'databases': ['mongodb'], 'libraries': ['spark'], 'programming': ['typescript', 'javascript', 'mongodb', 'go']}</t>
        </is>
      </c>
    </row>
    <row r="26380">
      <c r="A26380" t="inlineStr">
        <is>
          <t>Data Engineer</t>
        </is>
      </c>
      <c r="B26380" t="inlineStr">
        <is>
          <t>Data Center Operation Technician (IT Engineer)</t>
        </is>
      </c>
      <c r="C26380" t="inlineStr">
        <is>
          <t>Taiwan</t>
        </is>
      </c>
      <c r="D26380" t="inlineStr">
        <is>
          <t>via LinkedIn</t>
        </is>
      </c>
      <c r="E26380" t="inlineStr"/>
      <c r="F26380" t="b">
        <v>0</v>
      </c>
      <c r="G26380" t="inlineStr">
        <is>
          <t>Taiwan</t>
        </is>
      </c>
      <c r="H26380" s="2" t="n">
        <v>45434.48578703704</v>
      </c>
      <c r="I26380" t="b">
        <v>0</v>
      </c>
      <c r="J26380" t="b">
        <v>0</v>
      </c>
      <c r="K26380" t="inlineStr">
        <is>
          <t>Taiwan</t>
        </is>
      </c>
      <c r="L26380" t="inlineStr"/>
      <c r="M26380" t="inlineStr"/>
      <c r="N26380" t="inlineStr"/>
      <c r="O26380" t="inlineStr">
        <is>
          <t>Amazon Web Services (AWS)</t>
        </is>
      </c>
      <c r="P26380" t="inlineStr">
        <is>
          <t>['aws']</t>
        </is>
      </c>
      <c r="Q26380" t="inlineStr">
        <is>
          <t>{'cloud': ['aws']}</t>
        </is>
      </c>
    </row>
    <row r="26381">
      <c r="A26381" t="inlineStr">
        <is>
          <t>Data Analyst</t>
        </is>
      </c>
      <c r="B26381" t="inlineStr">
        <is>
          <t>Data Analyst - Product &amp; Marketing (REMOTE)</t>
        </is>
      </c>
      <c r="C26381" t="inlineStr">
        <is>
          <t>Anywhere</t>
        </is>
      </c>
      <c r="D26381" t="inlineStr">
        <is>
          <t>via ZipRecruiter</t>
        </is>
      </c>
      <c r="E26381" t="inlineStr">
        <is>
          <t>Full-time</t>
        </is>
      </c>
      <c r="F26381" t="b">
        <v>1</v>
      </c>
      <c r="G26381" t="inlineStr">
        <is>
          <t>California, United States</t>
        </is>
      </c>
      <c r="H26381" s="2" t="n">
        <v>45417.45943287037</v>
      </c>
      <c r="I26381" t="b">
        <v>0</v>
      </c>
      <c r="J26381" t="b">
        <v>0</v>
      </c>
      <c r="K26381" t="inlineStr">
        <is>
          <t>United States</t>
        </is>
      </c>
      <c r="L26381" t="inlineStr"/>
      <c r="M26381" t="inlineStr"/>
      <c r="N26381" t="inlineStr"/>
      <c r="O26381" t="inlineStr">
        <is>
          <t>The League</t>
        </is>
      </c>
      <c r="P26381" t="inlineStr">
        <is>
          <t>['sql']</t>
        </is>
      </c>
      <c r="Q26381" t="inlineStr">
        <is>
          <t>{'programming': ['sql']}</t>
        </is>
      </c>
    </row>
    <row r="26382">
      <c r="A26382" t="inlineStr">
        <is>
          <t>Data Engineer</t>
        </is>
      </c>
      <c r="B26382" t="inlineStr">
        <is>
          <t>Data Engineer</t>
        </is>
      </c>
      <c r="C26382" t="inlineStr">
        <is>
          <t>Anywhere</t>
        </is>
      </c>
      <c r="D26382" t="inlineStr">
        <is>
          <t>via LinkedIn</t>
        </is>
      </c>
      <c r="E26382" t="inlineStr">
        <is>
          <t>Full-time</t>
        </is>
      </c>
      <c r="F26382" t="b">
        <v>1</v>
      </c>
      <c r="G26382" t="inlineStr">
        <is>
          <t>United Kingdom</t>
        </is>
      </c>
      <c r="H26382" s="2" t="n">
        <v>45434.47232638889</v>
      </c>
      <c r="I26382" t="b">
        <v>1</v>
      </c>
      <c r="J26382" t="b">
        <v>0</v>
      </c>
      <c r="K26382" t="inlineStr">
        <is>
          <t>United Kingdom</t>
        </is>
      </c>
      <c r="L26382" t="inlineStr"/>
      <c r="M26382" t="inlineStr"/>
      <c r="N26382" t="inlineStr"/>
      <c r="O26382" t="inlineStr">
        <is>
          <t>Sika</t>
        </is>
      </c>
      <c r="P26382" t="inlineStr">
        <is>
          <t>['sql', 'nosql', 'python', 'numpy', 'pandas', 'excel', 'sap']</t>
        </is>
      </c>
      <c r="Q26382" t="inlineStr">
        <is>
          <t>{'analyst_tools': ['excel', 'sap'], 'libraries': ['numpy', 'pandas'], 'programming': ['sql', 'nosql', 'python']}</t>
        </is>
      </c>
    </row>
    <row r="26383">
      <c r="A26383" t="inlineStr">
        <is>
          <t>Data Engineer</t>
        </is>
      </c>
      <c r="B26383" t="inlineStr">
        <is>
          <t>Data Engineer (6000 USD/Mes) [Remote]</t>
        </is>
      </c>
      <c r="C26383" t="inlineStr">
        <is>
          <t>Anywhere</t>
        </is>
      </c>
      <c r="D26383" t="inlineStr">
        <is>
          <t>via LinkedIn</t>
        </is>
      </c>
      <c r="E26383" t="inlineStr">
        <is>
          <t>Full-time</t>
        </is>
      </c>
      <c r="F26383" t="b">
        <v>1</v>
      </c>
      <c r="G26383" t="inlineStr">
        <is>
          <t>Argentina</t>
        </is>
      </c>
      <c r="H26383" s="2" t="n">
        <v>45436.47020833333</v>
      </c>
      <c r="I26383" t="b">
        <v>1</v>
      </c>
      <c r="J26383" t="b">
        <v>0</v>
      </c>
      <c r="K26383" t="inlineStr">
        <is>
          <t>Argentina</t>
        </is>
      </c>
      <c r="L26383" t="inlineStr"/>
      <c r="M26383" t="inlineStr"/>
      <c r="N26383" t="inlineStr"/>
      <c r="O26383" t="inlineStr">
        <is>
          <t>Listopro</t>
        </is>
      </c>
      <c r="P26383" t="inlineStr">
        <is>
          <t>['sql', 'databricks', 'aws', 'airflow', 'power bi']</t>
        </is>
      </c>
      <c r="Q26383" t="inlineStr">
        <is>
          <t>{'analyst_tools': ['power bi'], 'cloud': ['databricks', 'aws'], 'libraries': ['airflow'], 'programming': ['sql']}</t>
        </is>
      </c>
    </row>
    <row r="26384">
      <c r="A26384" t="inlineStr">
        <is>
          <t>Data Engineer</t>
        </is>
      </c>
      <c r="B26384" t="inlineStr">
        <is>
          <t>DB Team Data Engineer - Software Engineer-Other - Intermediate</t>
        </is>
      </c>
      <c r="C26384" t="inlineStr">
        <is>
          <t>Hilliard, OH</t>
        </is>
      </c>
      <c r="D26384" t="inlineStr">
        <is>
          <t>via JOFDAV</t>
        </is>
      </c>
      <c r="E26384" t="inlineStr">
        <is>
          <t>Full-time</t>
        </is>
      </c>
      <c r="F26384" t="b">
        <v>0</v>
      </c>
      <c r="G26384" t="inlineStr">
        <is>
          <t>Sudan</t>
        </is>
      </c>
      <c r="H26384" s="2" t="n">
        <v>45429.48170138889</v>
      </c>
      <c r="I26384" t="b">
        <v>1</v>
      </c>
      <c r="J26384" t="b">
        <v>0</v>
      </c>
      <c r="K26384" t="inlineStr">
        <is>
          <t>Sudan</t>
        </is>
      </c>
      <c r="L26384" t="inlineStr"/>
      <c r="M26384" t="inlineStr"/>
      <c r="N26384" t="inlineStr"/>
      <c r="O26384" t="inlineStr">
        <is>
          <t>ATR International</t>
        </is>
      </c>
      <c r="P26384" t="inlineStr">
        <is>
          <t>['sql', 'java', 'python', 'postgresql', 'aws', 'spark']</t>
        </is>
      </c>
      <c r="Q26384" t="inlineStr">
        <is>
          <t>{'cloud': ['aws'], 'databases': ['postgresql'], 'libraries': ['spark'], 'programming': ['sql', 'java', 'python']}</t>
        </is>
      </c>
    </row>
    <row r="26385">
      <c r="A26385" t="inlineStr">
        <is>
          <t>Data Analyst</t>
        </is>
      </c>
      <c r="B26385" t="inlineStr">
        <is>
          <t>PA Data Analyst</t>
        </is>
      </c>
      <c r="C26385" t="inlineStr">
        <is>
          <t>Lisbon, Portugal</t>
        </is>
      </c>
      <c r="D26385" t="inlineStr">
        <is>
          <t>via Indeed</t>
        </is>
      </c>
      <c r="E26385" t="inlineStr">
        <is>
          <t>Full-time</t>
        </is>
      </c>
      <c r="F26385" t="b">
        <v>0</v>
      </c>
      <c r="G26385" t="inlineStr">
        <is>
          <t>Portugal</t>
        </is>
      </c>
      <c r="H26385" s="2" t="n">
        <v>45426.47399305556</v>
      </c>
      <c r="I26385" t="b">
        <v>1</v>
      </c>
      <c r="J26385" t="b">
        <v>0</v>
      </c>
      <c r="K26385" t="inlineStr">
        <is>
          <t>Portugal</t>
        </is>
      </c>
      <c r="L26385" t="inlineStr"/>
      <c r="M26385" t="inlineStr"/>
      <c r="N26385" t="inlineStr"/>
      <c r="O26385" t="inlineStr">
        <is>
          <t>Olisipo</t>
        </is>
      </c>
      <c r="P26385" t="inlineStr">
        <is>
          <t>['sql', 'solidity', 'snowflake', 'power bi']</t>
        </is>
      </c>
      <c r="Q26385" t="inlineStr">
        <is>
          <t>{'analyst_tools': ['power bi'], 'cloud': ['snowflake'], 'programming': ['sql', 'solidity']}</t>
        </is>
      </c>
    </row>
    <row r="26386">
      <c r="A26386" t="inlineStr">
        <is>
          <t>Data Analyst</t>
        </is>
      </c>
      <c r="B26386" t="inlineStr">
        <is>
          <t>Data Analyst</t>
        </is>
      </c>
      <c r="C26386" t="inlineStr">
        <is>
          <t>New York, NY</t>
        </is>
      </c>
      <c r="D26386" t="inlineStr">
        <is>
          <t>via Get.It</t>
        </is>
      </c>
      <c r="E26386" t="inlineStr">
        <is>
          <t>Full-time</t>
        </is>
      </c>
      <c r="F26386" t="b">
        <v>0</v>
      </c>
      <c r="G26386" t="inlineStr">
        <is>
          <t>New York, United States</t>
        </is>
      </c>
      <c r="H26386" s="2" t="n">
        <v>45415.4584375</v>
      </c>
      <c r="I26386" t="b">
        <v>0</v>
      </c>
      <c r="J26386" t="b">
        <v>1</v>
      </c>
      <c r="K26386" t="inlineStr">
        <is>
          <t>United States</t>
        </is>
      </c>
      <c r="L26386" t="inlineStr">
        <is>
          <t>hour</t>
        </is>
      </c>
      <c r="M26386" t="inlineStr"/>
      <c r="N26386" t="n">
        <v>74</v>
      </c>
      <c r="O26386" t="inlineStr">
        <is>
          <t>Global Channel Management, Inc.</t>
        </is>
      </c>
      <c r="P26386" t="inlineStr">
        <is>
          <t>['vba', 'sql', 'python', 'excel', 'sharepoint', 'tableau', 'alteryx']</t>
        </is>
      </c>
      <c r="Q26386" t="inlineStr">
        <is>
          <t>{'analyst_tools': ['excel', 'sharepoint', 'tableau', 'alteryx'], 'programming': ['vba', 'sql', 'python']}</t>
        </is>
      </c>
    </row>
    <row r="26387">
      <c r="A26387" t="inlineStr">
        <is>
          <t>Senior Data Engineer</t>
        </is>
      </c>
      <c r="B26387" t="inlineStr">
        <is>
          <t>Senior Data Engineer</t>
        </is>
      </c>
      <c r="C26387" t="inlineStr">
        <is>
          <t>Anywhere</t>
        </is>
      </c>
      <c r="D26387" t="inlineStr">
        <is>
          <t>via Snagajob</t>
        </is>
      </c>
      <c r="E26387" t="inlineStr">
        <is>
          <t>Full-time and Part-time</t>
        </is>
      </c>
      <c r="F26387" t="b">
        <v>1</v>
      </c>
      <c r="G26387" t="inlineStr">
        <is>
          <t>New York, United States</t>
        </is>
      </c>
      <c r="H26387" s="2" t="n">
        <v>45433.46256944445</v>
      </c>
      <c r="I26387" t="b">
        <v>1</v>
      </c>
      <c r="J26387" t="b">
        <v>1</v>
      </c>
      <c r="K26387" t="inlineStr">
        <is>
          <t>United States</t>
        </is>
      </c>
      <c r="L26387" t="inlineStr"/>
      <c r="M26387" t="inlineStr"/>
      <c r="N26387" t="inlineStr"/>
      <c r="O26387" t="inlineStr">
        <is>
          <t>Jobot</t>
        </is>
      </c>
      <c r="P26387" t="inlineStr">
        <is>
          <t>['sql', 'python', 'pyspark']</t>
        </is>
      </c>
      <c r="Q26387" t="inlineStr">
        <is>
          <t>{'libraries': ['pyspark'], 'programming': ['sql', 'python']}</t>
        </is>
      </c>
    </row>
    <row r="26388">
      <c r="A26388" t="inlineStr">
        <is>
          <t>Data Engineer</t>
        </is>
      </c>
      <c r="B26388" t="inlineStr">
        <is>
          <t>Data Engineer (AWS, Snowflake, dbt)</t>
        </is>
      </c>
      <c r="C26388" t="inlineStr">
        <is>
          <t>Meridian, ID</t>
        </is>
      </c>
      <c r="D26388" t="inlineStr">
        <is>
          <t>via LinkedIn</t>
        </is>
      </c>
      <c r="E26388" t="inlineStr">
        <is>
          <t>Full-time</t>
        </is>
      </c>
      <c r="F26388" t="b">
        <v>0</v>
      </c>
      <c r="G26388" t="inlineStr">
        <is>
          <t>Texas, United States</t>
        </is>
      </c>
      <c r="H26388" s="2" t="n">
        <v>45434.46554398148</v>
      </c>
      <c r="I26388" t="b">
        <v>0</v>
      </c>
      <c r="J26388" t="b">
        <v>0</v>
      </c>
      <c r="K26388" t="inlineStr">
        <is>
          <t>United States</t>
        </is>
      </c>
      <c r="L26388" t="inlineStr"/>
      <c r="M26388" t="inlineStr"/>
      <c r="N26388" t="inlineStr"/>
      <c r="O26388" t="inlineStr">
        <is>
          <t>Blue Cross of Idaho</t>
        </is>
      </c>
      <c r="P26388" t="inlineStr">
        <is>
          <t>['python', 'java', 'scala', 'aws', 'snowflake', 'docker']</t>
        </is>
      </c>
      <c r="Q26388" t="inlineStr">
        <is>
          <t>{'cloud': ['aws', 'snowflake'], 'other': ['docker'], 'programming': ['python', 'java', 'scala']}</t>
        </is>
      </c>
    </row>
    <row r="26389">
      <c r="A26389" t="inlineStr">
        <is>
          <t>Data Engineer</t>
        </is>
      </c>
      <c r="B26389" t="inlineStr">
        <is>
          <t>Data Engineer</t>
        </is>
      </c>
      <c r="C26389" t="inlineStr">
        <is>
          <t>Budapest, Hungary</t>
        </is>
      </c>
      <c r="D26389" t="inlineStr">
        <is>
          <t>via Jooble</t>
        </is>
      </c>
      <c r="E26389" t="inlineStr">
        <is>
          <t>Full-time</t>
        </is>
      </c>
      <c r="F26389" t="b">
        <v>0</v>
      </c>
      <c r="G26389" t="inlineStr">
        <is>
          <t>Hungary</t>
        </is>
      </c>
      <c r="H26389" s="2" t="n">
        <v>45420.49252314815</v>
      </c>
      <c r="I26389" t="b">
        <v>1</v>
      </c>
      <c r="J26389" t="b">
        <v>0</v>
      </c>
      <c r="K26389" t="inlineStr">
        <is>
          <t>Hungary</t>
        </is>
      </c>
      <c r="L26389" t="inlineStr"/>
      <c r="M26389" t="inlineStr"/>
      <c r="N26389" t="inlineStr"/>
      <c r="O26389" t="inlineStr">
        <is>
          <t>Fox HR Consulting Kft.</t>
        </is>
      </c>
      <c r="P26389" t="inlineStr">
        <is>
          <t>['sql', 'python', 'aws', 'azure', 'gcp', 'databricks', 'snowflake', 'bigquery', 'airflow', 'git']</t>
        </is>
      </c>
      <c r="Q26389" t="inlineStr">
        <is>
          <t>{'cloud': ['aws', 'azure', 'gcp', 'databricks', 'snowflake', 'bigquery'], 'libraries': ['airflow'], 'other': ['git'], 'programming': ['sql', 'python']}</t>
        </is>
      </c>
    </row>
    <row r="26390">
      <c r="A26390" t="inlineStr">
        <is>
          <t>Data Scientist</t>
        </is>
      </c>
      <c r="B26390" t="inlineStr">
        <is>
          <t>Data Scientist II</t>
        </is>
      </c>
      <c r="C26390" t="inlineStr">
        <is>
          <t>Malaysia</t>
        </is>
      </c>
      <c r="D26390" t="inlineStr">
        <is>
          <t>via LinkedIn</t>
        </is>
      </c>
      <c r="E26390" t="inlineStr">
        <is>
          <t>Full-time</t>
        </is>
      </c>
      <c r="F26390" t="b">
        <v>0</v>
      </c>
      <c r="G26390" t="inlineStr">
        <is>
          <t>Malaysia</t>
        </is>
      </c>
      <c r="H26390" s="2" t="n">
        <v>45434.48140046297</v>
      </c>
      <c r="I26390" t="b">
        <v>0</v>
      </c>
      <c r="J26390" t="b">
        <v>0</v>
      </c>
      <c r="K26390" t="inlineStr">
        <is>
          <t>Malaysia</t>
        </is>
      </c>
      <c r="L26390" t="inlineStr"/>
      <c r="M26390" t="inlineStr"/>
      <c r="N26390" t="inlineStr"/>
      <c r="O26390" t="inlineStr">
        <is>
          <t>Worley</t>
        </is>
      </c>
      <c r="P26390" t="inlineStr">
        <is>
          <t>['python', 'r', 'azure', 'aws', 'snowflake', 'databricks', 'spark', 'hadoop', 'tensorflow', 'github', 'flow', 'docker', 'kubernetes']</t>
        </is>
      </c>
      <c r="Q26390" t="inlineStr">
        <is>
          <t>{'cloud': ['azure', 'aws', 'snowflake', 'databricks'], 'libraries': ['spark', 'hadoop', 'tensorflow'], 'other': ['github', 'flow', 'docker', 'kubernetes'], 'programming': ['python', 'r']}</t>
        </is>
      </c>
    </row>
    <row r="26391">
      <c r="A26391" t="inlineStr">
        <is>
          <t>Machine Learning Engineer</t>
        </is>
      </c>
      <c r="B26391" t="inlineStr">
        <is>
          <t>Machine Learning Specialist</t>
        </is>
      </c>
      <c r="C26391" t="inlineStr">
        <is>
          <t>'s-Hertogenbosch, Netherlands</t>
        </is>
      </c>
      <c r="D26391" t="inlineStr">
        <is>
          <t>via StackBird</t>
        </is>
      </c>
      <c r="E26391" t="inlineStr">
        <is>
          <t>Full-time</t>
        </is>
      </c>
      <c r="F26391" t="b">
        <v>0</v>
      </c>
      <c r="G26391" t="inlineStr">
        <is>
          <t>Netherlands</t>
        </is>
      </c>
      <c r="H26391" s="2" t="n">
        <v>45440.48751157407</v>
      </c>
      <c r="I26391" t="b">
        <v>0</v>
      </c>
      <c r="J26391" t="b">
        <v>0</v>
      </c>
      <c r="K26391" t="inlineStr">
        <is>
          <t>Netherlands</t>
        </is>
      </c>
      <c r="L26391" t="inlineStr"/>
      <c r="M26391" t="inlineStr"/>
      <c r="N26391" t="inlineStr"/>
      <c r="O26391" t="inlineStr">
        <is>
          <t>Exsell</t>
        </is>
      </c>
      <c r="P26391" t="inlineStr">
        <is>
          <t>['python', 'aws', 'git']</t>
        </is>
      </c>
      <c r="Q26391" t="inlineStr">
        <is>
          <t>{'cloud': ['aws'], 'other': ['git'], 'programming': ['python']}</t>
        </is>
      </c>
    </row>
    <row r="26392">
      <c r="A26392" t="inlineStr">
        <is>
          <t>Data Engineer</t>
        </is>
      </c>
      <c r="B26392" t="inlineStr">
        <is>
          <t>Data Engineer (6200 USD/Mes) [Remote]</t>
        </is>
      </c>
      <c r="C26392" t="inlineStr">
        <is>
          <t>Anywhere</t>
        </is>
      </c>
      <c r="D26392" t="inlineStr">
        <is>
          <t>via LinkedIn</t>
        </is>
      </c>
      <c r="E26392" t="inlineStr">
        <is>
          <t>Full-time</t>
        </is>
      </c>
      <c r="F26392" t="b">
        <v>1</v>
      </c>
      <c r="G26392" t="inlineStr">
        <is>
          <t>Mexico</t>
        </is>
      </c>
      <c r="H26392" s="2" t="n">
        <v>45415.47091435185</v>
      </c>
      <c r="I26392" t="b">
        <v>1</v>
      </c>
      <c r="J26392" t="b">
        <v>0</v>
      </c>
      <c r="K26392" t="inlineStr">
        <is>
          <t>Mexico</t>
        </is>
      </c>
      <c r="L26392" t="inlineStr"/>
      <c r="M26392" t="inlineStr"/>
      <c r="N26392" t="inlineStr"/>
      <c r="O26392" t="inlineStr">
        <is>
          <t>Listopro</t>
        </is>
      </c>
      <c r="P26392" t="inlineStr">
        <is>
          <t>['python', 'golang', 'aws', 'redshift', 'snowflake', 'airflow', 'pandas']</t>
        </is>
      </c>
      <c r="Q26392" t="inlineStr">
        <is>
          <t>{'cloud': ['aws', 'redshift', 'snowflake'], 'libraries': ['airflow', 'pandas'], 'programming': ['python', 'golang']}</t>
        </is>
      </c>
    </row>
    <row r="26393">
      <c r="A26393" t="inlineStr">
        <is>
          <t>Software Engineer</t>
        </is>
      </c>
      <c r="B26393" t="inlineStr">
        <is>
          <t>MS Engineer (L2)</t>
        </is>
      </c>
      <c r="C26393" t="inlineStr">
        <is>
          <t>Petaling Jaya, Selangor, Malaysia</t>
        </is>
      </c>
      <c r="D26393" t="inlineStr">
        <is>
          <t>via LinkedIn</t>
        </is>
      </c>
      <c r="E26393" t="inlineStr"/>
      <c r="F26393" t="b">
        <v>0</v>
      </c>
      <c r="G26393" t="inlineStr">
        <is>
          <t>Malaysia</t>
        </is>
      </c>
      <c r="H26393" s="2" t="n">
        <v>45434.48155092593</v>
      </c>
      <c r="I26393" t="b">
        <v>0</v>
      </c>
      <c r="J26393" t="b">
        <v>0</v>
      </c>
      <c r="K26393" t="inlineStr">
        <is>
          <t>Malaysia</t>
        </is>
      </c>
      <c r="L26393" t="inlineStr"/>
      <c r="M26393" t="inlineStr"/>
      <c r="N26393" t="inlineStr"/>
      <c r="O26393" t="inlineStr">
        <is>
          <t>NTT DATA, Inc.</t>
        </is>
      </c>
      <c r="P26393" t="inlineStr">
        <is>
          <t>['outlook']</t>
        </is>
      </c>
      <c r="Q26393" t="inlineStr">
        <is>
          <t>{'analyst_tools': ['outlook']}</t>
        </is>
      </c>
    </row>
    <row r="26394">
      <c r="A26394" t="inlineStr">
        <is>
          <t>Senior Data Scientist</t>
        </is>
      </c>
      <c r="B26394" t="inlineStr">
        <is>
          <t>Senior Data Scientist with Security Clearance</t>
        </is>
      </c>
      <c r="C26394" t="inlineStr">
        <is>
          <t>Manassas, VA</t>
        </is>
      </c>
      <c r="D26394" t="inlineStr">
        <is>
          <t>via The Job Rise</t>
        </is>
      </c>
      <c r="E26394" t="inlineStr">
        <is>
          <t>Full-time</t>
        </is>
      </c>
      <c r="F26394" t="b">
        <v>0</v>
      </c>
      <c r="G26394" t="inlineStr">
        <is>
          <t>Georgia</t>
        </is>
      </c>
      <c r="H26394" s="2" t="n">
        <v>45413.48952546297</v>
      </c>
      <c r="I26394" t="b">
        <v>0</v>
      </c>
      <c r="J26394" t="b">
        <v>1</v>
      </c>
      <c r="K26394" t="inlineStr">
        <is>
          <t>United States</t>
        </is>
      </c>
      <c r="L26394" t="inlineStr"/>
      <c r="M26394" t="inlineStr"/>
      <c r="N26394" t="inlineStr"/>
      <c r="O26394" t="inlineStr">
        <is>
          <t>CACI</t>
        </is>
      </c>
      <c r="P26394" t="inlineStr">
        <is>
          <t>['sql', 'java', 'python', 'azure']</t>
        </is>
      </c>
      <c r="Q26394" t="inlineStr">
        <is>
          <t>{'cloud': ['azure'], 'programming': ['sql', 'java', 'python']}</t>
        </is>
      </c>
    </row>
    <row r="26395">
      <c r="A26395" t="inlineStr">
        <is>
          <t>Data Engineer</t>
        </is>
      </c>
      <c r="B26395" t="inlineStr">
        <is>
          <t>Data Engineer</t>
        </is>
      </c>
      <c r="C26395" t="inlineStr">
        <is>
          <t>Belgrade, Serbia</t>
        </is>
      </c>
      <c r="D26395" t="inlineStr">
        <is>
          <t>via SmartRecruiters Job Search</t>
        </is>
      </c>
      <c r="E26395" t="inlineStr">
        <is>
          <t>Full-time</t>
        </is>
      </c>
      <c r="F26395" t="b">
        <v>0</v>
      </c>
      <c r="G26395" t="inlineStr">
        <is>
          <t>Serbia</t>
        </is>
      </c>
      <c r="H26395" s="2" t="n">
        <v>45432.47462962963</v>
      </c>
      <c r="I26395" t="b">
        <v>1</v>
      </c>
      <c r="J26395" t="b">
        <v>0</v>
      </c>
      <c r="K26395" t="inlineStr">
        <is>
          <t>Serbia</t>
        </is>
      </c>
      <c r="L26395" t="inlineStr"/>
      <c r="M26395" t="inlineStr"/>
      <c r="N26395" t="inlineStr"/>
      <c r="O26395" t="inlineStr">
        <is>
          <t>Bosch Group</t>
        </is>
      </c>
      <c r="P26395" t="inlineStr">
        <is>
          <t>['sql', 'azure', 'aws']</t>
        </is>
      </c>
      <c r="Q26395" t="inlineStr">
        <is>
          <t>{'cloud': ['azure', 'aws'], 'programming': ['sql']}</t>
        </is>
      </c>
    </row>
    <row r="26396">
      <c r="A26396" t="inlineStr">
        <is>
          <t>Data Scientist</t>
        </is>
      </c>
      <c r="B26396" t="inlineStr">
        <is>
          <t>Data Scientist, 10000 Sol peruano (Globalmente remoto...</t>
        </is>
      </c>
      <c r="C26396" t="inlineStr">
        <is>
          <t>Anywhere</t>
        </is>
      </c>
      <c r="D26396" t="inlineStr">
        <is>
          <t>via LinkedIn</t>
        </is>
      </c>
      <c r="E26396" t="inlineStr">
        <is>
          <t>Full-time</t>
        </is>
      </c>
      <c r="F26396" t="b">
        <v>1</v>
      </c>
      <c r="G26396" t="inlineStr">
        <is>
          <t>Texas, United States</t>
        </is>
      </c>
      <c r="H26396" s="2" t="n">
        <v>45431.46150462963</v>
      </c>
      <c r="I26396" t="b">
        <v>0</v>
      </c>
      <c r="J26396" t="b">
        <v>0</v>
      </c>
      <c r="K26396" t="inlineStr">
        <is>
          <t>United States</t>
        </is>
      </c>
      <c r="L26396" t="inlineStr"/>
      <c r="M26396" t="inlineStr"/>
      <c r="N26396" t="inlineStr"/>
      <c r="O26396" t="inlineStr">
        <is>
          <t>Listopro</t>
        </is>
      </c>
      <c r="P26396" t="inlineStr"/>
      <c r="Q26396" t="inlineStr"/>
    </row>
    <row r="26397">
      <c r="A26397" t="inlineStr">
        <is>
          <t>Business Analyst</t>
        </is>
      </c>
      <c r="B26397" t="inlineStr">
        <is>
          <t>Business Analyst</t>
        </is>
      </c>
      <c r="C26397" t="inlineStr">
        <is>
          <t>Anywhere</t>
        </is>
      </c>
      <c r="D26397" t="inlineStr">
        <is>
          <t>via LinkedIn</t>
        </is>
      </c>
      <c r="E26397" t="inlineStr">
        <is>
          <t>Full-time</t>
        </is>
      </c>
      <c r="F26397" t="b">
        <v>1</v>
      </c>
      <c r="G26397" t="inlineStr">
        <is>
          <t>South Africa</t>
        </is>
      </c>
      <c r="H26397" s="2" t="n">
        <v>45418.48228009259</v>
      </c>
      <c r="I26397" t="b">
        <v>0</v>
      </c>
      <c r="J26397" t="b">
        <v>0</v>
      </c>
      <c r="K26397" t="inlineStr">
        <is>
          <t>South Africa</t>
        </is>
      </c>
      <c r="L26397" t="inlineStr"/>
      <c r="M26397" t="inlineStr"/>
      <c r="N26397" t="inlineStr"/>
      <c r="O26397" t="inlineStr">
        <is>
          <t>Maids.cc</t>
        </is>
      </c>
      <c r="P26397" t="inlineStr">
        <is>
          <t>['tableau']</t>
        </is>
      </c>
      <c r="Q26397" t="inlineStr">
        <is>
          <t>{'analyst_tools': ['tableau']}</t>
        </is>
      </c>
    </row>
    <row r="26398">
      <c r="A26398" t="inlineStr">
        <is>
          <t>Data Analyst</t>
        </is>
      </c>
      <c r="B26398" t="inlineStr">
        <is>
          <t>Data Analytics Lead</t>
        </is>
      </c>
      <c r="C26398" t="inlineStr">
        <is>
          <t>Plano, TX</t>
        </is>
      </c>
      <c r="D26398" t="inlineStr">
        <is>
          <t>via ZipRecruiter</t>
        </is>
      </c>
      <c r="E26398" t="inlineStr">
        <is>
          <t>Full-time and Contractor</t>
        </is>
      </c>
      <c r="F26398" t="b">
        <v>0</v>
      </c>
      <c r="G26398" t="inlineStr">
        <is>
          <t>Texas, United States</t>
        </is>
      </c>
      <c r="H26398" s="2" t="n">
        <v>45418.46050925926</v>
      </c>
      <c r="I26398" t="b">
        <v>0</v>
      </c>
      <c r="J26398" t="b">
        <v>0</v>
      </c>
      <c r="K26398" t="inlineStr">
        <is>
          <t>United States</t>
        </is>
      </c>
      <c r="L26398" t="inlineStr"/>
      <c r="M26398" t="inlineStr"/>
      <c r="N26398" t="inlineStr"/>
      <c r="O26398" t="inlineStr">
        <is>
          <t>Sonoma Consulting Inc.</t>
        </is>
      </c>
      <c r="P26398" t="inlineStr">
        <is>
          <t>['sql', 'sas', 'sas', 'r', 'python', 'java', 'nosql', 'aws', 'hadoop', 'kafka', 'tableau']</t>
        </is>
      </c>
      <c r="Q26398" t="inlineStr">
        <is>
          <t>{'analyst_tools': ['sas', 'tableau'], 'cloud': ['aws'], 'libraries': ['hadoop', 'kafka'], 'programming': ['sql', 'sas', 'r', 'python', 'java', 'nosql']}</t>
        </is>
      </c>
    </row>
    <row r="26399">
      <c r="A26399" t="inlineStr">
        <is>
          <t>Senior Data Engineer</t>
        </is>
      </c>
      <c r="B26399" t="inlineStr">
        <is>
          <t>Senior Data Engineer</t>
        </is>
      </c>
      <c r="C26399" t="inlineStr">
        <is>
          <t>Anywhere</t>
        </is>
      </c>
      <c r="D26399" t="inlineStr">
        <is>
          <t>via ZipRecruiter</t>
        </is>
      </c>
      <c r="E26399" t="inlineStr">
        <is>
          <t>Full-time</t>
        </is>
      </c>
      <c r="F26399" t="b">
        <v>1</v>
      </c>
      <c r="G26399" t="inlineStr">
        <is>
          <t>Georgia</t>
        </is>
      </c>
      <c r="H26399" s="2" t="n">
        <v>45421.48494212963</v>
      </c>
      <c r="I26399" t="b">
        <v>0</v>
      </c>
      <c r="J26399" t="b">
        <v>1</v>
      </c>
      <c r="K26399" t="inlineStr">
        <is>
          <t>United States</t>
        </is>
      </c>
      <c r="L26399" t="inlineStr"/>
      <c r="M26399" t="inlineStr"/>
      <c r="N26399" t="inlineStr"/>
      <c r="O26399" t="inlineStr">
        <is>
          <t>Microsoft</t>
        </is>
      </c>
      <c r="P26399" t="inlineStr">
        <is>
          <t>['python', 'sql', 'azure', 'kafka', 'hadoop', 'spark', 'phoenix', 'power bi']</t>
        </is>
      </c>
      <c r="Q26399" t="inlineStr">
        <is>
          <t>{'analyst_tools': ['power bi'], 'cloud': ['azure'], 'libraries': ['kafka', 'hadoop', 'spark'], 'programming': ['python', 'sql'], 'webframeworks': ['phoenix']}</t>
        </is>
      </c>
    </row>
    <row r="26400">
      <c r="A26400" t="inlineStr">
        <is>
          <t>Business Analyst</t>
        </is>
      </c>
      <c r="B26400" t="inlineStr">
        <is>
          <t>Business Intelligence Analyst</t>
        </is>
      </c>
      <c r="C26400" t="inlineStr">
        <is>
          <t>Carlisle, UK</t>
        </is>
      </c>
      <c r="D26400" t="inlineStr">
        <is>
          <t>via LinkedIn</t>
        </is>
      </c>
      <c r="E26400" t="inlineStr">
        <is>
          <t>Full-time</t>
        </is>
      </c>
      <c r="F26400" t="b">
        <v>0</v>
      </c>
      <c r="G26400" t="inlineStr">
        <is>
          <t>United Kingdom</t>
        </is>
      </c>
      <c r="H26400" s="2" t="n">
        <v>45434.47155092593</v>
      </c>
      <c r="I26400" t="b">
        <v>1</v>
      </c>
      <c r="J26400" t="b">
        <v>0</v>
      </c>
      <c r="K26400" t="inlineStr">
        <is>
          <t>United Kingdom</t>
        </is>
      </c>
      <c r="L26400" t="inlineStr"/>
      <c r="M26400" t="inlineStr"/>
      <c r="N26400" t="inlineStr"/>
      <c r="O26400" t="inlineStr">
        <is>
          <t>Burman Recruitment</t>
        </is>
      </c>
      <c r="P26400" t="inlineStr">
        <is>
          <t>['sql', 'tableau', 'power bi', 'looker']</t>
        </is>
      </c>
      <c r="Q26400" t="inlineStr">
        <is>
          <t>{'analyst_tools': ['tableau', 'power bi', 'looker'], 'programming': ['sql']}</t>
        </is>
      </c>
    </row>
    <row r="26401">
      <c r="A26401" t="inlineStr">
        <is>
          <t>Data Analyst</t>
        </is>
      </c>
      <c r="B26401" t="inlineStr">
        <is>
          <t>Jr. Data Analyst</t>
        </is>
      </c>
      <c r="C26401" t="inlineStr">
        <is>
          <t>Naperville, IL</t>
        </is>
      </c>
      <c r="D26401" t="inlineStr">
        <is>
          <t>via ZipRecruiter</t>
        </is>
      </c>
      <c r="E26401" t="inlineStr">
        <is>
          <t>Full-time</t>
        </is>
      </c>
      <c r="F26401" t="b">
        <v>0</v>
      </c>
      <c r="G26401" t="inlineStr">
        <is>
          <t>Illinois, United States</t>
        </is>
      </c>
      <c r="H26401" s="2" t="n">
        <v>45417.45984953704</v>
      </c>
      <c r="I26401" t="b">
        <v>0</v>
      </c>
      <c r="J26401" t="b">
        <v>0</v>
      </c>
      <c r="K26401" t="inlineStr">
        <is>
          <t>United States</t>
        </is>
      </c>
      <c r="L26401" t="inlineStr"/>
      <c r="M26401" t="inlineStr"/>
      <c r="N26401" t="inlineStr"/>
      <c r="O26401" t="inlineStr">
        <is>
          <t>PSG Global Solutions</t>
        </is>
      </c>
      <c r="P26401" t="inlineStr">
        <is>
          <t>['javascript', 'sql', 'excel']</t>
        </is>
      </c>
      <c r="Q26401" t="inlineStr">
        <is>
          <t>{'analyst_tools': ['excel'], 'programming': ['javascript', 'sql']}</t>
        </is>
      </c>
    </row>
    <row r="26402">
      <c r="A26402" t="inlineStr">
        <is>
          <t>Data Engineer</t>
        </is>
      </c>
      <c r="B26402" t="inlineStr">
        <is>
          <t>Staff Data Engineer - AI/ML Visa AI as Services</t>
        </is>
      </c>
      <c r="C26402" t="inlineStr">
        <is>
          <t>India</t>
        </is>
      </c>
      <c r="D26402" t="inlineStr">
        <is>
          <t>via LinkedIn</t>
        </is>
      </c>
      <c r="E26402" t="inlineStr">
        <is>
          <t>Full-time</t>
        </is>
      </c>
      <c r="F26402" t="b">
        <v>0</v>
      </c>
      <c r="G26402" t="inlineStr">
        <is>
          <t>India</t>
        </is>
      </c>
      <c r="H26402" s="2" t="n">
        <v>45432.46636574074</v>
      </c>
      <c r="I26402" t="b">
        <v>0</v>
      </c>
      <c r="J26402" t="b">
        <v>0</v>
      </c>
      <c r="K26402" t="inlineStr">
        <is>
          <t>India</t>
        </is>
      </c>
      <c r="L26402" t="inlineStr"/>
      <c r="M26402" t="inlineStr"/>
      <c r="N26402" t="inlineStr"/>
      <c r="O26402" t="inlineStr">
        <is>
          <t>Visa</t>
        </is>
      </c>
      <c r="P26402" t="inlineStr">
        <is>
          <t>['go', 'golang', 'java', 'python', 'rust', 'redis', 'hadoop', 'spark', 'kafka', 'tensorflow', 'scikit-learn', 'pytorch', 'keras', 'kubernetes', 'docker']</t>
        </is>
      </c>
      <c r="Q26402" t="inlineStr">
        <is>
          <t>{'databases': ['redis'], 'libraries': ['hadoop', 'spark', 'kafka', 'tensorflow', 'scikit-learn', 'pytorch', 'keras'], 'other': ['kubernetes', 'docker'], 'programming': ['go', 'golang', 'java', 'python', 'rust']}</t>
        </is>
      </c>
    </row>
    <row r="26403">
      <c r="A26403" t="inlineStr">
        <is>
          <t>Software Engineer</t>
        </is>
      </c>
      <c r="B26403" t="inlineStr">
        <is>
          <t>Software Engineer - with cloud interest</t>
        </is>
      </c>
      <c r="C26403" t="inlineStr">
        <is>
          <t>Lund, Sweden</t>
        </is>
      </c>
      <c r="D26403" t="inlineStr">
        <is>
          <t>via Jobbsafari</t>
        </is>
      </c>
      <c r="E26403" t="inlineStr">
        <is>
          <t>Full-time</t>
        </is>
      </c>
      <c r="F26403" t="b">
        <v>0</v>
      </c>
      <c r="G26403" t="inlineStr">
        <is>
          <t>Sweden</t>
        </is>
      </c>
      <c r="H26403" s="2" t="n">
        <v>45435.51423611111</v>
      </c>
      <c r="I26403" t="b">
        <v>0</v>
      </c>
      <c r="J26403" t="b">
        <v>0</v>
      </c>
      <c r="K26403" t="inlineStr">
        <is>
          <t>Sweden</t>
        </is>
      </c>
      <c r="L26403" t="inlineStr"/>
      <c r="M26403" t="inlineStr"/>
      <c r="N26403" t="inlineStr"/>
      <c r="O26403" t="inlineStr">
        <is>
          <t>Axis Communications</t>
        </is>
      </c>
      <c r="P26403" t="inlineStr">
        <is>
          <t>['python', 'go', 'linux', 'git', 'docker']</t>
        </is>
      </c>
      <c r="Q26403" t="inlineStr">
        <is>
          <t>{'os': ['linux'], 'other': ['git', 'docker'], 'programming': ['python', 'go']}</t>
        </is>
      </c>
    </row>
    <row r="26404">
      <c r="A26404" t="inlineStr">
        <is>
          <t>Business Analyst</t>
        </is>
      </c>
      <c r="B26404" t="inlineStr">
        <is>
          <t>Analyst</t>
        </is>
      </c>
      <c r="C26404" t="inlineStr">
        <is>
          <t>Jerusalem, Israel</t>
        </is>
      </c>
      <c r="D26404" t="inlineStr">
        <is>
          <t>via Nefesh B'Nefesh</t>
        </is>
      </c>
      <c r="E26404" t="inlineStr">
        <is>
          <t>Full-time and Part-time</t>
        </is>
      </c>
      <c r="F26404" t="b">
        <v>0</v>
      </c>
      <c r="G26404" t="inlineStr">
        <is>
          <t>Israel</t>
        </is>
      </c>
      <c r="H26404" s="2" t="n">
        <v>45417.47403935185</v>
      </c>
      <c r="I26404" t="b">
        <v>0</v>
      </c>
      <c r="J26404" t="b">
        <v>0</v>
      </c>
      <c r="K26404" t="inlineStr">
        <is>
          <t>Israel</t>
        </is>
      </c>
      <c r="L26404" t="inlineStr"/>
      <c r="M26404" t="inlineStr"/>
      <c r="N26404" t="inlineStr"/>
      <c r="O26404" t="inlineStr">
        <is>
          <t>TAM-C Solutions</t>
        </is>
      </c>
      <c r="P26404" t="inlineStr"/>
      <c r="Q26404" t="inlineStr"/>
    </row>
    <row r="26405">
      <c r="A26405" t="inlineStr">
        <is>
          <t>Data Engineer</t>
        </is>
      </c>
      <c r="B26405" t="inlineStr">
        <is>
          <t>Data Engineer</t>
        </is>
      </c>
      <c r="C26405" t="inlineStr">
        <is>
          <t>Valenzano, Metropolitan City of Bari, Italy</t>
        </is>
      </c>
      <c r="D26405" t="inlineStr">
        <is>
          <t>via LinkedIn</t>
        </is>
      </c>
      <c r="E26405" t="inlineStr">
        <is>
          <t>Full-time</t>
        </is>
      </c>
      <c r="F26405" t="b">
        <v>0</v>
      </c>
      <c r="G26405" t="inlineStr">
        <is>
          <t>Italy</t>
        </is>
      </c>
      <c r="H26405" s="2" t="n">
        <v>45428.50111111111</v>
      </c>
      <c r="I26405" t="b">
        <v>0</v>
      </c>
      <c r="J26405" t="b">
        <v>0</v>
      </c>
      <c r="K26405" t="inlineStr">
        <is>
          <t>Italy</t>
        </is>
      </c>
      <c r="L26405" t="inlineStr"/>
      <c r="M26405" t="inlineStr"/>
      <c r="N26405" t="inlineStr"/>
      <c r="O26405" t="inlineStr">
        <is>
          <t>Poppi Technologies</t>
        </is>
      </c>
      <c r="P26405" t="inlineStr">
        <is>
          <t>['java', 'python', 'scala', 'go', 'databricks', 'aws', 'kafka', 'airflow', 'spark']</t>
        </is>
      </c>
      <c r="Q26405" t="inlineStr">
        <is>
          <t>{'cloud': ['databricks', 'aws'], 'libraries': ['kafka', 'airflow', 'spark'], 'programming': ['java', 'python', 'scala', 'go']}</t>
        </is>
      </c>
    </row>
    <row r="26406">
      <c r="A26406" t="inlineStr">
        <is>
          <t>Data Scientist</t>
        </is>
      </c>
      <c r="B26406" t="inlineStr">
        <is>
          <t>Insight Analyst – VIE (All Genders)</t>
        </is>
      </c>
      <c r="C26406" t="inlineStr">
        <is>
          <t>San Francisco, CA</t>
        </is>
      </c>
      <c r="D26406" t="inlineStr">
        <is>
          <t>via EWorker</t>
        </is>
      </c>
      <c r="E26406" t="inlineStr">
        <is>
          <t>Full-time</t>
        </is>
      </c>
      <c r="F26406" t="b">
        <v>0</v>
      </c>
      <c r="G26406" t="inlineStr">
        <is>
          <t>California, United States</t>
        </is>
      </c>
      <c r="H26406" s="2" t="n">
        <v>45437.47211805556</v>
      </c>
      <c r="I26406" t="b">
        <v>0</v>
      </c>
      <c r="J26406" t="b">
        <v>1</v>
      </c>
      <c r="K26406" t="inlineStr">
        <is>
          <t>United States</t>
        </is>
      </c>
      <c r="L26406" t="inlineStr"/>
      <c r="M26406" t="inlineStr"/>
      <c r="N26406" t="inlineStr"/>
      <c r="O26406" t="inlineStr">
        <is>
          <t>Dailymotion</t>
        </is>
      </c>
      <c r="P26406" t="inlineStr">
        <is>
          <t>['sql', 'tableau']</t>
        </is>
      </c>
      <c r="Q26406" t="inlineStr">
        <is>
          <t>{'analyst_tools': ['tableau'], 'programming': ['sql']}</t>
        </is>
      </c>
    </row>
    <row r="26407">
      <c r="A26407" t="inlineStr">
        <is>
          <t>Data Analyst</t>
        </is>
      </c>
      <c r="B26407" t="inlineStr">
        <is>
          <t>Associate - Data Reporting and Analytics</t>
        </is>
      </c>
      <c r="C26407" t="inlineStr">
        <is>
          <t>India</t>
        </is>
      </c>
      <c r="D26407" t="inlineStr">
        <is>
          <t>via LinkedIn</t>
        </is>
      </c>
      <c r="E26407" t="inlineStr">
        <is>
          <t>Full-time</t>
        </is>
      </c>
      <c r="F26407" t="b">
        <v>0</v>
      </c>
      <c r="G26407" t="inlineStr">
        <is>
          <t>India</t>
        </is>
      </c>
      <c r="H26407" s="2" t="n">
        <v>45434.4690162037</v>
      </c>
      <c r="I26407" t="b">
        <v>1</v>
      </c>
      <c r="J26407" t="b">
        <v>0</v>
      </c>
      <c r="K26407" t="inlineStr">
        <is>
          <t>India</t>
        </is>
      </c>
      <c r="L26407" t="inlineStr"/>
      <c r="M26407" t="inlineStr"/>
      <c r="N26407" t="inlineStr"/>
      <c r="O26407" t="inlineStr">
        <is>
          <t>AstraZeneca</t>
        </is>
      </c>
      <c r="P26407" t="inlineStr">
        <is>
          <t>['sql', 'javascript', 'css', 'snowflake', 'qlik']</t>
        </is>
      </c>
      <c r="Q26407" t="inlineStr">
        <is>
          <t>{'analyst_tools': ['qlik'], 'cloud': ['snowflake'], 'programming': ['sql', 'javascript', 'css']}</t>
        </is>
      </c>
    </row>
    <row r="26408">
      <c r="A26408" t="inlineStr">
        <is>
          <t>Senior Data Engineer</t>
        </is>
      </c>
      <c r="B26408" t="inlineStr">
        <is>
          <t>Principal Consultant-Senior Snowflake Data Engineer</t>
        </is>
      </c>
      <c r="C26408" t="inlineStr">
        <is>
          <t>Haryana, India</t>
        </is>
      </c>
      <c r="D26408" t="inlineStr">
        <is>
          <t>via Indeed</t>
        </is>
      </c>
      <c r="E26408" t="inlineStr">
        <is>
          <t>Full-time</t>
        </is>
      </c>
      <c r="F26408" t="b">
        <v>0</v>
      </c>
      <c r="G26408" t="inlineStr">
        <is>
          <t>India</t>
        </is>
      </c>
      <c r="H26408" s="2" t="n">
        <v>45421.46914351852</v>
      </c>
      <c r="I26408" t="b">
        <v>0</v>
      </c>
      <c r="J26408" t="b">
        <v>0</v>
      </c>
      <c r="K26408" t="inlineStr">
        <is>
          <t>India</t>
        </is>
      </c>
      <c r="L26408" t="inlineStr"/>
      <c r="M26408" t="inlineStr"/>
      <c r="N26408" t="inlineStr"/>
      <c r="O26408" t="inlineStr">
        <is>
          <t>Genpact</t>
        </is>
      </c>
      <c r="P26408" t="inlineStr">
        <is>
          <t>['sql', 'snowflake', 'aws', 'azure', 'github']</t>
        </is>
      </c>
      <c r="Q26408" t="inlineStr">
        <is>
          <t>{'cloud': ['snowflake', 'aws', 'azure'], 'other': ['github'], 'programming': ['sql']}</t>
        </is>
      </c>
    </row>
    <row r="26409">
      <c r="A26409" t="inlineStr">
        <is>
          <t>Machine Learning Engineer</t>
        </is>
      </c>
      <c r="B26409" t="inlineStr">
        <is>
          <t>Senior Machine Learning Engineer</t>
        </is>
      </c>
      <c r="C26409" t="inlineStr">
        <is>
          <t>Nairobi, Kenya</t>
        </is>
      </c>
      <c r="D26409" t="inlineStr">
        <is>
          <t>via LinkedIn</t>
        </is>
      </c>
      <c r="E26409" t="inlineStr">
        <is>
          <t>Full-time</t>
        </is>
      </c>
      <c r="F26409" t="b">
        <v>0</v>
      </c>
      <c r="G26409" t="inlineStr">
        <is>
          <t>Kenya</t>
        </is>
      </c>
      <c r="H26409" s="2" t="n">
        <v>45419.47432870371</v>
      </c>
      <c r="I26409" t="b">
        <v>0</v>
      </c>
      <c r="J26409" t="b">
        <v>0</v>
      </c>
      <c r="K26409" t="inlineStr">
        <is>
          <t>Kenya</t>
        </is>
      </c>
      <c r="L26409" t="inlineStr"/>
      <c r="M26409" t="inlineStr"/>
      <c r="N26409" t="inlineStr"/>
      <c r="O26409" t="inlineStr">
        <is>
          <t>Prescott Data</t>
        </is>
      </c>
      <c r="P26409" t="inlineStr">
        <is>
          <t>['python', 'r']</t>
        </is>
      </c>
      <c r="Q26409" t="inlineStr">
        <is>
          <t>{'programming': ['python', 'r']}</t>
        </is>
      </c>
    </row>
    <row r="26410">
      <c r="A26410" t="inlineStr">
        <is>
          <t>Data Engineer</t>
        </is>
      </c>
      <c r="B26410" t="inlineStr">
        <is>
          <t>Datawarehouse Engineer</t>
        </is>
      </c>
      <c r="C26410" t="inlineStr">
        <is>
          <t>Netherlands</t>
        </is>
      </c>
      <c r="D26410" t="inlineStr">
        <is>
          <t>via BeBee</t>
        </is>
      </c>
      <c r="E26410" t="inlineStr">
        <is>
          <t>Full-time</t>
        </is>
      </c>
      <c r="F26410" t="b">
        <v>0</v>
      </c>
      <c r="G26410" t="inlineStr">
        <is>
          <t>Netherlands</t>
        </is>
      </c>
      <c r="H26410" s="2" t="n">
        <v>45419.47420138889</v>
      </c>
      <c r="I26410" t="b">
        <v>1</v>
      </c>
      <c r="J26410" t="b">
        <v>0</v>
      </c>
      <c r="K26410" t="inlineStr">
        <is>
          <t>Netherlands</t>
        </is>
      </c>
      <c r="L26410" t="inlineStr"/>
      <c r="M26410" t="inlineStr"/>
      <c r="N26410" t="inlineStr"/>
      <c r="O26410" t="inlineStr">
        <is>
          <t>Eneco</t>
        </is>
      </c>
      <c r="P26410" t="inlineStr">
        <is>
          <t>['sql', 'python', 'snowflake', 'azure', 'airflow']</t>
        </is>
      </c>
      <c r="Q26410" t="inlineStr">
        <is>
          <t>{'cloud': ['snowflake', 'azure'], 'libraries': ['airflow'], 'programming': ['sql', 'python']}</t>
        </is>
      </c>
    </row>
    <row r="26411">
      <c r="A26411" t="inlineStr">
        <is>
          <t>Senior Data Engineer</t>
        </is>
      </c>
      <c r="B26411" t="inlineStr">
        <is>
          <t>Senior Lead Data Engineer</t>
        </is>
      </c>
      <c r="C26411" t="inlineStr">
        <is>
          <t>Plano, TX</t>
        </is>
      </c>
      <c r="D26411" t="inlineStr">
        <is>
          <t>via ZipRecruiter</t>
        </is>
      </c>
      <c r="E26411" t="inlineStr">
        <is>
          <t>Full-time</t>
        </is>
      </c>
      <c r="F26411" t="b">
        <v>0</v>
      </c>
      <c r="G26411" t="inlineStr">
        <is>
          <t>Florida, United States</t>
        </is>
      </c>
      <c r="H26411" s="2" t="n">
        <v>45430.46483796297</v>
      </c>
      <c r="I26411" t="b">
        <v>1</v>
      </c>
      <c r="J26411" t="b">
        <v>1</v>
      </c>
      <c r="K26411" t="inlineStr">
        <is>
          <t>United States</t>
        </is>
      </c>
      <c r="L26411" t="inlineStr"/>
      <c r="M26411" t="inlineStr"/>
      <c r="N26411" t="inlineStr"/>
      <c r="O26411" t="inlineStr">
        <is>
          <t>JPMorgan Chase &amp; Co</t>
        </is>
      </c>
      <c r="P26411" t="inlineStr">
        <is>
          <t>['nosql', 'aws', 'spark', 'terraform']</t>
        </is>
      </c>
      <c r="Q26411" t="inlineStr">
        <is>
          <t>{'cloud': ['aws'], 'libraries': ['spark'], 'other': ['terraform'], 'programming': ['nosql']}</t>
        </is>
      </c>
    </row>
    <row r="26412">
      <c r="A26412" t="inlineStr">
        <is>
          <t>Data Analyst</t>
        </is>
      </c>
      <c r="B26412" t="inlineStr">
        <is>
          <t>Associate Scientist</t>
        </is>
      </c>
      <c r="C26412" t="inlineStr">
        <is>
          <t>Chicago Heights, IL</t>
        </is>
      </c>
      <c r="D26412" t="inlineStr">
        <is>
          <t>via ZipRecruiter</t>
        </is>
      </c>
      <c r="E26412" t="inlineStr">
        <is>
          <t>Contractor</t>
        </is>
      </c>
      <c r="F26412" t="b">
        <v>0</v>
      </c>
      <c r="G26412" t="inlineStr">
        <is>
          <t>Illinois, United States</t>
        </is>
      </c>
      <c r="H26412" s="2" t="n">
        <v>45439.46084490741</v>
      </c>
      <c r="I26412" t="b">
        <v>0</v>
      </c>
      <c r="J26412" t="b">
        <v>0</v>
      </c>
      <c r="K26412" t="inlineStr">
        <is>
          <t>United States</t>
        </is>
      </c>
      <c r="L26412" t="inlineStr"/>
      <c r="M26412" t="inlineStr"/>
      <c r="N26412" t="inlineStr"/>
      <c r="O26412" t="inlineStr">
        <is>
          <t>Integrated Resources INC</t>
        </is>
      </c>
      <c r="P26412" t="inlineStr"/>
      <c r="Q26412" t="inlineStr"/>
    </row>
    <row r="26413">
      <c r="A26413" t="inlineStr">
        <is>
          <t>Data Scientist</t>
        </is>
      </c>
      <c r="B26413" t="inlineStr">
        <is>
          <t>Data Scientist (Dutch speaking)</t>
        </is>
      </c>
      <c r="C26413" t="inlineStr">
        <is>
          <t>Utrecht, Netherlands</t>
        </is>
      </c>
      <c r="D26413" t="inlineStr">
        <is>
          <t>via Indeed</t>
        </is>
      </c>
      <c r="E26413" t="inlineStr">
        <is>
          <t>Full-time</t>
        </is>
      </c>
      <c r="F26413" t="b">
        <v>0</v>
      </c>
      <c r="G26413" t="inlineStr">
        <is>
          <t>Netherlands</t>
        </is>
      </c>
      <c r="H26413" s="2" t="n">
        <v>45442.48244212963</v>
      </c>
      <c r="I26413" t="b">
        <v>0</v>
      </c>
      <c r="J26413" t="b">
        <v>0</v>
      </c>
      <c r="K26413" t="inlineStr">
        <is>
          <t>Netherlands</t>
        </is>
      </c>
      <c r="L26413" t="inlineStr"/>
      <c r="M26413" t="inlineStr"/>
      <c r="N26413" t="inlineStr"/>
      <c r="O26413" t="inlineStr">
        <is>
          <t>Inpact Solutions</t>
        </is>
      </c>
      <c r="P26413" t="inlineStr">
        <is>
          <t>['python', 'git']</t>
        </is>
      </c>
      <c r="Q26413" t="inlineStr">
        <is>
          <t>{'other': ['git'], 'programming': ['python']}</t>
        </is>
      </c>
    </row>
    <row r="26414">
      <c r="A26414" t="inlineStr">
        <is>
          <t>Data Analyst</t>
        </is>
      </c>
      <c r="B26414" t="inlineStr">
        <is>
          <t>Data Analyst (0 Experience Required)</t>
        </is>
      </c>
      <c r="C26414" t="inlineStr">
        <is>
          <t>Anywhere</t>
        </is>
      </c>
      <c r="D26414" t="inlineStr">
        <is>
          <t>via LinkedIn</t>
        </is>
      </c>
      <c r="E26414" t="inlineStr">
        <is>
          <t>Contractor</t>
        </is>
      </c>
      <c r="F26414" t="b">
        <v>1</v>
      </c>
      <c r="G26414" t="inlineStr">
        <is>
          <t>Ireland</t>
        </is>
      </c>
      <c r="H26414" s="2" t="n">
        <v>45439.46559027778</v>
      </c>
      <c r="I26414" t="b">
        <v>1</v>
      </c>
      <c r="J26414" t="b">
        <v>0</v>
      </c>
      <c r="K26414" t="inlineStr">
        <is>
          <t>Ireland</t>
        </is>
      </c>
      <c r="L26414" t="inlineStr"/>
      <c r="M26414" t="inlineStr"/>
      <c r="N26414" t="inlineStr"/>
      <c r="O26414" t="inlineStr">
        <is>
          <t>Peroptyx</t>
        </is>
      </c>
      <c r="P26414" t="inlineStr"/>
      <c r="Q26414" t="inlineStr"/>
    </row>
    <row r="26415">
      <c r="A26415" t="inlineStr">
        <is>
          <t>Data Analyst</t>
        </is>
      </c>
      <c r="B26415" t="inlineStr">
        <is>
          <t>Reporting and Data Analyst</t>
        </is>
      </c>
      <c r="C26415" t="inlineStr">
        <is>
          <t>Parsippany-Troy Hills, NJ</t>
        </is>
      </c>
      <c r="D26415" t="inlineStr">
        <is>
          <t>via ZipRecruiter</t>
        </is>
      </c>
      <c r="E26415" t="inlineStr">
        <is>
          <t>Full-time</t>
        </is>
      </c>
      <c r="F26415" t="b">
        <v>0</v>
      </c>
      <c r="G26415" t="inlineStr">
        <is>
          <t>New York, United States</t>
        </is>
      </c>
      <c r="H26415" s="2" t="n">
        <v>45418.45862268518</v>
      </c>
      <c r="I26415" t="b">
        <v>1</v>
      </c>
      <c r="J26415" t="b">
        <v>0</v>
      </c>
      <c r="K26415" t="inlineStr">
        <is>
          <t>United States</t>
        </is>
      </c>
      <c r="L26415" t="inlineStr"/>
      <c r="M26415" t="inlineStr"/>
      <c r="N26415" t="inlineStr"/>
      <c r="O26415" t="inlineStr">
        <is>
          <t>Diverse Lynx</t>
        </is>
      </c>
      <c r="P26415" t="inlineStr">
        <is>
          <t>['vba', 'sql', 'sharepoint', 'visio', 'excel']</t>
        </is>
      </c>
      <c r="Q26415" t="inlineStr">
        <is>
          <t>{'analyst_tools': ['sharepoint', 'visio', 'excel'], 'programming': ['vba', 'sql']}</t>
        </is>
      </c>
    </row>
    <row r="26416">
      <c r="A26416" t="inlineStr">
        <is>
          <t>Senior Data Scientist</t>
        </is>
      </c>
      <c r="B26416" t="inlineStr">
        <is>
          <t>Senior Data Scientist / Bioinformatics- Pharma R&amp;D</t>
        </is>
      </c>
      <c r="C26416" t="inlineStr">
        <is>
          <t>Titusville, FL</t>
        </is>
      </c>
      <c r="D26416" t="inlineStr">
        <is>
          <t>via Jora</t>
        </is>
      </c>
      <c r="E26416" t="inlineStr">
        <is>
          <t>Full-time</t>
        </is>
      </c>
      <c r="F26416" t="b">
        <v>0</v>
      </c>
      <c r="G26416" t="inlineStr">
        <is>
          <t>Georgia</t>
        </is>
      </c>
      <c r="H26416" s="2" t="n">
        <v>45422.49528935185</v>
      </c>
      <c r="I26416" t="b">
        <v>0</v>
      </c>
      <c r="J26416" t="b">
        <v>0</v>
      </c>
      <c r="K26416" t="inlineStr">
        <is>
          <t>United States</t>
        </is>
      </c>
      <c r="L26416" t="inlineStr"/>
      <c r="M26416" t="inlineStr"/>
      <c r="N26416" t="inlineStr"/>
      <c r="O26416" t="inlineStr">
        <is>
          <t>Johnson &amp; Johnson</t>
        </is>
      </c>
      <c r="P26416" t="inlineStr">
        <is>
          <t>['sql', 'r', 'python', 'aws', 'spring']</t>
        </is>
      </c>
      <c r="Q26416" t="inlineStr">
        <is>
          <t>{'cloud': ['aws'], 'libraries': ['spring'], 'programming': ['sql', 'r', 'python']}</t>
        </is>
      </c>
    </row>
    <row r="26417">
      <c r="A26417" t="inlineStr">
        <is>
          <t>Data Scientist</t>
        </is>
      </c>
      <c r="B26417" t="inlineStr">
        <is>
          <t>Data Scientist - Product - SQL / Python</t>
        </is>
      </c>
      <c r="C26417" t="inlineStr">
        <is>
          <t>London, UK</t>
        </is>
      </c>
      <c r="D26417" t="inlineStr">
        <is>
          <t>via Principle HR</t>
        </is>
      </c>
      <c r="E26417" t="inlineStr">
        <is>
          <t>Contractor</t>
        </is>
      </c>
      <c r="F26417" t="b">
        <v>0</v>
      </c>
      <c r="G26417" t="inlineStr">
        <is>
          <t>United Kingdom</t>
        </is>
      </c>
      <c r="H26417" s="2" t="n">
        <v>45419.46825231481</v>
      </c>
      <c r="I26417" t="b">
        <v>1</v>
      </c>
      <c r="J26417" t="b">
        <v>0</v>
      </c>
      <c r="K26417" t="inlineStr">
        <is>
          <t>United Kingdom</t>
        </is>
      </c>
      <c r="L26417" t="inlineStr"/>
      <c r="M26417" t="inlineStr"/>
      <c r="N26417" t="inlineStr"/>
      <c r="O26417" t="inlineStr">
        <is>
          <t>Principle HR</t>
        </is>
      </c>
      <c r="P26417" t="inlineStr">
        <is>
          <t>['sql', 'python', 'r']</t>
        </is>
      </c>
      <c r="Q26417" t="inlineStr">
        <is>
          <t>{'programming': ['sql', 'python', 'r']}</t>
        </is>
      </c>
    </row>
    <row r="26418">
      <c r="A26418" t="inlineStr">
        <is>
          <t>Data Analyst</t>
        </is>
      </c>
      <c r="B26418" t="inlineStr">
        <is>
          <t>EOP Data Analyst</t>
        </is>
      </c>
      <c r="C26418" t="inlineStr">
        <is>
          <t>Millbrae, CA</t>
        </is>
      </c>
      <c r="D26418" t="inlineStr">
        <is>
          <t>via Healthcare Listings</t>
        </is>
      </c>
      <c r="E26418" t="inlineStr">
        <is>
          <t>Full-time and Temp work</t>
        </is>
      </c>
      <c r="F26418" t="b">
        <v>0</v>
      </c>
      <c r="G26418" t="inlineStr">
        <is>
          <t>California, United States</t>
        </is>
      </c>
      <c r="H26418" s="2" t="n">
        <v>45420.45974537037</v>
      </c>
      <c r="I26418" t="b">
        <v>0</v>
      </c>
      <c r="J26418" t="b">
        <v>1</v>
      </c>
      <c r="K26418" t="inlineStr">
        <is>
          <t>United States</t>
        </is>
      </c>
      <c r="L26418" t="inlineStr"/>
      <c r="M26418" t="inlineStr"/>
      <c r="N26418" t="inlineStr"/>
      <c r="O26418" t="inlineStr">
        <is>
          <t>Stanford University</t>
        </is>
      </c>
      <c r="P26418" t="inlineStr"/>
      <c r="Q26418" t="inlineStr"/>
    </row>
    <row r="26419">
      <c r="A26419" t="inlineStr">
        <is>
          <t>Senior Data Analyst</t>
        </is>
      </c>
      <c r="B26419" t="inlineStr">
        <is>
          <t>Project Manager R&amp;D data Smartfab</t>
        </is>
      </c>
      <c r="C26419" t="inlineStr">
        <is>
          <t>Leuven, Belgium</t>
        </is>
      </c>
      <c r="D26419" t="inlineStr">
        <is>
          <t>via LinkedIn Belgium</t>
        </is>
      </c>
      <c r="E26419" t="inlineStr">
        <is>
          <t>Full-time</t>
        </is>
      </c>
      <c r="F26419" t="b">
        <v>0</v>
      </c>
      <c r="G26419" t="inlineStr">
        <is>
          <t>Belgium</t>
        </is>
      </c>
      <c r="H26419" s="2" t="n">
        <v>45442.48729166666</v>
      </c>
      <c r="I26419" t="b">
        <v>0</v>
      </c>
      <c r="J26419" t="b">
        <v>0</v>
      </c>
      <c r="K26419" t="inlineStr">
        <is>
          <t>Belgium</t>
        </is>
      </c>
      <c r="L26419" t="inlineStr"/>
      <c r="M26419" t="inlineStr"/>
      <c r="N26419" t="inlineStr"/>
      <c r="O26419" t="inlineStr">
        <is>
          <t>Qplox engineering</t>
        </is>
      </c>
      <c r="P26419" t="inlineStr">
        <is>
          <t>['azure', 'sharepoint']</t>
        </is>
      </c>
      <c r="Q26419" t="inlineStr">
        <is>
          <t>{'analyst_tools': ['sharepoint'], 'cloud': ['azure']}</t>
        </is>
      </c>
    </row>
    <row r="26420">
      <c r="A26420" t="inlineStr">
        <is>
          <t>Data Engineer</t>
        </is>
      </c>
      <c r="B26420" t="inlineStr">
        <is>
          <t>Data Engineer</t>
        </is>
      </c>
      <c r="C26420" t="inlineStr">
        <is>
          <t>Austria</t>
        </is>
      </c>
      <c r="D26420" t="inlineStr">
        <is>
          <t>via Trabajo.org - Stellenangebote, Arbeit</t>
        </is>
      </c>
      <c r="E26420" t="inlineStr">
        <is>
          <t>Full-time</t>
        </is>
      </c>
      <c r="F26420" t="b">
        <v>0</v>
      </c>
      <c r="G26420" t="inlineStr">
        <is>
          <t>Austria</t>
        </is>
      </c>
      <c r="H26420" s="2" t="n">
        <v>45439.47403935185</v>
      </c>
      <c r="I26420" t="b">
        <v>1</v>
      </c>
      <c r="J26420" t="b">
        <v>0</v>
      </c>
      <c r="K26420" t="inlineStr">
        <is>
          <t>Austria</t>
        </is>
      </c>
      <c r="L26420" t="inlineStr"/>
      <c r="M26420" t="inlineStr"/>
      <c r="N26420" t="inlineStr"/>
      <c r="O26420" t="inlineStr">
        <is>
          <t>Kraft Heinz Company</t>
        </is>
      </c>
      <c r="P26420" t="inlineStr">
        <is>
          <t>['python', 'sql', 'snowflake', 'tableau']</t>
        </is>
      </c>
      <c r="Q26420" t="inlineStr">
        <is>
          <t>{'analyst_tools': ['tableau'], 'cloud': ['snowflake'], 'programming': ['python', 'sql']}</t>
        </is>
      </c>
    </row>
    <row r="26421">
      <c r="A26421" t="inlineStr">
        <is>
          <t>Senior Data Analyst</t>
        </is>
      </c>
      <c r="B26421" t="inlineStr">
        <is>
          <t>Senior Analyst: - Data Quality Officer</t>
        </is>
      </c>
      <c r="C26421" t="inlineStr">
        <is>
          <t>Sofia, Bulgaria</t>
        </is>
      </c>
      <c r="D26421" t="inlineStr">
        <is>
          <t>via SmartRecruiters Job Search</t>
        </is>
      </c>
      <c r="E26421" t="inlineStr">
        <is>
          <t>Full-time</t>
        </is>
      </c>
      <c r="F26421" t="b">
        <v>0</v>
      </c>
      <c r="G26421" t="inlineStr">
        <is>
          <t>Bulgaria</t>
        </is>
      </c>
      <c r="H26421" s="2" t="n">
        <v>45420.48765046296</v>
      </c>
      <c r="I26421" t="b">
        <v>0</v>
      </c>
      <c r="J26421" t="b">
        <v>0</v>
      </c>
      <c r="K26421" t="inlineStr">
        <is>
          <t>Bulgaria</t>
        </is>
      </c>
      <c r="L26421" t="inlineStr"/>
      <c r="M26421" t="inlineStr"/>
      <c r="N26421" t="inlineStr"/>
      <c r="O26421" t="inlineStr">
        <is>
          <t>Louis Dreyfus Company</t>
        </is>
      </c>
      <c r="P26421" t="inlineStr">
        <is>
          <t>['power bi', 'excel']</t>
        </is>
      </c>
      <c r="Q26421" t="inlineStr">
        <is>
          <t>{'analyst_tools': ['power bi', 'excel']}</t>
        </is>
      </c>
    </row>
    <row r="26422">
      <c r="A26422" t="inlineStr">
        <is>
          <t>Data Analyst</t>
        </is>
      </c>
      <c r="B26422" t="inlineStr">
        <is>
          <t>Data Analyst</t>
        </is>
      </c>
      <c r="C26422" t="inlineStr">
        <is>
          <t>Indianapolis, IN</t>
        </is>
      </c>
      <c r="D26422" t="inlineStr">
        <is>
          <t>via Snagajob</t>
        </is>
      </c>
      <c r="E26422" t="inlineStr">
        <is>
          <t>Full-time and Part-time</t>
        </is>
      </c>
      <c r="F26422" t="b">
        <v>0</v>
      </c>
      <c r="G26422" t="inlineStr">
        <is>
          <t>Illinois, United States</t>
        </is>
      </c>
      <c r="H26422" s="2" t="n">
        <v>45433.45998842592</v>
      </c>
      <c r="I26422" t="b">
        <v>0</v>
      </c>
      <c r="J26422" t="b">
        <v>0</v>
      </c>
      <c r="K26422" t="inlineStr">
        <is>
          <t>United States</t>
        </is>
      </c>
      <c r="L26422" t="inlineStr">
        <is>
          <t>hour</t>
        </is>
      </c>
      <c r="M26422" t="inlineStr"/>
      <c r="N26422" t="n">
        <v>17.95999908447266</v>
      </c>
      <c r="O26422" t="inlineStr">
        <is>
          <t>SynergisticIT</t>
        </is>
      </c>
      <c r="P26422" t="inlineStr">
        <is>
          <t>['java', 'c++', 'sas', 'sas', 'python', 'oracle', 'spring', 'tableau', 'power bi', 'docker', 'jenkins']</t>
        </is>
      </c>
      <c r="Q26422" t="inlineStr">
        <is>
          <t>{'analyst_tools': ['sas', 'tableau', 'power bi'], 'cloud': ['oracle'], 'libraries': ['spring'], 'other': ['docker', 'jenkins'], 'programming': ['java', 'c++', 'sas', 'python']}</t>
        </is>
      </c>
    </row>
    <row r="26423">
      <c r="A26423" t="inlineStr">
        <is>
          <t>Data Scientist</t>
        </is>
      </c>
      <c r="B26423" t="inlineStr">
        <is>
          <t>Principal Data Scientist | Westwood, NJ, USA</t>
        </is>
      </c>
      <c r="C26423" t="inlineStr">
        <is>
          <t>Westwood, NJ</t>
        </is>
      </c>
      <c r="D26423" t="inlineStr">
        <is>
          <t>via EFinancialCareers</t>
        </is>
      </c>
      <c r="E26423" t="inlineStr">
        <is>
          <t>Full-time</t>
        </is>
      </c>
      <c r="F26423" t="b">
        <v>0</v>
      </c>
      <c r="G26423" t="inlineStr">
        <is>
          <t>New York, United States</t>
        </is>
      </c>
      <c r="H26423" s="2" t="n">
        <v>45425.46127314815</v>
      </c>
      <c r="I26423" t="b">
        <v>0</v>
      </c>
      <c r="J26423" t="b">
        <v>0</v>
      </c>
      <c r="K26423" t="inlineStr">
        <is>
          <t>United States</t>
        </is>
      </c>
      <c r="L26423" t="inlineStr"/>
      <c r="M26423" t="inlineStr"/>
      <c r="N26423" t="inlineStr"/>
      <c r="O26423" t="inlineStr">
        <is>
          <t>Citizens</t>
        </is>
      </c>
      <c r="P26423" t="inlineStr">
        <is>
          <t>['sql', 'r', 'python']</t>
        </is>
      </c>
      <c r="Q26423" t="inlineStr">
        <is>
          <t>{'programming': ['sql', 'r', 'python']}</t>
        </is>
      </c>
    </row>
    <row r="26424">
      <c r="A26424" t="inlineStr">
        <is>
          <t>Data Scientist</t>
        </is>
      </c>
      <c r="B26424" t="inlineStr">
        <is>
          <t>Deployment Team Data Scientist</t>
        </is>
      </c>
      <c r="C26424" t="inlineStr">
        <is>
          <t>United States</t>
        </is>
      </c>
      <c r="D26424" t="inlineStr">
        <is>
          <t>via LinkedIn</t>
        </is>
      </c>
      <c r="E26424" t="inlineStr">
        <is>
          <t>Full-time</t>
        </is>
      </c>
      <c r="F26424" t="b">
        <v>0</v>
      </c>
      <c r="G26424" t="inlineStr">
        <is>
          <t>Sudan</t>
        </is>
      </c>
      <c r="H26424" s="2" t="n">
        <v>45421.48276620371</v>
      </c>
      <c r="I26424" t="b">
        <v>0</v>
      </c>
      <c r="J26424" t="b">
        <v>0</v>
      </c>
      <c r="K26424" t="inlineStr">
        <is>
          <t>Sudan</t>
        </is>
      </c>
      <c r="L26424" t="inlineStr"/>
      <c r="M26424" t="inlineStr"/>
      <c r="N26424" t="inlineStr"/>
      <c r="O26424" t="inlineStr">
        <is>
          <t>BlueVoyant</t>
        </is>
      </c>
      <c r="P26424" t="inlineStr">
        <is>
          <t>['python']</t>
        </is>
      </c>
      <c r="Q26424" t="inlineStr">
        <is>
          <t>{'programming': ['python']}</t>
        </is>
      </c>
    </row>
    <row r="26425">
      <c r="A26425" t="inlineStr">
        <is>
          <t>Data Scientist</t>
        </is>
      </c>
      <c r="B26425" t="inlineStr">
        <is>
          <t>Data Science Manager</t>
        </is>
      </c>
      <c r="C26425" t="inlineStr">
        <is>
          <t>Pune, Maharashtra, India</t>
        </is>
      </c>
      <c r="D26425" t="inlineStr">
        <is>
          <t>via LinkedIn</t>
        </is>
      </c>
      <c r="E26425" t="inlineStr">
        <is>
          <t>Full-time</t>
        </is>
      </c>
      <c r="F26425" t="b">
        <v>0</v>
      </c>
      <c r="G26425" t="inlineStr">
        <is>
          <t>India</t>
        </is>
      </c>
      <c r="H26425" s="2" t="n">
        <v>45429.46701388889</v>
      </c>
      <c r="I26425" t="b">
        <v>0</v>
      </c>
      <c r="J26425" t="b">
        <v>0</v>
      </c>
      <c r="K26425" t="inlineStr">
        <is>
          <t>India</t>
        </is>
      </c>
      <c r="L26425" t="inlineStr"/>
      <c r="M26425" t="inlineStr"/>
      <c r="N26425" t="inlineStr"/>
      <c r="O26425" t="inlineStr">
        <is>
          <t>eClerx</t>
        </is>
      </c>
      <c r="P26425" t="inlineStr"/>
      <c r="Q26425" t="inlineStr"/>
    </row>
    <row r="26426">
      <c r="A26426" t="inlineStr">
        <is>
          <t>Data Engineer</t>
        </is>
      </c>
      <c r="B26426" t="inlineStr">
        <is>
          <t>Data Engineer</t>
        </is>
      </c>
      <c r="C26426" t="inlineStr">
        <is>
          <t>Las Vegas, NV</t>
        </is>
      </c>
      <c r="D26426" t="inlineStr">
        <is>
          <t>via LinkedIn</t>
        </is>
      </c>
      <c r="E26426" t="inlineStr">
        <is>
          <t>Full-time</t>
        </is>
      </c>
      <c r="F26426" t="b">
        <v>0</v>
      </c>
      <c r="G26426" t="inlineStr">
        <is>
          <t>New York, United States</t>
        </is>
      </c>
      <c r="H26426" s="2" t="n">
        <v>45440.46355324074</v>
      </c>
      <c r="I26426" t="b">
        <v>0</v>
      </c>
      <c r="J26426" t="b">
        <v>1</v>
      </c>
      <c r="K26426" t="inlineStr">
        <is>
          <t>United States</t>
        </is>
      </c>
      <c r="L26426" t="inlineStr"/>
      <c r="M26426" t="inlineStr"/>
      <c r="N26426" t="inlineStr"/>
      <c r="O26426" t="inlineStr">
        <is>
          <t>PLAYSTUDIOS</t>
        </is>
      </c>
      <c r="P26426" t="inlineStr">
        <is>
          <t>['mongodb', 'mongodb', 'sql', 'python', 'postgresql', 'mysql', 'snowflake', 'aws', 'airflow']</t>
        </is>
      </c>
      <c r="Q26426" t="inlineStr">
        <is>
          <t>{'cloud': ['snowflake', 'aws'], 'databases': ['mongodb', 'postgresql', 'mysql'], 'libraries': ['airflow'], 'programming': ['mongodb', 'sql', 'python']}</t>
        </is>
      </c>
    </row>
    <row r="26427">
      <c r="A26427" t="inlineStr">
        <is>
          <t>Data Engineer</t>
        </is>
      </c>
      <c r="B26427" t="inlineStr">
        <is>
          <t>Data Engineering Consultant - Toronto</t>
        </is>
      </c>
      <c r="C26427" t="inlineStr">
        <is>
          <t>Toronto, ON, Canada</t>
        </is>
      </c>
      <c r="D26427" t="inlineStr">
        <is>
          <t>via The Muse</t>
        </is>
      </c>
      <c r="E26427" t="inlineStr">
        <is>
          <t>Full-time</t>
        </is>
      </c>
      <c r="F26427" t="b">
        <v>0</v>
      </c>
      <c r="G26427" t="inlineStr">
        <is>
          <t>Canada</t>
        </is>
      </c>
      <c r="H26427" s="2" t="n">
        <v>45435.47167824074</v>
      </c>
      <c r="I26427" t="b">
        <v>1</v>
      </c>
      <c r="J26427" t="b">
        <v>0</v>
      </c>
      <c r="K26427" t="inlineStr">
        <is>
          <t>Canada</t>
        </is>
      </c>
      <c r="L26427" t="inlineStr"/>
      <c r="M26427" t="inlineStr"/>
      <c r="N26427" t="inlineStr"/>
      <c r="O26427" t="inlineStr">
        <is>
          <t>Avanade</t>
        </is>
      </c>
      <c r="P26427" t="inlineStr">
        <is>
          <t>['python', 'scala', 'azure', 'databricks', 'pyspark']</t>
        </is>
      </c>
      <c r="Q26427" t="inlineStr">
        <is>
          <t>{'cloud': ['azure', 'databricks'], 'libraries': ['pyspark'], 'programming': ['python', 'scala']}</t>
        </is>
      </c>
    </row>
    <row r="26428">
      <c r="A26428" t="inlineStr">
        <is>
          <t>Data Analyst</t>
        </is>
      </c>
      <c r="B26428" t="inlineStr">
        <is>
          <t>Data Ops Analyst</t>
        </is>
      </c>
      <c r="C26428" t="inlineStr">
        <is>
          <t>Tunis, Tunisia</t>
        </is>
      </c>
      <c r="D26428" t="inlineStr">
        <is>
          <t>via Tanitjobs.com</t>
        </is>
      </c>
      <c r="E26428" t="inlineStr">
        <is>
          <t>Full-time</t>
        </is>
      </c>
      <c r="F26428" t="b">
        <v>0</v>
      </c>
      <c r="G26428" t="inlineStr">
        <is>
          <t>Tunisia</t>
        </is>
      </c>
      <c r="H26428" s="2" t="n">
        <v>45414.47653935185</v>
      </c>
      <c r="I26428" t="b">
        <v>0</v>
      </c>
      <c r="J26428" t="b">
        <v>0</v>
      </c>
      <c r="K26428" t="inlineStr">
        <is>
          <t>Tunisia</t>
        </is>
      </c>
      <c r="L26428" t="inlineStr"/>
      <c r="M26428" t="inlineStr"/>
      <c r="N26428" t="inlineStr"/>
      <c r="O26428" t="inlineStr">
        <is>
          <t>BinitNS</t>
        </is>
      </c>
      <c r="P26428" t="inlineStr"/>
      <c r="Q26428" t="inlineStr"/>
    </row>
    <row r="26429">
      <c r="A26429" t="inlineStr">
        <is>
          <t>Senior Data Scientist</t>
        </is>
      </c>
      <c r="B26429" t="inlineStr">
        <is>
          <t>Senior Data Scientist</t>
        </is>
      </c>
      <c r="C26429" t="inlineStr">
        <is>
          <t>Bengaluru, Karnataka, India</t>
        </is>
      </c>
      <c r="D26429" t="inlineStr">
        <is>
          <t>via LinkedIn</t>
        </is>
      </c>
      <c r="E26429" t="inlineStr">
        <is>
          <t>Full-time</t>
        </is>
      </c>
      <c r="F26429" t="b">
        <v>0</v>
      </c>
      <c r="G26429" t="inlineStr">
        <is>
          <t>India</t>
        </is>
      </c>
      <c r="H26429" s="2" t="n">
        <v>45439.46226851852</v>
      </c>
      <c r="I26429" t="b">
        <v>0</v>
      </c>
      <c r="J26429" t="b">
        <v>0</v>
      </c>
      <c r="K26429" t="inlineStr">
        <is>
          <t>India</t>
        </is>
      </c>
      <c r="L26429" t="inlineStr"/>
      <c r="M26429" t="inlineStr"/>
      <c r="N26429" t="inlineStr"/>
      <c r="O26429" t="inlineStr">
        <is>
          <t>Definitive Healthcare</t>
        </is>
      </c>
      <c r="P26429" t="inlineStr">
        <is>
          <t>['sql', 'excel']</t>
        </is>
      </c>
      <c r="Q26429" t="inlineStr">
        <is>
          <t>{'analyst_tools': ['excel'], 'programming': ['sql']}</t>
        </is>
      </c>
    </row>
    <row r="26430">
      <c r="A26430" t="inlineStr">
        <is>
          <t>Data Engineer</t>
        </is>
      </c>
      <c r="B26430" t="inlineStr">
        <is>
          <t>Data Engineer</t>
        </is>
      </c>
      <c r="C26430" t="inlineStr">
        <is>
          <t>Cape Town, South Africa</t>
        </is>
      </c>
      <c r="D26430" t="inlineStr">
        <is>
          <t>via LinkedIn</t>
        </is>
      </c>
      <c r="E26430" t="inlineStr">
        <is>
          <t>Full-time</t>
        </is>
      </c>
      <c r="F26430" t="b">
        <v>0</v>
      </c>
      <c r="G26430" t="inlineStr">
        <is>
          <t>South Africa</t>
        </is>
      </c>
      <c r="H26430" s="2" t="n">
        <v>45427.47549768518</v>
      </c>
      <c r="I26430" t="b">
        <v>0</v>
      </c>
      <c r="J26430" t="b">
        <v>0</v>
      </c>
      <c r="K26430" t="inlineStr">
        <is>
          <t>South Africa</t>
        </is>
      </c>
      <c r="L26430" t="inlineStr"/>
      <c r="M26430" t="inlineStr"/>
      <c r="N26430" t="inlineStr"/>
      <c r="O26430" t="inlineStr">
        <is>
          <t>Decision Inc.</t>
        </is>
      </c>
      <c r="P26430" t="inlineStr">
        <is>
          <t>['sql', 'python', 'sql server', 'azure', 'aws', 'gcp', 'spark', 'ssis', 'tableau', 'ssrs', 'power bi']</t>
        </is>
      </c>
      <c r="Q26430" t="inlineStr">
        <is>
          <t>{'analyst_tools': ['ssis', 'tableau', 'ssrs', 'power bi'], 'cloud': ['azure', 'aws', 'gcp'], 'databases': ['sql server'], 'libraries': ['spark'], 'programming': ['sql', 'python']}</t>
        </is>
      </c>
    </row>
    <row r="26431">
      <c r="A26431" t="inlineStr">
        <is>
          <t>Data Engineer</t>
        </is>
      </c>
      <c r="B26431" t="inlineStr">
        <is>
          <t>Data Engineer</t>
        </is>
      </c>
      <c r="C26431" t="inlineStr">
        <is>
          <t>Anywhere</t>
        </is>
      </c>
      <c r="D26431" t="inlineStr">
        <is>
          <t>via Virtual Vocations</t>
        </is>
      </c>
      <c r="E26431" t="inlineStr">
        <is>
          <t>Full-time</t>
        </is>
      </c>
      <c r="F26431" t="b">
        <v>1</v>
      </c>
      <c r="G26431" t="inlineStr">
        <is>
          <t>Georgia</t>
        </is>
      </c>
      <c r="H26431" s="2" t="n">
        <v>45415.48461805555</v>
      </c>
      <c r="I26431" t="b">
        <v>1</v>
      </c>
      <c r="J26431" t="b">
        <v>0</v>
      </c>
      <c r="K26431" t="inlineStr">
        <is>
          <t>United States</t>
        </is>
      </c>
      <c r="L26431" t="inlineStr"/>
      <c r="M26431" t="inlineStr"/>
      <c r="N26431" t="inlineStr"/>
      <c r="O26431" t="inlineStr">
        <is>
          <t>Ncontracts</t>
        </is>
      </c>
      <c r="P26431" t="inlineStr">
        <is>
          <t>['sql', 'sql server', 'azure', 'git']</t>
        </is>
      </c>
      <c r="Q26431" t="inlineStr">
        <is>
          <t>{'cloud': ['azure'], 'databases': ['sql server'], 'other': ['git'], 'programming': ['sql']}</t>
        </is>
      </c>
    </row>
    <row r="26432">
      <c r="A26432" t="inlineStr">
        <is>
          <t>Data Analyst</t>
        </is>
      </c>
      <c r="B26432" t="inlineStr">
        <is>
          <t>Data Analyst</t>
        </is>
      </c>
      <c r="C26432" t="inlineStr">
        <is>
          <t>San Borja, Peru</t>
        </is>
      </c>
      <c r="D26432" t="inlineStr">
        <is>
          <t>via Trabajo.org - Vacantes De Empleo, Trabajo</t>
        </is>
      </c>
      <c r="E26432" t="inlineStr">
        <is>
          <t>Full-time</t>
        </is>
      </c>
      <c r="F26432" t="b">
        <v>0</v>
      </c>
      <c r="G26432" t="inlineStr">
        <is>
          <t>Peru</t>
        </is>
      </c>
      <c r="H26432" s="2" t="n">
        <v>45419.47460648148</v>
      </c>
      <c r="I26432" t="b">
        <v>1</v>
      </c>
      <c r="J26432" t="b">
        <v>0</v>
      </c>
      <c r="K26432" t="inlineStr">
        <is>
          <t>Peru</t>
        </is>
      </c>
      <c r="L26432" t="inlineStr"/>
      <c r="M26432" t="inlineStr"/>
      <c r="N26432" t="inlineStr"/>
      <c r="O26432" t="inlineStr">
        <is>
          <t>Bertoni Solutions</t>
        </is>
      </c>
      <c r="P26432" t="inlineStr">
        <is>
          <t>['sql', 'python', 'hadoop', 'spark', 'excel', 'tableau', 'qlik', 'alteryx']</t>
        </is>
      </c>
      <c r="Q26432" t="inlineStr">
        <is>
          <t>{'analyst_tools': ['excel', 'tableau', 'qlik', 'alteryx'], 'libraries': ['hadoop', 'spark'], 'programming': ['sql', 'python']}</t>
        </is>
      </c>
    </row>
    <row r="26433">
      <c r="A26433" t="inlineStr">
        <is>
          <t>Data Scientist</t>
        </is>
      </c>
      <c r="B26433" t="inlineStr">
        <is>
          <t>Data Scientist USA Visa Sponsorship Jobs</t>
        </is>
      </c>
      <c r="C26433" t="inlineStr">
        <is>
          <t>Fort Worth, TX</t>
        </is>
      </c>
      <c r="D26433" t="inlineStr">
        <is>
          <t>via USA Visa Sponsorship Jobs</t>
        </is>
      </c>
      <c r="E26433" t="inlineStr">
        <is>
          <t>Full-time</t>
        </is>
      </c>
      <c r="F26433" t="b">
        <v>0</v>
      </c>
      <c r="G26433" t="inlineStr">
        <is>
          <t>Texas, United States</t>
        </is>
      </c>
      <c r="H26433" s="2" t="n">
        <v>45416.46083333333</v>
      </c>
      <c r="I26433" t="b">
        <v>0</v>
      </c>
      <c r="J26433" t="b">
        <v>0</v>
      </c>
      <c r="K26433" t="inlineStr">
        <is>
          <t>United States</t>
        </is>
      </c>
      <c r="L26433" t="inlineStr"/>
      <c r="M26433" t="inlineStr"/>
      <c r="N26433" t="inlineStr"/>
      <c r="O26433" t="inlineStr">
        <is>
          <t>USA Company</t>
        </is>
      </c>
      <c r="P26433" t="inlineStr"/>
      <c r="Q26433" t="inlineStr"/>
    </row>
    <row r="26434">
      <c r="A26434" t="inlineStr">
        <is>
          <t>Data Scientist</t>
        </is>
      </c>
      <c r="B26434" t="inlineStr">
        <is>
          <t>Internal Audit Data Scientist</t>
        </is>
      </c>
      <c r="C26434" t="inlineStr">
        <is>
          <t>Dallas, TX</t>
        </is>
      </c>
      <c r="D26434" t="inlineStr">
        <is>
          <t>via LinkedIn</t>
        </is>
      </c>
      <c r="E26434" t="inlineStr">
        <is>
          <t>Full-time</t>
        </is>
      </c>
      <c r="F26434" t="b">
        <v>0</v>
      </c>
      <c r="G26434" t="inlineStr">
        <is>
          <t>Sudan</t>
        </is>
      </c>
      <c r="H26434" s="2" t="n">
        <v>45434.48949074074</v>
      </c>
      <c r="I26434" t="b">
        <v>0</v>
      </c>
      <c r="J26434" t="b">
        <v>1</v>
      </c>
      <c r="K26434" t="inlineStr">
        <is>
          <t>Sudan</t>
        </is>
      </c>
      <c r="L26434" t="inlineStr"/>
      <c r="M26434" t="inlineStr"/>
      <c r="N26434" t="inlineStr"/>
      <c r="O26434" t="inlineStr">
        <is>
          <t>FTI Consulting</t>
        </is>
      </c>
      <c r="P26434" t="inlineStr">
        <is>
          <t>['excel', 'word', 'powerpoint']</t>
        </is>
      </c>
      <c r="Q26434" t="inlineStr">
        <is>
          <t>{'analyst_tools': ['excel', 'word', 'powerpoint']}</t>
        </is>
      </c>
    </row>
    <row r="26435">
      <c r="A26435" t="inlineStr">
        <is>
          <t>Machine Learning Engineer</t>
        </is>
      </c>
      <c r="B26435" t="inlineStr">
        <is>
          <t>Applied AI ML - Associate</t>
        </is>
      </c>
      <c r="C26435" t="inlineStr">
        <is>
          <t>Bengaluru, Karnataka, India</t>
        </is>
      </c>
      <c r="D26435" t="inlineStr">
        <is>
          <t>via JPMorgan Chase Login</t>
        </is>
      </c>
      <c r="E26435" t="inlineStr">
        <is>
          <t>Full-time</t>
        </is>
      </c>
      <c r="F26435" t="b">
        <v>0</v>
      </c>
      <c r="G26435" t="inlineStr">
        <is>
          <t>India</t>
        </is>
      </c>
      <c r="H26435" s="2" t="n">
        <v>45414.46979166667</v>
      </c>
      <c r="I26435" t="b">
        <v>0</v>
      </c>
      <c r="J26435" t="b">
        <v>0</v>
      </c>
      <c r="K26435" t="inlineStr">
        <is>
          <t>India</t>
        </is>
      </c>
      <c r="L26435" t="inlineStr"/>
      <c r="M26435" t="inlineStr"/>
      <c r="N26435" t="inlineStr"/>
      <c r="O26435" t="inlineStr">
        <is>
          <t>JPMC Candidate Experience page</t>
        </is>
      </c>
      <c r="P26435" t="inlineStr">
        <is>
          <t>['python', 'pyspark']</t>
        </is>
      </c>
      <c r="Q26435" t="inlineStr">
        <is>
          <t>{'libraries': ['pyspark'], 'programming': ['python']}</t>
        </is>
      </c>
    </row>
    <row r="26436">
      <c r="A26436" t="inlineStr">
        <is>
          <t>Data Analyst</t>
        </is>
      </c>
      <c r="B26436" t="inlineStr">
        <is>
          <t>Business Data Analyst</t>
        </is>
      </c>
      <c r="C26436" t="inlineStr">
        <is>
          <t>Nutley, NJ</t>
        </is>
      </c>
      <c r="D26436" t="inlineStr">
        <is>
          <t>via Women For Hire- Job Board</t>
        </is>
      </c>
      <c r="E26436" t="inlineStr">
        <is>
          <t>Full-time, Contractor, and Temp work</t>
        </is>
      </c>
      <c r="F26436" t="b">
        <v>0</v>
      </c>
      <c r="G26436" t="inlineStr">
        <is>
          <t>New York, United States</t>
        </is>
      </c>
      <c r="H26436" s="2" t="n">
        <v>45435.45854166667</v>
      </c>
      <c r="I26436" t="b">
        <v>0</v>
      </c>
      <c r="J26436" t="b">
        <v>1</v>
      </c>
      <c r="K26436" t="inlineStr">
        <is>
          <t>United States</t>
        </is>
      </c>
      <c r="L26436" t="inlineStr"/>
      <c r="M26436" t="inlineStr"/>
      <c r="N26436" t="inlineStr"/>
      <c r="O26436" t="inlineStr">
        <is>
          <t>Innova Solutions</t>
        </is>
      </c>
      <c r="P26436" t="inlineStr">
        <is>
          <t>['sql', 'oracle', 'aws', 'excel', 'spreadsheet']</t>
        </is>
      </c>
      <c r="Q26436" t="inlineStr">
        <is>
          <t>{'analyst_tools': ['excel', 'spreadsheet'], 'cloud': ['oracle', 'aws'], 'programming': ['sql']}</t>
        </is>
      </c>
    </row>
    <row r="26437">
      <c r="A26437" t="inlineStr">
        <is>
          <t>Data Analyst</t>
        </is>
      </c>
      <c r="B26437" t="inlineStr">
        <is>
          <t>Data Analyst (Content Migration)</t>
        </is>
      </c>
      <c r="C26437" t="inlineStr">
        <is>
          <t>Philippines</t>
        </is>
      </c>
      <c r="D26437" t="inlineStr">
        <is>
          <t>via Indeed</t>
        </is>
      </c>
      <c r="E26437" t="inlineStr">
        <is>
          <t>Full-time</t>
        </is>
      </c>
      <c r="F26437" t="b">
        <v>0</v>
      </c>
      <c r="G26437" t="inlineStr">
        <is>
          <t>Philippines</t>
        </is>
      </c>
      <c r="H26437" s="2" t="n">
        <v>45422.47387731481</v>
      </c>
      <c r="I26437" t="b">
        <v>1</v>
      </c>
      <c r="J26437" t="b">
        <v>0</v>
      </c>
      <c r="K26437" t="inlineStr">
        <is>
          <t>Philippines</t>
        </is>
      </c>
      <c r="L26437" t="inlineStr"/>
      <c r="M26437" t="inlineStr"/>
      <c r="N26437" t="inlineStr"/>
      <c r="O26437" t="inlineStr">
        <is>
          <t>1840 &amp; Company</t>
        </is>
      </c>
      <c r="P26437" t="inlineStr">
        <is>
          <t>['php']</t>
        </is>
      </c>
      <c r="Q26437" t="inlineStr">
        <is>
          <t>{'programming': ['php']}</t>
        </is>
      </c>
    </row>
    <row r="26438">
      <c r="A26438" t="inlineStr">
        <is>
          <t>Data Scientist</t>
        </is>
      </c>
      <c r="B26438" t="inlineStr">
        <is>
          <t>Staff Data Scientist</t>
        </is>
      </c>
      <c r="C26438" t="inlineStr">
        <is>
          <t>Charlotte, NC</t>
        </is>
      </c>
      <c r="D26438" t="inlineStr">
        <is>
          <t>via Built In</t>
        </is>
      </c>
      <c r="E26438" t="inlineStr">
        <is>
          <t>Full-time</t>
        </is>
      </c>
      <c r="F26438" t="b">
        <v>0</v>
      </c>
      <c r="G26438" t="inlineStr">
        <is>
          <t>Illinois, United States</t>
        </is>
      </c>
      <c r="H26438" s="2" t="n">
        <v>45441.46240740741</v>
      </c>
      <c r="I26438" t="b">
        <v>0</v>
      </c>
      <c r="J26438" t="b">
        <v>1</v>
      </c>
      <c r="K26438" t="inlineStr">
        <is>
          <t>United States</t>
        </is>
      </c>
      <c r="L26438" t="inlineStr"/>
      <c r="M26438" t="inlineStr"/>
      <c r="N26438" t="inlineStr"/>
      <c r="O26438" t="inlineStr">
        <is>
          <t>Intuit Credit Karma</t>
        </is>
      </c>
      <c r="P26438" t="inlineStr">
        <is>
          <t>['sql', 'python', 'ruby', 'ruby', 'bash', 'gcp', 'scikit-learn', 'keras', 'pytorch', 'tensorflow', 'airflow', 'gdpr', 'linux']</t>
        </is>
      </c>
      <c r="Q26438" t="inlineStr">
        <is>
          <t>{'cloud': ['gcp'], 'libraries': ['scikit-learn', 'keras', 'pytorch', 'tensorflow', 'airflow', 'gdpr'], 'os': ['linux'], 'programming': ['sql', 'python', 'ruby', 'bash'], 'webframeworks': ['ruby']}</t>
        </is>
      </c>
    </row>
    <row r="26439">
      <c r="A26439" t="inlineStr">
        <is>
          <t>Data Engineer</t>
        </is>
      </c>
      <c r="B26439" t="inlineStr">
        <is>
          <t>Senior Staff Data Engineer</t>
        </is>
      </c>
      <c r="C26439" t="inlineStr">
        <is>
          <t>Los Gatos, CA</t>
        </is>
      </c>
      <c r="D26439" t="inlineStr">
        <is>
          <t>via JobServe</t>
        </is>
      </c>
      <c r="E26439" t="inlineStr">
        <is>
          <t>Full-time</t>
        </is>
      </c>
      <c r="F26439" t="b">
        <v>0</v>
      </c>
      <c r="G26439" t="inlineStr">
        <is>
          <t>Florida, United States</t>
        </is>
      </c>
      <c r="H26439" s="2" t="n">
        <v>45417.46475694444</v>
      </c>
      <c r="I26439" t="b">
        <v>0</v>
      </c>
      <c r="J26439" t="b">
        <v>1</v>
      </c>
      <c r="K26439" t="inlineStr">
        <is>
          <t>United States</t>
        </is>
      </c>
      <c r="L26439" t="inlineStr"/>
      <c r="M26439" t="inlineStr"/>
      <c r="N26439" t="inlineStr"/>
      <c r="O26439" t="inlineStr">
        <is>
          <t>Cepheid</t>
        </is>
      </c>
      <c r="P26439" t="inlineStr">
        <is>
          <t>['sql', 'python', 'sql server', 'postgresql', 'dynamodb', 'aws', 'azure', 'redshift']</t>
        </is>
      </c>
      <c r="Q26439" t="inlineStr">
        <is>
          <t>{'cloud': ['aws', 'azure', 'redshift'], 'databases': ['sql server', 'postgresql', 'dynamodb'], 'programming': ['sql', 'python']}</t>
        </is>
      </c>
    </row>
    <row r="26440">
      <c r="A26440" t="inlineStr">
        <is>
          <t>Data Analyst</t>
        </is>
      </c>
      <c r="B26440" t="inlineStr">
        <is>
          <t>Data Analyst</t>
        </is>
      </c>
      <c r="C26440" t="inlineStr">
        <is>
          <t>Anywhere</t>
        </is>
      </c>
      <c r="D26440" t="inlineStr">
        <is>
          <t>via LinkedIn</t>
        </is>
      </c>
      <c r="E26440" t="inlineStr">
        <is>
          <t>Full-time</t>
        </is>
      </c>
      <c r="F26440" t="b">
        <v>1</v>
      </c>
      <c r="G26440" t="inlineStr">
        <is>
          <t>Texas, United States</t>
        </is>
      </c>
      <c r="H26440" s="2" t="n">
        <v>45418.46475694444</v>
      </c>
      <c r="I26440" t="b">
        <v>1</v>
      </c>
      <c r="J26440" t="b">
        <v>0</v>
      </c>
      <c r="K26440" t="inlineStr">
        <is>
          <t>United States</t>
        </is>
      </c>
      <c r="L26440" t="inlineStr"/>
      <c r="M26440" t="inlineStr"/>
      <c r="N26440" t="inlineStr"/>
      <c r="O26440" t="inlineStr">
        <is>
          <t>TekJobs</t>
        </is>
      </c>
      <c r="P26440" t="inlineStr">
        <is>
          <t>['sql', 'python', 'tableau']</t>
        </is>
      </c>
      <c r="Q26440" t="inlineStr">
        <is>
          <t>{'analyst_tools': ['tableau'], 'programming': ['sql', 'python']}</t>
        </is>
      </c>
    </row>
    <row r="26441">
      <c r="A26441" t="inlineStr">
        <is>
          <t>Data Analyst</t>
        </is>
      </c>
      <c r="B26441" t="inlineStr">
        <is>
          <t>Research Engineer (Data Analyst)</t>
        </is>
      </c>
      <c r="C26441" t="inlineStr">
        <is>
          <t>Singapore</t>
        </is>
      </c>
      <c r="D26441" t="inlineStr">
        <is>
          <t>via Singapore | JobsDB</t>
        </is>
      </c>
      <c r="E26441" t="inlineStr">
        <is>
          <t>Full-time</t>
        </is>
      </c>
      <c r="F26441" t="b">
        <v>0</v>
      </c>
      <c r="G26441" t="inlineStr">
        <is>
          <t>Singapore</t>
        </is>
      </c>
      <c r="H26441" s="2" t="n">
        <v>45421.47604166667</v>
      </c>
      <c r="I26441" t="b">
        <v>0</v>
      </c>
      <c r="J26441" t="b">
        <v>0</v>
      </c>
      <c r="K26441" t="inlineStr">
        <is>
          <t>Singapore</t>
        </is>
      </c>
      <c r="L26441" t="inlineStr"/>
      <c r="M26441" t="inlineStr"/>
      <c r="N26441" t="inlineStr"/>
      <c r="O26441" t="inlineStr">
        <is>
          <t>National University of Singapore</t>
        </is>
      </c>
      <c r="P26441" t="inlineStr">
        <is>
          <t>['python', 'kotlin', 'java', 'pytorch', 'tensorflow', 'pandas', 'numpy']</t>
        </is>
      </c>
      <c r="Q26441" t="inlineStr">
        <is>
          <t>{'libraries': ['pytorch', 'tensorflow', 'pandas', 'numpy'], 'programming': ['python', 'kotlin', 'java']}</t>
        </is>
      </c>
    </row>
    <row r="26442">
      <c r="A26442" t="inlineStr">
        <is>
          <t>Senior Data Engineer</t>
        </is>
      </c>
      <c r="B26442" t="inlineStr">
        <is>
          <t>Senior Data Engineer</t>
        </is>
      </c>
      <c r="C26442" t="inlineStr">
        <is>
          <t>Netherlands</t>
        </is>
      </c>
      <c r="D26442" t="inlineStr">
        <is>
          <t>via LinkedIn</t>
        </is>
      </c>
      <c r="E26442" t="inlineStr">
        <is>
          <t>Full-time</t>
        </is>
      </c>
      <c r="F26442" t="b">
        <v>0</v>
      </c>
      <c r="G26442" t="inlineStr">
        <is>
          <t>Netherlands</t>
        </is>
      </c>
      <c r="H26442" s="2" t="n">
        <v>45442.48260416667</v>
      </c>
      <c r="I26442" t="b">
        <v>1</v>
      </c>
      <c r="J26442" t="b">
        <v>0</v>
      </c>
      <c r="K26442" t="inlineStr">
        <is>
          <t>Netherlands</t>
        </is>
      </c>
      <c r="L26442" t="inlineStr"/>
      <c r="M26442" t="inlineStr"/>
      <c r="N26442" t="inlineStr"/>
      <c r="O26442" t="inlineStr">
        <is>
          <t>Parallel Consulting</t>
        </is>
      </c>
      <c r="P26442" t="inlineStr">
        <is>
          <t>['sql', 'python', 'azure']</t>
        </is>
      </c>
      <c r="Q26442" t="inlineStr">
        <is>
          <t>{'cloud': ['azure'], 'programming': ['sql', 'python']}</t>
        </is>
      </c>
    </row>
    <row r="26443">
      <c r="A26443" t="inlineStr">
        <is>
          <t>Senior Data Engineer</t>
        </is>
      </c>
      <c r="B26443" t="inlineStr">
        <is>
          <t>Senior Data Engineer (m/f/d) Contractor / B2B</t>
        </is>
      </c>
      <c r="C26443" t="inlineStr">
        <is>
          <t>Cluj-Napoca, Romania</t>
        </is>
      </c>
      <c r="D26443" t="inlineStr">
        <is>
          <t>via Built In</t>
        </is>
      </c>
      <c r="E26443" t="inlineStr">
        <is>
          <t>Full-time and Contractor</t>
        </is>
      </c>
      <c r="F26443" t="b">
        <v>0</v>
      </c>
      <c r="G26443" t="inlineStr">
        <is>
          <t>Romania</t>
        </is>
      </c>
      <c r="H26443" s="2" t="n">
        <v>45442.48761574074</v>
      </c>
      <c r="I26443" t="b">
        <v>1</v>
      </c>
      <c r="J26443" t="b">
        <v>0</v>
      </c>
      <c r="K26443" t="inlineStr">
        <is>
          <t>Romania</t>
        </is>
      </c>
      <c r="L26443" t="inlineStr"/>
      <c r="M26443" t="inlineStr"/>
      <c r="N26443" t="inlineStr"/>
      <c r="O26443" t="inlineStr">
        <is>
          <t>Thoughtworks</t>
        </is>
      </c>
      <c r="P26443" t="inlineStr">
        <is>
          <t>['sql', 'nosql']</t>
        </is>
      </c>
      <c r="Q26443" t="inlineStr">
        <is>
          <t>{'programming': ['sql', 'nosql']}</t>
        </is>
      </c>
    </row>
    <row r="26444">
      <c r="A26444" t="inlineStr">
        <is>
          <t>Data Analyst</t>
        </is>
      </c>
      <c r="B26444" t="inlineStr">
        <is>
          <t>Junior Data Analyst</t>
        </is>
      </c>
      <c r="C26444" t="inlineStr">
        <is>
          <t>Lisbon, Portugal</t>
        </is>
      </c>
      <c r="D26444" t="inlineStr">
        <is>
          <t>via LinkedIn</t>
        </is>
      </c>
      <c r="E26444" t="inlineStr">
        <is>
          <t>Contractor</t>
        </is>
      </c>
      <c r="F26444" t="b">
        <v>0</v>
      </c>
      <c r="G26444" t="inlineStr">
        <is>
          <t>Portugal</t>
        </is>
      </c>
      <c r="H26444" s="2" t="n">
        <v>45427.46802083333</v>
      </c>
      <c r="I26444" t="b">
        <v>0</v>
      </c>
      <c r="J26444" t="b">
        <v>0</v>
      </c>
      <c r="K26444" t="inlineStr">
        <is>
          <t>Portugal</t>
        </is>
      </c>
      <c r="L26444" t="inlineStr"/>
      <c r="M26444" t="inlineStr"/>
      <c r="N26444" t="inlineStr"/>
      <c r="O26444" t="inlineStr">
        <is>
          <t>Ytech</t>
        </is>
      </c>
      <c r="P26444" t="inlineStr"/>
      <c r="Q26444" t="inlineStr"/>
    </row>
    <row r="26445">
      <c r="A26445" t="inlineStr">
        <is>
          <t>Software Engineer</t>
        </is>
      </c>
      <c r="B26445" t="inlineStr">
        <is>
          <t>Senior Staff Engineer</t>
        </is>
      </c>
      <c r="C26445" t="inlineStr">
        <is>
          <t>Munich, Germany</t>
        </is>
      </c>
      <c r="D26445" t="inlineStr">
        <is>
          <t>via BeBee</t>
        </is>
      </c>
      <c r="E26445" t="inlineStr">
        <is>
          <t>Full-time</t>
        </is>
      </c>
      <c r="F26445" t="b">
        <v>0</v>
      </c>
      <c r="G26445" t="inlineStr">
        <is>
          <t>Germany</t>
        </is>
      </c>
      <c r="H26445" s="2" t="n">
        <v>45417.47123842593</v>
      </c>
      <c r="I26445" t="b">
        <v>0</v>
      </c>
      <c r="J26445" t="b">
        <v>0</v>
      </c>
      <c r="K26445" t="inlineStr">
        <is>
          <t>Germany</t>
        </is>
      </c>
      <c r="L26445" t="inlineStr"/>
      <c r="M26445" t="inlineStr"/>
      <c r="N26445" t="inlineStr"/>
      <c r="O26445" t="inlineStr">
        <is>
          <t>Experian</t>
        </is>
      </c>
      <c r="P26445" t="inlineStr">
        <is>
          <t>['mongodb', 'mongodb', 'ruby', 'ruby', 'elixir', 'sql', 'python', 'mysql', 'aws', 'redshift', 'snowflake', 'looker', 'power bi', 'tableau', 'flow', 'github', 'jenkins', 'git', 'docker', 'jira']</t>
        </is>
      </c>
      <c r="Q26445" t="inlineStr">
        <is>
          <t>{'analyst_tools': ['looker', 'power bi', 'tableau'], 'async': ['jira'], 'cloud': ['aws', 'redshift', 'snowflake'], 'databases': ['mongodb', 'mysql'], 'other': ['flow', 'github', 'jenkins', 'git', 'docker'], 'programming': ['mongodb', 'ruby', 'elixir', 'sql', 'python'], 'webframeworks': ['ruby']}</t>
        </is>
      </c>
    </row>
    <row r="26446">
      <c r="A26446" t="inlineStr">
        <is>
          <t>Software Engineer</t>
        </is>
      </c>
      <c r="B26446" t="inlineStr">
        <is>
          <t>Senior Software Engineer (m/f/d) - Data Privacy</t>
        </is>
      </c>
      <c r="C26446" t="inlineStr">
        <is>
          <t>Lisbon, Portugal</t>
        </is>
      </c>
      <c r="D26446" t="inlineStr">
        <is>
          <t>via LinkedIn</t>
        </is>
      </c>
      <c r="E26446" t="inlineStr">
        <is>
          <t>Full-time</t>
        </is>
      </c>
      <c r="F26446" t="b">
        <v>0</v>
      </c>
      <c r="G26446" t="inlineStr">
        <is>
          <t>Portugal</t>
        </is>
      </c>
      <c r="H26446" s="2" t="n">
        <v>45426.47422453704</v>
      </c>
      <c r="I26446" t="b">
        <v>1</v>
      </c>
      <c r="J26446" t="b">
        <v>0</v>
      </c>
      <c r="K26446" t="inlineStr">
        <is>
          <t>Portugal</t>
        </is>
      </c>
      <c r="L26446" t="inlineStr"/>
      <c r="M26446" t="inlineStr"/>
      <c r="N26446" t="inlineStr"/>
      <c r="O26446" t="inlineStr">
        <is>
          <t>Flix</t>
        </is>
      </c>
      <c r="P26446" t="inlineStr">
        <is>
          <t>['python', 'snowflake', 'kafka']</t>
        </is>
      </c>
      <c r="Q26446" t="inlineStr">
        <is>
          <t>{'cloud': ['snowflake'], 'libraries': ['kafka'], 'programming': ['python']}</t>
        </is>
      </c>
    </row>
    <row r="26447">
      <c r="A26447" t="inlineStr">
        <is>
          <t>Data Scientist</t>
        </is>
      </c>
      <c r="B26447" t="inlineStr">
        <is>
          <t>[2024 Summer + H2 Term-time Internship] Data Science Champion</t>
        </is>
      </c>
      <c r="C26447" t="inlineStr">
        <is>
          <t>Singapore</t>
        </is>
      </c>
      <c r="D26447" t="inlineStr">
        <is>
          <t>via LinkedIn</t>
        </is>
      </c>
      <c r="E26447" t="inlineStr">
        <is>
          <t>Full-time and Internship</t>
        </is>
      </c>
      <c r="F26447" t="b">
        <v>0</v>
      </c>
      <c r="G26447" t="inlineStr">
        <is>
          <t>Singapore</t>
        </is>
      </c>
      <c r="H26447" s="2" t="n">
        <v>45415.4756712963</v>
      </c>
      <c r="I26447" t="b">
        <v>0</v>
      </c>
      <c r="J26447" t="b">
        <v>0</v>
      </c>
      <c r="K26447" t="inlineStr">
        <is>
          <t>Singapore</t>
        </is>
      </c>
      <c r="L26447" t="inlineStr"/>
      <c r="M26447" t="inlineStr"/>
      <c r="N26447" t="inlineStr"/>
      <c r="O26447" t="inlineStr">
        <is>
          <t>CPF Board</t>
        </is>
      </c>
      <c r="P26447" t="inlineStr">
        <is>
          <t>['sql', 'python', 'html', 'pyspark', 'power bi', 'tableau']</t>
        </is>
      </c>
      <c r="Q26447" t="inlineStr">
        <is>
          <t>{'analyst_tools': ['power bi', 'tableau'], 'libraries': ['pyspark'], 'programming': ['sql', 'python', 'html']}</t>
        </is>
      </c>
    </row>
    <row r="26448">
      <c r="A26448" t="inlineStr">
        <is>
          <t>Data Engineer</t>
        </is>
      </c>
      <c r="B26448" t="inlineStr">
        <is>
          <t>Data Engineer</t>
        </is>
      </c>
      <c r="C26448" t="inlineStr">
        <is>
          <t>Coimbra, Portugal</t>
        </is>
      </c>
      <c r="D26448" t="inlineStr">
        <is>
          <t>via LinkedIn</t>
        </is>
      </c>
      <c r="E26448" t="inlineStr">
        <is>
          <t>Full-time</t>
        </is>
      </c>
      <c r="F26448" t="b">
        <v>0</v>
      </c>
      <c r="G26448" t="inlineStr">
        <is>
          <t>Portugal</t>
        </is>
      </c>
      <c r="H26448" s="2" t="n">
        <v>45432.46688657408</v>
      </c>
      <c r="I26448" t="b">
        <v>0</v>
      </c>
      <c r="J26448" t="b">
        <v>0</v>
      </c>
      <c r="K26448" t="inlineStr">
        <is>
          <t>Portugal</t>
        </is>
      </c>
      <c r="L26448" t="inlineStr"/>
      <c r="M26448" t="inlineStr"/>
      <c r="N26448" t="inlineStr"/>
      <c r="O26448" t="inlineStr">
        <is>
          <t>Exclaimer</t>
        </is>
      </c>
      <c r="P26448" t="inlineStr">
        <is>
          <t>['go', 'sql', 'no-sql', 'mongodb', 'mongodb', 'sql server', 'databricks', 'azure', 'pyspark', 'spark', 'pandas', 'numpy', 'kafka']</t>
        </is>
      </c>
      <c r="Q26448" t="inlineStr">
        <is>
          <t>{'cloud': ['databricks', 'azure'], 'databases': ['mongodb', 'sql server'], 'libraries': ['pyspark', 'spark', 'pandas', 'numpy', 'kafka'], 'programming': ['go', 'sql', 'no-sql', 'mongodb']}</t>
        </is>
      </c>
    </row>
    <row r="26449">
      <c r="A26449" t="inlineStr">
        <is>
          <t>Data Scientist</t>
        </is>
      </c>
      <c r="B26449" t="inlineStr">
        <is>
          <t>Data Scientist</t>
        </is>
      </c>
      <c r="C26449" t="inlineStr">
        <is>
          <t>United Kingdom</t>
        </is>
      </c>
      <c r="D26449" t="inlineStr">
        <is>
          <t>via LinkedIn</t>
        </is>
      </c>
      <c r="E26449" t="inlineStr">
        <is>
          <t>Contractor and Temp work</t>
        </is>
      </c>
      <c r="F26449" t="b">
        <v>0</v>
      </c>
      <c r="G26449" t="inlineStr">
        <is>
          <t>United Kingdom</t>
        </is>
      </c>
      <c r="H26449" s="2" t="n">
        <v>45422.47636574074</v>
      </c>
      <c r="I26449" t="b">
        <v>0</v>
      </c>
      <c r="J26449" t="b">
        <v>0</v>
      </c>
      <c r="K26449" t="inlineStr">
        <is>
          <t>United Kingdom</t>
        </is>
      </c>
      <c r="L26449" t="inlineStr"/>
      <c r="M26449" t="inlineStr"/>
      <c r="N26449" t="inlineStr"/>
      <c r="O26449" t="inlineStr">
        <is>
          <t>iXceed Solutions</t>
        </is>
      </c>
      <c r="P26449" t="inlineStr">
        <is>
          <t>['python', 'java', 'javascript', 'html', 'golang', 'sql', 'nosql', 'azure', 'scikit-learn', 'tensorflow', 'jupyter', 'splunk', 'gitlab', 'kubernetes']</t>
        </is>
      </c>
      <c r="Q26449" t="inlineStr">
        <is>
          <t>{'analyst_tools': ['splunk'], 'cloud': ['azure'], 'libraries': ['scikit-learn', 'tensorflow', 'jupyter'], 'other': ['gitlab', 'kubernetes'], 'programming': ['python', 'java', 'javascript', 'html', 'golang', 'sql', 'nosql']}</t>
        </is>
      </c>
    </row>
    <row r="26450">
      <c r="A26450" t="inlineStr">
        <is>
          <t>Data Scientist</t>
        </is>
      </c>
      <c r="B26450" t="inlineStr">
        <is>
          <t>Director, Data Science &amp; Advanced Analytics</t>
        </is>
      </c>
      <c r="C26450" t="inlineStr">
        <is>
          <t>Austin, TX</t>
        </is>
      </c>
      <c r="D26450" t="inlineStr">
        <is>
          <t>via LinkedIn</t>
        </is>
      </c>
      <c r="E26450" t="inlineStr">
        <is>
          <t>Full-time</t>
        </is>
      </c>
      <c r="F26450" t="b">
        <v>0</v>
      </c>
      <c r="G26450" t="inlineStr">
        <is>
          <t>Sudan</t>
        </is>
      </c>
      <c r="H26450" s="2" t="n">
        <v>45434.4892824074</v>
      </c>
      <c r="I26450" t="b">
        <v>0</v>
      </c>
      <c r="J26450" t="b">
        <v>1</v>
      </c>
      <c r="K26450" t="inlineStr">
        <is>
          <t>Sudan</t>
        </is>
      </c>
      <c r="L26450" t="inlineStr"/>
      <c r="M26450" t="inlineStr"/>
      <c r="N26450" t="inlineStr"/>
      <c r="O26450" t="inlineStr">
        <is>
          <t>Visa</t>
        </is>
      </c>
      <c r="P26450" t="inlineStr">
        <is>
          <t>['perl', 'python', 'java', 'scala', 'sas', 'sas', 'r', 'matlab', 'sql', 'sql server', 'spark', 'hadoop', 'tensorflow', 'tableau', 'power bi', 'excel', 'powerpoint', 'jira']</t>
        </is>
      </c>
      <c r="Q26450" t="inlineStr">
        <is>
          <t>{'analyst_tools': ['sas', 'tableau', 'power bi', 'excel', 'powerpoint'], 'async': ['jira'], 'databases': ['sql server'], 'libraries': ['spark', 'hadoop', 'tensorflow'], 'programming': ['perl', 'python', 'java', 'scala', 'sas', 'r', 'matlab', 'sql']}</t>
        </is>
      </c>
    </row>
    <row r="26451">
      <c r="A26451" t="inlineStr">
        <is>
          <t>Data Engineer</t>
        </is>
      </c>
      <c r="B26451" t="inlineStr">
        <is>
          <t>Data Engineer I</t>
        </is>
      </c>
      <c r="C26451" t="inlineStr">
        <is>
          <t>Laramie, WY</t>
        </is>
      </c>
      <c r="D26451" t="inlineStr">
        <is>
          <t>via Procareerway</t>
        </is>
      </c>
      <c r="E26451" t="inlineStr">
        <is>
          <t>Full-time</t>
        </is>
      </c>
      <c r="F26451" t="b">
        <v>0</v>
      </c>
      <c r="G26451" t="inlineStr">
        <is>
          <t>Texas, United States</t>
        </is>
      </c>
      <c r="H26451" s="2" t="n">
        <v>45430.46319444444</v>
      </c>
      <c r="I26451" t="b">
        <v>0</v>
      </c>
      <c r="J26451" t="b">
        <v>1</v>
      </c>
      <c r="K26451" t="inlineStr">
        <is>
          <t>United States</t>
        </is>
      </c>
      <c r="L26451" t="inlineStr"/>
      <c r="M26451" t="inlineStr"/>
      <c r="N26451" t="inlineStr"/>
      <c r="O26451" t="inlineStr">
        <is>
          <t>DISH</t>
        </is>
      </c>
      <c r="P26451" t="inlineStr">
        <is>
          <t>['python', 'java', 'c++', 'perl', 'shell', 'sql', 'mysql', 'redshift', 'oracle', 'airflow', 'kafka', 'spark', 'hadoop', 'gitlab', 'kubernetes', 'docker']</t>
        </is>
      </c>
      <c r="Q26451" t="inlineStr">
        <is>
          <t>{'cloud': ['redshift', 'oracle'], 'databases': ['mysql'], 'libraries': ['airflow', 'kafka', 'spark', 'hadoop'], 'other': ['gitlab', 'kubernetes', 'docker'], 'programming': ['python', 'java', 'c++', 'perl', 'shell', 'sql']}</t>
        </is>
      </c>
    </row>
    <row r="26452">
      <c r="A26452" t="inlineStr">
        <is>
          <t>Data Scientist</t>
        </is>
      </c>
      <c r="B26452" t="inlineStr">
        <is>
          <t>Data Scientist</t>
        </is>
      </c>
      <c r="C26452" t="inlineStr">
        <is>
          <t>Merrifield, VA</t>
        </is>
      </c>
      <c r="D26452" t="inlineStr">
        <is>
          <t>via Women For Hire- Job Board</t>
        </is>
      </c>
      <c r="E26452" t="inlineStr">
        <is>
          <t>Full-time</t>
        </is>
      </c>
      <c r="F26452" t="b">
        <v>0</v>
      </c>
      <c r="G26452" t="inlineStr">
        <is>
          <t>Georgia</t>
        </is>
      </c>
      <c r="H26452" s="2" t="n">
        <v>45428.50434027778</v>
      </c>
      <c r="I26452" t="b">
        <v>0</v>
      </c>
      <c r="J26452" t="b">
        <v>0</v>
      </c>
      <c r="K26452" t="inlineStr">
        <is>
          <t>United States</t>
        </is>
      </c>
      <c r="L26452" t="inlineStr"/>
      <c r="M26452" t="inlineStr"/>
      <c r="N26452" t="inlineStr"/>
      <c r="O26452" t="inlineStr">
        <is>
          <t>Elder Research</t>
        </is>
      </c>
      <c r="P26452" t="inlineStr">
        <is>
          <t>['r', 'python']</t>
        </is>
      </c>
      <c r="Q26452" t="inlineStr">
        <is>
          <t>{'programming': ['r', 'python']}</t>
        </is>
      </c>
    </row>
    <row r="26453">
      <c r="A26453" t="inlineStr">
        <is>
          <t>Senior Data Engineer</t>
        </is>
      </c>
      <c r="B26453" t="inlineStr">
        <is>
          <t>Data Engineer- Senior</t>
        </is>
      </c>
      <c r="C26453" t="inlineStr">
        <is>
          <t>Bengaluru, Karnataka, India</t>
        </is>
      </c>
      <c r="D26453" t="inlineStr">
        <is>
          <t>via The Muse</t>
        </is>
      </c>
      <c r="E26453" t="inlineStr">
        <is>
          <t>Full-time</t>
        </is>
      </c>
      <c r="F26453" t="b">
        <v>0</v>
      </c>
      <c r="G26453" t="inlineStr">
        <is>
          <t>India</t>
        </is>
      </c>
      <c r="H26453" s="2" t="n">
        <v>45429.46710648148</v>
      </c>
      <c r="I26453" t="b">
        <v>1</v>
      </c>
      <c r="J26453" t="b">
        <v>0</v>
      </c>
      <c r="K26453" t="inlineStr">
        <is>
          <t>India</t>
        </is>
      </c>
      <c r="L26453" t="inlineStr"/>
      <c r="M26453" t="inlineStr"/>
      <c r="N26453" t="inlineStr"/>
      <c r="O26453" t="inlineStr">
        <is>
          <t>FedEx</t>
        </is>
      </c>
      <c r="P26453" t="inlineStr">
        <is>
          <t>['express']</t>
        </is>
      </c>
      <c r="Q26453" t="inlineStr">
        <is>
          <t>{'webframeworks': ['express']}</t>
        </is>
      </c>
    </row>
    <row r="26454">
      <c r="A26454" t="inlineStr">
        <is>
          <t>Data Engineer</t>
        </is>
      </c>
      <c r="B26454" t="inlineStr">
        <is>
          <t>Data Engineer</t>
        </is>
      </c>
      <c r="C26454" t="inlineStr">
        <is>
          <t>Anywhere</t>
        </is>
      </c>
      <c r="D26454" t="inlineStr">
        <is>
          <t>via LinkedIn</t>
        </is>
      </c>
      <c r="E26454" t="inlineStr">
        <is>
          <t>Part-time</t>
        </is>
      </c>
      <c r="F26454" t="b">
        <v>1</v>
      </c>
      <c r="G26454" t="inlineStr">
        <is>
          <t>India</t>
        </is>
      </c>
      <c r="H26454" s="2" t="n">
        <v>45441.47096064815</v>
      </c>
      <c r="I26454" t="b">
        <v>1</v>
      </c>
      <c r="J26454" t="b">
        <v>0</v>
      </c>
      <c r="K26454" t="inlineStr">
        <is>
          <t>India</t>
        </is>
      </c>
      <c r="L26454" t="inlineStr"/>
      <c r="M26454" t="inlineStr"/>
      <c r="N26454" t="inlineStr"/>
      <c r="O26454" t="inlineStr">
        <is>
          <t>Uplers</t>
        </is>
      </c>
      <c r="P26454" t="inlineStr">
        <is>
          <t>['nosql', 'sql', 'mysql', 'postgresql', 'snowflake', 'redshift', 'bigquery', 'aws', 'gcp', 'azure', 'kafka', 'spark', 'hadoop', 'react', 'react.js']</t>
        </is>
      </c>
      <c r="Q26454" t="inlineStr">
        <is>
          <t>{'cloud': ['snowflake', 'redshift', 'bigquery', 'aws', 'gcp', 'azure'], 'databases': ['mysql', 'postgresql'], 'libraries': ['kafka', 'spark', 'hadoop', 'react'], 'programming': ['nosql', 'sql'], 'webframeworks': ['react.js']}</t>
        </is>
      </c>
    </row>
    <row r="26455">
      <c r="A26455" t="inlineStr">
        <is>
          <t>Data Scientist</t>
        </is>
      </c>
      <c r="B26455" t="inlineStr">
        <is>
          <t>Downstream Data Scientist - Based in Saudi Arabia</t>
        </is>
      </c>
      <c r="C26455" t="inlineStr">
        <is>
          <t>Australia</t>
        </is>
      </c>
      <c r="D26455" t="inlineStr">
        <is>
          <t>via LinkedIn</t>
        </is>
      </c>
      <c r="E26455" t="inlineStr">
        <is>
          <t>Full-time</t>
        </is>
      </c>
      <c r="F26455" t="b">
        <v>0</v>
      </c>
      <c r="G26455" t="inlineStr">
        <is>
          <t>Australia</t>
        </is>
      </c>
      <c r="H26455" s="2" t="n">
        <v>45422.47767361111</v>
      </c>
      <c r="I26455" t="b">
        <v>0</v>
      </c>
      <c r="J26455" t="b">
        <v>0</v>
      </c>
      <c r="K26455" t="inlineStr">
        <is>
          <t>Australia</t>
        </is>
      </c>
      <c r="L26455" t="inlineStr"/>
      <c r="M26455" t="inlineStr"/>
      <c r="N26455" t="inlineStr"/>
      <c r="O26455" t="inlineStr">
        <is>
          <t>aramco</t>
        </is>
      </c>
      <c r="P26455" t="inlineStr">
        <is>
          <t>['java', 'c++', 'python', 'r', 'spark']</t>
        </is>
      </c>
      <c r="Q26455" t="inlineStr">
        <is>
          <t>{'libraries': ['spark'], 'programming': ['java', 'c++', 'python', 'r']}</t>
        </is>
      </c>
    </row>
    <row r="26456">
      <c r="A26456" t="inlineStr">
        <is>
          <t>Data Analyst</t>
        </is>
      </c>
      <c r="B26456" t="inlineStr">
        <is>
          <t>Data Analyst | SQL &amp; Power BI</t>
        </is>
      </c>
      <c r="C26456" t="inlineStr">
        <is>
          <t>Taguig, Metro Manila, Philippines</t>
        </is>
      </c>
      <c r="D26456" t="inlineStr">
        <is>
          <t>via Indeed</t>
        </is>
      </c>
      <c r="E26456" t="inlineStr">
        <is>
          <t>Full-time and Temp work</t>
        </is>
      </c>
      <c r="F26456" t="b">
        <v>0</v>
      </c>
      <c r="G26456" t="inlineStr">
        <is>
          <t>Philippines</t>
        </is>
      </c>
      <c r="H26456" s="2" t="n">
        <v>45414.47059027778</v>
      </c>
      <c r="I26456" t="b">
        <v>0</v>
      </c>
      <c r="J26456" t="b">
        <v>0</v>
      </c>
      <c r="K26456" t="inlineStr">
        <is>
          <t>Philippines</t>
        </is>
      </c>
      <c r="L26456" t="inlineStr"/>
      <c r="M26456" t="inlineStr"/>
      <c r="N26456" t="inlineStr"/>
      <c r="O26456" t="inlineStr">
        <is>
          <t>Ben Edictio Corporated</t>
        </is>
      </c>
      <c r="P26456" t="inlineStr">
        <is>
          <t>['sql', 'php', 'power bi', 'excel']</t>
        </is>
      </c>
      <c r="Q26456" t="inlineStr">
        <is>
          <t>{'analyst_tools': ['power bi', 'excel'], 'programming': ['sql', 'php']}</t>
        </is>
      </c>
    </row>
    <row r="26457">
      <c r="A26457" t="inlineStr">
        <is>
          <t>Data Scientist</t>
        </is>
      </c>
      <c r="B26457" t="inlineStr">
        <is>
          <t>Data Scientist</t>
        </is>
      </c>
      <c r="C26457" t="inlineStr">
        <is>
          <t>Newark, NJ</t>
        </is>
      </c>
      <c r="D26457" t="inlineStr">
        <is>
          <t>via ZipRecruiter</t>
        </is>
      </c>
      <c r="E26457" t="inlineStr">
        <is>
          <t>Full-time</t>
        </is>
      </c>
      <c r="F26457" t="b">
        <v>0</v>
      </c>
      <c r="G26457" t="inlineStr">
        <is>
          <t>New York, United States</t>
        </is>
      </c>
      <c r="H26457" s="2" t="n">
        <v>45417.46012731481</v>
      </c>
      <c r="I26457" t="b">
        <v>0</v>
      </c>
      <c r="J26457" t="b">
        <v>0</v>
      </c>
      <c r="K26457" t="inlineStr">
        <is>
          <t>United States</t>
        </is>
      </c>
      <c r="L26457" t="inlineStr"/>
      <c r="M26457" t="inlineStr"/>
      <c r="N26457" t="inlineStr"/>
      <c r="O26457" t="inlineStr">
        <is>
          <t>Integrated Resources INC</t>
        </is>
      </c>
      <c r="P26457" t="inlineStr">
        <is>
          <t>['r', 'sas', 'sas', 'python', 'hadoop']</t>
        </is>
      </c>
      <c r="Q26457" t="inlineStr">
        <is>
          <t>{'analyst_tools': ['sas'], 'libraries': ['hadoop'], 'programming': ['r', 'sas', 'python']}</t>
        </is>
      </c>
    </row>
    <row r="26458">
      <c r="A26458" t="inlineStr">
        <is>
          <t>Data Analyst</t>
        </is>
      </c>
      <c r="B26458" t="inlineStr">
        <is>
          <t>NJ Data &amp; Reporting Analyst 2</t>
        </is>
      </c>
      <c r="C26458" t="inlineStr">
        <is>
          <t>Florence, NJ</t>
        </is>
      </c>
      <c r="D26458" t="inlineStr">
        <is>
          <t>via ZipRecruiter</t>
        </is>
      </c>
      <c r="E26458" t="inlineStr">
        <is>
          <t>Full-time</t>
        </is>
      </c>
      <c r="F26458" t="b">
        <v>0</v>
      </c>
      <c r="G26458" t="inlineStr">
        <is>
          <t>New York, United States</t>
        </is>
      </c>
      <c r="H26458" s="2" t="n">
        <v>45432.45905092593</v>
      </c>
      <c r="I26458" t="b">
        <v>0</v>
      </c>
      <c r="J26458" t="b">
        <v>1</v>
      </c>
      <c r="K26458" t="inlineStr">
        <is>
          <t>United States</t>
        </is>
      </c>
      <c r="L26458" t="inlineStr"/>
      <c r="M26458" t="inlineStr"/>
      <c r="N26458" t="inlineStr"/>
      <c r="O26458" t="inlineStr">
        <is>
          <t>B&amp;H Photo Recruiting Department</t>
        </is>
      </c>
      <c r="P26458" t="inlineStr">
        <is>
          <t>['sql', 'sas', 'sas', 'powerpoint', 'excel', 'spss']</t>
        </is>
      </c>
      <c r="Q26458" t="inlineStr">
        <is>
          <t>{'analyst_tools': ['sas', 'powerpoint', 'excel', 'spss'], 'programming': ['sql', 'sas']}</t>
        </is>
      </c>
    </row>
    <row r="26459">
      <c r="A26459" t="inlineStr">
        <is>
          <t>Data Scientist</t>
        </is>
      </c>
      <c r="B26459" t="inlineStr">
        <is>
          <t>Data Scientist (7750 USD/Mes) [Remote]</t>
        </is>
      </c>
      <c r="C26459" t="inlineStr">
        <is>
          <t>Anywhere</t>
        </is>
      </c>
      <c r="D26459" t="inlineStr">
        <is>
          <t>via LinkedIn</t>
        </is>
      </c>
      <c r="E26459" t="inlineStr">
        <is>
          <t>Full-time</t>
        </is>
      </c>
      <c r="F26459" t="b">
        <v>1</v>
      </c>
      <c r="G26459" t="inlineStr">
        <is>
          <t>Argentina</t>
        </is>
      </c>
      <c r="H26459" s="2" t="n">
        <v>45420.47263888889</v>
      </c>
      <c r="I26459" t="b">
        <v>0</v>
      </c>
      <c r="J26459" t="b">
        <v>0</v>
      </c>
      <c r="K26459" t="inlineStr">
        <is>
          <t>Argentina</t>
        </is>
      </c>
      <c r="L26459" t="inlineStr"/>
      <c r="M26459" t="inlineStr"/>
      <c r="N26459" t="inlineStr"/>
      <c r="O26459" t="inlineStr">
        <is>
          <t>Listopro</t>
        </is>
      </c>
      <c r="P26459" t="inlineStr">
        <is>
          <t>['sql', 'python', 'pandas']</t>
        </is>
      </c>
      <c r="Q26459" t="inlineStr">
        <is>
          <t>{'libraries': ['pandas'], 'programming': ['sql', 'python']}</t>
        </is>
      </c>
    </row>
    <row r="26460">
      <c r="A26460" t="inlineStr">
        <is>
          <t>Data Analyst</t>
        </is>
      </c>
      <c r="B26460" t="inlineStr">
        <is>
          <t>Lead Data Analyst, Legal</t>
        </is>
      </c>
      <c r="C26460" t="inlineStr">
        <is>
          <t>Anywhere</t>
        </is>
      </c>
      <c r="D26460" t="inlineStr">
        <is>
          <t>via ZipRecruiter</t>
        </is>
      </c>
      <c r="E26460" t="inlineStr">
        <is>
          <t>Full-time</t>
        </is>
      </c>
      <c r="F26460" t="b">
        <v>1</v>
      </c>
      <c r="G26460" t="inlineStr">
        <is>
          <t>Georgia</t>
        </is>
      </c>
      <c r="H26460" s="2" t="n">
        <v>45431.48082175926</v>
      </c>
      <c r="I26460" t="b">
        <v>1</v>
      </c>
      <c r="J26460" t="b">
        <v>0</v>
      </c>
      <c r="K26460" t="inlineStr">
        <is>
          <t>United States</t>
        </is>
      </c>
      <c r="L26460" t="inlineStr"/>
      <c r="M26460" t="inlineStr"/>
      <c r="N26460" t="inlineStr"/>
      <c r="O26460" t="inlineStr">
        <is>
          <t>Chick-fil-A, Inc.</t>
        </is>
      </c>
      <c r="P26460" t="inlineStr">
        <is>
          <t>['sql', 'python', 'r', 'tableau', 'alteryx', 'outlook', 'word', 'powerpoint', 'excel']</t>
        </is>
      </c>
      <c r="Q26460" t="inlineStr">
        <is>
          <t>{'analyst_tools': ['tableau', 'alteryx', 'outlook', 'word', 'powerpoint', 'excel'], 'programming': ['sql', 'python', 'r']}</t>
        </is>
      </c>
    </row>
    <row r="26461">
      <c r="A26461" t="inlineStr">
        <is>
          <t>Data Engineer</t>
        </is>
      </c>
      <c r="B26461" t="inlineStr">
        <is>
          <t>Data Engineer</t>
        </is>
      </c>
      <c r="C26461" t="inlineStr">
        <is>
          <t>Anywhere</t>
        </is>
      </c>
      <c r="D26461" t="inlineStr">
        <is>
          <t>via LinkedIn</t>
        </is>
      </c>
      <c r="E26461" t="inlineStr">
        <is>
          <t>Full-time</t>
        </is>
      </c>
      <c r="F26461" t="b">
        <v>1</v>
      </c>
      <c r="G26461" t="inlineStr">
        <is>
          <t>Portugal</t>
        </is>
      </c>
      <c r="H26461" s="2" t="n">
        <v>45433.49516203703</v>
      </c>
      <c r="I26461" t="b">
        <v>1</v>
      </c>
      <c r="J26461" t="b">
        <v>0</v>
      </c>
      <c r="K26461" t="inlineStr">
        <is>
          <t>Portugal</t>
        </is>
      </c>
      <c r="L26461" t="inlineStr"/>
      <c r="M26461" t="inlineStr"/>
      <c r="N26461" t="inlineStr"/>
      <c r="O26461" t="inlineStr">
        <is>
          <t>WeDoData</t>
        </is>
      </c>
      <c r="P26461" t="inlineStr">
        <is>
          <t>['gcp', 'bigquery']</t>
        </is>
      </c>
      <c r="Q26461" t="inlineStr">
        <is>
          <t>{'cloud': ['gcp', 'bigquery']}</t>
        </is>
      </c>
    </row>
    <row r="26462">
      <c r="A26462" t="inlineStr">
        <is>
          <t>Machine Learning Engineer</t>
        </is>
      </c>
      <c r="B26462" t="inlineStr">
        <is>
          <t>Machine Learning Engineer (Vertex.AI, GCP)</t>
        </is>
      </c>
      <c r="C26462" t="inlineStr">
        <is>
          <t>Anywhere</t>
        </is>
      </c>
      <c r="D26462" t="inlineStr">
        <is>
          <t>via ZipRecruiter</t>
        </is>
      </c>
      <c r="E26462" t="inlineStr">
        <is>
          <t>Full-time</t>
        </is>
      </c>
      <c r="F26462" t="b">
        <v>1</v>
      </c>
      <c r="G26462" t="inlineStr">
        <is>
          <t>California, United States</t>
        </is>
      </c>
      <c r="H26462" s="2" t="n">
        <v>45418.46434027778</v>
      </c>
      <c r="I26462" t="b">
        <v>0</v>
      </c>
      <c r="J26462" t="b">
        <v>0</v>
      </c>
      <c r="K26462" t="inlineStr">
        <is>
          <t>United States</t>
        </is>
      </c>
      <c r="L26462" t="inlineStr"/>
      <c r="M26462" t="inlineStr"/>
      <c r="N26462" t="inlineStr"/>
      <c r="O26462" t="inlineStr">
        <is>
          <t>Data Piper</t>
        </is>
      </c>
      <c r="P26462" t="inlineStr">
        <is>
          <t>['golang', 'gcp']</t>
        </is>
      </c>
      <c r="Q26462" t="inlineStr">
        <is>
          <t>{'cloud': ['gcp'], 'programming': ['golang']}</t>
        </is>
      </c>
    </row>
    <row r="26463">
      <c r="A26463" t="inlineStr">
        <is>
          <t>Senior Data Engineer</t>
        </is>
      </c>
      <c r="B26463" t="inlineStr">
        <is>
          <t>Senior Data &amp; Analytics Engineering 🏆</t>
        </is>
      </c>
      <c r="C26463" t="inlineStr">
        <is>
          <t>Zürich, Switzerland</t>
        </is>
      </c>
      <c r="D26463" t="inlineStr">
        <is>
          <t>via SwissDevJobs</t>
        </is>
      </c>
      <c r="E26463" t="inlineStr">
        <is>
          <t>Full-time and Part-time</t>
        </is>
      </c>
      <c r="F26463" t="b">
        <v>0</v>
      </c>
      <c r="G26463" t="inlineStr">
        <is>
          <t>Switzerland</t>
        </is>
      </c>
      <c r="H26463" s="2" t="n">
        <v>45423.49142361111</v>
      </c>
      <c r="I26463" t="b">
        <v>1</v>
      </c>
      <c r="J26463" t="b">
        <v>0</v>
      </c>
      <c r="K26463" t="inlineStr">
        <is>
          <t>Switzerland</t>
        </is>
      </c>
      <c r="L26463" t="inlineStr"/>
      <c r="M26463" t="inlineStr"/>
      <c r="N26463" t="inlineStr"/>
      <c r="O26463" t="inlineStr">
        <is>
          <t>Innovation Process Technology AG</t>
        </is>
      </c>
      <c r="P26463" t="inlineStr">
        <is>
          <t>['nosql', 'snowflake', 'azure', 'bigquery', 'aws', 'redshift', 'spark', 'kafka', 'tableau', 'qlik', 'microstrategy', 'git']</t>
        </is>
      </c>
      <c r="Q26463" t="inlineStr">
        <is>
          <t>{'analyst_tools': ['tableau', 'qlik', 'microstrategy'], 'cloud': ['snowflake', 'azure', 'bigquery', 'aws', 'redshift'], 'libraries': ['spark', 'kafka'], 'other': ['git'], 'programming': ['nosql']}</t>
        </is>
      </c>
    </row>
    <row r="26464">
      <c r="A26464" t="inlineStr">
        <is>
          <t>Data Engineer</t>
        </is>
      </c>
      <c r="B26464" t="inlineStr">
        <is>
          <t>Cloud Data Engineer III</t>
        </is>
      </c>
      <c r="C26464" t="inlineStr">
        <is>
          <t>Anywhere</t>
        </is>
      </c>
      <c r="D26464" t="inlineStr">
        <is>
          <t>via ZipRecruiter</t>
        </is>
      </c>
      <c r="E26464" t="inlineStr">
        <is>
          <t>Full-time</t>
        </is>
      </c>
      <c r="F26464" t="b">
        <v>1</v>
      </c>
      <c r="G26464" t="inlineStr">
        <is>
          <t>California, United States</t>
        </is>
      </c>
      <c r="H26464" s="2" t="n">
        <v>45431.46408564815</v>
      </c>
      <c r="I26464" t="b">
        <v>0</v>
      </c>
      <c r="J26464" t="b">
        <v>0</v>
      </c>
      <c r="K26464" t="inlineStr">
        <is>
          <t>United States</t>
        </is>
      </c>
      <c r="L26464" t="inlineStr"/>
      <c r="M26464" t="inlineStr"/>
      <c r="N26464" t="inlineStr"/>
      <c r="O26464" t="inlineStr">
        <is>
          <t>Iridium Satellite, LLC</t>
        </is>
      </c>
      <c r="P26464" t="inlineStr">
        <is>
          <t>['python', 'sql', 'aws', 'snowflake', 'tableau', 'gitlab']</t>
        </is>
      </c>
      <c r="Q26464" t="inlineStr">
        <is>
          <t>{'analyst_tools': ['tableau'], 'cloud': ['aws', 'snowflake'], 'other': ['gitlab'], 'programming': ['python', 'sql']}</t>
        </is>
      </c>
    </row>
    <row r="26465">
      <c r="A26465" t="inlineStr">
        <is>
          <t>Data Analyst</t>
        </is>
      </c>
      <c r="B26465" t="inlineStr">
        <is>
          <t>Data Analyst (0 Experience Required)</t>
        </is>
      </c>
      <c r="C26465" t="inlineStr">
        <is>
          <t>Anywhere</t>
        </is>
      </c>
      <c r="D26465" t="inlineStr">
        <is>
          <t>via LinkedIn</t>
        </is>
      </c>
      <c r="E26465" t="inlineStr">
        <is>
          <t>Contractor</t>
        </is>
      </c>
      <c r="F26465" t="b">
        <v>1</v>
      </c>
      <c r="G26465" t="inlineStr">
        <is>
          <t>Japan</t>
        </is>
      </c>
      <c r="H26465" s="2" t="n">
        <v>45428.47178240741</v>
      </c>
      <c r="I26465" t="b">
        <v>1</v>
      </c>
      <c r="J26465" t="b">
        <v>0</v>
      </c>
      <c r="K26465" t="inlineStr">
        <is>
          <t>Japan</t>
        </is>
      </c>
      <c r="L26465" t="inlineStr"/>
      <c r="M26465" t="inlineStr"/>
      <c r="N26465" t="inlineStr"/>
      <c r="O26465" t="inlineStr">
        <is>
          <t>Peroptyx</t>
        </is>
      </c>
      <c r="P26465" t="inlineStr"/>
      <c r="Q26465" t="inlineStr"/>
    </row>
    <row r="26466">
      <c r="A26466" t="inlineStr">
        <is>
          <t>Data Engineer</t>
        </is>
      </c>
      <c r="B26466" t="inlineStr">
        <is>
          <t>Engineering Manager - Singularity Data Lake</t>
        </is>
      </c>
      <c r="C26466" t="inlineStr">
        <is>
          <t>Israel</t>
        </is>
      </c>
      <c r="D26466" t="inlineStr">
        <is>
          <t>via Built In</t>
        </is>
      </c>
      <c r="E26466" t="inlineStr">
        <is>
          <t>Full-time</t>
        </is>
      </c>
      <c r="F26466" t="b">
        <v>0</v>
      </c>
      <c r="G26466" t="inlineStr">
        <is>
          <t>Israel</t>
        </is>
      </c>
      <c r="H26466" s="2" t="n">
        <v>45442.4886574074</v>
      </c>
      <c r="I26466" t="b">
        <v>0</v>
      </c>
      <c r="J26466" t="b">
        <v>0</v>
      </c>
      <c r="K26466" t="inlineStr">
        <is>
          <t>Israel</t>
        </is>
      </c>
      <c r="L26466" t="inlineStr"/>
      <c r="M26466" t="inlineStr"/>
      <c r="N26466" t="inlineStr"/>
      <c r="O26466" t="inlineStr">
        <is>
          <t>SentinelOne</t>
        </is>
      </c>
      <c r="P26466" t="inlineStr">
        <is>
          <t>['java', 'go', 'python', 'rust']</t>
        </is>
      </c>
      <c r="Q26466" t="inlineStr">
        <is>
          <t>{'programming': ['java', 'go', 'python', 'rust']}</t>
        </is>
      </c>
    </row>
    <row r="26467">
      <c r="A26467" t="inlineStr">
        <is>
          <t>Data Scientist</t>
        </is>
      </c>
      <c r="B26467" t="inlineStr">
        <is>
          <t>Data Scientist</t>
        </is>
      </c>
      <c r="C26467" t="inlineStr">
        <is>
          <t>Saint-Martin-d'Hères, France</t>
        </is>
      </c>
      <c r="D26467" t="inlineStr">
        <is>
          <t>via Trabajo.org</t>
        </is>
      </c>
      <c r="E26467" t="inlineStr">
        <is>
          <t>Full-time</t>
        </is>
      </c>
      <c r="F26467" t="b">
        <v>0</v>
      </c>
      <c r="G26467" t="inlineStr">
        <is>
          <t>France</t>
        </is>
      </c>
      <c r="H26467" s="2" t="n">
        <v>45434.48240740741</v>
      </c>
      <c r="I26467" t="b">
        <v>0</v>
      </c>
      <c r="J26467" t="b">
        <v>0</v>
      </c>
      <c r="K26467" t="inlineStr">
        <is>
          <t>France</t>
        </is>
      </c>
      <c r="L26467" t="inlineStr"/>
      <c r="M26467" t="inlineStr"/>
      <c r="N26467" t="inlineStr"/>
      <c r="O26467" t="inlineStr">
        <is>
          <t>OPENCLASSROOMS</t>
        </is>
      </c>
      <c r="P26467" t="inlineStr">
        <is>
          <t>['python', 'sql', 'power bi']</t>
        </is>
      </c>
      <c r="Q26467" t="inlineStr">
        <is>
          <t>{'analyst_tools': ['power bi'], 'programming': ['python', 'sql']}</t>
        </is>
      </c>
    </row>
    <row r="26468">
      <c r="A26468" t="inlineStr">
        <is>
          <t>Machine Learning Engineer</t>
        </is>
      </c>
      <c r="B26468" t="inlineStr">
        <is>
          <t>Machine Learning Scientist</t>
        </is>
      </c>
      <c r="C26468" t="inlineStr">
        <is>
          <t>Nuremberg, Germany</t>
        </is>
      </c>
      <c r="D26468" t="inlineStr">
        <is>
          <t>via BeBee</t>
        </is>
      </c>
      <c r="E26468" t="inlineStr">
        <is>
          <t>Full-time</t>
        </is>
      </c>
      <c r="F26468" t="b">
        <v>0</v>
      </c>
      <c r="G26468" t="inlineStr">
        <is>
          <t>Germany</t>
        </is>
      </c>
      <c r="H26468" s="2" t="n">
        <v>45439.02613425926</v>
      </c>
      <c r="I26468" t="b">
        <v>0</v>
      </c>
      <c r="J26468" t="b">
        <v>0</v>
      </c>
      <c r="K26468" t="inlineStr">
        <is>
          <t>Germany</t>
        </is>
      </c>
      <c r="L26468" t="inlineStr"/>
      <c r="M26468" t="inlineStr"/>
      <c r="N26468" t="inlineStr"/>
      <c r="O26468" t="inlineStr">
        <is>
          <t>European Recruitment</t>
        </is>
      </c>
      <c r="P26468" t="inlineStr">
        <is>
          <t>['python', 'sql', 'tensorflow', 'pytorch', 'hadoop', 'spark']</t>
        </is>
      </c>
      <c r="Q26468" t="inlineStr">
        <is>
          <t>{'libraries': ['tensorflow', 'pytorch', 'hadoop', 'spark'], 'programming': ['python', 'sql']}</t>
        </is>
      </c>
    </row>
    <row r="26469">
      <c r="A26469" t="inlineStr">
        <is>
          <t>Data Scientist</t>
        </is>
      </c>
      <c r="B26469" t="inlineStr">
        <is>
          <t>Senior Spark Engineer</t>
        </is>
      </c>
      <c r="C26469" t="inlineStr">
        <is>
          <t>Latvia</t>
        </is>
      </c>
      <c r="D26469" t="inlineStr">
        <is>
          <t>via The Muse</t>
        </is>
      </c>
      <c r="E26469" t="inlineStr">
        <is>
          <t>Full-time</t>
        </is>
      </c>
      <c r="F26469" t="b">
        <v>0</v>
      </c>
      <c r="G26469" t="inlineStr">
        <is>
          <t>Latvia</t>
        </is>
      </c>
      <c r="H26469" s="2" t="n">
        <v>45440.49748842593</v>
      </c>
      <c r="I26469" t="b">
        <v>1</v>
      </c>
      <c r="J26469" t="b">
        <v>0</v>
      </c>
      <c r="K26469" t="inlineStr">
        <is>
          <t>Latvia</t>
        </is>
      </c>
      <c r="L26469" t="inlineStr"/>
      <c r="M26469" t="inlineStr"/>
      <c r="N26469" t="inlineStr"/>
      <c r="O26469" t="inlineStr">
        <is>
          <t>EPAM Systems</t>
        </is>
      </c>
      <c r="P26469" t="inlineStr">
        <is>
          <t>['sql', 'java', 'spark']</t>
        </is>
      </c>
      <c r="Q26469" t="inlineStr">
        <is>
          <t>{'libraries': ['spark'], 'programming': ['sql', 'java']}</t>
        </is>
      </c>
    </row>
    <row r="26470">
      <c r="A26470" t="inlineStr">
        <is>
          <t>Data Engineer</t>
        </is>
      </c>
      <c r="B26470" t="inlineStr">
        <is>
          <t>Expert Big Data Infrastructure Engineer</t>
        </is>
      </c>
      <c r="C26470" t="inlineStr">
        <is>
          <t>Stockholm, Sweden</t>
        </is>
      </c>
      <c r="D26470" t="inlineStr">
        <is>
          <t>via Jobbsafari</t>
        </is>
      </c>
      <c r="E26470" t="inlineStr">
        <is>
          <t>Full-time</t>
        </is>
      </c>
      <c r="F26470" t="b">
        <v>0</v>
      </c>
      <c r="G26470" t="inlineStr">
        <is>
          <t>Sweden</t>
        </is>
      </c>
      <c r="H26470" s="2" t="n">
        <v>45415.47543981481</v>
      </c>
      <c r="I26470" t="b">
        <v>1</v>
      </c>
      <c r="J26470" t="b">
        <v>0</v>
      </c>
      <c r="K26470" t="inlineStr">
        <is>
          <t>Sweden</t>
        </is>
      </c>
      <c r="L26470" t="inlineStr"/>
      <c r="M26470" t="inlineStr"/>
      <c r="N26470" t="inlineStr"/>
      <c r="O26470" t="inlineStr">
        <is>
          <t>Nordea</t>
        </is>
      </c>
      <c r="P26470" t="inlineStr">
        <is>
          <t>['python', 'bash', 'java', 'linux', 'ansible', 'terraform', 'yarn']</t>
        </is>
      </c>
      <c r="Q26470" t="inlineStr">
        <is>
          <t>{'os': ['linux'], 'other': ['ansible', 'terraform', 'yarn'], 'programming': ['python', 'bash', 'java']}</t>
        </is>
      </c>
    </row>
    <row r="26471">
      <c r="A26471" t="inlineStr">
        <is>
          <t>Senior Data Engineer</t>
        </is>
      </c>
      <c r="B26471" t="inlineStr">
        <is>
          <t>Senior Data Engineer</t>
        </is>
      </c>
      <c r="C26471" t="inlineStr">
        <is>
          <t>Karnataka, India</t>
        </is>
      </c>
      <c r="D26471" t="inlineStr">
        <is>
          <t>via Indeed</t>
        </is>
      </c>
      <c r="E26471" t="inlineStr">
        <is>
          <t>Full-time</t>
        </is>
      </c>
      <c r="F26471" t="b">
        <v>0</v>
      </c>
      <c r="G26471" t="inlineStr">
        <is>
          <t>India</t>
        </is>
      </c>
      <c r="H26471" s="2" t="n">
        <v>45440.4837962963</v>
      </c>
      <c r="I26471" t="b">
        <v>0</v>
      </c>
      <c r="J26471" t="b">
        <v>0</v>
      </c>
      <c r="K26471" t="inlineStr">
        <is>
          <t>India</t>
        </is>
      </c>
      <c r="L26471" t="inlineStr"/>
      <c r="M26471" t="inlineStr"/>
      <c r="N26471" t="inlineStr"/>
      <c r="O26471" t="inlineStr">
        <is>
          <t>Indium Software</t>
        </is>
      </c>
      <c r="P26471" t="inlineStr">
        <is>
          <t>['python', 'hadoop', 'spark', 'airflow']</t>
        </is>
      </c>
      <c r="Q26471" t="inlineStr">
        <is>
          <t>{'libraries': ['hadoop', 'spark', 'airflow'], 'programming': ['python']}</t>
        </is>
      </c>
    </row>
    <row r="26472">
      <c r="A26472" t="inlineStr">
        <is>
          <t>Data Scientist</t>
        </is>
      </c>
      <c r="B26472" t="inlineStr">
        <is>
          <t>Director, Data Science</t>
        </is>
      </c>
      <c r="C26472" t="inlineStr">
        <is>
          <t>Dallas, TX</t>
        </is>
      </c>
      <c r="D26472" t="inlineStr">
        <is>
          <t>via JobServe</t>
        </is>
      </c>
      <c r="E26472" t="inlineStr">
        <is>
          <t>Full-time</t>
        </is>
      </c>
      <c r="F26472" t="b">
        <v>0</v>
      </c>
      <c r="G26472" t="inlineStr">
        <is>
          <t>Sudan</t>
        </is>
      </c>
      <c r="H26472" s="2" t="n">
        <v>45431.47877314815</v>
      </c>
      <c r="I26472" t="b">
        <v>0</v>
      </c>
      <c r="J26472" t="b">
        <v>1</v>
      </c>
      <c r="K26472" t="inlineStr">
        <is>
          <t>Sudan</t>
        </is>
      </c>
      <c r="L26472" t="inlineStr"/>
      <c r="M26472" t="inlineStr"/>
      <c r="N26472" t="inlineStr"/>
      <c r="O26472" t="inlineStr">
        <is>
          <t>Kemper Corporation</t>
        </is>
      </c>
      <c r="P26472" t="inlineStr"/>
      <c r="Q26472" t="inlineStr"/>
    </row>
    <row r="26473">
      <c r="A26473" t="inlineStr">
        <is>
          <t>Senior Data Engineer</t>
        </is>
      </c>
      <c r="B26473" t="inlineStr">
        <is>
          <t>SH IT Mfg Applications</t>
        </is>
      </c>
      <c r="C26473" t="inlineStr">
        <is>
          <t>Maharashtra</t>
        </is>
      </c>
      <c r="D26473" t="inlineStr">
        <is>
          <t>via LinkedIn</t>
        </is>
      </c>
      <c r="E26473" t="inlineStr">
        <is>
          <t>Full-time</t>
        </is>
      </c>
      <c r="F26473" t="b">
        <v>0</v>
      </c>
      <c r="G26473" t="inlineStr">
        <is>
          <t>India</t>
        </is>
      </c>
      <c r="H26473" s="2" t="n">
        <v>45428.4653587963</v>
      </c>
      <c r="I26473" t="b">
        <v>0</v>
      </c>
      <c r="J26473" t="b">
        <v>0</v>
      </c>
      <c r="K26473" t="inlineStr">
        <is>
          <t>India</t>
        </is>
      </c>
      <c r="L26473" t="inlineStr"/>
      <c r="M26473" t="inlineStr"/>
      <c r="N26473" t="inlineStr"/>
      <c r="O26473" t="inlineStr">
        <is>
          <t>Aditya Birla Group</t>
        </is>
      </c>
      <c r="P26473" t="inlineStr">
        <is>
          <t>['r', 'python', 'sql', 'scala', 'java', 'c++', 'tensorflow', 'scikit-learn', 'matplotlib', 'tableau', 'power bi']</t>
        </is>
      </c>
      <c r="Q26473" t="inlineStr">
        <is>
          <t>{'analyst_tools': ['tableau', 'power bi'], 'libraries': ['tensorflow', 'scikit-learn', 'matplotlib'], 'programming': ['r', 'python', 'sql', 'scala', 'java', 'c++']}</t>
        </is>
      </c>
    </row>
    <row r="26474">
      <c r="A26474" t="inlineStr">
        <is>
          <t>Data Analyst</t>
        </is>
      </c>
      <c r="B26474" t="inlineStr">
        <is>
          <t>ML Data Analyst</t>
        </is>
      </c>
      <c r="C26474" t="inlineStr">
        <is>
          <t>Los Altos, CA</t>
        </is>
      </c>
      <c r="D26474" t="inlineStr">
        <is>
          <t>via Healthcare Listings</t>
        </is>
      </c>
      <c r="E26474" t="inlineStr">
        <is>
          <t>Full-time</t>
        </is>
      </c>
      <c r="F26474" t="b">
        <v>0</v>
      </c>
      <c r="G26474" t="inlineStr">
        <is>
          <t>California, United States</t>
        </is>
      </c>
      <c r="H26474" s="2" t="n">
        <v>45434.459375</v>
      </c>
      <c r="I26474" t="b">
        <v>0</v>
      </c>
      <c r="J26474" t="b">
        <v>1</v>
      </c>
      <c r="K26474" t="inlineStr">
        <is>
          <t>United States</t>
        </is>
      </c>
      <c r="L26474" t="inlineStr"/>
      <c r="M26474" t="inlineStr"/>
      <c r="N26474" t="inlineStr"/>
      <c r="O26474" t="inlineStr">
        <is>
          <t>Stanford University</t>
        </is>
      </c>
      <c r="P26474" t="inlineStr">
        <is>
          <t>['shell', 'python', 'mysql', 'airflow', 'linux', 'kubernetes', 'docker']</t>
        </is>
      </c>
      <c r="Q26474" t="inlineStr">
        <is>
          <t>{'databases': ['mysql'], 'libraries': ['airflow'], 'os': ['linux'], 'other': ['kubernetes', 'docker'], 'programming': ['shell', 'python']}</t>
        </is>
      </c>
    </row>
    <row r="26475">
      <c r="A26475" t="inlineStr">
        <is>
          <t>Data Scientist</t>
        </is>
      </c>
      <c r="B26475" t="inlineStr">
        <is>
          <t>Data and Applied Scientist</t>
        </is>
      </c>
      <c r="C26475" t="inlineStr">
        <is>
          <t>Atlanta, GA</t>
        </is>
      </c>
      <c r="D26475" t="inlineStr">
        <is>
          <t>via ZipRecruiter</t>
        </is>
      </c>
      <c r="E26475" t="inlineStr">
        <is>
          <t>Full-time</t>
        </is>
      </c>
      <c r="F26475" t="b">
        <v>0</v>
      </c>
      <c r="G26475" t="inlineStr">
        <is>
          <t>Florida, United States</t>
        </is>
      </c>
      <c r="H26475" s="2" t="n">
        <v>45421.46347222223</v>
      </c>
      <c r="I26475" t="b">
        <v>0</v>
      </c>
      <c r="J26475" t="b">
        <v>1</v>
      </c>
      <c r="K26475" t="inlineStr">
        <is>
          <t>United States</t>
        </is>
      </c>
      <c r="L26475" t="inlineStr"/>
      <c r="M26475" t="inlineStr"/>
      <c r="N26475" t="inlineStr"/>
      <c r="O26475" t="inlineStr">
        <is>
          <t>Microsoft</t>
        </is>
      </c>
      <c r="P26475" t="inlineStr">
        <is>
          <t>['azure']</t>
        </is>
      </c>
      <c r="Q26475" t="inlineStr">
        <is>
          <t>{'cloud': ['azure']}</t>
        </is>
      </c>
    </row>
    <row r="26476">
      <c r="A26476" t="inlineStr">
        <is>
          <t>Data Analyst</t>
        </is>
      </c>
      <c r="B26476" t="inlineStr">
        <is>
          <t>Data Analyst in Big Data</t>
        </is>
      </c>
      <c r="C26476" t="inlineStr">
        <is>
          <t>Princeton, NJ</t>
        </is>
      </c>
      <c r="D26476" t="inlineStr">
        <is>
          <t>via ZipRecruiter</t>
        </is>
      </c>
      <c r="E26476" t="inlineStr">
        <is>
          <t>Full-time</t>
        </is>
      </c>
      <c r="F26476" t="b">
        <v>0</v>
      </c>
      <c r="G26476" t="inlineStr">
        <is>
          <t>Sudan</t>
        </is>
      </c>
      <c r="H26476" s="2" t="n">
        <v>45417.47836805556</v>
      </c>
      <c r="I26476" t="b">
        <v>1</v>
      </c>
      <c r="J26476" t="b">
        <v>0</v>
      </c>
      <c r="K26476" t="inlineStr">
        <is>
          <t>Sudan</t>
        </is>
      </c>
      <c r="L26476" t="inlineStr"/>
      <c r="M26476" t="inlineStr"/>
      <c r="N26476" t="inlineStr"/>
      <c r="O26476" t="inlineStr">
        <is>
          <t>SRP Systems Inc</t>
        </is>
      </c>
      <c r="P26476" t="inlineStr">
        <is>
          <t>['python']</t>
        </is>
      </c>
      <c r="Q26476" t="inlineStr">
        <is>
          <t>{'programming': ['python']}</t>
        </is>
      </c>
    </row>
    <row r="26477">
      <c r="A26477" t="inlineStr">
        <is>
          <t>Data Engineer</t>
        </is>
      </c>
      <c r="B26477" t="inlineStr">
        <is>
          <t>Snowflake Data Engineer - US Based</t>
        </is>
      </c>
      <c r="C26477" t="inlineStr">
        <is>
          <t>Anywhere</t>
        </is>
      </c>
      <c r="D26477" t="inlineStr">
        <is>
          <t>via Virtual Vocations</t>
        </is>
      </c>
      <c r="E26477" t="inlineStr">
        <is>
          <t>Full-time</t>
        </is>
      </c>
      <c r="F26477" t="b">
        <v>1</v>
      </c>
      <c r="G26477" t="inlineStr">
        <is>
          <t>California, United States</t>
        </is>
      </c>
      <c r="H26477" s="2" t="n">
        <v>45415.46381944444</v>
      </c>
      <c r="I26477" t="b">
        <v>0</v>
      </c>
      <c r="J26477" t="b">
        <v>0</v>
      </c>
      <c r="K26477" t="inlineStr">
        <is>
          <t>United States</t>
        </is>
      </c>
      <c r="L26477" t="inlineStr"/>
      <c r="M26477" t="inlineStr"/>
      <c r="N26477" t="inlineStr"/>
      <c r="O26477" t="inlineStr">
        <is>
          <t>CoEnterprise, LLC</t>
        </is>
      </c>
      <c r="P26477" t="inlineStr">
        <is>
          <t>['sql', 'python', 'javascript', 'r', 'snowflake']</t>
        </is>
      </c>
      <c r="Q26477" t="inlineStr">
        <is>
          <t>{'cloud': ['snowflake'], 'programming': ['sql', 'python', 'javascript', 'r']}</t>
        </is>
      </c>
    </row>
    <row r="26478">
      <c r="A26478" t="inlineStr">
        <is>
          <t>Senior Data Engineer</t>
        </is>
      </c>
      <c r="B26478" t="inlineStr">
        <is>
          <t>Senior Data Engineer</t>
        </is>
      </c>
      <c r="C26478" t="inlineStr">
        <is>
          <t>Pendik, Kaynarca, Pendik/İstanbul, Türkiye</t>
        </is>
      </c>
      <c r="D26478" t="inlineStr">
        <is>
          <t>via LinkedIn</t>
        </is>
      </c>
      <c r="E26478" t="inlineStr">
        <is>
          <t>Full-time</t>
        </is>
      </c>
      <c r="F26478" t="b">
        <v>0</v>
      </c>
      <c r="G26478" t="inlineStr">
        <is>
          <t>Turkey</t>
        </is>
      </c>
      <c r="H26478" s="2" t="n">
        <v>45415.46768518518</v>
      </c>
      <c r="I26478" t="b">
        <v>1</v>
      </c>
      <c r="J26478" t="b">
        <v>0</v>
      </c>
      <c r="K26478" t="inlineStr">
        <is>
          <t>Turkey</t>
        </is>
      </c>
      <c r="L26478" t="inlineStr"/>
      <c r="M26478" t="inlineStr"/>
      <c r="N26478" t="inlineStr"/>
      <c r="O26478" t="inlineStr">
        <is>
          <t>Gini Talent</t>
        </is>
      </c>
      <c r="P26478" t="inlineStr">
        <is>
          <t>['sql', 'kafka', 'spark', 'airflow']</t>
        </is>
      </c>
      <c r="Q26478" t="inlineStr">
        <is>
          <t>{'libraries': ['kafka', 'spark', 'airflow'], 'programming': ['sql']}</t>
        </is>
      </c>
    </row>
    <row r="26479">
      <c r="A26479" t="inlineStr">
        <is>
          <t>Data Engineer</t>
        </is>
      </c>
      <c r="B26479" t="inlineStr">
        <is>
          <t>Data Engineer</t>
        </is>
      </c>
      <c r="C26479" t="inlineStr">
        <is>
          <t>Ukraine</t>
        </is>
      </c>
      <c r="D26479" t="inlineStr">
        <is>
          <t>via Jooble</t>
        </is>
      </c>
      <c r="E26479" t="inlineStr">
        <is>
          <t>Full-time</t>
        </is>
      </c>
      <c r="F26479" t="b">
        <v>0</v>
      </c>
      <c r="G26479" t="inlineStr">
        <is>
          <t>Ukraine</t>
        </is>
      </c>
      <c r="H26479" s="2" t="n">
        <v>45439.46840277778</v>
      </c>
      <c r="I26479" t="b">
        <v>1</v>
      </c>
      <c r="J26479" t="b">
        <v>0</v>
      </c>
      <c r="K26479" t="inlineStr">
        <is>
          <t>Ukraine</t>
        </is>
      </c>
      <c r="L26479" t="inlineStr"/>
      <c r="M26479" t="inlineStr"/>
      <c r="N26479" t="inlineStr"/>
      <c r="O26479" t="inlineStr">
        <is>
          <t>confidential</t>
        </is>
      </c>
      <c r="P26479" t="inlineStr">
        <is>
          <t>['sql', 'gcp', 'bigquery', 'hadoop', 'linux', 'git']</t>
        </is>
      </c>
      <c r="Q26479" t="inlineStr">
        <is>
          <t>{'cloud': ['gcp', 'bigquery'], 'libraries': ['hadoop'], 'os': ['linux'], 'other': ['git'], 'programming': ['sql']}</t>
        </is>
      </c>
    </row>
    <row r="26480">
      <c r="A26480" t="inlineStr">
        <is>
          <t>Data Analyst</t>
        </is>
      </c>
      <c r="B26480" t="inlineStr">
        <is>
          <t>Online Data Analyst - Spanish Speaker</t>
        </is>
      </c>
      <c r="C26480" t="inlineStr">
        <is>
          <t>Iowa City, IA</t>
        </is>
      </c>
      <c r="D26480" t="inlineStr">
        <is>
          <t>via The Muse</t>
        </is>
      </c>
      <c r="E26480" t="inlineStr">
        <is>
          <t>Part-time</t>
        </is>
      </c>
      <c r="F26480" t="b">
        <v>0</v>
      </c>
      <c r="G26480" t="inlineStr">
        <is>
          <t>Illinois, United States</t>
        </is>
      </c>
      <c r="H26480" s="2" t="n">
        <v>45427.45976851852</v>
      </c>
      <c r="I26480" t="b">
        <v>1</v>
      </c>
      <c r="J26480" t="b">
        <v>1</v>
      </c>
      <c r="K26480" t="inlineStr">
        <is>
          <t>United States</t>
        </is>
      </c>
      <c r="L26480" t="inlineStr"/>
      <c r="M26480" t="inlineStr"/>
      <c r="N26480" t="inlineStr"/>
      <c r="O26480" t="inlineStr">
        <is>
          <t>TELUS International AI Inc.</t>
        </is>
      </c>
      <c r="P26480" t="inlineStr">
        <is>
          <t>['go']</t>
        </is>
      </c>
      <c r="Q26480" t="inlineStr">
        <is>
          <t>{'programming': ['go']}</t>
        </is>
      </c>
    </row>
    <row r="26481">
      <c r="A26481" t="inlineStr">
        <is>
          <t>Data Engineer</t>
        </is>
      </c>
      <c r="B26481" t="inlineStr">
        <is>
          <t>Data Engineer</t>
        </is>
      </c>
      <c r="C26481" t="inlineStr">
        <is>
          <t>Washington, DC</t>
        </is>
      </c>
      <c r="D26481" t="inlineStr">
        <is>
          <t>via Built In</t>
        </is>
      </c>
      <c r="E26481" t="inlineStr">
        <is>
          <t>Full-time</t>
        </is>
      </c>
      <c r="F26481" t="b">
        <v>0</v>
      </c>
      <c r="G26481" t="inlineStr">
        <is>
          <t>New York, United States</t>
        </is>
      </c>
      <c r="H26481" s="2" t="n">
        <v>45443.46306712963</v>
      </c>
      <c r="I26481" t="b">
        <v>1</v>
      </c>
      <c r="J26481" t="b">
        <v>1</v>
      </c>
      <c r="K26481" t="inlineStr">
        <is>
          <t>United States</t>
        </is>
      </c>
      <c r="L26481" t="inlineStr">
        <is>
          <t>year</t>
        </is>
      </c>
      <c r="M26481" t="n">
        <v>92500</v>
      </c>
      <c r="N26481" t="inlineStr"/>
      <c r="O26481" t="inlineStr">
        <is>
          <t>Middle Seat</t>
        </is>
      </c>
      <c r="P26481" t="inlineStr">
        <is>
          <t>['sql', 'python', 'aws', 'redshift', 'looker', 'excel', 'sheets', 'github']</t>
        </is>
      </c>
      <c r="Q26481" t="inlineStr">
        <is>
          <t>{'analyst_tools': ['looker', 'excel', 'sheets'], 'cloud': ['aws', 'redshift'], 'other': ['github'], 'programming': ['sql', 'python']}</t>
        </is>
      </c>
    </row>
    <row r="26482">
      <c r="A26482" t="inlineStr">
        <is>
          <t>Data Engineer</t>
        </is>
      </c>
      <c r="B26482" t="inlineStr">
        <is>
          <t>Data Engineer</t>
        </is>
      </c>
      <c r="C26482" t="inlineStr">
        <is>
          <t>Stockholm, Sweden</t>
        </is>
      </c>
      <c r="D26482" t="inlineStr">
        <is>
          <t>via LinkedIn</t>
        </is>
      </c>
      <c r="E26482" t="inlineStr">
        <is>
          <t>Full-time</t>
        </is>
      </c>
      <c r="F26482" t="b">
        <v>0</v>
      </c>
      <c r="G26482" t="inlineStr">
        <is>
          <t>Sweden</t>
        </is>
      </c>
      <c r="H26482" s="2" t="n">
        <v>45420.48553240741</v>
      </c>
      <c r="I26482" t="b">
        <v>1</v>
      </c>
      <c r="J26482" t="b">
        <v>0</v>
      </c>
      <c r="K26482" t="inlineStr">
        <is>
          <t>Sweden</t>
        </is>
      </c>
      <c r="L26482" t="inlineStr"/>
      <c r="M26482" t="inlineStr"/>
      <c r="N26482" t="inlineStr"/>
      <c r="O26482" t="inlineStr">
        <is>
          <t>Dustin Group</t>
        </is>
      </c>
      <c r="P26482" t="inlineStr">
        <is>
          <t>['python', 'sql', 'azure', 'databricks', 'bigquery', 'snowflake', 'spark']</t>
        </is>
      </c>
      <c r="Q26482" t="inlineStr">
        <is>
          <t>{'cloud': ['azure', 'databricks', 'bigquery', 'snowflake'], 'libraries': ['spark'], 'programming': ['python', 'sql']}</t>
        </is>
      </c>
    </row>
    <row r="26483">
      <c r="A26483" t="inlineStr">
        <is>
          <t>Data Engineer</t>
        </is>
      </c>
      <c r="B26483" t="inlineStr">
        <is>
          <t>Data Engineer, Cloud and System</t>
        </is>
      </c>
      <c r="C26483" t="inlineStr">
        <is>
          <t>San Jose, CA</t>
        </is>
      </c>
      <c r="D26483" t="inlineStr">
        <is>
          <t>via Snagajob</t>
        </is>
      </c>
      <c r="E26483" t="inlineStr">
        <is>
          <t>Full-time and Part-time</t>
        </is>
      </c>
      <c r="F26483" t="b">
        <v>0</v>
      </c>
      <c r="G26483" t="inlineStr">
        <is>
          <t>Texas, United States</t>
        </is>
      </c>
      <c r="H26483" s="2" t="n">
        <v>45431.46467592593</v>
      </c>
      <c r="I26483" t="b">
        <v>0</v>
      </c>
      <c r="J26483" t="b">
        <v>0</v>
      </c>
      <c r="K26483" t="inlineStr">
        <is>
          <t>United States</t>
        </is>
      </c>
      <c r="L26483" t="inlineStr">
        <is>
          <t>hour</t>
        </is>
      </c>
      <c r="M26483" t="inlineStr"/>
      <c r="N26483" t="n">
        <v>68.2449951171875</v>
      </c>
      <c r="O26483" t="inlineStr">
        <is>
          <t>TikTok</t>
        </is>
      </c>
      <c r="P26483" t="inlineStr">
        <is>
          <t>['spark', 'kafka']</t>
        </is>
      </c>
      <c r="Q26483" t="inlineStr">
        <is>
          <t>{'libraries': ['spark', 'kafka']}</t>
        </is>
      </c>
    </row>
    <row r="26484">
      <c r="A26484" t="inlineStr">
        <is>
          <t>Senior Data Engineer</t>
        </is>
      </c>
      <c r="B26484" t="inlineStr">
        <is>
          <t>Senior Data Engineer</t>
        </is>
      </c>
      <c r="C26484" t="inlineStr">
        <is>
          <t>Anywhere</t>
        </is>
      </c>
      <c r="D26484" t="inlineStr">
        <is>
          <t>via LinkedIn</t>
        </is>
      </c>
      <c r="E26484" t="inlineStr">
        <is>
          <t>Full-time</t>
        </is>
      </c>
      <c r="F26484" t="b">
        <v>1</v>
      </c>
      <c r="G26484" t="inlineStr">
        <is>
          <t>Australia</t>
        </is>
      </c>
      <c r="H26484" s="2" t="n">
        <v>45429.47028935186</v>
      </c>
      <c r="I26484" t="b">
        <v>1</v>
      </c>
      <c r="J26484" t="b">
        <v>0</v>
      </c>
      <c r="K26484" t="inlineStr">
        <is>
          <t>Australia</t>
        </is>
      </c>
      <c r="L26484" t="inlineStr"/>
      <c r="M26484" t="inlineStr"/>
      <c r="N26484" t="inlineStr"/>
      <c r="O26484" t="inlineStr">
        <is>
          <t>Sendle</t>
        </is>
      </c>
      <c r="P26484" t="inlineStr">
        <is>
          <t>['sql', 'snowflake', 'git']</t>
        </is>
      </c>
      <c r="Q26484" t="inlineStr">
        <is>
          <t>{'cloud': ['snowflake'], 'other': ['git'], 'programming': ['sql']}</t>
        </is>
      </c>
    </row>
    <row r="26485">
      <c r="A26485" t="inlineStr">
        <is>
          <t>Data Scientist</t>
        </is>
      </c>
      <c r="B26485" t="inlineStr">
        <is>
          <t>Computational Biology Data Scientist</t>
        </is>
      </c>
      <c r="C26485" t="inlineStr">
        <is>
          <t>Emeryville, CA</t>
        </is>
      </c>
      <c r="D26485" t="inlineStr">
        <is>
          <t>via Healthcare Listings</t>
        </is>
      </c>
      <c r="E26485" t="inlineStr">
        <is>
          <t>Full-time and Temp work</t>
        </is>
      </c>
      <c r="F26485" t="b">
        <v>0</v>
      </c>
      <c r="G26485" t="inlineStr">
        <is>
          <t>California, United States</t>
        </is>
      </c>
      <c r="H26485" s="2" t="n">
        <v>45434.46184027778</v>
      </c>
      <c r="I26485" t="b">
        <v>0</v>
      </c>
      <c r="J26485" t="b">
        <v>1</v>
      </c>
      <c r="K26485" t="inlineStr">
        <is>
          <t>United States</t>
        </is>
      </c>
      <c r="L26485" t="inlineStr"/>
      <c r="M26485" t="inlineStr"/>
      <c r="N26485" t="inlineStr"/>
      <c r="O26485" t="inlineStr">
        <is>
          <t>Stanford University</t>
        </is>
      </c>
      <c r="P26485" t="inlineStr">
        <is>
          <t>['python', 'r']</t>
        </is>
      </c>
      <c r="Q26485" t="inlineStr">
        <is>
          <t>{'programming': ['python', 'r']}</t>
        </is>
      </c>
    </row>
    <row r="26486">
      <c r="A26486" t="inlineStr">
        <is>
          <t>Data Engineer</t>
        </is>
      </c>
      <c r="B26486" t="inlineStr">
        <is>
          <t>Data Engineer (3733 USD/Mes) [Remote]</t>
        </is>
      </c>
      <c r="C26486" t="inlineStr">
        <is>
          <t>Anywhere</t>
        </is>
      </c>
      <c r="D26486" t="inlineStr">
        <is>
          <t>via LinkedIn</t>
        </is>
      </c>
      <c r="E26486" t="inlineStr">
        <is>
          <t>Full-time</t>
        </is>
      </c>
      <c r="F26486" t="b">
        <v>1</v>
      </c>
      <c r="G26486" t="inlineStr">
        <is>
          <t>Chile</t>
        </is>
      </c>
      <c r="H26486" s="2" t="n">
        <v>45434.48431712963</v>
      </c>
      <c r="I26486" t="b">
        <v>1</v>
      </c>
      <c r="J26486" t="b">
        <v>0</v>
      </c>
      <c r="K26486" t="inlineStr">
        <is>
          <t>Chile</t>
        </is>
      </c>
      <c r="L26486" t="inlineStr"/>
      <c r="M26486" t="inlineStr"/>
      <c r="N26486" t="inlineStr"/>
      <c r="O26486" t="inlineStr">
        <is>
          <t>Listopro</t>
        </is>
      </c>
      <c r="P26486" t="inlineStr">
        <is>
          <t>['python', 'sql', 'airflow', 'flow']</t>
        </is>
      </c>
      <c r="Q26486" t="inlineStr">
        <is>
          <t>{'libraries': ['airflow'], 'other': ['flow'], 'programming': ['python', 'sql']}</t>
        </is>
      </c>
    </row>
    <row r="26487">
      <c r="A26487" t="inlineStr">
        <is>
          <t>Data Engineer</t>
        </is>
      </c>
      <c r="B26487" t="inlineStr">
        <is>
          <t>Data Engineer (m/w/d)</t>
        </is>
      </c>
      <c r="C26487" t="inlineStr">
        <is>
          <t>Laupheim, Germany</t>
        </is>
      </c>
      <c r="D26487" t="inlineStr">
        <is>
          <t>via LinkedIn</t>
        </is>
      </c>
      <c r="E26487" t="inlineStr">
        <is>
          <t>Full-time and Part-time</t>
        </is>
      </c>
      <c r="F26487" t="b">
        <v>0</v>
      </c>
      <c r="G26487" t="inlineStr">
        <is>
          <t>Germany</t>
        </is>
      </c>
      <c r="H26487" s="2" t="n">
        <v>45433.49976851852</v>
      </c>
      <c r="I26487" t="b">
        <v>1</v>
      </c>
      <c r="J26487" t="b">
        <v>0</v>
      </c>
      <c r="K26487" t="inlineStr">
        <is>
          <t>Germany</t>
        </is>
      </c>
      <c r="L26487" t="inlineStr"/>
      <c r="M26487" t="inlineStr"/>
      <c r="N26487" t="inlineStr"/>
      <c r="O26487" t="inlineStr">
        <is>
          <t>Uhlmann Pac-Systeme</t>
        </is>
      </c>
      <c r="P26487" t="inlineStr">
        <is>
          <t>['python']</t>
        </is>
      </c>
      <c r="Q26487" t="inlineStr">
        <is>
          <t>{'programming': ['python']}</t>
        </is>
      </c>
    </row>
    <row r="26488">
      <c r="A26488" t="inlineStr">
        <is>
          <t>Software Engineer</t>
        </is>
      </c>
      <c r="B26488" t="inlineStr">
        <is>
          <t>Senior Software Engineer (Data and Storage Services)</t>
        </is>
      </c>
      <c r="C26488" t="inlineStr">
        <is>
          <t>Anywhere</t>
        </is>
      </c>
      <c r="D26488" t="inlineStr">
        <is>
          <t>via LinkedIn</t>
        </is>
      </c>
      <c r="E26488" t="inlineStr">
        <is>
          <t>Full-time</t>
        </is>
      </c>
      <c r="F26488" t="b">
        <v>1</v>
      </c>
      <c r="G26488" t="inlineStr">
        <is>
          <t>Spain</t>
        </is>
      </c>
      <c r="H26488" s="2" t="n">
        <v>45421.47203703703</v>
      </c>
      <c r="I26488" t="b">
        <v>1</v>
      </c>
      <c r="J26488" t="b">
        <v>0</v>
      </c>
      <c r="K26488" t="inlineStr">
        <is>
          <t>Spain</t>
        </is>
      </c>
      <c r="L26488" t="inlineStr"/>
      <c r="M26488" t="inlineStr"/>
      <c r="N26488" t="inlineStr"/>
      <c r="O26488" t="inlineStr">
        <is>
          <t>Affirm</t>
        </is>
      </c>
      <c r="P26488" t="inlineStr">
        <is>
          <t>['python', 'go', 'java', 'kotlin', 'scala', 'mysql', 'cassandra', 'aws', 'azure', 'gcp', 'snowflake', 'redshift', 'bigquery', 'kafka', 'kubernetes', 'docker']</t>
        </is>
      </c>
      <c r="Q26488" t="inlineStr">
        <is>
          <t>{'cloud': ['aws', 'azure', 'gcp', 'snowflake', 'redshift', 'bigquery'], 'databases': ['mysql', 'cassandra'], 'libraries': ['kafka'], 'other': ['kubernetes', 'docker'], 'programming': ['python', 'go', 'java', 'kotlin', 'scala']}</t>
        </is>
      </c>
    </row>
    <row r="26489">
      <c r="A26489" t="inlineStr">
        <is>
          <t>Business Analyst</t>
        </is>
      </c>
      <c r="B26489" t="inlineStr">
        <is>
          <t>Business Intelligence Analyst, Finance</t>
        </is>
      </c>
      <c r="C26489" t="inlineStr">
        <is>
          <t>San Francisco, CA</t>
        </is>
      </c>
      <c r="D26489" t="inlineStr">
        <is>
          <t>via LinkedIn</t>
        </is>
      </c>
      <c r="E26489" t="inlineStr">
        <is>
          <t>Full-time</t>
        </is>
      </c>
      <c r="F26489" t="b">
        <v>0</v>
      </c>
      <c r="G26489" t="inlineStr">
        <is>
          <t>California, United States</t>
        </is>
      </c>
      <c r="H26489" s="2" t="n">
        <v>45422.45964120371</v>
      </c>
      <c r="I26489" t="b">
        <v>1</v>
      </c>
      <c r="J26489" t="b">
        <v>1</v>
      </c>
      <c r="K26489" t="inlineStr">
        <is>
          <t>United States</t>
        </is>
      </c>
      <c r="L26489" t="inlineStr"/>
      <c r="M26489" t="inlineStr"/>
      <c r="N26489" t="inlineStr"/>
      <c r="O26489" t="inlineStr">
        <is>
          <t>Asana</t>
        </is>
      </c>
      <c r="P26489" t="inlineStr">
        <is>
          <t>['sql', 'snowflake', 'redshift', 'bigquery', 'tableau', 'power bi', 'asana']</t>
        </is>
      </c>
      <c r="Q26489" t="inlineStr">
        <is>
          <t>{'analyst_tools': ['tableau', 'power bi'], 'async': ['asana'], 'cloud': ['snowflake', 'redshift', 'bigquery'], 'programming': ['sql']}</t>
        </is>
      </c>
    </row>
    <row r="26490">
      <c r="A26490" t="inlineStr">
        <is>
          <t>Senior Data Scientist</t>
        </is>
      </c>
      <c r="B26490" t="inlineStr">
        <is>
          <t>Senior Data Scientist</t>
        </is>
      </c>
      <c r="C26490" t="inlineStr">
        <is>
          <t>Anywhere</t>
        </is>
      </c>
      <c r="D26490" t="inlineStr">
        <is>
          <t>via LinkedIn</t>
        </is>
      </c>
      <c r="E26490" t="inlineStr">
        <is>
          <t>Full-time</t>
        </is>
      </c>
      <c r="F26490" t="b">
        <v>1</v>
      </c>
      <c r="G26490" t="inlineStr">
        <is>
          <t>Turkey</t>
        </is>
      </c>
      <c r="H26490" s="2" t="n">
        <v>45429.46625</v>
      </c>
      <c r="I26490" t="b">
        <v>0</v>
      </c>
      <c r="J26490" t="b">
        <v>0</v>
      </c>
      <c r="K26490" t="inlineStr">
        <is>
          <t>Turkey</t>
        </is>
      </c>
      <c r="L26490" t="inlineStr"/>
      <c r="M26490" t="inlineStr"/>
      <c r="N26490" t="inlineStr"/>
      <c r="O26490" t="inlineStr">
        <is>
          <t>LC Waikiki</t>
        </is>
      </c>
      <c r="P26490" t="inlineStr">
        <is>
          <t>['python', 'sql', 'scikit-learn', 'tensorflow', 'pytorch', 'spark']</t>
        </is>
      </c>
      <c r="Q26490" t="inlineStr">
        <is>
          <t>{'libraries': ['scikit-learn', 'tensorflow', 'pytorch', 'spark'], 'programming': ['python', 'sql']}</t>
        </is>
      </c>
    </row>
    <row r="26491">
      <c r="A26491" t="inlineStr">
        <is>
          <t>Data Engineer</t>
        </is>
      </c>
      <c r="B26491" t="inlineStr">
        <is>
          <t>Data Engineer (12000 USD/Mes) [Remote]</t>
        </is>
      </c>
      <c r="C26491" t="inlineStr">
        <is>
          <t>Anywhere</t>
        </is>
      </c>
      <c r="D26491" t="inlineStr">
        <is>
          <t>via LinkedIn</t>
        </is>
      </c>
      <c r="E26491" t="inlineStr">
        <is>
          <t>Full-time</t>
        </is>
      </c>
      <c r="F26491" t="b">
        <v>1</v>
      </c>
      <c r="G26491" t="inlineStr">
        <is>
          <t>Peru</t>
        </is>
      </c>
      <c r="H26491" s="2" t="n">
        <v>45443.47427083334</v>
      </c>
      <c r="I26491" t="b">
        <v>0</v>
      </c>
      <c r="J26491" t="b">
        <v>0</v>
      </c>
      <c r="K26491" t="inlineStr">
        <is>
          <t>Peru</t>
        </is>
      </c>
      <c r="L26491" t="inlineStr"/>
      <c r="M26491" t="inlineStr"/>
      <c r="N26491" t="inlineStr"/>
      <c r="O26491" t="inlineStr">
        <is>
          <t>Listopro</t>
        </is>
      </c>
      <c r="P26491" t="inlineStr">
        <is>
          <t>['python', 'sql', 'aws', 'gcp', 'scikit-learn', 'pytorch', 'pandas', 'pyspark', 'docker', 'kubernetes']</t>
        </is>
      </c>
      <c r="Q26491" t="inlineStr">
        <is>
          <t>{'cloud': ['aws', 'gcp'], 'libraries': ['scikit-learn', 'pytorch', 'pandas', 'pyspark'], 'other': ['docker', 'kubernetes'], 'programming': ['python', 'sql']}</t>
        </is>
      </c>
    </row>
    <row r="26492">
      <c r="A26492" t="inlineStr">
        <is>
          <t>Data Scientist</t>
        </is>
      </c>
      <c r="B26492" t="inlineStr">
        <is>
          <t>Data Scientist</t>
        </is>
      </c>
      <c r="C26492" t="inlineStr">
        <is>
          <t>Herzliya, Israel</t>
        </is>
      </c>
      <c r="D26492" t="inlineStr">
        <is>
          <t>via LinkedIn</t>
        </is>
      </c>
      <c r="E26492" t="inlineStr">
        <is>
          <t>Full-time</t>
        </is>
      </c>
      <c r="F26492" t="b">
        <v>0</v>
      </c>
      <c r="G26492" t="inlineStr">
        <is>
          <t>Israel</t>
        </is>
      </c>
      <c r="H26492" s="2" t="n">
        <v>45419.47623842592</v>
      </c>
      <c r="I26492" t="b">
        <v>0</v>
      </c>
      <c r="J26492" t="b">
        <v>0</v>
      </c>
      <c r="K26492" t="inlineStr">
        <is>
          <t>Israel</t>
        </is>
      </c>
      <c r="L26492" t="inlineStr"/>
      <c r="M26492" t="inlineStr"/>
      <c r="N26492" t="inlineStr"/>
      <c r="O26492" t="inlineStr">
        <is>
          <t>Varonis</t>
        </is>
      </c>
      <c r="P26492" t="inlineStr">
        <is>
          <t>['python', 'azure', 'scikit-learn', 'tensorflow', 'pytorch']</t>
        </is>
      </c>
      <c r="Q26492" t="inlineStr">
        <is>
          <t>{'cloud': ['azure'], 'libraries': ['scikit-learn', 'tensorflow', 'pytorch'], 'programming': ['python']}</t>
        </is>
      </c>
    </row>
    <row r="26493">
      <c r="A26493" t="inlineStr">
        <is>
          <t>Data Scientist</t>
        </is>
      </c>
      <c r="B26493" t="inlineStr">
        <is>
          <t>Associate Data Scientist - PLMI Analytics</t>
        </is>
      </c>
      <c r="C26493" t="inlineStr">
        <is>
          <t>Anywhere</t>
        </is>
      </c>
      <c r="D26493" t="inlineStr">
        <is>
          <t>via ZipRecruiter</t>
        </is>
      </c>
      <c r="E26493" t="inlineStr">
        <is>
          <t>Full-time</t>
        </is>
      </c>
      <c r="F26493" t="b">
        <v>1</v>
      </c>
      <c r="G26493" t="inlineStr">
        <is>
          <t>New York, United States</t>
        </is>
      </c>
      <c r="H26493" s="2" t="n">
        <v>45424.46019675926</v>
      </c>
      <c r="I26493" t="b">
        <v>0</v>
      </c>
      <c r="J26493" t="b">
        <v>1</v>
      </c>
      <c r="K26493" t="inlineStr">
        <is>
          <t>United States</t>
        </is>
      </c>
      <c r="L26493" t="inlineStr"/>
      <c r="M26493" t="inlineStr"/>
      <c r="N26493" t="inlineStr"/>
      <c r="O26493" t="inlineStr">
        <is>
          <t>Cleveland Clinic</t>
        </is>
      </c>
      <c r="P26493" t="inlineStr">
        <is>
          <t>['sql', 'python', 'sas', 'sas', 'r', 'sql server', 'oracle', 'tableau', 'spss', 'qlik', 'flow']</t>
        </is>
      </c>
      <c r="Q26493" t="inlineStr">
        <is>
          <t>{'analyst_tools': ['sas', 'tableau', 'spss', 'qlik'], 'cloud': ['oracle'], 'databases': ['sql server'], 'other': ['flow'], 'programming': ['sql', 'python', 'sas', 'r']}</t>
        </is>
      </c>
    </row>
    <row r="26494">
      <c r="A26494" t="inlineStr">
        <is>
          <t>Data Scientist</t>
        </is>
      </c>
      <c r="B26494" t="inlineStr">
        <is>
          <t>Data Science Instructor</t>
        </is>
      </c>
      <c r="C26494" t="inlineStr">
        <is>
          <t>Bengaluru, Karnataka, India</t>
        </is>
      </c>
      <c r="D26494" t="inlineStr">
        <is>
          <t>via LinkedIn</t>
        </is>
      </c>
      <c r="E26494" t="inlineStr">
        <is>
          <t>Full-time and Part-time</t>
        </is>
      </c>
      <c r="F26494" t="b">
        <v>0</v>
      </c>
      <c r="G26494" t="inlineStr">
        <is>
          <t>India</t>
        </is>
      </c>
      <c r="H26494" s="2" t="n">
        <v>45435.47011574074</v>
      </c>
      <c r="I26494" t="b">
        <v>0</v>
      </c>
      <c r="J26494" t="b">
        <v>0</v>
      </c>
      <c r="K26494" t="inlineStr">
        <is>
          <t>India</t>
        </is>
      </c>
      <c r="L26494" t="inlineStr"/>
      <c r="M26494" t="inlineStr"/>
      <c r="N26494" t="inlineStr"/>
      <c r="O26494" t="inlineStr">
        <is>
          <t>Masai</t>
        </is>
      </c>
      <c r="P26494" t="inlineStr">
        <is>
          <t>['sql', 'python', 'go', 'excel', 'power bi', 'slack']</t>
        </is>
      </c>
      <c r="Q26494" t="inlineStr">
        <is>
          <t>{'analyst_tools': ['excel', 'power bi'], 'programming': ['sql', 'python', 'go'], 'sync': ['slack']}</t>
        </is>
      </c>
    </row>
    <row r="26495">
      <c r="A26495" t="inlineStr">
        <is>
          <t>Data Scientist</t>
        </is>
      </c>
      <c r="B26495" t="inlineStr">
        <is>
          <t>Data Scientist</t>
        </is>
      </c>
      <c r="C26495" t="inlineStr">
        <is>
          <t>Anywhere</t>
        </is>
      </c>
      <c r="D26495" t="inlineStr">
        <is>
          <t>via Virtual Vocations</t>
        </is>
      </c>
      <c r="E26495" t="inlineStr">
        <is>
          <t>Full-time</t>
        </is>
      </c>
      <c r="F26495" t="b">
        <v>1</v>
      </c>
      <c r="G26495" t="inlineStr">
        <is>
          <t>California, United States</t>
        </is>
      </c>
      <c r="H26495" s="2" t="n">
        <v>45440.46175925926</v>
      </c>
      <c r="I26495" t="b">
        <v>0</v>
      </c>
      <c r="J26495" t="b">
        <v>0</v>
      </c>
      <c r="K26495" t="inlineStr">
        <is>
          <t>United States</t>
        </is>
      </c>
      <c r="L26495" t="inlineStr"/>
      <c r="M26495" t="inlineStr"/>
      <c r="N26495" t="inlineStr"/>
      <c r="O26495" t="inlineStr">
        <is>
          <t>CB Information Services, Inc. (CB Insights)</t>
        </is>
      </c>
      <c r="P26495" t="inlineStr">
        <is>
          <t>['python', 'sql', 'redshift']</t>
        </is>
      </c>
      <c r="Q26495" t="inlineStr">
        <is>
          <t>{'cloud': ['redshift'], 'programming': ['python', 'sql']}</t>
        </is>
      </c>
    </row>
    <row r="26496">
      <c r="A26496" t="inlineStr">
        <is>
          <t>Data Scientist</t>
        </is>
      </c>
      <c r="B26496" t="inlineStr">
        <is>
          <t>Data Science Manager, Analytics</t>
        </is>
      </c>
      <c r="C26496" t="inlineStr">
        <is>
          <t>New York, NY</t>
        </is>
      </c>
      <c r="D26496" t="inlineStr">
        <is>
          <t>via LinkedIn</t>
        </is>
      </c>
      <c r="E26496" t="inlineStr">
        <is>
          <t>Full-time</t>
        </is>
      </c>
      <c r="F26496" t="b">
        <v>0</v>
      </c>
      <c r="G26496" t="inlineStr">
        <is>
          <t>New York, United States</t>
        </is>
      </c>
      <c r="H26496" s="2" t="n">
        <v>45434.46103009259</v>
      </c>
      <c r="I26496" t="b">
        <v>0</v>
      </c>
      <c r="J26496" t="b">
        <v>1</v>
      </c>
      <c r="K26496" t="inlineStr">
        <is>
          <t>United States</t>
        </is>
      </c>
      <c r="L26496" t="inlineStr"/>
      <c r="M26496" t="inlineStr"/>
      <c r="N26496" t="inlineStr"/>
      <c r="O26496" t="inlineStr">
        <is>
          <t>Quizlet</t>
        </is>
      </c>
      <c r="P26496" t="inlineStr">
        <is>
          <t>['sql', 'python', 'r']</t>
        </is>
      </c>
      <c r="Q26496" t="inlineStr">
        <is>
          <t>{'programming': ['sql', 'python', 'r']}</t>
        </is>
      </c>
    </row>
    <row r="26497">
      <c r="A26497" t="inlineStr">
        <is>
          <t>Data Scientist</t>
        </is>
      </c>
      <c r="B26497" t="inlineStr">
        <is>
          <t>Manager, Lead Data Scientist</t>
        </is>
      </c>
      <c r="C26497" t="inlineStr">
        <is>
          <t>Oak Park, IL</t>
        </is>
      </c>
      <c r="D26497" t="inlineStr">
        <is>
          <t>via Careers Hives</t>
        </is>
      </c>
      <c r="E26497" t="inlineStr">
        <is>
          <t>Full-time</t>
        </is>
      </c>
      <c r="F26497" t="b">
        <v>0</v>
      </c>
      <c r="G26497" t="inlineStr">
        <is>
          <t>Illinois, United States</t>
        </is>
      </c>
      <c r="H26497" s="2" t="n">
        <v>45437.47428240741</v>
      </c>
      <c r="I26497" t="b">
        <v>0</v>
      </c>
      <c r="J26497" t="b">
        <v>1</v>
      </c>
      <c r="K26497" t="inlineStr">
        <is>
          <t>United States</t>
        </is>
      </c>
      <c r="L26497" t="inlineStr"/>
      <c r="M26497" t="inlineStr"/>
      <c r="N26497" t="inlineStr"/>
      <c r="O26497" t="inlineStr">
        <is>
          <t>Grainger</t>
        </is>
      </c>
      <c r="P26497" t="inlineStr">
        <is>
          <t>['sql', 'python', 'r', 'sas', 'sas', 'snowflake', 'oracle', 'aws', 'spss']</t>
        </is>
      </c>
      <c r="Q26497" t="inlineStr">
        <is>
          <t>{'analyst_tools': ['sas', 'spss'], 'cloud': ['snowflake', 'oracle', 'aws'], 'programming': ['sql', 'python', 'r', 'sas']}</t>
        </is>
      </c>
    </row>
    <row r="26498">
      <c r="A26498" t="inlineStr">
        <is>
          <t>Data Scientist</t>
        </is>
      </c>
      <c r="B26498" t="inlineStr">
        <is>
          <t>Principal Data Scientist</t>
        </is>
      </c>
      <c r="C26498" t="inlineStr">
        <is>
          <t>Mountain View, CA</t>
        </is>
      </c>
      <c r="D26498" t="inlineStr">
        <is>
          <t>via Snagajob</t>
        </is>
      </c>
      <c r="E26498" t="inlineStr">
        <is>
          <t>Full-time and Part-time</t>
        </is>
      </c>
      <c r="F26498" t="b">
        <v>0</v>
      </c>
      <c r="G26498" t="inlineStr">
        <is>
          <t>California, United States</t>
        </is>
      </c>
      <c r="H26498" s="2" t="n">
        <v>45431.46116898148</v>
      </c>
      <c r="I26498" t="b">
        <v>0</v>
      </c>
      <c r="J26498" t="b">
        <v>0</v>
      </c>
      <c r="K26498" t="inlineStr">
        <is>
          <t>United States</t>
        </is>
      </c>
      <c r="L26498" t="inlineStr"/>
      <c r="M26498" t="inlineStr"/>
      <c r="N26498" t="inlineStr"/>
      <c r="O26498" t="inlineStr">
        <is>
          <t>Microsoft</t>
        </is>
      </c>
      <c r="P26498" t="inlineStr">
        <is>
          <t>['python', 'c++', 'c#', 'c', 'windows']</t>
        </is>
      </c>
      <c r="Q26498" t="inlineStr">
        <is>
          <t>{'os': ['windows'], 'programming': ['python', 'c++', 'c#', 'c']}</t>
        </is>
      </c>
    </row>
    <row r="26499">
      <c r="A26499" t="inlineStr">
        <is>
          <t>Data Engineer</t>
        </is>
      </c>
      <c r="B26499" t="inlineStr">
        <is>
          <t>Data Engineer (Remote)</t>
        </is>
      </c>
      <c r="C26499" t="inlineStr">
        <is>
          <t>Anywhere</t>
        </is>
      </c>
      <c r="D26499" t="inlineStr">
        <is>
          <t>via ZipRecruiter</t>
        </is>
      </c>
      <c r="E26499" t="inlineStr">
        <is>
          <t>Full-time</t>
        </is>
      </c>
      <c r="F26499" t="b">
        <v>1</v>
      </c>
      <c r="G26499" t="inlineStr">
        <is>
          <t>Illinois, United States</t>
        </is>
      </c>
      <c r="H26499" s="2" t="n">
        <v>45423.46532407407</v>
      </c>
      <c r="I26499" t="b">
        <v>0</v>
      </c>
      <c r="J26499" t="b">
        <v>1</v>
      </c>
      <c r="K26499" t="inlineStr">
        <is>
          <t>United States</t>
        </is>
      </c>
      <c r="L26499" t="inlineStr"/>
      <c r="M26499" t="inlineStr"/>
      <c r="N26499" t="inlineStr"/>
      <c r="O26499" t="inlineStr">
        <is>
          <t>Web Team Associates, Inc.</t>
        </is>
      </c>
      <c r="P26499" t="inlineStr">
        <is>
          <t>['java', 'python', 'sql', 'neo4j', 'azure', 'databricks', 'kafka', 'spark', 'phoenix']</t>
        </is>
      </c>
      <c r="Q26499" t="inlineStr">
        <is>
          <t>{'cloud': ['azure', 'databricks'], 'databases': ['neo4j'], 'libraries': ['kafka', 'spark'], 'programming': ['java', 'python', 'sql'], 'webframeworks': ['phoenix']}</t>
        </is>
      </c>
    </row>
    <row r="26500">
      <c r="A26500" t="inlineStr">
        <is>
          <t>Data Scientist</t>
        </is>
      </c>
      <c r="B26500" t="inlineStr">
        <is>
          <t>Data Science Director I Candy Crush Saga</t>
        </is>
      </c>
      <c r="C26500" t="inlineStr">
        <is>
          <t>London, UK</t>
        </is>
      </c>
      <c r="D26500" t="inlineStr">
        <is>
          <t>via LinkedIn</t>
        </is>
      </c>
      <c r="E26500" t="inlineStr">
        <is>
          <t>Full-time</t>
        </is>
      </c>
      <c r="F26500" t="b">
        <v>0</v>
      </c>
      <c r="G26500" t="inlineStr">
        <is>
          <t>United Kingdom</t>
        </is>
      </c>
      <c r="H26500" s="2" t="n">
        <v>45421.47028935186</v>
      </c>
      <c r="I26500" t="b">
        <v>0</v>
      </c>
      <c r="J26500" t="b">
        <v>0</v>
      </c>
      <c r="K26500" t="inlineStr">
        <is>
          <t>United Kingdom</t>
        </is>
      </c>
      <c r="L26500" t="inlineStr"/>
      <c r="M26500" t="inlineStr"/>
      <c r="N26500" t="inlineStr"/>
      <c r="O26500" t="inlineStr">
        <is>
          <t>King</t>
        </is>
      </c>
      <c r="P26500" t="inlineStr"/>
      <c r="Q26500" t="inlineStr"/>
    </row>
    <row r="26501">
      <c r="A26501" t="inlineStr">
        <is>
          <t>Software Engineer</t>
        </is>
      </c>
      <c r="B26501" t="inlineStr">
        <is>
          <t>Software Engineer - Data Infrastructure</t>
        </is>
      </c>
      <c r="C26501" t="inlineStr">
        <is>
          <t>Saudi Arabia</t>
        </is>
      </c>
      <c r="D26501" t="inlineStr">
        <is>
          <t>via إنديد</t>
        </is>
      </c>
      <c r="E26501" t="inlineStr">
        <is>
          <t>Full-time</t>
        </is>
      </c>
      <c r="F26501" t="b">
        <v>0</v>
      </c>
      <c r="G26501" t="inlineStr">
        <is>
          <t>Saudi Arabia</t>
        </is>
      </c>
      <c r="H26501" s="2" t="n">
        <v>45441.4797800926</v>
      </c>
      <c r="I26501" t="b">
        <v>0</v>
      </c>
      <c r="J26501" t="b">
        <v>0</v>
      </c>
      <c r="K26501" t="inlineStr">
        <is>
          <t>Saudi Arabia</t>
        </is>
      </c>
      <c r="L26501" t="inlineStr"/>
      <c r="M26501" t="inlineStr"/>
      <c r="N26501" t="inlineStr"/>
      <c r="O26501" t="inlineStr">
        <is>
          <t>Confidential</t>
        </is>
      </c>
      <c r="P26501" t="inlineStr">
        <is>
          <t>['nosql', 'sql', 'python', 'mongodb', 'mongodb', 'postgresql', 'mysql', 'redis', 'openstack', 'kafka', 'linux', 'ubuntu', 'kubernetes']</t>
        </is>
      </c>
      <c r="Q26501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26502">
      <c r="A26502" t="inlineStr">
        <is>
          <t>Data Engineer</t>
        </is>
      </c>
      <c r="B26502" t="inlineStr">
        <is>
          <t>Data Engineer, AWS Energy Team</t>
        </is>
      </c>
      <c r="C26502" t="inlineStr">
        <is>
          <t>Seattle, WA</t>
        </is>
      </c>
      <c r="D26502" t="inlineStr">
        <is>
          <t>via ZipRecruiter</t>
        </is>
      </c>
      <c r="E26502" t="inlineStr">
        <is>
          <t>Full-time</t>
        </is>
      </c>
      <c r="F26502" t="b">
        <v>0</v>
      </c>
      <c r="G26502" t="inlineStr">
        <is>
          <t>Georgia</t>
        </is>
      </c>
      <c r="H26502" s="2" t="n">
        <v>45433.52214120371</v>
      </c>
      <c r="I26502" t="b">
        <v>1</v>
      </c>
      <c r="J26502" t="b">
        <v>0</v>
      </c>
      <c r="K26502" t="inlineStr">
        <is>
          <t>United States</t>
        </is>
      </c>
      <c r="L26502" t="inlineStr"/>
      <c r="M26502" t="inlineStr"/>
      <c r="N26502" t="inlineStr"/>
      <c r="O26502" t="inlineStr">
        <is>
          <t>Amazon</t>
        </is>
      </c>
      <c r="P26502" t="inlineStr">
        <is>
          <t>['aws']</t>
        </is>
      </c>
      <c r="Q26502" t="inlineStr">
        <is>
          <t>{'cloud': ['aws']}</t>
        </is>
      </c>
    </row>
    <row r="26503">
      <c r="A26503" t="inlineStr">
        <is>
          <t>Business Analyst</t>
        </is>
      </c>
      <c r="B26503" t="inlineStr">
        <is>
          <t>Business Analyst</t>
        </is>
      </c>
      <c r="C26503" t="inlineStr">
        <is>
          <t>Vietnam</t>
        </is>
      </c>
      <c r="D26503" t="inlineStr">
        <is>
          <t>via LinkedIn Vietnam</t>
        </is>
      </c>
      <c r="E26503" t="inlineStr">
        <is>
          <t>Full-time</t>
        </is>
      </c>
      <c r="F26503" t="b">
        <v>0</v>
      </c>
      <c r="G26503" t="inlineStr">
        <is>
          <t>Vietnam</t>
        </is>
      </c>
      <c r="H26503" s="2" t="n">
        <v>45424.48371527778</v>
      </c>
      <c r="I26503" t="b">
        <v>0</v>
      </c>
      <c r="J26503" t="b">
        <v>0</v>
      </c>
      <c r="K26503" t="inlineStr">
        <is>
          <t>Vietnam</t>
        </is>
      </c>
      <c r="L26503" t="inlineStr"/>
      <c r="M26503" t="inlineStr"/>
      <c r="N26503" t="inlineStr"/>
      <c r="O26503" t="inlineStr">
        <is>
          <t>EMS VN LLC</t>
        </is>
      </c>
      <c r="P26503" t="inlineStr"/>
      <c r="Q26503" t="inlineStr"/>
    </row>
    <row r="26504">
      <c r="A26504" t="inlineStr">
        <is>
          <t>Data Engineer</t>
        </is>
      </c>
      <c r="B26504" t="inlineStr">
        <is>
          <t>Data Engineer (5833 USD/Mes) [Remote]</t>
        </is>
      </c>
      <c r="C26504" t="inlineStr">
        <is>
          <t>Anywhere</t>
        </is>
      </c>
      <c r="D26504" t="inlineStr">
        <is>
          <t>via LinkedIn</t>
        </is>
      </c>
      <c r="E26504" t="inlineStr">
        <is>
          <t>Full-time</t>
        </is>
      </c>
      <c r="F26504" t="b">
        <v>1</v>
      </c>
      <c r="G26504" t="inlineStr">
        <is>
          <t>Peru</t>
        </is>
      </c>
      <c r="H26504" s="2" t="n">
        <v>45429.47508101852</v>
      </c>
      <c r="I26504" t="b">
        <v>1</v>
      </c>
      <c r="J26504" t="b">
        <v>0</v>
      </c>
      <c r="K26504" t="inlineStr">
        <is>
          <t>Peru</t>
        </is>
      </c>
      <c r="L26504" t="inlineStr"/>
      <c r="M26504" t="inlineStr"/>
      <c r="N26504" t="inlineStr"/>
      <c r="O26504" t="inlineStr">
        <is>
          <t>Listopro</t>
        </is>
      </c>
      <c r="P26504" t="inlineStr">
        <is>
          <t>['excel', 'confluence']</t>
        </is>
      </c>
      <c r="Q26504" t="inlineStr">
        <is>
          <t>{'analyst_tools': ['excel'], 'async': ['confluence']}</t>
        </is>
      </c>
    </row>
    <row r="26505">
      <c r="A26505" t="inlineStr">
        <is>
          <t>Data Scientist</t>
        </is>
      </c>
      <c r="B26505" t="inlineStr">
        <is>
          <t>Data Scientist</t>
        </is>
      </c>
      <c r="C26505" t="inlineStr">
        <is>
          <t>Spain</t>
        </is>
      </c>
      <c r="D26505" t="inlineStr">
        <is>
          <t>via LinkedIn</t>
        </is>
      </c>
      <c r="E26505" t="inlineStr">
        <is>
          <t>Full-time</t>
        </is>
      </c>
      <c r="F26505" t="b">
        <v>0</v>
      </c>
      <c r="G26505" t="inlineStr">
        <is>
          <t>Spain</t>
        </is>
      </c>
      <c r="H26505" s="2" t="n">
        <v>45422.47872685185</v>
      </c>
      <c r="I26505" t="b">
        <v>0</v>
      </c>
      <c r="J26505" t="b">
        <v>0</v>
      </c>
      <c r="K26505" t="inlineStr">
        <is>
          <t>Spain</t>
        </is>
      </c>
      <c r="L26505" t="inlineStr"/>
      <c r="M26505" t="inlineStr"/>
      <c r="N26505" t="inlineStr"/>
      <c r="O26505" t="inlineStr">
        <is>
          <t>KRIMDA</t>
        </is>
      </c>
      <c r="P26505" t="inlineStr">
        <is>
          <t>['sql', 'shell', 'azure', 'hadoop', 'spark', 'unix']</t>
        </is>
      </c>
      <c r="Q26505" t="inlineStr">
        <is>
          <t>{'cloud': ['azure'], 'libraries': ['hadoop', 'spark'], 'os': ['unix'], 'programming': ['sql', 'shell']}</t>
        </is>
      </c>
    </row>
    <row r="26506">
      <c r="A26506" t="inlineStr">
        <is>
          <t>Business Analyst</t>
        </is>
      </c>
      <c r="B26506" t="inlineStr">
        <is>
          <t>Business Intelligence (BI) Engineers</t>
        </is>
      </c>
      <c r="C26506" t="inlineStr">
        <is>
          <t>Lahore, Pakistan</t>
        </is>
      </c>
      <c r="D26506" t="inlineStr">
        <is>
          <t>via Indeed</t>
        </is>
      </c>
      <c r="E26506" t="inlineStr">
        <is>
          <t>Full-time</t>
        </is>
      </c>
      <c r="F26506" t="b">
        <v>0</v>
      </c>
      <c r="G26506" t="inlineStr">
        <is>
          <t>Pakistan</t>
        </is>
      </c>
      <c r="H26506" s="2" t="n">
        <v>45416.46635416667</v>
      </c>
      <c r="I26506" t="b">
        <v>1</v>
      </c>
      <c r="J26506" t="b">
        <v>0</v>
      </c>
      <c r="K26506" t="inlineStr">
        <is>
          <t>Pakistan</t>
        </is>
      </c>
      <c r="L26506" t="inlineStr"/>
      <c r="M26506" t="inlineStr"/>
      <c r="N26506" t="inlineStr"/>
      <c r="O26506" t="inlineStr">
        <is>
          <t>Infovibes Ltd</t>
        </is>
      </c>
      <c r="P26506" t="inlineStr">
        <is>
          <t>['sql', 'nosql', 'sql server', 'postgresql', 'azure', 'snowflake', 'oracle', 'microstrategy', 'power bi', 'ssis']</t>
        </is>
      </c>
      <c r="Q26506" t="inlineStr">
        <is>
          <t>{'analyst_tools': ['microstrategy', 'power bi', 'ssis'], 'cloud': ['azure', 'snowflake', 'oracle'], 'databases': ['sql server', 'postgresql'], 'programming': ['sql', 'nosql']}</t>
        </is>
      </c>
    </row>
    <row r="26507">
      <c r="A26507" t="inlineStr">
        <is>
          <t>Data Analyst</t>
        </is>
      </c>
      <c r="B26507" t="inlineStr">
        <is>
          <t>Data Analyst / MIS Analyst</t>
        </is>
      </c>
      <c r="C26507" t="inlineStr">
        <is>
          <t>Dubai - United Arab Emirates</t>
        </is>
      </c>
      <c r="D26507" t="inlineStr">
        <is>
          <t>via LinkedIn</t>
        </is>
      </c>
      <c r="E26507" t="inlineStr">
        <is>
          <t>Full-time</t>
        </is>
      </c>
      <c r="F26507" t="b">
        <v>0</v>
      </c>
      <c r="G26507" t="inlineStr">
        <is>
          <t>United Arab Emirates</t>
        </is>
      </c>
      <c r="H26507" s="2" t="n">
        <v>45419.46564814815</v>
      </c>
      <c r="I26507" t="b">
        <v>0</v>
      </c>
      <c r="J26507" t="b">
        <v>0</v>
      </c>
      <c r="K26507" t="inlineStr">
        <is>
          <t>United Arab Emirates</t>
        </is>
      </c>
      <c r="L26507" t="inlineStr"/>
      <c r="M26507" t="inlineStr"/>
      <c r="N26507" t="inlineStr"/>
      <c r="O26507" t="inlineStr">
        <is>
          <t>Parisima Talent</t>
        </is>
      </c>
      <c r="P26507" t="inlineStr">
        <is>
          <t>['python', 'sql', 'excel', 'tableau']</t>
        </is>
      </c>
      <c r="Q26507" t="inlineStr">
        <is>
          <t>{'analyst_tools': ['excel', 'tableau'], 'programming': ['python', 'sql']}</t>
        </is>
      </c>
    </row>
    <row r="26508">
      <c r="A26508" t="inlineStr">
        <is>
          <t>Data Analyst</t>
        </is>
      </c>
      <c r="B26508" t="inlineStr">
        <is>
          <t>Data Analyst</t>
        </is>
      </c>
      <c r="C26508" t="inlineStr">
        <is>
          <t>Czechia</t>
        </is>
      </c>
      <c r="D26508" t="inlineStr">
        <is>
          <t>via Jooble</t>
        </is>
      </c>
      <c r="E26508" t="inlineStr">
        <is>
          <t>Full-time</t>
        </is>
      </c>
      <c r="F26508" t="b">
        <v>0</v>
      </c>
      <c r="G26508" t="inlineStr">
        <is>
          <t>Czechia</t>
        </is>
      </c>
      <c r="H26508" s="2" t="n">
        <v>45430.47042824074</v>
      </c>
      <c r="I26508" t="b">
        <v>1</v>
      </c>
      <c r="J26508" t="b">
        <v>0</v>
      </c>
      <c r="K26508" t="inlineStr">
        <is>
          <t>Czechia</t>
        </is>
      </c>
      <c r="L26508" t="inlineStr"/>
      <c r="M26508" t="inlineStr"/>
      <c r="N26508" t="inlineStr"/>
      <c r="O26508" t="inlineStr">
        <is>
          <t>Zásilkovna s.r.o.</t>
        </is>
      </c>
      <c r="P26508" t="inlineStr"/>
      <c r="Q26508" t="inlineStr"/>
    </row>
    <row r="26509">
      <c r="A26509" t="inlineStr">
        <is>
          <t>Data Engineer</t>
        </is>
      </c>
      <c r="B26509" t="inlineStr">
        <is>
          <t>Data Engineer MSM</t>
        </is>
      </c>
      <c r="C26509" t="inlineStr">
        <is>
          <t>Toruń, Poland</t>
        </is>
      </c>
      <c r="D26509" t="inlineStr">
        <is>
          <t>via LinkedIn</t>
        </is>
      </c>
      <c r="E26509" t="inlineStr">
        <is>
          <t>Full-time</t>
        </is>
      </c>
      <c r="F26509" t="b">
        <v>0</v>
      </c>
      <c r="G26509" t="inlineStr">
        <is>
          <t>Poland</t>
        </is>
      </c>
      <c r="H26509" s="2" t="n">
        <v>45435.46915509259</v>
      </c>
      <c r="I26509" t="b">
        <v>0</v>
      </c>
      <c r="J26509" t="b">
        <v>0</v>
      </c>
      <c r="K26509" t="inlineStr">
        <is>
          <t>Poland</t>
        </is>
      </c>
      <c r="L26509" t="inlineStr"/>
      <c r="M26509" t="inlineStr"/>
      <c r="N26509" t="inlineStr"/>
      <c r="O26509" t="inlineStr">
        <is>
          <t>Siemens Healthineers</t>
        </is>
      </c>
      <c r="P26509" t="inlineStr">
        <is>
          <t>['t-sql', 'sql', 'python', 'sql server', 'azure', 'aws', 'gdpr', 'ssis']</t>
        </is>
      </c>
      <c r="Q26509" t="inlineStr">
        <is>
          <t>{'analyst_tools': ['ssis'], 'cloud': ['azure', 'aws'], 'databases': ['sql server'], 'libraries': ['gdpr'], 'programming': ['t-sql', 'sql', 'python']}</t>
        </is>
      </c>
    </row>
    <row r="26510">
      <c r="A26510" t="inlineStr">
        <is>
          <t>Data Engineer</t>
        </is>
      </c>
      <c r="B26510" t="inlineStr">
        <is>
          <t>Data Engineer (6000 USD/Mes) [Remote]</t>
        </is>
      </c>
      <c r="C26510" t="inlineStr">
        <is>
          <t>Anywhere</t>
        </is>
      </c>
      <c r="D26510" t="inlineStr">
        <is>
          <t>via LinkedIn</t>
        </is>
      </c>
      <c r="E26510" t="inlineStr">
        <is>
          <t>Full-time</t>
        </is>
      </c>
      <c r="F26510" t="b">
        <v>1</v>
      </c>
      <c r="G26510" t="inlineStr">
        <is>
          <t>Mexico</t>
        </is>
      </c>
      <c r="H26510" s="2" t="n">
        <v>45418.47363425926</v>
      </c>
      <c r="I26510" t="b">
        <v>1</v>
      </c>
      <c r="J26510" t="b">
        <v>0</v>
      </c>
      <c r="K26510" t="inlineStr">
        <is>
          <t>Mexico</t>
        </is>
      </c>
      <c r="L26510" t="inlineStr"/>
      <c r="M26510" t="inlineStr"/>
      <c r="N26510" t="inlineStr"/>
      <c r="O26510" t="inlineStr">
        <is>
          <t>Listopro</t>
        </is>
      </c>
      <c r="P26510" t="inlineStr">
        <is>
          <t>['sql', 'databricks', 'aws', 'airflow', 'power bi']</t>
        </is>
      </c>
      <c r="Q26510" t="inlineStr">
        <is>
          <t>{'analyst_tools': ['power bi'], 'cloud': ['databricks', 'aws'], 'libraries': ['airflow'], 'programming': ['sql']}</t>
        </is>
      </c>
    </row>
    <row r="26511">
      <c r="A26511" t="inlineStr">
        <is>
          <t>Data Analyst</t>
        </is>
      </c>
      <c r="B26511" t="inlineStr">
        <is>
          <t>Data Analyst, Quality Assurance</t>
        </is>
      </c>
      <c r="C26511" t="inlineStr">
        <is>
          <t>Wrocław, Poland</t>
        </is>
      </c>
      <c r="D26511" t="inlineStr">
        <is>
          <t>via LinkedIn</t>
        </is>
      </c>
      <c r="E26511" t="inlineStr">
        <is>
          <t>Full-time</t>
        </is>
      </c>
      <c r="F26511" t="b">
        <v>0</v>
      </c>
      <c r="G26511" t="inlineStr">
        <is>
          <t>Poland</t>
        </is>
      </c>
      <c r="H26511" s="2" t="n">
        <v>45434.46807870371</v>
      </c>
      <c r="I26511" t="b">
        <v>1</v>
      </c>
      <c r="J26511" t="b">
        <v>0</v>
      </c>
      <c r="K26511" t="inlineStr">
        <is>
          <t>Poland</t>
        </is>
      </c>
      <c r="L26511" t="inlineStr"/>
      <c r="M26511" t="inlineStr"/>
      <c r="N26511" t="inlineStr"/>
      <c r="O26511" t="inlineStr">
        <is>
          <t>Mondelēz International</t>
        </is>
      </c>
      <c r="P26511" t="inlineStr">
        <is>
          <t>['power bi', 'tableau']</t>
        </is>
      </c>
      <c r="Q26511" t="inlineStr">
        <is>
          <t>{'analyst_tools': ['power bi', 'tableau']}</t>
        </is>
      </c>
    </row>
    <row r="26512">
      <c r="A26512" t="inlineStr">
        <is>
          <t>Business Analyst</t>
        </is>
      </c>
      <c r="B26512" t="inlineStr">
        <is>
          <t>Business Intelligence Analyst</t>
        </is>
      </c>
      <c r="C26512" t="inlineStr">
        <is>
          <t>Hyderabad, Telangana, India</t>
        </is>
      </c>
      <c r="D26512" t="inlineStr">
        <is>
          <t>via LinkedIn</t>
        </is>
      </c>
      <c r="E26512" t="inlineStr">
        <is>
          <t>Full-time</t>
        </is>
      </c>
      <c r="F26512" t="b">
        <v>0</v>
      </c>
      <c r="G26512" t="inlineStr">
        <is>
          <t>India</t>
        </is>
      </c>
      <c r="H26512" s="2" t="n">
        <v>45434.46892361111</v>
      </c>
      <c r="I26512" t="b">
        <v>0</v>
      </c>
      <c r="J26512" t="b">
        <v>0</v>
      </c>
      <c r="K26512" t="inlineStr">
        <is>
          <t>India</t>
        </is>
      </c>
      <c r="L26512" t="inlineStr"/>
      <c r="M26512" t="inlineStr"/>
      <c r="N26512" t="inlineStr"/>
      <c r="O26512" t="inlineStr">
        <is>
          <t>Micron Technology</t>
        </is>
      </c>
      <c r="P26512" t="inlineStr">
        <is>
          <t>['sql', 'python', 'power bi', 'ssis', 'ssrs', 'tableau', 'jira']</t>
        </is>
      </c>
      <c r="Q26512" t="inlineStr">
        <is>
          <t>{'analyst_tools': ['power bi', 'ssis', 'ssrs', 'tableau'], 'async': ['jira'], 'programming': ['sql', 'python']}</t>
        </is>
      </c>
    </row>
    <row r="26513">
      <c r="A26513" t="inlineStr">
        <is>
          <t>Data Engineer</t>
        </is>
      </c>
      <c r="B26513" t="inlineStr">
        <is>
          <t>Data Engineer</t>
        </is>
      </c>
      <c r="C26513" t="inlineStr">
        <is>
          <t>Gurugram, Haryana, India</t>
        </is>
      </c>
      <c r="D26513" t="inlineStr">
        <is>
          <t>via LinkedIn</t>
        </is>
      </c>
      <c r="E26513" t="inlineStr">
        <is>
          <t>Full-time</t>
        </is>
      </c>
      <c r="F26513" t="b">
        <v>0</v>
      </c>
      <c r="G26513" t="inlineStr">
        <is>
          <t>India</t>
        </is>
      </c>
      <c r="H26513" s="2" t="n">
        <v>45440.48402777778</v>
      </c>
      <c r="I26513" t="b">
        <v>0</v>
      </c>
      <c r="J26513" t="b">
        <v>0</v>
      </c>
      <c r="K26513" t="inlineStr">
        <is>
          <t>India</t>
        </is>
      </c>
      <c r="L26513" t="inlineStr"/>
      <c r="M26513" t="inlineStr"/>
      <c r="N26513" t="inlineStr"/>
      <c r="O26513" t="inlineStr">
        <is>
          <t>Kaden</t>
        </is>
      </c>
      <c r="P26513" t="inlineStr">
        <is>
          <t>['python', 'sql', 'java', 'scala', 'mysql', 'redis', 'aws', 'airflow', 'spark', 'kafka', 'git', 'kubernetes']</t>
        </is>
      </c>
      <c r="Q26513" t="inlineStr">
        <is>
          <t>{'cloud': ['aws'], 'databases': ['mysql', 'redis'], 'libraries': ['airflow', 'spark', 'kafka'], 'other': ['git', 'kubernetes'], 'programming': ['python', 'sql', 'java', 'scala']}</t>
        </is>
      </c>
    </row>
    <row r="26514">
      <c r="A26514" t="inlineStr">
        <is>
          <t>Senior Data Engineer</t>
        </is>
      </c>
      <c r="B26514" t="inlineStr">
        <is>
          <t>Senior Data Engineer</t>
        </is>
      </c>
      <c r="C26514" t="inlineStr">
        <is>
          <t>Ho Chi Minh City, Vietnam</t>
        </is>
      </c>
      <c r="D26514" t="inlineStr">
        <is>
          <t>via LinkedIn Vietnam</t>
        </is>
      </c>
      <c r="E26514" t="inlineStr">
        <is>
          <t>Full-time</t>
        </is>
      </c>
      <c r="F26514" t="b">
        <v>0</v>
      </c>
      <c r="G26514" t="inlineStr">
        <is>
          <t>Vietnam</t>
        </is>
      </c>
      <c r="H26514" s="2" t="n">
        <v>45426.47775462963</v>
      </c>
      <c r="I26514" t="b">
        <v>0</v>
      </c>
      <c r="J26514" t="b">
        <v>0</v>
      </c>
      <c r="K26514" t="inlineStr">
        <is>
          <t>Vietnam</t>
        </is>
      </c>
      <c r="L26514" t="inlineStr"/>
      <c r="M26514" t="inlineStr"/>
      <c r="N26514" t="inlineStr"/>
      <c r="O26514" t="inlineStr">
        <is>
          <t>Innovature BPO</t>
        </is>
      </c>
      <c r="P26514" t="inlineStr">
        <is>
          <t>['sql', 'c#', 'sql server', 'azure', 'ssis', 'ssrs', 'tableau']</t>
        </is>
      </c>
      <c r="Q26514" t="inlineStr">
        <is>
          <t>{'analyst_tools': ['ssis', 'ssrs', 'tableau'], 'cloud': ['azure'], 'databases': ['sql server'], 'programming': ['sql', 'c#']}</t>
        </is>
      </c>
    </row>
    <row r="26515">
      <c r="A26515" t="inlineStr">
        <is>
          <t>Data Engineer</t>
        </is>
      </c>
      <c r="B26515" t="inlineStr">
        <is>
          <t>Cloud Data Engineer - Solution Specialist Jobs</t>
        </is>
      </c>
      <c r="C26515" t="inlineStr">
        <is>
          <t>Gilbert, AZ   (+4 others)</t>
        </is>
      </c>
      <c r="D26515" t="inlineStr">
        <is>
          <t>via Clearance Jobs</t>
        </is>
      </c>
      <c r="E26515" t="inlineStr">
        <is>
          <t>Full-time</t>
        </is>
      </c>
      <c r="F26515" t="b">
        <v>0</v>
      </c>
      <c r="G26515" t="inlineStr">
        <is>
          <t>Texas, United States</t>
        </is>
      </c>
      <c r="H26515" s="2" t="n">
        <v>45424.47613425926</v>
      </c>
      <c r="I26515" t="b">
        <v>0</v>
      </c>
      <c r="J26515" t="b">
        <v>0</v>
      </c>
      <c r="K26515" t="inlineStr">
        <is>
          <t>United States</t>
        </is>
      </c>
      <c r="L26515" t="inlineStr"/>
      <c r="M26515" t="inlineStr"/>
      <c r="N26515" t="inlineStr"/>
      <c r="O26515" t="inlineStr">
        <is>
          <t>Deloitte</t>
        </is>
      </c>
      <c r="P26515" t="inlineStr">
        <is>
          <t>['python', 'sql', 'scala', 'cassandra', 'mysql', 'postgresql', 'aws', 'azure', 'gcp', 'snowflake', 'redshift', 'databricks', 'spark', 'kafka', 'pyspark', 'flow']</t>
        </is>
      </c>
      <c r="Q26515" t="inlineStr">
        <is>
          <t>{'cloud': ['aws', 'azure', 'gcp', 'snowflake', 'redshift', 'databricks'], 'databases': ['cassandra', 'mysql', 'postgresql'], 'libraries': ['spark', 'kafka', 'pyspark'], 'other': ['flow'], 'programming': ['python', 'sql', 'scala']}</t>
        </is>
      </c>
    </row>
    <row r="26516">
      <c r="A26516" t="inlineStr">
        <is>
          <t>Data Scientist</t>
        </is>
      </c>
      <c r="B26516" t="inlineStr">
        <is>
          <t>Data Scientist (m/w/d)</t>
        </is>
      </c>
      <c r="C26516" t="inlineStr">
        <is>
          <t>Düsseldorf, Germany</t>
        </is>
      </c>
      <c r="D26516" t="inlineStr">
        <is>
          <t>via Stepstone</t>
        </is>
      </c>
      <c r="E26516" t="inlineStr">
        <is>
          <t>Full-time</t>
        </is>
      </c>
      <c r="F26516" t="b">
        <v>0</v>
      </c>
      <c r="G26516" t="inlineStr">
        <is>
          <t>Germany</t>
        </is>
      </c>
      <c r="H26516" s="2" t="n">
        <v>45430.47104166666</v>
      </c>
      <c r="I26516" t="b">
        <v>0</v>
      </c>
      <c r="J26516" t="b">
        <v>0</v>
      </c>
      <c r="K26516" t="inlineStr">
        <is>
          <t>Germany</t>
        </is>
      </c>
      <c r="L26516" t="inlineStr"/>
      <c r="M26516" t="inlineStr"/>
      <c r="N26516" t="inlineStr"/>
      <c r="O26516" t="inlineStr">
        <is>
          <t>Deutsche Apotheker- und Ärztebank eG - apoBank</t>
        </is>
      </c>
      <c r="P26516" t="inlineStr">
        <is>
          <t>['sql', 'python', 'mongodb', 'mongodb', 'linux', 'tableau']</t>
        </is>
      </c>
      <c r="Q26516" t="inlineStr">
        <is>
          <t>{'analyst_tools': ['tableau'], 'databases': ['mongodb'], 'os': ['linux'], 'programming': ['sql', 'python', 'mongodb']}</t>
        </is>
      </c>
    </row>
    <row r="26517">
      <c r="A26517" t="inlineStr">
        <is>
          <t>Data Scientist</t>
        </is>
      </c>
      <c r="B26517" t="inlineStr">
        <is>
          <t>Data Scientist - Analityk Danych</t>
        </is>
      </c>
      <c r="C26517" t="inlineStr">
        <is>
          <t>Bielsko-Biala, Poland</t>
        </is>
      </c>
      <c r="D26517" t="inlineStr">
        <is>
          <t>via LinkedIn</t>
        </is>
      </c>
      <c r="E26517" t="inlineStr">
        <is>
          <t>Full-time</t>
        </is>
      </c>
      <c r="F26517" t="b">
        <v>0</v>
      </c>
      <c r="G26517" t="inlineStr">
        <is>
          <t>Poland</t>
        </is>
      </c>
      <c r="H26517" s="2" t="n">
        <v>45429.46652777777</v>
      </c>
      <c r="I26517" t="b">
        <v>0</v>
      </c>
      <c r="J26517" t="b">
        <v>0</v>
      </c>
      <c r="K26517" t="inlineStr">
        <is>
          <t>Poland</t>
        </is>
      </c>
      <c r="L26517" t="inlineStr"/>
      <c r="M26517" t="inlineStr"/>
      <c r="N26517" t="inlineStr"/>
      <c r="O26517" t="inlineStr">
        <is>
          <t>HR SIGMA Sp. z o.o.</t>
        </is>
      </c>
      <c r="P26517" t="inlineStr">
        <is>
          <t>['python', 'r', 'sql']</t>
        </is>
      </c>
      <c r="Q26517" t="inlineStr">
        <is>
          <t>{'programming': ['python', 'r', 'sql']}</t>
        </is>
      </c>
    </row>
    <row r="26518">
      <c r="A26518" t="inlineStr">
        <is>
          <t>Data Engineer</t>
        </is>
      </c>
      <c r="B26518" t="inlineStr">
        <is>
          <t>Founding Data Engineer</t>
        </is>
      </c>
      <c r="C26518" t="inlineStr">
        <is>
          <t>Anywhere</t>
        </is>
      </c>
      <c r="D26518" t="inlineStr">
        <is>
          <t>via Built In</t>
        </is>
      </c>
      <c r="E26518" t="inlineStr">
        <is>
          <t>Full-time</t>
        </is>
      </c>
      <c r="F26518" t="b">
        <v>1</v>
      </c>
      <c r="G26518" t="inlineStr">
        <is>
          <t>Argentina</t>
        </is>
      </c>
      <c r="H26518" s="2" t="n">
        <v>45415.47396990741</v>
      </c>
      <c r="I26518" t="b">
        <v>1</v>
      </c>
      <c r="J26518" t="b">
        <v>0</v>
      </c>
      <c r="K26518" t="inlineStr">
        <is>
          <t>Argentina</t>
        </is>
      </c>
      <c r="L26518" t="inlineStr"/>
      <c r="M26518" t="inlineStr"/>
      <c r="N26518" t="inlineStr"/>
      <c r="O26518" t="inlineStr">
        <is>
          <t>Ryz Labs</t>
        </is>
      </c>
      <c r="P26518" t="inlineStr">
        <is>
          <t>['aws', 'snowflake', 'airflow', 'docker', 'kubernetes']</t>
        </is>
      </c>
      <c r="Q26518" t="inlineStr">
        <is>
          <t>{'cloud': ['aws', 'snowflake'], 'libraries': ['airflow'], 'other': ['docker', 'kubernetes']}</t>
        </is>
      </c>
    </row>
    <row r="26519">
      <c r="A26519" t="inlineStr">
        <is>
          <t>Data Engineer</t>
        </is>
      </c>
      <c r="B26519" t="inlineStr">
        <is>
          <t>Lead Data and Integration Engineer - Remote</t>
        </is>
      </c>
      <c r="C26519" t="inlineStr">
        <is>
          <t>Plano, TX</t>
        </is>
      </c>
      <c r="D26519" t="inlineStr">
        <is>
          <t>via Built In</t>
        </is>
      </c>
      <c r="E26519" t="inlineStr">
        <is>
          <t>Full-time</t>
        </is>
      </c>
      <c r="F26519" t="b">
        <v>0</v>
      </c>
      <c r="G26519" t="inlineStr">
        <is>
          <t>Illinois, United States</t>
        </is>
      </c>
      <c r="H26519" s="2" t="n">
        <v>45417.46391203703</v>
      </c>
      <c r="I26519" t="b">
        <v>0</v>
      </c>
      <c r="J26519" t="b">
        <v>1</v>
      </c>
      <c r="K26519" t="inlineStr">
        <is>
          <t>United States</t>
        </is>
      </c>
      <c r="L26519" t="inlineStr">
        <is>
          <t>year</t>
        </is>
      </c>
      <c r="M26519" t="n">
        <v>113250</v>
      </c>
      <c r="N26519" t="inlineStr"/>
      <c r="O26519" t="inlineStr">
        <is>
          <t>Magellan Health</t>
        </is>
      </c>
      <c r="P26519" t="inlineStr">
        <is>
          <t>['sql', 'aws']</t>
        </is>
      </c>
      <c r="Q26519" t="inlineStr">
        <is>
          <t>{'cloud': ['aws'], 'programming': ['sql']}</t>
        </is>
      </c>
    </row>
    <row r="26520">
      <c r="A26520" t="inlineStr">
        <is>
          <t>Senior Data Scientist</t>
        </is>
      </c>
      <c r="B26520" t="inlineStr">
        <is>
          <t>Sr Data Scientist- NLP, LLM and GenAI</t>
        </is>
      </c>
      <c r="C26520" t="inlineStr">
        <is>
          <t>Belvidere, NJ</t>
        </is>
      </c>
      <c r="D26520" t="inlineStr">
        <is>
          <t>via Pro Employ Hire</t>
        </is>
      </c>
      <c r="E26520" t="inlineStr">
        <is>
          <t>Full-time</t>
        </is>
      </c>
      <c r="F26520" t="b">
        <v>0</v>
      </c>
      <c r="G26520" t="inlineStr">
        <is>
          <t>New York, United States</t>
        </is>
      </c>
      <c r="H26520" s="2" t="n">
        <v>45417.46019675926</v>
      </c>
      <c r="I26520" t="b">
        <v>0</v>
      </c>
      <c r="J26520" t="b">
        <v>1</v>
      </c>
      <c r="K26520" t="inlineStr">
        <is>
          <t>United States</t>
        </is>
      </c>
      <c r="L26520" t="inlineStr"/>
      <c r="M26520" t="inlineStr"/>
      <c r="N26520" t="inlineStr"/>
      <c r="O26520" t="inlineStr">
        <is>
          <t>S&amp;P Global</t>
        </is>
      </c>
      <c r="P26520" t="inlineStr">
        <is>
          <t>['python', 'hugging face', 'tensorflow', 'keras', 'pytorch', 'spark', 'github']</t>
        </is>
      </c>
      <c r="Q26520" t="inlineStr">
        <is>
          <t>{'libraries': ['hugging face', 'tensorflow', 'keras', 'pytorch', 'spark'], 'other': ['github'], 'programming': ['python']}</t>
        </is>
      </c>
    </row>
    <row r="26521">
      <c r="A26521" t="inlineStr">
        <is>
          <t>Data Engineer</t>
        </is>
      </c>
      <c r="B26521" t="inlineStr">
        <is>
          <t>Data Engineer</t>
        </is>
      </c>
      <c r="C26521" t="inlineStr">
        <is>
          <t>Anywhere</t>
        </is>
      </c>
      <c r="D26521" t="inlineStr">
        <is>
          <t>via Virtual Vocations</t>
        </is>
      </c>
      <c r="E26521" t="inlineStr">
        <is>
          <t>Full-time</t>
        </is>
      </c>
      <c r="F26521" t="b">
        <v>1</v>
      </c>
      <c r="G26521" t="inlineStr">
        <is>
          <t>California, United States</t>
        </is>
      </c>
      <c r="H26521" s="2" t="n">
        <v>45427.4630787037</v>
      </c>
      <c r="I26521" t="b">
        <v>0</v>
      </c>
      <c r="J26521" t="b">
        <v>0</v>
      </c>
      <c r="K26521" t="inlineStr">
        <is>
          <t>United States</t>
        </is>
      </c>
      <c r="L26521" t="inlineStr"/>
      <c r="M26521" t="inlineStr"/>
      <c r="N26521" t="inlineStr"/>
      <c r="O26521" t="inlineStr">
        <is>
          <t>Yieldmo, Inc.</t>
        </is>
      </c>
      <c r="P26521" t="inlineStr">
        <is>
          <t>['sql', 'python', 'snowflake']</t>
        </is>
      </c>
      <c r="Q26521" t="inlineStr">
        <is>
          <t>{'cloud': ['snowflake'], 'programming': ['sql', 'python']}</t>
        </is>
      </c>
    </row>
    <row r="26522">
      <c r="A26522" t="inlineStr">
        <is>
          <t>Data Engineer</t>
        </is>
      </c>
      <c r="B26522" t="inlineStr">
        <is>
          <t>Data Engineer (12000 USD/Mes) [Remote]</t>
        </is>
      </c>
      <c r="C26522" t="inlineStr">
        <is>
          <t>Anywhere</t>
        </is>
      </c>
      <c r="D26522" t="inlineStr">
        <is>
          <t>via LinkedIn</t>
        </is>
      </c>
      <c r="E26522" t="inlineStr">
        <is>
          <t>Full-time</t>
        </is>
      </c>
      <c r="F26522" t="b">
        <v>1</v>
      </c>
      <c r="G26522" t="inlineStr">
        <is>
          <t>Mexico</t>
        </is>
      </c>
      <c r="H26522" s="2" t="n">
        <v>45424.48206018518</v>
      </c>
      <c r="I26522" t="b">
        <v>0</v>
      </c>
      <c r="J26522" t="b">
        <v>0</v>
      </c>
      <c r="K26522" t="inlineStr">
        <is>
          <t>Mexico</t>
        </is>
      </c>
      <c r="L26522" t="inlineStr"/>
      <c r="M26522" t="inlineStr"/>
      <c r="N26522" t="inlineStr"/>
      <c r="O26522" t="inlineStr">
        <is>
          <t>Listopro</t>
        </is>
      </c>
      <c r="P26522" t="inlineStr">
        <is>
          <t>['python', 'sql', 'aws', 'gcp', 'scikit-learn', 'pytorch', 'pandas', 'pyspark', 'docker', 'kubernetes']</t>
        </is>
      </c>
      <c r="Q26522" t="inlineStr">
        <is>
          <t>{'cloud': ['aws', 'gcp'], 'libraries': ['scikit-learn', 'pytorch', 'pandas', 'pyspark'], 'other': ['docker', 'kubernetes'], 'programming': ['python', 'sql']}</t>
        </is>
      </c>
    </row>
    <row r="26523">
      <c r="A26523" t="inlineStr">
        <is>
          <t>Data Engineer</t>
        </is>
      </c>
      <c r="B26523" t="inlineStr">
        <is>
          <t>Azure Data Engineer</t>
        </is>
      </c>
      <c r="C26523" t="inlineStr">
        <is>
          <t>Rotterdam, Netherlands</t>
        </is>
      </c>
      <c r="D26523" t="inlineStr">
        <is>
          <t>via LinkedIn</t>
        </is>
      </c>
      <c r="E26523" t="inlineStr">
        <is>
          <t>Full-time</t>
        </is>
      </c>
      <c r="F26523" t="b">
        <v>0</v>
      </c>
      <c r="G26523" t="inlineStr">
        <is>
          <t>Netherlands</t>
        </is>
      </c>
      <c r="H26523" s="2" t="n">
        <v>45413.47861111111</v>
      </c>
      <c r="I26523" t="b">
        <v>1</v>
      </c>
      <c r="J26523" t="b">
        <v>0</v>
      </c>
      <c r="K26523" t="inlineStr">
        <is>
          <t>Netherlands</t>
        </is>
      </c>
      <c r="L26523" t="inlineStr"/>
      <c r="M26523" t="inlineStr"/>
      <c r="N26523" t="inlineStr"/>
      <c r="O26523" t="inlineStr">
        <is>
          <t>Eminent Groep</t>
        </is>
      </c>
      <c r="P26523" t="inlineStr">
        <is>
          <t>['sql', 'sql server', 'azure']</t>
        </is>
      </c>
      <c r="Q26523" t="inlineStr">
        <is>
          <t>{'cloud': ['azure'], 'databases': ['sql server'], 'programming': ['sql']}</t>
        </is>
      </c>
    </row>
    <row r="26524">
      <c r="A26524" t="inlineStr">
        <is>
          <t>Business Analyst</t>
        </is>
      </c>
      <c r="B26524" t="inlineStr">
        <is>
          <t>Account Executive - Data Talent</t>
        </is>
      </c>
      <c r="C26524" t="inlineStr">
        <is>
          <t>Anywhere</t>
        </is>
      </c>
      <c r="D26524" t="inlineStr">
        <is>
          <t>via LinkedIn</t>
        </is>
      </c>
      <c r="E26524" t="inlineStr">
        <is>
          <t>Full-time</t>
        </is>
      </c>
      <c r="F26524" t="b">
        <v>1</v>
      </c>
      <c r="G26524" t="inlineStr">
        <is>
          <t>South Africa</t>
        </is>
      </c>
      <c r="H26524" s="2" t="n">
        <v>45420.48833333333</v>
      </c>
      <c r="I26524" t="b">
        <v>1</v>
      </c>
      <c r="J26524" t="b">
        <v>0</v>
      </c>
      <c r="K26524" t="inlineStr">
        <is>
          <t>South Africa</t>
        </is>
      </c>
      <c r="L26524" t="inlineStr"/>
      <c r="M26524" t="inlineStr"/>
      <c r="N26524" t="inlineStr"/>
      <c r="O26524" t="inlineStr">
        <is>
          <t>iO Sphere</t>
        </is>
      </c>
      <c r="P26524" t="inlineStr"/>
      <c r="Q26524" t="inlineStr"/>
    </row>
    <row r="26525">
      <c r="A26525" t="inlineStr">
        <is>
          <t>Data Engineer</t>
        </is>
      </c>
      <c r="B26525" t="inlineStr">
        <is>
          <t>CDI - Data engineer - Python (H/F)</t>
        </is>
      </c>
      <c r="C26525" t="inlineStr">
        <is>
          <t>Paris, France</t>
        </is>
      </c>
      <c r="D26525" t="inlineStr">
        <is>
          <t>via BeBee</t>
        </is>
      </c>
      <c r="E26525" t="inlineStr">
        <is>
          <t>Full-time</t>
        </is>
      </c>
      <c r="F26525" t="b">
        <v>0</v>
      </c>
      <c r="G26525" t="inlineStr">
        <is>
          <t>France</t>
        </is>
      </c>
      <c r="H26525" s="2" t="n">
        <v>45417.47357638889</v>
      </c>
      <c r="I26525" t="b">
        <v>0</v>
      </c>
      <c r="J26525" t="b">
        <v>0</v>
      </c>
      <c r="K26525" t="inlineStr">
        <is>
          <t>France</t>
        </is>
      </c>
      <c r="L26525" t="inlineStr"/>
      <c r="M26525" t="inlineStr"/>
      <c r="N26525" t="inlineStr"/>
      <c r="O26525" t="inlineStr">
        <is>
          <t>Econocom</t>
        </is>
      </c>
      <c r="P26525" t="inlineStr">
        <is>
          <t>['sql', 'java', 'scala', 'python', 'azure', 'snowflake', 'databricks', 'spark', 'hadoop']</t>
        </is>
      </c>
      <c r="Q26525" t="inlineStr">
        <is>
          <t>{'cloud': ['azure', 'snowflake', 'databricks'], 'libraries': ['spark', 'hadoop'], 'programming': ['sql', 'java', 'scala', 'python']}</t>
        </is>
      </c>
    </row>
    <row r="26526">
      <c r="A26526" t="inlineStr">
        <is>
          <t>Data Scientist</t>
        </is>
      </c>
      <c r="B26526" t="inlineStr">
        <is>
          <t>Data Scientist</t>
        </is>
      </c>
      <c r="C26526" t="inlineStr">
        <is>
          <t>Budapest, Hungary</t>
        </is>
      </c>
      <c r="D26526" t="inlineStr">
        <is>
          <t>via Jooble</t>
        </is>
      </c>
      <c r="E26526" t="inlineStr">
        <is>
          <t>Full-time</t>
        </is>
      </c>
      <c r="F26526" t="b">
        <v>0</v>
      </c>
      <c r="G26526" t="inlineStr">
        <is>
          <t>Hungary</t>
        </is>
      </c>
      <c r="H26526" s="2" t="n">
        <v>45414.48540509259</v>
      </c>
      <c r="I26526" t="b">
        <v>0</v>
      </c>
      <c r="J26526" t="b">
        <v>0</v>
      </c>
      <c r="K26526" t="inlineStr">
        <is>
          <t>Hungary</t>
        </is>
      </c>
      <c r="L26526" t="inlineStr"/>
      <c r="M26526" t="inlineStr"/>
      <c r="N26526" t="inlineStr"/>
      <c r="O26526" t="inlineStr">
        <is>
          <t>IDBC Creative Solutions Kft.</t>
        </is>
      </c>
      <c r="P26526" t="inlineStr">
        <is>
          <t>['c++', 'python', 'c#', 'sql']</t>
        </is>
      </c>
      <c r="Q26526" t="inlineStr">
        <is>
          <t>{'programming': ['c++', 'python', 'c#', 'sql']}</t>
        </is>
      </c>
    </row>
    <row r="26527">
      <c r="A26527" t="inlineStr">
        <is>
          <t>Data Engineer</t>
        </is>
      </c>
      <c r="B26527" t="inlineStr">
        <is>
          <t>Azure Data Engineer - Collaborative Environment</t>
        </is>
      </c>
      <c r="C26527" t="inlineStr">
        <is>
          <t>London, UK</t>
        </is>
      </c>
      <c r="D26527" t="inlineStr">
        <is>
          <t>via GrabJobs</t>
        </is>
      </c>
      <c r="E26527" t="inlineStr">
        <is>
          <t>Full-time</t>
        </is>
      </c>
      <c r="F26527" t="b">
        <v>0</v>
      </c>
      <c r="G26527" t="inlineStr">
        <is>
          <t>United Kingdom</t>
        </is>
      </c>
      <c r="H26527" s="2" t="n">
        <v>45432.46770833333</v>
      </c>
      <c r="I26527" t="b">
        <v>0</v>
      </c>
      <c r="J26527" t="b">
        <v>0</v>
      </c>
      <c r="K26527" t="inlineStr">
        <is>
          <t>United Kingdom</t>
        </is>
      </c>
      <c r="L26527" t="inlineStr"/>
      <c r="M26527" t="inlineStr"/>
      <c r="N26527" t="inlineStr"/>
      <c r="O26527" t="inlineStr">
        <is>
          <t>Understanding Recruitment</t>
        </is>
      </c>
      <c r="P26527" t="inlineStr">
        <is>
          <t>['sql', 'azure', 'databricks']</t>
        </is>
      </c>
      <c r="Q26527" t="inlineStr">
        <is>
          <t>{'cloud': ['azure', 'databricks'], 'programming': ['sql']}</t>
        </is>
      </c>
    </row>
    <row r="26528">
      <c r="A26528" t="inlineStr">
        <is>
          <t>Data Analyst</t>
        </is>
      </c>
      <c r="B26528" t="inlineStr">
        <is>
          <t>VP, Data Management Lead Analyst (Hybrid)</t>
        </is>
      </c>
      <c r="C26528" t="inlineStr">
        <is>
          <t>Jacksonville, FL</t>
        </is>
      </c>
      <c r="D26528" t="inlineStr">
        <is>
          <t>via ZipRecruiter</t>
        </is>
      </c>
      <c r="E26528" t="inlineStr">
        <is>
          <t>Full-time</t>
        </is>
      </c>
      <c r="F26528" t="b">
        <v>0</v>
      </c>
      <c r="G26528" t="inlineStr">
        <is>
          <t>Georgia</t>
        </is>
      </c>
      <c r="H26528" s="2" t="n">
        <v>45424.50962962963</v>
      </c>
      <c r="I26528" t="b">
        <v>0</v>
      </c>
      <c r="J26528" t="b">
        <v>1</v>
      </c>
      <c r="K26528" t="inlineStr">
        <is>
          <t>United States</t>
        </is>
      </c>
      <c r="L26528" t="inlineStr"/>
      <c r="M26528" t="inlineStr"/>
      <c r="N26528" t="inlineStr"/>
      <c r="O26528" t="inlineStr">
        <is>
          <t>Citigroup Inc</t>
        </is>
      </c>
      <c r="P26528" t="inlineStr">
        <is>
          <t>['sql', 'excel', 'flow']</t>
        </is>
      </c>
      <c r="Q26528" t="inlineStr">
        <is>
          <t>{'analyst_tools': ['excel'], 'other': ['flow'], 'programming': ['sql']}</t>
        </is>
      </c>
    </row>
    <row r="26529">
      <c r="A26529" t="inlineStr">
        <is>
          <t>Cloud Engineer</t>
        </is>
      </c>
      <c r="B26529" t="inlineStr">
        <is>
          <t>Network Automation Engineer</t>
        </is>
      </c>
      <c r="C26529" t="inlineStr">
        <is>
          <t>Anywhere</t>
        </is>
      </c>
      <c r="D26529" t="inlineStr">
        <is>
          <t>via EchoJobs</t>
        </is>
      </c>
      <c r="E26529" t="inlineStr">
        <is>
          <t>Full-time</t>
        </is>
      </c>
      <c r="F26529" t="b">
        <v>1</v>
      </c>
      <c r="G26529" t="inlineStr">
        <is>
          <t>Serbia</t>
        </is>
      </c>
      <c r="H26529" s="2" t="n">
        <v>45426.50128472222</v>
      </c>
      <c r="I26529" t="b">
        <v>1</v>
      </c>
      <c r="J26529" t="b">
        <v>0</v>
      </c>
      <c r="K26529" t="inlineStr">
        <is>
          <t>Serbia</t>
        </is>
      </c>
      <c r="L26529" t="inlineStr"/>
      <c r="M26529" t="inlineStr"/>
      <c r="N26529" t="inlineStr"/>
      <c r="O26529" t="inlineStr">
        <is>
          <t>Nutanix</t>
        </is>
      </c>
      <c r="P26529" t="inlineStr">
        <is>
          <t>['python', 'django', 'linux', 'ansible', 'git', 'terraform']</t>
        </is>
      </c>
      <c r="Q26529" t="inlineStr">
        <is>
          <t>{'os': ['linux'], 'other': ['ansible', 'git', 'terraform'], 'programming': ['python'], 'webframeworks': ['django']}</t>
        </is>
      </c>
    </row>
    <row r="26530">
      <c r="A26530" t="inlineStr">
        <is>
          <t>Business Analyst</t>
        </is>
      </c>
      <c r="B26530" t="inlineStr">
        <is>
          <t>Business Analyst (Intern) (July-Dec 2024)</t>
        </is>
      </c>
      <c r="C26530" t="inlineStr">
        <is>
          <t>Singapore</t>
        </is>
      </c>
      <c r="D26530" t="inlineStr">
        <is>
          <t>via HR Software For Growing Businesses | Freshteam</t>
        </is>
      </c>
      <c r="E26530" t="inlineStr">
        <is>
          <t>Full-time and Internship</t>
        </is>
      </c>
      <c r="F26530" t="b">
        <v>0</v>
      </c>
      <c r="G26530" t="inlineStr">
        <is>
          <t>Singapore</t>
        </is>
      </c>
      <c r="H26530" s="2" t="n">
        <v>45440.48690972223</v>
      </c>
      <c r="I26530" t="b">
        <v>0</v>
      </c>
      <c r="J26530" t="b">
        <v>0</v>
      </c>
      <c r="K26530" t="inlineStr">
        <is>
          <t>Singapore</t>
        </is>
      </c>
      <c r="L26530" t="inlineStr"/>
      <c r="M26530" t="inlineStr"/>
      <c r="N26530" t="inlineStr"/>
      <c r="O26530" t="inlineStr">
        <is>
          <t>The Software Practice Pte Ltd</t>
        </is>
      </c>
      <c r="P26530" t="inlineStr">
        <is>
          <t>['c#', 'python', 'aws', 'azure', 'flutter', 'react', 'svelte', 'word', 'powerpoint', 'excel']</t>
        </is>
      </c>
      <c r="Q26530" t="inlineStr">
        <is>
          <t>{'analyst_tools': ['word', 'powerpoint', 'excel'], 'cloud': ['aws', 'azure'], 'libraries': ['flutter', 'react'], 'programming': ['c#', 'python'], 'webframeworks': ['svelte']}</t>
        </is>
      </c>
    </row>
    <row r="26531">
      <c r="A26531" t="inlineStr">
        <is>
          <t>Data Engineer</t>
        </is>
      </c>
      <c r="B26531" t="inlineStr">
        <is>
          <t>Data Engineer ? Snowflake + Cloud Migration</t>
        </is>
      </c>
      <c r="C26531" t="inlineStr">
        <is>
          <t>Sundargarh, Odisha, India</t>
        </is>
      </c>
      <c r="D26531" t="inlineStr">
        <is>
          <t>via Talents Jobs</t>
        </is>
      </c>
      <c r="E26531" t="inlineStr">
        <is>
          <t>Full-time</t>
        </is>
      </c>
      <c r="F26531" t="b">
        <v>0</v>
      </c>
      <c r="G26531" t="inlineStr">
        <is>
          <t>India</t>
        </is>
      </c>
      <c r="H26531" s="2" t="n">
        <v>45423.46756944444</v>
      </c>
      <c r="I26531" t="b">
        <v>0</v>
      </c>
      <c r="J26531" t="b">
        <v>0</v>
      </c>
      <c r="K26531" t="inlineStr">
        <is>
          <t>India</t>
        </is>
      </c>
      <c r="L26531" t="inlineStr"/>
      <c r="M26531" t="inlineStr"/>
      <c r="N26531" t="inlineStr"/>
      <c r="O26531" t="inlineStr">
        <is>
          <t>Consumer Goods and Retail Cognizant</t>
        </is>
      </c>
      <c r="P26531" t="inlineStr"/>
      <c r="Q26531" t="inlineStr"/>
    </row>
    <row r="26532">
      <c r="A26532" t="inlineStr">
        <is>
          <t>Data Scientist</t>
        </is>
      </c>
      <c r="B26532" t="inlineStr">
        <is>
          <t>Data Consultant</t>
        </is>
      </c>
      <c r="C26532" t="inlineStr">
        <is>
          <t>Dublin, Ireland</t>
        </is>
      </c>
      <c r="D26532" t="inlineStr">
        <is>
          <t>via Indeed.ie</t>
        </is>
      </c>
      <c r="E26532" t="inlineStr">
        <is>
          <t>Full-time</t>
        </is>
      </c>
      <c r="F26532" t="b">
        <v>0</v>
      </c>
      <c r="G26532" t="inlineStr">
        <is>
          <t>Ireland</t>
        </is>
      </c>
      <c r="H26532" s="2" t="n">
        <v>45420.48849537037</v>
      </c>
      <c r="I26532" t="b">
        <v>0</v>
      </c>
      <c r="J26532" t="b">
        <v>0</v>
      </c>
      <c r="K26532" t="inlineStr">
        <is>
          <t>Ireland</t>
        </is>
      </c>
      <c r="L26532" t="inlineStr"/>
      <c r="M26532" t="inlineStr"/>
      <c r="N26532" t="inlineStr"/>
      <c r="O26532" t="inlineStr">
        <is>
          <t>Felix Recruitment</t>
        </is>
      </c>
      <c r="P26532" t="inlineStr">
        <is>
          <t>['azure']</t>
        </is>
      </c>
      <c r="Q26532" t="inlineStr">
        <is>
          <t>{'cloud': ['azure']}</t>
        </is>
      </c>
    </row>
    <row r="26533">
      <c r="A26533" t="inlineStr">
        <is>
          <t>Data Engineer</t>
        </is>
      </c>
      <c r="B26533" t="inlineStr">
        <is>
          <t>Data Engineer (6000 USD/Mes) [Remote]</t>
        </is>
      </c>
      <c r="C26533" t="inlineStr">
        <is>
          <t>Anywhere</t>
        </is>
      </c>
      <c r="D26533" t="inlineStr">
        <is>
          <t>via LinkedIn El Salvador</t>
        </is>
      </c>
      <c r="E26533" t="inlineStr">
        <is>
          <t>Full-time</t>
        </is>
      </c>
      <c r="F26533" t="b">
        <v>1</v>
      </c>
      <c r="G26533" t="inlineStr">
        <is>
          <t>El Salvador</t>
        </is>
      </c>
      <c r="H26533" s="2" t="n">
        <v>45431.48546296296</v>
      </c>
      <c r="I26533" t="b">
        <v>1</v>
      </c>
      <c r="J26533" t="b">
        <v>0</v>
      </c>
      <c r="K26533" t="inlineStr">
        <is>
          <t>El Salvador</t>
        </is>
      </c>
      <c r="L26533" t="inlineStr"/>
      <c r="M26533" t="inlineStr"/>
      <c r="N26533" t="inlineStr"/>
      <c r="O26533" t="inlineStr">
        <is>
          <t>Listopro</t>
        </is>
      </c>
      <c r="P26533" t="inlineStr">
        <is>
          <t>['sql', 'databricks', 'aws', 'airflow', 'power bi']</t>
        </is>
      </c>
      <c r="Q26533" t="inlineStr">
        <is>
          <t>{'analyst_tools': ['power bi'], 'cloud': ['databricks', 'aws'], 'libraries': ['airflow'], 'programming': ['sql']}</t>
        </is>
      </c>
    </row>
    <row r="26534">
      <c r="A26534" t="inlineStr">
        <is>
          <t>Data Analyst</t>
        </is>
      </c>
      <c r="B26534" t="inlineStr">
        <is>
          <t>Department Data Analyst, Pulmonary</t>
        </is>
      </c>
      <c r="C26534" t="inlineStr">
        <is>
          <t>Texas</t>
        </is>
      </c>
      <c r="D26534" t="inlineStr">
        <is>
          <t>via Jooble</t>
        </is>
      </c>
      <c r="E26534" t="inlineStr">
        <is>
          <t>Full-time</t>
        </is>
      </c>
      <c r="F26534" t="b">
        <v>0</v>
      </c>
      <c r="G26534" t="inlineStr">
        <is>
          <t>Sudan</t>
        </is>
      </c>
      <c r="H26534" s="2" t="n">
        <v>45426.50465277778</v>
      </c>
      <c r="I26534" t="b">
        <v>0</v>
      </c>
      <c r="J26534" t="b">
        <v>0</v>
      </c>
      <c r="K26534" t="inlineStr">
        <is>
          <t>Sudan</t>
        </is>
      </c>
      <c r="L26534" t="inlineStr"/>
      <c r="M26534" t="inlineStr"/>
      <c r="N26534" t="inlineStr"/>
      <c r="O26534" t="inlineStr">
        <is>
          <t>The University of Texas Southwestern Medical Center</t>
        </is>
      </c>
      <c r="P26534" t="inlineStr"/>
      <c r="Q26534" t="inlineStr"/>
    </row>
    <row r="26535">
      <c r="A26535" t="inlineStr">
        <is>
          <t>Senior Data Scientist</t>
        </is>
      </c>
      <c r="B26535" t="inlineStr">
        <is>
          <t>Senior Data Scientist</t>
        </is>
      </c>
      <c r="C26535" t="inlineStr">
        <is>
          <t>Anywhere</t>
        </is>
      </c>
      <c r="D26535" t="inlineStr">
        <is>
          <t>via LinkedIn</t>
        </is>
      </c>
      <c r="E26535" t="inlineStr">
        <is>
          <t>Full-time</t>
        </is>
      </c>
      <c r="F26535" t="b">
        <v>1</v>
      </c>
      <c r="G26535" t="inlineStr">
        <is>
          <t>Poland</t>
        </is>
      </c>
      <c r="H26535" s="2" t="n">
        <v>45434.4684375</v>
      </c>
      <c r="I26535" t="b">
        <v>0</v>
      </c>
      <c r="J26535" t="b">
        <v>0</v>
      </c>
      <c r="K26535" t="inlineStr">
        <is>
          <t>Poland</t>
        </is>
      </c>
      <c r="L26535" t="inlineStr"/>
      <c r="M26535" t="inlineStr"/>
      <c r="N26535" t="inlineStr"/>
      <c r="O26535" t="inlineStr">
        <is>
          <t>SoftServe</t>
        </is>
      </c>
      <c r="P26535" t="inlineStr">
        <is>
          <t>['aws', 'gcp', 'azure', 'flow']</t>
        </is>
      </c>
      <c r="Q26535" t="inlineStr">
        <is>
          <t>{'cloud': ['aws', 'gcp', 'azure'], 'other': ['flow']}</t>
        </is>
      </c>
    </row>
    <row r="26536">
      <c r="A26536" t="inlineStr">
        <is>
          <t>Data Scientist</t>
        </is>
      </c>
      <c r="B26536" t="inlineStr">
        <is>
          <t>Data Scientist/ Analyst</t>
        </is>
      </c>
      <c r="C26536" t="inlineStr">
        <is>
          <t>Anywhere</t>
        </is>
      </c>
      <c r="D26536" t="inlineStr">
        <is>
          <t>via Moovijob.com</t>
        </is>
      </c>
      <c r="E26536" t="inlineStr">
        <is>
          <t>Full-time</t>
        </is>
      </c>
      <c r="F26536" t="b">
        <v>1</v>
      </c>
      <c r="G26536" t="inlineStr">
        <is>
          <t>Luxembourg</t>
        </is>
      </c>
      <c r="H26536" s="2" t="n">
        <v>45429.50275462963</v>
      </c>
      <c r="I26536" t="b">
        <v>0</v>
      </c>
      <c r="J26536" t="b">
        <v>0</v>
      </c>
      <c r="K26536" t="inlineStr">
        <is>
          <t>Luxembourg</t>
        </is>
      </c>
      <c r="L26536" t="inlineStr"/>
      <c r="M26536" t="inlineStr"/>
      <c r="N26536" t="inlineStr"/>
      <c r="O26536" t="inlineStr">
        <is>
          <t>InTech</t>
        </is>
      </c>
      <c r="P26536" t="inlineStr">
        <is>
          <t>['r', 'python', 'sql', 'scala', 'hadoop', 'scikit-learn']</t>
        </is>
      </c>
      <c r="Q26536" t="inlineStr">
        <is>
          <t>{'libraries': ['hadoop', 'scikit-learn'], 'programming': ['r', 'python', 'sql', 'scala']}</t>
        </is>
      </c>
    </row>
    <row r="26537">
      <c r="A26537" t="inlineStr">
        <is>
          <t>Data Engineer</t>
        </is>
      </c>
      <c r="B26537" t="inlineStr">
        <is>
          <t>Data Engineer</t>
        </is>
      </c>
      <c r="C26537" t="inlineStr">
        <is>
          <t>Washington, DC</t>
        </is>
      </c>
      <c r="D26537" t="inlineStr">
        <is>
          <t>via LinkedIn</t>
        </is>
      </c>
      <c r="E26537" t="inlineStr">
        <is>
          <t>Full-time</t>
        </is>
      </c>
      <c r="F26537" t="b">
        <v>0</v>
      </c>
      <c r="G26537" t="inlineStr">
        <is>
          <t>Texas, United States</t>
        </is>
      </c>
      <c r="H26537" s="2" t="n">
        <v>45425.46702546296</v>
      </c>
      <c r="I26537" t="b">
        <v>0</v>
      </c>
      <c r="J26537" t="b">
        <v>1</v>
      </c>
      <c r="K26537" t="inlineStr">
        <is>
          <t>United States</t>
        </is>
      </c>
      <c r="L26537" t="inlineStr"/>
      <c r="M26537" t="inlineStr"/>
      <c r="N26537" t="inlineStr"/>
      <c r="O26537" t="inlineStr">
        <is>
          <t>Sightline Climate (CTVC)</t>
        </is>
      </c>
      <c r="P26537" t="inlineStr">
        <is>
          <t>['python', 'postgresql', 'aws', 'django', 'bitbucket', 'jira']</t>
        </is>
      </c>
      <c r="Q26537" t="inlineStr">
        <is>
          <t>{'async': ['jira'], 'cloud': ['aws'], 'databases': ['postgresql'], 'other': ['bitbucket'], 'programming': ['python'], 'webframeworks': ['django']}</t>
        </is>
      </c>
    </row>
    <row r="26538">
      <c r="A26538" t="inlineStr">
        <is>
          <t>Data Scientist</t>
        </is>
      </c>
      <c r="B26538" t="inlineStr">
        <is>
          <t>Data Scientist</t>
        </is>
      </c>
      <c r="C26538" t="inlineStr">
        <is>
          <t>Chennai, Tamil Nadu, India</t>
        </is>
      </c>
      <c r="D26538" t="inlineStr">
        <is>
          <t>via LinkedIn</t>
        </is>
      </c>
      <c r="E26538" t="inlineStr">
        <is>
          <t>Full-time</t>
        </is>
      </c>
      <c r="F26538" t="b">
        <v>0</v>
      </c>
      <c r="G26538" t="inlineStr">
        <is>
          <t>India</t>
        </is>
      </c>
      <c r="H26538" s="2" t="n">
        <v>45443.46743055555</v>
      </c>
      <c r="I26538" t="b">
        <v>0</v>
      </c>
      <c r="J26538" t="b">
        <v>0</v>
      </c>
      <c r="K26538" t="inlineStr">
        <is>
          <t>India</t>
        </is>
      </c>
      <c r="L26538" t="inlineStr"/>
      <c r="M26538" t="inlineStr"/>
      <c r="N26538" t="inlineStr"/>
      <c r="O26538" t="inlineStr">
        <is>
          <t>HTC Global Services</t>
        </is>
      </c>
      <c r="P26538" t="inlineStr">
        <is>
          <t>['gcp']</t>
        </is>
      </c>
      <c r="Q26538" t="inlineStr">
        <is>
          <t>{'cloud': ['gcp']}</t>
        </is>
      </c>
    </row>
    <row r="26539">
      <c r="A26539" t="inlineStr">
        <is>
          <t>Software Engineer</t>
        </is>
      </c>
      <c r="B26539" t="inlineStr">
        <is>
          <t>Аналітик (відділ маркетингу)</t>
        </is>
      </c>
      <c r="C26539" t="inlineStr">
        <is>
          <t>Kyiv, Ukraine</t>
        </is>
      </c>
      <c r="D26539" t="inlineStr">
        <is>
          <t>via Robota.ua</t>
        </is>
      </c>
      <c r="E26539" t="inlineStr">
        <is>
          <t>Full-time</t>
        </is>
      </c>
      <c r="F26539" t="b">
        <v>0</v>
      </c>
      <c r="G26539" t="inlineStr">
        <is>
          <t>Ukraine</t>
        </is>
      </c>
      <c r="H26539" s="2" t="n">
        <v>45425.475625</v>
      </c>
      <c r="I26539" t="b">
        <v>1</v>
      </c>
      <c r="J26539" t="b">
        <v>0</v>
      </c>
      <c r="K26539" t="inlineStr">
        <is>
          <t>Ukraine</t>
        </is>
      </c>
      <c r="L26539" t="inlineStr"/>
      <c r="M26539" t="inlineStr"/>
      <c r="N26539" t="inlineStr"/>
      <c r="O26539" t="inlineStr">
        <is>
          <t>ДЕЗЕГА</t>
        </is>
      </c>
      <c r="P26539" t="inlineStr"/>
      <c r="Q26539" t="inlineStr"/>
    </row>
    <row r="26540">
      <c r="A26540" t="inlineStr">
        <is>
          <t>Business Analyst</t>
        </is>
      </c>
      <c r="B26540" t="inlineStr">
        <is>
          <t>Product Analyst - Spain Remote</t>
        </is>
      </c>
      <c r="C26540" t="inlineStr">
        <is>
          <t>Anywhere</t>
        </is>
      </c>
      <c r="D26540" t="inlineStr">
        <is>
          <t>via Built In</t>
        </is>
      </c>
      <c r="E26540" t="inlineStr">
        <is>
          <t>Full-time</t>
        </is>
      </c>
      <c r="F26540" t="b">
        <v>1</v>
      </c>
      <c r="G26540" t="inlineStr">
        <is>
          <t>Spain</t>
        </is>
      </c>
      <c r="H26540" s="2" t="n">
        <v>45419.47121527778</v>
      </c>
      <c r="I26540" t="b">
        <v>0</v>
      </c>
      <c r="J26540" t="b">
        <v>0</v>
      </c>
      <c r="K26540" t="inlineStr">
        <is>
          <t>Spain</t>
        </is>
      </c>
      <c r="L26540" t="inlineStr"/>
      <c r="M26540" t="inlineStr"/>
      <c r="N26540" t="inlineStr"/>
      <c r="O26540" t="inlineStr">
        <is>
          <t>Vista</t>
        </is>
      </c>
      <c r="P26540" t="inlineStr">
        <is>
          <t>['sql', 'python', 'r', 'snowflake', 'spark', 'looker', 'power bi', 'tableau']</t>
        </is>
      </c>
      <c r="Q26540" t="inlineStr">
        <is>
          <t>{'analyst_tools': ['looker', 'power bi', 'tableau'], 'cloud': ['snowflake'], 'libraries': ['spark'], 'programming': ['sql', 'python', 'r']}</t>
        </is>
      </c>
    </row>
    <row r="26541">
      <c r="A26541" t="inlineStr">
        <is>
          <t>Data Engineer</t>
        </is>
      </c>
      <c r="B26541" t="inlineStr">
        <is>
          <t>Sr Data Engineer</t>
        </is>
      </c>
      <c r="C26541" t="inlineStr">
        <is>
          <t>Anywhere</t>
        </is>
      </c>
      <c r="D26541" t="inlineStr">
        <is>
          <t>via Built In</t>
        </is>
      </c>
      <c r="E26541" t="inlineStr">
        <is>
          <t>Full-time</t>
        </is>
      </c>
      <c r="F26541" t="b">
        <v>1</v>
      </c>
      <c r="G26541" t="inlineStr">
        <is>
          <t>Florida, United States</t>
        </is>
      </c>
      <c r="H26541" s="2" t="n">
        <v>45421.46674768518</v>
      </c>
      <c r="I26541" t="b">
        <v>1</v>
      </c>
      <c r="J26541" t="b">
        <v>0</v>
      </c>
      <c r="K26541" t="inlineStr">
        <is>
          <t>United States</t>
        </is>
      </c>
      <c r="L26541" t="inlineStr"/>
      <c r="M26541" t="inlineStr"/>
      <c r="N26541" t="inlineStr"/>
      <c r="O26541" t="inlineStr">
        <is>
          <t>BeyondTrust</t>
        </is>
      </c>
      <c r="P26541" t="inlineStr">
        <is>
          <t>['python', 'databricks', 'spark']</t>
        </is>
      </c>
      <c r="Q26541" t="inlineStr">
        <is>
          <t>{'cloud': ['databricks'], 'libraries': ['spark'], 'programming': ['python']}</t>
        </is>
      </c>
    </row>
    <row r="26542">
      <c r="A26542" t="inlineStr">
        <is>
          <t>Data Scientist</t>
        </is>
      </c>
      <c r="B26542" t="inlineStr">
        <is>
          <t>Data Scientist</t>
        </is>
      </c>
      <c r="C26542" t="inlineStr">
        <is>
          <t>Salé, Morocco</t>
        </is>
      </c>
      <c r="D26542" t="inlineStr">
        <is>
          <t>via XING</t>
        </is>
      </c>
      <c r="E26542" t="inlineStr">
        <is>
          <t>Full-time</t>
        </is>
      </c>
      <c r="F26542" t="b">
        <v>0</v>
      </c>
      <c r="G26542" t="inlineStr">
        <is>
          <t>Morocco</t>
        </is>
      </c>
      <c r="H26542" s="2" t="n">
        <v>45416.46979166667</v>
      </c>
      <c r="I26542" t="b">
        <v>0</v>
      </c>
      <c r="J26542" t="b">
        <v>0</v>
      </c>
      <c r="K26542" t="inlineStr">
        <is>
          <t>Morocco</t>
        </is>
      </c>
      <c r="L26542" t="inlineStr"/>
      <c r="M26542" t="inlineStr"/>
      <c r="N26542" t="inlineStr"/>
      <c r="O26542" t="inlineStr">
        <is>
          <t>AVL Maroc SARL AU</t>
        </is>
      </c>
      <c r="P26542" t="inlineStr">
        <is>
          <t>['python', 'sql', 'aws']</t>
        </is>
      </c>
      <c r="Q26542" t="inlineStr">
        <is>
          <t>{'cloud': ['aws'], 'programming': ['python', 'sql']}</t>
        </is>
      </c>
    </row>
    <row r="26543">
      <c r="A26543" t="inlineStr">
        <is>
          <t>Data Scientist</t>
        </is>
      </c>
      <c r="B26543" t="inlineStr">
        <is>
          <t>Data Scientist (Python/SQL) (7750 USD/Mes) [Remote]</t>
        </is>
      </c>
      <c r="C26543" t="inlineStr">
        <is>
          <t>Anywhere</t>
        </is>
      </c>
      <c r="D26543" t="inlineStr">
        <is>
          <t>via LinkedIn</t>
        </is>
      </c>
      <c r="E26543" t="inlineStr">
        <is>
          <t>Full-time</t>
        </is>
      </c>
      <c r="F26543" t="b">
        <v>1</v>
      </c>
      <c r="G26543" t="inlineStr">
        <is>
          <t>Peru</t>
        </is>
      </c>
      <c r="H26543" s="2" t="n">
        <v>45424.48833333333</v>
      </c>
      <c r="I26543" t="b">
        <v>0</v>
      </c>
      <c r="J26543" t="b">
        <v>0</v>
      </c>
      <c r="K26543" t="inlineStr">
        <is>
          <t>Peru</t>
        </is>
      </c>
      <c r="L26543" t="inlineStr"/>
      <c r="M26543" t="inlineStr"/>
      <c r="N26543" t="inlineStr"/>
      <c r="O26543" t="inlineStr">
        <is>
          <t>Listopro</t>
        </is>
      </c>
      <c r="P26543" t="inlineStr">
        <is>
          <t>['sql', 'python', 'pandas']</t>
        </is>
      </c>
      <c r="Q26543" t="inlineStr">
        <is>
          <t>{'libraries': ['pandas'], 'programming': ['sql', 'python']}</t>
        </is>
      </c>
    </row>
    <row r="26544">
      <c r="A26544" t="inlineStr">
        <is>
          <t>Data Analyst</t>
        </is>
      </c>
      <c r="B26544" t="inlineStr">
        <is>
          <t>Lead Data Analyst / Data Scientist / Analytics / BI Consultant...</t>
        </is>
      </c>
      <c r="C26544" t="inlineStr">
        <is>
          <t>Atlanta, GA</t>
        </is>
      </c>
      <c r="D26544" t="inlineStr">
        <is>
          <t>via ZipRecruiter</t>
        </is>
      </c>
      <c r="E26544" t="inlineStr">
        <is>
          <t>Full-time</t>
        </is>
      </c>
      <c r="F26544" t="b">
        <v>0</v>
      </c>
      <c r="G26544" t="inlineStr">
        <is>
          <t>Illinois, United States</t>
        </is>
      </c>
      <c r="H26544" s="2" t="n">
        <v>45424.47310185185</v>
      </c>
      <c r="I26544" t="b">
        <v>0</v>
      </c>
      <c r="J26544" t="b">
        <v>0</v>
      </c>
      <c r="K26544" t="inlineStr">
        <is>
          <t>United States</t>
        </is>
      </c>
      <c r="L26544" t="inlineStr"/>
      <c r="M26544" t="inlineStr"/>
      <c r="N26544" t="inlineStr"/>
      <c r="O26544" t="inlineStr">
        <is>
          <t>CEDENT</t>
        </is>
      </c>
      <c r="P26544" t="inlineStr">
        <is>
          <t>['sas', 'sas', 'sql', 'vba', 'r', 'python', 'word', 'excel', 'powerpoint', 'tableau']</t>
        </is>
      </c>
      <c r="Q26544" t="inlineStr">
        <is>
          <t>{'analyst_tools': ['sas', 'word', 'excel', 'powerpoint', 'tableau'], 'programming': ['sas', 'sql', 'vba', 'r', 'python']}</t>
        </is>
      </c>
    </row>
    <row r="26545">
      <c r="A26545" t="inlineStr">
        <is>
          <t>Data Analyst</t>
        </is>
      </c>
      <c r="B26545" t="inlineStr">
        <is>
          <t>Data Analyst</t>
        </is>
      </c>
      <c r="C26545" t="inlineStr">
        <is>
          <t>Cebu City, Cebu, Philippines</t>
        </is>
      </c>
      <c r="D26545" t="inlineStr">
        <is>
          <t>via LinkedIn Philippines</t>
        </is>
      </c>
      <c r="E26545" t="inlineStr"/>
      <c r="F26545" t="b">
        <v>0</v>
      </c>
      <c r="G26545" t="inlineStr">
        <is>
          <t>Philippines</t>
        </is>
      </c>
      <c r="H26545" s="2" t="n">
        <v>45421.46929398148</v>
      </c>
      <c r="I26545" t="b">
        <v>1</v>
      </c>
      <c r="J26545" t="b">
        <v>0</v>
      </c>
      <c r="K26545" t="inlineStr">
        <is>
          <t>Philippines</t>
        </is>
      </c>
      <c r="L26545" t="inlineStr"/>
      <c r="M26545" t="inlineStr"/>
      <c r="N26545" t="inlineStr"/>
      <c r="O26545" t="inlineStr">
        <is>
          <t>Benefex</t>
        </is>
      </c>
      <c r="P26545" t="inlineStr">
        <is>
          <t>['sql', 'vba', 'excel']</t>
        </is>
      </c>
      <c r="Q26545" t="inlineStr">
        <is>
          <t>{'analyst_tools': ['excel'], 'programming': ['sql', 'vba']}</t>
        </is>
      </c>
    </row>
    <row r="26546">
      <c r="A26546" t="inlineStr">
        <is>
          <t>Data Scientist</t>
        </is>
      </c>
      <c r="B26546" t="inlineStr">
        <is>
          <t>Module Lead - Data Science</t>
        </is>
      </c>
      <c r="C26546" t="inlineStr">
        <is>
          <t>Noida, Uttar Pradesh, India</t>
        </is>
      </c>
      <c r="D26546" t="inlineStr">
        <is>
          <t>via Built In</t>
        </is>
      </c>
      <c r="E26546" t="inlineStr">
        <is>
          <t>Full-time</t>
        </is>
      </c>
      <c r="F26546" t="b">
        <v>0</v>
      </c>
      <c r="G26546" t="inlineStr">
        <is>
          <t>India</t>
        </is>
      </c>
      <c r="H26546" s="2" t="n">
        <v>45434.46916666667</v>
      </c>
      <c r="I26546" t="b">
        <v>0</v>
      </c>
      <c r="J26546" t="b">
        <v>0</v>
      </c>
      <c r="K26546" t="inlineStr">
        <is>
          <t>India</t>
        </is>
      </c>
      <c r="L26546" t="inlineStr"/>
      <c r="M26546" t="inlineStr"/>
      <c r="N26546" t="inlineStr"/>
      <c r="O26546" t="inlineStr">
        <is>
          <t>BOLD (bold.com)</t>
        </is>
      </c>
      <c r="P26546" t="inlineStr">
        <is>
          <t>['python', 'sql', 'azure', 'aws', 'pytorch', 'flow', 'jenkins']</t>
        </is>
      </c>
      <c r="Q26546" t="inlineStr">
        <is>
          <t>{'cloud': ['azure', 'aws'], 'libraries': ['pytorch'], 'other': ['flow', 'jenkins'], 'programming': ['python', 'sql']}</t>
        </is>
      </c>
    </row>
    <row r="26547">
      <c r="A26547" t="inlineStr">
        <is>
          <t>Senior Data Engineer</t>
        </is>
      </c>
      <c r="B26547" t="inlineStr">
        <is>
          <t>Senior Data Engineer</t>
        </is>
      </c>
      <c r="C26547" t="inlineStr">
        <is>
          <t>Huntsville, AL</t>
        </is>
      </c>
      <c r="D26547" t="inlineStr">
        <is>
          <t>via Built In</t>
        </is>
      </c>
      <c r="E26547" t="inlineStr">
        <is>
          <t>Full-time</t>
        </is>
      </c>
      <c r="F26547" t="b">
        <v>0</v>
      </c>
      <c r="G26547" t="inlineStr">
        <is>
          <t>Illinois, United States</t>
        </is>
      </c>
      <c r="H26547" s="2" t="n">
        <v>45422.46752314815</v>
      </c>
      <c r="I26547" t="b">
        <v>0</v>
      </c>
      <c r="J26547" t="b">
        <v>0</v>
      </c>
      <c r="K26547" t="inlineStr">
        <is>
          <t>United States</t>
        </is>
      </c>
      <c r="L26547" t="inlineStr"/>
      <c r="M26547" t="inlineStr"/>
      <c r="N26547" t="inlineStr"/>
      <c r="O26547" t="inlineStr">
        <is>
          <t>Inc.</t>
        </is>
      </c>
      <c r="P26547" t="inlineStr">
        <is>
          <t>['python', 'sql', 'elasticsearch', 'mysql', 'sqlite', 'neo4j', 'spreadsheet']</t>
        </is>
      </c>
      <c r="Q26547" t="inlineStr">
        <is>
          <t>{'analyst_tools': ['spreadsheet'], 'databases': ['elasticsearch', 'mysql', 'sqlite', 'neo4j'], 'programming': ['python', 'sql']}</t>
        </is>
      </c>
    </row>
    <row r="26548">
      <c r="A26548" t="inlineStr">
        <is>
          <t>Data Scientist</t>
        </is>
      </c>
      <c r="B26548" t="inlineStr">
        <is>
          <t>Head of Data Science</t>
        </is>
      </c>
      <c r="C26548" t="inlineStr">
        <is>
          <t>Maryland</t>
        </is>
      </c>
      <c r="D26548" t="inlineStr">
        <is>
          <t>via Jora</t>
        </is>
      </c>
      <c r="E26548" t="inlineStr">
        <is>
          <t>Full-time</t>
        </is>
      </c>
      <c r="F26548" t="b">
        <v>0</v>
      </c>
      <c r="G26548" t="inlineStr">
        <is>
          <t>Georgia</t>
        </is>
      </c>
      <c r="H26548" s="2" t="n">
        <v>45428.50429398148</v>
      </c>
      <c r="I26548" t="b">
        <v>0</v>
      </c>
      <c r="J26548" t="b">
        <v>1</v>
      </c>
      <c r="K26548" t="inlineStr">
        <is>
          <t>United States</t>
        </is>
      </c>
      <c r="L26548" t="inlineStr"/>
      <c r="M26548" t="inlineStr"/>
      <c r="N26548" t="inlineStr"/>
      <c r="O26548" t="inlineStr">
        <is>
          <t>Category Big Data Science</t>
        </is>
      </c>
      <c r="P26548" t="inlineStr">
        <is>
          <t>['python']</t>
        </is>
      </c>
      <c r="Q26548" t="inlineStr">
        <is>
          <t>{'programming': ['python']}</t>
        </is>
      </c>
    </row>
    <row r="26549">
      <c r="A26549" t="inlineStr">
        <is>
          <t>Data Engineer</t>
        </is>
      </c>
      <c r="B26549" t="inlineStr">
        <is>
          <t>Principal Data Engineer - SC Required</t>
        </is>
      </c>
      <c r="C26549" t="inlineStr">
        <is>
          <t>Belfast, UK</t>
        </is>
      </c>
      <c r="D26549" t="inlineStr">
        <is>
          <t>via CV-Library</t>
        </is>
      </c>
      <c r="E26549" t="inlineStr">
        <is>
          <t>Full-time</t>
        </is>
      </c>
      <c r="F26549" t="b">
        <v>0</v>
      </c>
      <c r="G26549" t="inlineStr">
        <is>
          <t>United Kingdom</t>
        </is>
      </c>
      <c r="H26549" s="2" t="n">
        <v>45441.47619212963</v>
      </c>
      <c r="I26549" t="b">
        <v>1</v>
      </c>
      <c r="J26549" t="b">
        <v>0</v>
      </c>
      <c r="K26549" t="inlineStr">
        <is>
          <t>United Kingdom</t>
        </is>
      </c>
      <c r="L26549" t="inlineStr"/>
      <c r="M26549" t="inlineStr"/>
      <c r="N26549" t="inlineStr"/>
      <c r="O26549" t="inlineStr">
        <is>
          <t>Corvus People</t>
        </is>
      </c>
      <c r="P26549" t="inlineStr">
        <is>
          <t>['go', 'mongodb', 'mongodb', 'sql', 'python', 'java', 'aws', 'azure', 'redshift']</t>
        </is>
      </c>
      <c r="Q26549" t="inlineStr">
        <is>
          <t>{'cloud': ['aws', 'azure', 'redshift'], 'databases': ['mongodb'], 'programming': ['go', 'mongodb', 'sql', 'python', 'java']}</t>
        </is>
      </c>
    </row>
    <row r="26550">
      <c r="A26550" t="inlineStr">
        <is>
          <t>Data Engineer</t>
        </is>
      </c>
      <c r="B26550" t="inlineStr">
        <is>
          <t>Data Engineer (5833 USD/Mes) [Remote]</t>
        </is>
      </c>
      <c r="C26550" t="inlineStr">
        <is>
          <t>Anywhere</t>
        </is>
      </c>
      <c r="D26550" t="inlineStr">
        <is>
          <t>via LinkedIn</t>
        </is>
      </c>
      <c r="E26550" t="inlineStr">
        <is>
          <t>Full-time</t>
        </is>
      </c>
      <c r="F26550" t="b">
        <v>1</v>
      </c>
      <c r="G26550" t="inlineStr">
        <is>
          <t>Peru</t>
        </is>
      </c>
      <c r="H26550" s="2" t="n">
        <v>45436.47362268518</v>
      </c>
      <c r="I26550" t="b">
        <v>1</v>
      </c>
      <c r="J26550" t="b">
        <v>0</v>
      </c>
      <c r="K26550" t="inlineStr">
        <is>
          <t>Peru</t>
        </is>
      </c>
      <c r="L26550" t="inlineStr"/>
      <c r="M26550" t="inlineStr"/>
      <c r="N26550" t="inlineStr"/>
      <c r="O26550" t="inlineStr">
        <is>
          <t>Listopro</t>
        </is>
      </c>
      <c r="P26550" t="inlineStr">
        <is>
          <t>['excel', 'confluence']</t>
        </is>
      </c>
      <c r="Q26550" t="inlineStr">
        <is>
          <t>{'analyst_tools': ['excel'], 'async': ['confluence']}</t>
        </is>
      </c>
    </row>
    <row r="26551">
      <c r="A26551" t="inlineStr">
        <is>
          <t>Data Analyst</t>
        </is>
      </c>
      <c r="B26551" t="inlineStr">
        <is>
          <t>Data and Imaging Analyst</t>
        </is>
      </c>
      <c r="C26551" t="inlineStr">
        <is>
          <t>San Antonio, TX</t>
        </is>
      </c>
      <c r="D26551" t="inlineStr">
        <is>
          <t>via Indeed</t>
        </is>
      </c>
      <c r="E26551" t="inlineStr">
        <is>
          <t>Full-time</t>
        </is>
      </c>
      <c r="F26551" t="b">
        <v>0</v>
      </c>
      <c r="G26551" t="inlineStr">
        <is>
          <t>Texas, United States</t>
        </is>
      </c>
      <c r="H26551" s="2" t="n">
        <v>45413.45975694444</v>
      </c>
      <c r="I26551" t="b">
        <v>0</v>
      </c>
      <c r="J26551" t="b">
        <v>0</v>
      </c>
      <c r="K26551" t="inlineStr">
        <is>
          <t>United States</t>
        </is>
      </c>
      <c r="L26551" t="inlineStr"/>
      <c r="M26551" t="inlineStr"/>
      <c r="N26551" t="inlineStr"/>
      <c r="O26551" t="inlineStr">
        <is>
          <t>UT Health Science Center at San Antonio</t>
        </is>
      </c>
      <c r="P26551" t="inlineStr">
        <is>
          <t>['python', 'bash', 'r', 'linux', 'docker']</t>
        </is>
      </c>
      <c r="Q26551" t="inlineStr">
        <is>
          <t>{'os': ['linux'], 'other': ['docker'], 'programming': ['python', 'bash', 'r']}</t>
        </is>
      </c>
    </row>
    <row r="26552">
      <c r="A26552" t="inlineStr">
        <is>
          <t>Data Analyst</t>
        </is>
      </c>
      <c r="B26552" t="inlineStr">
        <is>
          <t>HR Data Analist</t>
        </is>
      </c>
      <c r="C26552" t="inlineStr">
        <is>
          <t>Amstelveen, Netherlands</t>
        </is>
      </c>
      <c r="D26552" t="inlineStr">
        <is>
          <t>via BeBee</t>
        </is>
      </c>
      <c r="E26552" t="inlineStr">
        <is>
          <t>Full-time</t>
        </is>
      </c>
      <c r="F26552" t="b">
        <v>0</v>
      </c>
      <c r="G26552" t="inlineStr">
        <is>
          <t>Netherlands</t>
        </is>
      </c>
      <c r="H26552" s="2" t="n">
        <v>45436.4729050926</v>
      </c>
      <c r="I26552" t="b">
        <v>0</v>
      </c>
      <c r="J26552" t="b">
        <v>0</v>
      </c>
      <c r="K26552" t="inlineStr">
        <is>
          <t>Netherlands</t>
        </is>
      </c>
      <c r="L26552" t="inlineStr"/>
      <c r="M26552" t="inlineStr"/>
      <c r="N26552" t="inlineStr"/>
      <c r="O26552" t="inlineStr">
        <is>
          <t>KPMG-Netherlands</t>
        </is>
      </c>
      <c r="P26552" t="inlineStr">
        <is>
          <t>['sql', 'python', 'dax', 'excel', 'power bi', 'sap']</t>
        </is>
      </c>
      <c r="Q26552" t="inlineStr">
        <is>
          <t>{'analyst_tools': ['dax', 'excel', 'power bi', 'sap'], 'programming': ['sql', 'python']}</t>
        </is>
      </c>
    </row>
    <row r="26553">
      <c r="A26553" t="inlineStr">
        <is>
          <t>Data Engineer</t>
        </is>
      </c>
      <c r="B26553" t="inlineStr">
        <is>
          <t>Mid-Level Pega CDH Data Engineer || Merrifield, VA (Hybrid)</t>
        </is>
      </c>
      <c r="C26553" t="inlineStr">
        <is>
          <t>Merrifield, VA</t>
        </is>
      </c>
      <c r="D26553" t="inlineStr">
        <is>
          <t>via Snagajob</t>
        </is>
      </c>
      <c r="E26553" t="inlineStr">
        <is>
          <t>Full-time and Part-time</t>
        </is>
      </c>
      <c r="F26553" t="b">
        <v>0</v>
      </c>
      <c r="G26553" t="inlineStr">
        <is>
          <t>Sudan</t>
        </is>
      </c>
      <c r="H26553" s="2" t="n">
        <v>45431.4800925926</v>
      </c>
      <c r="I26553" t="b">
        <v>0</v>
      </c>
      <c r="J26553" t="b">
        <v>0</v>
      </c>
      <c r="K26553" t="inlineStr">
        <is>
          <t>Sudan</t>
        </is>
      </c>
      <c r="L26553" t="inlineStr">
        <is>
          <t>hour</t>
        </is>
      </c>
      <c r="M26553" t="inlineStr"/>
      <c r="N26553" t="n">
        <v>61.15999603271485</v>
      </c>
      <c r="O26553" t="inlineStr">
        <is>
          <t>Tanvi IT</t>
        </is>
      </c>
      <c r="P26553" t="inlineStr">
        <is>
          <t>['sql', 'cassandra']</t>
        </is>
      </c>
      <c r="Q26553" t="inlineStr">
        <is>
          <t>{'databases': ['cassandra'], 'programming': ['sql']}</t>
        </is>
      </c>
    </row>
    <row r="26554">
      <c r="A26554" t="inlineStr">
        <is>
          <t>Senior Data Engineer</t>
        </is>
      </c>
      <c r="B26554" t="inlineStr">
        <is>
          <t>Senior Data Engineer</t>
        </is>
      </c>
      <c r="C26554" t="inlineStr">
        <is>
          <t>Nantes, France</t>
        </is>
      </c>
      <c r="D26554" t="inlineStr">
        <is>
          <t>via Jobijoba</t>
        </is>
      </c>
      <c r="E26554" t="inlineStr">
        <is>
          <t>Full-time</t>
        </is>
      </c>
      <c r="F26554" t="b">
        <v>0</v>
      </c>
      <c r="G26554" t="inlineStr">
        <is>
          <t>France</t>
        </is>
      </c>
      <c r="H26554" s="2" t="n">
        <v>45427.47523148148</v>
      </c>
      <c r="I26554" t="b">
        <v>1</v>
      </c>
      <c r="J26554" t="b">
        <v>0</v>
      </c>
      <c r="K26554" t="inlineStr">
        <is>
          <t>France</t>
        </is>
      </c>
      <c r="L26554" t="inlineStr"/>
      <c r="M26554" t="inlineStr"/>
      <c r="N26554" t="inlineStr"/>
      <c r="O26554" t="inlineStr">
        <is>
          <t>dcube</t>
        </is>
      </c>
      <c r="P26554" t="inlineStr">
        <is>
          <t>['nosql', 'snowflake', 'databricks', 'azure', 'power bi']</t>
        </is>
      </c>
      <c r="Q26554" t="inlineStr">
        <is>
          <t>{'analyst_tools': ['power bi'], 'cloud': ['snowflake', 'databricks', 'azure'], 'programming': ['nosql']}</t>
        </is>
      </c>
    </row>
    <row r="26555">
      <c r="A26555" t="inlineStr">
        <is>
          <t>Data Engineer</t>
        </is>
      </c>
      <c r="B26555" t="inlineStr">
        <is>
          <t>Data Engineer with Fenergo experience</t>
        </is>
      </c>
      <c r="C26555" t="inlineStr">
        <is>
          <t>Minneapolis, MN</t>
        </is>
      </c>
      <c r="D26555" t="inlineStr">
        <is>
          <t>via LinkedIn</t>
        </is>
      </c>
      <c r="E26555" t="inlineStr">
        <is>
          <t>Full-time</t>
        </is>
      </c>
      <c r="F26555" t="b">
        <v>0</v>
      </c>
      <c r="G26555" t="inlineStr">
        <is>
          <t>Sudan</t>
        </is>
      </c>
      <c r="H26555" s="2" t="n">
        <v>45430.48986111111</v>
      </c>
      <c r="I26555" t="b">
        <v>0</v>
      </c>
      <c r="J26555" t="b">
        <v>1</v>
      </c>
      <c r="K26555" t="inlineStr">
        <is>
          <t>Sudan</t>
        </is>
      </c>
      <c r="L26555" t="inlineStr"/>
      <c r="M26555" t="inlineStr"/>
      <c r="N26555" t="inlineStr"/>
      <c r="O26555" t="inlineStr">
        <is>
          <t>myGwork - LGBTQ+ Business Community</t>
        </is>
      </c>
      <c r="P26555" t="inlineStr"/>
      <c r="Q26555" t="inlineStr"/>
    </row>
    <row r="26556">
      <c r="A26556" t="inlineStr">
        <is>
          <t>Senior Data Scientist</t>
        </is>
      </c>
      <c r="B26556" t="inlineStr">
        <is>
          <t>Senior Data Scientist</t>
        </is>
      </c>
      <c r="C26556" t="inlineStr">
        <is>
          <t>Brazil  (+1 other)</t>
        </is>
      </c>
      <c r="D26556" t="inlineStr">
        <is>
          <t>via The Muse</t>
        </is>
      </c>
      <c r="E26556" t="inlineStr">
        <is>
          <t>Full-time</t>
        </is>
      </c>
      <c r="F26556" t="b">
        <v>0</v>
      </c>
      <c r="G26556" t="inlineStr">
        <is>
          <t>Brazil</t>
        </is>
      </c>
      <c r="H26556" s="2" t="n">
        <v>45433.4975462963</v>
      </c>
      <c r="I26556" t="b">
        <v>0</v>
      </c>
      <c r="J26556" t="b">
        <v>0</v>
      </c>
      <c r="K26556" t="inlineStr">
        <is>
          <t>Brazil</t>
        </is>
      </c>
      <c r="L26556" t="inlineStr"/>
      <c r="M26556" t="inlineStr"/>
      <c r="N26556" t="inlineStr"/>
      <c r="O26556" t="inlineStr">
        <is>
          <t>Exadel</t>
        </is>
      </c>
      <c r="P26556" t="inlineStr">
        <is>
          <t>['python', 'r', 'aws', 'hadoop', 'spark']</t>
        </is>
      </c>
      <c r="Q26556" t="inlineStr">
        <is>
          <t>{'cloud': ['aws'], 'libraries': ['hadoop', 'spark'], 'programming': ['python', 'r']}</t>
        </is>
      </c>
    </row>
    <row r="26557">
      <c r="A26557" t="inlineStr">
        <is>
          <t>Data Scientist</t>
        </is>
      </c>
      <c r="B26557" t="inlineStr">
        <is>
          <t>Computer Vision Engineer \ Data Scientist в команду Layer...</t>
        </is>
      </c>
      <c r="C26557" t="inlineStr">
        <is>
          <t>Moscow, Russia</t>
        </is>
      </c>
      <c r="D26557" t="inlineStr">
        <is>
          <t>via hh.ru</t>
        </is>
      </c>
      <c r="E26557" t="inlineStr">
        <is>
          <t>Full-time</t>
        </is>
      </c>
      <c r="F26557" t="b">
        <v>0</v>
      </c>
      <c r="G26557" t="inlineStr">
        <is>
          <t>Russia</t>
        </is>
      </c>
      <c r="H26557" s="2" t="n">
        <v>45420.47069444445</v>
      </c>
      <c r="I26557" t="b">
        <v>0</v>
      </c>
      <c r="J26557" t="b">
        <v>0</v>
      </c>
      <c r="K26557" t="inlineStr">
        <is>
          <t>Russia</t>
        </is>
      </c>
      <c r="L26557" t="inlineStr"/>
      <c r="M26557" t="inlineStr"/>
      <c r="N26557" t="inlineStr"/>
      <c r="O26557" t="inlineStr">
        <is>
          <t>Сбер. IT</t>
        </is>
      </c>
      <c r="P26557" t="inlineStr">
        <is>
          <t>['python', 'bash', 'pytorch', 'opencv', 'numpy', 'tensorflow', 'linux', 'git', 'docker']</t>
        </is>
      </c>
      <c r="Q26557" t="inlineStr">
        <is>
          <t>{'libraries': ['pytorch', 'opencv', 'numpy', 'tensorflow'], 'os': ['linux'], 'other': ['git', 'docker'], 'programming': ['python', 'bash']}</t>
        </is>
      </c>
    </row>
    <row r="26558">
      <c r="A26558" t="inlineStr">
        <is>
          <t>Data Scientist</t>
        </is>
      </c>
      <c r="B26558" t="inlineStr">
        <is>
          <t>Praktikum / Abschlussarbeit im Bereich Data Science (m/w/d)</t>
        </is>
      </c>
      <c r="C26558" t="inlineStr">
        <is>
          <t>Damme, Germany</t>
        </is>
      </c>
      <c r="D26558" t="inlineStr">
        <is>
          <t>via Stepstone</t>
        </is>
      </c>
      <c r="E26558" t="inlineStr">
        <is>
          <t>Full-time and Internship</t>
        </is>
      </c>
      <c r="F26558" t="b">
        <v>0</v>
      </c>
      <c r="G26558" t="inlineStr">
        <is>
          <t>Germany</t>
        </is>
      </c>
      <c r="H26558" s="2" t="n">
        <v>45434.47737268519</v>
      </c>
      <c r="I26558" t="b">
        <v>0</v>
      </c>
      <c r="J26558" t="b">
        <v>0</v>
      </c>
      <c r="K26558" t="inlineStr">
        <is>
          <t>Germany</t>
        </is>
      </c>
      <c r="L26558" t="inlineStr"/>
      <c r="M26558" t="inlineStr"/>
      <c r="N26558" t="inlineStr"/>
      <c r="O26558" t="inlineStr">
        <is>
          <t>Grimme Landmaschinenfabrik GmbH &amp; Co. KG</t>
        </is>
      </c>
      <c r="P26558" t="inlineStr">
        <is>
          <t>['r', 'python']</t>
        </is>
      </c>
      <c r="Q26558" t="inlineStr">
        <is>
          <t>{'programming': ['r', 'python']}</t>
        </is>
      </c>
    </row>
    <row r="26559">
      <c r="A26559" t="inlineStr">
        <is>
          <t>Data Engineer</t>
        </is>
      </c>
      <c r="B26559" t="inlineStr">
        <is>
          <t>Azure Data Engineer - Hybrid</t>
        </is>
      </c>
      <c r="C26559" t="inlineStr">
        <is>
          <t>Virginia</t>
        </is>
      </c>
      <c r="D26559" t="inlineStr">
        <is>
          <t>via Zippia</t>
        </is>
      </c>
      <c r="E26559" t="inlineStr">
        <is>
          <t>Contractor</t>
        </is>
      </c>
      <c r="F26559" t="b">
        <v>0</v>
      </c>
      <c r="G26559" t="inlineStr">
        <is>
          <t>Sudan</t>
        </is>
      </c>
      <c r="H26559" s="2" t="n">
        <v>45431.4800925926</v>
      </c>
      <c r="I26559" t="b">
        <v>1</v>
      </c>
      <c r="J26559" t="b">
        <v>0</v>
      </c>
      <c r="K26559" t="inlineStr">
        <is>
          <t>Sudan</t>
        </is>
      </c>
      <c r="L26559" t="inlineStr"/>
      <c r="M26559" t="inlineStr"/>
      <c r="N26559" t="inlineStr"/>
      <c r="O26559" t="inlineStr">
        <is>
          <t>MSys Inc.</t>
        </is>
      </c>
      <c r="P26559" t="inlineStr">
        <is>
          <t>['sql', 'sql server', 'azure', 'ssis', 'flow']</t>
        </is>
      </c>
      <c r="Q26559" t="inlineStr">
        <is>
          <t>{'analyst_tools': ['ssis'], 'cloud': ['azure'], 'databases': ['sql server'], 'other': ['flow'], 'programming': ['sql']}</t>
        </is>
      </c>
    </row>
    <row r="26560">
      <c r="A26560" t="inlineStr">
        <is>
          <t>Data Engineer</t>
        </is>
      </c>
      <c r="B26560" t="inlineStr">
        <is>
          <t>DataOps Engineer</t>
        </is>
      </c>
      <c r="C26560" t="inlineStr">
        <is>
          <t>Anywhere</t>
        </is>
      </c>
      <c r="D26560" t="inlineStr">
        <is>
          <t>via LinkedIn</t>
        </is>
      </c>
      <c r="E26560" t="inlineStr">
        <is>
          <t>Full-time</t>
        </is>
      </c>
      <c r="F26560" t="b">
        <v>1</v>
      </c>
      <c r="G26560" t="inlineStr">
        <is>
          <t>Portugal</t>
        </is>
      </c>
      <c r="H26560" s="2" t="n">
        <v>45441.47849537037</v>
      </c>
      <c r="I26560" t="b">
        <v>1</v>
      </c>
      <c r="J26560" t="b">
        <v>0</v>
      </c>
      <c r="K26560" t="inlineStr">
        <is>
          <t>Portugal</t>
        </is>
      </c>
      <c r="L26560" t="inlineStr"/>
      <c r="M26560" t="inlineStr"/>
      <c r="N26560" t="inlineStr"/>
      <c r="O26560" t="inlineStr">
        <is>
          <t>Reach IT</t>
        </is>
      </c>
      <c r="P26560" t="inlineStr">
        <is>
          <t>['bigquery', 'gcp', 'azure', 'airflow', 'spark', 'terraform']</t>
        </is>
      </c>
      <c r="Q26560" t="inlineStr">
        <is>
          <t>{'cloud': ['bigquery', 'gcp', 'azure'], 'libraries': ['airflow', 'spark'], 'other': ['terraform']}</t>
        </is>
      </c>
    </row>
    <row r="26561">
      <c r="A26561" t="inlineStr">
        <is>
          <t>Data Scientist</t>
        </is>
      </c>
      <c r="B26561" t="inlineStr">
        <is>
          <t>EXPERT DATA SCIENTIST</t>
        </is>
      </c>
      <c r="C26561" t="inlineStr">
        <is>
          <t>San Donato Milanese, Metropolitan City of Milan, Italy</t>
        </is>
      </c>
      <c r="D26561" t="inlineStr">
        <is>
          <t>via LinkedIn</t>
        </is>
      </c>
      <c r="E26561" t="inlineStr">
        <is>
          <t>Full-time</t>
        </is>
      </c>
      <c r="F26561" t="b">
        <v>0</v>
      </c>
      <c r="G26561" t="inlineStr">
        <is>
          <t>Italy</t>
        </is>
      </c>
      <c r="H26561" s="2" t="n">
        <v>45441.47143518519</v>
      </c>
      <c r="I26561" t="b">
        <v>0</v>
      </c>
      <c r="J26561" t="b">
        <v>0</v>
      </c>
      <c r="K26561" t="inlineStr">
        <is>
          <t>Italy</t>
        </is>
      </c>
      <c r="L26561" t="inlineStr"/>
      <c r="M26561" t="inlineStr"/>
      <c r="N26561" t="inlineStr"/>
      <c r="O26561" t="inlineStr">
        <is>
          <t>Eni</t>
        </is>
      </c>
      <c r="P26561" t="inlineStr">
        <is>
          <t>['python', 'sql', 'azure', 'pandas', 'numpy', 'matplotlib', 'scikit-learn', 'git']</t>
        </is>
      </c>
      <c r="Q26561" t="inlineStr">
        <is>
          <t>{'cloud': ['azure'], 'libraries': ['pandas', 'numpy', 'matplotlib', 'scikit-learn'], 'other': ['git'], 'programming': ['python', 'sql']}</t>
        </is>
      </c>
    </row>
    <row r="26562">
      <c r="A26562" t="inlineStr">
        <is>
          <t>Data Analyst</t>
        </is>
      </c>
      <c r="B26562" t="inlineStr">
        <is>
          <t>DATA ANALYST</t>
        </is>
      </c>
      <c r="C26562" t="inlineStr">
        <is>
          <t>Valladolid, Spain</t>
        </is>
      </c>
      <c r="D26562" t="inlineStr">
        <is>
          <t>via LinkedIn</t>
        </is>
      </c>
      <c r="E26562" t="inlineStr">
        <is>
          <t>Full-time</t>
        </is>
      </c>
      <c r="F26562" t="b">
        <v>0</v>
      </c>
      <c r="G26562" t="inlineStr">
        <is>
          <t>Spain</t>
        </is>
      </c>
      <c r="H26562" s="2" t="n">
        <v>45433.49792824074</v>
      </c>
      <c r="I26562" t="b">
        <v>1</v>
      </c>
      <c r="J26562" t="b">
        <v>0</v>
      </c>
      <c r="K26562" t="inlineStr">
        <is>
          <t>Spain</t>
        </is>
      </c>
      <c r="L26562" t="inlineStr"/>
      <c r="M26562" t="inlineStr"/>
      <c r="N26562" t="inlineStr"/>
      <c r="O26562" t="inlineStr">
        <is>
          <t>SEGULA Technologies</t>
        </is>
      </c>
      <c r="P26562" t="inlineStr">
        <is>
          <t>['sql', 'excel']</t>
        </is>
      </c>
      <c r="Q26562" t="inlineStr">
        <is>
          <t>{'analyst_tools': ['excel'], 'programming': ['sql']}</t>
        </is>
      </c>
    </row>
    <row r="26563">
      <c r="A26563" t="inlineStr">
        <is>
          <t>Data Analyst</t>
        </is>
      </c>
      <c r="B26563" t="inlineStr">
        <is>
          <t>Data Analyst (5103)</t>
        </is>
      </c>
      <c r="C26563" t="inlineStr">
        <is>
          <t>Anywhere</t>
        </is>
      </c>
      <c r="D26563" t="inlineStr">
        <is>
          <t>via JobTeaser</t>
        </is>
      </c>
      <c r="E26563" t="inlineStr">
        <is>
          <t>Full-time</t>
        </is>
      </c>
      <c r="F26563" t="b">
        <v>1</v>
      </c>
      <c r="G26563" t="inlineStr">
        <is>
          <t>Luxembourg</t>
        </is>
      </c>
      <c r="H26563" s="2" t="n">
        <v>45422.50508101852</v>
      </c>
      <c r="I26563" t="b">
        <v>0</v>
      </c>
      <c r="J26563" t="b">
        <v>0</v>
      </c>
      <c r="K26563" t="inlineStr">
        <is>
          <t>Luxembourg</t>
        </is>
      </c>
      <c r="L26563" t="inlineStr"/>
      <c r="M26563" t="inlineStr"/>
      <c r="N26563" t="inlineStr"/>
      <c r="O26563" t="inlineStr">
        <is>
          <t>Reply</t>
        </is>
      </c>
      <c r="P26563" t="inlineStr">
        <is>
          <t>['sql', 'r', 'python', 'tableau', 'qlik']</t>
        </is>
      </c>
      <c r="Q26563" t="inlineStr">
        <is>
          <t>{'analyst_tools': ['tableau', 'qlik'], 'programming': ['sql', 'r', 'python']}</t>
        </is>
      </c>
    </row>
    <row r="26564">
      <c r="A26564" t="inlineStr">
        <is>
          <t>Data Scientist</t>
        </is>
      </c>
      <c r="B26564" t="inlineStr">
        <is>
          <t>Data Scientist</t>
        </is>
      </c>
      <c r="C26564" t="inlineStr">
        <is>
          <t>Bucharest, Romania</t>
        </is>
      </c>
      <c r="D26564" t="inlineStr">
        <is>
          <t>via LinkedIn</t>
        </is>
      </c>
      <c r="E26564" t="inlineStr">
        <is>
          <t>Full-time</t>
        </is>
      </c>
      <c r="F26564" t="b">
        <v>0</v>
      </c>
      <c r="G26564" t="inlineStr">
        <is>
          <t>Romania</t>
        </is>
      </c>
      <c r="H26564" s="2" t="n">
        <v>45425.46905092592</v>
      </c>
      <c r="I26564" t="b">
        <v>0</v>
      </c>
      <c r="J26564" t="b">
        <v>0</v>
      </c>
      <c r="K26564" t="inlineStr">
        <is>
          <t>Romania</t>
        </is>
      </c>
      <c r="L26564" t="inlineStr"/>
      <c r="M26564" t="inlineStr"/>
      <c r="N26564" t="inlineStr"/>
      <c r="O26564" t="inlineStr">
        <is>
          <t>DRUID AI</t>
        </is>
      </c>
      <c r="P26564" t="inlineStr">
        <is>
          <t>['python', 'azure', 'pytorch', 'tensorflow']</t>
        </is>
      </c>
      <c r="Q26564" t="inlineStr">
        <is>
          <t>{'cloud': ['azure'], 'libraries': ['pytorch', 'tensorflow'], 'programming': ['python']}</t>
        </is>
      </c>
    </row>
    <row r="26565">
      <c r="A26565" t="inlineStr">
        <is>
          <t>Senior Data Engineer</t>
        </is>
      </c>
      <c r="B26565" t="inlineStr">
        <is>
          <t>Senior Data Engineer</t>
        </is>
      </c>
      <c r="C26565" t="inlineStr">
        <is>
          <t>Riyadh Saudi Arabia</t>
        </is>
      </c>
      <c r="D26565" t="inlineStr">
        <is>
          <t>via LinkedIn</t>
        </is>
      </c>
      <c r="E26565" t="inlineStr">
        <is>
          <t>Full-time</t>
        </is>
      </c>
      <c r="F26565" t="b">
        <v>0</v>
      </c>
      <c r="G26565" t="inlineStr">
        <is>
          <t>Saudi Arabia</t>
        </is>
      </c>
      <c r="H26565" s="2" t="n">
        <v>45433.5029050926</v>
      </c>
      <c r="I26565" t="b">
        <v>0</v>
      </c>
      <c r="J26565" t="b">
        <v>0</v>
      </c>
      <c r="K26565" t="inlineStr">
        <is>
          <t>Saudi Arabia</t>
        </is>
      </c>
      <c r="L26565" t="inlineStr"/>
      <c r="M26565" t="inlineStr"/>
      <c r="N26565" t="inlineStr"/>
      <c r="O26565" t="inlineStr">
        <is>
          <t>geidea</t>
        </is>
      </c>
      <c r="P26565" t="inlineStr">
        <is>
          <t>['nosql', 'mongodb', 'mongodb', 'postgresql', 'mysql', 'cassandra', 'hadoop', 'spark', 'kafka']</t>
        </is>
      </c>
      <c r="Q26565" t="inlineStr">
        <is>
          <t>{'databases': ['mongodb', 'postgresql', 'mysql', 'cassandra'], 'libraries': ['hadoop', 'spark', 'kafka'], 'programming': ['nosql', 'mongodb']}</t>
        </is>
      </c>
    </row>
    <row r="26566">
      <c r="A26566" t="inlineStr">
        <is>
          <t>Senior Data Engineer</t>
        </is>
      </c>
      <c r="B26566" t="inlineStr">
        <is>
          <t>Senior Data Engineer</t>
        </is>
      </c>
      <c r="C26566" t="inlineStr">
        <is>
          <t>Moerdijk, Netherlands</t>
        </is>
      </c>
      <c r="D26566" t="inlineStr">
        <is>
          <t>via LinkedIn</t>
        </is>
      </c>
      <c r="E26566" t="inlineStr">
        <is>
          <t>Full-time</t>
        </is>
      </c>
      <c r="F26566" t="b">
        <v>0</v>
      </c>
      <c r="G26566" t="inlineStr">
        <is>
          <t>Netherlands</t>
        </is>
      </c>
      <c r="H26566" s="2" t="n">
        <v>45434.48018518519</v>
      </c>
      <c r="I26566" t="b">
        <v>0</v>
      </c>
      <c r="J26566" t="b">
        <v>0</v>
      </c>
      <c r="K26566" t="inlineStr">
        <is>
          <t>Netherlands</t>
        </is>
      </c>
      <c r="L26566" t="inlineStr"/>
      <c r="M26566" t="inlineStr"/>
      <c r="N26566" t="inlineStr"/>
      <c r="O26566" t="inlineStr">
        <is>
          <t>DSV - Global Transport and Logistics</t>
        </is>
      </c>
      <c r="P26566" t="inlineStr">
        <is>
          <t>['sql', 'sql server', 'ssrs', 'ssis']</t>
        </is>
      </c>
      <c r="Q26566" t="inlineStr">
        <is>
          <t>{'analyst_tools': ['ssrs', 'ssis'], 'databases': ['sql server'], 'programming': ['sql']}</t>
        </is>
      </c>
    </row>
    <row r="26567">
      <c r="A26567" t="inlineStr">
        <is>
          <t>Software Engineer</t>
        </is>
      </c>
      <c r="B26567" t="inlineStr">
        <is>
          <t>ALM DevOps Engineer</t>
        </is>
      </c>
      <c r="C26567" t="inlineStr">
        <is>
          <t>Herzliya, Israel</t>
        </is>
      </c>
      <c r="D26567" t="inlineStr">
        <is>
          <t>via LinkedIn</t>
        </is>
      </c>
      <c r="E26567" t="inlineStr">
        <is>
          <t>Full-time</t>
        </is>
      </c>
      <c r="F26567" t="b">
        <v>0</v>
      </c>
      <c r="G26567" t="inlineStr">
        <is>
          <t>Israel</t>
        </is>
      </c>
      <c r="H26567" s="2" t="n">
        <v>45442.48869212963</v>
      </c>
      <c r="I26567" t="b">
        <v>0</v>
      </c>
      <c r="J26567" t="b">
        <v>0</v>
      </c>
      <c r="K26567" t="inlineStr">
        <is>
          <t>Israel</t>
        </is>
      </c>
      <c r="L26567" t="inlineStr"/>
      <c r="M26567" t="inlineStr"/>
      <c r="N26567" t="inlineStr"/>
      <c r="O26567" t="inlineStr">
        <is>
          <t>Varonis</t>
        </is>
      </c>
      <c r="P26567" t="inlineStr">
        <is>
          <t>['c#', 'powershell', 'bash', 'python', 'sql', 'sql server', 'azure', 'aws', 'vmware', 'ssrs', 'jenkins', 'git', 'chef', 'ansible']</t>
        </is>
      </c>
      <c r="Q26567" t="inlineStr">
        <is>
          <t>{'analyst_tools': ['ssrs'], 'cloud': ['azure', 'aws', 'vmware'], 'databases': ['sql server'], 'other': ['jenkins', 'git', 'chef', 'ansible'], 'programming': ['c#', 'powershell', 'bash', 'python', 'sql']}</t>
        </is>
      </c>
    </row>
    <row r="26568">
      <c r="A26568" t="inlineStr">
        <is>
          <t>Data Analyst</t>
        </is>
      </c>
      <c r="B26568" t="inlineStr">
        <is>
          <t>Analyst, Master Data Management</t>
        </is>
      </c>
      <c r="C26568" t="inlineStr">
        <is>
          <t>Philippines</t>
        </is>
      </c>
      <c r="D26568" t="inlineStr">
        <is>
          <t>via Indeed</t>
        </is>
      </c>
      <c r="E26568" t="inlineStr">
        <is>
          <t>Full-time</t>
        </is>
      </c>
      <c r="F26568" t="b">
        <v>0</v>
      </c>
      <c r="G26568" t="inlineStr">
        <is>
          <t>Philippines</t>
        </is>
      </c>
      <c r="H26568" s="2" t="n">
        <v>45440.48454861111</v>
      </c>
      <c r="I26568" t="b">
        <v>0</v>
      </c>
      <c r="J26568" t="b">
        <v>0</v>
      </c>
      <c r="K26568" t="inlineStr">
        <is>
          <t>Philippines</t>
        </is>
      </c>
      <c r="L26568" t="inlineStr"/>
      <c r="M26568" t="inlineStr"/>
      <c r="N26568" t="inlineStr"/>
      <c r="O26568" t="inlineStr">
        <is>
          <t>Vertiv Group Corp</t>
        </is>
      </c>
      <c r="P26568" t="inlineStr">
        <is>
          <t>['oracle', 'sheets', 'sap', 'word', 'excel', 'powerpoint']</t>
        </is>
      </c>
      <c r="Q26568" t="inlineStr">
        <is>
          <t>{'analyst_tools': ['sheets', 'sap', 'word', 'excel', 'powerpoint'], 'cloud': ['oracle']}</t>
        </is>
      </c>
    </row>
    <row r="26569">
      <c r="A26569" t="inlineStr">
        <is>
          <t>Data Scientist</t>
        </is>
      </c>
      <c r="B26569" t="inlineStr">
        <is>
          <t>Data Scientist</t>
        </is>
      </c>
      <c r="C26569" t="inlineStr">
        <is>
          <t>Anywhere</t>
        </is>
      </c>
      <c r="D26569" t="inlineStr">
        <is>
          <t>via LinkedIn</t>
        </is>
      </c>
      <c r="E26569" t="inlineStr">
        <is>
          <t>Full-time</t>
        </is>
      </c>
      <c r="F26569" t="b">
        <v>1</v>
      </c>
      <c r="G26569" t="inlineStr">
        <is>
          <t>Mexico</t>
        </is>
      </c>
      <c r="H26569" s="2" t="n">
        <v>45423.46896990741</v>
      </c>
      <c r="I26569" t="b">
        <v>0</v>
      </c>
      <c r="J26569" t="b">
        <v>0</v>
      </c>
      <c r="K26569" t="inlineStr">
        <is>
          <t>Mexico</t>
        </is>
      </c>
      <c r="L26569" t="inlineStr"/>
      <c r="M26569" t="inlineStr"/>
      <c r="N26569" t="inlineStr"/>
      <c r="O26569" t="inlineStr">
        <is>
          <t>Listopro</t>
        </is>
      </c>
      <c r="P26569" t="inlineStr">
        <is>
          <t>['sql', 'python', 'bigquery', 'looker']</t>
        </is>
      </c>
      <c r="Q26569" t="inlineStr">
        <is>
          <t>{'analyst_tools': ['looker'], 'cloud': ['bigquery'], 'programming': ['sql', 'python']}</t>
        </is>
      </c>
    </row>
    <row r="26570">
      <c r="A26570" t="inlineStr">
        <is>
          <t>Data Scientist</t>
        </is>
      </c>
      <c r="B26570" t="inlineStr">
        <is>
          <t>Data Scientist</t>
        </is>
      </c>
      <c r="C26570" t="inlineStr">
        <is>
          <t>Maharashtra, India</t>
        </is>
      </c>
      <c r="D26570" t="inlineStr">
        <is>
          <t>via Shine</t>
        </is>
      </c>
      <c r="E26570" t="inlineStr">
        <is>
          <t>Full-time and Contractor</t>
        </is>
      </c>
      <c r="F26570" t="b">
        <v>0</v>
      </c>
      <c r="G26570" t="inlineStr">
        <is>
          <t>India</t>
        </is>
      </c>
      <c r="H26570" s="2" t="n">
        <v>45421.46868055555</v>
      </c>
      <c r="I26570" t="b">
        <v>0</v>
      </c>
      <c r="J26570" t="b">
        <v>0</v>
      </c>
      <c r="K26570" t="inlineStr">
        <is>
          <t>India</t>
        </is>
      </c>
      <c r="L26570" t="inlineStr"/>
      <c r="M26570" t="inlineStr"/>
      <c r="N26570" t="inlineStr"/>
      <c r="O26570" t="inlineStr">
        <is>
          <t>Tek Leaders Inc</t>
        </is>
      </c>
      <c r="P26570" t="inlineStr">
        <is>
          <t>['python', 'sql', 'nosql', 'azure', 'openstack']</t>
        </is>
      </c>
      <c r="Q26570" t="inlineStr">
        <is>
          <t>{'cloud': ['azure', 'openstack'], 'programming': ['python', 'sql', 'nosql']}</t>
        </is>
      </c>
    </row>
    <row r="26571">
      <c r="A26571" t="inlineStr">
        <is>
          <t>Data Engineer</t>
        </is>
      </c>
      <c r="B26571" t="inlineStr">
        <is>
          <t>Data Analytics Engineer (m/w/d)</t>
        </is>
      </c>
      <c r="C26571" t="inlineStr">
        <is>
          <t>Hamburg, Germany</t>
        </is>
      </c>
      <c r="D26571" t="inlineStr">
        <is>
          <t>via Stepstone</t>
        </is>
      </c>
      <c r="E26571" t="inlineStr">
        <is>
          <t>Full-time and Part-time</t>
        </is>
      </c>
      <c r="F26571" t="b">
        <v>0</v>
      </c>
      <c r="G26571" t="inlineStr">
        <is>
          <t>Germany</t>
        </is>
      </c>
      <c r="H26571" s="2" t="n">
        <v>45429.47288194444</v>
      </c>
      <c r="I26571" t="b">
        <v>0</v>
      </c>
      <c r="J26571" t="b">
        <v>0</v>
      </c>
      <c r="K26571" t="inlineStr">
        <is>
          <t>Germany</t>
        </is>
      </c>
      <c r="L26571" t="inlineStr"/>
      <c r="M26571" t="inlineStr"/>
      <c r="N26571" t="inlineStr"/>
      <c r="O26571" t="inlineStr">
        <is>
          <t>Obungi GmbH</t>
        </is>
      </c>
      <c r="P26571" t="inlineStr">
        <is>
          <t>['python', 'c#', 'azure', 'databricks', 'aws', 'spark', 'power bi', 'ssis', 'git']</t>
        </is>
      </c>
      <c r="Q26571" t="inlineStr">
        <is>
          <t>{'analyst_tools': ['power bi', 'ssis'], 'cloud': ['azure', 'databricks', 'aws'], 'libraries': ['spark'], 'other': ['git'], 'programming': ['python', 'c#']}</t>
        </is>
      </c>
    </row>
    <row r="26572">
      <c r="A26572" t="inlineStr">
        <is>
          <t>Data Engineer</t>
        </is>
      </c>
      <c r="B26572" t="inlineStr">
        <is>
          <t>Data Engineer (12000 USD/Mes)</t>
        </is>
      </c>
      <c r="C26572" t="inlineStr">
        <is>
          <t>Anywhere</t>
        </is>
      </c>
      <c r="D26572" t="inlineStr">
        <is>
          <t>via LinkedIn</t>
        </is>
      </c>
      <c r="E26572" t="inlineStr">
        <is>
          <t>Full-time</t>
        </is>
      </c>
      <c r="F26572" t="b">
        <v>1</v>
      </c>
      <c r="G26572" t="inlineStr">
        <is>
          <t>Mexico</t>
        </is>
      </c>
      <c r="H26572" s="2" t="n">
        <v>45426.47561342592</v>
      </c>
      <c r="I26572" t="b">
        <v>0</v>
      </c>
      <c r="J26572" t="b">
        <v>0</v>
      </c>
      <c r="K26572" t="inlineStr">
        <is>
          <t>Mexico</t>
        </is>
      </c>
      <c r="L26572" t="inlineStr"/>
      <c r="M26572" t="inlineStr"/>
      <c r="N26572" t="inlineStr"/>
      <c r="O26572" t="inlineStr">
        <is>
          <t>Listopro</t>
        </is>
      </c>
      <c r="P26572" t="inlineStr">
        <is>
          <t>['python', 'sql', 'aws', 'gcp', 'scikit-learn', 'pytorch', 'pandas', 'pyspark', 'docker', 'kubernetes']</t>
        </is>
      </c>
      <c r="Q26572" t="inlineStr">
        <is>
          <t>{'cloud': ['aws', 'gcp'], 'libraries': ['scikit-learn', 'pytorch', 'pandas', 'pyspark'], 'other': ['docker', 'kubernetes'], 'programming': ['python', 'sql']}</t>
        </is>
      </c>
    </row>
    <row r="26573">
      <c r="A26573" t="inlineStr">
        <is>
          <t>Data Engineer</t>
        </is>
      </c>
      <c r="B26573" t="inlineStr">
        <is>
          <t>Data Engineer (m/f/d)</t>
        </is>
      </c>
      <c r="C26573" t="inlineStr">
        <is>
          <t>Munich, Germany</t>
        </is>
      </c>
      <c r="D26573" t="inlineStr">
        <is>
          <t>via LinkedIn</t>
        </is>
      </c>
      <c r="E26573" t="inlineStr">
        <is>
          <t>Full-time</t>
        </is>
      </c>
      <c r="F26573" t="b">
        <v>0</v>
      </c>
      <c r="G26573" t="inlineStr">
        <is>
          <t>Germany</t>
        </is>
      </c>
      <c r="H26573" s="2" t="n">
        <v>45422.48175925926</v>
      </c>
      <c r="I26573" t="b">
        <v>1</v>
      </c>
      <c r="J26573" t="b">
        <v>0</v>
      </c>
      <c r="K26573" t="inlineStr">
        <is>
          <t>Germany</t>
        </is>
      </c>
      <c r="L26573" t="inlineStr"/>
      <c r="M26573" t="inlineStr"/>
      <c r="N26573" t="inlineStr"/>
      <c r="O26573" t="inlineStr">
        <is>
          <t>Certivity</t>
        </is>
      </c>
      <c r="P26573" t="inlineStr">
        <is>
          <t>['python', 'mongodb', 'mongodb', 'c++', 'nosql', 'azure']</t>
        </is>
      </c>
      <c r="Q26573" t="inlineStr">
        <is>
          <t>{'cloud': ['azure'], 'databases': ['mongodb'], 'programming': ['python', 'mongodb', 'c++', 'nosql']}</t>
        </is>
      </c>
    </row>
    <row r="26574">
      <c r="A26574" t="inlineStr">
        <is>
          <t>Data Engineer</t>
        </is>
      </c>
      <c r="B26574" t="inlineStr">
        <is>
          <t>AWS Data Engineer (Expert)</t>
        </is>
      </c>
      <c r="C26574" t="inlineStr">
        <is>
          <t>Centurion, South Africa</t>
        </is>
      </c>
      <c r="D26574" t="inlineStr">
        <is>
          <t>via Pnet</t>
        </is>
      </c>
      <c r="E26574" t="inlineStr">
        <is>
          <t>Full-time</t>
        </is>
      </c>
      <c r="F26574" t="b">
        <v>0</v>
      </c>
      <c r="G26574" t="inlineStr">
        <is>
          <t>South Africa</t>
        </is>
      </c>
      <c r="H26574" s="2" t="n">
        <v>45419.47590277778</v>
      </c>
      <c r="I26574" t="b">
        <v>0</v>
      </c>
      <c r="J26574" t="b">
        <v>0</v>
      </c>
      <c r="K26574" t="inlineStr">
        <is>
          <t>South Africa</t>
        </is>
      </c>
      <c r="L26574" t="inlineStr"/>
      <c r="M26574" t="inlineStr"/>
      <c r="N26574" t="inlineStr"/>
      <c r="O26574" t="inlineStr">
        <is>
          <t>Liyema Consulting</t>
        </is>
      </c>
      <c r="P26574" t="inlineStr">
        <is>
          <t>['python', 'sql', 'aws', 'terraform', 'docker']</t>
        </is>
      </c>
      <c r="Q26574" t="inlineStr">
        <is>
          <t>{'cloud': ['aws'], 'other': ['terraform', 'docker'], 'programming': ['python', 'sql']}</t>
        </is>
      </c>
    </row>
    <row r="26575">
      <c r="A26575" t="inlineStr">
        <is>
          <t>Senior Data Scientist</t>
        </is>
      </c>
      <c r="B26575" t="inlineStr">
        <is>
          <t>Senior Data Science Consultant – Econometrics specialist</t>
        </is>
      </c>
      <c r="C26575" t="inlineStr">
        <is>
          <t>Chester, UK</t>
        </is>
      </c>
      <c r="D26575" t="inlineStr">
        <is>
          <t>via LinkedIn</t>
        </is>
      </c>
      <c r="E26575" t="inlineStr">
        <is>
          <t>Full-time</t>
        </is>
      </c>
      <c r="F26575" t="b">
        <v>0</v>
      </c>
      <c r="G26575" t="inlineStr">
        <is>
          <t>United Kingdom</t>
        </is>
      </c>
      <c r="H26575" s="2" t="n">
        <v>45439.46356481482</v>
      </c>
      <c r="I26575" t="b">
        <v>0</v>
      </c>
      <c r="J26575" t="b">
        <v>0</v>
      </c>
      <c r="K26575" t="inlineStr">
        <is>
          <t>United Kingdom</t>
        </is>
      </c>
      <c r="L26575" t="inlineStr"/>
      <c r="M26575" t="inlineStr"/>
      <c r="N26575" t="inlineStr"/>
      <c r="O26575" t="inlineStr">
        <is>
          <t>EPAM Systems</t>
        </is>
      </c>
      <c r="P26575" t="inlineStr">
        <is>
          <t>['python', 'azure', 'databricks', 'airflow', 'plotly']</t>
        </is>
      </c>
      <c r="Q26575" t="inlineStr">
        <is>
          <t>{'cloud': ['azure', 'databricks'], 'libraries': ['airflow', 'plotly'], 'programming': ['python']}</t>
        </is>
      </c>
    </row>
    <row r="26576">
      <c r="A26576" t="inlineStr">
        <is>
          <t>Data Engineer</t>
        </is>
      </c>
      <c r="B26576" t="inlineStr">
        <is>
          <t>Data Engineer Intern</t>
        </is>
      </c>
      <c r="C26576" t="inlineStr">
        <is>
          <t>Anywhere</t>
        </is>
      </c>
      <c r="D26576" t="inlineStr">
        <is>
          <t>via App.otta.com</t>
        </is>
      </c>
      <c r="E26576" t="inlineStr">
        <is>
          <t>Full-time and Internship</t>
        </is>
      </c>
      <c r="F26576" t="b">
        <v>1</v>
      </c>
      <c r="G26576" t="inlineStr">
        <is>
          <t>United Kingdom</t>
        </is>
      </c>
      <c r="H26576" s="2" t="n">
        <v>45420.47039351852</v>
      </c>
      <c r="I26576" t="b">
        <v>0</v>
      </c>
      <c r="J26576" t="b">
        <v>0</v>
      </c>
      <c r="K26576" t="inlineStr">
        <is>
          <t>United Kingdom</t>
        </is>
      </c>
      <c r="L26576" t="inlineStr"/>
      <c r="M26576" t="inlineStr"/>
      <c r="N26576" t="inlineStr"/>
      <c r="O26576" t="inlineStr">
        <is>
          <t>Nextail</t>
        </is>
      </c>
      <c r="P26576" t="inlineStr">
        <is>
          <t>['sql', 'python']</t>
        </is>
      </c>
      <c r="Q26576" t="inlineStr">
        <is>
          <t>{'programming': ['sql', 'python']}</t>
        </is>
      </c>
    </row>
    <row r="26577">
      <c r="A26577" t="inlineStr">
        <is>
          <t>Data Analyst</t>
        </is>
      </c>
      <c r="B26577" t="inlineStr">
        <is>
          <t>Data Analyst</t>
        </is>
      </c>
      <c r="C26577" t="inlineStr">
        <is>
          <t>Bengaluru, Karnataka, India</t>
        </is>
      </c>
      <c r="D26577" t="inlineStr">
        <is>
          <t>via LinkedIn</t>
        </is>
      </c>
      <c r="E26577" t="inlineStr">
        <is>
          <t>Contractor</t>
        </is>
      </c>
      <c r="F26577" t="b">
        <v>0</v>
      </c>
      <c r="G26577" t="inlineStr">
        <is>
          <t>India</t>
        </is>
      </c>
      <c r="H26577" s="2" t="n">
        <v>45421.46883101852</v>
      </c>
      <c r="I26577" t="b">
        <v>0</v>
      </c>
      <c r="J26577" t="b">
        <v>0</v>
      </c>
      <c r="K26577" t="inlineStr">
        <is>
          <t>India</t>
        </is>
      </c>
      <c r="L26577" t="inlineStr"/>
      <c r="M26577" t="inlineStr"/>
      <c r="N26577" t="inlineStr"/>
      <c r="O26577" t="inlineStr">
        <is>
          <t>Nexus Hire</t>
        </is>
      </c>
      <c r="P26577" t="inlineStr">
        <is>
          <t>['sql', 'excel', 'powerpoint', 'tableau']</t>
        </is>
      </c>
      <c r="Q26577" t="inlineStr">
        <is>
          <t>{'analyst_tools': ['excel', 'powerpoint', 'tableau'], 'programming': ['sql']}</t>
        </is>
      </c>
    </row>
    <row r="26578">
      <c r="A26578" t="inlineStr">
        <is>
          <t>Data Engineer</t>
        </is>
      </c>
      <c r="B26578" t="inlineStr">
        <is>
          <t>Data Engineer (12000 USD/Mes)</t>
        </is>
      </c>
      <c r="C26578" t="inlineStr">
        <is>
          <t>Anywhere</t>
        </is>
      </c>
      <c r="D26578" t="inlineStr">
        <is>
          <t>via LinkedIn</t>
        </is>
      </c>
      <c r="E26578" t="inlineStr">
        <is>
          <t>Full-time</t>
        </is>
      </c>
      <c r="F26578" t="b">
        <v>1</v>
      </c>
      <c r="G26578" t="inlineStr">
        <is>
          <t>Peru</t>
        </is>
      </c>
      <c r="H26578" s="2" t="n">
        <v>45421.47708333333</v>
      </c>
      <c r="I26578" t="b">
        <v>0</v>
      </c>
      <c r="J26578" t="b">
        <v>0</v>
      </c>
      <c r="K26578" t="inlineStr">
        <is>
          <t>Peru</t>
        </is>
      </c>
      <c r="L26578" t="inlineStr"/>
      <c r="M26578" t="inlineStr"/>
      <c r="N26578" t="inlineStr"/>
      <c r="O26578" t="inlineStr">
        <is>
          <t>Listopro</t>
        </is>
      </c>
      <c r="P26578" t="inlineStr">
        <is>
          <t>['python', 'sql', 'aws', 'gcp', 'scikit-learn', 'pytorch', 'pandas', 'pyspark', 'docker', 'kubernetes']</t>
        </is>
      </c>
      <c r="Q26578" t="inlineStr">
        <is>
          <t>{'cloud': ['aws', 'gcp'], 'libraries': ['scikit-learn', 'pytorch', 'pandas', 'pyspark'], 'other': ['docker', 'kubernetes'], 'programming': ['python', 'sql']}</t>
        </is>
      </c>
    </row>
    <row r="26579">
      <c r="A26579" t="inlineStr">
        <is>
          <t>Data Engineer</t>
        </is>
      </c>
      <c r="B26579" t="inlineStr">
        <is>
          <t>Data Engineer (5833 USD/Mes) [Remote]</t>
        </is>
      </c>
      <c r="C26579" t="inlineStr">
        <is>
          <t>Anywhere</t>
        </is>
      </c>
      <c r="D26579" t="inlineStr">
        <is>
          <t>via LinkedIn</t>
        </is>
      </c>
      <c r="E26579" t="inlineStr">
        <is>
          <t>Full-time</t>
        </is>
      </c>
      <c r="F26579" t="b">
        <v>1</v>
      </c>
      <c r="G26579" t="inlineStr">
        <is>
          <t>Argentina</t>
        </is>
      </c>
      <c r="H26579" s="2" t="n">
        <v>45443.47107638889</v>
      </c>
      <c r="I26579" t="b">
        <v>1</v>
      </c>
      <c r="J26579" t="b">
        <v>0</v>
      </c>
      <c r="K26579" t="inlineStr">
        <is>
          <t>Argentina</t>
        </is>
      </c>
      <c r="L26579" t="inlineStr"/>
      <c r="M26579" t="inlineStr"/>
      <c r="N26579" t="inlineStr"/>
      <c r="O26579" t="inlineStr">
        <is>
          <t>Listopro</t>
        </is>
      </c>
      <c r="P26579" t="inlineStr">
        <is>
          <t>['excel', 'confluence']</t>
        </is>
      </c>
      <c r="Q26579" t="inlineStr">
        <is>
          <t>{'analyst_tools': ['excel'], 'async': ['confluence']}</t>
        </is>
      </c>
    </row>
    <row r="26580">
      <c r="A26580" t="inlineStr">
        <is>
          <t>Software Engineer</t>
        </is>
      </c>
      <c r="B26580" t="inlineStr">
        <is>
          <t>Software Engineer</t>
        </is>
      </c>
      <c r="C26580" t="inlineStr">
        <is>
          <t>Anywhere</t>
        </is>
      </c>
      <c r="D26580" t="inlineStr">
        <is>
          <t>via EchoJobs</t>
        </is>
      </c>
      <c r="E26580" t="inlineStr">
        <is>
          <t>Full-time</t>
        </is>
      </c>
      <c r="F26580" t="b">
        <v>1</v>
      </c>
      <c r="G26580" t="inlineStr">
        <is>
          <t>Canada</t>
        </is>
      </c>
      <c r="H26580" s="2" t="n">
        <v>45426.47446759259</v>
      </c>
      <c r="I26580" t="b">
        <v>1</v>
      </c>
      <c r="J26580" t="b">
        <v>0</v>
      </c>
      <c r="K26580" t="inlineStr">
        <is>
          <t>Canada</t>
        </is>
      </c>
      <c r="L26580" t="inlineStr"/>
      <c r="M26580" t="inlineStr"/>
      <c r="N26580" t="inlineStr"/>
      <c r="O26580" t="inlineStr">
        <is>
          <t>Leonardo AI</t>
        </is>
      </c>
      <c r="P26580" t="inlineStr">
        <is>
          <t>['typescript', 'postgresql', 'aws', 'azure', 'gcp', 'graphql']</t>
        </is>
      </c>
      <c r="Q26580" t="inlineStr">
        <is>
          <t>{'cloud': ['aws', 'azure', 'gcp'], 'databases': ['postgresql'], 'libraries': ['graphql'], 'programming': ['typescript']}</t>
        </is>
      </c>
    </row>
    <row r="26581">
      <c r="A26581" t="inlineStr">
        <is>
          <t>Data Scientist</t>
        </is>
      </c>
      <c r="B26581" t="inlineStr">
        <is>
          <t>Data Scientist</t>
        </is>
      </c>
      <c r="C26581" t="inlineStr">
        <is>
          <t>Singapore</t>
        </is>
      </c>
      <c r="D26581" t="inlineStr">
        <is>
          <t>via LinkedIn</t>
        </is>
      </c>
      <c r="E26581" t="inlineStr">
        <is>
          <t>Full-time and Contractor</t>
        </is>
      </c>
      <c r="F26581" t="b">
        <v>0</v>
      </c>
      <c r="G26581" t="inlineStr">
        <is>
          <t>Singapore</t>
        </is>
      </c>
      <c r="H26581" s="2" t="n">
        <v>45417.47204861111</v>
      </c>
      <c r="I26581" t="b">
        <v>0</v>
      </c>
      <c r="J26581" t="b">
        <v>0</v>
      </c>
      <c r="K26581" t="inlineStr">
        <is>
          <t>Singapore</t>
        </is>
      </c>
      <c r="L26581" t="inlineStr"/>
      <c r="M26581" t="inlineStr"/>
      <c r="N26581" t="inlineStr"/>
      <c r="O26581" t="inlineStr">
        <is>
          <t>TENTEN Partners</t>
        </is>
      </c>
      <c r="P26581" t="inlineStr">
        <is>
          <t>['python', 'sql', 'aws', 'azure']</t>
        </is>
      </c>
      <c r="Q26581" t="inlineStr">
        <is>
          <t>{'cloud': ['aws', 'azure'], 'programming': ['python', 'sql']}</t>
        </is>
      </c>
    </row>
    <row r="26582">
      <c r="A26582" t="inlineStr">
        <is>
          <t>Data Analyst</t>
        </is>
      </c>
      <c r="B26582" t="inlineStr">
        <is>
          <t>Data Analyst (File Configuration)</t>
        </is>
      </c>
      <c r="C26582" t="inlineStr">
        <is>
          <t>Pasig, Metro Manila, Philippines</t>
        </is>
      </c>
      <c r="D26582" t="inlineStr">
        <is>
          <t>via LinkedIn</t>
        </is>
      </c>
      <c r="E26582" t="inlineStr"/>
      <c r="F26582" t="b">
        <v>0</v>
      </c>
      <c r="G26582" t="inlineStr">
        <is>
          <t>Philippines</t>
        </is>
      </c>
      <c r="H26582" s="2" t="n">
        <v>45419.46706018518</v>
      </c>
      <c r="I26582" t="b">
        <v>0</v>
      </c>
      <c r="J26582" t="b">
        <v>0</v>
      </c>
      <c r="K26582" t="inlineStr">
        <is>
          <t>Philippines</t>
        </is>
      </c>
      <c r="L26582" t="inlineStr"/>
      <c r="M26582" t="inlineStr"/>
      <c r="N26582" t="inlineStr"/>
      <c r="O26582" t="inlineStr">
        <is>
          <t>ProView Global (PvG)</t>
        </is>
      </c>
      <c r="P26582" t="inlineStr">
        <is>
          <t>['html', 'javascript', 'excel']</t>
        </is>
      </c>
      <c r="Q26582" t="inlineStr">
        <is>
          <t>{'analyst_tools': ['excel'], 'programming': ['html', 'javascript']}</t>
        </is>
      </c>
    </row>
    <row r="26583">
      <c r="A26583" t="inlineStr">
        <is>
          <t>Data Engineer</t>
        </is>
      </c>
      <c r="B26583" t="inlineStr">
        <is>
          <t>Azure Data Engg</t>
        </is>
      </c>
      <c r="C26583" t="inlineStr">
        <is>
          <t>Anywhere</t>
        </is>
      </c>
      <c r="D26583" t="inlineStr">
        <is>
          <t>via LinkedIn</t>
        </is>
      </c>
      <c r="E26583" t="inlineStr">
        <is>
          <t>Full-time</t>
        </is>
      </c>
      <c r="F26583" t="b">
        <v>1</v>
      </c>
      <c r="G26583" t="inlineStr">
        <is>
          <t>Texas, United States</t>
        </is>
      </c>
      <c r="H26583" s="2" t="n">
        <v>45418.46472222222</v>
      </c>
      <c r="I26583" t="b">
        <v>0</v>
      </c>
      <c r="J26583" t="b">
        <v>0</v>
      </c>
      <c r="K26583" t="inlineStr">
        <is>
          <t>United States</t>
        </is>
      </c>
      <c r="L26583" t="inlineStr"/>
      <c r="M26583" t="inlineStr"/>
      <c r="N26583" t="inlineStr"/>
      <c r="O26583" t="inlineStr">
        <is>
          <t>TekJobs</t>
        </is>
      </c>
      <c r="P26583" t="inlineStr">
        <is>
          <t>['sql', 'powershell', 'python', 'azure', 'databricks', 'power bi']</t>
        </is>
      </c>
      <c r="Q26583" t="inlineStr">
        <is>
          <t>{'analyst_tools': ['power bi'], 'cloud': ['azure', 'databricks'], 'programming': ['sql', 'powershell', 'python']}</t>
        </is>
      </c>
    </row>
    <row r="26584">
      <c r="A26584" t="inlineStr">
        <is>
          <t>Data Scientist</t>
        </is>
      </c>
      <c r="B26584" t="inlineStr">
        <is>
          <t>Data Scientist, 10000 Sol peruano (Globalmente remoto...</t>
        </is>
      </c>
      <c r="C26584" t="inlineStr">
        <is>
          <t>Anywhere</t>
        </is>
      </c>
      <c r="D26584" t="inlineStr">
        <is>
          <t>via LinkedIn El Salvador</t>
        </is>
      </c>
      <c r="E26584" t="inlineStr">
        <is>
          <t>Full-time</t>
        </is>
      </c>
      <c r="F26584" t="b">
        <v>1</v>
      </c>
      <c r="G26584" t="inlineStr">
        <is>
          <t>El Salvador</t>
        </is>
      </c>
      <c r="H26584" s="2" t="n">
        <v>45425.49398148148</v>
      </c>
      <c r="I26584" t="b">
        <v>0</v>
      </c>
      <c r="J26584" t="b">
        <v>0</v>
      </c>
      <c r="K26584" t="inlineStr">
        <is>
          <t>El Salvador</t>
        </is>
      </c>
      <c r="L26584" t="inlineStr"/>
      <c r="M26584" t="inlineStr"/>
      <c r="N26584" t="inlineStr"/>
      <c r="O26584" t="inlineStr">
        <is>
          <t>Listopro</t>
        </is>
      </c>
      <c r="P26584" t="inlineStr"/>
      <c r="Q26584" t="inlineStr"/>
    </row>
    <row r="26585">
      <c r="A26585" t="inlineStr">
        <is>
          <t>Data Scientist</t>
        </is>
      </c>
      <c r="B26585" t="inlineStr">
        <is>
          <t>Data Scientist, GenAI</t>
        </is>
      </c>
      <c r="C26585" t="inlineStr">
        <is>
          <t>Finland</t>
        </is>
      </c>
      <c r="D26585" t="inlineStr">
        <is>
          <t>via LinkedIn Finland</t>
        </is>
      </c>
      <c r="E26585" t="inlineStr">
        <is>
          <t>Full-time</t>
        </is>
      </c>
      <c r="F26585" t="b">
        <v>0</v>
      </c>
      <c r="G26585" t="inlineStr">
        <is>
          <t>Finland</t>
        </is>
      </c>
      <c r="H26585" s="2" t="n">
        <v>45436.47054398148</v>
      </c>
      <c r="I26585" t="b">
        <v>0</v>
      </c>
      <c r="J26585" t="b">
        <v>0</v>
      </c>
      <c r="K26585" t="inlineStr">
        <is>
          <t>Finland</t>
        </is>
      </c>
      <c r="L26585" t="inlineStr"/>
      <c r="M26585" t="inlineStr"/>
      <c r="N26585" t="inlineStr"/>
      <c r="O26585" t="inlineStr">
        <is>
          <t>Futurice</t>
        </is>
      </c>
      <c r="P26585" t="inlineStr">
        <is>
          <t>['python', 'aws', 'azure']</t>
        </is>
      </c>
      <c r="Q26585" t="inlineStr">
        <is>
          <t>{'cloud': ['aws', 'azure'], 'programming': ['python']}</t>
        </is>
      </c>
    </row>
    <row r="26586">
      <c r="A26586" t="inlineStr">
        <is>
          <t>Data Engineer</t>
        </is>
      </c>
      <c r="B26586" t="inlineStr">
        <is>
          <t>Data Engineer</t>
        </is>
      </c>
      <c r="C26586" t="inlineStr">
        <is>
          <t>Anywhere</t>
        </is>
      </c>
      <c r="D26586" t="inlineStr">
        <is>
          <t>via LinkedIn</t>
        </is>
      </c>
      <c r="E26586" t="inlineStr">
        <is>
          <t>Full-time</t>
        </is>
      </c>
      <c r="F26586" t="b">
        <v>1</v>
      </c>
      <c r="G26586" t="inlineStr">
        <is>
          <t>Texas, United States</t>
        </is>
      </c>
      <c r="H26586" s="2" t="n">
        <v>45414.46337962963</v>
      </c>
      <c r="I26586" t="b">
        <v>0</v>
      </c>
      <c r="J26586" t="b">
        <v>1</v>
      </c>
      <c r="K26586" t="inlineStr">
        <is>
          <t>United States</t>
        </is>
      </c>
      <c r="L26586" t="inlineStr"/>
      <c r="M26586" t="inlineStr"/>
      <c r="N26586" t="inlineStr"/>
      <c r="O26586" t="inlineStr">
        <is>
          <t>Illumination Works</t>
        </is>
      </c>
      <c r="P26586" t="inlineStr">
        <is>
          <t>['sql', 'python', 'r', 'snowflake', 'databricks', 'azure', 'aws', 'gcp', 'spark', 'pyspark', 'tensorflow', 'hadoop']</t>
        </is>
      </c>
      <c r="Q26586" t="inlineStr">
        <is>
          <t>{'cloud': ['snowflake', 'databricks', 'azure', 'aws', 'gcp'], 'libraries': ['spark', 'pyspark', 'tensorflow', 'hadoop'], 'programming': ['sql', 'python', 'r']}</t>
        </is>
      </c>
    </row>
    <row r="26587">
      <c r="A26587" t="inlineStr">
        <is>
          <t>Data Engineer</t>
        </is>
      </c>
      <c r="B26587" t="inlineStr">
        <is>
          <t>Data Engineer (6200 USD/Mes)</t>
        </is>
      </c>
      <c r="C26587" t="inlineStr">
        <is>
          <t>Anywhere</t>
        </is>
      </c>
      <c r="D26587" t="inlineStr">
        <is>
          <t>via LinkedIn</t>
        </is>
      </c>
      <c r="E26587" t="inlineStr">
        <is>
          <t>Full-time</t>
        </is>
      </c>
      <c r="F26587" t="b">
        <v>1</v>
      </c>
      <c r="G26587" t="inlineStr">
        <is>
          <t>Argentina</t>
        </is>
      </c>
      <c r="H26587" s="2" t="n">
        <v>45426.47814814815</v>
      </c>
      <c r="I26587" t="b">
        <v>1</v>
      </c>
      <c r="J26587" t="b">
        <v>0</v>
      </c>
      <c r="K26587" t="inlineStr">
        <is>
          <t>Argentina</t>
        </is>
      </c>
      <c r="L26587" t="inlineStr"/>
      <c r="M26587" t="inlineStr"/>
      <c r="N26587" t="inlineStr"/>
      <c r="O26587" t="inlineStr">
        <is>
          <t>Listopro</t>
        </is>
      </c>
      <c r="P26587" t="inlineStr">
        <is>
          <t>['python', 'golang', 'aws', 'redshift', 'snowflake', 'airflow', 'pandas']</t>
        </is>
      </c>
      <c r="Q26587" t="inlineStr">
        <is>
          <t>{'cloud': ['aws', 'redshift', 'snowflake'], 'libraries': ['airflow', 'pandas'], 'programming': ['python', 'golang']}</t>
        </is>
      </c>
    </row>
    <row r="26588">
      <c r="A26588" t="inlineStr">
        <is>
          <t>Senior Data Engineer</t>
        </is>
      </c>
      <c r="B26588" t="inlineStr">
        <is>
          <t>Senior Data Engineer</t>
        </is>
      </c>
      <c r="C26588" t="inlineStr">
        <is>
          <t>Anywhere</t>
        </is>
      </c>
      <c r="D26588" t="inlineStr">
        <is>
          <t>via Indeed</t>
        </is>
      </c>
      <c r="E26588" t="inlineStr">
        <is>
          <t>Full-time</t>
        </is>
      </c>
      <c r="F26588" t="b">
        <v>1</v>
      </c>
      <c r="G26588" t="inlineStr">
        <is>
          <t>Brazil</t>
        </is>
      </c>
      <c r="H26588" s="2" t="n">
        <v>45433.4975462963</v>
      </c>
      <c r="I26588" t="b">
        <v>1</v>
      </c>
      <c r="J26588" t="b">
        <v>0</v>
      </c>
      <c r="K26588" t="inlineStr">
        <is>
          <t>Brazil</t>
        </is>
      </c>
      <c r="L26588" t="inlineStr"/>
      <c r="M26588" t="inlineStr"/>
      <c r="N26588" t="inlineStr"/>
      <c r="O26588" t="inlineStr">
        <is>
          <t>Provectus</t>
        </is>
      </c>
      <c r="P26588" t="inlineStr">
        <is>
          <t>['python', 'sql', 'aws', 'gcp', 'azure', 'snowflake', 'databricks', 'kafka', 'airflow', 'spark', 'power bi', 'looker', 'tableau', 'terraform', 'flow']</t>
        </is>
      </c>
      <c r="Q26588" t="inlineStr">
        <is>
          <t>{'analyst_tools': ['power bi', 'looker', 'tableau'], 'cloud': ['aws', 'gcp', 'azure', 'snowflake', 'databricks'], 'libraries': ['kafka', 'airflow', 'spark'], 'other': ['terraform', 'flow'], 'programming': ['python', 'sql']}</t>
        </is>
      </c>
    </row>
    <row r="26589">
      <c r="A26589" t="inlineStr">
        <is>
          <t>Data Analyst</t>
        </is>
      </c>
      <c r="B26589" t="inlineStr">
        <is>
          <t>Data Analyst</t>
        </is>
      </c>
      <c r="C26589" t="inlineStr">
        <is>
          <t>Anywhere</t>
        </is>
      </c>
      <c r="D26589" t="inlineStr">
        <is>
          <t>via LinkedIn</t>
        </is>
      </c>
      <c r="E26589" t="inlineStr">
        <is>
          <t>Full-time</t>
        </is>
      </c>
      <c r="F26589" t="b">
        <v>1</v>
      </c>
      <c r="G26589" t="inlineStr">
        <is>
          <t>India</t>
        </is>
      </c>
      <c r="H26589" s="2" t="n">
        <v>45432.46582175926</v>
      </c>
      <c r="I26589" t="b">
        <v>0</v>
      </c>
      <c r="J26589" t="b">
        <v>0</v>
      </c>
      <c r="K26589" t="inlineStr">
        <is>
          <t>India</t>
        </is>
      </c>
      <c r="L26589" t="inlineStr"/>
      <c r="M26589" t="inlineStr"/>
      <c r="N26589" t="inlineStr"/>
      <c r="O26589" t="inlineStr">
        <is>
          <t>Enabling Qapital AG</t>
        </is>
      </c>
      <c r="P26589" t="inlineStr">
        <is>
          <t>['r', 'python', 'sql', 'matplotlib', 'tableau', 'excel']</t>
        </is>
      </c>
      <c r="Q26589" t="inlineStr">
        <is>
          <t>{'analyst_tools': ['tableau', 'excel'], 'libraries': ['matplotlib'], 'programming': ['r', 'python', 'sql']}</t>
        </is>
      </c>
    </row>
    <row r="26590">
      <c r="A26590" t="inlineStr">
        <is>
          <t>Data Analyst</t>
        </is>
      </c>
      <c r="B26590" t="inlineStr">
        <is>
          <t>Data analyst H/F</t>
        </is>
      </c>
      <c r="C26590" t="inlineStr">
        <is>
          <t>Montrouge, France</t>
        </is>
      </c>
      <c r="D26590" t="inlineStr">
        <is>
          <t>via Recruit.net</t>
        </is>
      </c>
      <c r="E26590" t="inlineStr">
        <is>
          <t>Full-time</t>
        </is>
      </c>
      <c r="F26590" t="b">
        <v>0</v>
      </c>
      <c r="G26590" t="inlineStr">
        <is>
          <t>France</t>
        </is>
      </c>
      <c r="H26590" s="2" t="n">
        <v>45439.02065972222</v>
      </c>
      <c r="I26590" t="b">
        <v>0</v>
      </c>
      <c r="J26590" t="b">
        <v>0</v>
      </c>
      <c r="K26590" t="inlineStr">
        <is>
          <t>France</t>
        </is>
      </c>
      <c r="L26590" t="inlineStr"/>
      <c r="M26590" t="inlineStr"/>
      <c r="N26590" t="inlineStr"/>
      <c r="O26590" t="inlineStr">
        <is>
          <t>LEASECOM</t>
        </is>
      </c>
      <c r="P26590" t="inlineStr">
        <is>
          <t>['sql', 'python', 'qlik', 'power bi']</t>
        </is>
      </c>
      <c r="Q26590" t="inlineStr">
        <is>
          <t>{'analyst_tools': ['qlik', 'power bi'], 'programming': ['sql', 'python']}</t>
        </is>
      </c>
    </row>
    <row r="26591">
      <c r="A26591" t="inlineStr">
        <is>
          <t>Data Analyst</t>
        </is>
      </c>
      <c r="B26591" t="inlineStr">
        <is>
          <t>Optical Data Analyst</t>
        </is>
      </c>
      <c r="C26591" t="inlineStr">
        <is>
          <t>Anywhere</t>
        </is>
      </c>
      <c r="D26591" t="inlineStr">
        <is>
          <t>via Snagajob</t>
        </is>
      </c>
      <c r="E26591" t="inlineStr">
        <is>
          <t>Full-time</t>
        </is>
      </c>
      <c r="F26591" t="b">
        <v>1</v>
      </c>
      <c r="G26591" t="inlineStr">
        <is>
          <t>New York, United States</t>
        </is>
      </c>
      <c r="H26591" s="2" t="n">
        <v>45431.45870370371</v>
      </c>
      <c r="I26591" t="b">
        <v>0</v>
      </c>
      <c r="J26591" t="b">
        <v>0</v>
      </c>
      <c r="K26591" t="inlineStr">
        <is>
          <t>United States</t>
        </is>
      </c>
      <c r="L26591" t="inlineStr">
        <is>
          <t>hour</t>
        </is>
      </c>
      <c r="M26591" t="inlineStr"/>
      <c r="N26591" t="n">
        <v>22.69499969482422</v>
      </c>
      <c r="O26591" t="inlineStr">
        <is>
          <t>ASML</t>
        </is>
      </c>
      <c r="P26591" t="inlineStr">
        <is>
          <t>['matlab', 'python', 'word', 'excel', 'powerpoint', 'git', 'svn', 'github', 'bitbucket']</t>
        </is>
      </c>
      <c r="Q26591" t="inlineStr">
        <is>
          <t>{'analyst_tools': ['word', 'excel', 'powerpoint'], 'other': ['git', 'svn', 'github', 'bitbucket'], 'programming': ['matlab', 'python']}</t>
        </is>
      </c>
    </row>
    <row r="26592">
      <c r="A26592" t="inlineStr">
        <is>
          <t>Senior Data Analyst</t>
        </is>
      </c>
      <c r="B26592" t="inlineStr">
        <is>
          <t>Senior Data Analyst</t>
        </is>
      </c>
      <c r="C26592" t="inlineStr">
        <is>
          <t>Bangkok, Thailand  (+1 other)</t>
        </is>
      </c>
      <c r="D26592" t="inlineStr">
        <is>
          <t>via EchoJobs</t>
        </is>
      </c>
      <c r="E26592" t="inlineStr">
        <is>
          <t>Full-time</t>
        </is>
      </c>
      <c r="F26592" t="b">
        <v>0</v>
      </c>
      <c r="G26592" t="inlineStr">
        <is>
          <t>Thailand</t>
        </is>
      </c>
      <c r="H26592" s="2" t="n">
        <v>45435.51692129629</v>
      </c>
      <c r="I26592" t="b">
        <v>0</v>
      </c>
      <c r="J26592" t="b">
        <v>0</v>
      </c>
      <c r="K26592" t="inlineStr">
        <is>
          <t>Thailand</t>
        </is>
      </c>
      <c r="L26592" t="inlineStr"/>
      <c r="M26592" t="inlineStr"/>
      <c r="N26592" t="inlineStr"/>
      <c r="O26592" t="inlineStr">
        <is>
          <t>Agoda.com</t>
        </is>
      </c>
      <c r="P26592" t="inlineStr">
        <is>
          <t>['sql', 'python', 'r', 'tableau', 'excel']</t>
        </is>
      </c>
      <c r="Q26592" t="inlineStr">
        <is>
          <t>{'analyst_tools': ['tableau', 'excel'], 'programming': ['sql', 'python', 'r']}</t>
        </is>
      </c>
    </row>
    <row r="26593">
      <c r="A26593" t="inlineStr">
        <is>
          <t>Data Analyst</t>
        </is>
      </c>
      <c r="B26593" t="inlineStr">
        <is>
          <t>Chromebook Business Data Analyst</t>
        </is>
      </c>
      <c r="C26593" t="inlineStr">
        <is>
          <t>Anywhere</t>
        </is>
      </c>
      <c r="D26593" t="inlineStr">
        <is>
          <t>via ZipRecruiter</t>
        </is>
      </c>
      <c r="E26593" t="inlineStr">
        <is>
          <t>Full-time</t>
        </is>
      </c>
      <c r="F26593" t="b">
        <v>1</v>
      </c>
      <c r="G26593" t="inlineStr">
        <is>
          <t>Texas, United States</t>
        </is>
      </c>
      <c r="H26593" s="2" t="n">
        <v>45438.95504629629</v>
      </c>
      <c r="I26593" t="b">
        <v>0</v>
      </c>
      <c r="J26593" t="b">
        <v>1</v>
      </c>
      <c r="K26593" t="inlineStr">
        <is>
          <t>United States</t>
        </is>
      </c>
      <c r="L26593" t="inlineStr"/>
      <c r="M26593" t="inlineStr"/>
      <c r="N26593" t="inlineStr"/>
      <c r="O26593" t="inlineStr">
        <is>
          <t>2020 Companies, Inc.</t>
        </is>
      </c>
      <c r="P26593" t="inlineStr">
        <is>
          <t>['sql', 'python', 'r']</t>
        </is>
      </c>
      <c r="Q26593" t="inlineStr">
        <is>
          <t>{'programming': ['sql', 'python', 'r']}</t>
        </is>
      </c>
    </row>
    <row r="26594">
      <c r="A26594" t="inlineStr">
        <is>
          <t>Software Engineer</t>
        </is>
      </c>
      <c r="B26594" t="inlineStr">
        <is>
          <t>Backend Engineer - Rust / Interoperability (Remote Europe)</t>
        </is>
      </c>
      <c r="C26594" t="inlineStr">
        <is>
          <t>Anywhere</t>
        </is>
      </c>
      <c r="D26594" t="inlineStr">
        <is>
          <t>via Jobgether</t>
        </is>
      </c>
      <c r="E26594" t="inlineStr">
        <is>
          <t>Full-time</t>
        </is>
      </c>
      <c r="F26594" t="b">
        <v>1</v>
      </c>
      <c r="G26594" t="inlineStr">
        <is>
          <t>Moldova</t>
        </is>
      </c>
      <c r="H26594" s="2" t="n">
        <v>45441.51384259259</v>
      </c>
      <c r="I26594" t="b">
        <v>1</v>
      </c>
      <c r="J26594" t="b">
        <v>0</v>
      </c>
      <c r="K26594" t="inlineStr">
        <is>
          <t>Moldova</t>
        </is>
      </c>
      <c r="L26594" t="inlineStr"/>
      <c r="M26594" t="inlineStr"/>
      <c r="N26594" t="inlineStr"/>
      <c r="O26594" t="inlineStr">
        <is>
          <t>Retinai</t>
        </is>
      </c>
      <c r="P26594" t="inlineStr">
        <is>
          <t>['rust', 'python', 'typescript', 'sqlite', 'postgresql']</t>
        </is>
      </c>
      <c r="Q26594" t="inlineStr">
        <is>
          <t>{'databases': ['sqlite', 'postgresql'], 'programming': ['rust', 'python', 'typescript']}</t>
        </is>
      </c>
    </row>
    <row r="26595">
      <c r="A26595" t="inlineStr">
        <is>
          <t>Software Engineer</t>
        </is>
      </c>
      <c r="B26595" t="inlineStr">
        <is>
          <t>Software Engineer IIWM Software Engineering - Senior Qlik/Tableau...</t>
        </is>
      </c>
      <c r="C26595" t="inlineStr">
        <is>
          <t>Bengaluru, Karnataka, India</t>
        </is>
      </c>
      <c r="D26595" t="inlineStr">
        <is>
          <t>via Built In</t>
        </is>
      </c>
      <c r="E26595" t="inlineStr">
        <is>
          <t>Full-time</t>
        </is>
      </c>
      <c r="F26595" t="b">
        <v>0</v>
      </c>
      <c r="G26595" t="inlineStr">
        <is>
          <t>India</t>
        </is>
      </c>
      <c r="H26595" s="2" t="n">
        <v>45439.46258101852</v>
      </c>
      <c r="I26595" t="b">
        <v>0</v>
      </c>
      <c r="J26595" t="b">
        <v>0</v>
      </c>
      <c r="K26595" t="inlineStr">
        <is>
          <t>India</t>
        </is>
      </c>
      <c r="L26595" t="inlineStr"/>
      <c r="M26595" t="inlineStr"/>
      <c r="N26595" t="inlineStr"/>
      <c r="O26595" t="inlineStr">
        <is>
          <t>JPMorgan Chase</t>
        </is>
      </c>
      <c r="P26595" t="inlineStr">
        <is>
          <t>['sql', 'python', 'hadoop', 'tableau', 'sheets']</t>
        </is>
      </c>
      <c r="Q26595" t="inlineStr">
        <is>
          <t>{'analyst_tools': ['tableau', 'sheets'], 'libraries': ['hadoop'], 'programming': ['sql', 'python']}</t>
        </is>
      </c>
    </row>
    <row r="26596">
      <c r="A26596" t="inlineStr">
        <is>
          <t>Software Engineer</t>
        </is>
      </c>
      <c r="B26596" t="inlineStr">
        <is>
          <t>Backend Engineer (Python)</t>
        </is>
      </c>
      <c r="C26596" t="inlineStr">
        <is>
          <t>Taipei, Taiwan</t>
        </is>
      </c>
      <c r="D26596" t="inlineStr">
        <is>
          <t>via Yourator</t>
        </is>
      </c>
      <c r="E26596" t="inlineStr"/>
      <c r="F26596" t="b">
        <v>0</v>
      </c>
      <c r="G26596" t="inlineStr">
        <is>
          <t>Taiwan</t>
        </is>
      </c>
      <c r="H26596" s="2" t="n">
        <v>45441.47677083333</v>
      </c>
      <c r="I26596" t="b">
        <v>0</v>
      </c>
      <c r="J26596" t="b">
        <v>0</v>
      </c>
      <c r="K26596" t="inlineStr">
        <is>
          <t>Taiwan</t>
        </is>
      </c>
      <c r="L26596" t="inlineStr"/>
      <c r="M26596" t="inlineStr"/>
      <c r="N26596" t="inlineStr"/>
      <c r="O26596" t="inlineStr">
        <is>
          <t>Dcard</t>
        </is>
      </c>
      <c r="P26596" t="inlineStr"/>
      <c r="Q26596" t="inlineStr"/>
    </row>
    <row r="26597">
      <c r="A26597" t="inlineStr">
        <is>
          <t>Business Analyst</t>
        </is>
      </c>
      <c r="B26597" t="inlineStr">
        <is>
          <t>Strategy Analyst Insurance</t>
        </is>
      </c>
      <c r="C26597" t="inlineStr">
        <is>
          <t>Brussels, Belgium</t>
        </is>
      </c>
      <c r="D26597" t="inlineStr">
        <is>
          <t>via LinkedIn Belgium</t>
        </is>
      </c>
      <c r="E26597" t="inlineStr">
        <is>
          <t>Full-time</t>
        </is>
      </c>
      <c r="F26597" t="b">
        <v>0</v>
      </c>
      <c r="G26597" t="inlineStr">
        <is>
          <t>Belgium</t>
        </is>
      </c>
      <c r="H26597" s="2" t="n">
        <v>45413.48366898148</v>
      </c>
      <c r="I26597" t="b">
        <v>0</v>
      </c>
      <c r="J26597" t="b">
        <v>0</v>
      </c>
      <c r="K26597" t="inlineStr">
        <is>
          <t>Belgium</t>
        </is>
      </c>
      <c r="L26597" t="inlineStr"/>
      <c r="M26597" t="inlineStr"/>
      <c r="N26597" t="inlineStr"/>
      <c r="O26597" t="inlineStr">
        <is>
          <t>EmpHire Recruitment</t>
        </is>
      </c>
      <c r="P26597" t="inlineStr">
        <is>
          <t>['sql', 'r', 'python', 'excel', 'tableau', 'power bi']</t>
        </is>
      </c>
      <c r="Q26597" t="inlineStr">
        <is>
          <t>{'analyst_tools': ['excel', 'tableau', 'power bi'], 'programming': ['sql', 'r', 'python']}</t>
        </is>
      </c>
    </row>
    <row r="26598">
      <c r="A26598" t="inlineStr">
        <is>
          <t>Data Engineer</t>
        </is>
      </c>
      <c r="B26598" t="inlineStr">
        <is>
          <t>Data Engineer (3733 USD/Mes) [Remote]</t>
        </is>
      </c>
      <c r="C26598" t="inlineStr">
        <is>
          <t>Anywhere</t>
        </is>
      </c>
      <c r="D26598" t="inlineStr">
        <is>
          <t>via LinkedIn</t>
        </is>
      </c>
      <c r="E26598" t="inlineStr">
        <is>
          <t>Full-time</t>
        </is>
      </c>
      <c r="F26598" t="b">
        <v>1</v>
      </c>
      <c r="G26598" t="inlineStr">
        <is>
          <t>Peru</t>
        </is>
      </c>
      <c r="H26598" s="2" t="n">
        <v>45436.47362268518</v>
      </c>
      <c r="I26598" t="b">
        <v>1</v>
      </c>
      <c r="J26598" t="b">
        <v>0</v>
      </c>
      <c r="K26598" t="inlineStr">
        <is>
          <t>Peru</t>
        </is>
      </c>
      <c r="L26598" t="inlineStr"/>
      <c r="M26598" t="inlineStr"/>
      <c r="N26598" t="inlineStr"/>
      <c r="O26598" t="inlineStr">
        <is>
          <t>Listopro</t>
        </is>
      </c>
      <c r="P26598" t="inlineStr">
        <is>
          <t>['python', 'sql', 'airflow', 'flow']</t>
        </is>
      </c>
      <c r="Q26598" t="inlineStr">
        <is>
          <t>{'libraries': ['airflow'], 'other': ['flow'], 'programming': ['python', 'sql']}</t>
        </is>
      </c>
    </row>
    <row r="26599">
      <c r="A26599" t="inlineStr">
        <is>
          <t>Data Analyst</t>
        </is>
      </c>
      <c r="B26599" t="inlineStr">
        <is>
          <t>Product Data Analyst</t>
        </is>
      </c>
      <c r="C26599" t="inlineStr">
        <is>
          <t>Katowice, Poland</t>
        </is>
      </c>
      <c r="D26599" t="inlineStr">
        <is>
          <t>via Theprotocol.it</t>
        </is>
      </c>
      <c r="E26599" t="inlineStr">
        <is>
          <t>Full-time</t>
        </is>
      </c>
      <c r="F26599" t="b">
        <v>0</v>
      </c>
      <c r="G26599" t="inlineStr">
        <is>
          <t>Poland</t>
        </is>
      </c>
      <c r="H26599" s="2" t="n">
        <v>45428.4647800926</v>
      </c>
      <c r="I26599" t="b">
        <v>1</v>
      </c>
      <c r="J26599" t="b">
        <v>0</v>
      </c>
      <c r="K26599" t="inlineStr">
        <is>
          <t>Poland</t>
        </is>
      </c>
      <c r="L26599" t="inlineStr"/>
      <c r="M26599" t="inlineStr"/>
      <c r="N26599" t="inlineStr"/>
      <c r="O26599" t="inlineStr">
        <is>
          <t>STS S.A.</t>
        </is>
      </c>
      <c r="P26599" t="inlineStr"/>
      <c r="Q26599" t="inlineStr"/>
    </row>
    <row r="26600">
      <c r="A26600" t="inlineStr">
        <is>
          <t>Data Engineer</t>
        </is>
      </c>
      <c r="B26600" t="inlineStr">
        <is>
          <t>DB Team Data Engineer - Software Engineer-Other - Intermediate</t>
        </is>
      </c>
      <c r="C26600" t="inlineStr">
        <is>
          <t>Grove City, OH</t>
        </is>
      </c>
      <c r="D26600" t="inlineStr">
        <is>
          <t>via JOFDAV</t>
        </is>
      </c>
      <c r="E26600" t="inlineStr">
        <is>
          <t>Full-time</t>
        </is>
      </c>
      <c r="F26600" t="b">
        <v>0</v>
      </c>
      <c r="G26600" t="inlineStr">
        <is>
          <t>Sudan</t>
        </is>
      </c>
      <c r="H26600" s="2" t="n">
        <v>45429.48172453704</v>
      </c>
      <c r="I26600" t="b">
        <v>1</v>
      </c>
      <c r="J26600" t="b">
        <v>0</v>
      </c>
      <c r="K26600" t="inlineStr">
        <is>
          <t>Sudan</t>
        </is>
      </c>
      <c r="L26600" t="inlineStr"/>
      <c r="M26600" t="inlineStr"/>
      <c r="N26600" t="inlineStr"/>
      <c r="O26600" t="inlineStr">
        <is>
          <t>ATR International</t>
        </is>
      </c>
      <c r="P26600" t="inlineStr">
        <is>
          <t>['sql', 'java', 'python', 'postgresql', 'aws', 'spark']</t>
        </is>
      </c>
      <c r="Q26600" t="inlineStr">
        <is>
          <t>{'cloud': ['aws'], 'databases': ['postgresql'], 'libraries': ['spark'], 'programming': ['sql', 'java', 'python']}</t>
        </is>
      </c>
    </row>
    <row r="26601">
      <c r="A26601" t="inlineStr">
        <is>
          <t>Data Engineer</t>
        </is>
      </c>
      <c r="B26601" t="inlineStr">
        <is>
          <t>Mid Data Engineer (3733 USD/Mes) [Remote]</t>
        </is>
      </c>
      <c r="C26601" t="inlineStr">
        <is>
          <t>Anywhere</t>
        </is>
      </c>
      <c r="D26601" t="inlineStr">
        <is>
          <t>via LinkedIn</t>
        </is>
      </c>
      <c r="E26601" t="inlineStr">
        <is>
          <t>Full-time</t>
        </is>
      </c>
      <c r="F26601" t="b">
        <v>1</v>
      </c>
      <c r="G26601" t="inlineStr">
        <is>
          <t>Peru</t>
        </is>
      </c>
      <c r="H26601" s="2" t="n">
        <v>45417.47287037037</v>
      </c>
      <c r="I26601" t="b">
        <v>1</v>
      </c>
      <c r="J26601" t="b">
        <v>0</v>
      </c>
      <c r="K26601" t="inlineStr">
        <is>
          <t>Peru</t>
        </is>
      </c>
      <c r="L26601" t="inlineStr"/>
      <c r="M26601" t="inlineStr"/>
      <c r="N26601" t="inlineStr"/>
      <c r="O26601" t="inlineStr">
        <is>
          <t>Listopro</t>
        </is>
      </c>
      <c r="P26601" t="inlineStr">
        <is>
          <t>['python', 'sql', 'airflow', 'flow']</t>
        </is>
      </c>
      <c r="Q26601" t="inlineStr">
        <is>
          <t>{'libraries': ['airflow'], 'other': ['flow'], 'programming': ['python', 'sql']}</t>
        </is>
      </c>
    </row>
    <row r="26602">
      <c r="A26602" t="inlineStr">
        <is>
          <t>Software Engineer</t>
        </is>
      </c>
      <c r="B26602" t="inlineStr">
        <is>
          <t>Data &amp; Application Steward</t>
        </is>
      </c>
      <c r="C26602" t="inlineStr">
        <is>
          <t>Brussels, Belgium</t>
        </is>
      </c>
      <c r="D26602" t="inlineStr">
        <is>
          <t>via Emplois Trabajo.org</t>
        </is>
      </c>
      <c r="E26602" t="inlineStr">
        <is>
          <t>Full-time</t>
        </is>
      </c>
      <c r="F26602" t="b">
        <v>0</v>
      </c>
      <c r="G26602" t="inlineStr">
        <is>
          <t>Belgium</t>
        </is>
      </c>
      <c r="H26602" s="2" t="n">
        <v>45417.47528935185</v>
      </c>
      <c r="I26602" t="b">
        <v>1</v>
      </c>
      <c r="J26602" t="b">
        <v>0</v>
      </c>
      <c r="K26602" t="inlineStr">
        <is>
          <t>Belgium</t>
        </is>
      </c>
      <c r="L26602" t="inlineStr"/>
      <c r="M26602" t="inlineStr"/>
      <c r="N26602" t="inlineStr"/>
      <c r="O26602" t="inlineStr">
        <is>
          <t>HAYS</t>
        </is>
      </c>
      <c r="P26602" t="inlineStr"/>
      <c r="Q26602" t="inlineStr"/>
    </row>
    <row r="26603">
      <c r="A26603" t="inlineStr">
        <is>
          <t>Senior Data Scientist</t>
        </is>
      </c>
      <c r="B26603" t="inlineStr">
        <is>
          <t>Senior Data Scientist - Singapore</t>
        </is>
      </c>
      <c r="C26603" t="inlineStr">
        <is>
          <t>Singapore</t>
        </is>
      </c>
      <c r="D26603" t="inlineStr">
        <is>
          <t>via LinkedIn</t>
        </is>
      </c>
      <c r="E26603" t="inlineStr">
        <is>
          <t>Full-time</t>
        </is>
      </c>
      <c r="F26603" t="b">
        <v>0</v>
      </c>
      <c r="G26603" t="inlineStr">
        <is>
          <t>Singapore</t>
        </is>
      </c>
      <c r="H26603" s="2" t="n">
        <v>45434.47910879629</v>
      </c>
      <c r="I26603" t="b">
        <v>0</v>
      </c>
      <c r="J26603" t="b">
        <v>0</v>
      </c>
      <c r="K26603" t="inlineStr">
        <is>
          <t>Singapore</t>
        </is>
      </c>
      <c r="L26603" t="inlineStr"/>
      <c r="M26603" t="inlineStr"/>
      <c r="N26603" t="inlineStr"/>
      <c r="O26603" t="inlineStr">
        <is>
          <t>Artefact</t>
        </is>
      </c>
      <c r="P26603" t="inlineStr"/>
      <c r="Q26603" t="inlineStr"/>
    </row>
    <row r="26604">
      <c r="A26604" t="inlineStr">
        <is>
          <t>Software Engineer</t>
        </is>
      </c>
      <c r="B26604" t="inlineStr">
        <is>
          <t>GIS Software Development Engineer II</t>
        </is>
      </c>
      <c r="C26604" t="inlineStr">
        <is>
          <t>Vienna, Austria  (+1 other)</t>
        </is>
      </c>
      <c r="D26604" t="inlineStr">
        <is>
          <t>via EchoJobs</t>
        </is>
      </c>
      <c r="E26604" t="inlineStr">
        <is>
          <t>Full-time</t>
        </is>
      </c>
      <c r="F26604" t="b">
        <v>0</v>
      </c>
      <c r="G26604" t="inlineStr">
        <is>
          <t>Austria</t>
        </is>
      </c>
      <c r="H26604" s="2" t="n">
        <v>45437.48943287037</v>
      </c>
      <c r="I26604" t="b">
        <v>0</v>
      </c>
      <c r="J26604" t="b">
        <v>1</v>
      </c>
      <c r="K26604" t="inlineStr">
        <is>
          <t>Austria</t>
        </is>
      </c>
      <c r="L26604" t="inlineStr">
        <is>
          <t>year</t>
        </is>
      </c>
      <c r="M26604" t="n">
        <v>124500</v>
      </c>
      <c r="N26604" t="inlineStr"/>
      <c r="O26604" t="inlineStr">
        <is>
          <t>Esri</t>
        </is>
      </c>
      <c r="P26604" t="inlineStr">
        <is>
          <t>['javascript', 'html', 'css', 'python', 'typescript', 'aws', 'azure', 'react', 'gdpr', 'node.js', 'word']</t>
        </is>
      </c>
      <c r="Q26604" t="inlineStr">
        <is>
          <t>{'analyst_tools': ['word'], 'cloud': ['aws', 'azure'], 'libraries': ['react', 'gdpr'], 'programming': ['javascript', 'html', 'css', 'python', 'typescript'], 'webframeworks': ['node.js']}</t>
        </is>
      </c>
    </row>
    <row r="26605">
      <c r="A26605" t="inlineStr">
        <is>
          <t>Data Engineer</t>
        </is>
      </c>
      <c r="B26605" t="inlineStr">
        <is>
          <t>Defect Control Engineer with Strong data analysis and programing...</t>
        </is>
      </c>
      <c r="C26605" t="inlineStr">
        <is>
          <t>Ireland</t>
        </is>
      </c>
      <c r="D26605" t="inlineStr">
        <is>
          <t>via IrishJobs.ie</t>
        </is>
      </c>
      <c r="E26605" t="inlineStr">
        <is>
          <t>Full-time</t>
        </is>
      </c>
      <c r="F26605" t="b">
        <v>0</v>
      </c>
      <c r="G26605" t="inlineStr">
        <is>
          <t>Ireland</t>
        </is>
      </c>
      <c r="H26605" s="2" t="n">
        <v>45425.48137731481</v>
      </c>
      <c r="I26605" t="b">
        <v>0</v>
      </c>
      <c r="J26605" t="b">
        <v>0</v>
      </c>
      <c r="K26605" t="inlineStr">
        <is>
          <t>Ireland</t>
        </is>
      </c>
      <c r="L26605" t="inlineStr"/>
      <c r="M26605" t="inlineStr"/>
      <c r="N26605" t="inlineStr"/>
      <c r="O26605" t="inlineStr">
        <is>
          <t>Intel</t>
        </is>
      </c>
      <c r="P26605" t="inlineStr">
        <is>
          <t>['python', 'node']</t>
        </is>
      </c>
      <c r="Q26605" t="inlineStr">
        <is>
          <t>{'programming': ['python'], 'webframeworks': ['node']}</t>
        </is>
      </c>
    </row>
    <row r="26606">
      <c r="A26606" t="inlineStr">
        <is>
          <t>Data Engineer</t>
        </is>
      </c>
      <c r="B26606" t="inlineStr">
        <is>
          <t>Data Engineer (3733 USD/Mes) [Remote]</t>
        </is>
      </c>
      <c r="C26606" t="inlineStr">
        <is>
          <t>Anywhere</t>
        </is>
      </c>
      <c r="D26606" t="inlineStr">
        <is>
          <t>via LinkedIn</t>
        </is>
      </c>
      <c r="E26606" t="inlineStr">
        <is>
          <t>Full-time</t>
        </is>
      </c>
      <c r="F26606" t="b">
        <v>1</v>
      </c>
      <c r="G26606" t="inlineStr">
        <is>
          <t>Chile</t>
        </is>
      </c>
      <c r="H26606" s="2" t="n">
        <v>45443.47327546297</v>
      </c>
      <c r="I26606" t="b">
        <v>1</v>
      </c>
      <c r="J26606" t="b">
        <v>0</v>
      </c>
      <c r="K26606" t="inlineStr">
        <is>
          <t>Chile</t>
        </is>
      </c>
      <c r="L26606" t="inlineStr"/>
      <c r="M26606" t="inlineStr"/>
      <c r="N26606" t="inlineStr"/>
      <c r="O26606" t="inlineStr">
        <is>
          <t>Listopro</t>
        </is>
      </c>
      <c r="P26606" t="inlineStr">
        <is>
          <t>['python', 'sql', 'airflow', 'flow']</t>
        </is>
      </c>
      <c r="Q26606" t="inlineStr">
        <is>
          <t>{'libraries': ['airflow'], 'other': ['flow'], 'programming': ['python', 'sql']}</t>
        </is>
      </c>
    </row>
    <row r="26607">
      <c r="A26607" t="inlineStr">
        <is>
          <t>Senior Data Engineer</t>
        </is>
      </c>
      <c r="B26607" t="inlineStr">
        <is>
          <t>Senior Data Engineer</t>
        </is>
      </c>
      <c r="C26607" t="inlineStr">
        <is>
          <t>Anywhere</t>
        </is>
      </c>
      <c r="D26607" t="inlineStr">
        <is>
          <t>via Jooble</t>
        </is>
      </c>
      <c r="E26607" t="inlineStr">
        <is>
          <t>Full-time</t>
        </is>
      </c>
      <c r="F26607" t="b">
        <v>1</v>
      </c>
      <c r="G26607" t="inlineStr">
        <is>
          <t>Ukraine</t>
        </is>
      </c>
      <c r="H26607" s="2" t="n">
        <v>45435.51324074074</v>
      </c>
      <c r="I26607" t="b">
        <v>0</v>
      </c>
      <c r="J26607" t="b">
        <v>0</v>
      </c>
      <c r="K26607" t="inlineStr">
        <is>
          <t>Ukraine</t>
        </is>
      </c>
      <c r="L26607" t="inlineStr"/>
      <c r="M26607" t="inlineStr"/>
      <c r="N26607" t="inlineStr"/>
      <c r="O26607" t="inlineStr">
        <is>
          <t>Avenga</t>
        </is>
      </c>
      <c r="P26607" t="inlineStr">
        <is>
          <t>['python', 'sql', 'snowflake', 'bigquery', 'airflow']</t>
        </is>
      </c>
      <c r="Q26607" t="inlineStr">
        <is>
          <t>{'cloud': ['snowflake', 'bigquery'], 'libraries': ['airflow'], 'programming': ['python', 'sql']}</t>
        </is>
      </c>
    </row>
    <row r="26608">
      <c r="A26608" t="inlineStr">
        <is>
          <t>Data Engineer</t>
        </is>
      </c>
      <c r="B26608" t="inlineStr">
        <is>
          <t>Data Engineer</t>
        </is>
      </c>
      <c r="C26608" t="inlineStr">
        <is>
          <t>Riverdale Park, MD</t>
        </is>
      </c>
      <c r="D26608" t="inlineStr">
        <is>
          <t>via Jooble</t>
        </is>
      </c>
      <c r="E26608" t="inlineStr">
        <is>
          <t>Full-time</t>
        </is>
      </c>
      <c r="F26608" t="b">
        <v>0</v>
      </c>
      <c r="G26608" t="inlineStr">
        <is>
          <t>Sudan</t>
        </is>
      </c>
      <c r="H26608" s="2" t="n">
        <v>45443.49399305556</v>
      </c>
      <c r="I26608" t="b">
        <v>0</v>
      </c>
      <c r="J26608" t="b">
        <v>0</v>
      </c>
      <c r="K26608" t="inlineStr">
        <is>
          <t>Sudan</t>
        </is>
      </c>
      <c r="L26608" t="inlineStr"/>
      <c r="M26608" t="inlineStr"/>
      <c r="N26608" t="inlineStr"/>
      <c r="O26608" t="inlineStr">
        <is>
          <t>Sky Solutions LLC</t>
        </is>
      </c>
      <c r="P26608" t="inlineStr">
        <is>
          <t>['sql', 'db2', 'oracle', 'tableau']</t>
        </is>
      </c>
      <c r="Q26608" t="inlineStr">
        <is>
          <t>{'analyst_tools': ['tableau'], 'cloud': ['oracle'], 'databases': ['db2'], 'programming': ['sql']}</t>
        </is>
      </c>
    </row>
    <row r="26609">
      <c r="A26609" t="inlineStr">
        <is>
          <t>Senior Data Scientist</t>
        </is>
      </c>
      <c r="B26609" t="inlineStr">
        <is>
          <t>Senior Data Scientist</t>
        </is>
      </c>
      <c r="C26609" t="inlineStr">
        <is>
          <t>Anywhere</t>
        </is>
      </c>
      <c r="D26609" t="inlineStr">
        <is>
          <t>via LinkedIn</t>
        </is>
      </c>
      <c r="E26609" t="inlineStr">
        <is>
          <t>Full-time</t>
        </is>
      </c>
      <c r="F26609" t="b">
        <v>1</v>
      </c>
      <c r="G26609" t="inlineStr">
        <is>
          <t>Portugal</t>
        </is>
      </c>
      <c r="H26609" s="2" t="n">
        <v>45414.47148148148</v>
      </c>
      <c r="I26609" t="b">
        <v>0</v>
      </c>
      <c r="J26609" t="b">
        <v>0</v>
      </c>
      <c r="K26609" t="inlineStr">
        <is>
          <t>Portugal</t>
        </is>
      </c>
      <c r="L26609" t="inlineStr"/>
      <c r="M26609" t="inlineStr"/>
      <c r="N26609" t="inlineStr"/>
      <c r="O26609" t="inlineStr">
        <is>
          <t>KWAN</t>
        </is>
      </c>
      <c r="P26609" t="inlineStr">
        <is>
          <t>['python', 'r', 'sql', 'nosql', 'mongodb', 'mongodb', 'databricks', 'pandas', 'numpy', 'spark', 'docker', 'kubernetes']</t>
        </is>
      </c>
      <c r="Q26609" t="inlineStr">
        <is>
          <t>{'cloud': ['databricks'], 'databases': ['mongodb'], 'libraries': ['pandas', 'numpy', 'spark'], 'other': ['docker', 'kubernetes'], 'programming': ['python', 'r', 'sql', 'nosql', 'mongodb']}</t>
        </is>
      </c>
    </row>
    <row r="26610">
      <c r="A26610" t="inlineStr">
        <is>
          <t>Data Engineer</t>
        </is>
      </c>
      <c r="B26610" t="inlineStr">
        <is>
          <t>Data Engineer (6000 USD/Mes) [Remote]</t>
        </is>
      </c>
      <c r="C26610" t="inlineStr">
        <is>
          <t>Anywhere</t>
        </is>
      </c>
      <c r="D26610" t="inlineStr">
        <is>
          <t>via LinkedIn</t>
        </is>
      </c>
      <c r="E26610" t="inlineStr">
        <is>
          <t>Full-time</t>
        </is>
      </c>
      <c r="F26610" t="b">
        <v>1</v>
      </c>
      <c r="G26610" t="inlineStr">
        <is>
          <t>Argentina</t>
        </is>
      </c>
      <c r="H26610" s="2" t="n">
        <v>45422.4802662037</v>
      </c>
      <c r="I26610" t="b">
        <v>1</v>
      </c>
      <c r="J26610" t="b">
        <v>0</v>
      </c>
      <c r="K26610" t="inlineStr">
        <is>
          <t>Argentina</t>
        </is>
      </c>
      <c r="L26610" t="inlineStr"/>
      <c r="M26610" t="inlineStr"/>
      <c r="N26610" t="inlineStr"/>
      <c r="O26610" t="inlineStr">
        <is>
          <t>Listopro</t>
        </is>
      </c>
      <c r="P26610" t="inlineStr">
        <is>
          <t>['sql', 'databricks', 'aws', 'airflow', 'power bi']</t>
        </is>
      </c>
      <c r="Q26610" t="inlineStr">
        <is>
          <t>{'analyst_tools': ['power bi'], 'cloud': ['databricks', 'aws'], 'libraries': ['airflow'], 'programming': ['sql']}</t>
        </is>
      </c>
    </row>
    <row r="26611">
      <c r="A26611" t="inlineStr">
        <is>
          <t>Data Analyst</t>
        </is>
      </c>
      <c r="B26611" t="inlineStr">
        <is>
          <t>Data Analyst</t>
        </is>
      </c>
      <c r="C26611" t="inlineStr">
        <is>
          <t>Anywhere</t>
        </is>
      </c>
      <c r="D26611" t="inlineStr">
        <is>
          <t>via ZipRecruiter</t>
        </is>
      </c>
      <c r="E26611" t="inlineStr">
        <is>
          <t>Full-time</t>
        </is>
      </c>
      <c r="F26611" t="b">
        <v>1</v>
      </c>
      <c r="G26611" t="inlineStr">
        <is>
          <t>Illinois, United States</t>
        </is>
      </c>
      <c r="H26611" s="2" t="n">
        <v>45432.45997685185</v>
      </c>
      <c r="I26611" t="b">
        <v>0</v>
      </c>
      <c r="J26611" t="b">
        <v>1</v>
      </c>
      <c r="K26611" t="inlineStr">
        <is>
          <t>United States</t>
        </is>
      </c>
      <c r="L26611" t="inlineStr"/>
      <c r="M26611" t="inlineStr"/>
      <c r="N26611" t="inlineStr"/>
      <c r="O26611" t="inlineStr">
        <is>
          <t>True Rx Management Services.</t>
        </is>
      </c>
      <c r="P26611" t="inlineStr">
        <is>
          <t>['excel', 'powerpoint']</t>
        </is>
      </c>
      <c r="Q26611" t="inlineStr">
        <is>
          <t>{'analyst_tools': ['excel', 'powerpoint']}</t>
        </is>
      </c>
    </row>
    <row r="26612">
      <c r="A26612" t="inlineStr">
        <is>
          <t>Software Engineer</t>
        </is>
      </c>
      <c r="B26612" t="inlineStr">
        <is>
          <t>[FC Online] Data Monitoring Software Engineer (파견계약직)</t>
        </is>
      </c>
      <c r="C26612" t="inlineStr">
        <is>
          <t>Seoul, South Korea</t>
        </is>
      </c>
      <c r="D26612" t="inlineStr">
        <is>
          <t>via LinkedIn</t>
        </is>
      </c>
      <c r="E26612" t="inlineStr">
        <is>
          <t>Full-time and Contractor</t>
        </is>
      </c>
      <c r="F26612" t="b">
        <v>0</v>
      </c>
      <c r="G26612" t="inlineStr">
        <is>
          <t>South Korea</t>
        </is>
      </c>
      <c r="H26612" s="2" t="n">
        <v>45434.48789351852</v>
      </c>
      <c r="I26612" t="b">
        <v>1</v>
      </c>
      <c r="J26612" t="b">
        <v>0</v>
      </c>
      <c r="K26612" t="inlineStr">
        <is>
          <t>South Korea</t>
        </is>
      </c>
      <c r="L26612" t="inlineStr"/>
      <c r="M26612" t="inlineStr"/>
      <c r="N26612" t="inlineStr"/>
      <c r="O26612" t="inlineStr">
        <is>
          <t>Electronic Arts (EA)</t>
        </is>
      </c>
      <c r="P26612" t="inlineStr">
        <is>
          <t>['python', 'shell', 'airflow', 'kafka', 'vue.js']</t>
        </is>
      </c>
      <c r="Q26612" t="inlineStr">
        <is>
          <t>{'libraries': ['airflow', 'kafka'], 'programming': ['python', 'shell'], 'webframeworks': ['vue.js']}</t>
        </is>
      </c>
    </row>
    <row r="26613">
      <c r="A26613" t="inlineStr">
        <is>
          <t>Data Engineer</t>
        </is>
      </c>
      <c r="B26613" t="inlineStr">
        <is>
          <t>Data Engineer (12000 USD/Mes) [Remote]</t>
        </is>
      </c>
      <c r="C26613" t="inlineStr">
        <is>
          <t>Anywhere</t>
        </is>
      </c>
      <c r="D26613" t="inlineStr">
        <is>
          <t>via LinkedIn</t>
        </is>
      </c>
      <c r="E26613" t="inlineStr">
        <is>
          <t>Full-time</t>
        </is>
      </c>
      <c r="F26613" t="b">
        <v>1</v>
      </c>
      <c r="G26613" t="inlineStr">
        <is>
          <t>Argentina</t>
        </is>
      </c>
      <c r="H26613" s="2" t="n">
        <v>45425.47520833334</v>
      </c>
      <c r="I26613" t="b">
        <v>0</v>
      </c>
      <c r="J26613" t="b">
        <v>0</v>
      </c>
      <c r="K26613" t="inlineStr">
        <is>
          <t>Argentina</t>
        </is>
      </c>
      <c r="L26613" t="inlineStr"/>
      <c r="M26613" t="inlineStr"/>
      <c r="N26613" t="inlineStr"/>
      <c r="O26613" t="inlineStr">
        <is>
          <t>Listopro</t>
        </is>
      </c>
      <c r="P26613" t="inlineStr">
        <is>
          <t>['python', 'sql', 'aws', 'gcp', 'scikit-learn', 'pytorch', 'pandas', 'pyspark', 'docker', 'kubernetes']</t>
        </is>
      </c>
      <c r="Q26613" t="inlineStr">
        <is>
          <t>{'cloud': ['aws', 'gcp'], 'libraries': ['scikit-learn', 'pytorch', 'pandas', 'pyspark'], 'other': ['docker', 'kubernetes'], 'programming': ['python', 'sql']}</t>
        </is>
      </c>
    </row>
    <row r="26614">
      <c r="A26614" t="inlineStr">
        <is>
          <t>Data Engineer</t>
        </is>
      </c>
      <c r="B26614" t="inlineStr">
        <is>
          <t>Social Media Analyst</t>
        </is>
      </c>
      <c r="C26614" t="inlineStr">
        <is>
          <t>Anywhere</t>
        </is>
      </c>
      <c r="D26614" t="inlineStr">
        <is>
          <t>via LinkedIn</t>
        </is>
      </c>
      <c r="E26614" t="inlineStr"/>
      <c r="F26614" t="b">
        <v>1</v>
      </c>
      <c r="G26614" t="inlineStr">
        <is>
          <t>Philippines</t>
        </is>
      </c>
      <c r="H26614" s="2" t="n">
        <v>45427.46761574074</v>
      </c>
      <c r="I26614" t="b">
        <v>0</v>
      </c>
      <c r="J26614" t="b">
        <v>0</v>
      </c>
      <c r="K26614" t="inlineStr">
        <is>
          <t>Philippines</t>
        </is>
      </c>
      <c r="L26614" t="inlineStr"/>
      <c r="M26614" t="inlineStr"/>
      <c r="N26614" t="inlineStr"/>
      <c r="O26614" t="inlineStr">
        <is>
          <t>Cornerstone Performance International Inc</t>
        </is>
      </c>
      <c r="P26614" t="inlineStr"/>
      <c r="Q26614" t="inlineStr"/>
    </row>
    <row r="26615">
      <c r="A26615" t="inlineStr">
        <is>
          <t>Data Scientist</t>
        </is>
      </c>
      <c r="B26615" t="inlineStr">
        <is>
          <t>Data Scientist</t>
        </is>
      </c>
      <c r="C26615" t="inlineStr">
        <is>
          <t>İstanbul, Türkiye</t>
        </is>
      </c>
      <c r="D26615" t="inlineStr">
        <is>
          <t>via LinkedIn</t>
        </is>
      </c>
      <c r="E26615" t="inlineStr">
        <is>
          <t>Full-time</t>
        </is>
      </c>
      <c r="F26615" t="b">
        <v>0</v>
      </c>
      <c r="G26615" t="inlineStr">
        <is>
          <t>Turkey</t>
        </is>
      </c>
      <c r="H26615" s="2" t="n">
        <v>45435.46869212963</v>
      </c>
      <c r="I26615" t="b">
        <v>0</v>
      </c>
      <c r="J26615" t="b">
        <v>0</v>
      </c>
      <c r="K26615" t="inlineStr">
        <is>
          <t>Turkey</t>
        </is>
      </c>
      <c r="L26615" t="inlineStr"/>
      <c r="M26615" t="inlineStr"/>
      <c r="N26615" t="inlineStr"/>
      <c r="O26615" t="inlineStr">
        <is>
          <t>Linktera Bilgi Teknolojileri</t>
        </is>
      </c>
      <c r="P26615" t="inlineStr">
        <is>
          <t>['python', 'sql', 'oracle']</t>
        </is>
      </c>
      <c r="Q26615" t="inlineStr">
        <is>
          <t>{'cloud': ['oracle'], 'programming': ['python', 'sql']}</t>
        </is>
      </c>
    </row>
    <row r="26616">
      <c r="A26616" t="inlineStr">
        <is>
          <t>Data Scientist</t>
        </is>
      </c>
      <c r="B26616" t="inlineStr">
        <is>
          <t>Data Scientist I A - GBS IND</t>
        </is>
      </c>
      <c r="C26616" t="inlineStr">
        <is>
          <t>India</t>
        </is>
      </c>
      <c r="D26616" t="inlineStr">
        <is>
          <t>via LinkedIn</t>
        </is>
      </c>
      <c r="E26616" t="inlineStr">
        <is>
          <t>Full-time</t>
        </is>
      </c>
      <c r="F26616" t="b">
        <v>0</v>
      </c>
      <c r="G26616" t="inlineStr">
        <is>
          <t>India</t>
        </is>
      </c>
      <c r="H26616" s="2" t="n">
        <v>45443.46753472222</v>
      </c>
      <c r="I26616" t="b">
        <v>0</v>
      </c>
      <c r="J26616" t="b">
        <v>0</v>
      </c>
      <c r="K26616" t="inlineStr">
        <is>
          <t>India</t>
        </is>
      </c>
      <c r="L26616" t="inlineStr"/>
      <c r="M26616" t="inlineStr"/>
      <c r="N26616" t="inlineStr"/>
      <c r="O26616" t="inlineStr">
        <is>
          <t>Bank of America</t>
        </is>
      </c>
      <c r="P26616" t="inlineStr">
        <is>
          <t>['sql', 'python', 'gcp', 'oracle', 'hadoop', 'excel', 'tableau']</t>
        </is>
      </c>
      <c r="Q26616" t="inlineStr">
        <is>
          <t>{'analyst_tools': ['excel', 'tableau'], 'cloud': ['gcp', 'oracle'], 'libraries': ['hadoop'], 'programming': ['sql', 'python']}</t>
        </is>
      </c>
    </row>
    <row r="26617">
      <c r="A26617" t="inlineStr">
        <is>
          <t>Data Scientist</t>
        </is>
      </c>
      <c r="B26617" t="inlineStr">
        <is>
          <t>Tech Excellence Data Scientist</t>
        </is>
      </c>
      <c r="C26617" t="inlineStr">
        <is>
          <t>Anywhere</t>
        </is>
      </c>
      <c r="D26617" t="inlineStr">
        <is>
          <t>via ZipRecruiter</t>
        </is>
      </c>
      <c r="E26617" t="inlineStr">
        <is>
          <t>Full-time and Part-time</t>
        </is>
      </c>
      <c r="F26617" t="b">
        <v>1</v>
      </c>
      <c r="G26617" t="inlineStr">
        <is>
          <t>New York, United States</t>
        </is>
      </c>
      <c r="H26617" s="2" t="n">
        <v>45423.46094907408</v>
      </c>
      <c r="I26617" t="b">
        <v>0</v>
      </c>
      <c r="J26617" t="b">
        <v>1</v>
      </c>
      <c r="K26617" t="inlineStr">
        <is>
          <t>United States</t>
        </is>
      </c>
      <c r="L26617" t="inlineStr"/>
      <c r="M26617" t="inlineStr"/>
      <c r="N26617" t="inlineStr"/>
      <c r="O26617" t="inlineStr">
        <is>
          <t>631 Booz Allen Hamilton_United States</t>
        </is>
      </c>
      <c r="P26617" t="inlineStr"/>
      <c r="Q26617" t="inlineStr"/>
    </row>
    <row r="26618">
      <c r="A26618" t="inlineStr">
        <is>
          <t>Senior Data Engineer</t>
        </is>
      </c>
      <c r="B26618" t="inlineStr">
        <is>
          <t>Senior Data Engineer</t>
        </is>
      </c>
      <c r="C26618" t="inlineStr">
        <is>
          <t>Anywhere</t>
        </is>
      </c>
      <c r="D26618" t="inlineStr">
        <is>
          <t>via LinkedIn</t>
        </is>
      </c>
      <c r="E26618" t="inlineStr">
        <is>
          <t>Contractor</t>
        </is>
      </c>
      <c r="F26618" t="b">
        <v>1</v>
      </c>
      <c r="G26618" t="inlineStr">
        <is>
          <t>Poland</t>
        </is>
      </c>
      <c r="H26618" s="2" t="n">
        <v>45429.46659722222</v>
      </c>
      <c r="I26618" t="b">
        <v>1</v>
      </c>
      <c r="J26618" t="b">
        <v>0</v>
      </c>
      <c r="K26618" t="inlineStr">
        <is>
          <t>Poland</t>
        </is>
      </c>
      <c r="L26618" t="inlineStr"/>
      <c r="M26618" t="inlineStr"/>
      <c r="N26618" t="inlineStr"/>
      <c r="O26618" t="inlineStr">
        <is>
          <t>Vallum Associates</t>
        </is>
      </c>
      <c r="P26618" t="inlineStr">
        <is>
          <t>['python', 'sql', 'databricks', 'aws', 'spark', 'gitlab', 'jenkins']</t>
        </is>
      </c>
      <c r="Q26618" t="inlineStr">
        <is>
          <t>{'cloud': ['databricks', 'aws'], 'libraries': ['spark'], 'other': ['gitlab', 'jenkins'], 'programming': ['python', 'sql']}</t>
        </is>
      </c>
    </row>
    <row r="26619">
      <c r="A26619" t="inlineStr">
        <is>
          <t>Business Analyst</t>
        </is>
      </c>
      <c r="B26619" t="inlineStr">
        <is>
          <t>Analyst FOR General Mills India Pvt. Ltd</t>
        </is>
      </c>
      <c r="C26619" t="inlineStr">
        <is>
          <t>Maharashtra, India</t>
        </is>
      </c>
      <c r="D26619" t="inlineStr">
        <is>
          <t>via Indeed</t>
        </is>
      </c>
      <c r="E26619" t="inlineStr">
        <is>
          <t>Full-time</t>
        </is>
      </c>
      <c r="F26619" t="b">
        <v>0</v>
      </c>
      <c r="G26619" t="inlineStr">
        <is>
          <t>India</t>
        </is>
      </c>
      <c r="H26619" s="2" t="n">
        <v>45423.46709490741</v>
      </c>
      <c r="I26619" t="b">
        <v>1</v>
      </c>
      <c r="J26619" t="b">
        <v>0</v>
      </c>
      <c r="K26619" t="inlineStr">
        <is>
          <t>India</t>
        </is>
      </c>
      <c r="L26619" t="inlineStr"/>
      <c r="M26619" t="inlineStr"/>
      <c r="N26619" t="inlineStr"/>
      <c r="O26619" t="inlineStr">
        <is>
          <t>Dixit Infotech Services Pvt. Ltd</t>
        </is>
      </c>
      <c r="P26619" t="inlineStr">
        <is>
          <t>['sql', 'tableau', 'excel']</t>
        </is>
      </c>
      <c r="Q26619" t="inlineStr">
        <is>
          <t>{'analyst_tools': ['tableau', 'excel'], 'programming': ['sql']}</t>
        </is>
      </c>
    </row>
    <row r="26620">
      <c r="A26620" t="inlineStr">
        <is>
          <t>Data Engineer</t>
        </is>
      </c>
      <c r="B26620" t="inlineStr">
        <is>
          <t>Data Engineer</t>
        </is>
      </c>
      <c r="C26620" t="inlineStr">
        <is>
          <t>Bengaluru, Karnataka, India</t>
        </is>
      </c>
      <c r="D26620" t="inlineStr">
        <is>
          <t>via LinkedIn</t>
        </is>
      </c>
      <c r="E26620" t="inlineStr">
        <is>
          <t>Full-time</t>
        </is>
      </c>
      <c r="F26620" t="b">
        <v>0</v>
      </c>
      <c r="G26620" t="inlineStr">
        <is>
          <t>India</t>
        </is>
      </c>
      <c r="H26620" s="2" t="n">
        <v>45434.46959490741</v>
      </c>
      <c r="I26620" t="b">
        <v>1</v>
      </c>
      <c r="J26620" t="b">
        <v>0</v>
      </c>
      <c r="K26620" t="inlineStr">
        <is>
          <t>India</t>
        </is>
      </c>
      <c r="L26620" t="inlineStr"/>
      <c r="M26620" t="inlineStr"/>
      <c r="N26620" t="inlineStr"/>
      <c r="O26620" t="inlineStr">
        <is>
          <t>Tech Mahindra</t>
        </is>
      </c>
      <c r="P26620" t="inlineStr">
        <is>
          <t>['python', 'c#', 'java', 'scala', 'azure', 'spark', 'kafka', 'airflow']</t>
        </is>
      </c>
      <c r="Q26620" t="inlineStr">
        <is>
          <t>{'cloud': ['azure'], 'libraries': ['spark', 'kafka', 'airflow'], 'programming': ['python', 'c#', 'java', 'scala']}</t>
        </is>
      </c>
    </row>
    <row r="26621">
      <c r="A26621" t="inlineStr">
        <is>
          <t>Business Analyst</t>
        </is>
      </c>
      <c r="B26621" t="inlineStr">
        <is>
          <t>Sales Analyst</t>
        </is>
      </c>
      <c r="C26621" t="inlineStr">
        <is>
          <t>Irvine, CA</t>
        </is>
      </c>
      <c r="D26621" t="inlineStr">
        <is>
          <t>via Get.It</t>
        </is>
      </c>
      <c r="E26621" t="inlineStr">
        <is>
          <t>Full-time</t>
        </is>
      </c>
      <c r="F26621" t="b">
        <v>0</v>
      </c>
      <c r="G26621" t="inlineStr">
        <is>
          <t>California, United States</t>
        </is>
      </c>
      <c r="H26621" s="2" t="n">
        <v>45433.45917824074</v>
      </c>
      <c r="I26621" t="b">
        <v>0</v>
      </c>
      <c r="J26621" t="b">
        <v>1</v>
      </c>
      <c r="K26621" t="inlineStr">
        <is>
          <t>United States</t>
        </is>
      </c>
      <c r="L26621" t="inlineStr"/>
      <c r="M26621" t="inlineStr"/>
      <c r="N26621" t="inlineStr"/>
      <c r="O26621" t="inlineStr">
        <is>
          <t>Advantage Solutions</t>
        </is>
      </c>
      <c r="P26621" t="inlineStr">
        <is>
          <t>['excel']</t>
        </is>
      </c>
      <c r="Q26621" t="inlineStr">
        <is>
          <t>{'analyst_tools': ['excel']}</t>
        </is>
      </c>
    </row>
    <row r="26622">
      <c r="A26622" t="inlineStr">
        <is>
          <t>Data Analyst</t>
        </is>
      </c>
      <c r="B26622" t="inlineStr">
        <is>
          <t>Data Analyst / Scientist</t>
        </is>
      </c>
      <c r="C26622" t="inlineStr">
        <is>
          <t>Raleigh, NC</t>
        </is>
      </c>
      <c r="D26622" t="inlineStr">
        <is>
          <t>via ZipRecruiter</t>
        </is>
      </c>
      <c r="E26622" t="inlineStr">
        <is>
          <t>Full-time</t>
        </is>
      </c>
      <c r="F26622" t="b">
        <v>0</v>
      </c>
      <c r="G26622" t="inlineStr">
        <is>
          <t>Florida, United States</t>
        </is>
      </c>
      <c r="H26622" s="2" t="n">
        <v>45418.46542824074</v>
      </c>
      <c r="I26622" t="b">
        <v>0</v>
      </c>
      <c r="J26622" t="b">
        <v>0</v>
      </c>
      <c r="K26622" t="inlineStr">
        <is>
          <t>United States</t>
        </is>
      </c>
      <c r="L26622" t="inlineStr"/>
      <c r="M26622" t="inlineStr"/>
      <c r="N26622" t="inlineStr"/>
      <c r="O26622" t="inlineStr">
        <is>
          <t>UBS - Experienced professionals - job boards</t>
        </is>
      </c>
      <c r="P26622" t="inlineStr"/>
      <c r="Q26622" t="inlineStr"/>
    </row>
    <row r="26623">
      <c r="A26623" t="inlineStr">
        <is>
          <t>Senior Data Engineer</t>
        </is>
      </c>
      <c r="B26623" t="inlineStr">
        <is>
          <t>Senior Data Engineer</t>
        </is>
      </c>
      <c r="C26623" t="inlineStr">
        <is>
          <t>South Africa</t>
        </is>
      </c>
      <c r="D26623" t="inlineStr">
        <is>
          <t>via Pnet</t>
        </is>
      </c>
      <c r="E26623" t="inlineStr">
        <is>
          <t>Full-time</t>
        </is>
      </c>
      <c r="F26623" t="b">
        <v>0</v>
      </c>
      <c r="G26623" t="inlineStr">
        <is>
          <t>South Africa</t>
        </is>
      </c>
      <c r="H26623" s="2" t="n">
        <v>45436.47481481481</v>
      </c>
      <c r="I26623" t="b">
        <v>1</v>
      </c>
      <c r="J26623" t="b">
        <v>0</v>
      </c>
      <c r="K26623" t="inlineStr">
        <is>
          <t>South Africa</t>
        </is>
      </c>
      <c r="L26623" t="inlineStr"/>
      <c r="M26623" t="inlineStr"/>
      <c r="N26623" t="inlineStr"/>
      <c r="O26623" t="inlineStr">
        <is>
          <t>SALT</t>
        </is>
      </c>
      <c r="P26623" t="inlineStr">
        <is>
          <t>['python', 'aws', 'snowflake', 'terraform']</t>
        </is>
      </c>
      <c r="Q26623" t="inlineStr">
        <is>
          <t>{'cloud': ['aws', 'snowflake'], 'other': ['terraform'], 'programming': ['python']}</t>
        </is>
      </c>
    </row>
    <row r="26624">
      <c r="A26624" t="inlineStr">
        <is>
          <t>Data Analyst</t>
        </is>
      </c>
      <c r="B26624" t="inlineStr">
        <is>
          <t>GBS Data Operations - Document and Engineering Data Analyst</t>
        </is>
      </c>
      <c r="C26624" t="inlineStr">
        <is>
          <t>Maharashtra, India</t>
        </is>
      </c>
      <c r="D26624" t="inlineStr">
        <is>
          <t>via Indeed</t>
        </is>
      </c>
      <c r="E26624" t="inlineStr">
        <is>
          <t>Full-time</t>
        </is>
      </c>
      <c r="F26624" t="b">
        <v>0</v>
      </c>
      <c r="G26624" t="inlineStr">
        <is>
          <t>India</t>
        </is>
      </c>
      <c r="H26624" s="2" t="n">
        <v>45432.46582175926</v>
      </c>
      <c r="I26624" t="b">
        <v>0</v>
      </c>
      <c r="J26624" t="b">
        <v>0</v>
      </c>
      <c r="K26624" t="inlineStr">
        <is>
          <t>India</t>
        </is>
      </c>
      <c r="L26624" t="inlineStr"/>
      <c r="M26624" t="inlineStr"/>
      <c r="N26624" t="inlineStr"/>
      <c r="O26624" t="inlineStr">
        <is>
          <t>bp</t>
        </is>
      </c>
      <c r="P26624" t="inlineStr">
        <is>
          <t>['express']</t>
        </is>
      </c>
      <c r="Q26624" t="inlineStr">
        <is>
          <t>{'webframeworks': ['express']}</t>
        </is>
      </c>
    </row>
    <row r="26625">
      <c r="A26625" t="inlineStr">
        <is>
          <t>Data Analyst</t>
        </is>
      </c>
      <c r="B26625" t="inlineStr">
        <is>
          <t>Business Data Analyst</t>
        </is>
      </c>
      <c r="C26625" t="inlineStr">
        <is>
          <t>Tel Aviv-Yafo, Israel</t>
        </is>
      </c>
      <c r="D26625" t="inlineStr">
        <is>
          <t>via Natural Intelligence</t>
        </is>
      </c>
      <c r="E26625" t="inlineStr">
        <is>
          <t>Full-time</t>
        </is>
      </c>
      <c r="F26625" t="b">
        <v>0</v>
      </c>
      <c r="G26625" t="inlineStr">
        <is>
          <t>Israel</t>
        </is>
      </c>
      <c r="H26625" s="2" t="n">
        <v>45426.49986111111</v>
      </c>
      <c r="I26625" t="b">
        <v>1</v>
      </c>
      <c r="J26625" t="b">
        <v>0</v>
      </c>
      <c r="K26625" t="inlineStr">
        <is>
          <t>Israel</t>
        </is>
      </c>
      <c r="L26625" t="inlineStr"/>
      <c r="M26625" t="inlineStr"/>
      <c r="N26625" t="inlineStr"/>
      <c r="O26625" t="inlineStr">
        <is>
          <t>Natural Intelligence</t>
        </is>
      </c>
      <c r="P26625" t="inlineStr"/>
      <c r="Q26625" t="inlineStr"/>
    </row>
    <row r="26626">
      <c r="A26626" t="inlineStr">
        <is>
          <t>Data Engineer</t>
        </is>
      </c>
      <c r="B26626" t="inlineStr">
        <is>
          <t>Cloud Data Engineer</t>
        </is>
      </c>
      <c r="C26626" t="inlineStr">
        <is>
          <t>Atlanta, GA</t>
        </is>
      </c>
      <c r="D26626" t="inlineStr">
        <is>
          <t>via Jooble</t>
        </is>
      </c>
      <c r="E26626" t="inlineStr">
        <is>
          <t>Full-time</t>
        </is>
      </c>
      <c r="F26626" t="b">
        <v>0</v>
      </c>
      <c r="G26626" t="inlineStr">
        <is>
          <t>Georgia</t>
        </is>
      </c>
      <c r="H26626" s="2" t="n">
        <v>45433.52180555555</v>
      </c>
      <c r="I26626" t="b">
        <v>0</v>
      </c>
      <c r="J26626" t="b">
        <v>0</v>
      </c>
      <c r="K26626" t="inlineStr">
        <is>
          <t>United States</t>
        </is>
      </c>
      <c r="L26626" t="inlineStr"/>
      <c r="M26626" t="inlineStr"/>
      <c r="N26626" t="inlineStr"/>
      <c r="O26626" t="inlineStr">
        <is>
          <t>Abbtech Professional Resources</t>
        </is>
      </c>
      <c r="P26626" t="inlineStr">
        <is>
          <t>['sql', 'nosql', 'python', 'scala', 't-sql', 'shell', 'sql server', 'azure', 'aws', 'spark', 'pyspark', 'ssis', 'ssrs', 'dax']</t>
        </is>
      </c>
      <c r="Q26626" t="inlineStr">
        <is>
          <t>{'analyst_tools': ['ssis', 'ssrs', 'dax'], 'cloud': ['azure', 'aws'], 'databases': ['sql server'], 'libraries': ['spark', 'pyspark'], 'programming': ['sql', 'nosql', 'python', 'scala', 't-sql', 'shell']}</t>
        </is>
      </c>
    </row>
    <row r="26627">
      <c r="A26627" t="inlineStr">
        <is>
          <t>Data Engineer</t>
        </is>
      </c>
      <c r="B26627" t="inlineStr">
        <is>
          <t>Data Engineer</t>
        </is>
      </c>
      <c r="C26627" t="inlineStr">
        <is>
          <t>Anywhere</t>
        </is>
      </c>
      <c r="D26627" t="inlineStr">
        <is>
          <t>via LinkedIn</t>
        </is>
      </c>
      <c r="E26627" t="inlineStr">
        <is>
          <t>Contractor and Temp work</t>
        </is>
      </c>
      <c r="F26627" t="b">
        <v>1</v>
      </c>
      <c r="G26627" t="inlineStr">
        <is>
          <t>Romania</t>
        </is>
      </c>
      <c r="H26627" s="2" t="n">
        <v>45419.46545138889</v>
      </c>
      <c r="I26627" t="b">
        <v>1</v>
      </c>
      <c r="J26627" t="b">
        <v>0</v>
      </c>
      <c r="K26627" t="inlineStr">
        <is>
          <t>Romania</t>
        </is>
      </c>
      <c r="L26627" t="inlineStr"/>
      <c r="M26627" t="inlineStr"/>
      <c r="N26627" t="inlineStr"/>
      <c r="O26627" t="inlineStr">
        <is>
          <t>Kantech</t>
        </is>
      </c>
      <c r="P26627" t="inlineStr">
        <is>
          <t>['gcp', 'azure', 'bigquery', 'terraform']</t>
        </is>
      </c>
      <c r="Q26627" t="inlineStr">
        <is>
          <t>{'cloud': ['gcp', 'azure', 'bigquery'], 'other': ['terraform']}</t>
        </is>
      </c>
    </row>
    <row r="26628">
      <c r="A26628" t="inlineStr">
        <is>
          <t>Senior Data Analyst</t>
        </is>
      </c>
      <c r="B26628" t="inlineStr">
        <is>
          <t>Senior Data Analyst (1 Year Renewable Contract)</t>
        </is>
      </c>
      <c r="C26628" t="inlineStr">
        <is>
          <t>Singapore</t>
        </is>
      </c>
      <c r="D26628" t="inlineStr">
        <is>
          <t>via LinkedIn</t>
        </is>
      </c>
      <c r="E26628" t="inlineStr">
        <is>
          <t>Full-time and Contractor</t>
        </is>
      </c>
      <c r="F26628" t="b">
        <v>0</v>
      </c>
      <c r="G26628" t="inlineStr">
        <is>
          <t>Singapore</t>
        </is>
      </c>
      <c r="H26628" s="2" t="n">
        <v>45434.47877314815</v>
      </c>
      <c r="I26628" t="b">
        <v>0</v>
      </c>
      <c r="J26628" t="b">
        <v>0</v>
      </c>
      <c r="K26628" t="inlineStr">
        <is>
          <t>Singapore</t>
        </is>
      </c>
      <c r="L26628" t="inlineStr"/>
      <c r="M26628" t="inlineStr"/>
      <c r="N26628" t="inlineStr"/>
      <c r="O26628" t="inlineStr">
        <is>
          <t>FCM Travel Asia</t>
        </is>
      </c>
      <c r="P26628" t="inlineStr">
        <is>
          <t>['sql', 'python', 'databricks', 'azure', 'aws', 'power bi']</t>
        </is>
      </c>
      <c r="Q26628" t="inlineStr">
        <is>
          <t>{'analyst_tools': ['power bi'], 'cloud': ['databricks', 'azure', 'aws'], 'programming': ['sql', 'python']}</t>
        </is>
      </c>
    </row>
    <row r="26629">
      <c r="A26629" t="inlineStr">
        <is>
          <t>Data Scientist</t>
        </is>
      </c>
      <c r="B26629" t="inlineStr">
        <is>
          <t>Data Scientist</t>
        </is>
      </c>
      <c r="C26629" t="inlineStr">
        <is>
          <t>Pasay, Metro Manila, Philippines</t>
        </is>
      </c>
      <c r="D26629" t="inlineStr">
        <is>
          <t>via LinkedIn Philippines</t>
        </is>
      </c>
      <c r="E26629" t="inlineStr"/>
      <c r="F26629" t="b">
        <v>0</v>
      </c>
      <c r="G26629" t="inlineStr">
        <is>
          <t>Philippines</t>
        </is>
      </c>
      <c r="H26629" s="2" t="n">
        <v>45421.46936342592</v>
      </c>
      <c r="I26629" t="b">
        <v>0</v>
      </c>
      <c r="J26629" t="b">
        <v>0</v>
      </c>
      <c r="K26629" t="inlineStr">
        <is>
          <t>Philippines</t>
        </is>
      </c>
      <c r="L26629" t="inlineStr"/>
      <c r="M26629" t="inlineStr"/>
      <c r="N26629" t="inlineStr"/>
      <c r="O26629" t="inlineStr">
        <is>
          <t>SM Supermalls</t>
        </is>
      </c>
      <c r="P26629" t="inlineStr">
        <is>
          <t>['python', 'sql', 'tableau']</t>
        </is>
      </c>
      <c r="Q26629" t="inlineStr">
        <is>
          <t>{'analyst_tools': ['tableau'], 'programming': ['python', 'sql']}</t>
        </is>
      </c>
    </row>
    <row r="26630">
      <c r="A26630" t="inlineStr">
        <is>
          <t>Business Analyst</t>
        </is>
      </c>
      <c r="B26630" t="inlineStr">
        <is>
          <t>Market Analyst</t>
        </is>
      </c>
      <c r="C26630" t="inlineStr">
        <is>
          <t>Warsaw, Poland</t>
        </is>
      </c>
      <c r="D26630" t="inlineStr">
        <is>
          <t>via LinkedIn</t>
        </is>
      </c>
      <c r="E26630" t="inlineStr">
        <is>
          <t>Full-time</t>
        </is>
      </c>
      <c r="F26630" t="b">
        <v>0</v>
      </c>
      <c r="G26630" t="inlineStr">
        <is>
          <t>Poland</t>
        </is>
      </c>
      <c r="H26630" s="2" t="n">
        <v>45434.46822916667</v>
      </c>
      <c r="I26630" t="b">
        <v>0</v>
      </c>
      <c r="J26630" t="b">
        <v>0</v>
      </c>
      <c r="K26630" t="inlineStr">
        <is>
          <t>Poland</t>
        </is>
      </c>
      <c r="L26630" t="inlineStr"/>
      <c r="M26630" t="inlineStr"/>
      <c r="N26630" t="inlineStr"/>
      <c r="O26630" t="inlineStr">
        <is>
          <t>Exact Sciences</t>
        </is>
      </c>
      <c r="P26630" t="inlineStr">
        <is>
          <t>['excel', 'power bi', 'qlik', 'tableau']</t>
        </is>
      </c>
      <c r="Q26630" t="inlineStr">
        <is>
          <t>{'analyst_tools': ['excel', 'power bi', 'qlik', 'tableau']}</t>
        </is>
      </c>
    </row>
    <row r="26631">
      <c r="A26631" t="inlineStr">
        <is>
          <t>Data Scientist</t>
        </is>
      </c>
      <c r="B26631" t="inlineStr">
        <is>
          <t>Data Scientist - Accounting Specialty</t>
        </is>
      </c>
      <c r="C26631" t="inlineStr">
        <is>
          <t>Scottsdale, AZ</t>
        </is>
      </c>
      <c r="D26631" t="inlineStr">
        <is>
          <t>via ZipRecruiter</t>
        </is>
      </c>
      <c r="E26631" t="inlineStr">
        <is>
          <t>Full-time</t>
        </is>
      </c>
      <c r="F26631" t="b">
        <v>0</v>
      </c>
      <c r="G26631" t="inlineStr">
        <is>
          <t>California, United States</t>
        </is>
      </c>
      <c r="H26631" s="2" t="n">
        <v>45434.46175925926</v>
      </c>
      <c r="I26631" t="b">
        <v>1</v>
      </c>
      <c r="J26631" t="b">
        <v>0</v>
      </c>
      <c r="K26631" t="inlineStr">
        <is>
          <t>United States</t>
        </is>
      </c>
      <c r="L26631" t="inlineStr"/>
      <c r="M26631" t="inlineStr"/>
      <c r="N26631" t="inlineStr"/>
      <c r="O26631" t="inlineStr">
        <is>
          <t>Uplinq</t>
        </is>
      </c>
      <c r="P26631" t="inlineStr">
        <is>
          <t>['python', 'numpy', 'pandas']</t>
        </is>
      </c>
      <c r="Q26631" t="inlineStr">
        <is>
          <t>{'libraries': ['numpy', 'pandas'], 'programming': ['python']}</t>
        </is>
      </c>
    </row>
    <row r="26632">
      <c r="A26632" t="inlineStr">
        <is>
          <t>Data Analyst</t>
        </is>
      </c>
      <c r="B26632" t="inlineStr">
        <is>
          <t>Data Analyst</t>
        </is>
      </c>
      <c r="C26632" t="inlineStr">
        <is>
          <t>Yerevan, Armenia</t>
        </is>
      </c>
      <c r="D26632" t="inlineStr">
        <is>
          <t>via LinkedIn Armenia</t>
        </is>
      </c>
      <c r="E26632" t="inlineStr">
        <is>
          <t>Full-time</t>
        </is>
      </c>
      <c r="F26632" t="b">
        <v>0</v>
      </c>
      <c r="G26632" t="inlineStr">
        <is>
          <t>Armenia</t>
        </is>
      </c>
      <c r="H26632" s="2" t="n">
        <v>45418.50910879629</v>
      </c>
      <c r="I26632" t="b">
        <v>1</v>
      </c>
      <c r="J26632" t="b">
        <v>0</v>
      </c>
      <c r="K26632" t="inlineStr">
        <is>
          <t>Armenia</t>
        </is>
      </c>
      <c r="L26632" t="inlineStr"/>
      <c r="M26632" t="inlineStr"/>
      <c r="N26632" t="inlineStr"/>
      <c r="O26632" t="inlineStr">
        <is>
          <t>Teza Technologies</t>
        </is>
      </c>
      <c r="P26632" t="inlineStr">
        <is>
          <t>['sql', 'python', 'excel']</t>
        </is>
      </c>
      <c r="Q26632" t="inlineStr">
        <is>
          <t>{'analyst_tools': ['excel'], 'programming': ['sql', 'python']}</t>
        </is>
      </c>
    </row>
    <row r="26633">
      <c r="A26633" t="inlineStr">
        <is>
          <t>Data Engineer</t>
        </is>
      </c>
      <c r="B26633" t="inlineStr">
        <is>
          <t>Data Engineer (6000 USD/Mes) [Remote]</t>
        </is>
      </c>
      <c r="C26633" t="inlineStr">
        <is>
          <t>Anywhere</t>
        </is>
      </c>
      <c r="D26633" t="inlineStr">
        <is>
          <t>via LinkedIn El Salvador</t>
        </is>
      </c>
      <c r="E26633" t="inlineStr">
        <is>
          <t>Full-time</t>
        </is>
      </c>
      <c r="F26633" t="b">
        <v>1</v>
      </c>
      <c r="G26633" t="inlineStr">
        <is>
          <t>El Salvador</t>
        </is>
      </c>
      <c r="H26633" s="2" t="n">
        <v>45439.48119212963</v>
      </c>
      <c r="I26633" t="b">
        <v>1</v>
      </c>
      <c r="J26633" t="b">
        <v>0</v>
      </c>
      <c r="K26633" t="inlineStr">
        <is>
          <t>El Salvador</t>
        </is>
      </c>
      <c r="L26633" t="inlineStr"/>
      <c r="M26633" t="inlineStr"/>
      <c r="N26633" t="inlineStr"/>
      <c r="O26633" t="inlineStr">
        <is>
          <t>Listopro</t>
        </is>
      </c>
      <c r="P26633" t="inlineStr">
        <is>
          <t>['sql', 'databricks', 'aws', 'airflow', 'power bi']</t>
        </is>
      </c>
      <c r="Q26633" t="inlineStr">
        <is>
          <t>{'analyst_tools': ['power bi'], 'cloud': ['databricks', 'aws'], 'libraries': ['airflow'], 'programming': ['sql']}</t>
        </is>
      </c>
    </row>
    <row r="26634">
      <c r="A26634" t="inlineStr">
        <is>
          <t>Data Analyst</t>
        </is>
      </c>
      <c r="B26634" t="inlineStr">
        <is>
          <t>Logistics Data Analyst</t>
        </is>
      </c>
      <c r="C26634" t="inlineStr">
        <is>
          <t>Santiago, Chile</t>
        </is>
      </c>
      <c r="D26634" t="inlineStr">
        <is>
          <t>via BeBee</t>
        </is>
      </c>
      <c r="E26634" t="inlineStr">
        <is>
          <t>Full-time</t>
        </is>
      </c>
      <c r="F26634" t="b">
        <v>0</v>
      </c>
      <c r="G26634" t="inlineStr">
        <is>
          <t>Chile</t>
        </is>
      </c>
      <c r="H26634" s="2" t="n">
        <v>45433.5165625</v>
      </c>
      <c r="I26634" t="b">
        <v>1</v>
      </c>
      <c r="J26634" t="b">
        <v>0</v>
      </c>
      <c r="K26634" t="inlineStr">
        <is>
          <t>Chile</t>
        </is>
      </c>
      <c r="L26634" t="inlineStr"/>
      <c r="M26634" t="inlineStr"/>
      <c r="N26634" t="inlineStr"/>
      <c r="O26634" t="inlineStr">
        <is>
          <t>Sumup</t>
        </is>
      </c>
      <c r="P26634" t="inlineStr">
        <is>
          <t>['sql', 'excel']</t>
        </is>
      </c>
      <c r="Q26634" t="inlineStr">
        <is>
          <t>{'analyst_tools': ['excel'], 'programming': ['sql']}</t>
        </is>
      </c>
    </row>
    <row r="26635">
      <c r="A26635" t="inlineStr">
        <is>
          <t>Data Analyst</t>
        </is>
      </c>
      <c r="B26635" t="inlineStr">
        <is>
          <t>Flexera and ServiceNow Data Analytics Consultant (31537)</t>
        </is>
      </c>
      <c r="C26635" t="inlineStr">
        <is>
          <t>Anywhere</t>
        </is>
      </c>
      <c r="D26635" t="inlineStr">
        <is>
          <t>via LinkedIn</t>
        </is>
      </c>
      <c r="E26635" t="inlineStr">
        <is>
          <t>Contractor</t>
        </is>
      </c>
      <c r="F26635" t="b">
        <v>1</v>
      </c>
      <c r="G26635" t="inlineStr">
        <is>
          <t>Canada</t>
        </is>
      </c>
      <c r="H26635" s="2" t="n">
        <v>45439.02881944444</v>
      </c>
      <c r="I26635" t="b">
        <v>0</v>
      </c>
      <c r="J26635" t="b">
        <v>0</v>
      </c>
      <c r="K26635" t="inlineStr">
        <is>
          <t>Canada</t>
        </is>
      </c>
      <c r="L26635" t="inlineStr"/>
      <c r="M26635" t="inlineStr"/>
      <c r="N26635" t="inlineStr"/>
      <c r="O26635" t="inlineStr">
        <is>
          <t>Myticas Consulting</t>
        </is>
      </c>
      <c r="P26635" t="inlineStr"/>
      <c r="Q26635" t="inlineStr"/>
    </row>
    <row r="26636">
      <c r="A26636" t="inlineStr">
        <is>
          <t>Software Engineer</t>
        </is>
      </c>
      <c r="B26636" t="inlineStr">
        <is>
          <t>DevOps Engineer</t>
        </is>
      </c>
      <c r="C26636" t="inlineStr">
        <is>
          <t>Riyadh Saudi Arabia</t>
        </is>
      </c>
      <c r="D26636" t="inlineStr">
        <is>
          <t>via Jobs At Malaa | Malaa Careers - Pinpoint</t>
        </is>
      </c>
      <c r="E26636" t="inlineStr">
        <is>
          <t>Full-time</t>
        </is>
      </c>
      <c r="F26636" t="b">
        <v>0</v>
      </c>
      <c r="G26636" t="inlineStr">
        <is>
          <t>Saudi Arabia</t>
        </is>
      </c>
      <c r="H26636" s="2" t="n">
        <v>45417.47332175926</v>
      </c>
      <c r="I26636" t="b">
        <v>0</v>
      </c>
      <c r="J26636" t="b">
        <v>0</v>
      </c>
      <c r="K26636" t="inlineStr">
        <is>
          <t>Saudi Arabia</t>
        </is>
      </c>
      <c r="L26636" t="inlineStr"/>
      <c r="M26636" t="inlineStr"/>
      <c r="N26636" t="inlineStr"/>
      <c r="O26636" t="inlineStr">
        <is>
          <t>Malaa</t>
        </is>
      </c>
      <c r="P26636" t="inlineStr">
        <is>
          <t>['oracle', 'kubernetes', 'docker']</t>
        </is>
      </c>
      <c r="Q26636" t="inlineStr">
        <is>
          <t>{'cloud': ['oracle'], 'other': ['kubernetes', 'docker']}</t>
        </is>
      </c>
    </row>
    <row r="26637">
      <c r="A26637" t="inlineStr">
        <is>
          <t>Data Scientist</t>
        </is>
      </c>
      <c r="B26637" t="inlineStr">
        <is>
          <t>Data Scientist</t>
        </is>
      </c>
      <c r="C26637" t="inlineStr">
        <is>
          <t>Karnataka, India</t>
        </is>
      </c>
      <c r="D26637" t="inlineStr">
        <is>
          <t>via Indeed</t>
        </is>
      </c>
      <c r="E26637" t="inlineStr">
        <is>
          <t>Full-time</t>
        </is>
      </c>
      <c r="F26637" t="b">
        <v>0</v>
      </c>
      <c r="G26637" t="inlineStr">
        <is>
          <t>India</t>
        </is>
      </c>
      <c r="H26637" s="2" t="n">
        <v>45419.46657407407</v>
      </c>
      <c r="I26637" t="b">
        <v>0</v>
      </c>
      <c r="J26637" t="b">
        <v>0</v>
      </c>
      <c r="K26637" t="inlineStr">
        <is>
          <t>India</t>
        </is>
      </c>
      <c r="L26637" t="inlineStr"/>
      <c r="M26637" t="inlineStr"/>
      <c r="N26637" t="inlineStr"/>
      <c r="O26637" t="inlineStr">
        <is>
          <t>SMARTPADDLE TECHNOLOGY</t>
        </is>
      </c>
      <c r="P26637" t="inlineStr">
        <is>
          <t>['python', 'sql', 'java']</t>
        </is>
      </c>
      <c r="Q26637" t="inlineStr">
        <is>
          <t>{'programming': ['python', 'sql', 'java']}</t>
        </is>
      </c>
    </row>
    <row r="26638">
      <c r="A26638" t="inlineStr">
        <is>
          <t>Data Scientist</t>
        </is>
      </c>
      <c r="B26638" t="inlineStr">
        <is>
          <t>Data Scientist F/H</t>
        </is>
      </c>
      <c r="C26638" t="inlineStr">
        <is>
          <t>Croix, France</t>
        </is>
      </c>
      <c r="D26638" t="inlineStr">
        <is>
          <t>via LinkedIn</t>
        </is>
      </c>
      <c r="E26638" t="inlineStr">
        <is>
          <t>Full-time</t>
        </is>
      </c>
      <c r="F26638" t="b">
        <v>0</v>
      </c>
      <c r="G26638" t="inlineStr">
        <is>
          <t>France</t>
        </is>
      </c>
      <c r="H26638" s="2" t="n">
        <v>45429.47619212963</v>
      </c>
      <c r="I26638" t="b">
        <v>0</v>
      </c>
      <c r="J26638" t="b">
        <v>0</v>
      </c>
      <c r="K26638" t="inlineStr">
        <is>
          <t>France</t>
        </is>
      </c>
      <c r="L26638" t="inlineStr"/>
      <c r="M26638" t="inlineStr"/>
      <c r="N26638" t="inlineStr"/>
      <c r="O26638" t="inlineStr">
        <is>
          <t>Oney</t>
        </is>
      </c>
      <c r="P26638" t="inlineStr">
        <is>
          <t>['python', 'sql', 'azure', 'spark']</t>
        </is>
      </c>
      <c r="Q26638" t="inlineStr">
        <is>
          <t>{'cloud': ['azure'], 'libraries': ['spark'], 'programming': ['python', 'sql']}</t>
        </is>
      </c>
    </row>
    <row r="26639">
      <c r="A26639" t="inlineStr">
        <is>
          <t>Data Analyst</t>
        </is>
      </c>
      <c r="B26639" t="inlineStr">
        <is>
          <t>Client Data Analyst - Custody Entitlements</t>
        </is>
      </c>
      <c r="C26639" t="inlineStr">
        <is>
          <t>Metro Manila, Philippines</t>
        </is>
      </c>
      <c r="D26639" t="inlineStr">
        <is>
          <t>via Built In</t>
        </is>
      </c>
      <c r="E26639" t="inlineStr">
        <is>
          <t>Full-time</t>
        </is>
      </c>
      <c r="F26639" t="b">
        <v>0</v>
      </c>
      <c r="G26639" t="inlineStr">
        <is>
          <t>Philippines</t>
        </is>
      </c>
      <c r="H26639" s="2" t="n">
        <v>45439.46284722222</v>
      </c>
      <c r="I26639" t="b">
        <v>1</v>
      </c>
      <c r="J26639" t="b">
        <v>0</v>
      </c>
      <c r="K26639" t="inlineStr">
        <is>
          <t>Philippines</t>
        </is>
      </c>
      <c r="L26639" t="inlineStr"/>
      <c r="M26639" t="inlineStr"/>
      <c r="N26639" t="inlineStr"/>
      <c r="O26639" t="inlineStr">
        <is>
          <t>JPMorgan Chase</t>
        </is>
      </c>
      <c r="P26639" t="inlineStr">
        <is>
          <t>['alteryx', 'tableau']</t>
        </is>
      </c>
      <c r="Q26639" t="inlineStr">
        <is>
          <t>{'analyst_tools': ['alteryx', 'tableau']}</t>
        </is>
      </c>
    </row>
    <row r="26640">
      <c r="A26640" t="inlineStr">
        <is>
          <t>Data Scientist</t>
        </is>
      </c>
      <c r="B26640" t="inlineStr">
        <is>
          <t>Data Scientist</t>
        </is>
      </c>
      <c r="C26640" t="inlineStr">
        <is>
          <t>Kolkata, West Bengal, India</t>
        </is>
      </c>
      <c r="D26640" t="inlineStr">
        <is>
          <t>via LinkedIn</t>
        </is>
      </c>
      <c r="E26640" t="inlineStr">
        <is>
          <t>Full-time</t>
        </is>
      </c>
      <c r="F26640" t="b">
        <v>0</v>
      </c>
      <c r="G26640" t="inlineStr">
        <is>
          <t>India</t>
        </is>
      </c>
      <c r="H26640" s="2" t="n">
        <v>45417.46634259259</v>
      </c>
      <c r="I26640" t="b">
        <v>0</v>
      </c>
      <c r="J26640" t="b">
        <v>0</v>
      </c>
      <c r="K26640" t="inlineStr">
        <is>
          <t>India</t>
        </is>
      </c>
      <c r="L26640" t="inlineStr"/>
      <c r="M26640" t="inlineStr"/>
      <c r="N26640" t="inlineStr"/>
      <c r="O26640" t="inlineStr">
        <is>
          <t>Adani AI Labs</t>
        </is>
      </c>
      <c r="P26640" t="inlineStr">
        <is>
          <t>['python', 'r', 'scala', 'azure']</t>
        </is>
      </c>
      <c r="Q26640" t="inlineStr">
        <is>
          <t>{'cloud': ['azure'], 'programming': ['python', 'r', 'scala']}</t>
        </is>
      </c>
    </row>
    <row r="26641">
      <c r="A26641" t="inlineStr">
        <is>
          <t>Data Scientist</t>
        </is>
      </c>
      <c r="B26641" t="inlineStr">
        <is>
          <t>Data Scientist</t>
        </is>
      </c>
      <c r="C26641" t="inlineStr">
        <is>
          <t>United Kingdom</t>
        </is>
      </c>
      <c r="D26641" t="inlineStr">
        <is>
          <t>via LinkedIn</t>
        </is>
      </c>
      <c r="E26641" t="inlineStr">
        <is>
          <t>Full-time</t>
        </is>
      </c>
      <c r="F26641" t="b">
        <v>0</v>
      </c>
      <c r="G26641" t="inlineStr">
        <is>
          <t>United Kingdom</t>
        </is>
      </c>
      <c r="H26641" s="2" t="n">
        <v>45434.47186342593</v>
      </c>
      <c r="I26641" t="b">
        <v>0</v>
      </c>
      <c r="J26641" t="b">
        <v>0</v>
      </c>
      <c r="K26641" t="inlineStr">
        <is>
          <t>United Kingdom</t>
        </is>
      </c>
      <c r="L26641" t="inlineStr"/>
      <c r="M26641" t="inlineStr"/>
      <c r="N26641" t="inlineStr"/>
      <c r="O26641" t="inlineStr">
        <is>
          <t>Munich Re</t>
        </is>
      </c>
      <c r="P26641" t="inlineStr">
        <is>
          <t>['sql', 'r', 'python', 'aws', 'hadoop', 'spark', 'word', 'excel', 'outlook', 'powerpoint', 'power bi']</t>
        </is>
      </c>
      <c r="Q26641" t="inlineStr">
        <is>
          <t>{'analyst_tools': ['word', 'excel', 'outlook', 'powerpoint', 'power bi'], 'cloud': ['aws'], 'libraries': ['hadoop', 'spark'], 'programming': ['sql', 'r', 'python']}</t>
        </is>
      </c>
    </row>
    <row r="26642">
      <c r="A26642" t="inlineStr">
        <is>
          <t>Data Analyst</t>
        </is>
      </c>
      <c r="B26642" t="inlineStr">
        <is>
          <t>Commercial Data Analyst im Bereich Pharma (m/w/d)</t>
        </is>
      </c>
      <c r="C26642" t="inlineStr">
        <is>
          <t>Damm, Germany</t>
        </is>
      </c>
      <c r="D26642" t="inlineStr">
        <is>
          <t>via XING</t>
        </is>
      </c>
      <c r="E26642" t="inlineStr">
        <is>
          <t>Full-time</t>
        </is>
      </c>
      <c r="F26642" t="b">
        <v>0</v>
      </c>
      <c r="G26642" t="inlineStr">
        <is>
          <t>Germany</t>
        </is>
      </c>
      <c r="H26642" s="2" t="n">
        <v>45415.47459490741</v>
      </c>
      <c r="I26642" t="b">
        <v>1</v>
      </c>
      <c r="J26642" t="b">
        <v>0</v>
      </c>
      <c r="K26642" t="inlineStr">
        <is>
          <t>Germany</t>
        </is>
      </c>
      <c r="L26642" t="inlineStr"/>
      <c r="M26642" t="inlineStr"/>
      <c r="N26642" t="inlineStr"/>
      <c r="O26642" t="inlineStr">
        <is>
          <t>BI- und CRM-Systemen Salesforce &amp; Co</t>
        </is>
      </c>
      <c r="P26642" t="inlineStr"/>
      <c r="Q26642" t="inlineStr"/>
    </row>
    <row r="26643">
      <c r="A26643" t="inlineStr">
        <is>
          <t>Senior Data Engineer</t>
        </is>
      </c>
      <c r="B26643" t="inlineStr">
        <is>
          <t>Senior Engineering Manager, Data Platform - Munich, Berlin...</t>
        </is>
      </c>
      <c r="C26643" t="inlineStr">
        <is>
          <t>Dublin, Ireland</t>
        </is>
      </c>
      <c r="D26643" t="inlineStr">
        <is>
          <t>via LinkedIn</t>
        </is>
      </c>
      <c r="E26643" t="inlineStr">
        <is>
          <t>Full-time</t>
        </is>
      </c>
      <c r="F26643" t="b">
        <v>0</v>
      </c>
      <c r="G26643" t="inlineStr">
        <is>
          <t>Ireland</t>
        </is>
      </c>
      <c r="H26643" s="2" t="n">
        <v>45437.48690972223</v>
      </c>
      <c r="I26643" t="b">
        <v>0</v>
      </c>
      <c r="J26643" t="b">
        <v>0</v>
      </c>
      <c r="K26643" t="inlineStr">
        <is>
          <t>Ireland</t>
        </is>
      </c>
      <c r="L26643" t="inlineStr"/>
      <c r="M26643" t="inlineStr"/>
      <c r="N26643" t="inlineStr"/>
      <c r="O26643" t="inlineStr">
        <is>
          <t>Personio</t>
        </is>
      </c>
      <c r="P26643" t="inlineStr"/>
      <c r="Q26643" t="inlineStr"/>
    </row>
    <row r="26644">
      <c r="A26644" t="inlineStr">
        <is>
          <t>Data Analyst</t>
        </is>
      </c>
      <c r="B26644" t="inlineStr">
        <is>
          <t>Data Analyst- Search (0 Experience Required)</t>
        </is>
      </c>
      <c r="C26644" t="inlineStr">
        <is>
          <t>Anywhere</t>
        </is>
      </c>
      <c r="D26644" t="inlineStr">
        <is>
          <t>via LinkedIn</t>
        </is>
      </c>
      <c r="E26644" t="inlineStr">
        <is>
          <t>Contractor</t>
        </is>
      </c>
      <c r="F26644" t="b">
        <v>1</v>
      </c>
      <c r="G26644" t="inlineStr">
        <is>
          <t>Australia</t>
        </is>
      </c>
      <c r="H26644" s="2" t="n">
        <v>45436.4681712963</v>
      </c>
      <c r="I26644" t="b">
        <v>1</v>
      </c>
      <c r="J26644" t="b">
        <v>0</v>
      </c>
      <c r="K26644" t="inlineStr">
        <is>
          <t>Australia</t>
        </is>
      </c>
      <c r="L26644" t="inlineStr"/>
      <c r="M26644" t="inlineStr"/>
      <c r="N26644" t="inlineStr"/>
      <c r="O26644" t="inlineStr">
        <is>
          <t>Peroptyx</t>
        </is>
      </c>
      <c r="P26644" t="inlineStr"/>
      <c r="Q26644" t="inlineStr"/>
    </row>
    <row r="26645">
      <c r="A26645" t="inlineStr">
        <is>
          <t>Data Scientist</t>
        </is>
      </c>
      <c r="B26645" t="inlineStr">
        <is>
          <t>Data Scientist</t>
        </is>
      </c>
      <c r="C26645" t="inlineStr">
        <is>
          <t>Colombia, Huila, Colombia</t>
        </is>
      </c>
      <c r="D26645" t="inlineStr">
        <is>
          <t>via Trabajo.org - Vacantes De Empleo, Trabajo</t>
        </is>
      </c>
      <c r="E26645" t="inlineStr">
        <is>
          <t>Full-time</t>
        </is>
      </c>
      <c r="F26645" t="b">
        <v>0</v>
      </c>
      <c r="G26645" t="inlineStr">
        <is>
          <t>Colombia</t>
        </is>
      </c>
      <c r="H26645" s="2" t="n">
        <v>45419.47133101852</v>
      </c>
      <c r="I26645" t="b">
        <v>0</v>
      </c>
      <c r="J26645" t="b">
        <v>0</v>
      </c>
      <c r="K26645" t="inlineStr">
        <is>
          <t>Colombia</t>
        </is>
      </c>
      <c r="L26645" t="inlineStr"/>
      <c r="M26645" t="inlineStr"/>
      <c r="N26645" t="inlineStr"/>
      <c r="O26645" t="inlineStr">
        <is>
          <t>Rappi</t>
        </is>
      </c>
      <c r="P26645" t="inlineStr"/>
      <c r="Q26645" t="inlineStr"/>
    </row>
    <row r="26646">
      <c r="A26646" t="inlineStr">
        <is>
          <t>Data Engineer</t>
        </is>
      </c>
      <c r="B26646" t="inlineStr">
        <is>
          <t>Data Center Engineer</t>
        </is>
      </c>
      <c r="C26646" t="inlineStr">
        <is>
          <t>İstanbul, Türkiye</t>
        </is>
      </c>
      <c r="D26646" t="inlineStr">
        <is>
          <t>via LinkedIn</t>
        </is>
      </c>
      <c r="E26646" t="inlineStr">
        <is>
          <t>Contractor</t>
        </is>
      </c>
      <c r="F26646" t="b">
        <v>0</v>
      </c>
      <c r="G26646" t="inlineStr">
        <is>
          <t>Turkey</t>
        </is>
      </c>
      <c r="H26646" s="2" t="n">
        <v>45414.46914351852</v>
      </c>
      <c r="I26646" t="b">
        <v>1</v>
      </c>
      <c r="J26646" t="b">
        <v>0</v>
      </c>
      <c r="K26646" t="inlineStr">
        <is>
          <t>Turkey</t>
        </is>
      </c>
      <c r="L26646" t="inlineStr"/>
      <c r="M26646" t="inlineStr"/>
      <c r="N26646" t="inlineStr"/>
      <c r="O26646" t="inlineStr">
        <is>
          <t>Sharp Brains</t>
        </is>
      </c>
      <c r="P26646" t="inlineStr"/>
      <c r="Q26646" t="inlineStr"/>
    </row>
    <row r="26647">
      <c r="A26647" t="inlineStr">
        <is>
          <t>Data Scientist</t>
        </is>
      </c>
      <c r="B26647" t="inlineStr">
        <is>
          <t>Data Scientist</t>
        </is>
      </c>
      <c r="C26647" t="inlineStr">
        <is>
          <t>Bahrain</t>
        </is>
      </c>
      <c r="D26647" t="inlineStr">
        <is>
          <t>via Indeed</t>
        </is>
      </c>
      <c r="E26647" t="inlineStr">
        <is>
          <t>Full-time</t>
        </is>
      </c>
      <c r="F26647" t="b">
        <v>0</v>
      </c>
      <c r="G26647" t="inlineStr">
        <is>
          <t>Bahrain</t>
        </is>
      </c>
      <c r="H26647" s="2" t="n">
        <v>45419.48387731481</v>
      </c>
      <c r="I26647" t="b">
        <v>0</v>
      </c>
      <c r="J26647" t="b">
        <v>0</v>
      </c>
      <c r="K26647" t="inlineStr">
        <is>
          <t>Bahrain</t>
        </is>
      </c>
      <c r="L26647" t="inlineStr"/>
      <c r="M26647" t="inlineStr"/>
      <c r="N26647" t="inlineStr"/>
      <c r="O26647" t="inlineStr">
        <is>
          <t>بنك ABC</t>
        </is>
      </c>
      <c r="P26647" t="inlineStr"/>
      <c r="Q26647" t="inlineStr"/>
    </row>
    <row r="26648">
      <c r="A26648" t="inlineStr">
        <is>
          <t>Data Engineer</t>
        </is>
      </c>
      <c r="B26648" t="inlineStr">
        <is>
          <t>Senior Consultant - Data Engineer-Mumbai</t>
        </is>
      </c>
      <c r="C26648" t="inlineStr">
        <is>
          <t>Maharashtra, India</t>
        </is>
      </c>
      <c r="D26648" t="inlineStr">
        <is>
          <t>via Indeed</t>
        </is>
      </c>
      <c r="E26648" t="inlineStr">
        <is>
          <t>Full-time</t>
        </is>
      </c>
      <c r="F26648" t="b">
        <v>0</v>
      </c>
      <c r="G26648" t="inlineStr">
        <is>
          <t>India</t>
        </is>
      </c>
      <c r="H26648" s="2" t="n">
        <v>45413.47098379629</v>
      </c>
      <c r="I26648" t="b">
        <v>0</v>
      </c>
      <c r="J26648" t="b">
        <v>0</v>
      </c>
      <c r="K26648" t="inlineStr">
        <is>
          <t>India</t>
        </is>
      </c>
      <c r="L26648" t="inlineStr"/>
      <c r="M26648" t="inlineStr"/>
      <c r="N26648" t="inlineStr"/>
      <c r="O26648" t="inlineStr">
        <is>
          <t>EY</t>
        </is>
      </c>
      <c r="P26648" t="inlineStr">
        <is>
          <t>['sql', 'python', 'aws', 'redshift', 'pyspark', 'airflow', 'kafka', 'tableau', 'power bi', 'looker']</t>
        </is>
      </c>
      <c r="Q26648" t="inlineStr">
        <is>
          <t>{'analyst_tools': ['tableau', 'power bi', 'looker'], 'cloud': ['aws', 'redshift'], 'libraries': ['pyspark', 'airflow', 'kafka'], 'programming': ['sql', 'python']}</t>
        </is>
      </c>
    </row>
    <row r="26649">
      <c r="A26649" t="inlineStr">
        <is>
          <t>Senior Data Engineer</t>
        </is>
      </c>
      <c r="B26649" t="inlineStr">
        <is>
          <t>Senior Data Engineer (Qlik Expert)</t>
        </is>
      </c>
      <c r="C26649" t="inlineStr">
        <is>
          <t>Poland   (+3 others)</t>
        </is>
      </c>
      <c r="D26649" t="inlineStr">
        <is>
          <t>via The Muse</t>
        </is>
      </c>
      <c r="E26649" t="inlineStr">
        <is>
          <t>Full-time</t>
        </is>
      </c>
      <c r="F26649" t="b">
        <v>0</v>
      </c>
      <c r="G26649" t="inlineStr">
        <is>
          <t>Poland</t>
        </is>
      </c>
      <c r="H26649" s="2" t="n">
        <v>45432.46564814815</v>
      </c>
      <c r="I26649" t="b">
        <v>0</v>
      </c>
      <c r="J26649" t="b">
        <v>0</v>
      </c>
      <c r="K26649" t="inlineStr">
        <is>
          <t>Poland</t>
        </is>
      </c>
      <c r="L26649" t="inlineStr"/>
      <c r="M26649" t="inlineStr"/>
      <c r="N26649" t="inlineStr"/>
      <c r="O26649" t="inlineStr">
        <is>
          <t>Exadel</t>
        </is>
      </c>
      <c r="P26649" t="inlineStr">
        <is>
          <t>['sql', 'python', 'aws', 'azure', 'qlik', 'tableau', 'power bi']</t>
        </is>
      </c>
      <c r="Q26649" t="inlineStr">
        <is>
          <t>{'analyst_tools': ['qlik', 'tableau', 'power bi'], 'cloud': ['aws', 'azure'], 'programming': ['sql', 'python']}</t>
        </is>
      </c>
    </row>
    <row r="26650">
      <c r="A26650" t="inlineStr">
        <is>
          <t>Data Analyst</t>
        </is>
      </c>
      <c r="B26650" t="inlineStr">
        <is>
          <t>Marketing Data Analyst</t>
        </is>
      </c>
      <c r="C26650" t="inlineStr">
        <is>
          <t>South Africa</t>
        </is>
      </c>
      <c r="D26650" t="inlineStr">
        <is>
          <t>via Jooble</t>
        </is>
      </c>
      <c r="E26650" t="inlineStr">
        <is>
          <t>Full-time</t>
        </is>
      </c>
      <c r="F26650" t="b">
        <v>0</v>
      </c>
      <c r="G26650" t="inlineStr">
        <is>
          <t>South Africa</t>
        </is>
      </c>
      <c r="H26650" s="2" t="n">
        <v>45433.51538194445</v>
      </c>
      <c r="I26650" t="b">
        <v>1</v>
      </c>
      <c r="J26650" t="b">
        <v>0</v>
      </c>
      <c r="K26650" t="inlineStr">
        <is>
          <t>South Africa</t>
        </is>
      </c>
      <c r="L26650" t="inlineStr"/>
      <c r="M26650" t="inlineStr"/>
      <c r="N26650" t="inlineStr"/>
      <c r="O26650" t="inlineStr">
        <is>
          <t>Lactalis Careers</t>
        </is>
      </c>
      <c r="P26650" t="inlineStr"/>
      <c r="Q26650" t="inlineStr"/>
    </row>
    <row r="26651">
      <c r="A26651" t="inlineStr">
        <is>
          <t>Business Analyst</t>
        </is>
      </c>
      <c r="B26651" t="inlineStr">
        <is>
          <t>Senior Engineer FRONT</t>
        </is>
      </c>
      <c r="C26651" t="inlineStr">
        <is>
          <t>Barcelona, Spain</t>
        </is>
      </c>
      <c r="D26651" t="inlineStr">
        <is>
          <t>via LinkedIn</t>
        </is>
      </c>
      <c r="E26651" t="inlineStr">
        <is>
          <t>Full-time</t>
        </is>
      </c>
      <c r="F26651" t="b">
        <v>0</v>
      </c>
      <c r="G26651" t="inlineStr">
        <is>
          <t>Spain</t>
        </is>
      </c>
      <c r="H26651" s="2" t="n">
        <v>45429.47130787037</v>
      </c>
      <c r="I26651" t="b">
        <v>0</v>
      </c>
      <c r="J26651" t="b">
        <v>0</v>
      </c>
      <c r="K26651" t="inlineStr">
        <is>
          <t>Spain</t>
        </is>
      </c>
      <c r="L26651" t="inlineStr"/>
      <c r="M26651" t="inlineStr"/>
      <c r="N26651" t="inlineStr"/>
      <c r="O26651" t="inlineStr">
        <is>
          <t>NTT DATA Europe &amp; Latam</t>
        </is>
      </c>
      <c r="P26651" t="inlineStr">
        <is>
          <t>['java', 'aws', 'azure', 'gcp', 'angular', 'git', 'jenkins', 'docker', 'kubernetes']</t>
        </is>
      </c>
      <c r="Q26651" t="inlineStr">
        <is>
          <t>{'cloud': ['aws', 'azure', 'gcp'], 'other': ['git', 'jenkins', 'docker', 'kubernetes'], 'programming': ['java'], 'webframeworks': ['angular']}</t>
        </is>
      </c>
    </row>
    <row r="26652">
      <c r="A26652" t="inlineStr">
        <is>
          <t>Data Engineer</t>
        </is>
      </c>
      <c r="B26652" t="inlineStr">
        <is>
          <t>Data Engineer</t>
        </is>
      </c>
      <c r="C26652" t="inlineStr">
        <is>
          <t>Madrid, Spain</t>
        </is>
      </c>
      <c r="D26652" t="inlineStr">
        <is>
          <t>via LinkedIn</t>
        </is>
      </c>
      <c r="E26652" t="inlineStr">
        <is>
          <t>Full-time</t>
        </is>
      </c>
      <c r="F26652" t="b">
        <v>0</v>
      </c>
      <c r="G26652" t="inlineStr">
        <is>
          <t>Spain</t>
        </is>
      </c>
      <c r="H26652" s="2" t="n">
        <v>45426.47715277778</v>
      </c>
      <c r="I26652" t="b">
        <v>1</v>
      </c>
      <c r="J26652" t="b">
        <v>0</v>
      </c>
      <c r="K26652" t="inlineStr">
        <is>
          <t>Spain</t>
        </is>
      </c>
      <c r="L26652" t="inlineStr"/>
      <c r="M26652" t="inlineStr"/>
      <c r="N26652" t="inlineStr"/>
      <c r="O26652" t="inlineStr">
        <is>
          <t>Huxley</t>
        </is>
      </c>
      <c r="P26652" t="inlineStr">
        <is>
          <t>['python', 'pyspark']</t>
        </is>
      </c>
      <c r="Q26652" t="inlineStr">
        <is>
          <t>{'libraries': ['pyspark'], 'programming': ['python']}</t>
        </is>
      </c>
    </row>
    <row r="26653">
      <c r="A26653" t="inlineStr">
        <is>
          <t>Software Engineer</t>
        </is>
      </c>
      <c r="B26653" t="inlineStr">
        <is>
          <t>Visual Basic Developer (with Data experience) (5833 USD/Mes)</t>
        </is>
      </c>
      <c r="C26653" t="inlineStr">
        <is>
          <t>Anywhere</t>
        </is>
      </c>
      <c r="D26653" t="inlineStr">
        <is>
          <t>via LinkedIn El Salvador</t>
        </is>
      </c>
      <c r="E26653" t="inlineStr">
        <is>
          <t>Full-time</t>
        </is>
      </c>
      <c r="F26653" t="b">
        <v>1</v>
      </c>
      <c r="G26653" t="inlineStr">
        <is>
          <t>El Salvador</t>
        </is>
      </c>
      <c r="H26653" s="2" t="n">
        <v>45442.49052083334</v>
      </c>
      <c r="I26653" t="b">
        <v>1</v>
      </c>
      <c r="J26653" t="b">
        <v>0</v>
      </c>
      <c r="K26653" t="inlineStr">
        <is>
          <t>El Salvador</t>
        </is>
      </c>
      <c r="L26653" t="inlineStr"/>
      <c r="M26653" t="inlineStr"/>
      <c r="N26653" t="inlineStr"/>
      <c r="O26653" t="inlineStr">
        <is>
          <t>Listopro</t>
        </is>
      </c>
      <c r="P26653" t="inlineStr">
        <is>
          <t>['excel', 'confluence']</t>
        </is>
      </c>
      <c r="Q26653" t="inlineStr">
        <is>
          <t>{'analyst_tools': ['excel'], 'async': ['confluence']}</t>
        </is>
      </c>
    </row>
    <row r="26654">
      <c r="A26654" t="inlineStr">
        <is>
          <t>Data Engineer</t>
        </is>
      </c>
      <c r="B26654" t="inlineStr">
        <is>
          <t>Data Engineer</t>
        </is>
      </c>
      <c r="C26654" t="inlineStr">
        <is>
          <t>Cebu City, Cebu, Philippines</t>
        </is>
      </c>
      <c r="D26654" t="inlineStr">
        <is>
          <t>via LinkedIn</t>
        </is>
      </c>
      <c r="E26654" t="inlineStr"/>
      <c r="F26654" t="b">
        <v>0</v>
      </c>
      <c r="G26654" t="inlineStr">
        <is>
          <t>Philippines</t>
        </is>
      </c>
      <c r="H26654" s="2" t="n">
        <v>45437.48048611111</v>
      </c>
      <c r="I26654" t="b">
        <v>0</v>
      </c>
      <c r="J26654" t="b">
        <v>0</v>
      </c>
      <c r="K26654" t="inlineStr">
        <is>
          <t>Philippines</t>
        </is>
      </c>
      <c r="L26654" t="inlineStr"/>
      <c r="M26654" t="inlineStr"/>
      <c r="N26654" t="inlineStr"/>
      <c r="O26654" t="inlineStr">
        <is>
          <t>Talleco</t>
        </is>
      </c>
      <c r="P26654" t="inlineStr">
        <is>
          <t>['sql', 'python', 'java', 'scala', 'aws', 'azure', 'snowflake', 'redshift', 'bigquery', 'airflow', 'flow']</t>
        </is>
      </c>
      <c r="Q26654" t="inlineStr">
        <is>
          <t>{'cloud': ['aws', 'azure', 'snowflake', 'redshift', 'bigquery'], 'libraries': ['airflow'], 'other': ['flow'], 'programming': ['sql', 'python', 'java', 'scala']}</t>
        </is>
      </c>
    </row>
    <row r="26655">
      <c r="A26655" t="inlineStr">
        <is>
          <t>Data Engineer</t>
        </is>
      </c>
      <c r="B26655" t="inlineStr">
        <is>
          <t>Data Engineer</t>
        </is>
      </c>
      <c r="C26655" t="inlineStr">
        <is>
          <t>Anywhere</t>
        </is>
      </c>
      <c r="D26655" t="inlineStr">
        <is>
          <t>via LinkedIn</t>
        </is>
      </c>
      <c r="E26655" t="inlineStr">
        <is>
          <t>Contractor</t>
        </is>
      </c>
      <c r="F26655" t="b">
        <v>1</v>
      </c>
      <c r="G26655" t="inlineStr">
        <is>
          <t>Sudan</t>
        </is>
      </c>
      <c r="H26655" s="2" t="n">
        <v>45433.52038194444</v>
      </c>
      <c r="I26655" t="b">
        <v>1</v>
      </c>
      <c r="J26655" t="b">
        <v>0</v>
      </c>
      <c r="K26655" t="inlineStr">
        <is>
          <t>Sudan</t>
        </is>
      </c>
      <c r="L26655" t="inlineStr"/>
      <c r="M26655" t="inlineStr"/>
      <c r="N26655" t="inlineStr"/>
      <c r="O26655" t="inlineStr">
        <is>
          <t>Brooksource</t>
        </is>
      </c>
      <c r="P26655" t="inlineStr">
        <is>
          <t>['sql', 'python', 'snowflake', 'azure', 'databricks']</t>
        </is>
      </c>
      <c r="Q26655" t="inlineStr">
        <is>
          <t>{'cloud': ['snowflake', 'azure', 'databricks'], 'programming': ['sql', 'python']}</t>
        </is>
      </c>
    </row>
    <row r="26656">
      <c r="A26656" t="inlineStr">
        <is>
          <t>Software Engineer</t>
        </is>
      </c>
      <c r="B26656" t="inlineStr">
        <is>
          <t>S2P Junior Analyst</t>
        </is>
      </c>
      <c r="C26656" t="inlineStr">
        <is>
          <t>San José Province, Escazu, Costa Rica</t>
        </is>
      </c>
      <c r="D26656" t="inlineStr">
        <is>
          <t>via The Muse</t>
        </is>
      </c>
      <c r="E26656" t="inlineStr">
        <is>
          <t>Full-time</t>
        </is>
      </c>
      <c r="F26656" t="b">
        <v>0</v>
      </c>
      <c r="G26656" t="inlineStr">
        <is>
          <t>Costa Rica</t>
        </is>
      </c>
      <c r="H26656" s="2" t="n">
        <v>45426.50217592593</v>
      </c>
      <c r="I26656" t="b">
        <v>0</v>
      </c>
      <c r="J26656" t="b">
        <v>0</v>
      </c>
      <c r="K26656" t="inlineStr">
        <is>
          <t>Costa Rica</t>
        </is>
      </c>
      <c r="L26656" t="inlineStr"/>
      <c r="M26656" t="inlineStr"/>
      <c r="N26656" t="inlineStr"/>
      <c r="O26656" t="inlineStr">
        <is>
          <t>Pfizer</t>
        </is>
      </c>
      <c r="P26656" t="inlineStr"/>
      <c r="Q26656" t="inlineStr"/>
    </row>
    <row r="26657">
      <c r="A26657" t="inlineStr">
        <is>
          <t>Data Engineer</t>
        </is>
      </c>
      <c r="B26657" t="inlineStr">
        <is>
          <t>Data Engineer II - Data Delivery Team</t>
        </is>
      </c>
      <c r="C26657" t="inlineStr">
        <is>
          <t>Cedar Rapids, IA</t>
        </is>
      </c>
      <c r="D26657" t="inlineStr">
        <is>
          <t>via LinkedIn</t>
        </is>
      </c>
      <c r="E26657" t="inlineStr">
        <is>
          <t>Full-time</t>
        </is>
      </c>
      <c r="F26657" t="b">
        <v>0</v>
      </c>
      <c r="G26657" t="inlineStr">
        <is>
          <t>Sudan</t>
        </is>
      </c>
      <c r="H26657" s="2" t="n">
        <v>45434.49009259259</v>
      </c>
      <c r="I26657" t="b">
        <v>1</v>
      </c>
      <c r="J26657" t="b">
        <v>1</v>
      </c>
      <c r="K26657" t="inlineStr">
        <is>
          <t>Sudan</t>
        </is>
      </c>
      <c r="L26657" t="inlineStr"/>
      <c r="M26657" t="inlineStr"/>
      <c r="N26657" t="inlineStr"/>
      <c r="O26657" t="inlineStr">
        <is>
          <t>GreatAmerica Financial Services</t>
        </is>
      </c>
      <c r="P26657" t="inlineStr">
        <is>
          <t>['sql', 'tableau', 'ssis', 'power bi']</t>
        </is>
      </c>
      <c r="Q26657" t="inlineStr">
        <is>
          <t>{'analyst_tools': ['tableau', 'ssis', 'power bi'], 'programming': ['sql']}</t>
        </is>
      </c>
    </row>
    <row r="26658">
      <c r="A26658" t="inlineStr">
        <is>
          <t>Data Engineer</t>
        </is>
      </c>
      <c r="B26658" t="inlineStr">
        <is>
          <t>Data Engineer - Data Warehouse</t>
        </is>
      </c>
      <c r="C26658" t="inlineStr">
        <is>
          <t>Quezon City, Metro Manila, Philippines</t>
        </is>
      </c>
      <c r="D26658" t="inlineStr">
        <is>
          <t>via LinkedIn</t>
        </is>
      </c>
      <c r="E26658" t="inlineStr"/>
      <c r="F26658" t="b">
        <v>0</v>
      </c>
      <c r="G26658" t="inlineStr">
        <is>
          <t>Philippines</t>
        </is>
      </c>
      <c r="H26658" s="2" t="n">
        <v>45437.48048611111</v>
      </c>
      <c r="I26658" t="b">
        <v>0</v>
      </c>
      <c r="J26658" t="b">
        <v>0</v>
      </c>
      <c r="K26658" t="inlineStr">
        <is>
          <t>Philippines</t>
        </is>
      </c>
      <c r="L26658" t="inlineStr"/>
      <c r="M26658" t="inlineStr"/>
      <c r="N26658" t="inlineStr"/>
      <c r="O26658" t="inlineStr">
        <is>
          <t>Comrise</t>
        </is>
      </c>
      <c r="P26658" t="inlineStr">
        <is>
          <t>['sql', 'python', 'java', 'scala', 'snowflake', 'redshift', 'bigquery', 'aws', 'azure']</t>
        </is>
      </c>
      <c r="Q26658" t="inlineStr">
        <is>
          <t>{'cloud': ['snowflake', 'redshift', 'bigquery', 'aws', 'azure'], 'programming': ['sql', 'python', 'java', 'scala']}</t>
        </is>
      </c>
    </row>
    <row r="26659">
      <c r="A26659" t="inlineStr">
        <is>
          <t>Machine Learning Engineer</t>
        </is>
      </c>
      <c r="B26659" t="inlineStr">
        <is>
          <t>Senior Machine Learning Engineer</t>
        </is>
      </c>
      <c r="C26659" t="inlineStr">
        <is>
          <t>Anywhere</t>
        </is>
      </c>
      <c r="D26659" t="inlineStr">
        <is>
          <t>via LinkedIn</t>
        </is>
      </c>
      <c r="E26659" t="inlineStr">
        <is>
          <t>Full-time</t>
        </is>
      </c>
      <c r="F26659" t="b">
        <v>1</v>
      </c>
      <c r="G26659" t="inlineStr">
        <is>
          <t>Chile</t>
        </is>
      </c>
      <c r="H26659" s="2" t="n">
        <v>45434.48434027778</v>
      </c>
      <c r="I26659" t="b">
        <v>0</v>
      </c>
      <c r="J26659" t="b">
        <v>0</v>
      </c>
      <c r="K26659" t="inlineStr">
        <is>
          <t>Chile</t>
        </is>
      </c>
      <c r="L26659" t="inlineStr"/>
      <c r="M26659" t="inlineStr"/>
      <c r="N26659" t="inlineStr"/>
      <c r="O26659" t="inlineStr">
        <is>
          <t>EPAM Systems</t>
        </is>
      </c>
      <c r="P26659" t="inlineStr">
        <is>
          <t>['python', 'sql', 'cassandra', 'gcp', 'bigquery', 'aws', 'redshift', 'azure', 'databricks', 'spark', 'hadoop', 'kafka', 'airflow', 'tensorflow']</t>
        </is>
      </c>
      <c r="Q26659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26660">
      <c r="A26660" t="inlineStr">
        <is>
          <t>Data Scientist</t>
        </is>
      </c>
      <c r="B26660" t="inlineStr">
        <is>
          <t>Intern - Data Science (Analytics) - Mobility</t>
        </is>
      </c>
      <c r="C26660" t="inlineStr">
        <is>
          <t>Petaling Jaya, Selangor, Malaysia</t>
        </is>
      </c>
      <c r="D26660" t="inlineStr">
        <is>
          <t>via Smart Recruiters Jobs</t>
        </is>
      </c>
      <c r="E26660" t="inlineStr">
        <is>
          <t>Internship</t>
        </is>
      </c>
      <c r="F26660" t="b">
        <v>0</v>
      </c>
      <c r="G26660" t="inlineStr">
        <is>
          <t>Malaysia</t>
        </is>
      </c>
      <c r="H26660" s="2" t="n">
        <v>45418.48155092593</v>
      </c>
      <c r="I26660" t="b">
        <v>0</v>
      </c>
      <c r="J26660" t="b">
        <v>0</v>
      </c>
      <c r="K26660" t="inlineStr">
        <is>
          <t>Malaysia</t>
        </is>
      </c>
      <c r="L26660" t="inlineStr"/>
      <c r="M26660" t="inlineStr"/>
      <c r="N26660" t="inlineStr"/>
      <c r="O26660" t="inlineStr">
        <is>
          <t>Grab</t>
        </is>
      </c>
      <c r="P26660" t="inlineStr">
        <is>
          <t>['sql', 'python', 'r', 'tableau']</t>
        </is>
      </c>
      <c r="Q26660" t="inlineStr">
        <is>
          <t>{'analyst_tools': ['tableau'], 'programming': ['sql', 'python', 'r']}</t>
        </is>
      </c>
    </row>
    <row r="26661">
      <c r="A26661" t="inlineStr">
        <is>
          <t>Senior Data Scientist</t>
        </is>
      </c>
      <c r="B26661" t="inlineStr">
        <is>
          <t>Sr Data Scientist- Enterprise Payments | Johnston, IA, USA</t>
        </is>
      </c>
      <c r="C26661" t="inlineStr">
        <is>
          <t>Johnston, IA</t>
        </is>
      </c>
      <c r="D26661" t="inlineStr">
        <is>
          <t>via EFinancialCareers</t>
        </is>
      </c>
      <c r="E26661" t="inlineStr">
        <is>
          <t>Full-time</t>
        </is>
      </c>
      <c r="F26661" t="b">
        <v>0</v>
      </c>
      <c r="G26661" t="inlineStr">
        <is>
          <t>Illinois, United States</t>
        </is>
      </c>
      <c r="H26661" s="2" t="n">
        <v>45439.46070601852</v>
      </c>
      <c r="I26661" t="b">
        <v>0</v>
      </c>
      <c r="J26661" t="b">
        <v>1</v>
      </c>
      <c r="K26661" t="inlineStr">
        <is>
          <t>United States</t>
        </is>
      </c>
      <c r="L26661" t="inlineStr"/>
      <c r="M26661" t="inlineStr"/>
      <c r="N26661" t="inlineStr"/>
      <c r="O26661" t="inlineStr">
        <is>
          <t>Citizens</t>
        </is>
      </c>
      <c r="P26661" t="inlineStr">
        <is>
          <t>['python', 'sql', 'aws', 'pandas', 'scikit-learn', 'spark', 'hadoop']</t>
        </is>
      </c>
      <c r="Q26661" t="inlineStr">
        <is>
          <t>{'cloud': ['aws'], 'libraries': ['pandas', 'scikit-learn', 'spark', 'hadoop'], 'programming': ['python', 'sql']}</t>
        </is>
      </c>
    </row>
    <row r="26662">
      <c r="A26662" t="inlineStr">
        <is>
          <t>Data Scientist</t>
        </is>
      </c>
      <c r="B26662" t="inlineStr">
        <is>
          <t>Data Scientist</t>
        </is>
      </c>
      <c r="C26662" t="inlineStr">
        <is>
          <t>Fort Worth, TX</t>
        </is>
      </c>
      <c r="D26662" t="inlineStr">
        <is>
          <t>via ZipRecruiter</t>
        </is>
      </c>
      <c r="E26662" t="inlineStr">
        <is>
          <t>Full-time</t>
        </is>
      </c>
      <c r="F26662" t="b">
        <v>0</v>
      </c>
      <c r="G26662" t="inlineStr">
        <is>
          <t>Texas, United States</t>
        </is>
      </c>
      <c r="H26662" s="2" t="n">
        <v>45442.46013888889</v>
      </c>
      <c r="I26662" t="b">
        <v>0</v>
      </c>
      <c r="J26662" t="b">
        <v>0</v>
      </c>
      <c r="K26662" t="inlineStr">
        <is>
          <t>United States</t>
        </is>
      </c>
      <c r="L26662" t="inlineStr"/>
      <c r="M26662" t="inlineStr"/>
      <c r="N26662" t="inlineStr"/>
      <c r="O26662" t="inlineStr">
        <is>
          <t>Oncore Electric</t>
        </is>
      </c>
      <c r="P26662" t="inlineStr">
        <is>
          <t>['sql', 'python', 'cassandra', 'oracle', 'spark', 'hadoop', 'alteryx', 'tableau', 'excel', 'spss', 'cognos', 'smartsheet']</t>
        </is>
      </c>
      <c r="Q26662" t="inlineStr">
        <is>
          <t>{'analyst_tools': ['alteryx', 'tableau', 'excel', 'spss', 'cognos'], 'async': ['smartsheet'], 'cloud': ['oracle'], 'databases': ['cassandra'], 'libraries': ['spark', 'hadoop'], 'programming': ['sql', 'python']}</t>
        </is>
      </c>
    </row>
    <row r="26663">
      <c r="A26663" t="inlineStr">
        <is>
          <t>Data Analyst</t>
        </is>
      </c>
      <c r="B26663" t="inlineStr">
        <is>
          <t>Analytics Growth Lead</t>
        </is>
      </c>
      <c r="C26663" t="inlineStr">
        <is>
          <t>Tel Aviv-Yafo, Israel</t>
        </is>
      </c>
      <c r="D26663" t="inlineStr">
        <is>
          <t>via LinkedIn</t>
        </is>
      </c>
      <c r="E26663" t="inlineStr">
        <is>
          <t>Full-time</t>
        </is>
      </c>
      <c r="F26663" t="b">
        <v>0</v>
      </c>
      <c r="G26663" t="inlineStr">
        <is>
          <t>Israel</t>
        </is>
      </c>
      <c r="H26663" s="2" t="n">
        <v>45432.47393518518</v>
      </c>
      <c r="I26663" t="b">
        <v>0</v>
      </c>
      <c r="J26663" t="b">
        <v>0</v>
      </c>
      <c r="K26663" t="inlineStr">
        <is>
          <t>Israel</t>
        </is>
      </c>
      <c r="L26663" t="inlineStr"/>
      <c r="M26663" t="inlineStr"/>
      <c r="N26663" t="inlineStr"/>
      <c r="O26663" t="inlineStr">
        <is>
          <t>PAPAYA</t>
        </is>
      </c>
      <c r="P26663" t="inlineStr">
        <is>
          <t>['sql', 'python', 'pandas', 'numpy', 'matplotlib', 'seaborn', 'jira', 'confluence']</t>
        </is>
      </c>
      <c r="Q26663" t="inlineStr">
        <is>
          <t>{'async': ['jira', 'confluence'], 'libraries': ['pandas', 'numpy', 'matplotlib', 'seaborn'], 'programming': ['sql', 'python']}</t>
        </is>
      </c>
    </row>
    <row r="26664">
      <c r="A26664" t="inlineStr">
        <is>
          <t>Data Analyst</t>
        </is>
      </c>
      <c r="B26664" t="inlineStr">
        <is>
          <t>Senior Business Reporting &amp; Data Analyst</t>
        </is>
      </c>
      <c r="C26664" t="inlineStr">
        <is>
          <t>Illinois</t>
        </is>
      </c>
      <c r="D26664" t="inlineStr">
        <is>
          <t>via Jobs</t>
        </is>
      </c>
      <c r="E26664" t="inlineStr">
        <is>
          <t>Full-time</t>
        </is>
      </c>
      <c r="F26664" t="b">
        <v>0</v>
      </c>
      <c r="G26664" t="inlineStr">
        <is>
          <t>Illinois, United States</t>
        </is>
      </c>
      <c r="H26664" s="2" t="n">
        <v>45426.45986111111</v>
      </c>
      <c r="I26664" t="b">
        <v>0</v>
      </c>
      <c r="J26664" t="b">
        <v>1</v>
      </c>
      <c r="K26664" t="inlineStr">
        <is>
          <t>United States</t>
        </is>
      </c>
      <c r="L26664" t="inlineStr"/>
      <c r="M26664" t="inlineStr"/>
      <c r="N26664" t="inlineStr"/>
      <c r="O26664" t="inlineStr">
        <is>
          <t>Discover Financial Services</t>
        </is>
      </c>
      <c r="P26664" t="inlineStr"/>
      <c r="Q26664" t="inlineStr"/>
    </row>
    <row r="26665">
      <c r="A26665" t="inlineStr">
        <is>
          <t>Data Engineer</t>
        </is>
      </c>
      <c r="B26665" t="inlineStr">
        <is>
          <t>Business Intelligence Engineer , Data Center Engineering Analytics</t>
        </is>
      </c>
      <c r="C26665" t="inlineStr">
        <is>
          <t>Austin, TX</t>
        </is>
      </c>
      <c r="D26665" t="inlineStr">
        <is>
          <t>via ZipRecruiter</t>
        </is>
      </c>
      <c r="E26665" t="inlineStr">
        <is>
          <t>Full-time</t>
        </is>
      </c>
      <c r="F26665" t="b">
        <v>0</v>
      </c>
      <c r="G26665" t="inlineStr">
        <is>
          <t>Sudan</t>
        </is>
      </c>
      <c r="H26665" s="2" t="n">
        <v>45426.50585648148</v>
      </c>
      <c r="I26665" t="b">
        <v>1</v>
      </c>
      <c r="J26665" t="b">
        <v>0</v>
      </c>
      <c r="K26665" t="inlineStr">
        <is>
          <t>Sudan</t>
        </is>
      </c>
      <c r="L26665" t="inlineStr"/>
      <c r="M26665" t="inlineStr"/>
      <c r="N26665" t="inlineStr"/>
      <c r="O26665" t="inlineStr">
        <is>
          <t>Amazon</t>
        </is>
      </c>
      <c r="P26665" t="inlineStr">
        <is>
          <t>['aws']</t>
        </is>
      </c>
      <c r="Q26665" t="inlineStr">
        <is>
          <t>{'cloud': ['aws']}</t>
        </is>
      </c>
    </row>
    <row r="26666">
      <c r="A26666" t="inlineStr">
        <is>
          <t>Data Scientist</t>
        </is>
      </c>
      <c r="B26666" t="inlineStr">
        <is>
          <t>Data Scientist</t>
        </is>
      </c>
      <c r="C26666" t="inlineStr">
        <is>
          <t>Horgen, Switzerland</t>
        </is>
      </c>
      <c r="D26666" t="inlineStr">
        <is>
          <t>via LinkedIn</t>
        </is>
      </c>
      <c r="E26666" t="inlineStr">
        <is>
          <t>Full-time</t>
        </is>
      </c>
      <c r="F26666" t="b">
        <v>0</v>
      </c>
      <c r="G26666" t="inlineStr">
        <is>
          <t>Switzerland</t>
        </is>
      </c>
      <c r="H26666" s="2" t="n">
        <v>45435.52135416667</v>
      </c>
      <c r="I26666" t="b">
        <v>0</v>
      </c>
      <c r="J26666" t="b">
        <v>0</v>
      </c>
      <c r="K26666" t="inlineStr">
        <is>
          <t>Switzerland</t>
        </is>
      </c>
      <c r="L26666" t="inlineStr"/>
      <c r="M26666" t="inlineStr"/>
      <c r="N26666" t="inlineStr"/>
      <c r="O26666" t="inlineStr">
        <is>
          <t>Navignostics AG</t>
        </is>
      </c>
      <c r="P26666" t="inlineStr">
        <is>
          <t>['python', 'r', 'pytorch', 'tensorflow']</t>
        </is>
      </c>
      <c r="Q26666" t="inlineStr">
        <is>
          <t>{'libraries': ['pytorch', 'tensorflow'], 'programming': ['python', 'r']}</t>
        </is>
      </c>
    </row>
    <row r="26667">
      <c r="A26667" t="inlineStr">
        <is>
          <t>Senior Data Analyst</t>
        </is>
      </c>
      <c r="B26667" t="inlineStr">
        <is>
          <t>Senior Data Analyst (Power BI)</t>
        </is>
      </c>
      <c r="C26667" t="inlineStr">
        <is>
          <t>Mossville, IL</t>
        </is>
      </c>
      <c r="D26667" t="inlineStr">
        <is>
          <t>via LinkedIn</t>
        </is>
      </c>
      <c r="E26667" t="inlineStr">
        <is>
          <t>Full-time</t>
        </is>
      </c>
      <c r="F26667" t="b">
        <v>0</v>
      </c>
      <c r="G26667" t="inlineStr">
        <is>
          <t>Illinois, United States</t>
        </is>
      </c>
      <c r="H26667" s="2" t="n">
        <v>45435.46037037037</v>
      </c>
      <c r="I26667" t="b">
        <v>1</v>
      </c>
      <c r="J26667" t="b">
        <v>0</v>
      </c>
      <c r="K26667" t="inlineStr">
        <is>
          <t>United States</t>
        </is>
      </c>
      <c r="L26667" t="inlineStr"/>
      <c r="M26667" t="inlineStr"/>
      <c r="N26667" t="inlineStr"/>
      <c r="O26667" t="inlineStr">
        <is>
          <t>Tata Technologies</t>
        </is>
      </c>
      <c r="P26667" t="inlineStr">
        <is>
          <t>['power bi', 'excel']</t>
        </is>
      </c>
      <c r="Q26667" t="inlineStr">
        <is>
          <t>{'analyst_tools': ['power bi', 'excel']}</t>
        </is>
      </c>
    </row>
    <row r="26668">
      <c r="A26668" t="inlineStr">
        <is>
          <t>Data Engineer</t>
        </is>
      </c>
      <c r="B26668" t="inlineStr">
        <is>
          <t>Data Engineer</t>
        </is>
      </c>
      <c r="C26668" t="inlineStr">
        <is>
          <t>Sydney NSW, Australia</t>
        </is>
      </c>
      <c r="D26668" t="inlineStr">
        <is>
          <t>via LinkedIn</t>
        </is>
      </c>
      <c r="E26668" t="inlineStr">
        <is>
          <t>Full-time</t>
        </is>
      </c>
      <c r="F26668" t="b">
        <v>0</v>
      </c>
      <c r="G26668" t="inlineStr">
        <is>
          <t>Australia</t>
        </is>
      </c>
      <c r="H26668" s="2" t="n">
        <v>45421.47107638889</v>
      </c>
      <c r="I26668" t="b">
        <v>1</v>
      </c>
      <c r="J26668" t="b">
        <v>0</v>
      </c>
      <c r="K26668" t="inlineStr">
        <is>
          <t>Australia</t>
        </is>
      </c>
      <c r="L26668" t="inlineStr"/>
      <c r="M26668" t="inlineStr"/>
      <c r="N26668" t="inlineStr"/>
      <c r="O26668" t="inlineStr">
        <is>
          <t>Tech Mahindra</t>
        </is>
      </c>
      <c r="P26668" t="inlineStr">
        <is>
          <t>['aws']</t>
        </is>
      </c>
      <c r="Q26668" t="inlineStr">
        <is>
          <t>{'cloud': ['aws']}</t>
        </is>
      </c>
    </row>
    <row r="26669">
      <c r="A26669" t="inlineStr">
        <is>
          <t>Senior Data Engineer</t>
        </is>
      </c>
      <c r="B26669" t="inlineStr">
        <is>
          <t>CPRD Senior Data Engineer (Real World Data) - £56,353 + benefits</t>
        </is>
      </c>
      <c r="C26669" t="inlineStr">
        <is>
          <t>London, UK</t>
        </is>
      </c>
      <c r="D26669" t="inlineStr">
        <is>
          <t>via LinkedIn</t>
        </is>
      </c>
      <c r="E26669" t="inlineStr">
        <is>
          <t>Full-time</t>
        </is>
      </c>
      <c r="F26669" t="b">
        <v>0</v>
      </c>
      <c r="G26669" t="inlineStr">
        <is>
          <t>United Kingdom</t>
        </is>
      </c>
      <c r="H26669" s="2" t="n">
        <v>45434.47226851852</v>
      </c>
      <c r="I26669" t="b">
        <v>0</v>
      </c>
      <c r="J26669" t="b">
        <v>0</v>
      </c>
      <c r="K26669" t="inlineStr">
        <is>
          <t>United Kingdom</t>
        </is>
      </c>
      <c r="L26669" t="inlineStr"/>
      <c r="M26669" t="inlineStr"/>
      <c r="N26669" t="inlineStr"/>
      <c r="O26669" t="inlineStr">
        <is>
          <t>Medicines and Healthcare products Regulatory Agency</t>
        </is>
      </c>
      <c r="P26669" t="inlineStr"/>
      <c r="Q26669" t="inlineStr"/>
    </row>
    <row r="26670">
      <c r="A26670" t="inlineStr">
        <is>
          <t>Data Engineer</t>
        </is>
      </c>
      <c r="B26670" t="inlineStr">
        <is>
          <t>DATA SCIENTIST / ENGINEER</t>
        </is>
      </c>
      <c r="C26670" t="inlineStr">
        <is>
          <t>Madrid, Spain</t>
        </is>
      </c>
      <c r="D26670" t="inlineStr">
        <is>
          <t>via LinkedIn</t>
        </is>
      </c>
      <c r="E26670" t="inlineStr">
        <is>
          <t>Full-time</t>
        </is>
      </c>
      <c r="F26670" t="b">
        <v>0</v>
      </c>
      <c r="G26670" t="inlineStr">
        <is>
          <t>Spain</t>
        </is>
      </c>
      <c r="H26670" s="2" t="n">
        <v>45421.47193287037</v>
      </c>
      <c r="I26670" t="b">
        <v>0</v>
      </c>
      <c r="J26670" t="b">
        <v>0</v>
      </c>
      <c r="K26670" t="inlineStr">
        <is>
          <t>Spain</t>
        </is>
      </c>
      <c r="L26670" t="inlineStr"/>
      <c r="M26670" t="inlineStr"/>
      <c r="N26670" t="inlineStr"/>
      <c r="O26670" t="inlineStr">
        <is>
          <t>Reale Seguros</t>
        </is>
      </c>
      <c r="P26670" t="inlineStr"/>
      <c r="Q26670" t="inlineStr"/>
    </row>
    <row r="26671">
      <c r="A26671" t="inlineStr">
        <is>
          <t>Data Scientist</t>
        </is>
      </c>
      <c r="B26671" t="inlineStr">
        <is>
          <t>Chief Data Scientist for a Startup (August 2024)</t>
        </is>
      </c>
      <c r="C26671" t="inlineStr">
        <is>
          <t>Helsinki, Finland</t>
        </is>
      </c>
      <c r="D26671" t="inlineStr">
        <is>
          <t>via LinkedIn Finland</t>
        </is>
      </c>
      <c r="E26671" t="inlineStr">
        <is>
          <t>Full-time</t>
        </is>
      </c>
      <c r="F26671" t="b">
        <v>0</v>
      </c>
      <c r="G26671" t="inlineStr">
        <is>
          <t>Finland</t>
        </is>
      </c>
      <c r="H26671" s="2" t="n">
        <v>45436.47054398148</v>
      </c>
      <c r="I26671" t="b">
        <v>0</v>
      </c>
      <c r="J26671" t="b">
        <v>0</v>
      </c>
      <c r="K26671" t="inlineStr">
        <is>
          <t>Finland</t>
        </is>
      </c>
      <c r="L26671" t="inlineStr"/>
      <c r="M26671" t="inlineStr"/>
      <c r="N26671" t="inlineStr"/>
      <c r="O26671" t="inlineStr">
        <is>
          <t>Antler</t>
        </is>
      </c>
      <c r="P26671" t="inlineStr">
        <is>
          <t>['excel']</t>
        </is>
      </c>
      <c r="Q26671" t="inlineStr">
        <is>
          <t>{'analyst_tools': ['excel']}</t>
        </is>
      </c>
    </row>
    <row r="26672">
      <c r="A26672" t="inlineStr">
        <is>
          <t>Software Engineer</t>
        </is>
      </c>
      <c r="B26672" t="inlineStr">
        <is>
          <t>Entry Level Engineer</t>
        </is>
      </c>
      <c r="C26672" t="inlineStr">
        <is>
          <t>Princeton, NJ</t>
        </is>
      </c>
      <c r="D26672" t="inlineStr">
        <is>
          <t>via ZipRecruiter</t>
        </is>
      </c>
      <c r="E26672" t="inlineStr">
        <is>
          <t>Full-time</t>
        </is>
      </c>
      <c r="F26672" t="b">
        <v>0</v>
      </c>
      <c r="G26672" t="inlineStr">
        <is>
          <t>Illinois, United States</t>
        </is>
      </c>
      <c r="H26672" s="2" t="n">
        <v>45417.4644212963</v>
      </c>
      <c r="I26672" t="b">
        <v>0</v>
      </c>
      <c r="J26672" t="b">
        <v>1</v>
      </c>
      <c r="K26672" t="inlineStr">
        <is>
          <t>United States</t>
        </is>
      </c>
      <c r="L26672" t="inlineStr"/>
      <c r="M26672" t="inlineStr"/>
      <c r="N26672" t="inlineStr"/>
      <c r="O26672" t="inlineStr">
        <is>
          <t>Collabera</t>
        </is>
      </c>
      <c r="P26672" t="inlineStr">
        <is>
          <t>['windows']</t>
        </is>
      </c>
      <c r="Q26672" t="inlineStr">
        <is>
          <t>{'os': ['windows']}</t>
        </is>
      </c>
    </row>
    <row r="26673">
      <c r="A26673" t="inlineStr">
        <is>
          <t>Data Analyst</t>
        </is>
      </c>
      <c r="B26673" t="inlineStr">
        <is>
          <t>Lead Data Analyst (Engineering)</t>
        </is>
      </c>
      <c r="C26673" t="inlineStr">
        <is>
          <t>Dublin, Ireland</t>
        </is>
      </c>
      <c r="D26673" t="inlineStr">
        <is>
          <t>via Indeed.ie</t>
        </is>
      </c>
      <c r="E26673" t="inlineStr">
        <is>
          <t>Contractor</t>
        </is>
      </c>
      <c r="F26673" t="b">
        <v>0</v>
      </c>
      <c r="G26673" t="inlineStr">
        <is>
          <t>Ireland</t>
        </is>
      </c>
      <c r="H26673" s="2" t="n">
        <v>45440.49118055555</v>
      </c>
      <c r="I26673" t="b">
        <v>0</v>
      </c>
      <c r="J26673" t="b">
        <v>0</v>
      </c>
      <c r="K26673" t="inlineStr">
        <is>
          <t>Ireland</t>
        </is>
      </c>
      <c r="L26673" t="inlineStr"/>
      <c r="M26673" t="inlineStr"/>
      <c r="N26673" t="inlineStr"/>
      <c r="O26673" t="inlineStr">
        <is>
          <t>permanent tsb</t>
        </is>
      </c>
      <c r="P26673" t="inlineStr">
        <is>
          <t>['sas', 'sas', 'sql', 'ssis', 'flow']</t>
        </is>
      </c>
      <c r="Q26673" t="inlineStr">
        <is>
          <t>{'analyst_tools': ['sas', 'ssis'], 'other': ['flow'], 'programming': ['sas', 'sql']}</t>
        </is>
      </c>
    </row>
    <row r="26674">
      <c r="A26674" t="inlineStr">
        <is>
          <t>Data Analyst</t>
        </is>
      </c>
      <c r="B26674" t="inlineStr">
        <is>
          <t>Analyst Operations Analytics</t>
        </is>
      </c>
      <c r="C26674" t="inlineStr">
        <is>
          <t>Mexico</t>
        </is>
      </c>
      <c r="D26674" t="inlineStr">
        <is>
          <t>via LinkedIn</t>
        </is>
      </c>
      <c r="E26674" t="inlineStr">
        <is>
          <t>Full-time</t>
        </is>
      </c>
      <c r="F26674" t="b">
        <v>0</v>
      </c>
      <c r="G26674" t="inlineStr">
        <is>
          <t>Mexico</t>
        </is>
      </c>
      <c r="H26674" s="2" t="n">
        <v>45427.46920138889</v>
      </c>
      <c r="I26674" t="b">
        <v>0</v>
      </c>
      <c r="J26674" t="b">
        <v>0</v>
      </c>
      <c r="K26674" t="inlineStr">
        <is>
          <t>Mexico</t>
        </is>
      </c>
      <c r="L26674" t="inlineStr"/>
      <c r="M26674" t="inlineStr"/>
      <c r="N26674" t="inlineStr"/>
      <c r="O26674" t="inlineStr">
        <is>
          <t>HSBC</t>
        </is>
      </c>
      <c r="P26674" t="inlineStr">
        <is>
          <t>['r', 'python', 'sas', 'sas']</t>
        </is>
      </c>
      <c r="Q26674" t="inlineStr">
        <is>
          <t>{'analyst_tools': ['sas'], 'programming': ['r', 'python', 'sas']}</t>
        </is>
      </c>
    </row>
    <row r="26675">
      <c r="A26675" t="inlineStr">
        <is>
          <t>Data Scientist</t>
        </is>
      </c>
      <c r="B26675" t="inlineStr">
        <is>
          <t>Data Scientist-AI Platform (Entry)</t>
        </is>
      </c>
      <c r="C26675" t="inlineStr">
        <is>
          <t>Midrand, South Africa</t>
        </is>
      </c>
      <c r="D26675" t="inlineStr">
        <is>
          <t>via Pnet</t>
        </is>
      </c>
      <c r="E26675" t="inlineStr">
        <is>
          <t>Full-time</t>
        </is>
      </c>
      <c r="F26675" t="b">
        <v>0</v>
      </c>
      <c r="G26675" t="inlineStr">
        <is>
          <t>South Africa</t>
        </is>
      </c>
      <c r="H26675" s="2" t="n">
        <v>45434.48315972222</v>
      </c>
      <c r="I26675" t="b">
        <v>0</v>
      </c>
      <c r="J26675" t="b">
        <v>0</v>
      </c>
      <c r="K26675" t="inlineStr">
        <is>
          <t>South Africa</t>
        </is>
      </c>
      <c r="L26675" t="inlineStr"/>
      <c r="M26675" t="inlineStr"/>
      <c r="N26675" t="inlineStr"/>
      <c r="O26675" t="inlineStr">
        <is>
          <t>Liyema Consulting</t>
        </is>
      </c>
      <c r="P26675" t="inlineStr">
        <is>
          <t>['c#', 'python', 'sql', 'html', 'javascript', 'css', 'r', 'sql server', 'db2', 'azure', 'aws', 'oracle', 'redshift', 'pyspark', 'jupyter', 'windows', 'linux', 'unix', 'tableau', 'cognos', 'svn', 'git', 'bitbucket', 'github', 'confluence', 'jira']</t>
        </is>
      </c>
      <c r="Q26675" t="inlineStr">
        <is>
          <t>{'analyst_tools': ['tableau', 'cognos'], 'async': ['confluence', 'jira'], 'cloud': ['azure', 'aws', 'oracle', 'redshift'], 'databases': ['sql server', 'db2'], 'libraries': ['pyspark', 'jupyter'], 'os': ['windows', 'linux', 'unix'], 'other': ['svn', 'git', 'bitbucket', 'github'], 'programming': ['c#', 'python', 'sql', 'html', 'javascript', 'css', 'r']}</t>
        </is>
      </c>
    </row>
    <row r="26676">
      <c r="A26676" t="inlineStr">
        <is>
          <t>Data Scientist</t>
        </is>
      </c>
      <c r="B26676" t="inlineStr">
        <is>
          <t>Data Scientist, AWS Gen AI Innovation Center</t>
        </is>
      </c>
      <c r="C26676" t="inlineStr">
        <is>
          <t>Boston, MA</t>
        </is>
      </c>
      <c r="D26676" t="inlineStr">
        <is>
          <t>via LinkedIn</t>
        </is>
      </c>
      <c r="E26676" t="inlineStr">
        <is>
          <t>Full-time</t>
        </is>
      </c>
      <c r="F26676" t="b">
        <v>0</v>
      </c>
      <c r="G26676" t="inlineStr">
        <is>
          <t>New York, United States</t>
        </is>
      </c>
      <c r="H26676" s="2" t="n">
        <v>45426.46078703704</v>
      </c>
      <c r="I26676" t="b">
        <v>0</v>
      </c>
      <c r="J26676" t="b">
        <v>1</v>
      </c>
      <c r="K26676" t="inlineStr">
        <is>
          <t>United States</t>
        </is>
      </c>
      <c r="L26676" t="inlineStr"/>
      <c r="M26676" t="inlineStr"/>
      <c r="N26676" t="inlineStr"/>
      <c r="O26676" t="inlineStr">
        <is>
          <t>Amazon Web Services (AWS)</t>
        </is>
      </c>
      <c r="P26676" t="inlineStr">
        <is>
          <t>['python', 'aws', 'tensorflow', 'keras', 'pytorch', 'mxnet']</t>
        </is>
      </c>
      <c r="Q26676" t="inlineStr">
        <is>
          <t>{'cloud': ['aws'], 'libraries': ['tensorflow', 'keras', 'pytorch', 'mxnet'], 'programming': ['python']}</t>
        </is>
      </c>
    </row>
    <row r="26677">
      <c r="A26677" t="inlineStr">
        <is>
          <t>Data Analyst</t>
        </is>
      </c>
      <c r="B26677" t="inlineStr">
        <is>
          <t>Data Intern</t>
        </is>
      </c>
      <c r="C26677" t="inlineStr">
        <is>
          <t>Maadi, Egypt</t>
        </is>
      </c>
      <c r="D26677" t="inlineStr">
        <is>
          <t>via Fresh Team</t>
        </is>
      </c>
      <c r="E26677" t="inlineStr">
        <is>
          <t>Internship</t>
        </is>
      </c>
      <c r="F26677" t="b">
        <v>0</v>
      </c>
      <c r="G26677" t="inlineStr">
        <is>
          <t>Egypt</t>
        </is>
      </c>
      <c r="H26677" s="2" t="n">
        <v>45435.51398148148</v>
      </c>
      <c r="I26677" t="b">
        <v>0</v>
      </c>
      <c r="J26677" t="b">
        <v>0</v>
      </c>
      <c r="K26677" t="inlineStr">
        <is>
          <t>Egypt</t>
        </is>
      </c>
      <c r="L26677" t="inlineStr"/>
      <c r="M26677" t="inlineStr"/>
      <c r="N26677" t="inlineStr"/>
      <c r="O26677" t="inlineStr">
        <is>
          <t>Thndr</t>
        </is>
      </c>
      <c r="P26677" t="inlineStr"/>
      <c r="Q26677" t="inlineStr"/>
    </row>
    <row r="26678">
      <c r="A26678" t="inlineStr">
        <is>
          <t>Data Engineer</t>
        </is>
      </c>
      <c r="B26678" t="inlineStr">
        <is>
          <t>Principle Data Engineer</t>
        </is>
      </c>
      <c r="C26678" t="inlineStr">
        <is>
          <t>Anywhere</t>
        </is>
      </c>
      <c r="D26678" t="inlineStr">
        <is>
          <t>via LinkedIn</t>
        </is>
      </c>
      <c r="E26678" t="inlineStr">
        <is>
          <t>Full-time</t>
        </is>
      </c>
      <c r="F26678" t="b">
        <v>1</v>
      </c>
      <c r="G26678" t="inlineStr">
        <is>
          <t>Germany</t>
        </is>
      </c>
      <c r="H26678" s="2" t="n">
        <v>45432.47053240741</v>
      </c>
      <c r="I26678" t="b">
        <v>0</v>
      </c>
      <c r="J26678" t="b">
        <v>0</v>
      </c>
      <c r="K26678" t="inlineStr">
        <is>
          <t>Germany</t>
        </is>
      </c>
      <c r="L26678" t="inlineStr"/>
      <c r="M26678" t="inlineStr"/>
      <c r="N26678" t="inlineStr"/>
      <c r="O26678" t="inlineStr">
        <is>
          <t>THRYVE</t>
        </is>
      </c>
      <c r="P26678" t="inlineStr">
        <is>
          <t>['python', 'sql', 'nosql', 'azure', 'databricks', 'kubernetes']</t>
        </is>
      </c>
      <c r="Q26678" t="inlineStr">
        <is>
          <t>{'cloud': ['azure', 'databricks'], 'other': ['kubernetes'], 'programming': ['python', 'sql', 'nosql']}</t>
        </is>
      </c>
    </row>
    <row r="26679">
      <c r="A26679" t="inlineStr">
        <is>
          <t>Data Scientist</t>
        </is>
      </c>
      <c r="B26679" t="inlineStr">
        <is>
          <t>Data Scientist - Remote</t>
        </is>
      </c>
      <c r="C26679" t="inlineStr">
        <is>
          <t>Anywhere</t>
        </is>
      </c>
      <c r="D26679" t="inlineStr">
        <is>
          <t>via Indeed</t>
        </is>
      </c>
      <c r="E26679" t="inlineStr">
        <is>
          <t>Full-time</t>
        </is>
      </c>
      <c r="F26679" t="b">
        <v>1</v>
      </c>
      <c r="G26679" t="inlineStr">
        <is>
          <t>Spain</t>
        </is>
      </c>
      <c r="H26679" s="2" t="n">
        <v>45416.46842592592</v>
      </c>
      <c r="I26679" t="b">
        <v>0</v>
      </c>
      <c r="J26679" t="b">
        <v>0</v>
      </c>
      <c r="K26679" t="inlineStr">
        <is>
          <t>Spain</t>
        </is>
      </c>
      <c r="L26679" t="inlineStr"/>
      <c r="M26679" t="inlineStr"/>
      <c r="N26679" t="inlineStr"/>
      <c r="O26679" t="inlineStr">
        <is>
          <t>LJselection</t>
        </is>
      </c>
      <c r="P26679" t="inlineStr">
        <is>
          <t>['mongo', 'sql', 'python', 'tableau']</t>
        </is>
      </c>
      <c r="Q26679" t="inlineStr">
        <is>
          <t>{'analyst_tools': ['tableau'], 'programming': ['mongo', 'sql', 'python']}</t>
        </is>
      </c>
    </row>
    <row r="26680">
      <c r="A26680" t="inlineStr">
        <is>
          <t>Data Analyst</t>
        </is>
      </c>
      <c r="B26680" t="inlineStr">
        <is>
          <t>Data Analyst</t>
        </is>
      </c>
      <c r="C26680" t="inlineStr">
        <is>
          <t>Closter, NJ</t>
        </is>
      </c>
      <c r="D26680" t="inlineStr">
        <is>
          <t>via Women For Hire- Job Board</t>
        </is>
      </c>
      <c r="E26680" t="inlineStr">
        <is>
          <t>Full-time</t>
        </is>
      </c>
      <c r="F26680" t="b">
        <v>0</v>
      </c>
      <c r="G26680" t="inlineStr">
        <is>
          <t>New York, United States</t>
        </is>
      </c>
      <c r="H26680" s="2" t="n">
        <v>45425.45872685185</v>
      </c>
      <c r="I26680" t="b">
        <v>0</v>
      </c>
      <c r="J26680" t="b">
        <v>1</v>
      </c>
      <c r="K26680" t="inlineStr">
        <is>
          <t>United States</t>
        </is>
      </c>
      <c r="L26680" t="inlineStr"/>
      <c r="M26680" t="inlineStr"/>
      <c r="N26680" t="inlineStr"/>
      <c r="O26680" t="inlineStr">
        <is>
          <t>NYU Langone Health</t>
        </is>
      </c>
      <c r="P26680" t="inlineStr">
        <is>
          <t>['go', 'word', 'excel', 'powerpoint', 'outlook']</t>
        </is>
      </c>
      <c r="Q26680" t="inlineStr">
        <is>
          <t>{'analyst_tools': ['word', 'excel', 'powerpoint', 'outlook'], 'programming': ['go']}</t>
        </is>
      </c>
    </row>
    <row r="26681">
      <c r="A26681" t="inlineStr">
        <is>
          <t>Data Analyst</t>
        </is>
      </c>
      <c r="B26681" t="inlineStr">
        <is>
          <t>Data Analyst / Admin Executive - Start Immediately</t>
        </is>
      </c>
      <c r="C26681" t="inlineStr">
        <is>
          <t>Kuala Lumpur, Federal Territory of Kuala Lumpur, Malaysia</t>
        </is>
      </c>
      <c r="D26681" t="inlineStr">
        <is>
          <t>via GrabJobs</t>
        </is>
      </c>
      <c r="E26681" t="inlineStr"/>
      <c r="F26681" t="b">
        <v>0</v>
      </c>
      <c r="G26681" t="inlineStr">
        <is>
          <t>Malaysia</t>
        </is>
      </c>
      <c r="H26681" s="2" t="n">
        <v>45425.48019675926</v>
      </c>
      <c r="I26681" t="b">
        <v>0</v>
      </c>
      <c r="J26681" t="b">
        <v>0</v>
      </c>
      <c r="K26681" t="inlineStr">
        <is>
          <t>Malaysia</t>
        </is>
      </c>
      <c r="L26681" t="inlineStr"/>
      <c r="M26681" t="inlineStr"/>
      <c r="N26681" t="inlineStr"/>
      <c r="O26681" t="inlineStr">
        <is>
          <t>DPI SDN. BHD.</t>
        </is>
      </c>
      <c r="P26681" t="inlineStr">
        <is>
          <t>['sql', 'excel']</t>
        </is>
      </c>
      <c r="Q26681" t="inlineStr">
        <is>
          <t>{'analyst_tools': ['excel'], 'programming': ['sql']}</t>
        </is>
      </c>
    </row>
    <row r="26682">
      <c r="A26682" t="inlineStr">
        <is>
          <t>Senior Data Analyst</t>
        </is>
      </c>
      <c r="B26682" t="inlineStr">
        <is>
          <t>Sr Research Scientist &amp; Data Analyst (Corrections - Criminal Justice)</t>
        </is>
      </c>
      <c r="C26682" t="inlineStr">
        <is>
          <t>Miami, FL</t>
        </is>
      </c>
      <c r="D26682" t="inlineStr">
        <is>
          <t>via ZipRecruiter</t>
        </is>
      </c>
      <c r="E26682" t="inlineStr">
        <is>
          <t>Full-time</t>
        </is>
      </c>
      <c r="F26682" t="b">
        <v>0</v>
      </c>
      <c r="G26682" t="inlineStr">
        <is>
          <t>Florida, United States</t>
        </is>
      </c>
      <c r="H26682" s="2" t="n">
        <v>45432.46177083333</v>
      </c>
      <c r="I26682" t="b">
        <v>0</v>
      </c>
      <c r="J26682" t="b">
        <v>1</v>
      </c>
      <c r="K26682" t="inlineStr">
        <is>
          <t>United States</t>
        </is>
      </c>
      <c r="L26682" t="inlineStr"/>
      <c r="M26682" t="inlineStr"/>
      <c r="N26682" t="inlineStr"/>
      <c r="O26682" t="inlineStr">
        <is>
          <t>CGL Companies</t>
        </is>
      </c>
      <c r="P26682" t="inlineStr">
        <is>
          <t>['spss', 'word', 'excel', 'powerpoint']</t>
        </is>
      </c>
      <c r="Q26682" t="inlineStr">
        <is>
          <t>{'analyst_tools': ['spss', 'word', 'excel', 'powerpoint']}</t>
        </is>
      </c>
    </row>
    <row r="26683">
      <c r="A26683" t="inlineStr">
        <is>
          <t>Senior Data Engineer</t>
        </is>
      </c>
      <c r="B26683" t="inlineStr">
        <is>
          <t>Senior Data Engineer</t>
        </is>
      </c>
      <c r="C26683" t="inlineStr">
        <is>
          <t>Germany</t>
        </is>
      </c>
      <c r="D26683" t="inlineStr">
        <is>
          <t>via LinkedIn</t>
        </is>
      </c>
      <c r="E26683" t="inlineStr">
        <is>
          <t>Full-time</t>
        </is>
      </c>
      <c r="F26683" t="b">
        <v>0</v>
      </c>
      <c r="G26683" t="inlineStr">
        <is>
          <t>Germany</t>
        </is>
      </c>
      <c r="H26683" s="2" t="n">
        <v>45440.4821875</v>
      </c>
      <c r="I26683" t="b">
        <v>0</v>
      </c>
      <c r="J26683" t="b">
        <v>0</v>
      </c>
      <c r="K26683" t="inlineStr">
        <is>
          <t>Germany</t>
        </is>
      </c>
      <c r="L26683" t="inlineStr"/>
      <c r="M26683" t="inlineStr"/>
      <c r="N26683" t="inlineStr"/>
      <c r="O26683" t="inlineStr">
        <is>
          <t>Lawrence Harvey</t>
        </is>
      </c>
      <c r="P26683" t="inlineStr">
        <is>
          <t>['python', 'sql', 'azure', 'tensorflow', 'pytorch']</t>
        </is>
      </c>
      <c r="Q26683" t="inlineStr">
        <is>
          <t>{'cloud': ['azure'], 'libraries': ['tensorflow', 'pytorch'], 'programming': ['python', 'sql']}</t>
        </is>
      </c>
    </row>
    <row r="26684">
      <c r="A26684" t="inlineStr">
        <is>
          <t>Data Analyst</t>
        </is>
      </c>
      <c r="B26684" t="inlineStr">
        <is>
          <t>Data Analyst</t>
        </is>
      </c>
      <c r="C26684" t="inlineStr">
        <is>
          <t>Anywhere</t>
        </is>
      </c>
      <c r="D26684" t="inlineStr">
        <is>
          <t>via Get.It</t>
        </is>
      </c>
      <c r="E26684" t="inlineStr">
        <is>
          <t>Full-time</t>
        </is>
      </c>
      <c r="F26684" t="b">
        <v>1</v>
      </c>
      <c r="G26684" t="inlineStr">
        <is>
          <t>California, United States</t>
        </is>
      </c>
      <c r="H26684" s="2" t="n">
        <v>45431.4591087963</v>
      </c>
      <c r="I26684" t="b">
        <v>0</v>
      </c>
      <c r="J26684" t="b">
        <v>1</v>
      </c>
      <c r="K26684" t="inlineStr">
        <is>
          <t>United States</t>
        </is>
      </c>
      <c r="L26684" t="inlineStr">
        <is>
          <t>hour</t>
        </is>
      </c>
      <c r="M26684" t="inlineStr"/>
      <c r="N26684" t="n">
        <v>66</v>
      </c>
      <c r="O26684" t="inlineStr">
        <is>
          <t>Get It Recruit - Administrative</t>
        </is>
      </c>
      <c r="P26684" t="inlineStr">
        <is>
          <t>['sql', 'tableau']</t>
        </is>
      </c>
      <c r="Q26684" t="inlineStr">
        <is>
          <t>{'analyst_tools': ['tableau'], 'programming': ['sql']}</t>
        </is>
      </c>
    </row>
    <row r="26685">
      <c r="A26685" t="inlineStr">
        <is>
          <t>Data Engineer</t>
        </is>
      </c>
      <c r="B26685" t="inlineStr">
        <is>
          <t>Data Engineer (5833 USD/Mes)</t>
        </is>
      </c>
      <c r="C26685" t="inlineStr">
        <is>
          <t>Anywhere</t>
        </is>
      </c>
      <c r="D26685" t="inlineStr">
        <is>
          <t>via LinkedIn</t>
        </is>
      </c>
      <c r="E26685" t="inlineStr">
        <is>
          <t>Full-time</t>
        </is>
      </c>
      <c r="F26685" t="b">
        <v>1</v>
      </c>
      <c r="G26685" t="inlineStr">
        <is>
          <t>Mexico</t>
        </is>
      </c>
      <c r="H26685" s="2" t="n">
        <v>45426.47561342592</v>
      </c>
      <c r="I26685" t="b">
        <v>1</v>
      </c>
      <c r="J26685" t="b">
        <v>0</v>
      </c>
      <c r="K26685" t="inlineStr">
        <is>
          <t>Mexico</t>
        </is>
      </c>
      <c r="L26685" t="inlineStr"/>
      <c r="M26685" t="inlineStr"/>
      <c r="N26685" t="inlineStr"/>
      <c r="O26685" t="inlineStr">
        <is>
          <t>Listopro</t>
        </is>
      </c>
      <c r="P26685" t="inlineStr">
        <is>
          <t>['excel', 'confluence']</t>
        </is>
      </c>
      <c r="Q26685" t="inlineStr">
        <is>
          <t>{'analyst_tools': ['excel'], 'async': ['confluence']}</t>
        </is>
      </c>
    </row>
    <row r="26686">
      <c r="A26686" t="inlineStr">
        <is>
          <t>Data Scientist</t>
        </is>
      </c>
      <c r="B26686" t="inlineStr">
        <is>
          <t>Data Scientist Applied Meteorology</t>
        </is>
      </c>
      <c r="C26686" t="inlineStr">
        <is>
          <t>Anywhere</t>
        </is>
      </c>
      <c r="D26686" t="inlineStr">
        <is>
          <t>via Virtual Vocations</t>
        </is>
      </c>
      <c r="E26686" t="inlineStr">
        <is>
          <t>Full-time</t>
        </is>
      </c>
      <c r="F26686" t="b">
        <v>1</v>
      </c>
      <c r="G26686" t="inlineStr">
        <is>
          <t>Illinois, United States</t>
        </is>
      </c>
      <c r="H26686" s="2" t="n">
        <v>45430.46144675926</v>
      </c>
      <c r="I26686" t="b">
        <v>0</v>
      </c>
      <c r="J26686" t="b">
        <v>0</v>
      </c>
      <c r="K26686" t="inlineStr">
        <is>
          <t>United States</t>
        </is>
      </c>
      <c r="L26686" t="inlineStr"/>
      <c r="M26686" t="inlineStr"/>
      <c r="N26686" t="inlineStr"/>
      <c r="O26686" t="inlineStr">
        <is>
          <t>E Source Companies LLC</t>
        </is>
      </c>
      <c r="P26686" t="inlineStr">
        <is>
          <t>['python']</t>
        </is>
      </c>
      <c r="Q26686" t="inlineStr">
        <is>
          <t>{'programming': ['python']}</t>
        </is>
      </c>
    </row>
    <row r="26687">
      <c r="A26687" t="inlineStr">
        <is>
          <t>Data Scientist</t>
        </is>
      </c>
      <c r="B26687" t="inlineStr">
        <is>
          <t>AI Data Science Senior Consultant - Secret Clearance Required Jobs</t>
        </is>
      </c>
      <c r="C26687" t="inlineStr">
        <is>
          <t>Rosslyn, VA</t>
        </is>
      </c>
      <c r="D26687" t="inlineStr">
        <is>
          <t>via Clearance Jobs</t>
        </is>
      </c>
      <c r="E26687" t="inlineStr">
        <is>
          <t>Full-time</t>
        </is>
      </c>
      <c r="F26687" t="b">
        <v>0</v>
      </c>
      <c r="G26687" t="inlineStr">
        <is>
          <t>Georgia</t>
        </is>
      </c>
      <c r="H26687" s="2" t="n">
        <v>45424.5099537037</v>
      </c>
      <c r="I26687" t="b">
        <v>0</v>
      </c>
      <c r="J26687" t="b">
        <v>0</v>
      </c>
      <c r="K26687" t="inlineStr">
        <is>
          <t>United States</t>
        </is>
      </c>
      <c r="L26687" t="inlineStr"/>
      <c r="M26687" t="inlineStr"/>
      <c r="N26687" t="inlineStr"/>
      <c r="O26687" t="inlineStr">
        <is>
          <t>Deloitte</t>
        </is>
      </c>
      <c r="P26687" t="inlineStr">
        <is>
          <t>['sql', 'r', 'python', 'tableau', 'qlik']</t>
        </is>
      </c>
      <c r="Q26687" t="inlineStr">
        <is>
          <t>{'analyst_tools': ['tableau', 'qlik'], 'programming': ['sql', 'r', 'python']}</t>
        </is>
      </c>
    </row>
    <row r="26688">
      <c r="A26688" t="inlineStr">
        <is>
          <t>Software Engineer</t>
        </is>
      </c>
      <c r="B26688" t="inlineStr">
        <is>
          <t>PLS Sales Engineer, Italy</t>
        </is>
      </c>
      <c r="C26688" t="inlineStr">
        <is>
          <t>Anywhere</t>
        </is>
      </c>
      <c r="D26688" t="inlineStr">
        <is>
          <t>via Built In</t>
        </is>
      </c>
      <c r="E26688" t="inlineStr">
        <is>
          <t>Full-time</t>
        </is>
      </c>
      <c r="F26688" t="b">
        <v>1</v>
      </c>
      <c r="G26688" t="inlineStr">
        <is>
          <t>Italy</t>
        </is>
      </c>
      <c r="H26688" s="2" t="n">
        <v>45419.47822916666</v>
      </c>
      <c r="I26688" t="b">
        <v>0</v>
      </c>
      <c r="J26688" t="b">
        <v>0</v>
      </c>
      <c r="K26688" t="inlineStr">
        <is>
          <t>Italy</t>
        </is>
      </c>
      <c r="L26688" t="inlineStr"/>
      <c r="M26688" t="inlineStr"/>
      <c r="N26688" t="inlineStr"/>
      <c r="O26688" t="inlineStr">
        <is>
          <t>Rubrik</t>
        </is>
      </c>
      <c r="P26688" t="inlineStr">
        <is>
          <t>['go']</t>
        </is>
      </c>
      <c r="Q26688" t="inlineStr">
        <is>
          <t>{'programming': ['go']}</t>
        </is>
      </c>
    </row>
    <row r="26689">
      <c r="A26689" t="inlineStr">
        <is>
          <t>Data Analyst</t>
        </is>
      </c>
      <c r="B26689" t="inlineStr">
        <is>
          <t>Data Scientist Analyst</t>
        </is>
      </c>
      <c r="C26689" t="inlineStr">
        <is>
          <t>Westerville, OH</t>
        </is>
      </c>
      <c r="D26689" t="inlineStr">
        <is>
          <t>via Built In</t>
        </is>
      </c>
      <c r="E26689" t="inlineStr">
        <is>
          <t>Full-time</t>
        </is>
      </c>
      <c r="F26689" t="b">
        <v>0</v>
      </c>
      <c r="G26689" t="inlineStr">
        <is>
          <t>New York, United States</t>
        </is>
      </c>
      <c r="H26689" s="2" t="n">
        <v>45420.46106481482</v>
      </c>
      <c r="I26689" t="b">
        <v>0</v>
      </c>
      <c r="J26689" t="b">
        <v>1</v>
      </c>
      <c r="K26689" t="inlineStr">
        <is>
          <t>United States</t>
        </is>
      </c>
      <c r="L26689" t="inlineStr"/>
      <c r="M26689" t="inlineStr"/>
      <c r="N26689" t="inlineStr"/>
      <c r="O26689" t="inlineStr">
        <is>
          <t>JPMorgan Chase</t>
        </is>
      </c>
      <c r="P26689" t="inlineStr">
        <is>
          <t>['sql', 'excel']</t>
        </is>
      </c>
      <c r="Q26689" t="inlineStr">
        <is>
          <t>{'analyst_tools': ['excel'], 'programming': ['sql']}</t>
        </is>
      </c>
    </row>
    <row r="26690">
      <c r="A26690" t="inlineStr">
        <is>
          <t>Data Scientist</t>
        </is>
      </c>
      <c r="B26690" t="inlineStr">
        <is>
          <t>Data Scientist (7750 USD/Mes) [Remote]</t>
        </is>
      </c>
      <c r="C26690" t="inlineStr">
        <is>
          <t>Anywhere</t>
        </is>
      </c>
      <c r="D26690" t="inlineStr">
        <is>
          <t>via LinkedIn</t>
        </is>
      </c>
      <c r="E26690" t="inlineStr">
        <is>
          <t>Full-time</t>
        </is>
      </c>
      <c r="F26690" t="b">
        <v>1</v>
      </c>
      <c r="G26690" t="inlineStr">
        <is>
          <t>Peru</t>
        </is>
      </c>
      <c r="H26690" s="2" t="n">
        <v>45441.48321759259</v>
      </c>
      <c r="I26690" t="b">
        <v>0</v>
      </c>
      <c r="J26690" t="b">
        <v>0</v>
      </c>
      <c r="K26690" t="inlineStr">
        <is>
          <t>Peru</t>
        </is>
      </c>
      <c r="L26690" t="inlineStr"/>
      <c r="M26690" t="inlineStr"/>
      <c r="N26690" t="inlineStr"/>
      <c r="O26690" t="inlineStr">
        <is>
          <t>Listopro</t>
        </is>
      </c>
      <c r="P26690" t="inlineStr">
        <is>
          <t>['sql', 'python', 'pandas']</t>
        </is>
      </c>
      <c r="Q26690" t="inlineStr">
        <is>
          <t>{'libraries': ['pandas'], 'programming': ['sql', 'python']}</t>
        </is>
      </c>
    </row>
    <row r="26691">
      <c r="A26691" t="inlineStr">
        <is>
          <t>Data Analyst</t>
        </is>
      </c>
      <c r="B26691" t="inlineStr">
        <is>
          <t>Data Analyst (m/f/x)</t>
        </is>
      </c>
      <c r="C26691" t="inlineStr">
        <is>
          <t>Munich, Germany</t>
        </is>
      </c>
      <c r="D26691" t="inlineStr">
        <is>
          <t>via Startup Jobs</t>
        </is>
      </c>
      <c r="E26691" t="inlineStr">
        <is>
          <t>Full-time</t>
        </is>
      </c>
      <c r="F26691" t="b">
        <v>0</v>
      </c>
      <c r="G26691" t="inlineStr">
        <is>
          <t>Germany</t>
        </is>
      </c>
      <c r="H26691" s="2" t="n">
        <v>45430.47101851852</v>
      </c>
      <c r="I26691" t="b">
        <v>1</v>
      </c>
      <c r="J26691" t="b">
        <v>0</v>
      </c>
      <c r="K26691" t="inlineStr">
        <is>
          <t>Germany</t>
        </is>
      </c>
      <c r="L26691" t="inlineStr"/>
      <c r="M26691" t="inlineStr"/>
      <c r="N26691" t="inlineStr"/>
      <c r="O26691" t="inlineStr">
        <is>
          <t>commercetools</t>
        </is>
      </c>
      <c r="P26691" t="inlineStr">
        <is>
          <t>['go', 'sql', 'python', 'tableau']</t>
        </is>
      </c>
      <c r="Q26691" t="inlineStr">
        <is>
          <t>{'analyst_tools': ['tableau'], 'programming': ['go', 'sql', 'python']}</t>
        </is>
      </c>
    </row>
    <row r="26692">
      <c r="A26692" t="inlineStr">
        <is>
          <t>Senior Data Engineer</t>
        </is>
      </c>
      <c r="B26692" t="inlineStr">
        <is>
          <t>Sr. Azure Data Engineer</t>
        </is>
      </c>
      <c r="C26692" t="inlineStr">
        <is>
          <t>Maharashtra, India</t>
        </is>
      </c>
      <c r="D26692" t="inlineStr">
        <is>
          <t>via Indeed</t>
        </is>
      </c>
      <c r="E26692" t="inlineStr">
        <is>
          <t>Full-time</t>
        </is>
      </c>
      <c r="F26692" t="b">
        <v>0</v>
      </c>
      <c r="G26692" t="inlineStr">
        <is>
          <t>India</t>
        </is>
      </c>
      <c r="H26692" s="2" t="n">
        <v>45428.465625</v>
      </c>
      <c r="I26692" t="b">
        <v>1</v>
      </c>
      <c r="J26692" t="b">
        <v>0</v>
      </c>
      <c r="K26692" t="inlineStr">
        <is>
          <t>India</t>
        </is>
      </c>
      <c r="L26692" t="inlineStr"/>
      <c r="M26692" t="inlineStr"/>
      <c r="N26692" t="inlineStr"/>
      <c r="O26692" t="inlineStr">
        <is>
          <t>KPI Partners</t>
        </is>
      </c>
      <c r="P26692" t="inlineStr">
        <is>
          <t>['sql', 'scala', 'azure', 'databricks', 'pyspark']</t>
        </is>
      </c>
      <c r="Q26692" t="inlineStr">
        <is>
          <t>{'cloud': ['azure', 'databricks'], 'libraries': ['pyspark'], 'programming': ['sql', 'scala']}</t>
        </is>
      </c>
    </row>
    <row r="26693">
      <c r="A26693" t="inlineStr">
        <is>
          <t>Data Analyst</t>
        </is>
      </c>
      <c r="B26693" t="inlineStr">
        <is>
          <t>Science Intern, Protoplanetary Disk Analysis</t>
        </is>
      </c>
      <c r="C26693" t="inlineStr">
        <is>
          <t>Tucson, AZ</t>
        </is>
      </c>
      <c r="D26693" t="inlineStr">
        <is>
          <t>via Zippia</t>
        </is>
      </c>
      <c r="E26693" t="inlineStr">
        <is>
          <t>Internship</t>
        </is>
      </c>
      <c r="F26693" t="b">
        <v>0</v>
      </c>
      <c r="G26693" t="inlineStr">
        <is>
          <t>California, United States</t>
        </is>
      </c>
      <c r="H26693" s="2" t="n">
        <v>45429.46048611111</v>
      </c>
      <c r="I26693" t="b">
        <v>0</v>
      </c>
      <c r="J26693" t="b">
        <v>1</v>
      </c>
      <c r="K26693" t="inlineStr">
        <is>
          <t>United States</t>
        </is>
      </c>
      <c r="L26693" t="inlineStr">
        <is>
          <t>hour</t>
        </is>
      </c>
      <c r="M26693" t="inlineStr"/>
      <c r="N26693" t="n">
        <v>17.20000076293945</v>
      </c>
      <c r="O26693" t="inlineStr">
        <is>
          <t>Aura</t>
        </is>
      </c>
      <c r="P26693" t="inlineStr">
        <is>
          <t>['python']</t>
        </is>
      </c>
      <c r="Q26693" t="inlineStr">
        <is>
          <t>{'programming': ['python']}</t>
        </is>
      </c>
    </row>
    <row r="26694">
      <c r="A26694" t="inlineStr">
        <is>
          <t>Data Engineer</t>
        </is>
      </c>
      <c r="B26694" t="inlineStr">
        <is>
          <t>Sr. Data Engineer (6200 USD/Mes) [Remote]</t>
        </is>
      </c>
      <c r="C26694" t="inlineStr">
        <is>
          <t>Anywhere</t>
        </is>
      </c>
      <c r="D26694" t="inlineStr">
        <is>
          <t>via LinkedIn</t>
        </is>
      </c>
      <c r="E26694" t="inlineStr">
        <is>
          <t>Full-time</t>
        </is>
      </c>
      <c r="F26694" t="b">
        <v>1</v>
      </c>
      <c r="G26694" t="inlineStr">
        <is>
          <t>Chile</t>
        </is>
      </c>
      <c r="H26694" s="2" t="n">
        <v>45424.49016203704</v>
      </c>
      <c r="I26694" t="b">
        <v>1</v>
      </c>
      <c r="J26694" t="b">
        <v>0</v>
      </c>
      <c r="K26694" t="inlineStr">
        <is>
          <t>Chile</t>
        </is>
      </c>
      <c r="L26694" t="inlineStr"/>
      <c r="M26694" t="inlineStr"/>
      <c r="N26694" t="inlineStr"/>
      <c r="O26694" t="inlineStr">
        <is>
          <t>Listopro</t>
        </is>
      </c>
      <c r="P26694" t="inlineStr">
        <is>
          <t>['python', 'golang', 'aws', 'redshift', 'snowflake', 'airflow', 'pandas']</t>
        </is>
      </c>
      <c r="Q26694" t="inlineStr">
        <is>
          <t>{'cloud': ['aws', 'redshift', 'snowflake'], 'libraries': ['airflow', 'pandas'], 'programming': ['python', 'golang']}</t>
        </is>
      </c>
    </row>
    <row r="26695">
      <c r="A26695" t="inlineStr">
        <is>
          <t>Senior Data Scientist</t>
        </is>
      </c>
      <c r="B26695" t="inlineStr">
        <is>
          <t>Senior AI Data Scientist</t>
        </is>
      </c>
      <c r="C26695" t="inlineStr">
        <is>
          <t>Dearborn, MI</t>
        </is>
      </c>
      <c r="D26695" t="inlineStr">
        <is>
          <t>via LinkedIn</t>
        </is>
      </c>
      <c r="E26695" t="inlineStr">
        <is>
          <t>Full-time</t>
        </is>
      </c>
      <c r="F26695" t="b">
        <v>0</v>
      </c>
      <c r="G26695" t="inlineStr">
        <is>
          <t>New York, United States</t>
        </is>
      </c>
      <c r="H26695" s="2" t="n">
        <v>45442.45974537037</v>
      </c>
      <c r="I26695" t="b">
        <v>0</v>
      </c>
      <c r="J26695" t="b">
        <v>1</v>
      </c>
      <c r="K26695" t="inlineStr">
        <is>
          <t>United States</t>
        </is>
      </c>
      <c r="L26695" t="inlineStr"/>
      <c r="M26695" t="inlineStr"/>
      <c r="N26695" t="inlineStr"/>
      <c r="O26695" t="inlineStr">
        <is>
          <t>Ford Motor Company</t>
        </is>
      </c>
      <c r="P26695" t="inlineStr">
        <is>
          <t>['python', 'r', 'sas', 'sas', 'sql', 'gcp', 'bigquery', 'tensorflow', 'keras', 'pytorch', 'spark', 'git', 'docker']</t>
        </is>
      </c>
      <c r="Q26695" t="inlineStr">
        <is>
          <t>{'analyst_tools': ['sas'], 'cloud': ['gcp', 'bigquery'], 'libraries': ['tensorflow', 'keras', 'pytorch', 'spark'], 'other': ['git', 'docker'], 'programming': ['python', 'r', 'sas', 'sql']}</t>
        </is>
      </c>
    </row>
    <row r="26696">
      <c r="A26696" t="inlineStr">
        <is>
          <t>Machine Learning Engineer</t>
        </is>
      </c>
      <c r="B26696" t="inlineStr">
        <is>
          <t>Senior Machine Learning Engineer</t>
        </is>
      </c>
      <c r="C26696" t="inlineStr">
        <is>
          <t>Bengaluru, Karnataka, India</t>
        </is>
      </c>
      <c r="D26696" t="inlineStr">
        <is>
          <t>via Startup Jobs</t>
        </is>
      </c>
      <c r="E26696" t="inlineStr">
        <is>
          <t>Full-time</t>
        </is>
      </c>
      <c r="F26696" t="b">
        <v>0</v>
      </c>
      <c r="G26696" t="inlineStr">
        <is>
          <t>India</t>
        </is>
      </c>
      <c r="H26696" s="2" t="n">
        <v>45428.46548611111</v>
      </c>
      <c r="I26696" t="b">
        <v>0</v>
      </c>
      <c r="J26696" t="b">
        <v>0</v>
      </c>
      <c r="K26696" t="inlineStr">
        <is>
          <t>India</t>
        </is>
      </c>
      <c r="L26696" t="inlineStr"/>
      <c r="M26696" t="inlineStr"/>
      <c r="N26696" t="inlineStr"/>
      <c r="O26696" t="inlineStr">
        <is>
          <t>Verve Group</t>
        </is>
      </c>
      <c r="P26696" t="inlineStr">
        <is>
          <t>['flow']</t>
        </is>
      </c>
      <c r="Q26696" t="inlineStr">
        <is>
          <t>{'other': ['flow']}</t>
        </is>
      </c>
    </row>
    <row r="26697">
      <c r="A26697" t="inlineStr">
        <is>
          <t>Data Analyst</t>
        </is>
      </c>
      <c r="B26697" t="inlineStr">
        <is>
          <t>Consultor Data Quality Analyzer/quality Stage</t>
        </is>
      </c>
      <c r="C26697" t="inlineStr">
        <is>
          <t>Lima, Peru</t>
        </is>
      </c>
      <c r="D26697" t="inlineStr">
        <is>
          <t>via Trabajo.org</t>
        </is>
      </c>
      <c r="E26697" t="inlineStr">
        <is>
          <t>Full-time</t>
        </is>
      </c>
      <c r="F26697" t="b">
        <v>0</v>
      </c>
      <c r="G26697" t="inlineStr">
        <is>
          <t>Peru</t>
        </is>
      </c>
      <c r="H26697" s="2" t="n">
        <v>45419.47469907408</v>
      </c>
      <c r="I26697" t="b">
        <v>1</v>
      </c>
      <c r="J26697" t="b">
        <v>0</v>
      </c>
      <c r="K26697" t="inlineStr">
        <is>
          <t>Peru</t>
        </is>
      </c>
      <c r="L26697" t="inlineStr"/>
      <c r="M26697" t="inlineStr"/>
      <c r="N26697" t="inlineStr"/>
      <c r="O26697" t="inlineStr">
        <is>
          <t>FactorIT Ingenieria</t>
        </is>
      </c>
      <c r="P26697" t="inlineStr"/>
      <c r="Q26697" t="inlineStr"/>
    </row>
    <row r="26698">
      <c r="A26698" t="inlineStr">
        <is>
          <t>Data Scientist</t>
        </is>
      </c>
      <c r="B26698" t="inlineStr">
        <is>
          <t>Data Science Specialist</t>
        </is>
      </c>
      <c r="C26698" t="inlineStr">
        <is>
          <t>Hyderabad, Telangana, India</t>
        </is>
      </c>
      <c r="D26698" t="inlineStr">
        <is>
          <t>via LinkedIn</t>
        </is>
      </c>
      <c r="E26698" t="inlineStr">
        <is>
          <t>Full-time</t>
        </is>
      </c>
      <c r="F26698" t="b">
        <v>0</v>
      </c>
      <c r="G26698" t="inlineStr">
        <is>
          <t>India</t>
        </is>
      </c>
      <c r="H26698" s="2" t="n">
        <v>45443.46746527778</v>
      </c>
      <c r="I26698" t="b">
        <v>0</v>
      </c>
      <c r="J26698" t="b">
        <v>0</v>
      </c>
      <c r="K26698" t="inlineStr">
        <is>
          <t>India</t>
        </is>
      </c>
      <c r="L26698" t="inlineStr"/>
      <c r="M26698" t="inlineStr"/>
      <c r="N26698" t="inlineStr"/>
      <c r="O26698" t="inlineStr">
        <is>
          <t>Synopsys Inc</t>
        </is>
      </c>
      <c r="P26698" t="inlineStr">
        <is>
          <t>['sql', 'python', 'tableau', 'power bi']</t>
        </is>
      </c>
      <c r="Q26698" t="inlineStr">
        <is>
          <t>{'analyst_tools': ['tableau', 'power bi'], 'programming': ['sql', 'python']}</t>
        </is>
      </c>
    </row>
    <row r="26699">
      <c r="A26699" t="inlineStr">
        <is>
          <t>Data Scientist</t>
        </is>
      </c>
      <c r="B26699" t="inlineStr">
        <is>
          <t>Data Scientist | Detroit, MI, USA</t>
        </is>
      </c>
      <c r="C26699" t="inlineStr">
        <is>
          <t>Detroit, MI</t>
        </is>
      </c>
      <c r="D26699" t="inlineStr">
        <is>
          <t>via EFinancialCareers</t>
        </is>
      </c>
      <c r="E26699" t="inlineStr">
        <is>
          <t>Full-time</t>
        </is>
      </c>
      <c r="F26699" t="b">
        <v>0</v>
      </c>
      <c r="G26699" t="inlineStr">
        <is>
          <t>Illinois, United States</t>
        </is>
      </c>
      <c r="H26699" s="2" t="n">
        <v>45425.46313657407</v>
      </c>
      <c r="I26699" t="b">
        <v>0</v>
      </c>
      <c r="J26699" t="b">
        <v>1</v>
      </c>
      <c r="K26699" t="inlineStr">
        <is>
          <t>United States</t>
        </is>
      </c>
      <c r="L26699" t="inlineStr"/>
      <c r="M26699" t="inlineStr"/>
      <c r="N26699" t="inlineStr"/>
      <c r="O26699" t="inlineStr">
        <is>
          <t>Guidehouse</t>
        </is>
      </c>
      <c r="P26699" t="inlineStr">
        <is>
          <t>['python', 'r', 'sql', 'tableau', 'power bi', 'qlik']</t>
        </is>
      </c>
      <c r="Q26699" t="inlineStr">
        <is>
          <t>{'analyst_tools': ['tableau', 'power bi', 'qlik'], 'programming': ['python', 'r', 'sql']}</t>
        </is>
      </c>
    </row>
    <row r="26700">
      <c r="A26700" t="inlineStr">
        <is>
          <t>Data Engineer</t>
        </is>
      </c>
      <c r="B26700" t="inlineStr">
        <is>
          <t>Data Engineer (Vienna - €270k)</t>
        </is>
      </c>
      <c r="C26700" t="inlineStr">
        <is>
          <t>United Kingdom</t>
        </is>
      </c>
      <c r="D26700" t="inlineStr">
        <is>
          <t>via LinkedIn</t>
        </is>
      </c>
      <c r="E26700" t="inlineStr">
        <is>
          <t>Full-time</t>
        </is>
      </c>
      <c r="F26700" t="b">
        <v>0</v>
      </c>
      <c r="G26700" t="inlineStr">
        <is>
          <t>United Kingdom</t>
        </is>
      </c>
      <c r="H26700" s="2" t="n">
        <v>45420.47053240741</v>
      </c>
      <c r="I26700" t="b">
        <v>1</v>
      </c>
      <c r="J26700" t="b">
        <v>0</v>
      </c>
      <c r="K26700" t="inlineStr">
        <is>
          <t>United Kingdom</t>
        </is>
      </c>
      <c r="L26700" t="inlineStr"/>
      <c r="M26700" t="inlineStr"/>
      <c r="N26700" t="inlineStr"/>
      <c r="O26700" t="inlineStr">
        <is>
          <t>Saragossa</t>
        </is>
      </c>
      <c r="P26700" t="inlineStr">
        <is>
          <t>['python', 'sql', 'aws', 'kafka', 'docker', 'kubernetes']</t>
        </is>
      </c>
      <c r="Q26700" t="inlineStr">
        <is>
          <t>{'cloud': ['aws'], 'libraries': ['kafka'], 'other': ['docker', 'kubernetes'], 'programming': ['python', 'sql']}</t>
        </is>
      </c>
    </row>
    <row r="26701">
      <c r="A26701" t="inlineStr">
        <is>
          <t>Senior Data Analyst</t>
        </is>
      </c>
      <c r="B26701" t="inlineStr">
        <is>
          <t>DE024085-Analytics Senior Analyst</t>
        </is>
      </c>
      <c r="C26701" t="inlineStr">
        <is>
          <t>Taguig, Metro Manila, Philippines</t>
        </is>
      </c>
      <c r="D26701" t="inlineStr">
        <is>
          <t>via Accenture</t>
        </is>
      </c>
      <c r="E26701" t="inlineStr">
        <is>
          <t>Full-time</t>
        </is>
      </c>
      <c r="F26701" t="b">
        <v>0</v>
      </c>
      <c r="G26701" t="inlineStr">
        <is>
          <t>Philippines</t>
        </is>
      </c>
      <c r="H26701" s="2" t="n">
        <v>45439.02255787037</v>
      </c>
      <c r="I26701" t="b">
        <v>1</v>
      </c>
      <c r="J26701" t="b">
        <v>0</v>
      </c>
      <c r="K26701" t="inlineStr">
        <is>
          <t>Philippines</t>
        </is>
      </c>
      <c r="L26701" t="inlineStr"/>
      <c r="M26701" t="inlineStr"/>
      <c r="N26701" t="inlineStr"/>
      <c r="O26701" t="inlineStr">
        <is>
          <t>Accenture</t>
        </is>
      </c>
      <c r="P26701" t="inlineStr"/>
      <c r="Q26701" t="inlineStr"/>
    </row>
    <row r="26702">
      <c r="A26702" t="inlineStr">
        <is>
          <t>Data Engineer</t>
        </is>
      </c>
      <c r="B26702" t="inlineStr">
        <is>
          <t>Data Engineer</t>
        </is>
      </c>
      <c r="C26702" t="inlineStr">
        <is>
          <t>Cairo, Egypt</t>
        </is>
      </c>
      <c r="D26702" t="inlineStr">
        <is>
          <t>via Breadfast-Team.freshteam.com</t>
        </is>
      </c>
      <c r="E26702" t="inlineStr">
        <is>
          <t>Full-time</t>
        </is>
      </c>
      <c r="F26702" t="b">
        <v>0</v>
      </c>
      <c r="G26702" t="inlineStr">
        <is>
          <t>Egypt</t>
        </is>
      </c>
      <c r="H26702" s="2" t="n">
        <v>45426.47997685185</v>
      </c>
      <c r="I26702" t="b">
        <v>1</v>
      </c>
      <c r="J26702" t="b">
        <v>0</v>
      </c>
      <c r="K26702" t="inlineStr">
        <is>
          <t>Egypt</t>
        </is>
      </c>
      <c r="L26702" t="inlineStr"/>
      <c r="M26702" t="inlineStr"/>
      <c r="N26702" t="inlineStr"/>
      <c r="O26702" t="inlineStr">
        <is>
          <t>Breadfast</t>
        </is>
      </c>
      <c r="P26702" t="inlineStr">
        <is>
          <t>['sql', 'python', 'mongodb', 'mongodb', 'gcp', 'pandas', 'pyspark', 'airflow', 'tableau', 'git', 'docker']</t>
        </is>
      </c>
      <c r="Q26702" t="inlineStr">
        <is>
          <t>{'analyst_tools': ['tableau'], 'cloud': ['gcp'], 'databases': ['mongodb'], 'libraries': ['pandas', 'pyspark', 'airflow'], 'other': ['git', 'docker'], 'programming': ['sql', 'python', 'mongodb']}</t>
        </is>
      </c>
    </row>
    <row r="26703">
      <c r="A26703" t="inlineStr">
        <is>
          <t>Data Engineer</t>
        </is>
      </c>
      <c r="B26703" t="inlineStr">
        <is>
          <t>Data Engineer</t>
        </is>
      </c>
      <c r="C26703" t="inlineStr">
        <is>
          <t>Ramat Gan, Israel</t>
        </is>
      </c>
      <c r="D26703" t="inlineStr">
        <is>
          <t>via Built In</t>
        </is>
      </c>
      <c r="E26703" t="inlineStr">
        <is>
          <t>Full-time</t>
        </is>
      </c>
      <c r="F26703" t="b">
        <v>0</v>
      </c>
      <c r="G26703" t="inlineStr">
        <is>
          <t>Israel</t>
        </is>
      </c>
      <c r="H26703" s="2" t="n">
        <v>45419.47626157408</v>
      </c>
      <c r="I26703" t="b">
        <v>0</v>
      </c>
      <c r="J26703" t="b">
        <v>0</v>
      </c>
      <c r="K26703" t="inlineStr">
        <is>
          <t>Israel</t>
        </is>
      </c>
      <c r="L26703" t="inlineStr"/>
      <c r="M26703" t="inlineStr"/>
      <c r="N26703" t="inlineStr"/>
      <c r="O26703" t="inlineStr">
        <is>
          <t>SciPlay</t>
        </is>
      </c>
      <c r="P26703" t="inlineStr">
        <is>
          <t>['sql', 'python', 'aws', 'snowflake', 'databricks', 'spark', 'airflow']</t>
        </is>
      </c>
      <c r="Q26703" t="inlineStr">
        <is>
          <t>{'cloud': ['aws', 'snowflake', 'databricks'], 'libraries': ['spark', 'airflow'], 'programming': ['sql', 'python']}</t>
        </is>
      </c>
    </row>
    <row r="26704">
      <c r="A26704" t="inlineStr">
        <is>
          <t>Senior Data Analyst</t>
        </is>
      </c>
      <c r="B26704" t="inlineStr">
        <is>
          <t>Data Analytics Senior Analyst (SQL &amp; SAS)</t>
        </is>
      </c>
      <c r="C26704" t="inlineStr">
        <is>
          <t>Irving, TX</t>
        </is>
      </c>
      <c r="D26704" t="inlineStr">
        <is>
          <t>via LinkedIn</t>
        </is>
      </c>
      <c r="E26704" t="inlineStr">
        <is>
          <t>Full-time</t>
        </is>
      </c>
      <c r="F26704" t="b">
        <v>0</v>
      </c>
      <c r="G26704" t="inlineStr">
        <is>
          <t>Texas, United States</t>
        </is>
      </c>
      <c r="H26704" s="2" t="n">
        <v>45434.45995370371</v>
      </c>
      <c r="I26704" t="b">
        <v>0</v>
      </c>
      <c r="J26704" t="b">
        <v>1</v>
      </c>
      <c r="K26704" t="inlineStr">
        <is>
          <t>United States</t>
        </is>
      </c>
      <c r="L26704" t="inlineStr"/>
      <c r="M26704" t="inlineStr"/>
      <c r="N26704" t="inlineStr"/>
      <c r="O26704" t="inlineStr">
        <is>
          <t>Citi</t>
        </is>
      </c>
      <c r="P26704" t="inlineStr">
        <is>
          <t>['python', 'sas', 'sas', 'sql', 'sql server', 'oracle', 'tableau']</t>
        </is>
      </c>
      <c r="Q26704" t="inlineStr">
        <is>
          <t>{'analyst_tools': ['sas', 'tableau'], 'cloud': ['oracle'], 'databases': ['sql server'], 'programming': ['python', 'sas', 'sql']}</t>
        </is>
      </c>
    </row>
    <row r="26705">
      <c r="A26705" t="inlineStr">
        <is>
          <t>Senior Data Analyst</t>
        </is>
      </c>
      <c r="B26705" t="inlineStr">
        <is>
          <t>Senior Clinical Data Analyst and Modeler - Life Sciences Sector</t>
        </is>
      </c>
      <c r="C26705" t="inlineStr">
        <is>
          <t>Tallahassee, FL</t>
        </is>
      </c>
      <c r="D26705" t="inlineStr">
        <is>
          <t>via Zippia</t>
        </is>
      </c>
      <c r="E26705" t="inlineStr">
        <is>
          <t>Full-time</t>
        </is>
      </c>
      <c r="F26705" t="b">
        <v>0</v>
      </c>
      <c r="G26705" t="inlineStr">
        <is>
          <t>Georgia</t>
        </is>
      </c>
      <c r="H26705" s="2" t="n">
        <v>45431.48086805556</v>
      </c>
      <c r="I26705" t="b">
        <v>0</v>
      </c>
      <c r="J26705" t="b">
        <v>1</v>
      </c>
      <c r="K26705" t="inlineStr">
        <is>
          <t>United States</t>
        </is>
      </c>
      <c r="L26705" t="inlineStr">
        <is>
          <t>year</t>
        </is>
      </c>
      <c r="M26705" t="n">
        <v>148000</v>
      </c>
      <c r="N26705" t="inlineStr"/>
      <c r="O26705" t="inlineStr">
        <is>
          <t>EY</t>
        </is>
      </c>
      <c r="P26705" t="inlineStr"/>
      <c r="Q26705" t="inlineStr"/>
    </row>
    <row r="26706">
      <c r="A26706" t="inlineStr">
        <is>
          <t>Data Scientist</t>
        </is>
      </c>
      <c r="B26706" t="inlineStr">
        <is>
          <t>Data Scientist (Digital)</t>
        </is>
      </c>
      <c r="C26706" t="inlineStr">
        <is>
          <t>Italy</t>
        </is>
      </c>
      <c r="D26706" t="inlineStr">
        <is>
          <t>via LinkedIn</t>
        </is>
      </c>
      <c r="E26706" t="inlineStr">
        <is>
          <t>Full-time</t>
        </is>
      </c>
      <c r="F26706" t="b">
        <v>0</v>
      </c>
      <c r="G26706" t="inlineStr">
        <is>
          <t>Italy</t>
        </is>
      </c>
      <c r="H26706" s="2" t="n">
        <v>45434.48667824074</v>
      </c>
      <c r="I26706" t="b">
        <v>0</v>
      </c>
      <c r="J26706" t="b">
        <v>0</v>
      </c>
      <c r="K26706" t="inlineStr">
        <is>
          <t>Italy</t>
        </is>
      </c>
      <c r="L26706" t="inlineStr"/>
      <c r="M26706" t="inlineStr"/>
      <c r="N26706" t="inlineStr"/>
      <c r="O26706" t="inlineStr">
        <is>
          <t>Studio Cappello [WMR]</t>
        </is>
      </c>
      <c r="P26706" t="inlineStr">
        <is>
          <t>['sql', 'python', 'r', 'bigquery', 'pandas', 'tableau', 'power bi', 'qlik']</t>
        </is>
      </c>
      <c r="Q26706" t="inlineStr">
        <is>
          <t>{'analyst_tools': ['tableau', 'power bi', 'qlik'], 'cloud': ['bigquery'], 'libraries': ['pandas'], 'programming': ['sql', 'python', 'r']}</t>
        </is>
      </c>
    </row>
    <row r="26707">
      <c r="A26707" t="inlineStr">
        <is>
          <t>Data Analyst</t>
        </is>
      </c>
      <c r="B26707" t="inlineStr">
        <is>
          <t>Associate Data Analyst</t>
        </is>
      </c>
      <c r="C26707" t="inlineStr">
        <is>
          <t>Springfield, IL</t>
        </is>
      </c>
      <c r="D26707" t="inlineStr">
        <is>
          <t>via JobServe</t>
        </is>
      </c>
      <c r="E26707" t="inlineStr">
        <is>
          <t>Full-time</t>
        </is>
      </c>
      <c r="F26707" t="b">
        <v>0</v>
      </c>
      <c r="G26707" t="inlineStr">
        <is>
          <t>Illinois, United States</t>
        </is>
      </c>
      <c r="H26707" s="2" t="n">
        <v>45421.46012731481</v>
      </c>
      <c r="I26707" t="b">
        <v>0</v>
      </c>
      <c r="J26707" t="b">
        <v>0</v>
      </c>
      <c r="K26707" t="inlineStr">
        <is>
          <t>United States</t>
        </is>
      </c>
      <c r="L26707" t="inlineStr">
        <is>
          <t>year</t>
        </is>
      </c>
      <c r="M26707" t="n">
        <v>65000</v>
      </c>
      <c r="N26707" t="inlineStr"/>
      <c r="O26707" t="inlineStr">
        <is>
          <t>Comscore</t>
        </is>
      </c>
      <c r="P26707" t="inlineStr">
        <is>
          <t>['sql', 'r', 'bash', 'python', 'perl', 'ruby', 'ruby', 'hadoop', 'unix']</t>
        </is>
      </c>
      <c r="Q26707" t="inlineStr">
        <is>
          <t>{'libraries': ['hadoop'], 'os': ['unix'], 'programming': ['sql', 'r', 'bash', 'python', 'perl', 'ruby'], 'webframeworks': ['ruby']}</t>
        </is>
      </c>
    </row>
    <row r="26708">
      <c r="A26708" t="inlineStr">
        <is>
          <t>Data Scientist</t>
        </is>
      </c>
      <c r="B26708" t="inlineStr">
        <is>
          <t>Data Scientist III</t>
        </is>
      </c>
      <c r="C26708" t="inlineStr">
        <is>
          <t>Jacksonville, FL</t>
        </is>
      </c>
      <c r="D26708" t="inlineStr">
        <is>
          <t>via HigherEdJobs</t>
        </is>
      </c>
      <c r="E26708" t="inlineStr">
        <is>
          <t>Full-time</t>
        </is>
      </c>
      <c r="F26708" t="b">
        <v>0</v>
      </c>
      <c r="G26708" t="inlineStr">
        <is>
          <t>Georgia</t>
        </is>
      </c>
      <c r="H26708" s="2" t="n">
        <v>45434.49094907408</v>
      </c>
      <c r="I26708" t="b">
        <v>0</v>
      </c>
      <c r="J26708" t="b">
        <v>0</v>
      </c>
      <c r="K26708" t="inlineStr">
        <is>
          <t>United States</t>
        </is>
      </c>
      <c r="L26708" t="inlineStr"/>
      <c r="M26708" t="inlineStr"/>
      <c r="N26708" t="inlineStr"/>
      <c r="O26708" t="inlineStr">
        <is>
          <t>University of Florida</t>
        </is>
      </c>
      <c r="P26708" t="inlineStr"/>
      <c r="Q26708" t="inlineStr"/>
    </row>
    <row r="26709">
      <c r="A26709" t="inlineStr">
        <is>
          <t>Senior Data Analyst</t>
        </is>
      </c>
      <c r="B26709" t="inlineStr">
        <is>
          <t>Senior Clinical Data Analyst and Modeler - Life Sciences Sector</t>
        </is>
      </c>
      <c r="C26709" t="inlineStr">
        <is>
          <t>Montgomery, AL</t>
        </is>
      </c>
      <c r="D26709" t="inlineStr">
        <is>
          <t>via Zippia</t>
        </is>
      </c>
      <c r="E26709" t="inlineStr">
        <is>
          <t>Full-time</t>
        </is>
      </c>
      <c r="F26709" t="b">
        <v>0</v>
      </c>
      <c r="G26709" t="inlineStr">
        <is>
          <t>Georgia</t>
        </is>
      </c>
      <c r="H26709" s="2" t="n">
        <v>45431.4808912037</v>
      </c>
      <c r="I26709" t="b">
        <v>0</v>
      </c>
      <c r="J26709" t="b">
        <v>1</v>
      </c>
      <c r="K26709" t="inlineStr">
        <is>
          <t>United States</t>
        </is>
      </c>
      <c r="L26709" t="inlineStr">
        <is>
          <t>year</t>
        </is>
      </c>
      <c r="M26709" t="n">
        <v>148000</v>
      </c>
      <c r="N26709" t="inlineStr"/>
      <c r="O26709" t="inlineStr">
        <is>
          <t>EY</t>
        </is>
      </c>
      <c r="P26709" t="inlineStr"/>
      <c r="Q26709" t="inlineStr"/>
    </row>
    <row r="26710">
      <c r="A26710" t="inlineStr">
        <is>
          <t>Software Engineer</t>
        </is>
      </c>
      <c r="B26710" t="inlineStr">
        <is>
          <t>Visual Basic Developer (with Data experience) (5833 USD/Mes) [Remote]</t>
        </is>
      </c>
      <c r="C26710" t="inlineStr">
        <is>
          <t>Anywhere</t>
        </is>
      </c>
      <c r="D26710" t="inlineStr">
        <is>
          <t>via LinkedIn</t>
        </is>
      </c>
      <c r="E26710" t="inlineStr">
        <is>
          <t>Full-time</t>
        </is>
      </c>
      <c r="F26710" t="b">
        <v>1</v>
      </c>
      <c r="G26710" t="inlineStr">
        <is>
          <t>Argentina</t>
        </is>
      </c>
      <c r="H26710" s="2" t="n">
        <v>45424.48542824074</v>
      </c>
      <c r="I26710" t="b">
        <v>1</v>
      </c>
      <c r="J26710" t="b">
        <v>0</v>
      </c>
      <c r="K26710" t="inlineStr">
        <is>
          <t>Argentina</t>
        </is>
      </c>
      <c r="L26710" t="inlineStr"/>
      <c r="M26710" t="inlineStr"/>
      <c r="N26710" t="inlineStr"/>
      <c r="O26710" t="inlineStr">
        <is>
          <t>Listopro</t>
        </is>
      </c>
      <c r="P26710" t="inlineStr">
        <is>
          <t>['excel', 'confluence']</t>
        </is>
      </c>
      <c r="Q26710" t="inlineStr">
        <is>
          <t>{'analyst_tools': ['excel'], 'async': ['confluence']}</t>
        </is>
      </c>
    </row>
    <row r="26711">
      <c r="A26711" t="inlineStr">
        <is>
          <t>Machine Learning Engineer</t>
        </is>
      </c>
      <c r="B26711" t="inlineStr">
        <is>
          <t>Machine Learning Engineer</t>
        </is>
      </c>
      <c r="C26711" t="inlineStr">
        <is>
          <t>Anywhere</t>
        </is>
      </c>
      <c r="D26711" t="inlineStr">
        <is>
          <t>via LinkedIn Slovakia</t>
        </is>
      </c>
      <c r="E26711" t="inlineStr">
        <is>
          <t>Full-time</t>
        </is>
      </c>
      <c r="F26711" t="b">
        <v>1</v>
      </c>
      <c r="G26711" t="inlineStr">
        <is>
          <t>Slovakia</t>
        </is>
      </c>
      <c r="H26711" s="2" t="n">
        <v>45443.47563657408</v>
      </c>
      <c r="I26711" t="b">
        <v>0</v>
      </c>
      <c r="J26711" t="b">
        <v>0</v>
      </c>
      <c r="K26711" t="inlineStr">
        <is>
          <t>Slovakia</t>
        </is>
      </c>
      <c r="L26711" t="inlineStr"/>
      <c r="M26711" t="inlineStr"/>
      <c r="N26711" t="inlineStr"/>
      <c r="O26711" t="inlineStr">
        <is>
          <t>Bloomreach</t>
        </is>
      </c>
      <c r="P26711" t="inlineStr">
        <is>
          <t>['python', 'sql']</t>
        </is>
      </c>
      <c r="Q26711" t="inlineStr">
        <is>
          <t>{'programming': ['python', 'sql']}</t>
        </is>
      </c>
    </row>
    <row r="26712">
      <c r="A26712" t="inlineStr">
        <is>
          <t>Data Scientist</t>
        </is>
      </c>
      <c r="B26712" t="inlineStr">
        <is>
          <t>Data Scientist &amp; Analyst - F/H</t>
        </is>
      </c>
      <c r="C26712" t="inlineStr">
        <is>
          <t>France</t>
        </is>
      </c>
      <c r="D26712" t="inlineStr">
        <is>
          <t>via Emploi SNCF</t>
        </is>
      </c>
      <c r="E26712" t="inlineStr">
        <is>
          <t>Full-time</t>
        </is>
      </c>
      <c r="F26712" t="b">
        <v>0</v>
      </c>
      <c r="G26712" t="inlineStr">
        <is>
          <t>France</t>
        </is>
      </c>
      <c r="H26712" s="2" t="n">
        <v>45436.47429398148</v>
      </c>
      <c r="I26712" t="b">
        <v>0</v>
      </c>
      <c r="J26712" t="b">
        <v>0</v>
      </c>
      <c r="K26712" t="inlineStr">
        <is>
          <t>France</t>
        </is>
      </c>
      <c r="L26712" t="inlineStr"/>
      <c r="M26712" t="inlineStr"/>
      <c r="N26712" t="inlineStr"/>
      <c r="O26712" t="inlineStr">
        <is>
          <t>SNCF VOYAGEURS</t>
        </is>
      </c>
      <c r="P26712" t="inlineStr">
        <is>
          <t>['python', 'numpy', 'pandas', 'scikit-learn', 'matplotlib', 'power bi', 'jira', 'trello']</t>
        </is>
      </c>
      <c r="Q26712" t="inlineStr">
        <is>
          <t>{'analyst_tools': ['power bi'], 'async': ['jira', 'trello'], 'libraries': ['numpy', 'pandas', 'scikit-learn', 'matplotlib'], 'programming': ['python']}</t>
        </is>
      </c>
    </row>
    <row r="26713">
      <c r="A26713" t="inlineStr">
        <is>
          <t>Data Engineer</t>
        </is>
      </c>
      <c r="B26713" t="inlineStr">
        <is>
          <t>Sr. Data Engineer (6200 USD/Mes) [Remote]</t>
        </is>
      </c>
      <c r="C26713" t="inlineStr">
        <is>
          <t>Anywhere</t>
        </is>
      </c>
      <c r="D26713" t="inlineStr">
        <is>
          <t>via LinkedIn El Salvador</t>
        </is>
      </c>
      <c r="E26713" t="inlineStr">
        <is>
          <t>Full-time</t>
        </is>
      </c>
      <c r="F26713" t="b">
        <v>1</v>
      </c>
      <c r="G26713" t="inlineStr">
        <is>
          <t>El Salvador</t>
        </is>
      </c>
      <c r="H26713" s="2" t="n">
        <v>45431.48546296296</v>
      </c>
      <c r="I26713" t="b">
        <v>1</v>
      </c>
      <c r="J26713" t="b">
        <v>0</v>
      </c>
      <c r="K26713" t="inlineStr">
        <is>
          <t>El Salvador</t>
        </is>
      </c>
      <c r="L26713" t="inlineStr"/>
      <c r="M26713" t="inlineStr"/>
      <c r="N26713" t="inlineStr"/>
      <c r="O26713" t="inlineStr">
        <is>
          <t>Listopro</t>
        </is>
      </c>
      <c r="P26713" t="inlineStr">
        <is>
          <t>['python', 'golang', 'aws', 'redshift', 'snowflake', 'airflow', 'pandas']</t>
        </is>
      </c>
      <c r="Q26713" t="inlineStr">
        <is>
          <t>{'cloud': ['aws', 'redshift', 'snowflake'], 'libraries': ['airflow', 'pandas'], 'programming': ['python', 'golang']}</t>
        </is>
      </c>
    </row>
    <row r="26714">
      <c r="A26714" t="inlineStr">
        <is>
          <t>Senior Data Engineer</t>
        </is>
      </c>
      <c r="B26714" t="inlineStr">
        <is>
          <t>Sr Lead Data Engineer - Storage Cost Optimization and Sustainability</t>
        </is>
      </c>
      <c r="C26714" t="inlineStr">
        <is>
          <t>Bournemouth, UK</t>
        </is>
      </c>
      <c r="D26714" t="inlineStr">
        <is>
          <t>via Built In</t>
        </is>
      </c>
      <c r="E26714" t="inlineStr">
        <is>
          <t>Full-time</t>
        </is>
      </c>
      <c r="F26714" t="b">
        <v>0</v>
      </c>
      <c r="G26714" t="inlineStr">
        <is>
          <t>United Kingdom</t>
        </is>
      </c>
      <c r="H26714" s="2" t="n">
        <v>45441.47601851852</v>
      </c>
      <c r="I26714" t="b">
        <v>1</v>
      </c>
      <c r="J26714" t="b">
        <v>0</v>
      </c>
      <c r="K26714" t="inlineStr">
        <is>
          <t>United Kingdom</t>
        </is>
      </c>
      <c r="L26714" t="inlineStr"/>
      <c r="M26714" t="inlineStr"/>
      <c r="N26714" t="inlineStr"/>
      <c r="O26714" t="inlineStr">
        <is>
          <t>JPMorgan Chase</t>
        </is>
      </c>
      <c r="P26714" t="inlineStr">
        <is>
          <t>['sql', 'python', 'r', 'aws']</t>
        </is>
      </c>
      <c r="Q26714" t="inlineStr">
        <is>
          <t>{'cloud': ['aws'], 'programming': ['sql', 'python', 'r']}</t>
        </is>
      </c>
    </row>
    <row r="26715">
      <c r="A26715" t="inlineStr">
        <is>
          <t>Machine Learning Engineer</t>
        </is>
      </c>
      <c r="B26715" t="inlineStr">
        <is>
          <t>Machine Learning Engineer (Python, AWS)</t>
        </is>
      </c>
      <c r="C26715" t="inlineStr">
        <is>
          <t>Anywhere</t>
        </is>
      </c>
      <c r="D26715" t="inlineStr">
        <is>
          <t>via LinkedIn</t>
        </is>
      </c>
      <c r="E26715" t="inlineStr">
        <is>
          <t>Full-time</t>
        </is>
      </c>
      <c r="F26715" t="b">
        <v>1</v>
      </c>
      <c r="G26715" t="inlineStr">
        <is>
          <t>Kyrgyzstan</t>
        </is>
      </c>
      <c r="H26715" s="2" t="n">
        <v>45443.49900462963</v>
      </c>
      <c r="I26715" t="b">
        <v>0</v>
      </c>
      <c r="J26715" t="b">
        <v>0</v>
      </c>
      <c r="K26715" t="inlineStr">
        <is>
          <t>Kyrgyzstan</t>
        </is>
      </c>
      <c r="L26715" t="inlineStr"/>
      <c r="M26715" t="inlineStr"/>
      <c r="N26715" t="inlineStr"/>
      <c r="O26715" t="inlineStr">
        <is>
          <t>EPAM Anywhere</t>
        </is>
      </c>
      <c r="P26715" t="inlineStr">
        <is>
          <t>['python', 'aws', 'azure']</t>
        </is>
      </c>
      <c r="Q26715" t="inlineStr">
        <is>
          <t>{'cloud': ['aws', 'azure'], 'programming': ['python']}</t>
        </is>
      </c>
    </row>
    <row r="26716">
      <c r="A26716" t="inlineStr">
        <is>
          <t>Data Engineer</t>
        </is>
      </c>
      <c r="B26716" t="inlineStr">
        <is>
          <t>Data Engineer</t>
        </is>
      </c>
      <c r="C26716" t="inlineStr">
        <is>
          <t>Paris, France</t>
        </is>
      </c>
      <c r="D26716" t="inlineStr">
        <is>
          <t>via Emplois Trabajo.org</t>
        </is>
      </c>
      <c r="E26716" t="inlineStr">
        <is>
          <t>Full-time</t>
        </is>
      </c>
      <c r="F26716" t="b">
        <v>0</v>
      </c>
      <c r="G26716" t="inlineStr">
        <is>
          <t>France</t>
        </is>
      </c>
      <c r="H26716" s="2" t="n">
        <v>45414.48049768519</v>
      </c>
      <c r="I26716" t="b">
        <v>1</v>
      </c>
      <c r="J26716" t="b">
        <v>0</v>
      </c>
      <c r="K26716" t="inlineStr">
        <is>
          <t>France</t>
        </is>
      </c>
      <c r="L26716" t="inlineStr"/>
      <c r="M26716" t="inlineStr"/>
      <c r="N26716" t="inlineStr"/>
      <c r="O26716" t="inlineStr">
        <is>
          <t>TEOLIA</t>
        </is>
      </c>
      <c r="P26716" t="inlineStr">
        <is>
          <t>['java', 'spark']</t>
        </is>
      </c>
      <c r="Q26716" t="inlineStr">
        <is>
          <t>{'libraries': ['spark'], 'programming': ['java']}</t>
        </is>
      </c>
    </row>
    <row r="26717">
      <c r="A26717" t="inlineStr">
        <is>
          <t>Data Analyst</t>
        </is>
      </c>
      <c r="B26717" t="inlineStr">
        <is>
          <t>Decision Scientist / Data Analyst, Marketing</t>
        </is>
      </c>
      <c r="C26717" t="inlineStr">
        <is>
          <t>Vilnius, Vilnius City Municipality, Lithuania</t>
        </is>
      </c>
      <c r="D26717" t="inlineStr">
        <is>
          <t>via LinkedIn</t>
        </is>
      </c>
      <c r="E26717" t="inlineStr">
        <is>
          <t>Full-time</t>
        </is>
      </c>
      <c r="F26717" t="b">
        <v>0</v>
      </c>
      <c r="G26717" t="inlineStr">
        <is>
          <t>Lithuania</t>
        </is>
      </c>
      <c r="H26717" s="2" t="n">
        <v>45434.48605324074</v>
      </c>
      <c r="I26717" t="b">
        <v>0</v>
      </c>
      <c r="J26717" t="b">
        <v>0</v>
      </c>
      <c r="K26717" t="inlineStr">
        <is>
          <t>Lithuania</t>
        </is>
      </c>
      <c r="L26717" t="inlineStr"/>
      <c r="M26717" t="inlineStr"/>
      <c r="N26717" t="inlineStr"/>
      <c r="O26717" t="inlineStr">
        <is>
          <t>Vinted</t>
        </is>
      </c>
      <c r="P26717" t="inlineStr">
        <is>
          <t>['go', 'r', 'python', 'matlab', 'sql', 'looker', 'tableau']</t>
        </is>
      </c>
      <c r="Q26717" t="inlineStr">
        <is>
          <t>{'analyst_tools': ['looker', 'tableau'], 'programming': ['go', 'r', 'python', 'matlab', 'sql']}</t>
        </is>
      </c>
    </row>
    <row r="26718">
      <c r="A26718" t="inlineStr">
        <is>
          <t>Data Engineer</t>
        </is>
      </c>
      <c r="B26718" t="inlineStr">
        <is>
          <t>Lead Data Engineer, SVP - Cloud &amp; Platforms Engineering</t>
        </is>
      </c>
      <c r="C26718" t="inlineStr">
        <is>
          <t>New York, NY</t>
        </is>
      </c>
      <c r="D26718" t="inlineStr">
        <is>
          <t>via Snagajob</t>
        </is>
      </c>
      <c r="E26718" t="inlineStr">
        <is>
          <t>Full-time and Part-time</t>
        </is>
      </c>
      <c r="F26718" t="b">
        <v>0</v>
      </c>
      <c r="G26718" t="inlineStr">
        <is>
          <t>Texas, United States</t>
        </is>
      </c>
      <c r="H26718" s="2" t="n">
        <v>45435.46539351852</v>
      </c>
      <c r="I26718" t="b">
        <v>1</v>
      </c>
      <c r="J26718" t="b">
        <v>0</v>
      </c>
      <c r="K26718" t="inlineStr">
        <is>
          <t>United States</t>
        </is>
      </c>
      <c r="L26718" t="inlineStr">
        <is>
          <t>hour</t>
        </is>
      </c>
      <c r="M26718" t="inlineStr"/>
      <c r="N26718" t="n">
        <v>54.42000198364258</v>
      </c>
      <c r="O26718" t="inlineStr">
        <is>
          <t>Blackstone Group</t>
        </is>
      </c>
      <c r="P26718" t="inlineStr">
        <is>
          <t>['python', 'sql', 'sql server', 'mysql', 'snowflake', 'aws', 'git', 'gitlab', 'jenkins', 'terraform']</t>
        </is>
      </c>
      <c r="Q26718" t="inlineStr">
        <is>
          <t>{'cloud': ['snowflake', 'aws'], 'databases': ['sql server', 'mysql'], 'other': ['git', 'gitlab', 'jenkins', 'terraform'], 'programming': ['python', 'sql']}</t>
        </is>
      </c>
    </row>
    <row r="26719">
      <c r="A26719" t="inlineStr">
        <is>
          <t>Data Engineer</t>
        </is>
      </c>
      <c r="B26719" t="inlineStr">
        <is>
          <t>Fixed Data Support Engineer</t>
        </is>
      </c>
      <c r="C26719" t="inlineStr">
        <is>
          <t>Cairo, Egypt</t>
        </is>
      </c>
      <c r="D26719" t="inlineStr">
        <is>
          <t>via Indeed</t>
        </is>
      </c>
      <c r="E26719" t="inlineStr">
        <is>
          <t>Full-time</t>
        </is>
      </c>
      <c r="F26719" t="b">
        <v>0</v>
      </c>
      <c r="G26719" t="inlineStr">
        <is>
          <t>Egypt</t>
        </is>
      </c>
      <c r="H26719" s="2" t="n">
        <v>45441.48539351852</v>
      </c>
      <c r="I26719" t="b">
        <v>1</v>
      </c>
      <c r="J26719" t="b">
        <v>0</v>
      </c>
      <c r="K26719" t="inlineStr">
        <is>
          <t>Egypt</t>
        </is>
      </c>
      <c r="L26719" t="inlineStr"/>
      <c r="M26719" t="inlineStr"/>
      <c r="N26719" t="inlineStr"/>
      <c r="O26719" t="inlineStr">
        <is>
          <t>Confidential</t>
        </is>
      </c>
      <c r="P26719" t="inlineStr"/>
      <c r="Q26719" t="inlineStr"/>
    </row>
    <row r="26720">
      <c r="A26720" t="inlineStr">
        <is>
          <t>Data Engineer</t>
        </is>
      </c>
      <c r="B26720" t="inlineStr">
        <is>
          <t>Data Engineer</t>
        </is>
      </c>
      <c r="C26720" t="inlineStr">
        <is>
          <t>Madrid, Spain</t>
        </is>
      </c>
      <c r="D26720" t="inlineStr">
        <is>
          <t>via LinkedIn</t>
        </is>
      </c>
      <c r="E26720" t="inlineStr">
        <is>
          <t>Full-time</t>
        </is>
      </c>
      <c r="F26720" t="b">
        <v>0</v>
      </c>
      <c r="G26720" t="inlineStr">
        <is>
          <t>Spain</t>
        </is>
      </c>
      <c r="H26720" s="2" t="n">
        <v>45436.46942129629</v>
      </c>
      <c r="I26720" t="b">
        <v>0</v>
      </c>
      <c r="J26720" t="b">
        <v>0</v>
      </c>
      <c r="K26720" t="inlineStr">
        <is>
          <t>Spain</t>
        </is>
      </c>
      <c r="L26720" t="inlineStr"/>
      <c r="M26720" t="inlineStr"/>
      <c r="N26720" t="inlineStr"/>
      <c r="O26720" t="inlineStr">
        <is>
          <t>The HEINEKEN Company</t>
        </is>
      </c>
      <c r="P26720" t="inlineStr">
        <is>
          <t>['r', 'sas', 'sas', 'go', 'excel', 'powerpoint', 'tableau', 'qlik']</t>
        </is>
      </c>
      <c r="Q26720" t="inlineStr">
        <is>
          <t>{'analyst_tools': ['sas', 'excel', 'powerpoint', 'tableau', 'qlik'], 'programming': ['r', 'sas', 'go']}</t>
        </is>
      </c>
    </row>
    <row r="26721">
      <c r="A26721" t="inlineStr">
        <is>
          <t>Data Engineer</t>
        </is>
      </c>
      <c r="B26721" t="inlineStr">
        <is>
          <t>Data Engineer (6000 USD/Mes) [Remote]</t>
        </is>
      </c>
      <c r="C26721" t="inlineStr">
        <is>
          <t>Anywhere</t>
        </is>
      </c>
      <c r="D26721" t="inlineStr">
        <is>
          <t>via LinkedIn</t>
        </is>
      </c>
      <c r="E26721" t="inlineStr">
        <is>
          <t>Full-time</t>
        </is>
      </c>
      <c r="F26721" t="b">
        <v>1</v>
      </c>
      <c r="G26721" t="inlineStr">
        <is>
          <t>Chile</t>
        </is>
      </c>
      <c r="H26721" s="2" t="n">
        <v>45436.4759837963</v>
      </c>
      <c r="I26721" t="b">
        <v>1</v>
      </c>
      <c r="J26721" t="b">
        <v>0</v>
      </c>
      <c r="K26721" t="inlineStr">
        <is>
          <t>Chile</t>
        </is>
      </c>
      <c r="L26721" t="inlineStr"/>
      <c r="M26721" t="inlineStr"/>
      <c r="N26721" t="inlineStr"/>
      <c r="O26721" t="inlineStr">
        <is>
          <t>Listopro</t>
        </is>
      </c>
      <c r="P26721" t="inlineStr">
        <is>
          <t>['sql', 'databricks', 'aws', 'airflow', 'power bi']</t>
        </is>
      </c>
      <c r="Q26721" t="inlineStr">
        <is>
          <t>{'analyst_tools': ['power bi'], 'cloud': ['databricks', 'aws'], 'libraries': ['airflow'], 'programming': ['sql']}</t>
        </is>
      </c>
    </row>
    <row r="26722">
      <c r="A26722" t="inlineStr">
        <is>
          <t>Data Scientist</t>
        </is>
      </c>
      <c r="B26722" t="inlineStr">
        <is>
          <t>Data Scientist</t>
        </is>
      </c>
      <c r="C26722" t="inlineStr">
        <is>
          <t>Anywhere</t>
        </is>
      </c>
      <c r="D26722" t="inlineStr">
        <is>
          <t>via JobTeaser</t>
        </is>
      </c>
      <c r="E26722" t="inlineStr">
        <is>
          <t>Full-time</t>
        </is>
      </c>
      <c r="F26722" t="b">
        <v>1</v>
      </c>
      <c r="G26722" t="inlineStr">
        <is>
          <t>Sweden</t>
        </is>
      </c>
      <c r="H26722" s="2" t="n">
        <v>45418.47847222222</v>
      </c>
      <c r="I26722" t="b">
        <v>0</v>
      </c>
      <c r="J26722" t="b">
        <v>0</v>
      </c>
      <c r="K26722" t="inlineStr">
        <is>
          <t>Sweden</t>
        </is>
      </c>
      <c r="L26722" t="inlineStr"/>
      <c r="M26722" t="inlineStr"/>
      <c r="N26722" t="inlineStr"/>
      <c r="O26722" t="inlineStr">
        <is>
          <t>Toca Boca</t>
        </is>
      </c>
      <c r="P26722" t="inlineStr">
        <is>
          <t>['sql', 'python', 'r']</t>
        </is>
      </c>
      <c r="Q26722" t="inlineStr">
        <is>
          <t>{'programming': ['sql', 'python', 'r']}</t>
        </is>
      </c>
    </row>
    <row r="26723">
      <c r="A26723" t="inlineStr">
        <is>
          <t>Data Engineer</t>
        </is>
      </c>
      <c r="B26723" t="inlineStr">
        <is>
          <t>Data Engineer, Lead</t>
        </is>
      </c>
      <c r="C26723" t="inlineStr">
        <is>
          <t>McLean, VA</t>
        </is>
      </c>
      <c r="D26723" t="inlineStr">
        <is>
          <t>via Snagajob</t>
        </is>
      </c>
      <c r="E26723" t="inlineStr">
        <is>
          <t>Full-time and Part-time</t>
        </is>
      </c>
      <c r="F26723" t="b">
        <v>0</v>
      </c>
      <c r="G26723" t="inlineStr">
        <is>
          <t>Illinois, United States</t>
        </is>
      </c>
      <c r="H26723" s="2" t="n">
        <v>45435.46592592593</v>
      </c>
      <c r="I26723" t="b">
        <v>1</v>
      </c>
      <c r="J26723" t="b">
        <v>0</v>
      </c>
      <c r="K26723" t="inlineStr">
        <is>
          <t>United States</t>
        </is>
      </c>
      <c r="L26723" t="inlineStr">
        <is>
          <t>hour</t>
        </is>
      </c>
      <c r="M26723" t="inlineStr"/>
      <c r="N26723" t="n">
        <v>61.15999603271485</v>
      </c>
      <c r="O26723" t="inlineStr">
        <is>
          <t>KForce</t>
        </is>
      </c>
      <c r="P26723" t="inlineStr">
        <is>
          <t>['python', 'sql', 'databricks', 'aws', 'spark']</t>
        </is>
      </c>
      <c r="Q26723" t="inlineStr">
        <is>
          <t>{'cloud': ['databricks', 'aws'], 'libraries': ['spark'], 'programming': ['python', 'sql']}</t>
        </is>
      </c>
    </row>
    <row r="26724">
      <c r="A26724" t="inlineStr">
        <is>
          <t>Data Scientist</t>
        </is>
      </c>
      <c r="B26724" t="inlineStr">
        <is>
          <t>Retail Data Scientist</t>
        </is>
      </c>
      <c r="C26724" t="inlineStr">
        <is>
          <t>Anywhere</t>
        </is>
      </c>
      <c r="D26724" t="inlineStr">
        <is>
          <t>via LinkedIn</t>
        </is>
      </c>
      <c r="E26724" t="inlineStr">
        <is>
          <t>Full-time</t>
        </is>
      </c>
      <c r="F26724" t="b">
        <v>1</v>
      </c>
      <c r="G26724" t="inlineStr">
        <is>
          <t>United Kingdom</t>
        </is>
      </c>
      <c r="H26724" s="2" t="n">
        <v>45442.48277777778</v>
      </c>
      <c r="I26724" t="b">
        <v>0</v>
      </c>
      <c r="J26724" t="b">
        <v>0</v>
      </c>
      <c r="K26724" t="inlineStr">
        <is>
          <t>United Kingdom</t>
        </is>
      </c>
      <c r="L26724" t="inlineStr"/>
      <c r="M26724" t="inlineStr"/>
      <c r="N26724" t="inlineStr"/>
      <c r="O26724" t="inlineStr">
        <is>
          <t>HSS Hire</t>
        </is>
      </c>
      <c r="P26724" t="inlineStr">
        <is>
          <t>['go', 'python', 'r', 'sql', 'tensorflow', 'pytorch', 'scikit-learn', 'pandas', 'tableau', 'power bi']</t>
        </is>
      </c>
      <c r="Q26724" t="inlineStr">
        <is>
          <t>{'analyst_tools': ['tableau', 'power bi'], 'libraries': ['tensorflow', 'pytorch', 'scikit-learn', 'pandas'], 'programming': ['go', 'python', 'r', 'sql']}</t>
        </is>
      </c>
    </row>
    <row r="26725">
      <c r="A26725" t="inlineStr">
        <is>
          <t>Software Engineer</t>
        </is>
      </c>
      <c r="B26725" t="inlineStr">
        <is>
          <t>Front-End Engineer</t>
        </is>
      </c>
      <c r="C26725" t="inlineStr">
        <is>
          <t>Anywhere</t>
        </is>
      </c>
      <c r="D26725" t="inlineStr">
        <is>
          <t>via TokyoDev</t>
        </is>
      </c>
      <c r="E26725" t="inlineStr">
        <is>
          <t>Full-time</t>
        </is>
      </c>
      <c r="F26725" t="b">
        <v>1</v>
      </c>
      <c r="G26725" t="inlineStr">
        <is>
          <t>Japan</t>
        </is>
      </c>
      <c r="H26725" s="2" t="n">
        <v>45440.49200231482</v>
      </c>
      <c r="I26725" t="b">
        <v>1</v>
      </c>
      <c r="J26725" t="b">
        <v>0</v>
      </c>
      <c r="K26725" t="inlineStr">
        <is>
          <t>Japan</t>
        </is>
      </c>
      <c r="L26725" t="inlineStr"/>
      <c r="M26725" t="inlineStr"/>
      <c r="N26725" t="inlineStr"/>
      <c r="O26725" t="inlineStr">
        <is>
          <t>Sales Marker</t>
        </is>
      </c>
      <c r="P26725" t="inlineStr">
        <is>
          <t>['typescript', 'react.js', 'next.js', 'node.js', 'express']</t>
        </is>
      </c>
      <c r="Q26725" t="inlineStr">
        <is>
          <t>{'programming': ['typescript'], 'webframeworks': ['react.js', 'next.js', 'node.js', 'express']}</t>
        </is>
      </c>
    </row>
    <row r="26726">
      <c r="A26726" t="inlineStr">
        <is>
          <t>Data Scientist</t>
        </is>
      </c>
      <c r="B26726" t="inlineStr">
        <is>
          <t>Data Scientist</t>
        </is>
      </c>
      <c r="C26726" t="inlineStr">
        <is>
          <t>Anywhere</t>
        </is>
      </c>
      <c r="D26726" t="inlineStr">
        <is>
          <t>via Built In</t>
        </is>
      </c>
      <c r="E26726" t="inlineStr">
        <is>
          <t>Full-time</t>
        </is>
      </c>
      <c r="F26726" t="b">
        <v>1</v>
      </c>
      <c r="G26726" t="inlineStr">
        <is>
          <t>Sudan</t>
        </is>
      </c>
      <c r="H26726" s="2" t="n">
        <v>45439.46893518518</v>
      </c>
      <c r="I26726" t="b">
        <v>0</v>
      </c>
      <c r="J26726" t="b">
        <v>1</v>
      </c>
      <c r="K26726" t="inlineStr">
        <is>
          <t>Sudan</t>
        </is>
      </c>
      <c r="L26726" t="inlineStr"/>
      <c r="M26726" t="inlineStr"/>
      <c r="N26726" t="inlineStr"/>
      <c r="O26726" t="inlineStr">
        <is>
          <t>Stable Auto</t>
        </is>
      </c>
      <c r="P26726" t="inlineStr">
        <is>
          <t>['python', 'aws']</t>
        </is>
      </c>
      <c r="Q26726" t="inlineStr">
        <is>
          <t>{'cloud': ['aws'], 'programming': ['python']}</t>
        </is>
      </c>
    </row>
    <row r="26727">
      <c r="A26727" t="inlineStr">
        <is>
          <t>Data Engineer</t>
        </is>
      </c>
      <c r="B26727" t="inlineStr">
        <is>
          <t>Lead Data Engineer</t>
        </is>
      </c>
      <c r="C26727" t="inlineStr">
        <is>
          <t>Anywhere</t>
        </is>
      </c>
      <c r="D26727" t="inlineStr">
        <is>
          <t>via LinkedIn</t>
        </is>
      </c>
      <c r="E26727" t="inlineStr">
        <is>
          <t>Full-time</t>
        </is>
      </c>
      <c r="F26727" t="b">
        <v>1</v>
      </c>
      <c r="G26727" t="inlineStr">
        <is>
          <t>Canada</t>
        </is>
      </c>
      <c r="H26727" s="2" t="n">
        <v>45419.46797453704</v>
      </c>
      <c r="I26727" t="b">
        <v>0</v>
      </c>
      <c r="J26727" t="b">
        <v>0</v>
      </c>
      <c r="K26727" t="inlineStr">
        <is>
          <t>Canada</t>
        </is>
      </c>
      <c r="L26727" t="inlineStr"/>
      <c r="M26727" t="inlineStr"/>
      <c r="N26727" t="inlineStr"/>
      <c r="O26727" t="inlineStr">
        <is>
          <t>Kynetec</t>
        </is>
      </c>
      <c r="P26727" t="inlineStr">
        <is>
          <t>['sql', 'python', 'sql server', 'azure', 'databricks']</t>
        </is>
      </c>
      <c r="Q26727" t="inlineStr">
        <is>
          <t>{'cloud': ['azure', 'databricks'], 'databases': ['sql server'], 'programming': ['sql', 'python']}</t>
        </is>
      </c>
    </row>
    <row r="26728">
      <c r="A26728" t="inlineStr">
        <is>
          <t>Data Scientist</t>
        </is>
      </c>
      <c r="B26728" t="inlineStr">
        <is>
          <t>Quantitative Analyst</t>
        </is>
      </c>
      <c r="C26728" t="inlineStr">
        <is>
          <t>United Kingdom</t>
        </is>
      </c>
      <c r="D26728" t="inlineStr">
        <is>
          <t>via LinkedIn</t>
        </is>
      </c>
      <c r="E26728" t="inlineStr">
        <is>
          <t>Full-time</t>
        </is>
      </c>
      <c r="F26728" t="b">
        <v>0</v>
      </c>
      <c r="G26728" t="inlineStr">
        <is>
          <t>United Kingdom</t>
        </is>
      </c>
      <c r="H26728" s="2" t="n">
        <v>45435.4834837963</v>
      </c>
      <c r="I26728" t="b">
        <v>1</v>
      </c>
      <c r="J26728" t="b">
        <v>0</v>
      </c>
      <c r="K26728" t="inlineStr">
        <is>
          <t>United Kingdom</t>
        </is>
      </c>
      <c r="L26728" t="inlineStr"/>
      <c r="M26728" t="inlineStr"/>
      <c r="N26728" t="inlineStr"/>
      <c r="O26728" t="inlineStr">
        <is>
          <t>Venture Up</t>
        </is>
      </c>
      <c r="P26728" t="inlineStr">
        <is>
          <t>['python', 'sql', 'numpy', 'pandas']</t>
        </is>
      </c>
      <c r="Q26728" t="inlineStr">
        <is>
          <t>{'libraries': ['numpy', 'pandas'], 'programming': ['python', 'sql']}</t>
        </is>
      </c>
    </row>
    <row r="26729">
      <c r="A26729" t="inlineStr">
        <is>
          <t>Data Engineer</t>
        </is>
      </c>
      <c r="B26729" t="inlineStr">
        <is>
          <t>Principal Data Engineer</t>
        </is>
      </c>
      <c r="C26729" t="inlineStr">
        <is>
          <t>Makati, Metro Manila, Philippines</t>
        </is>
      </c>
      <c r="D26729" t="inlineStr">
        <is>
          <t>via Jora</t>
        </is>
      </c>
      <c r="E26729" t="inlineStr">
        <is>
          <t>Full-time</t>
        </is>
      </c>
      <c r="F26729" t="b">
        <v>0</v>
      </c>
      <c r="G26729" t="inlineStr">
        <is>
          <t>Philippines</t>
        </is>
      </c>
      <c r="H26729" s="2" t="n">
        <v>45433.48344907408</v>
      </c>
      <c r="I26729" t="b">
        <v>1</v>
      </c>
      <c r="J26729" t="b">
        <v>0</v>
      </c>
      <c r="K26729" t="inlineStr">
        <is>
          <t>Philippines</t>
        </is>
      </c>
      <c r="L26729" t="inlineStr"/>
      <c r="M26729" t="inlineStr"/>
      <c r="N26729" t="inlineStr"/>
      <c r="O26729" t="inlineStr">
        <is>
          <t>Security Bank Corporation</t>
        </is>
      </c>
      <c r="P26729" t="inlineStr"/>
      <c r="Q26729" t="inlineStr"/>
    </row>
    <row r="26730">
      <c r="A26730" t="inlineStr">
        <is>
          <t>Data Engineer</t>
        </is>
      </c>
      <c r="B26730" t="inlineStr">
        <is>
          <t>Data Engineer</t>
        </is>
      </c>
      <c r="C26730" t="inlineStr">
        <is>
          <t>Chicago, IL</t>
        </is>
      </c>
      <c r="D26730" t="inlineStr">
        <is>
          <t>via Startup Jobs</t>
        </is>
      </c>
      <c r="E26730" t="inlineStr">
        <is>
          <t>Full-time</t>
        </is>
      </c>
      <c r="F26730" t="b">
        <v>0</v>
      </c>
      <c r="G26730" t="inlineStr">
        <is>
          <t>California, United States</t>
        </is>
      </c>
      <c r="H26730" s="2" t="n">
        <v>45414.46527777778</v>
      </c>
      <c r="I26730" t="b">
        <v>0</v>
      </c>
      <c r="J26730" t="b">
        <v>0</v>
      </c>
      <c r="K26730" t="inlineStr">
        <is>
          <t>United States</t>
        </is>
      </c>
      <c r="L26730" t="inlineStr"/>
      <c r="M26730" t="inlineStr"/>
      <c r="N26730" t="inlineStr"/>
      <c r="O26730" t="inlineStr">
        <is>
          <t>McDonald's Corporation</t>
        </is>
      </c>
      <c r="P26730" t="inlineStr">
        <is>
          <t>['python', 'gcp', 'hugging face', 'pytorch']</t>
        </is>
      </c>
      <c r="Q26730" t="inlineStr">
        <is>
          <t>{'cloud': ['gcp'], 'libraries': ['hugging face', 'pytorch'], 'programming': ['python']}</t>
        </is>
      </c>
    </row>
    <row r="26731">
      <c r="A26731" t="inlineStr">
        <is>
          <t>Senior Data Analyst</t>
        </is>
      </c>
      <c r="B26731" t="inlineStr">
        <is>
          <t>Senior Performance Data Analyst - 4581</t>
        </is>
      </c>
      <c r="C26731" t="inlineStr">
        <is>
          <t>Philippines</t>
        </is>
      </c>
      <c r="D26731" t="inlineStr">
        <is>
          <t>via LinkedIn</t>
        </is>
      </c>
      <c r="E26731" t="inlineStr"/>
      <c r="F26731" t="b">
        <v>0</v>
      </c>
      <c r="G26731" t="inlineStr">
        <is>
          <t>Philippines</t>
        </is>
      </c>
      <c r="H26731" s="2" t="n">
        <v>45426.47335648148</v>
      </c>
      <c r="I26731" t="b">
        <v>1</v>
      </c>
      <c r="J26731" t="b">
        <v>0</v>
      </c>
      <c r="K26731" t="inlineStr">
        <is>
          <t>Philippines</t>
        </is>
      </c>
      <c r="L26731" t="inlineStr"/>
      <c r="M26731" t="inlineStr"/>
      <c r="N26731" t="inlineStr"/>
      <c r="O26731" t="inlineStr">
        <is>
          <t>Cambridge University Press &amp; Assessment</t>
        </is>
      </c>
      <c r="P26731" t="inlineStr">
        <is>
          <t>['sql', 'python', 'r', 'excel', 'power bi', 'dax']</t>
        </is>
      </c>
      <c r="Q26731" t="inlineStr">
        <is>
          <t>{'analyst_tools': ['excel', 'power bi', 'dax'], 'programming': ['sql', 'python', 'r']}</t>
        </is>
      </c>
    </row>
    <row r="26732">
      <c r="A26732" t="inlineStr">
        <is>
          <t>Data Engineer</t>
        </is>
      </c>
      <c r="B26732" t="inlineStr">
        <is>
          <t>Data Engineer</t>
        </is>
      </c>
      <c r="C26732" t="inlineStr">
        <is>
          <t>Anywhere</t>
        </is>
      </c>
      <c r="D26732" t="inlineStr">
        <is>
          <t>via LinkedIn</t>
        </is>
      </c>
      <c r="E26732" t="inlineStr">
        <is>
          <t>Full-time</t>
        </is>
      </c>
      <c r="F26732" t="b">
        <v>1</v>
      </c>
      <c r="G26732" t="inlineStr">
        <is>
          <t>Florida, United States</t>
        </is>
      </c>
      <c r="H26732" s="2" t="n">
        <v>45420.46640046296</v>
      </c>
      <c r="I26732" t="b">
        <v>0</v>
      </c>
      <c r="J26732" t="b">
        <v>0</v>
      </c>
      <c r="K26732" t="inlineStr">
        <is>
          <t>United States</t>
        </is>
      </c>
      <c r="L26732" t="inlineStr"/>
      <c r="M26732" t="inlineStr"/>
      <c r="N26732" t="inlineStr"/>
      <c r="O26732" t="inlineStr">
        <is>
          <t>TekJobs</t>
        </is>
      </c>
      <c r="P26732" t="inlineStr">
        <is>
          <t>['sql', 'python', 'java', 'shell', 'bash', 'sql server', 'oracle', 'snowflake', 'unix', 'ssis', 'tableau', 'git', 'bitbucket', 'github']</t>
        </is>
      </c>
      <c r="Q26732" t="inlineStr">
        <is>
          <t>{'analyst_tools': ['ssis', 'tableau'], 'cloud': ['oracle', 'snowflake'], 'databases': ['sql server'], 'os': ['unix'], 'other': ['git', 'bitbucket', 'github'], 'programming': ['sql', 'python', 'java', 'shell', 'bash']}</t>
        </is>
      </c>
    </row>
    <row r="26733">
      <c r="A26733" t="inlineStr">
        <is>
          <t>Data Scientist</t>
        </is>
      </c>
      <c r="B26733" t="inlineStr">
        <is>
          <t>Data Scientist</t>
        </is>
      </c>
      <c r="C26733" t="inlineStr">
        <is>
          <t>Welwyn Garden City, UK</t>
        </is>
      </c>
      <c r="D26733" t="inlineStr">
        <is>
          <t>via LinkedIn</t>
        </is>
      </c>
      <c r="E26733" t="inlineStr">
        <is>
          <t>Full-time</t>
        </is>
      </c>
      <c r="F26733" t="b">
        <v>0</v>
      </c>
      <c r="G26733" t="inlineStr">
        <is>
          <t>United Kingdom</t>
        </is>
      </c>
      <c r="H26733" s="2" t="n">
        <v>45435.48328703704</v>
      </c>
      <c r="I26733" t="b">
        <v>0</v>
      </c>
      <c r="J26733" t="b">
        <v>0</v>
      </c>
      <c r="K26733" t="inlineStr">
        <is>
          <t>United Kingdom</t>
        </is>
      </c>
      <c r="L26733" t="inlineStr"/>
      <c r="M26733" t="inlineStr"/>
      <c r="N26733" t="inlineStr"/>
      <c r="O26733" t="inlineStr">
        <is>
          <t>Tesco</t>
        </is>
      </c>
      <c r="P26733" t="inlineStr">
        <is>
          <t>['python', 'hadoop', 'spark']</t>
        </is>
      </c>
      <c r="Q26733" t="inlineStr">
        <is>
          <t>{'libraries': ['hadoop', 'spark'], 'programming': ['python']}</t>
        </is>
      </c>
    </row>
    <row r="26734">
      <c r="A26734" t="inlineStr">
        <is>
          <t>Data Scientist</t>
        </is>
      </c>
      <c r="B26734" t="inlineStr">
        <is>
          <t>Data Scientist</t>
        </is>
      </c>
      <c r="C26734" t="inlineStr">
        <is>
          <t>Anywhere</t>
        </is>
      </c>
      <c r="D26734" t="inlineStr">
        <is>
          <t>via Built In</t>
        </is>
      </c>
      <c r="E26734" t="inlineStr">
        <is>
          <t>Full-time</t>
        </is>
      </c>
      <c r="F26734" t="b">
        <v>1</v>
      </c>
      <c r="G26734" t="inlineStr">
        <is>
          <t>New York, United States</t>
        </is>
      </c>
      <c r="H26734" s="2" t="n">
        <v>45438.95546296296</v>
      </c>
      <c r="I26734" t="b">
        <v>0</v>
      </c>
      <c r="J26734" t="b">
        <v>1</v>
      </c>
      <c r="K26734" t="inlineStr">
        <is>
          <t>United States</t>
        </is>
      </c>
      <c r="L26734" t="inlineStr"/>
      <c r="M26734" t="inlineStr"/>
      <c r="N26734" t="inlineStr"/>
      <c r="O26734" t="inlineStr">
        <is>
          <t>BlueConduit</t>
        </is>
      </c>
      <c r="P26734" t="inlineStr">
        <is>
          <t>['python', 'databricks', 'pandas', 'scikit-learn', 'pyspark', 'numpy', 'spark', 'git']</t>
        </is>
      </c>
      <c r="Q26734" t="inlineStr">
        <is>
          <t>{'cloud': ['databricks'], 'libraries': ['pandas', 'scikit-learn', 'pyspark', 'numpy', 'spark'], 'other': ['git'], 'programming': ['python']}</t>
        </is>
      </c>
    </row>
    <row r="26735">
      <c r="A26735" t="inlineStr">
        <is>
          <t>Data Engineer</t>
        </is>
      </c>
      <c r="B26735" t="inlineStr">
        <is>
          <t>Sr. Data Engineer with Financial Services</t>
        </is>
      </c>
      <c r="C26735" t="inlineStr">
        <is>
          <t>Anywhere</t>
        </is>
      </c>
      <c r="D26735" t="inlineStr">
        <is>
          <t>via Jobgether</t>
        </is>
      </c>
      <c r="E26735" t="inlineStr">
        <is>
          <t>Full-time</t>
        </is>
      </c>
      <c r="F26735" t="b">
        <v>1</v>
      </c>
      <c r="G26735" t="inlineStr">
        <is>
          <t>Suriname</t>
        </is>
      </c>
      <c r="H26735" s="2" t="n">
        <v>45414.49971064815</v>
      </c>
      <c r="I26735" t="b">
        <v>0</v>
      </c>
      <c r="J26735" t="b">
        <v>0</v>
      </c>
      <c r="K26735" t="inlineStr">
        <is>
          <t>Suriname</t>
        </is>
      </c>
      <c r="L26735" t="inlineStr"/>
      <c r="M26735" t="inlineStr"/>
      <c r="N26735" t="inlineStr"/>
      <c r="O26735" t="inlineStr">
        <is>
          <t>Intuitive Technology Group</t>
        </is>
      </c>
      <c r="P26735" t="inlineStr"/>
      <c r="Q26735" t="inlineStr"/>
    </row>
    <row r="26736">
      <c r="A26736" t="inlineStr">
        <is>
          <t>Data Scientist</t>
        </is>
      </c>
      <c r="B26736" t="inlineStr">
        <is>
          <t>Data Scientist</t>
        </is>
      </c>
      <c r="C26736" t="inlineStr">
        <is>
          <t>London, UK</t>
        </is>
      </c>
      <c r="D26736" t="inlineStr">
        <is>
          <t>via Jooble</t>
        </is>
      </c>
      <c r="E26736" t="inlineStr">
        <is>
          <t>Full-time</t>
        </is>
      </c>
      <c r="F26736" t="b">
        <v>0</v>
      </c>
      <c r="G26736" t="inlineStr">
        <is>
          <t>United Kingdom</t>
        </is>
      </c>
      <c r="H26736" s="2" t="n">
        <v>45420.47021990741</v>
      </c>
      <c r="I26736" t="b">
        <v>0</v>
      </c>
      <c r="J26736" t="b">
        <v>0</v>
      </c>
      <c r="K26736" t="inlineStr">
        <is>
          <t>United Kingdom</t>
        </is>
      </c>
      <c r="L26736" t="inlineStr"/>
      <c r="M26736" t="inlineStr"/>
      <c r="N26736" t="inlineStr"/>
      <c r="O26736" t="inlineStr">
        <is>
          <t>Sneak Peek Tech</t>
        </is>
      </c>
      <c r="P26736" t="inlineStr">
        <is>
          <t>['sql', 'python', 'elasticsearch', 'azure', 'kafka', 'numpy', 'pandas', 'scikit-learn', 'spark', 'pyspark', 'power bi', 'kubernetes', 'flow', 'git', 'github']</t>
        </is>
      </c>
      <c r="Q26736" t="inlineStr">
        <is>
          <t>{'analyst_tools': ['power bi'], 'cloud': ['azure'], 'databases': ['elasticsearch'], 'libraries': ['kafka', 'numpy', 'pandas', 'scikit-learn', 'spark', 'pyspark'], 'other': ['kubernetes', 'flow', 'git', 'github'], 'programming': ['sql', 'python']}</t>
        </is>
      </c>
    </row>
    <row r="26737">
      <c r="A26737" t="inlineStr">
        <is>
          <t>Data Engineer</t>
        </is>
      </c>
      <c r="B26737" t="inlineStr">
        <is>
          <t>Azure Data engineer</t>
        </is>
      </c>
      <c r="C26737" t="inlineStr">
        <is>
          <t>India</t>
        </is>
      </c>
      <c r="D26737" t="inlineStr">
        <is>
          <t>via Trigyn</t>
        </is>
      </c>
      <c r="E26737" t="inlineStr">
        <is>
          <t>Full-time</t>
        </is>
      </c>
      <c r="F26737" t="b">
        <v>0</v>
      </c>
      <c r="G26737" t="inlineStr">
        <is>
          <t>India</t>
        </is>
      </c>
      <c r="H26737" s="2" t="n">
        <v>45431.46768518518</v>
      </c>
      <c r="I26737" t="b">
        <v>0</v>
      </c>
      <c r="J26737" t="b">
        <v>0</v>
      </c>
      <c r="K26737" t="inlineStr">
        <is>
          <t>India</t>
        </is>
      </c>
      <c r="L26737" t="inlineStr"/>
      <c r="M26737" t="inlineStr"/>
      <c r="N26737" t="inlineStr"/>
      <c r="O26737" t="inlineStr">
        <is>
          <t>Trigyn</t>
        </is>
      </c>
      <c r="P26737" t="inlineStr">
        <is>
          <t>['sql', 'python', 't-sql', 'sql server', 'azure', 'oracle', 'databricks', 'pyspark', 'spark', 'excel']</t>
        </is>
      </c>
      <c r="Q26737" t="inlineStr">
        <is>
          <t>{'analyst_tools': ['excel'], 'cloud': ['azure', 'oracle', 'databricks'], 'databases': ['sql server'], 'libraries': ['pyspark', 'spark'], 'programming': ['sql', 'python', 't-sql']}</t>
        </is>
      </c>
    </row>
    <row r="26738">
      <c r="A26738" t="inlineStr">
        <is>
          <t>Data Engineer</t>
        </is>
      </c>
      <c r="B26738" t="inlineStr">
        <is>
          <t>Data Engineer, DS2-Science &amp; Data Technology team</t>
        </is>
      </c>
      <c r="C26738" t="inlineStr">
        <is>
          <t>Guadalajara, Jalisco, Mexico</t>
        </is>
      </c>
      <c r="D26738" t="inlineStr">
        <is>
          <t>via LinkedIn</t>
        </is>
      </c>
      <c r="E26738" t="inlineStr">
        <is>
          <t>Full-time</t>
        </is>
      </c>
      <c r="F26738" t="b">
        <v>0</v>
      </c>
      <c r="G26738" t="inlineStr">
        <is>
          <t>Mexico</t>
        </is>
      </c>
      <c r="H26738" s="2" t="n">
        <v>45426.47561342592</v>
      </c>
      <c r="I26738" t="b">
        <v>0</v>
      </c>
      <c r="J26738" t="b">
        <v>0</v>
      </c>
      <c r="K26738" t="inlineStr">
        <is>
          <t>Mexico</t>
        </is>
      </c>
      <c r="L26738" t="inlineStr"/>
      <c r="M26738" t="inlineStr"/>
      <c r="N26738" t="inlineStr"/>
      <c r="O26738" t="inlineStr">
        <is>
          <t>Amazon</t>
        </is>
      </c>
      <c r="P26738" t="inlineStr">
        <is>
          <t>['sql', 'python', 'mysql', 'redshift', 'oracle', 'aws']</t>
        </is>
      </c>
      <c r="Q26738" t="inlineStr">
        <is>
          <t>{'cloud': ['redshift', 'oracle', 'aws'], 'databases': ['mysql'], 'programming': ['sql', 'python']}</t>
        </is>
      </c>
    </row>
    <row r="26739">
      <c r="A26739" t="inlineStr">
        <is>
          <t>Data Scientist</t>
        </is>
      </c>
      <c r="B26739" t="inlineStr">
        <is>
          <t>Data Scientist (7750 USD/Mes) [Remote]</t>
        </is>
      </c>
      <c r="C26739" t="inlineStr">
        <is>
          <t>Anywhere</t>
        </is>
      </c>
      <c r="D26739" t="inlineStr">
        <is>
          <t>via LinkedIn</t>
        </is>
      </c>
      <c r="E26739" t="inlineStr">
        <is>
          <t>Full-time</t>
        </is>
      </c>
      <c r="F26739" t="b">
        <v>1</v>
      </c>
      <c r="G26739" t="inlineStr">
        <is>
          <t>Mexico</t>
        </is>
      </c>
      <c r="H26739" s="2" t="n">
        <v>45422.47702546296</v>
      </c>
      <c r="I26739" t="b">
        <v>0</v>
      </c>
      <c r="J26739" t="b">
        <v>0</v>
      </c>
      <c r="K26739" t="inlineStr">
        <is>
          <t>Mexico</t>
        </is>
      </c>
      <c r="L26739" t="inlineStr"/>
      <c r="M26739" t="inlineStr"/>
      <c r="N26739" t="inlineStr"/>
      <c r="O26739" t="inlineStr">
        <is>
          <t>Listopro</t>
        </is>
      </c>
      <c r="P26739" t="inlineStr">
        <is>
          <t>['sql', 'python', 'pandas']</t>
        </is>
      </c>
      <c r="Q26739" t="inlineStr">
        <is>
          <t>{'libraries': ['pandas'], 'programming': ['sql', 'python']}</t>
        </is>
      </c>
    </row>
    <row r="26740">
      <c r="A26740" t="inlineStr">
        <is>
          <t>Data Analyst</t>
        </is>
      </c>
      <c r="B26740" t="inlineStr">
        <is>
          <t>Data Analyst - Plant Big Data</t>
        </is>
      </c>
      <c r="C26740" t="inlineStr">
        <is>
          <t>Japan</t>
        </is>
      </c>
      <c r="D26740" t="inlineStr">
        <is>
          <t>via LinkedIn</t>
        </is>
      </c>
      <c r="E26740" t="inlineStr">
        <is>
          <t>Full-time</t>
        </is>
      </c>
      <c r="F26740" t="b">
        <v>0</v>
      </c>
      <c r="G26740" t="inlineStr">
        <is>
          <t>Japan</t>
        </is>
      </c>
      <c r="H26740" s="2" t="n">
        <v>45439.02962962963</v>
      </c>
      <c r="I26740" t="b">
        <v>1</v>
      </c>
      <c r="J26740" t="b">
        <v>0</v>
      </c>
      <c r="K26740" t="inlineStr">
        <is>
          <t>Japan</t>
        </is>
      </c>
      <c r="L26740" t="inlineStr"/>
      <c r="M26740" t="inlineStr"/>
      <c r="N26740" t="inlineStr"/>
      <c r="O26740" t="inlineStr">
        <is>
          <t>Tata Consultancy Services</t>
        </is>
      </c>
      <c r="P26740" t="inlineStr">
        <is>
          <t>['python']</t>
        </is>
      </c>
      <c r="Q26740" t="inlineStr">
        <is>
          <t>{'programming': ['python']}</t>
        </is>
      </c>
    </row>
    <row r="26741">
      <c r="A26741" t="inlineStr">
        <is>
          <t>Data Engineer</t>
        </is>
      </c>
      <c r="B26741" t="inlineStr">
        <is>
          <t>Data Engineer (5833 USD/Mes)</t>
        </is>
      </c>
      <c r="C26741" t="inlineStr">
        <is>
          <t>Anywhere</t>
        </is>
      </c>
      <c r="D26741" t="inlineStr">
        <is>
          <t>via LinkedIn</t>
        </is>
      </c>
      <c r="E26741" t="inlineStr">
        <is>
          <t>Full-time</t>
        </is>
      </c>
      <c r="F26741" t="b">
        <v>1</v>
      </c>
      <c r="G26741" t="inlineStr">
        <is>
          <t>Argentina</t>
        </is>
      </c>
      <c r="H26741" s="2" t="n">
        <v>45430.47049768519</v>
      </c>
      <c r="I26741" t="b">
        <v>1</v>
      </c>
      <c r="J26741" t="b">
        <v>0</v>
      </c>
      <c r="K26741" t="inlineStr">
        <is>
          <t>Argentina</t>
        </is>
      </c>
      <c r="L26741" t="inlineStr"/>
      <c r="M26741" t="inlineStr"/>
      <c r="N26741" t="inlineStr"/>
      <c r="O26741" t="inlineStr">
        <is>
          <t>Listopro</t>
        </is>
      </c>
      <c r="P26741" t="inlineStr">
        <is>
          <t>['excel', 'confluence']</t>
        </is>
      </c>
      <c r="Q26741" t="inlineStr">
        <is>
          <t>{'analyst_tools': ['excel'], 'async': ['confluence']}</t>
        </is>
      </c>
    </row>
    <row r="26742">
      <c r="A26742" t="inlineStr">
        <is>
          <t>Data Scientist</t>
        </is>
      </c>
      <c r="B26742" t="inlineStr">
        <is>
          <t>Internship Program - Data Scientist - Positive Work Culture</t>
        </is>
      </c>
      <c r="C26742" t="inlineStr">
        <is>
          <t>Kuala Lumpur, Federal Territory of Kuala Lumpur, Malaysia</t>
        </is>
      </c>
      <c r="D26742" t="inlineStr">
        <is>
          <t>via GrabJobs</t>
        </is>
      </c>
      <c r="E26742" t="inlineStr"/>
      <c r="F26742" t="b">
        <v>0</v>
      </c>
      <c r="G26742" t="inlineStr">
        <is>
          <t>Malaysia</t>
        </is>
      </c>
      <c r="H26742" s="2" t="n">
        <v>45418.48155092593</v>
      </c>
      <c r="I26742" t="b">
        <v>0</v>
      </c>
      <c r="J26742" t="b">
        <v>0</v>
      </c>
      <c r="K26742" t="inlineStr">
        <is>
          <t>Malaysia</t>
        </is>
      </c>
      <c r="L26742" t="inlineStr"/>
      <c r="M26742" t="inlineStr"/>
      <c r="N26742" t="inlineStr"/>
      <c r="O26742" t="inlineStr">
        <is>
          <t>Habib Group</t>
        </is>
      </c>
      <c r="P26742" t="inlineStr">
        <is>
          <t>['python', 'r', 'sql', 'pandas', 'power bi']</t>
        </is>
      </c>
      <c r="Q26742" t="inlineStr">
        <is>
          <t>{'analyst_tools': ['power bi'], 'libraries': ['pandas'], 'programming': ['python', 'r', 'sql']}</t>
        </is>
      </c>
    </row>
    <row r="26743">
      <c r="A26743" t="inlineStr">
        <is>
          <t>Data Scientist</t>
        </is>
      </c>
      <c r="B26743" t="inlineStr">
        <is>
          <t>Senior, Data Scientist</t>
        </is>
      </c>
      <c r="C26743" t="inlineStr">
        <is>
          <t>Duluth, GA</t>
        </is>
      </c>
      <c r="D26743" t="inlineStr">
        <is>
          <t>via ZipRecruiter</t>
        </is>
      </c>
      <c r="E26743" t="inlineStr">
        <is>
          <t>Full-time</t>
        </is>
      </c>
      <c r="F26743" t="b">
        <v>0</v>
      </c>
      <c r="G26743" t="inlineStr">
        <is>
          <t>Florida, United States</t>
        </is>
      </c>
      <c r="H26743" s="2" t="n">
        <v>45429.46174768519</v>
      </c>
      <c r="I26743" t="b">
        <v>0</v>
      </c>
      <c r="J26743" t="b">
        <v>1</v>
      </c>
      <c r="K26743" t="inlineStr">
        <is>
          <t>United States</t>
        </is>
      </c>
      <c r="L26743" t="inlineStr"/>
      <c r="M26743" t="inlineStr"/>
      <c r="N26743" t="inlineStr"/>
      <c r="O26743" t="inlineStr">
        <is>
          <t>Macy's</t>
        </is>
      </c>
      <c r="P26743" t="inlineStr"/>
      <c r="Q26743" t="inlineStr"/>
    </row>
    <row r="26744">
      <c r="A26744" t="inlineStr">
        <is>
          <t>Data Engineer</t>
        </is>
      </c>
      <c r="B26744" t="inlineStr">
        <is>
          <t>Data Engineer Streaming Specialist</t>
        </is>
      </c>
      <c r="C26744" t="inlineStr">
        <is>
          <t>Alexandria, VA</t>
        </is>
      </c>
      <c r="D26744" t="inlineStr">
        <is>
          <t>via ZipRecruiter</t>
        </is>
      </c>
      <c r="E26744" t="inlineStr">
        <is>
          <t>Full-time and Part-time</t>
        </is>
      </c>
      <c r="F26744" t="b">
        <v>0</v>
      </c>
      <c r="G26744" t="inlineStr">
        <is>
          <t>Sudan</t>
        </is>
      </c>
      <c r="H26744" s="2" t="n">
        <v>45421.48322916667</v>
      </c>
      <c r="I26744" t="b">
        <v>0</v>
      </c>
      <c r="J26744" t="b">
        <v>1</v>
      </c>
      <c r="K26744" t="inlineStr">
        <is>
          <t>Sudan</t>
        </is>
      </c>
      <c r="L26744" t="inlineStr"/>
      <c r="M26744" t="inlineStr"/>
      <c r="N26744" t="inlineStr"/>
      <c r="O26744" t="inlineStr">
        <is>
          <t>631 Booz Allen Hamilton_United States</t>
        </is>
      </c>
      <c r="P26744" t="inlineStr">
        <is>
          <t>['c++', 'java', 'python', 'postgresql', 'aws', 'aurora', 'redshift']</t>
        </is>
      </c>
      <c r="Q26744" t="inlineStr">
        <is>
          <t>{'cloud': ['aws', 'aurora', 'redshift'], 'databases': ['postgresql'], 'programming': ['c++', 'java', 'python']}</t>
        </is>
      </c>
    </row>
    <row r="26745">
      <c r="A26745" t="inlineStr">
        <is>
          <t>Data Scientist</t>
        </is>
      </c>
      <c r="B26745" t="inlineStr">
        <is>
          <t>Data Scientist II, Marlboro or Chelmsford, Hybrid, Full-Time</t>
        </is>
      </c>
      <c r="C26745" t="inlineStr">
        <is>
          <t>Marlborough, MA</t>
        </is>
      </c>
      <c r="D26745" t="inlineStr">
        <is>
          <t>via ZipRecruiter</t>
        </is>
      </c>
      <c r="E26745" t="inlineStr">
        <is>
          <t>Full-time</t>
        </is>
      </c>
      <c r="F26745" t="b">
        <v>0</v>
      </c>
      <c r="G26745" t="inlineStr">
        <is>
          <t>New York, United States</t>
        </is>
      </c>
      <c r="H26745" s="2" t="n">
        <v>45417.46037037037</v>
      </c>
      <c r="I26745" t="b">
        <v>0</v>
      </c>
      <c r="J26745" t="b">
        <v>0</v>
      </c>
      <c r="K26745" t="inlineStr">
        <is>
          <t>United States</t>
        </is>
      </c>
      <c r="L26745" t="inlineStr"/>
      <c r="M26745" t="inlineStr"/>
      <c r="N26745" t="inlineStr"/>
      <c r="O26745" t="inlineStr">
        <is>
          <t>Digital Federal Credit Union</t>
        </is>
      </c>
      <c r="P26745" t="inlineStr">
        <is>
          <t>['vba', 'sas', 'sas', 'sql', 'python', 'r', 'excel']</t>
        </is>
      </c>
      <c r="Q26745" t="inlineStr">
        <is>
          <t>{'analyst_tools': ['sas', 'excel'], 'programming': ['vba', 'sas', 'sql', 'python', 'r']}</t>
        </is>
      </c>
    </row>
    <row r="26746">
      <c r="A26746" t="inlineStr">
        <is>
          <t>Data Analyst</t>
        </is>
      </c>
      <c r="B26746" t="inlineStr">
        <is>
          <t>Data Analyst</t>
        </is>
      </c>
      <c r="C26746" t="inlineStr">
        <is>
          <t>Riyadh Saudi Arabia</t>
        </is>
      </c>
      <c r="D26746" t="inlineStr">
        <is>
          <t>via إنديد</t>
        </is>
      </c>
      <c r="E26746" t="inlineStr">
        <is>
          <t>Full-time</t>
        </is>
      </c>
      <c r="F26746" t="b">
        <v>0</v>
      </c>
      <c r="G26746" t="inlineStr">
        <is>
          <t>Saudi Arabia</t>
        </is>
      </c>
      <c r="H26746" s="2" t="n">
        <v>45441.47962962963</v>
      </c>
      <c r="I26746" t="b">
        <v>0</v>
      </c>
      <c r="J26746" t="b">
        <v>0</v>
      </c>
      <c r="K26746" t="inlineStr">
        <is>
          <t>Saudi Arabia</t>
        </is>
      </c>
      <c r="L26746" t="inlineStr"/>
      <c r="M26746" t="inlineStr"/>
      <c r="N26746" t="inlineStr"/>
      <c r="O26746" t="inlineStr">
        <is>
          <t>Confidential</t>
        </is>
      </c>
      <c r="P26746" t="inlineStr">
        <is>
          <t>['sql', 'tableau', 'sheets', 'excel']</t>
        </is>
      </c>
      <c r="Q26746" t="inlineStr">
        <is>
          <t>{'analyst_tools': ['tableau', 'sheets', 'excel'], 'programming': ['sql']}</t>
        </is>
      </c>
    </row>
    <row r="26747">
      <c r="A26747" t="inlineStr">
        <is>
          <t>Data Analyst</t>
        </is>
      </c>
      <c r="B26747" t="inlineStr">
        <is>
          <t>Data Analyst (m/w/d) – Projekt Management Know-how | Data...</t>
        </is>
      </c>
      <c r="C26747" t="inlineStr">
        <is>
          <t>Berlin, Germany</t>
        </is>
      </c>
      <c r="D26747" t="inlineStr">
        <is>
          <t>via Stepstone</t>
        </is>
      </c>
      <c r="E26747" t="inlineStr">
        <is>
          <t>Full-time</t>
        </is>
      </c>
      <c r="F26747" t="b">
        <v>0</v>
      </c>
      <c r="G26747" t="inlineStr">
        <is>
          <t>Germany</t>
        </is>
      </c>
      <c r="H26747" s="2" t="n">
        <v>45422.48172453704</v>
      </c>
      <c r="I26747" t="b">
        <v>0</v>
      </c>
      <c r="J26747" t="b">
        <v>0</v>
      </c>
      <c r="K26747" t="inlineStr">
        <is>
          <t>Germany</t>
        </is>
      </c>
      <c r="L26747" t="inlineStr"/>
      <c r="M26747" t="inlineStr"/>
      <c r="N26747" t="inlineStr"/>
      <c r="O26747" t="inlineStr">
        <is>
          <t>Sparkassen Rating und Risikosysteme GmbH</t>
        </is>
      </c>
      <c r="P26747" t="inlineStr"/>
      <c r="Q26747" t="inlineStr"/>
    </row>
    <row r="26748">
      <c r="A26748" t="inlineStr">
        <is>
          <t>Data Engineer</t>
        </is>
      </c>
      <c r="B26748" t="inlineStr">
        <is>
          <t>Jr. Data Engineer (Talent Pool)</t>
        </is>
      </c>
      <c r="C26748" t="inlineStr">
        <is>
          <t>Jakarta, Indonesia</t>
        </is>
      </c>
      <c r="D26748" t="inlineStr">
        <is>
          <t>via Staffinc Careers</t>
        </is>
      </c>
      <c r="E26748" t="inlineStr">
        <is>
          <t>Contractor</t>
        </is>
      </c>
      <c r="F26748" t="b">
        <v>0</v>
      </c>
      <c r="G26748" t="inlineStr">
        <is>
          <t>Indonesia</t>
        </is>
      </c>
      <c r="H26748" s="2" t="n">
        <v>45424.48288194444</v>
      </c>
      <c r="I26748" t="b">
        <v>0</v>
      </c>
      <c r="J26748" t="b">
        <v>0</v>
      </c>
      <c r="K26748" t="inlineStr">
        <is>
          <t>Indonesia</t>
        </is>
      </c>
      <c r="L26748" t="inlineStr"/>
      <c r="M26748" t="inlineStr"/>
      <c r="N26748" t="inlineStr"/>
      <c r="O26748" t="inlineStr">
        <is>
          <t>Staffinc</t>
        </is>
      </c>
      <c r="P26748" t="inlineStr">
        <is>
          <t>['sql', 'python', 'java', 'scala', 'nosql', 'mysql', 'postgresql', 'oracle', 'aws', 'redshift', 'bigquery', 'azure', 'kafka', 'hadoop', 'spark']</t>
        </is>
      </c>
      <c r="Q26748" t="inlineStr">
        <is>
          <t>{'cloud': ['oracle', 'aws', 'redshift', 'bigquery', 'azure'], 'databases': ['mysql', 'postgresql'], 'libraries': ['kafka', 'hadoop', 'spark'], 'programming': ['sql', 'python', 'java', 'scala', 'nosql']}</t>
        </is>
      </c>
    </row>
    <row r="26749">
      <c r="A26749" t="inlineStr">
        <is>
          <t>Data Analyst</t>
        </is>
      </c>
      <c r="B26749" t="inlineStr">
        <is>
          <t>Data Analyst</t>
        </is>
      </c>
      <c r="C26749" t="inlineStr">
        <is>
          <t>India</t>
        </is>
      </c>
      <c r="D26749" t="inlineStr">
        <is>
          <t>via Indeed</t>
        </is>
      </c>
      <c r="E26749" t="inlineStr">
        <is>
          <t>Full-time</t>
        </is>
      </c>
      <c r="F26749" t="b">
        <v>0</v>
      </c>
      <c r="G26749" t="inlineStr">
        <is>
          <t>India</t>
        </is>
      </c>
      <c r="H26749" s="2" t="n">
        <v>45435.4693287037</v>
      </c>
      <c r="I26749" t="b">
        <v>1</v>
      </c>
      <c r="J26749" t="b">
        <v>0</v>
      </c>
      <c r="K26749" t="inlineStr">
        <is>
          <t>India</t>
        </is>
      </c>
      <c r="L26749" t="inlineStr"/>
      <c r="M26749" t="inlineStr"/>
      <c r="N26749" t="inlineStr"/>
      <c r="O26749" t="inlineStr">
        <is>
          <t>Chandigarh University</t>
        </is>
      </c>
      <c r="P26749" t="inlineStr">
        <is>
          <t>['redshift', 'excel']</t>
        </is>
      </c>
      <c r="Q26749" t="inlineStr">
        <is>
          <t>{'analyst_tools': ['excel'], 'cloud': ['redshift']}</t>
        </is>
      </c>
    </row>
    <row r="26750">
      <c r="A26750" t="inlineStr">
        <is>
          <t>Data Engineer</t>
        </is>
      </c>
      <c r="B26750" t="inlineStr">
        <is>
          <t>Data Engineer [F/H]</t>
        </is>
      </c>
      <c r="C26750" t="inlineStr">
        <is>
          <t>Nantes, France</t>
        </is>
      </c>
      <c r="D26750" t="inlineStr">
        <is>
          <t>via LinkedIn</t>
        </is>
      </c>
      <c r="E26750" t="inlineStr">
        <is>
          <t>Full-time</t>
        </is>
      </c>
      <c r="F26750" t="b">
        <v>0</v>
      </c>
      <c r="G26750" t="inlineStr">
        <is>
          <t>France</t>
        </is>
      </c>
      <c r="H26750" s="2" t="n">
        <v>45414.48055555556</v>
      </c>
      <c r="I26750" t="b">
        <v>0</v>
      </c>
      <c r="J26750" t="b">
        <v>0</v>
      </c>
      <c r="K26750" t="inlineStr">
        <is>
          <t>France</t>
        </is>
      </c>
      <c r="L26750" t="inlineStr"/>
      <c r="M26750" t="inlineStr"/>
      <c r="N26750" t="inlineStr"/>
      <c r="O26750" t="inlineStr">
        <is>
          <t>Meritis</t>
        </is>
      </c>
      <c r="P26750" t="inlineStr">
        <is>
          <t>['python', 'sql', 'azure', 'pyspark', 'vue', 'dax', 'git', 'confluence']</t>
        </is>
      </c>
      <c r="Q26750" t="inlineStr">
        <is>
          <t>{'analyst_tools': ['dax'], 'async': ['confluence'], 'cloud': ['azure'], 'libraries': ['pyspark'], 'other': ['git'], 'programming': ['python', 'sql'], 'webframeworks': ['vue']}</t>
        </is>
      </c>
    </row>
    <row r="26751">
      <c r="A26751" t="inlineStr">
        <is>
          <t>Data Scientist</t>
        </is>
      </c>
      <c r="B26751" t="inlineStr">
        <is>
          <t>SQL Analyst</t>
        </is>
      </c>
      <c r="C26751" t="inlineStr">
        <is>
          <t>Lisbon, Portugal</t>
        </is>
      </c>
      <c r="D26751" t="inlineStr">
        <is>
          <t>via LinkedIn</t>
        </is>
      </c>
      <c r="E26751" t="inlineStr">
        <is>
          <t>Full-time</t>
        </is>
      </c>
      <c r="F26751" t="b">
        <v>0</v>
      </c>
      <c r="G26751" t="inlineStr">
        <is>
          <t>Portugal</t>
        </is>
      </c>
      <c r="H26751" s="2" t="n">
        <v>45434.47034722222</v>
      </c>
      <c r="I26751" t="b">
        <v>1</v>
      </c>
      <c r="J26751" t="b">
        <v>0</v>
      </c>
      <c r="K26751" t="inlineStr">
        <is>
          <t>Portugal</t>
        </is>
      </c>
      <c r="L26751" t="inlineStr"/>
      <c r="M26751" t="inlineStr"/>
      <c r="N26751" t="inlineStr"/>
      <c r="O26751" t="inlineStr">
        <is>
          <t>Next Engineering</t>
        </is>
      </c>
      <c r="P26751" t="inlineStr">
        <is>
          <t>['sql', 'mysql', 'excel']</t>
        </is>
      </c>
      <c r="Q26751" t="inlineStr">
        <is>
          <t>{'analyst_tools': ['excel'], 'databases': ['mysql'], 'programming': ['sql']}</t>
        </is>
      </c>
    </row>
    <row r="26752">
      <c r="A26752" t="inlineStr">
        <is>
          <t>Business Analyst</t>
        </is>
      </c>
      <c r="B26752" t="inlineStr">
        <is>
          <t>Senior Channel marketing Analyst</t>
        </is>
      </c>
      <c r="C26752" t="inlineStr">
        <is>
          <t>Malaysia</t>
        </is>
      </c>
      <c r="D26752" t="inlineStr">
        <is>
          <t>via LinkedIn</t>
        </is>
      </c>
      <c r="E26752" t="inlineStr"/>
      <c r="F26752" t="b">
        <v>0</v>
      </c>
      <c r="G26752" t="inlineStr">
        <is>
          <t>Malaysia</t>
        </is>
      </c>
      <c r="H26752" s="2" t="n">
        <v>45418.4815162037</v>
      </c>
      <c r="I26752" t="b">
        <v>0</v>
      </c>
      <c r="J26752" t="b">
        <v>0</v>
      </c>
      <c r="K26752" t="inlineStr">
        <is>
          <t>Malaysia</t>
        </is>
      </c>
      <c r="L26752" t="inlineStr"/>
      <c r="M26752" t="inlineStr"/>
      <c r="N26752" t="inlineStr"/>
      <c r="O26752" t="inlineStr">
        <is>
          <t>Traveloka</t>
        </is>
      </c>
      <c r="P26752" t="inlineStr"/>
      <c r="Q26752" t="inlineStr"/>
    </row>
    <row r="26753">
      <c r="A26753" t="inlineStr">
        <is>
          <t>Data Scientist</t>
        </is>
      </c>
      <c r="B26753" t="inlineStr">
        <is>
          <t>Data Scientist | Night Shift | Day 1 HMO</t>
        </is>
      </c>
      <c r="C26753" t="inlineStr">
        <is>
          <t>Anywhere</t>
        </is>
      </c>
      <c r="D26753" t="inlineStr">
        <is>
          <t>via LinkedIn</t>
        </is>
      </c>
      <c r="E26753" t="inlineStr"/>
      <c r="F26753" t="b">
        <v>1</v>
      </c>
      <c r="G26753" t="inlineStr">
        <is>
          <t>Philippines</t>
        </is>
      </c>
      <c r="H26753" s="2" t="n">
        <v>45415.46894675926</v>
      </c>
      <c r="I26753" t="b">
        <v>0</v>
      </c>
      <c r="J26753" t="b">
        <v>0</v>
      </c>
      <c r="K26753" t="inlineStr">
        <is>
          <t>Philippines</t>
        </is>
      </c>
      <c r="L26753" t="inlineStr"/>
      <c r="M26753" t="inlineStr"/>
      <c r="N26753" t="inlineStr"/>
      <c r="O26753" t="inlineStr">
        <is>
          <t>Emapta Global</t>
        </is>
      </c>
      <c r="P26753" t="inlineStr">
        <is>
          <t>['sql', 'sas', 'sas', 'python', 'excel', 'bitbucket', 'jira', 'confluence']</t>
        </is>
      </c>
      <c r="Q26753" t="inlineStr">
        <is>
          <t>{'analyst_tools': ['sas', 'excel'], 'async': ['jira', 'confluence'], 'other': ['bitbucket'], 'programming': ['sql', 'sas', 'python']}</t>
        </is>
      </c>
    </row>
    <row r="26754">
      <c r="A26754" t="inlineStr">
        <is>
          <t>Machine Learning Engineer</t>
        </is>
      </c>
      <c r="B26754" t="inlineStr">
        <is>
          <t>Senior Machine Learning Engineer (Python, AWS)</t>
        </is>
      </c>
      <c r="C26754" t="inlineStr">
        <is>
          <t>Anywhere</t>
        </is>
      </c>
      <c r="D26754" t="inlineStr">
        <is>
          <t>via LinkedIn</t>
        </is>
      </c>
      <c r="E26754" t="inlineStr">
        <is>
          <t>Contractor</t>
        </is>
      </c>
      <c r="F26754" t="b">
        <v>1</v>
      </c>
      <c r="G26754" t="inlineStr">
        <is>
          <t>Poland</t>
        </is>
      </c>
      <c r="H26754" s="2" t="n">
        <v>45443.47204861111</v>
      </c>
      <c r="I26754" t="b">
        <v>0</v>
      </c>
      <c r="J26754" t="b">
        <v>0</v>
      </c>
      <c r="K26754" t="inlineStr">
        <is>
          <t>Poland</t>
        </is>
      </c>
      <c r="L26754" t="inlineStr"/>
      <c r="M26754" t="inlineStr"/>
      <c r="N26754" t="inlineStr"/>
      <c r="O26754" t="inlineStr">
        <is>
          <t>EPAM Anywhere</t>
        </is>
      </c>
      <c r="P26754" t="inlineStr">
        <is>
          <t>['python', 'aws', 'azure']</t>
        </is>
      </c>
      <c r="Q26754" t="inlineStr">
        <is>
          <t>{'cloud': ['aws', 'azure'], 'programming': ['python']}</t>
        </is>
      </c>
    </row>
    <row r="26755">
      <c r="A26755" t="inlineStr">
        <is>
          <t>Senior Data Engineer</t>
        </is>
      </c>
      <c r="B26755" t="inlineStr">
        <is>
          <t>Senior Engineer - Data Science</t>
        </is>
      </c>
      <c r="C26755" t="inlineStr">
        <is>
          <t>Australia</t>
        </is>
      </c>
      <c r="D26755" t="inlineStr">
        <is>
          <t>via LinkedIn</t>
        </is>
      </c>
      <c r="E26755" t="inlineStr">
        <is>
          <t>Full-time and Part-time</t>
        </is>
      </c>
      <c r="F26755" t="b">
        <v>0</v>
      </c>
      <c r="G26755" t="inlineStr">
        <is>
          <t>Australia</t>
        </is>
      </c>
      <c r="H26755" s="2" t="n">
        <v>45425.4737037037</v>
      </c>
      <c r="I26755" t="b">
        <v>0</v>
      </c>
      <c r="J26755" t="b">
        <v>0</v>
      </c>
      <c r="K26755" t="inlineStr">
        <is>
          <t>Australia</t>
        </is>
      </c>
      <c r="L26755" t="inlineStr"/>
      <c r="M26755" t="inlineStr"/>
      <c r="N26755" t="inlineStr"/>
      <c r="O26755" t="inlineStr">
        <is>
          <t>Australian Energy Market Operator (AEMO)</t>
        </is>
      </c>
      <c r="P26755" t="inlineStr">
        <is>
          <t>['r', 'python']</t>
        </is>
      </c>
      <c r="Q26755" t="inlineStr">
        <is>
          <t>{'programming': ['r', 'python']}</t>
        </is>
      </c>
    </row>
    <row r="26756">
      <c r="A26756" t="inlineStr">
        <is>
          <t>Data Analyst</t>
        </is>
      </c>
      <c r="B26756" t="inlineStr">
        <is>
          <t>Programme Policy Officer (Data Analyst) | International...</t>
        </is>
      </c>
      <c r="C26756" t="inlineStr">
        <is>
          <t>Kyiv, Ukraine</t>
        </is>
      </c>
      <c r="D26756" t="inlineStr">
        <is>
          <t>via UNjobnet</t>
        </is>
      </c>
      <c r="E26756" t="inlineStr">
        <is>
          <t>Contractor and Temp work</t>
        </is>
      </c>
      <c r="F26756" t="b">
        <v>0</v>
      </c>
      <c r="G26756" t="inlineStr">
        <is>
          <t>Ukraine</t>
        </is>
      </c>
      <c r="H26756" s="2" t="n">
        <v>45434.476875</v>
      </c>
      <c r="I26756" t="b">
        <v>0</v>
      </c>
      <c r="J26756" t="b">
        <v>0</v>
      </c>
      <c r="K26756" t="inlineStr">
        <is>
          <t>Ukraine</t>
        </is>
      </c>
      <c r="L26756" t="inlineStr"/>
      <c r="M26756" t="inlineStr"/>
      <c r="N26756" t="inlineStr"/>
      <c r="O26756" t="inlineStr">
        <is>
          <t>World Food Programme</t>
        </is>
      </c>
      <c r="P26756" t="inlineStr">
        <is>
          <t>['sql', 'c', 'excel', 'tableau']</t>
        </is>
      </c>
      <c r="Q26756" t="inlineStr">
        <is>
          <t>{'analyst_tools': ['excel', 'tableau'], 'programming': ['sql', 'c']}</t>
        </is>
      </c>
    </row>
    <row r="26757">
      <c r="A26757" t="inlineStr">
        <is>
          <t>Data Scientist</t>
        </is>
      </c>
      <c r="B26757" t="inlineStr">
        <is>
          <t>Expert Data Scientist - REF2760L</t>
        </is>
      </c>
      <c r="C26757" t="inlineStr">
        <is>
          <t>Pécs, Hungary</t>
        </is>
      </c>
      <c r="D26757" t="inlineStr">
        <is>
          <t>via Jooble</t>
        </is>
      </c>
      <c r="E26757" t="inlineStr">
        <is>
          <t>Full-time</t>
        </is>
      </c>
      <c r="F26757" t="b">
        <v>0</v>
      </c>
      <c r="G26757" t="inlineStr">
        <is>
          <t>Hungary</t>
        </is>
      </c>
      <c r="H26757" s="2" t="n">
        <v>45422.49122685185</v>
      </c>
      <c r="I26757" t="b">
        <v>0</v>
      </c>
      <c r="J26757" t="b">
        <v>0</v>
      </c>
      <c r="K26757" t="inlineStr">
        <is>
          <t>Hungary</t>
        </is>
      </c>
      <c r="L26757" t="inlineStr"/>
      <c r="M26757" t="inlineStr"/>
      <c r="N26757" t="inlineStr"/>
      <c r="O26757" t="inlineStr">
        <is>
          <t>Deutsche Telekom IT Solutions</t>
        </is>
      </c>
      <c r="P26757" t="inlineStr">
        <is>
          <t>['sql', 'python']</t>
        </is>
      </c>
      <c r="Q26757" t="inlineStr">
        <is>
          <t>{'programming': ['sql', 'python']}</t>
        </is>
      </c>
    </row>
    <row r="26758">
      <c r="A26758" t="inlineStr">
        <is>
          <t>Data Analyst</t>
        </is>
      </c>
      <c r="B26758" t="inlineStr">
        <is>
          <t>Online Data Analyst - New Zealand</t>
        </is>
      </c>
      <c r="C26758" t="inlineStr">
        <is>
          <t>Anywhere</t>
        </is>
      </c>
      <c r="D26758" t="inlineStr">
        <is>
          <t>via LinkedIn</t>
        </is>
      </c>
      <c r="E26758" t="inlineStr">
        <is>
          <t>Part-time</t>
        </is>
      </c>
      <c r="F26758" t="b">
        <v>1</v>
      </c>
      <c r="G26758" t="inlineStr">
        <is>
          <t>New Zealand</t>
        </is>
      </c>
      <c r="H26758" s="2" t="n">
        <v>45434.47850694445</v>
      </c>
      <c r="I26758" t="b">
        <v>1</v>
      </c>
      <c r="J26758" t="b">
        <v>0</v>
      </c>
      <c r="K26758" t="inlineStr">
        <is>
          <t>New Zealand</t>
        </is>
      </c>
      <c r="L26758" t="inlineStr"/>
      <c r="M26758" t="inlineStr"/>
      <c r="N26758" t="inlineStr"/>
      <c r="O26758" t="inlineStr">
        <is>
          <t>TELUS International</t>
        </is>
      </c>
      <c r="P26758" t="inlineStr">
        <is>
          <t>['go']</t>
        </is>
      </c>
      <c r="Q26758" t="inlineStr">
        <is>
          <t>{'programming': ['go']}</t>
        </is>
      </c>
    </row>
    <row r="26759">
      <c r="A26759" t="inlineStr">
        <is>
          <t>Senior Data Scientist</t>
        </is>
      </c>
      <c r="B26759" t="inlineStr">
        <is>
          <t>Senior Data Scientist</t>
        </is>
      </c>
      <c r="C26759" t="inlineStr">
        <is>
          <t>Buenos Aires, Argentina</t>
        </is>
      </c>
      <c r="D26759" t="inlineStr">
        <is>
          <t>via Trabajo.org - Vacantes De Empleo, Trabajo</t>
        </is>
      </c>
      <c r="E26759" t="inlineStr">
        <is>
          <t>Full-time</t>
        </is>
      </c>
      <c r="F26759" t="b">
        <v>0</v>
      </c>
      <c r="G26759" t="inlineStr">
        <is>
          <t>Argentina</t>
        </is>
      </c>
      <c r="H26759" s="2" t="n">
        <v>45435.5125</v>
      </c>
      <c r="I26759" t="b">
        <v>0</v>
      </c>
      <c r="J26759" t="b">
        <v>0</v>
      </c>
      <c r="K26759" t="inlineStr">
        <is>
          <t>Argentina</t>
        </is>
      </c>
      <c r="L26759" t="inlineStr"/>
      <c r="M26759" t="inlineStr"/>
      <c r="N26759" t="inlineStr"/>
      <c r="O26759" t="inlineStr">
        <is>
          <t>sistemasgl</t>
        </is>
      </c>
      <c r="P26759" t="inlineStr">
        <is>
          <t>['python', 'r', 'java', 'sql', 'nosql', 'azure', 'tensorflow', 'pytorch', 'scikit-learn', 'docker']</t>
        </is>
      </c>
      <c r="Q26759" t="inlineStr">
        <is>
          <t>{'cloud': ['azure'], 'libraries': ['tensorflow', 'pytorch', 'scikit-learn'], 'other': ['docker'], 'programming': ['python', 'r', 'java', 'sql', 'nosql']}</t>
        </is>
      </c>
    </row>
    <row r="26760">
      <c r="A26760" t="inlineStr">
        <is>
          <t>Data Engineer</t>
        </is>
      </c>
      <c r="B26760" t="inlineStr">
        <is>
          <t>Data Engineer (12000 USD/Mes) [Remote]</t>
        </is>
      </c>
      <c r="C26760" t="inlineStr">
        <is>
          <t>Anywhere</t>
        </is>
      </c>
      <c r="D26760" t="inlineStr">
        <is>
          <t>via LinkedIn</t>
        </is>
      </c>
      <c r="E26760" t="inlineStr">
        <is>
          <t>Full-time</t>
        </is>
      </c>
      <c r="F26760" t="b">
        <v>1</v>
      </c>
      <c r="G26760" t="inlineStr">
        <is>
          <t>Mexico</t>
        </is>
      </c>
      <c r="H26760" s="2" t="n">
        <v>45432.46802083333</v>
      </c>
      <c r="I26760" t="b">
        <v>0</v>
      </c>
      <c r="J26760" t="b">
        <v>0</v>
      </c>
      <c r="K26760" t="inlineStr">
        <is>
          <t>Mexico</t>
        </is>
      </c>
      <c r="L26760" t="inlineStr"/>
      <c r="M26760" t="inlineStr"/>
      <c r="N26760" t="inlineStr"/>
      <c r="O26760" t="inlineStr">
        <is>
          <t>Listopro</t>
        </is>
      </c>
      <c r="P26760" t="inlineStr">
        <is>
          <t>['python', 'sql', 'aws', 'gcp', 'scikit-learn', 'pytorch', 'pandas', 'pyspark', 'docker', 'kubernetes']</t>
        </is>
      </c>
      <c r="Q26760" t="inlineStr">
        <is>
          <t>{'cloud': ['aws', 'gcp'], 'libraries': ['scikit-learn', 'pytorch', 'pandas', 'pyspark'], 'other': ['docker', 'kubernetes'], 'programming': ['python', 'sql']}</t>
        </is>
      </c>
    </row>
    <row r="26761">
      <c r="A26761" t="inlineStr">
        <is>
          <t>Senior Data Scientist</t>
        </is>
      </c>
      <c r="B26761" t="inlineStr">
        <is>
          <t>Senior Data Scientist</t>
        </is>
      </c>
      <c r="C26761" t="inlineStr">
        <is>
          <t>Anywhere</t>
        </is>
      </c>
      <c r="D26761" t="inlineStr">
        <is>
          <t>via Built In</t>
        </is>
      </c>
      <c r="E26761" t="inlineStr">
        <is>
          <t>Full-time</t>
        </is>
      </c>
      <c r="F26761" t="b">
        <v>1</v>
      </c>
      <c r="G26761" t="inlineStr">
        <is>
          <t>Spain</t>
        </is>
      </c>
      <c r="H26761" s="2" t="n">
        <v>45432.46912037037</v>
      </c>
      <c r="I26761" t="b">
        <v>0</v>
      </c>
      <c r="J26761" t="b">
        <v>0</v>
      </c>
      <c r="K26761" t="inlineStr">
        <is>
          <t>Spain</t>
        </is>
      </c>
      <c r="L26761" t="inlineStr"/>
      <c r="M26761" t="inlineStr"/>
      <c r="N26761" t="inlineStr"/>
      <c r="O26761" t="inlineStr">
        <is>
          <t>Playvalve</t>
        </is>
      </c>
      <c r="P26761" t="inlineStr">
        <is>
          <t>['sql', 'python', 'r', 'aws', 'azure', 'tensorflow', 'pytorch', 'looker', 'tableau']</t>
        </is>
      </c>
      <c r="Q26761" t="inlineStr">
        <is>
          <t>{'analyst_tools': ['looker', 'tableau'], 'cloud': ['aws', 'azure'], 'libraries': ['tensorflow', 'pytorch'], 'programming': ['sql', 'python', 'r']}</t>
        </is>
      </c>
    </row>
    <row r="26762">
      <c r="A26762" t="inlineStr">
        <is>
          <t>Data Engineer</t>
        </is>
      </c>
      <c r="B26762" t="inlineStr">
        <is>
          <t>DATA ENGINEER - Google Cloud Platform</t>
        </is>
      </c>
      <c r="C26762" t="inlineStr">
        <is>
          <t>Bentonville, AR</t>
        </is>
      </c>
      <c r="D26762" t="inlineStr">
        <is>
          <t>via Dice</t>
        </is>
      </c>
      <c r="E26762" t="inlineStr">
        <is>
          <t>Full-time</t>
        </is>
      </c>
      <c r="F26762" t="b">
        <v>0</v>
      </c>
      <c r="G26762" t="inlineStr">
        <is>
          <t>Texas, United States</t>
        </is>
      </c>
      <c r="H26762" s="2" t="n">
        <v>45433.46392361111</v>
      </c>
      <c r="I26762" t="b">
        <v>1</v>
      </c>
      <c r="J26762" t="b">
        <v>0</v>
      </c>
      <c r="K26762" t="inlineStr">
        <is>
          <t>United States</t>
        </is>
      </c>
      <c r="L26762" t="inlineStr"/>
      <c r="M26762" t="inlineStr"/>
      <c r="N26762" t="inlineStr"/>
      <c r="O26762" t="inlineStr">
        <is>
          <t>Cloudious LLC</t>
        </is>
      </c>
      <c r="P26762" t="inlineStr">
        <is>
          <t>['scala', 'sql', 'r', 'hadoop']</t>
        </is>
      </c>
      <c r="Q26762" t="inlineStr">
        <is>
          <t>{'libraries': ['hadoop'], 'programming': ['scala', 'sql', 'r']}</t>
        </is>
      </c>
    </row>
    <row r="26763">
      <c r="A26763" t="inlineStr">
        <is>
          <t>Business Analyst</t>
        </is>
      </c>
      <c r="B26763" t="inlineStr">
        <is>
          <t>Business Intelligence Analyst</t>
        </is>
      </c>
      <c r="C26763" t="inlineStr">
        <is>
          <t>Odense, Denmark</t>
        </is>
      </c>
      <c r="D26763" t="inlineStr">
        <is>
          <t>via LinkedIn</t>
        </is>
      </c>
      <c r="E26763" t="inlineStr">
        <is>
          <t>Full-time</t>
        </is>
      </c>
      <c r="F26763" t="b">
        <v>0</v>
      </c>
      <c r="G26763" t="inlineStr">
        <is>
          <t>Denmark</t>
        </is>
      </c>
      <c r="H26763" s="2" t="n">
        <v>45418.47699074074</v>
      </c>
      <c r="I26763" t="b">
        <v>0</v>
      </c>
      <c r="J26763" t="b">
        <v>0</v>
      </c>
      <c r="K26763" t="inlineStr">
        <is>
          <t>Denmark</t>
        </is>
      </c>
      <c r="L26763" t="inlineStr"/>
      <c r="M26763" t="inlineStr"/>
      <c r="N26763" t="inlineStr"/>
      <c r="O26763" t="inlineStr">
        <is>
          <t>KOMPAN Global</t>
        </is>
      </c>
      <c r="P26763" t="inlineStr">
        <is>
          <t>['spring']</t>
        </is>
      </c>
      <c r="Q26763" t="inlineStr">
        <is>
          <t>{'libraries': ['spring']}</t>
        </is>
      </c>
    </row>
    <row r="26764">
      <c r="A26764" t="inlineStr">
        <is>
          <t>Data Analyst</t>
        </is>
      </c>
      <c r="B26764" t="inlineStr">
        <is>
          <t>Power BI Data Analyst</t>
        </is>
      </c>
      <c r="C26764" t="inlineStr">
        <is>
          <t>Bucharest, Romania</t>
        </is>
      </c>
      <c r="D26764" t="inlineStr">
        <is>
          <t>via LinkedIn</t>
        </is>
      </c>
      <c r="E26764" t="inlineStr">
        <is>
          <t>Full-time</t>
        </is>
      </c>
      <c r="F26764" t="b">
        <v>0</v>
      </c>
      <c r="G26764" t="inlineStr">
        <is>
          <t>Romania</t>
        </is>
      </c>
      <c r="H26764" s="2" t="n">
        <v>45443.47409722222</v>
      </c>
      <c r="I26764" t="b">
        <v>1</v>
      </c>
      <c r="J26764" t="b">
        <v>0</v>
      </c>
      <c r="K26764" t="inlineStr">
        <is>
          <t>Romania</t>
        </is>
      </c>
      <c r="L26764" t="inlineStr"/>
      <c r="M26764" t="inlineStr"/>
      <c r="N26764" t="inlineStr"/>
      <c r="O26764" t="inlineStr">
        <is>
          <t>Bittnet Group</t>
        </is>
      </c>
      <c r="P26764" t="inlineStr">
        <is>
          <t>['sql', 'power bi', 'excel']</t>
        </is>
      </c>
      <c r="Q26764" t="inlineStr">
        <is>
          <t>{'analyst_tools': ['power bi', 'excel'], 'programming': ['sql']}</t>
        </is>
      </c>
    </row>
    <row r="26765">
      <c r="A26765" t="inlineStr">
        <is>
          <t>Data Scientist</t>
        </is>
      </c>
      <c r="B26765" t="inlineStr">
        <is>
          <t>Data Scientist (GenAI) (Remote)</t>
        </is>
      </c>
      <c r="C26765" t="inlineStr">
        <is>
          <t>Anywhere</t>
        </is>
      </c>
      <c r="D26765" t="inlineStr">
        <is>
          <t>via LinkedIn</t>
        </is>
      </c>
      <c r="E26765" t="inlineStr">
        <is>
          <t>Full-time</t>
        </is>
      </c>
      <c r="F26765" t="b">
        <v>1</v>
      </c>
      <c r="G26765" t="inlineStr">
        <is>
          <t>Ireland</t>
        </is>
      </c>
      <c r="H26765" s="2" t="n">
        <v>45434.48346064815</v>
      </c>
      <c r="I26765" t="b">
        <v>0</v>
      </c>
      <c r="J26765" t="b">
        <v>0</v>
      </c>
      <c r="K26765" t="inlineStr">
        <is>
          <t>Ireland</t>
        </is>
      </c>
      <c r="L26765" t="inlineStr"/>
      <c r="M26765" t="inlineStr"/>
      <c r="N26765" t="inlineStr"/>
      <c r="O26765" t="inlineStr">
        <is>
          <t>CrowdStrike</t>
        </is>
      </c>
      <c r="P26765" t="inlineStr">
        <is>
          <t>['python', 'tensorflow', 'pytorch', 'hugging face', 'linux']</t>
        </is>
      </c>
      <c r="Q26765" t="inlineStr">
        <is>
          <t>{'libraries': ['tensorflow', 'pytorch', 'hugging face'], 'os': ['linux'], 'programming': ['python']}</t>
        </is>
      </c>
    </row>
    <row r="26766">
      <c r="A26766" t="inlineStr">
        <is>
          <t>Machine Learning Engineer</t>
        </is>
      </c>
      <c r="B26766" t="inlineStr">
        <is>
          <t>Machine Learning Engineer - Azure</t>
        </is>
      </c>
      <c r="C26766" t="inlineStr">
        <is>
          <t>India</t>
        </is>
      </c>
      <c r="D26766" t="inlineStr">
        <is>
          <t>via Trigyn</t>
        </is>
      </c>
      <c r="E26766" t="inlineStr">
        <is>
          <t>Full-time and Contractor</t>
        </is>
      </c>
      <c r="F26766" t="b">
        <v>0</v>
      </c>
      <c r="G26766" t="inlineStr">
        <is>
          <t>India</t>
        </is>
      </c>
      <c r="H26766" s="2" t="n">
        <v>45426.47287037037</v>
      </c>
      <c r="I26766" t="b">
        <v>0</v>
      </c>
      <c r="J26766" t="b">
        <v>0</v>
      </c>
      <c r="K26766" t="inlineStr">
        <is>
          <t>India</t>
        </is>
      </c>
      <c r="L26766" t="inlineStr"/>
      <c r="M26766" t="inlineStr"/>
      <c r="N26766" t="inlineStr"/>
      <c r="O26766" t="inlineStr">
        <is>
          <t>Trigyn</t>
        </is>
      </c>
      <c r="P26766" t="inlineStr">
        <is>
          <t>['python', 'azure']</t>
        </is>
      </c>
      <c r="Q26766" t="inlineStr">
        <is>
          <t>{'cloud': ['azure'], 'programming': ['python']}</t>
        </is>
      </c>
    </row>
    <row r="26767">
      <c r="A26767" t="inlineStr">
        <is>
          <t>Data Engineer</t>
        </is>
      </c>
      <c r="B26767" t="inlineStr">
        <is>
          <t>Data Engineer Advanced Analytics</t>
        </is>
      </c>
      <c r="C26767" t="inlineStr">
        <is>
          <t>Utrecht, Netherlands</t>
        </is>
      </c>
      <c r="D26767" t="inlineStr">
        <is>
          <t>via Bright Professionals</t>
        </is>
      </c>
      <c r="E26767" t="inlineStr">
        <is>
          <t>Full-time</t>
        </is>
      </c>
      <c r="F26767" t="b">
        <v>0</v>
      </c>
      <c r="G26767" t="inlineStr">
        <is>
          <t>Netherlands</t>
        </is>
      </c>
      <c r="H26767" s="2" t="n">
        <v>45439.46398148148</v>
      </c>
      <c r="I26767" t="b">
        <v>1</v>
      </c>
      <c r="J26767" t="b">
        <v>0</v>
      </c>
      <c r="K26767" t="inlineStr">
        <is>
          <t>Netherlands</t>
        </is>
      </c>
      <c r="L26767" t="inlineStr"/>
      <c r="M26767" t="inlineStr"/>
      <c r="N26767" t="inlineStr"/>
      <c r="O26767" t="inlineStr">
        <is>
          <t>Bright Professionals</t>
        </is>
      </c>
      <c r="P26767" t="inlineStr"/>
      <c r="Q26767" t="inlineStr"/>
    </row>
    <row r="26768">
      <c r="A26768" t="inlineStr">
        <is>
          <t>Data Analyst</t>
        </is>
      </c>
      <c r="B26768" t="inlineStr">
        <is>
          <t>DCBOH PH Workforce - Data Analyst</t>
        </is>
      </c>
      <c r="C26768" t="inlineStr">
        <is>
          <t>Decatur, GA</t>
        </is>
      </c>
      <c r="D26768" t="inlineStr">
        <is>
          <t>via ZipRecruiter</t>
        </is>
      </c>
      <c r="E26768" t="inlineStr">
        <is>
          <t>Full-time</t>
        </is>
      </c>
      <c r="F26768" t="b">
        <v>0</v>
      </c>
      <c r="G26768" t="inlineStr">
        <is>
          <t>Georgia</t>
        </is>
      </c>
      <c r="H26768" s="2" t="n">
        <v>45427.49348379629</v>
      </c>
      <c r="I26768" t="b">
        <v>1</v>
      </c>
      <c r="J26768" t="b">
        <v>1</v>
      </c>
      <c r="K26768" t="inlineStr">
        <is>
          <t>United States</t>
        </is>
      </c>
      <c r="L26768" t="inlineStr"/>
      <c r="M26768" t="inlineStr"/>
      <c r="N26768" t="inlineStr"/>
      <c r="O26768" t="inlineStr">
        <is>
          <t>AmeriCorps</t>
        </is>
      </c>
      <c r="P26768" t="inlineStr"/>
      <c r="Q26768" t="inlineStr"/>
    </row>
    <row r="26769">
      <c r="A26769" t="inlineStr">
        <is>
          <t>Senior Data Scientist</t>
        </is>
      </c>
      <c r="B26769" t="inlineStr">
        <is>
          <t>Senior Data Scientist, Core Compute Analytics</t>
        </is>
      </c>
      <c r="C26769" t="inlineStr">
        <is>
          <t>Sunnyvale, TX</t>
        </is>
      </c>
      <c r="D26769" t="inlineStr">
        <is>
          <t>via Snagajob</t>
        </is>
      </c>
      <c r="E26769" t="inlineStr">
        <is>
          <t>Full-time and Part-time</t>
        </is>
      </c>
      <c r="F26769" t="b">
        <v>0</v>
      </c>
      <c r="G26769" t="inlineStr">
        <is>
          <t>Sudan</t>
        </is>
      </c>
      <c r="H26769" s="2" t="n">
        <v>45417.47777777778</v>
      </c>
      <c r="I26769" t="b">
        <v>0</v>
      </c>
      <c r="J26769" t="b">
        <v>0</v>
      </c>
      <c r="K26769" t="inlineStr">
        <is>
          <t>Sudan</t>
        </is>
      </c>
      <c r="L26769" t="inlineStr">
        <is>
          <t>hour</t>
        </is>
      </c>
      <c r="M26769" t="inlineStr"/>
      <c r="N26769" t="n">
        <v>39.79500198364258</v>
      </c>
      <c r="O26769" t="inlineStr">
        <is>
          <t>Google</t>
        </is>
      </c>
      <c r="P26769" t="inlineStr">
        <is>
          <t>['python', 'r', 'sql', 'express']</t>
        </is>
      </c>
      <c r="Q26769" t="inlineStr">
        <is>
          <t>{'programming': ['python', 'r', 'sql'], 'webframeworks': ['express']}</t>
        </is>
      </c>
    </row>
    <row r="26770">
      <c r="A26770" t="inlineStr">
        <is>
          <t>Data Engineer</t>
        </is>
      </c>
      <c r="B26770" t="inlineStr">
        <is>
          <t>Data Engineer (3733 USD/Mes) [Remote]</t>
        </is>
      </c>
      <c r="C26770" t="inlineStr">
        <is>
          <t>Anywhere</t>
        </is>
      </c>
      <c r="D26770" t="inlineStr">
        <is>
          <t>via LinkedIn El Salvador</t>
        </is>
      </c>
      <c r="E26770" t="inlineStr">
        <is>
          <t>Full-time</t>
        </is>
      </c>
      <c r="F26770" t="b">
        <v>1</v>
      </c>
      <c r="G26770" t="inlineStr">
        <is>
          <t>El Salvador</t>
        </is>
      </c>
      <c r="H26770" s="2" t="n">
        <v>45443.47689814815</v>
      </c>
      <c r="I26770" t="b">
        <v>1</v>
      </c>
      <c r="J26770" t="b">
        <v>0</v>
      </c>
      <c r="K26770" t="inlineStr">
        <is>
          <t>El Salvador</t>
        </is>
      </c>
      <c r="L26770" t="inlineStr"/>
      <c r="M26770" t="inlineStr"/>
      <c r="N26770" t="inlineStr"/>
      <c r="O26770" t="inlineStr">
        <is>
          <t>Listopro</t>
        </is>
      </c>
      <c r="P26770" t="inlineStr">
        <is>
          <t>['python', 'sql', 'airflow', 'flow']</t>
        </is>
      </c>
      <c r="Q26770" t="inlineStr">
        <is>
          <t>{'libraries': ['airflow'], 'other': ['flow'], 'programming': ['python', 'sql']}</t>
        </is>
      </c>
    </row>
    <row r="26771">
      <c r="A26771" t="inlineStr">
        <is>
          <t>Senior Data Engineer</t>
        </is>
      </c>
      <c r="B26771" t="inlineStr">
        <is>
          <t>Senior Big Data Engineer</t>
        </is>
      </c>
      <c r="C26771" t="inlineStr">
        <is>
          <t>Anywhere</t>
        </is>
      </c>
      <c r="D26771" t="inlineStr">
        <is>
          <t>via LinkedIn</t>
        </is>
      </c>
      <c r="E26771" t="inlineStr">
        <is>
          <t>Full-time</t>
        </is>
      </c>
      <c r="F26771" t="b">
        <v>1</v>
      </c>
      <c r="G26771" t="inlineStr">
        <is>
          <t>Argentina</t>
        </is>
      </c>
      <c r="H26771" s="2" t="n">
        <v>45434.47626157408</v>
      </c>
      <c r="I26771" t="b">
        <v>1</v>
      </c>
      <c r="J26771" t="b">
        <v>0</v>
      </c>
      <c r="K26771" t="inlineStr">
        <is>
          <t>Argentina</t>
        </is>
      </c>
      <c r="L26771" t="inlineStr"/>
      <c r="M26771" t="inlineStr"/>
      <c r="N26771" t="inlineStr"/>
      <c r="O26771" t="inlineStr">
        <is>
          <t>EPAM Systems</t>
        </is>
      </c>
      <c r="P26771" t="inlineStr">
        <is>
          <t>['nosql', 'docker', 'kubernetes', 'yarn']</t>
        </is>
      </c>
      <c r="Q26771" t="inlineStr">
        <is>
          <t>{'other': ['docker', 'kubernetes', 'yarn'], 'programming': ['nosql']}</t>
        </is>
      </c>
    </row>
    <row r="26772">
      <c r="A26772" t="inlineStr">
        <is>
          <t>Software Engineer</t>
        </is>
      </c>
      <c r="B26772" t="inlineStr">
        <is>
          <t>Software Engineer – Cloud Data Warehouse- Barcelona (Spain)</t>
        </is>
      </c>
      <c r="C26772" t="inlineStr">
        <is>
          <t>Barcelona, Spain</t>
        </is>
      </c>
      <c r="D26772" t="inlineStr">
        <is>
          <t>via LinkedIn</t>
        </is>
      </c>
      <c r="E26772" t="inlineStr">
        <is>
          <t>Full-time</t>
        </is>
      </c>
      <c r="F26772" t="b">
        <v>0</v>
      </c>
      <c r="G26772" t="inlineStr">
        <is>
          <t>Spain</t>
        </is>
      </c>
      <c r="H26772" s="2" t="n">
        <v>45424.48310185185</v>
      </c>
      <c r="I26772" t="b">
        <v>0</v>
      </c>
      <c r="J26772" t="b">
        <v>0</v>
      </c>
      <c r="K26772" t="inlineStr">
        <is>
          <t>Spain</t>
        </is>
      </c>
      <c r="L26772" t="inlineStr"/>
      <c r="M26772" t="inlineStr"/>
      <c r="N26772" t="inlineStr"/>
      <c r="O26772" t="inlineStr">
        <is>
          <t>Microsoft</t>
        </is>
      </c>
      <c r="P26772" t="inlineStr">
        <is>
          <t>['sql', 'c', 'c++', 'c#', 'java', 'javascript', 'python', 'postgresql', 'azure', 'power bi']</t>
        </is>
      </c>
      <c r="Q26772" t="inlineStr">
        <is>
          <t>{'analyst_tools': ['power bi'], 'cloud': ['azure'], 'databases': ['postgresql'], 'programming': ['sql', 'c', 'c++', 'c#', 'java', 'javascript', 'python']}</t>
        </is>
      </c>
    </row>
    <row r="26773">
      <c r="A26773" t="inlineStr">
        <is>
          <t>Data Engineer</t>
        </is>
      </c>
      <c r="B26773" t="inlineStr">
        <is>
          <t>Data Engineer / Python / SQL / Programmierung (m/w/d)</t>
        </is>
      </c>
      <c r="C26773" t="inlineStr">
        <is>
          <t>Hanover, Germany</t>
        </is>
      </c>
      <c r="D26773" t="inlineStr">
        <is>
          <t>via XING</t>
        </is>
      </c>
      <c r="E26773" t="inlineStr">
        <is>
          <t>Full-time</t>
        </is>
      </c>
      <c r="F26773" t="b">
        <v>0</v>
      </c>
      <c r="G26773" t="inlineStr">
        <is>
          <t>Germany</t>
        </is>
      </c>
      <c r="H26773" s="2" t="n">
        <v>45423.4722337963</v>
      </c>
      <c r="I26773" t="b">
        <v>1</v>
      </c>
      <c r="J26773" t="b">
        <v>0</v>
      </c>
      <c r="K26773" t="inlineStr">
        <is>
          <t>Germany</t>
        </is>
      </c>
      <c r="L26773" t="inlineStr"/>
      <c r="M26773" t="inlineStr"/>
      <c r="N26773" t="inlineStr"/>
      <c r="O26773" t="inlineStr">
        <is>
          <t>enercity AG</t>
        </is>
      </c>
      <c r="P26773" t="inlineStr">
        <is>
          <t>['python', 'sql', 'hadoop', 'spark']</t>
        </is>
      </c>
      <c r="Q26773" t="inlineStr">
        <is>
          <t>{'libraries': ['hadoop', 'spark'], 'programming': ['python', 'sql']}</t>
        </is>
      </c>
    </row>
    <row r="26774">
      <c r="A26774" t="inlineStr">
        <is>
          <t>Data Scientist</t>
        </is>
      </c>
      <c r="B26774" t="inlineStr">
        <is>
          <t>Data Scientist</t>
        </is>
      </c>
      <c r="C26774" t="inlineStr">
        <is>
          <t>Anywhere</t>
        </is>
      </c>
      <c r="D26774" t="inlineStr">
        <is>
          <t>via LinkedIn</t>
        </is>
      </c>
      <c r="E26774" t="inlineStr">
        <is>
          <t>Contractor</t>
        </is>
      </c>
      <c r="F26774" t="b">
        <v>1</v>
      </c>
      <c r="G26774" t="inlineStr">
        <is>
          <t>Sudan</t>
        </is>
      </c>
      <c r="H26774" s="2" t="n">
        <v>45422.49311342592</v>
      </c>
      <c r="I26774" t="b">
        <v>0</v>
      </c>
      <c r="J26774" t="b">
        <v>0</v>
      </c>
      <c r="K26774" t="inlineStr">
        <is>
          <t>Sudan</t>
        </is>
      </c>
      <c r="L26774" t="inlineStr"/>
      <c r="M26774" t="inlineStr"/>
      <c r="N26774" t="inlineStr"/>
      <c r="O26774" t="inlineStr">
        <is>
          <t>TekJobs</t>
        </is>
      </c>
      <c r="P26774" t="inlineStr">
        <is>
          <t>['python', 'r', 'matplotlib', 'seaborn', 'scikit-learn', 'tensorflow', 'pytorch', 'hadoop', 'spark', 'tableau']</t>
        </is>
      </c>
      <c r="Q26774" t="inlineStr">
        <is>
          <t>{'analyst_tools': ['tableau'], 'libraries': ['matplotlib', 'seaborn', 'scikit-learn', 'tensorflow', 'pytorch', 'hadoop', 'spark'], 'programming': ['python', 'r']}</t>
        </is>
      </c>
    </row>
    <row r="26775">
      <c r="A26775" t="inlineStr">
        <is>
          <t>Data Engineer</t>
        </is>
      </c>
      <c r="B26775" t="inlineStr">
        <is>
          <t>Data Engineer Voedselindustrie</t>
        </is>
      </c>
      <c r="C26775" t="inlineStr">
        <is>
          <t>'s-Hertogenbosch, Netherlands</t>
        </is>
      </c>
      <c r="D26775" t="inlineStr">
        <is>
          <t>via Indeed</t>
        </is>
      </c>
      <c r="E26775" t="inlineStr">
        <is>
          <t>Full-time</t>
        </is>
      </c>
      <c r="F26775" t="b">
        <v>0</v>
      </c>
      <c r="G26775" t="inlineStr">
        <is>
          <t>Netherlands</t>
        </is>
      </c>
      <c r="H26775" s="2" t="n">
        <v>45422.48502314815</v>
      </c>
      <c r="I26775" t="b">
        <v>1</v>
      </c>
      <c r="J26775" t="b">
        <v>0</v>
      </c>
      <c r="K26775" t="inlineStr">
        <is>
          <t>Netherlands</t>
        </is>
      </c>
      <c r="L26775" t="inlineStr"/>
      <c r="M26775" t="inlineStr"/>
      <c r="N26775" t="inlineStr"/>
      <c r="O26775" t="inlineStr">
        <is>
          <t>Data Professionals</t>
        </is>
      </c>
      <c r="P26775" t="inlineStr">
        <is>
          <t>['t-sql', 'sql', 'sql server', 'azure']</t>
        </is>
      </c>
      <c r="Q26775" t="inlineStr">
        <is>
          <t>{'cloud': ['azure'], 'databases': ['sql server'], 'programming': ['t-sql', 'sql']}</t>
        </is>
      </c>
    </row>
    <row r="26776">
      <c r="A26776" t="inlineStr">
        <is>
          <t>Data Engineer</t>
        </is>
      </c>
      <c r="B26776" t="inlineStr">
        <is>
          <t>Data Engineer (6200 USD/Mes) [Remote]</t>
        </is>
      </c>
      <c r="C26776" t="inlineStr">
        <is>
          <t>Anywhere</t>
        </is>
      </c>
      <c r="D26776" t="inlineStr">
        <is>
          <t>via LinkedIn</t>
        </is>
      </c>
      <c r="E26776" t="inlineStr">
        <is>
          <t>Full-time</t>
        </is>
      </c>
      <c r="F26776" t="b">
        <v>1</v>
      </c>
      <c r="G26776" t="inlineStr">
        <is>
          <t>Argentina</t>
        </is>
      </c>
      <c r="H26776" s="2" t="n">
        <v>45422.4802662037</v>
      </c>
      <c r="I26776" t="b">
        <v>1</v>
      </c>
      <c r="J26776" t="b">
        <v>0</v>
      </c>
      <c r="K26776" t="inlineStr">
        <is>
          <t>Argentina</t>
        </is>
      </c>
      <c r="L26776" t="inlineStr"/>
      <c r="M26776" t="inlineStr"/>
      <c r="N26776" t="inlineStr"/>
      <c r="O26776" t="inlineStr">
        <is>
          <t>Listopro</t>
        </is>
      </c>
      <c r="P26776" t="inlineStr">
        <is>
          <t>['python', 'golang', 'aws', 'redshift', 'snowflake', 'airflow', 'pandas']</t>
        </is>
      </c>
      <c r="Q26776" t="inlineStr">
        <is>
          <t>{'cloud': ['aws', 'redshift', 'snowflake'], 'libraries': ['airflow', 'pandas'], 'programming': ['python', 'golang']}</t>
        </is>
      </c>
    </row>
    <row r="26777">
      <c r="A26777" t="inlineStr">
        <is>
          <t>Software Engineer</t>
        </is>
      </c>
      <c r="B26777" t="inlineStr">
        <is>
          <t>Lead Software Engineer - Data Platform</t>
        </is>
      </c>
      <c r="C26777" t="inlineStr">
        <is>
          <t>Jakarta, Indonesia</t>
        </is>
      </c>
      <c r="D26777" t="inlineStr">
        <is>
          <t>via LinkedIn</t>
        </is>
      </c>
      <c r="E26777" t="inlineStr">
        <is>
          <t>Full-time</t>
        </is>
      </c>
      <c r="F26777" t="b">
        <v>0</v>
      </c>
      <c r="G26777" t="inlineStr">
        <is>
          <t>Indonesia</t>
        </is>
      </c>
      <c r="H26777" s="2" t="n">
        <v>45414.47486111111</v>
      </c>
      <c r="I26777" t="b">
        <v>1</v>
      </c>
      <c r="J26777" t="b">
        <v>0</v>
      </c>
      <c r="K26777" t="inlineStr">
        <is>
          <t>Indonesia</t>
        </is>
      </c>
      <c r="L26777" t="inlineStr"/>
      <c r="M26777" t="inlineStr"/>
      <c r="N26777" t="inlineStr"/>
      <c r="O26777" t="inlineStr">
        <is>
          <t>Gojek</t>
        </is>
      </c>
      <c r="P26777" t="inlineStr">
        <is>
          <t>['kafka']</t>
        </is>
      </c>
      <c r="Q26777" t="inlineStr">
        <is>
          <t>{'libraries': ['kafka']}</t>
        </is>
      </c>
    </row>
    <row r="26778">
      <c r="A26778" t="inlineStr">
        <is>
          <t>Senior Data Scientist</t>
        </is>
      </c>
      <c r="B26778" t="inlineStr">
        <is>
          <t>Senior Data Scientist</t>
        </is>
      </c>
      <c r="C26778" t="inlineStr">
        <is>
          <t>İstanbul, Türkiye</t>
        </is>
      </c>
      <c r="D26778" t="inlineStr">
        <is>
          <t>via LinkedIn</t>
        </is>
      </c>
      <c r="E26778" t="inlineStr">
        <is>
          <t>Full-time</t>
        </is>
      </c>
      <c r="F26778" t="b">
        <v>0</v>
      </c>
      <c r="G26778" t="inlineStr">
        <is>
          <t>Turkey</t>
        </is>
      </c>
      <c r="H26778" s="2" t="n">
        <v>45415.46763888889</v>
      </c>
      <c r="I26778" t="b">
        <v>0</v>
      </c>
      <c r="J26778" t="b">
        <v>0</v>
      </c>
      <c r="K26778" t="inlineStr">
        <is>
          <t>Turkey</t>
        </is>
      </c>
      <c r="L26778" t="inlineStr"/>
      <c r="M26778" t="inlineStr"/>
      <c r="N26778" t="inlineStr"/>
      <c r="O26778" t="inlineStr">
        <is>
          <t>TEMSA</t>
        </is>
      </c>
      <c r="P26778" t="inlineStr">
        <is>
          <t>['python', 'sql', 'azure', 'pyspark', 'power bi', 'sap', 'github', 'docker']</t>
        </is>
      </c>
      <c r="Q26778" t="inlineStr">
        <is>
          <t>{'analyst_tools': ['power bi', 'sap'], 'cloud': ['azure'], 'libraries': ['pyspark'], 'other': ['github', 'docker'], 'programming': ['python', 'sql']}</t>
        </is>
      </c>
    </row>
    <row r="26779">
      <c r="A26779" t="inlineStr">
        <is>
          <t>Data Scientist</t>
        </is>
      </c>
      <c r="B26779" t="inlineStr">
        <is>
          <t>Data Scientist</t>
        </is>
      </c>
      <c r="C26779" t="inlineStr">
        <is>
          <t>Anywhere</t>
        </is>
      </c>
      <c r="D26779" t="inlineStr">
        <is>
          <t>via ZipRecruiter</t>
        </is>
      </c>
      <c r="E26779" t="inlineStr">
        <is>
          <t>Full-time and Part-time</t>
        </is>
      </c>
      <c r="F26779" t="b">
        <v>1</v>
      </c>
      <c r="G26779" t="inlineStr">
        <is>
          <t>Illinois, United States</t>
        </is>
      </c>
      <c r="H26779" s="2" t="n">
        <v>45423.46210648148</v>
      </c>
      <c r="I26779" t="b">
        <v>0</v>
      </c>
      <c r="J26779" t="b">
        <v>1</v>
      </c>
      <c r="K26779" t="inlineStr">
        <is>
          <t>United States</t>
        </is>
      </c>
      <c r="L26779" t="inlineStr"/>
      <c r="M26779" t="inlineStr"/>
      <c r="N26779" t="inlineStr"/>
      <c r="O26779" t="inlineStr">
        <is>
          <t>Illinois State University</t>
        </is>
      </c>
      <c r="P26779" t="inlineStr">
        <is>
          <t>['r', 'python', 'sql', 'c']</t>
        </is>
      </c>
      <c r="Q26779" t="inlineStr">
        <is>
          <t>{'programming': ['r', 'python', 'sql', 'c']}</t>
        </is>
      </c>
    </row>
    <row r="26780">
      <c r="A26780" t="inlineStr">
        <is>
          <t>Business Analyst</t>
        </is>
      </c>
      <c r="B26780" t="inlineStr">
        <is>
          <t>Senior Business Intelligence Analyst</t>
        </is>
      </c>
      <c r="C26780" t="inlineStr">
        <is>
          <t>Indore, Madhya Pradesh, India</t>
        </is>
      </c>
      <c r="D26780" t="inlineStr">
        <is>
          <t>via LinkedIn</t>
        </is>
      </c>
      <c r="E26780" t="inlineStr">
        <is>
          <t>Full-time</t>
        </is>
      </c>
      <c r="F26780" t="b">
        <v>0</v>
      </c>
      <c r="G26780" t="inlineStr">
        <is>
          <t>India</t>
        </is>
      </c>
      <c r="H26780" s="2" t="n">
        <v>45441.46981481482</v>
      </c>
      <c r="I26780" t="b">
        <v>0</v>
      </c>
      <c r="J26780" t="b">
        <v>0</v>
      </c>
      <c r="K26780" t="inlineStr">
        <is>
          <t>India</t>
        </is>
      </c>
      <c r="L26780" t="inlineStr"/>
      <c r="M26780" t="inlineStr"/>
      <c r="N26780" t="inlineStr"/>
      <c r="O26780" t="inlineStr">
        <is>
          <t>Think AI Corporation, an Inc 5000 company</t>
        </is>
      </c>
      <c r="P26780" t="inlineStr">
        <is>
          <t>['sql', 'python', 'r', 'azure', 'aws', 'spark', 'pyspark', 'tableau', 'power bi', 'ssrs']</t>
        </is>
      </c>
      <c r="Q26780" t="inlineStr">
        <is>
          <t>{'analyst_tools': ['tableau', 'power bi', 'ssrs'], 'cloud': ['azure', 'aws'], 'libraries': ['spark', 'pyspark'], 'programming': ['sql', 'python', 'r']}</t>
        </is>
      </c>
    </row>
    <row r="26781">
      <c r="A26781" t="inlineStr">
        <is>
          <t>Data Engineer</t>
        </is>
      </c>
      <c r="B26781" t="inlineStr">
        <is>
          <t>Data Engineer Energiesector</t>
        </is>
      </c>
      <c r="C26781" t="inlineStr">
        <is>
          <t>South Holland, Netherlands</t>
        </is>
      </c>
      <c r="D26781" t="inlineStr">
        <is>
          <t>via Indeed</t>
        </is>
      </c>
      <c r="E26781" t="inlineStr">
        <is>
          <t>Full-time</t>
        </is>
      </c>
      <c r="F26781" t="b">
        <v>0</v>
      </c>
      <c r="G26781" t="inlineStr">
        <is>
          <t>Netherlands</t>
        </is>
      </c>
      <c r="H26781" s="2" t="n">
        <v>45422.48502314815</v>
      </c>
      <c r="I26781" t="b">
        <v>0</v>
      </c>
      <c r="J26781" t="b">
        <v>0</v>
      </c>
      <c r="K26781" t="inlineStr">
        <is>
          <t>Netherlands</t>
        </is>
      </c>
      <c r="L26781" t="inlineStr"/>
      <c r="M26781" t="inlineStr"/>
      <c r="N26781" t="inlineStr"/>
      <c r="O26781" t="inlineStr">
        <is>
          <t>Data Professionals</t>
        </is>
      </c>
      <c r="P26781" t="inlineStr">
        <is>
          <t>['python', 'java', 'c#', 'aws']</t>
        </is>
      </c>
      <c r="Q26781" t="inlineStr">
        <is>
          <t>{'cloud': ['aws'], 'programming': ['python', 'java', 'c#']}</t>
        </is>
      </c>
    </row>
    <row r="26782">
      <c r="A26782" t="inlineStr">
        <is>
          <t>Data Scientist</t>
        </is>
      </c>
      <c r="B26782" t="inlineStr">
        <is>
          <t>Data Scientist (7750 USD/Mes) [Remote]</t>
        </is>
      </c>
      <c r="C26782" t="inlineStr">
        <is>
          <t>Anywhere</t>
        </is>
      </c>
      <c r="D26782" t="inlineStr">
        <is>
          <t>via LinkedIn</t>
        </is>
      </c>
      <c r="E26782" t="inlineStr">
        <is>
          <t>Full-time</t>
        </is>
      </c>
      <c r="F26782" t="b">
        <v>1</v>
      </c>
      <c r="G26782" t="inlineStr">
        <is>
          <t>Peru</t>
        </is>
      </c>
      <c r="H26782" s="2" t="n">
        <v>45420.48690972223</v>
      </c>
      <c r="I26782" t="b">
        <v>0</v>
      </c>
      <c r="J26782" t="b">
        <v>0</v>
      </c>
      <c r="K26782" t="inlineStr">
        <is>
          <t>Peru</t>
        </is>
      </c>
      <c r="L26782" t="inlineStr"/>
      <c r="M26782" t="inlineStr"/>
      <c r="N26782" t="inlineStr"/>
      <c r="O26782" t="inlineStr">
        <is>
          <t>Listopro</t>
        </is>
      </c>
      <c r="P26782" t="inlineStr">
        <is>
          <t>['sql', 'python', 'pandas']</t>
        </is>
      </c>
      <c r="Q26782" t="inlineStr">
        <is>
          <t>{'libraries': ['pandas'], 'programming': ['sql', 'python']}</t>
        </is>
      </c>
    </row>
    <row r="26783">
      <c r="A26783" t="inlineStr">
        <is>
          <t>Data Scientist</t>
        </is>
      </c>
      <c r="B26783" t="inlineStr">
        <is>
          <t>Insight Analyst</t>
        </is>
      </c>
      <c r="C26783" t="inlineStr">
        <is>
          <t>Anywhere</t>
        </is>
      </c>
      <c r="D26783" t="inlineStr">
        <is>
          <t>via CV-Library</t>
        </is>
      </c>
      <c r="E26783" t="inlineStr">
        <is>
          <t>Full-time</t>
        </is>
      </c>
      <c r="F26783" t="b">
        <v>1</v>
      </c>
      <c r="G26783" t="inlineStr">
        <is>
          <t>United Kingdom</t>
        </is>
      </c>
      <c r="H26783" s="2" t="n">
        <v>45422.47556712963</v>
      </c>
      <c r="I26783" t="b">
        <v>1</v>
      </c>
      <c r="J26783" t="b">
        <v>0</v>
      </c>
      <c r="K26783" t="inlineStr">
        <is>
          <t>United Kingdom</t>
        </is>
      </c>
      <c r="L26783" t="inlineStr"/>
      <c r="M26783" t="inlineStr"/>
      <c r="N26783" t="inlineStr"/>
      <c r="O26783" t="inlineStr">
        <is>
          <t>Corecom Consulting</t>
        </is>
      </c>
      <c r="P26783" t="inlineStr">
        <is>
          <t>['python', 'sql', 'bigquery', 'looker', 'qlik', 'power bi']</t>
        </is>
      </c>
      <c r="Q26783" t="inlineStr">
        <is>
          <t>{'analyst_tools': ['looker', 'qlik', 'power bi'], 'cloud': ['bigquery'], 'programming': ['python', 'sql']}</t>
        </is>
      </c>
    </row>
    <row r="26784">
      <c r="A26784" t="inlineStr">
        <is>
          <t>Data Scientist</t>
        </is>
      </c>
      <c r="B26784" t="inlineStr">
        <is>
          <t>Data Scientist/ML Group Internal Audit Privatbank</t>
        </is>
      </c>
      <c r="C26784" t="inlineStr">
        <is>
          <t>Zürich, Switzerland</t>
        </is>
      </c>
      <c r="D26784" t="inlineStr">
        <is>
          <t>via LinkedIn</t>
        </is>
      </c>
      <c r="E26784" t="inlineStr">
        <is>
          <t>Full-time</t>
        </is>
      </c>
      <c r="F26784" t="b">
        <v>0</v>
      </c>
      <c r="G26784" t="inlineStr">
        <is>
          <t>Switzerland</t>
        </is>
      </c>
      <c r="H26784" s="2" t="n">
        <v>45415.48123842593</v>
      </c>
      <c r="I26784" t="b">
        <v>0</v>
      </c>
      <c r="J26784" t="b">
        <v>0</v>
      </c>
      <c r="K26784" t="inlineStr">
        <is>
          <t>Switzerland</t>
        </is>
      </c>
      <c r="L26784" t="inlineStr"/>
      <c r="M26784" t="inlineStr"/>
      <c r="N26784" t="inlineStr"/>
      <c r="O26784" t="inlineStr">
        <is>
          <t>coni+partner AG</t>
        </is>
      </c>
      <c r="P26784" t="inlineStr">
        <is>
          <t>['azure', 'power bi', 'tableau', 'qlik']</t>
        </is>
      </c>
      <c r="Q26784" t="inlineStr">
        <is>
          <t>{'analyst_tools': ['power bi', 'tableau', 'qlik'], 'cloud': ['azure']}</t>
        </is>
      </c>
    </row>
    <row r="26785">
      <c r="A26785" t="inlineStr">
        <is>
          <t>Data Scientist</t>
        </is>
      </c>
      <c r="B26785" t="inlineStr">
        <is>
          <t>Data Scientist</t>
        </is>
      </c>
      <c r="C26785" t="inlineStr">
        <is>
          <t>Pimpri-Chinchwad, Maharashtra, India</t>
        </is>
      </c>
      <c r="D26785" t="inlineStr">
        <is>
          <t>via LinkedIn</t>
        </is>
      </c>
      <c r="E26785" t="inlineStr">
        <is>
          <t>Contractor</t>
        </is>
      </c>
      <c r="F26785" t="b">
        <v>0</v>
      </c>
      <c r="G26785" t="inlineStr">
        <is>
          <t>India</t>
        </is>
      </c>
      <c r="H26785" s="2" t="n">
        <v>45420.46819444445</v>
      </c>
      <c r="I26785" t="b">
        <v>0</v>
      </c>
      <c r="J26785" t="b">
        <v>0</v>
      </c>
      <c r="K26785" t="inlineStr">
        <is>
          <t>India</t>
        </is>
      </c>
      <c r="L26785" t="inlineStr"/>
      <c r="M26785" t="inlineStr"/>
      <c r="N26785" t="inlineStr"/>
      <c r="O26785" t="inlineStr">
        <is>
          <t>Horigine Consulting Pvt. Ltd.</t>
        </is>
      </c>
      <c r="P26785" t="inlineStr">
        <is>
          <t>['python', 'sql', 'hadoop', 'spark', 'pyspark']</t>
        </is>
      </c>
      <c r="Q26785" t="inlineStr">
        <is>
          <t>{'libraries': ['hadoop', 'spark', 'pyspark'], 'programming': ['python', 'sql']}</t>
        </is>
      </c>
    </row>
    <row r="26786">
      <c r="A26786" t="inlineStr">
        <is>
          <t>Data Analyst</t>
        </is>
      </c>
      <c r="B26786" t="inlineStr">
        <is>
          <t>Accounting Data Analyst, Product Accounting</t>
        </is>
      </c>
      <c r="C26786" t="inlineStr">
        <is>
          <t>San Francisco, CA</t>
        </is>
      </c>
      <c r="D26786" t="inlineStr">
        <is>
          <t>via LinkedIn</t>
        </is>
      </c>
      <c r="E26786" t="inlineStr">
        <is>
          <t>Full-time</t>
        </is>
      </c>
      <c r="F26786" t="b">
        <v>0</v>
      </c>
      <c r="G26786" t="inlineStr">
        <is>
          <t>California, United States</t>
        </is>
      </c>
      <c r="H26786" s="2" t="n">
        <v>45434.45940972222</v>
      </c>
      <c r="I26786" t="b">
        <v>0</v>
      </c>
      <c r="J26786" t="b">
        <v>1</v>
      </c>
      <c r="K26786" t="inlineStr">
        <is>
          <t>United States</t>
        </is>
      </c>
      <c r="L26786" t="inlineStr"/>
      <c r="M26786" t="inlineStr"/>
      <c r="N26786" t="inlineStr"/>
      <c r="O26786" t="inlineStr">
        <is>
          <t>Stripe</t>
        </is>
      </c>
      <c r="P26786" t="inlineStr">
        <is>
          <t>['sql', 'excel', 'tableau', 'alteryx']</t>
        </is>
      </c>
      <c r="Q26786" t="inlineStr">
        <is>
          <t>{'analyst_tools': ['excel', 'tableau', 'alteryx'], 'programming': ['sql']}</t>
        </is>
      </c>
    </row>
    <row r="26787">
      <c r="A26787" t="inlineStr">
        <is>
          <t>Data Scientist</t>
        </is>
      </c>
      <c r="B26787" t="inlineStr">
        <is>
          <t>Biostatistician/Data Scientist</t>
        </is>
      </c>
      <c r="C26787" t="inlineStr">
        <is>
          <t>Sutton, UK</t>
        </is>
      </c>
      <c r="D26787" t="inlineStr">
        <is>
          <t>via LinkedIn</t>
        </is>
      </c>
      <c r="E26787" t="inlineStr">
        <is>
          <t>Full-time</t>
        </is>
      </c>
      <c r="F26787" t="b">
        <v>0</v>
      </c>
      <c r="G26787" t="inlineStr">
        <is>
          <t>United Kingdom</t>
        </is>
      </c>
      <c r="H26787" s="2" t="n">
        <v>45443.47035879629</v>
      </c>
      <c r="I26787" t="b">
        <v>0</v>
      </c>
      <c r="J26787" t="b">
        <v>0</v>
      </c>
      <c r="K26787" t="inlineStr">
        <is>
          <t>United Kingdom</t>
        </is>
      </c>
      <c r="L26787" t="inlineStr"/>
      <c r="M26787" t="inlineStr"/>
      <c r="N26787" t="inlineStr"/>
      <c r="O26787" t="inlineStr">
        <is>
          <t>The Institute of Cancer Research</t>
        </is>
      </c>
      <c r="P26787" t="inlineStr"/>
      <c r="Q26787" t="inlineStr"/>
    </row>
    <row r="26788">
      <c r="A26788" t="inlineStr">
        <is>
          <t>Data Engineer</t>
        </is>
      </c>
      <c r="B26788" t="inlineStr">
        <is>
          <t>Invitation to Apply for Senior Data Engineer Contract Role in...</t>
        </is>
      </c>
      <c r="C26788" t="inlineStr">
        <is>
          <t>Australia</t>
        </is>
      </c>
      <c r="D26788" t="inlineStr">
        <is>
          <t>via LinkedIn</t>
        </is>
      </c>
      <c r="E26788" t="inlineStr">
        <is>
          <t>Contractor</t>
        </is>
      </c>
      <c r="F26788" t="b">
        <v>0</v>
      </c>
      <c r="G26788" t="inlineStr">
        <is>
          <t>Australia</t>
        </is>
      </c>
      <c r="H26788" s="2" t="n">
        <v>45417.46792824074</v>
      </c>
      <c r="I26788" t="b">
        <v>1</v>
      </c>
      <c r="J26788" t="b">
        <v>0</v>
      </c>
      <c r="K26788" t="inlineStr">
        <is>
          <t>Australia</t>
        </is>
      </c>
      <c r="L26788" t="inlineStr"/>
      <c r="M26788" t="inlineStr"/>
      <c r="N26788" t="inlineStr"/>
      <c r="O26788" t="inlineStr">
        <is>
          <t>Eccoi</t>
        </is>
      </c>
      <c r="P26788" t="inlineStr">
        <is>
          <t>['sql', 'excel', 'sap', 'word']</t>
        </is>
      </c>
      <c r="Q26788" t="inlineStr">
        <is>
          <t>{'analyst_tools': ['excel', 'sap', 'word'], 'programming': ['sql']}</t>
        </is>
      </c>
    </row>
    <row r="26789">
      <c r="A26789" t="inlineStr">
        <is>
          <t>Data Engineer</t>
        </is>
      </c>
      <c r="B26789" t="inlineStr">
        <is>
          <t>Data Engineer / Data Warehouse Engineer (m/w/d)</t>
        </is>
      </c>
      <c r="C26789" t="inlineStr">
        <is>
          <t>Germany</t>
        </is>
      </c>
      <c r="D26789" t="inlineStr">
        <is>
          <t>via LinkedIn</t>
        </is>
      </c>
      <c r="E26789" t="inlineStr">
        <is>
          <t>Full-time</t>
        </is>
      </c>
      <c r="F26789" t="b">
        <v>0</v>
      </c>
      <c r="G26789" t="inlineStr">
        <is>
          <t>Germany</t>
        </is>
      </c>
      <c r="H26789" s="2" t="n">
        <v>45440.48216435185</v>
      </c>
      <c r="I26789" t="b">
        <v>1</v>
      </c>
      <c r="J26789" t="b">
        <v>0</v>
      </c>
      <c r="K26789" t="inlineStr">
        <is>
          <t>Germany</t>
        </is>
      </c>
      <c r="L26789" t="inlineStr"/>
      <c r="M26789" t="inlineStr"/>
      <c r="N26789" t="inlineStr"/>
      <c r="O26789" t="inlineStr">
        <is>
          <t>Trevisto AG</t>
        </is>
      </c>
      <c r="P26789" t="inlineStr">
        <is>
          <t>['sql', 'python', 'sql server', 'oracle', 'snowflake', 'aws', 'databricks', 'azure', 'redshift', 'power bi', 'tableau', 'qlik']</t>
        </is>
      </c>
      <c r="Q26789" t="inlineStr">
        <is>
          <t>{'analyst_tools': ['power bi', 'tableau', 'qlik'], 'cloud': ['oracle', 'snowflake', 'aws', 'databricks', 'azure', 'redshift'], 'databases': ['sql server'], 'programming': ['sql', 'python']}</t>
        </is>
      </c>
    </row>
    <row r="26790">
      <c r="A26790" t="inlineStr">
        <is>
          <t>Senior Data Scientist</t>
        </is>
      </c>
      <c r="B26790" t="inlineStr">
        <is>
          <t>Senior Azure Data Scientist</t>
        </is>
      </c>
      <c r="C26790" t="inlineStr">
        <is>
          <t>Hyderabad, Telangana, India</t>
        </is>
      </c>
      <c r="D26790" t="inlineStr">
        <is>
          <t>via LinkedIn</t>
        </is>
      </c>
      <c r="E26790" t="inlineStr">
        <is>
          <t>Full-time</t>
        </is>
      </c>
      <c r="F26790" t="b">
        <v>0</v>
      </c>
      <c r="G26790" t="inlineStr">
        <is>
          <t>India</t>
        </is>
      </c>
      <c r="H26790" s="2" t="n">
        <v>45433.48246527778</v>
      </c>
      <c r="I26790" t="b">
        <v>0</v>
      </c>
      <c r="J26790" t="b">
        <v>0</v>
      </c>
      <c r="K26790" t="inlineStr">
        <is>
          <t>India</t>
        </is>
      </c>
      <c r="L26790" t="inlineStr"/>
      <c r="M26790" t="inlineStr"/>
      <c r="N26790" t="inlineStr"/>
      <c r="O26790" t="inlineStr">
        <is>
          <t>ValueLabs</t>
        </is>
      </c>
      <c r="P26790" t="inlineStr">
        <is>
          <t>['python', 'sql', 'azure', 'databricks', 'tensorflow', 'keras', 'pytorch', 'pandas', 'numpy', 'scikit-learn', 'matplotlib', 'hadoop', 'spark', 'kafka']</t>
        </is>
      </c>
      <c r="Q26790" t="inlineStr">
        <is>
          <t>{'cloud': ['azure', 'databricks'], 'libraries': ['tensorflow', 'keras', 'pytorch', 'pandas', 'numpy', 'scikit-learn', 'matplotlib', 'hadoop', 'spark', 'kafka'], 'programming': ['python', 'sql']}</t>
        </is>
      </c>
    </row>
    <row r="26791">
      <c r="A26791" t="inlineStr">
        <is>
          <t>Data Analyst</t>
        </is>
      </c>
      <c r="B26791" t="inlineStr">
        <is>
          <t>Application &amp; Data Analyst, GSSC AP</t>
        </is>
      </c>
      <c r="C26791" t="inlineStr">
        <is>
          <t>Singapore</t>
        </is>
      </c>
      <c r="D26791" t="inlineStr">
        <is>
          <t>via LinkedIn</t>
        </is>
      </c>
      <c r="E26791" t="inlineStr">
        <is>
          <t>Full-time</t>
        </is>
      </c>
      <c r="F26791" t="b">
        <v>0</v>
      </c>
      <c r="G26791" t="inlineStr">
        <is>
          <t>Singapore</t>
        </is>
      </c>
      <c r="H26791" s="2" t="n">
        <v>45429.47399305556</v>
      </c>
      <c r="I26791" t="b">
        <v>1</v>
      </c>
      <c r="J26791" t="b">
        <v>0</v>
      </c>
      <c r="K26791" t="inlineStr">
        <is>
          <t>Singapore</t>
        </is>
      </c>
      <c r="L26791" t="inlineStr"/>
      <c r="M26791" t="inlineStr"/>
      <c r="N26791" t="inlineStr"/>
      <c r="O26791" t="inlineStr">
        <is>
          <t>Standard BioTools</t>
        </is>
      </c>
      <c r="P26791" t="inlineStr"/>
      <c r="Q26791" t="inlineStr"/>
    </row>
    <row r="26792">
      <c r="A26792" t="inlineStr">
        <is>
          <t>Data Scientist</t>
        </is>
      </c>
      <c r="B26792" t="inlineStr">
        <is>
          <t>Lead Data Scientist</t>
        </is>
      </c>
      <c r="C26792" t="inlineStr">
        <is>
          <t>Anywhere</t>
        </is>
      </c>
      <c r="D26792" t="inlineStr">
        <is>
          <t>via LinkedIn</t>
        </is>
      </c>
      <c r="E26792" t="inlineStr">
        <is>
          <t>Full-time</t>
        </is>
      </c>
      <c r="F26792" t="b">
        <v>1</v>
      </c>
      <c r="G26792" t="inlineStr">
        <is>
          <t>Bulgaria</t>
        </is>
      </c>
      <c r="H26792" s="2" t="n">
        <v>45421.47767361111</v>
      </c>
      <c r="I26792" t="b">
        <v>0</v>
      </c>
      <c r="J26792" t="b">
        <v>0</v>
      </c>
      <c r="K26792" t="inlineStr">
        <is>
          <t>Bulgaria</t>
        </is>
      </c>
      <c r="L26792" t="inlineStr"/>
      <c r="M26792" t="inlineStr"/>
      <c r="N26792" t="inlineStr"/>
      <c r="O26792" t="inlineStr">
        <is>
          <t>SoftServe</t>
        </is>
      </c>
      <c r="P26792" t="inlineStr">
        <is>
          <t>['python', 'c++', 'scala', 'aws', 'flow']</t>
        </is>
      </c>
      <c r="Q26792" t="inlineStr">
        <is>
          <t>{'cloud': ['aws'], 'other': ['flow'], 'programming': ['python', 'c++', 'scala']}</t>
        </is>
      </c>
    </row>
    <row r="26793">
      <c r="A26793" t="inlineStr">
        <is>
          <t>Data Engineer</t>
        </is>
      </c>
      <c r="B26793" t="inlineStr">
        <is>
          <t>GCP Data Engineer</t>
        </is>
      </c>
      <c r="C26793" t="inlineStr">
        <is>
          <t>Newport, UK</t>
        </is>
      </c>
      <c r="D26793" t="inlineStr">
        <is>
          <t>via Totaljobs</t>
        </is>
      </c>
      <c r="E26793" t="inlineStr">
        <is>
          <t>Contractor</t>
        </is>
      </c>
      <c r="F26793" t="b">
        <v>0</v>
      </c>
      <c r="G26793" t="inlineStr">
        <is>
          <t>United Kingdom</t>
        </is>
      </c>
      <c r="H26793" s="2" t="n">
        <v>45422.47623842592</v>
      </c>
      <c r="I26793" t="b">
        <v>0</v>
      </c>
      <c r="J26793" t="b">
        <v>0</v>
      </c>
      <c r="K26793" t="inlineStr">
        <is>
          <t>United Kingdom</t>
        </is>
      </c>
      <c r="L26793" t="inlineStr"/>
      <c r="M26793" t="inlineStr"/>
      <c r="N26793" t="inlineStr"/>
      <c r="O26793" t="inlineStr">
        <is>
          <t>Maclean Moore Ltd</t>
        </is>
      </c>
      <c r="P26793" t="inlineStr">
        <is>
          <t>['python', 'sql', 'gcp', 'kafka', 'github', 'jenkins', 'confluence']</t>
        </is>
      </c>
      <c r="Q26793" t="inlineStr">
        <is>
          <t>{'async': ['confluence'], 'cloud': ['gcp'], 'libraries': ['kafka'], 'other': ['github', 'jenkins'], 'programming': ['python', 'sql']}</t>
        </is>
      </c>
    </row>
    <row r="26794">
      <c r="A26794" t="inlineStr">
        <is>
          <t>Machine Learning Engineer</t>
        </is>
      </c>
      <c r="B26794" t="inlineStr">
        <is>
          <t>Machine Learning Engineer</t>
        </is>
      </c>
      <c r="C26794" t="inlineStr">
        <is>
          <t>Anywhere</t>
        </is>
      </c>
      <c r="D26794" t="inlineStr">
        <is>
          <t>via LinkedIn</t>
        </is>
      </c>
      <c r="E26794" t="inlineStr">
        <is>
          <t>Full-time</t>
        </is>
      </c>
      <c r="F26794" t="b">
        <v>1</v>
      </c>
      <c r="G26794" t="inlineStr">
        <is>
          <t>India</t>
        </is>
      </c>
      <c r="H26794" s="2" t="n">
        <v>45423.46756944444</v>
      </c>
      <c r="I26794" t="b">
        <v>0</v>
      </c>
      <c r="J26794" t="b">
        <v>0</v>
      </c>
      <c r="K26794" t="inlineStr">
        <is>
          <t>India</t>
        </is>
      </c>
      <c r="L26794" t="inlineStr"/>
      <c r="M26794" t="inlineStr"/>
      <c r="N26794" t="inlineStr"/>
      <c r="O26794" t="inlineStr">
        <is>
          <t>AKS ProTalent</t>
        </is>
      </c>
      <c r="P26794" t="inlineStr">
        <is>
          <t>['python', 'java', 'r']</t>
        </is>
      </c>
      <c r="Q26794" t="inlineStr">
        <is>
          <t>{'programming': ['python', 'java', 'r']}</t>
        </is>
      </c>
    </row>
    <row r="26795">
      <c r="A26795" t="inlineStr">
        <is>
          <t>Data Analyst</t>
        </is>
      </c>
      <c r="B26795" t="inlineStr">
        <is>
          <t>Data Analyst</t>
        </is>
      </c>
      <c r="C26795" t="inlineStr">
        <is>
          <t>Santiago, Chile</t>
        </is>
      </c>
      <c r="D26795" t="inlineStr">
        <is>
          <t>via Trabajo.org</t>
        </is>
      </c>
      <c r="E26795" t="inlineStr">
        <is>
          <t>Full-time</t>
        </is>
      </c>
      <c r="F26795" t="b">
        <v>0</v>
      </c>
      <c r="G26795" t="inlineStr">
        <is>
          <t>Chile</t>
        </is>
      </c>
      <c r="H26795" s="2" t="n">
        <v>45414.481875</v>
      </c>
      <c r="I26795" t="b">
        <v>1</v>
      </c>
      <c r="J26795" t="b">
        <v>0</v>
      </c>
      <c r="K26795" t="inlineStr">
        <is>
          <t>Chile</t>
        </is>
      </c>
      <c r="L26795" t="inlineStr"/>
      <c r="M26795" t="inlineStr"/>
      <c r="N26795" t="inlineStr"/>
      <c r="O26795" t="inlineStr">
        <is>
          <t>Beetrack</t>
        </is>
      </c>
      <c r="P26795" t="inlineStr">
        <is>
          <t>['sql', 'python', 'tableau', 'power bi']</t>
        </is>
      </c>
      <c r="Q26795" t="inlineStr">
        <is>
          <t>{'analyst_tools': ['tableau', 'power bi'], 'programming': ['sql', 'python']}</t>
        </is>
      </c>
    </row>
    <row r="26796">
      <c r="A26796" t="inlineStr">
        <is>
          <t>Senior Data Engineer</t>
        </is>
      </c>
      <c r="B26796" t="inlineStr">
        <is>
          <t>Senior Data Software Engineer - Python</t>
        </is>
      </c>
      <c r="C26796" t="inlineStr">
        <is>
          <t>England, UK</t>
        </is>
      </c>
      <c r="D26796" t="inlineStr">
        <is>
          <t>via Jooble</t>
        </is>
      </c>
      <c r="E26796" t="inlineStr">
        <is>
          <t>Full-time</t>
        </is>
      </c>
      <c r="F26796" t="b">
        <v>0</v>
      </c>
      <c r="G26796" t="inlineStr">
        <is>
          <t>United Kingdom</t>
        </is>
      </c>
      <c r="H26796" s="2" t="n">
        <v>45416.46725694444</v>
      </c>
      <c r="I26796" t="b">
        <v>0</v>
      </c>
      <c r="J26796" t="b">
        <v>0</v>
      </c>
      <c r="K26796" t="inlineStr">
        <is>
          <t>United Kingdom</t>
        </is>
      </c>
      <c r="L26796" t="inlineStr"/>
      <c r="M26796" t="inlineStr"/>
      <c r="N26796" t="inlineStr"/>
      <c r="O26796" t="inlineStr">
        <is>
          <t>Sainsbury's</t>
        </is>
      </c>
      <c r="P26796" t="inlineStr">
        <is>
          <t>['python', 'sql', 'golang', 'aws', 'kafka', 'django', 'flask', 'kubernetes']</t>
        </is>
      </c>
      <c r="Q26796" t="inlineStr">
        <is>
          <t>{'cloud': ['aws'], 'libraries': ['kafka'], 'other': ['kubernetes'], 'programming': ['python', 'sql', 'golang'], 'webframeworks': ['django', 'flask']}</t>
        </is>
      </c>
    </row>
    <row r="26797">
      <c r="A26797" t="inlineStr">
        <is>
          <t>Software Engineer</t>
        </is>
      </c>
      <c r="B26797" t="inlineStr">
        <is>
          <t>Software Engineer, Database Engine and Semantic Modeling (Remote)</t>
        </is>
      </c>
      <c r="C26797" t="inlineStr">
        <is>
          <t>Anywhere</t>
        </is>
      </c>
      <c r="D26797" t="inlineStr">
        <is>
          <t>via Built In</t>
        </is>
      </c>
      <c r="E26797" t="inlineStr">
        <is>
          <t>Full-time</t>
        </is>
      </c>
      <c r="F26797" t="b">
        <v>1</v>
      </c>
      <c r="G26797" t="inlineStr">
        <is>
          <t>Germany</t>
        </is>
      </c>
      <c r="H26797" s="2" t="n">
        <v>45434.47773148148</v>
      </c>
      <c r="I26797" t="b">
        <v>1</v>
      </c>
      <c r="J26797" t="b">
        <v>0</v>
      </c>
      <c r="K26797" t="inlineStr">
        <is>
          <t>Germany</t>
        </is>
      </c>
      <c r="L26797" t="inlineStr"/>
      <c r="M26797" t="inlineStr"/>
      <c r="N26797" t="inlineStr"/>
      <c r="O26797" t="inlineStr">
        <is>
          <t>CrowdStrike</t>
        </is>
      </c>
      <c r="P26797" t="inlineStr">
        <is>
          <t>['nosql', 'python', 'go', 'c++', 'erlang', 'haskell', 'scala', 'ocaml', 'cassandra', 'snowflake', 'redshift', 'spark', 'jenkins']</t>
        </is>
      </c>
      <c r="Q26797" t="inlineStr">
        <is>
          <t>{'cloud': ['snowflake', 'redshift'], 'databases': ['cassandra'], 'libraries': ['spark'], 'other': ['jenkins'], 'programming': ['nosql', 'python', 'go', 'c++', 'erlang', 'haskell', 'scala', 'ocaml']}</t>
        </is>
      </c>
    </row>
    <row r="26798">
      <c r="A26798" t="inlineStr">
        <is>
          <t>Data Engineer</t>
        </is>
      </c>
      <c r="B26798" t="inlineStr">
        <is>
          <t>Subject Matter Expert- Content Developer (Data Analytics/Data...</t>
        </is>
      </c>
      <c r="C26798" t="inlineStr">
        <is>
          <t>Mumbai, Maharashtra, India</t>
        </is>
      </c>
      <c r="D26798" t="inlineStr">
        <is>
          <t>via LinkedIn</t>
        </is>
      </c>
      <c r="E26798" t="inlineStr">
        <is>
          <t>Full-time</t>
        </is>
      </c>
      <c r="F26798" t="b">
        <v>0</v>
      </c>
      <c r="G26798" t="inlineStr">
        <is>
          <t>India</t>
        </is>
      </c>
      <c r="H26798" s="2" t="n">
        <v>45435.47065972222</v>
      </c>
      <c r="I26798" t="b">
        <v>0</v>
      </c>
      <c r="J26798" t="b">
        <v>0</v>
      </c>
      <c r="K26798" t="inlineStr">
        <is>
          <t>India</t>
        </is>
      </c>
      <c r="L26798" t="inlineStr"/>
      <c r="M26798" t="inlineStr"/>
      <c r="N26798" t="inlineStr"/>
      <c r="O26798" t="inlineStr">
        <is>
          <t>EduBridge Learning Pvt. Ltd.</t>
        </is>
      </c>
      <c r="P26798" t="inlineStr">
        <is>
          <t>['hadoop', 'excel']</t>
        </is>
      </c>
      <c r="Q26798" t="inlineStr">
        <is>
          <t>{'analyst_tools': ['excel'], 'libraries': ['hadoop']}</t>
        </is>
      </c>
    </row>
    <row r="26799">
      <c r="A26799" t="inlineStr">
        <is>
          <t>Data Scientist</t>
        </is>
      </c>
      <c r="B26799" t="inlineStr">
        <is>
          <t>Data Scientist - Experimentation</t>
        </is>
      </c>
      <c r="C26799" t="inlineStr">
        <is>
          <t>Indonesia</t>
        </is>
      </c>
      <c r="D26799" t="inlineStr">
        <is>
          <t>via LinkedIn</t>
        </is>
      </c>
      <c r="E26799" t="inlineStr">
        <is>
          <t>Full-time</t>
        </is>
      </c>
      <c r="F26799" t="b">
        <v>0</v>
      </c>
      <c r="G26799" t="inlineStr">
        <is>
          <t>Indonesia</t>
        </is>
      </c>
      <c r="H26799" s="2" t="n">
        <v>45419.47079861111</v>
      </c>
      <c r="I26799" t="b">
        <v>0</v>
      </c>
      <c r="J26799" t="b">
        <v>0</v>
      </c>
      <c r="K26799" t="inlineStr">
        <is>
          <t>Indonesia</t>
        </is>
      </c>
      <c r="L26799" t="inlineStr"/>
      <c r="M26799" t="inlineStr"/>
      <c r="N26799" t="inlineStr"/>
      <c r="O26799" t="inlineStr">
        <is>
          <t>Traveloka</t>
        </is>
      </c>
      <c r="P26799" t="inlineStr">
        <is>
          <t>['sql', 'numpy', 'git', 'docker']</t>
        </is>
      </c>
      <c r="Q26799" t="inlineStr">
        <is>
          <t>{'libraries': ['numpy'], 'other': ['git', 'docker'], 'programming': ['sql']}</t>
        </is>
      </c>
    </row>
    <row r="26800">
      <c r="A26800" t="inlineStr">
        <is>
          <t>Business Analyst</t>
        </is>
      </c>
      <c r="B26800" t="inlineStr">
        <is>
          <t>Staff Capacity Cost Analytics Engineer</t>
        </is>
      </c>
      <c r="C26800" t="inlineStr">
        <is>
          <t>Millers Point NSW, Australia</t>
        </is>
      </c>
      <c r="D26800" t="inlineStr">
        <is>
          <t>via LinkedIn</t>
        </is>
      </c>
      <c r="E26800" t="inlineStr">
        <is>
          <t>Full-time</t>
        </is>
      </c>
      <c r="F26800" t="b">
        <v>0</v>
      </c>
      <c r="G26800" t="inlineStr">
        <is>
          <t>Australia</t>
        </is>
      </c>
      <c r="H26800" s="2" t="n">
        <v>45434.47350694444</v>
      </c>
      <c r="I26800" t="b">
        <v>0</v>
      </c>
      <c r="J26800" t="b">
        <v>0</v>
      </c>
      <c r="K26800" t="inlineStr">
        <is>
          <t>Australia</t>
        </is>
      </c>
      <c r="L26800" t="inlineStr"/>
      <c r="M26800" t="inlineStr"/>
      <c r="N26800" t="inlineStr"/>
      <c r="O26800" t="inlineStr">
        <is>
          <t>ServiceNow</t>
        </is>
      </c>
      <c r="P26800" t="inlineStr">
        <is>
          <t>['azure', 'aws', 'tableau', 'excel']</t>
        </is>
      </c>
      <c r="Q26800" t="inlineStr">
        <is>
          <t>{'analyst_tools': ['tableau', 'excel'], 'cloud': ['azure', 'aws']}</t>
        </is>
      </c>
    </row>
    <row r="26801">
      <c r="A26801" t="inlineStr">
        <is>
          <t>Data Analyst</t>
        </is>
      </c>
      <c r="B26801" t="inlineStr">
        <is>
          <t>Analytics and Reporting Analyst, Procurement (US Hours)</t>
        </is>
      </c>
      <c r="C26801" t="inlineStr">
        <is>
          <t>Hyderabad, Telangana, India</t>
        </is>
      </c>
      <c r="D26801" t="inlineStr">
        <is>
          <t>via LinkedIn</t>
        </is>
      </c>
      <c r="E26801" t="inlineStr">
        <is>
          <t>Full-time</t>
        </is>
      </c>
      <c r="F26801" t="b">
        <v>0</v>
      </c>
      <c r="G26801" t="inlineStr">
        <is>
          <t>India</t>
        </is>
      </c>
      <c r="H26801" s="2" t="n">
        <v>45434.46896990741</v>
      </c>
      <c r="I26801" t="b">
        <v>0</v>
      </c>
      <c r="J26801" t="b">
        <v>0</v>
      </c>
      <c r="K26801" t="inlineStr">
        <is>
          <t>India</t>
        </is>
      </c>
      <c r="L26801" t="inlineStr"/>
      <c r="M26801" t="inlineStr"/>
      <c r="N26801" t="inlineStr"/>
      <c r="O26801" t="inlineStr">
        <is>
          <t>S&amp;P Global</t>
        </is>
      </c>
      <c r="P26801" t="inlineStr">
        <is>
          <t>['python', 'r', 'alteryx', 'tableau', 'power bi']</t>
        </is>
      </c>
      <c r="Q26801" t="inlineStr">
        <is>
          <t>{'analyst_tools': ['alteryx', 'tableau', 'power bi'], 'programming': ['python', 'r']}</t>
        </is>
      </c>
    </row>
    <row r="26802">
      <c r="A26802" t="inlineStr">
        <is>
          <t>Data Engineer</t>
        </is>
      </c>
      <c r="B26802" t="inlineStr">
        <is>
          <t>Area Lead Engineer – Data Engineering, AIAD - Supply Chain ...</t>
        </is>
      </c>
      <c r="C26802" t="inlineStr">
        <is>
          <t>Stockholm, Sweden</t>
        </is>
      </c>
      <c r="D26802" t="inlineStr">
        <is>
          <t>via Smart Recruiters Jobs</t>
        </is>
      </c>
      <c r="E26802" t="inlineStr">
        <is>
          <t>Full-time</t>
        </is>
      </c>
      <c r="F26802" t="b">
        <v>0</v>
      </c>
      <c r="G26802" t="inlineStr">
        <is>
          <t>Sweden</t>
        </is>
      </c>
      <c r="H26802" s="2" t="n">
        <v>45441.48201388889</v>
      </c>
      <c r="I26802" t="b">
        <v>0</v>
      </c>
      <c r="J26802" t="b">
        <v>0</v>
      </c>
      <c r="K26802" t="inlineStr">
        <is>
          <t>Sweden</t>
        </is>
      </c>
      <c r="L26802" t="inlineStr"/>
      <c r="M26802" t="inlineStr"/>
      <c r="N26802" t="inlineStr"/>
      <c r="O26802" t="inlineStr">
        <is>
          <t>H&amp;M Group</t>
        </is>
      </c>
      <c r="P26802" t="inlineStr">
        <is>
          <t>['sql', 'python', 'gcp', 'aws', 'azure', 'hadoop', 'spark']</t>
        </is>
      </c>
      <c r="Q26802" t="inlineStr">
        <is>
          <t>{'cloud': ['gcp', 'aws', 'azure'], 'libraries': ['hadoop', 'spark'], 'programming': ['sql', 'python']}</t>
        </is>
      </c>
    </row>
    <row r="26803">
      <c r="A26803" t="inlineStr">
        <is>
          <t>Senior Data Engineer</t>
        </is>
      </c>
      <c r="B26803" t="inlineStr">
        <is>
          <t>Senior Engineer, Subledger &amp; Enterprise Reporting, Data Platforms</t>
        </is>
      </c>
      <c r="C26803" t="inlineStr">
        <is>
          <t>Toronto, ON, Canada</t>
        </is>
      </c>
      <c r="D26803" t="inlineStr">
        <is>
          <t>via Built In</t>
        </is>
      </c>
      <c r="E26803" t="inlineStr">
        <is>
          <t>Full-time</t>
        </is>
      </c>
      <c r="F26803" t="b">
        <v>0</v>
      </c>
      <c r="G26803" t="inlineStr">
        <is>
          <t>Canada</t>
        </is>
      </c>
      <c r="H26803" s="2" t="n">
        <v>45423.46837962963</v>
      </c>
      <c r="I26803" t="b">
        <v>0</v>
      </c>
      <c r="J26803" t="b">
        <v>0</v>
      </c>
      <c r="K26803" t="inlineStr">
        <is>
          <t>Canada</t>
        </is>
      </c>
      <c r="L26803" t="inlineStr"/>
      <c r="M26803" t="inlineStr"/>
      <c r="N26803" t="inlineStr"/>
      <c r="O26803" t="inlineStr">
        <is>
          <t>CPP Investments</t>
        </is>
      </c>
      <c r="P26803" t="inlineStr">
        <is>
          <t>['aws', 'snowflake', 'airflow', 'pyspark', 'matplotlib', 'spark', 'tableau', 'yarn']</t>
        </is>
      </c>
      <c r="Q26803" t="inlineStr">
        <is>
          <t>{'analyst_tools': ['tableau'], 'cloud': ['aws', 'snowflake'], 'libraries': ['airflow', 'pyspark', 'matplotlib', 'spark'], 'other': ['yarn']}</t>
        </is>
      </c>
    </row>
    <row r="26804">
      <c r="A26804" t="inlineStr">
        <is>
          <t>Senior Data Analyst</t>
        </is>
      </c>
      <c r="B26804" t="inlineStr">
        <is>
          <t>Senior Analyst Data Integration - Remote</t>
        </is>
      </c>
      <c r="C26804" t="inlineStr">
        <is>
          <t>Anywhere</t>
        </is>
      </c>
      <c r="D26804" t="inlineStr">
        <is>
          <t>via Built In</t>
        </is>
      </c>
      <c r="E26804" t="inlineStr">
        <is>
          <t>Full-time</t>
        </is>
      </c>
      <c r="F26804" t="b">
        <v>1</v>
      </c>
      <c r="G26804" t="inlineStr">
        <is>
          <t>Costa Rica</t>
        </is>
      </c>
      <c r="H26804" s="2" t="n">
        <v>45434.48612268519</v>
      </c>
      <c r="I26804" t="b">
        <v>0</v>
      </c>
      <c r="J26804" t="b">
        <v>0</v>
      </c>
      <c r="K26804" t="inlineStr">
        <is>
          <t>Costa Rica</t>
        </is>
      </c>
      <c r="L26804" t="inlineStr"/>
      <c r="M26804" t="inlineStr"/>
      <c r="N26804" t="inlineStr"/>
      <c r="O26804" t="inlineStr">
        <is>
          <t>TransUnion</t>
        </is>
      </c>
      <c r="P26804" t="inlineStr"/>
      <c r="Q26804" t="inlineStr"/>
    </row>
    <row r="26805">
      <c r="A26805" t="inlineStr">
        <is>
          <t>Data Engineer</t>
        </is>
      </c>
      <c r="B26805" t="inlineStr">
        <is>
          <t>Data Engineer</t>
        </is>
      </c>
      <c r="C26805" t="inlineStr">
        <is>
          <t>Jersey City, NJ</t>
        </is>
      </c>
      <c r="D26805" t="inlineStr">
        <is>
          <t>via LinkedIn</t>
        </is>
      </c>
      <c r="E26805" t="inlineStr">
        <is>
          <t>Full-time</t>
        </is>
      </c>
      <c r="F26805" t="b">
        <v>0</v>
      </c>
      <c r="G26805" t="inlineStr">
        <is>
          <t>Illinois, United States</t>
        </is>
      </c>
      <c r="H26805" s="2" t="n">
        <v>45442.47605324074</v>
      </c>
      <c r="I26805" t="b">
        <v>0</v>
      </c>
      <c r="J26805" t="b">
        <v>1</v>
      </c>
      <c r="K26805" t="inlineStr">
        <is>
          <t>United States</t>
        </is>
      </c>
      <c r="L26805" t="inlineStr"/>
      <c r="M26805" t="inlineStr"/>
      <c r="N26805" t="inlineStr"/>
      <c r="O26805" t="inlineStr">
        <is>
          <t>Jarvis Walker</t>
        </is>
      </c>
      <c r="P26805" t="inlineStr">
        <is>
          <t>['sql', 'nosql', 'python', 'java', 'vba', 'excel', 'power bi']</t>
        </is>
      </c>
      <c r="Q26805" t="inlineStr">
        <is>
          <t>{'analyst_tools': ['excel', 'power bi'], 'programming': ['sql', 'nosql', 'python', 'java', 'vba']}</t>
        </is>
      </c>
    </row>
    <row r="26806">
      <c r="A26806" t="inlineStr">
        <is>
          <t>Data Engineer</t>
        </is>
      </c>
      <c r="B26806" t="inlineStr">
        <is>
          <t>Data Engineer (3733 USD/Mes)</t>
        </is>
      </c>
      <c r="C26806" t="inlineStr">
        <is>
          <t>Anywhere</t>
        </is>
      </c>
      <c r="D26806" t="inlineStr">
        <is>
          <t>via LinkedIn</t>
        </is>
      </c>
      <c r="E26806" t="inlineStr">
        <is>
          <t>Full-time</t>
        </is>
      </c>
      <c r="F26806" t="b">
        <v>1</v>
      </c>
      <c r="G26806" t="inlineStr">
        <is>
          <t>Argentina</t>
        </is>
      </c>
      <c r="H26806" s="2" t="n">
        <v>45423.47131944444</v>
      </c>
      <c r="I26806" t="b">
        <v>1</v>
      </c>
      <c r="J26806" t="b">
        <v>0</v>
      </c>
      <c r="K26806" t="inlineStr">
        <is>
          <t>Argentina</t>
        </is>
      </c>
      <c r="L26806" t="inlineStr"/>
      <c r="M26806" t="inlineStr"/>
      <c r="N26806" t="inlineStr"/>
      <c r="O26806" t="inlineStr">
        <is>
          <t>Listopro</t>
        </is>
      </c>
      <c r="P26806" t="inlineStr">
        <is>
          <t>['python', 'sql', 'airflow', 'flow']</t>
        </is>
      </c>
      <c r="Q26806" t="inlineStr">
        <is>
          <t>{'libraries': ['airflow'], 'other': ['flow'], 'programming': ['python', 'sql']}</t>
        </is>
      </c>
    </row>
    <row r="26807">
      <c r="A26807" t="inlineStr">
        <is>
          <t>Senior Data Scientist</t>
        </is>
      </c>
      <c r="B26807" t="inlineStr">
        <is>
          <t>Senior, Data Scientist | Sunnyvale/Bellevue</t>
        </is>
      </c>
      <c r="C26807" t="inlineStr">
        <is>
          <t>Sunnyvale, CA</t>
        </is>
      </c>
      <c r="D26807" t="inlineStr">
        <is>
          <t>via Snagajob</t>
        </is>
      </c>
      <c r="E26807" t="inlineStr">
        <is>
          <t>Full-time and Part-time</t>
        </is>
      </c>
      <c r="F26807" t="b">
        <v>0</v>
      </c>
      <c r="G26807" t="inlineStr">
        <is>
          <t>California, United States</t>
        </is>
      </c>
      <c r="H26807" s="2" t="n">
        <v>45431.46116898148</v>
      </c>
      <c r="I26807" t="b">
        <v>0</v>
      </c>
      <c r="J26807" t="b">
        <v>1</v>
      </c>
      <c r="K26807" t="inlineStr">
        <is>
          <t>United States</t>
        </is>
      </c>
      <c r="L26807" t="inlineStr">
        <is>
          <t>hour</t>
        </is>
      </c>
      <c r="M26807" t="inlineStr"/>
      <c r="N26807" t="n">
        <v>78.54499816894531</v>
      </c>
      <c r="O26807" t="inlineStr">
        <is>
          <t>Walmart</t>
        </is>
      </c>
      <c r="P26807" t="inlineStr">
        <is>
          <t>['python', 'scala', 'r', 'scikit-learn', 'numpy', 'pandas', 'matplotlib', 'spark', 'tensorflow']</t>
        </is>
      </c>
      <c r="Q26807" t="inlineStr">
        <is>
          <t>{'libraries': ['scikit-learn', 'numpy', 'pandas', 'matplotlib', 'spark', 'tensorflow'], 'programming': ['python', 'scala', 'r']}</t>
        </is>
      </c>
    </row>
    <row r="26808">
      <c r="A26808" t="inlineStr">
        <is>
          <t>Senior Data Scientist</t>
        </is>
      </c>
      <c r="B26808" t="inlineStr">
        <is>
          <t>(Senior) Data Scientist - Marketplace (m/f/d) - Berlin</t>
        </is>
      </c>
      <c r="C26808" t="inlineStr">
        <is>
          <t>Berlin, Germany</t>
        </is>
      </c>
      <c r="D26808" t="inlineStr">
        <is>
          <t>via Built In</t>
        </is>
      </c>
      <c r="E26808" t="inlineStr">
        <is>
          <t>Full-time</t>
        </is>
      </c>
      <c r="F26808" t="b">
        <v>0</v>
      </c>
      <c r="G26808" t="inlineStr">
        <is>
          <t>Germany</t>
        </is>
      </c>
      <c r="H26808" s="2" t="n">
        <v>45416.46954861111</v>
      </c>
      <c r="I26808" t="b">
        <v>0</v>
      </c>
      <c r="J26808" t="b">
        <v>0</v>
      </c>
      <c r="K26808" t="inlineStr">
        <is>
          <t>Germany</t>
        </is>
      </c>
      <c r="L26808" t="inlineStr"/>
      <c r="M26808" t="inlineStr"/>
      <c r="N26808" t="inlineStr"/>
      <c r="O26808" t="inlineStr">
        <is>
          <t>FREENOW</t>
        </is>
      </c>
      <c r="P26808" t="inlineStr">
        <is>
          <t>['python', 'sql', 'databricks', 'spark', 'airflow']</t>
        </is>
      </c>
      <c r="Q26808" t="inlineStr">
        <is>
          <t>{'cloud': ['databricks'], 'libraries': ['spark', 'airflow'], 'programming': ['python', 'sql']}</t>
        </is>
      </c>
    </row>
    <row r="26809">
      <c r="A26809" t="inlineStr">
        <is>
          <t>Data Analyst</t>
        </is>
      </c>
      <c r="B26809" t="inlineStr">
        <is>
          <t>Data Analyst (Economics)</t>
        </is>
      </c>
      <c r="C26809" t="inlineStr">
        <is>
          <t>Anywhere</t>
        </is>
      </c>
      <c r="D26809" t="inlineStr">
        <is>
          <t>via LinkedIn</t>
        </is>
      </c>
      <c r="E26809" t="inlineStr">
        <is>
          <t>Full-time</t>
        </is>
      </c>
      <c r="F26809" t="b">
        <v>1</v>
      </c>
      <c r="G26809" t="inlineStr">
        <is>
          <t>Australia</t>
        </is>
      </c>
      <c r="H26809" s="2" t="n">
        <v>45443.46834490741</v>
      </c>
      <c r="I26809" t="b">
        <v>0</v>
      </c>
      <c r="J26809" t="b">
        <v>0</v>
      </c>
      <c r="K26809" t="inlineStr">
        <is>
          <t>Australia</t>
        </is>
      </c>
      <c r="L26809" t="inlineStr"/>
      <c r="M26809" t="inlineStr"/>
      <c r="N26809" t="inlineStr"/>
      <c r="O26809" t="inlineStr">
        <is>
          <t>Department of Agriculture and Fisheries (Queensland)</t>
        </is>
      </c>
      <c r="P26809" t="inlineStr">
        <is>
          <t>['sql', 'sql server', 'azure', 'dax']</t>
        </is>
      </c>
      <c r="Q26809" t="inlineStr">
        <is>
          <t>{'analyst_tools': ['dax'], 'cloud': ['azure'], 'databases': ['sql server'], 'programming': ['sql']}</t>
        </is>
      </c>
    </row>
    <row r="26810">
      <c r="A26810" t="inlineStr">
        <is>
          <t>Data Engineer</t>
        </is>
      </c>
      <c r="B26810" t="inlineStr">
        <is>
          <t>Mechanical Engineer, Data Center Design and Construction</t>
        </is>
      </c>
      <c r="C26810" t="inlineStr">
        <is>
          <t>Maharashtra</t>
        </is>
      </c>
      <c r="D26810" t="inlineStr">
        <is>
          <t>via LinkedIn</t>
        </is>
      </c>
      <c r="E26810" t="inlineStr">
        <is>
          <t>Full-time</t>
        </is>
      </c>
      <c r="F26810" t="b">
        <v>0</v>
      </c>
      <c r="G26810" t="inlineStr">
        <is>
          <t>India</t>
        </is>
      </c>
      <c r="H26810" s="2" t="n">
        <v>45440.48416666667</v>
      </c>
      <c r="I26810" t="b">
        <v>0</v>
      </c>
      <c r="J26810" t="b">
        <v>0</v>
      </c>
      <c r="K26810" t="inlineStr">
        <is>
          <t>India</t>
        </is>
      </c>
      <c r="L26810" t="inlineStr"/>
      <c r="M26810" t="inlineStr"/>
      <c r="N26810" t="inlineStr"/>
      <c r="O26810" t="inlineStr">
        <is>
          <t>Google</t>
        </is>
      </c>
      <c r="P26810" t="inlineStr"/>
      <c r="Q26810" t="inlineStr"/>
    </row>
    <row r="26811">
      <c r="A26811" t="inlineStr">
        <is>
          <t>Data Engineer</t>
        </is>
      </c>
      <c r="B26811" t="inlineStr">
        <is>
          <t>Azure Data Engineer</t>
        </is>
      </c>
      <c r="C26811" t="inlineStr">
        <is>
          <t>England, UK</t>
        </is>
      </c>
      <c r="D26811" t="inlineStr">
        <is>
          <t>via Jora UK</t>
        </is>
      </c>
      <c r="E26811" t="inlineStr">
        <is>
          <t>Full-time</t>
        </is>
      </c>
      <c r="F26811" t="b">
        <v>0</v>
      </c>
      <c r="G26811" t="inlineStr">
        <is>
          <t>United Kingdom</t>
        </is>
      </c>
      <c r="H26811" s="2" t="n">
        <v>45429.4693287037</v>
      </c>
      <c r="I26811" t="b">
        <v>1</v>
      </c>
      <c r="J26811" t="b">
        <v>0</v>
      </c>
      <c r="K26811" t="inlineStr">
        <is>
          <t>United Kingdom</t>
        </is>
      </c>
      <c r="L26811" t="inlineStr"/>
      <c r="M26811" t="inlineStr"/>
      <c r="N26811" t="inlineStr"/>
      <c r="O26811" t="inlineStr">
        <is>
          <t>Stride Recruitment</t>
        </is>
      </c>
      <c r="P26811" t="inlineStr">
        <is>
          <t>['sql', 'python', 'azure', 'databricks', 'snowflake', 'spark', 'kafka', 'git']</t>
        </is>
      </c>
      <c r="Q26811" t="inlineStr">
        <is>
          <t>{'cloud': ['azure', 'databricks', 'snowflake'], 'libraries': ['spark', 'kafka'], 'other': ['git'], 'programming': ['sql', 'python']}</t>
        </is>
      </c>
    </row>
    <row r="26812">
      <c r="A26812" t="inlineStr">
        <is>
          <t>Senior Data Engineer</t>
        </is>
      </c>
      <c r="B26812" t="inlineStr">
        <is>
          <t>Senior Data Engineer - Databricks</t>
        </is>
      </c>
      <c r="C26812" t="inlineStr">
        <is>
          <t>Maharashtra</t>
        </is>
      </c>
      <c r="D26812" t="inlineStr">
        <is>
          <t>via LinkedIn</t>
        </is>
      </c>
      <c r="E26812" t="inlineStr">
        <is>
          <t>Full-time</t>
        </is>
      </c>
      <c r="F26812" t="b">
        <v>0</v>
      </c>
      <c r="G26812" t="inlineStr">
        <is>
          <t>India</t>
        </is>
      </c>
      <c r="H26812" s="2" t="n">
        <v>45442.48006944444</v>
      </c>
      <c r="I26812" t="b">
        <v>0</v>
      </c>
      <c r="J26812" t="b">
        <v>0</v>
      </c>
      <c r="K26812" t="inlineStr">
        <is>
          <t>India</t>
        </is>
      </c>
      <c r="L26812" t="inlineStr"/>
      <c r="M26812" t="inlineStr"/>
      <c r="N26812" t="inlineStr"/>
      <c r="O26812" t="inlineStr">
        <is>
          <t>Blenheim Chalcot India</t>
        </is>
      </c>
      <c r="P26812" t="inlineStr">
        <is>
          <t>['sql', 'python', 'sql server', 'databricks', 'gcp', 'azure', 'pyspark', 'spark', 'ssis']</t>
        </is>
      </c>
      <c r="Q26812" t="inlineStr">
        <is>
          <t>{'analyst_tools': ['ssis'], 'cloud': ['databricks', 'gcp', 'azure'], 'databases': ['sql server'], 'libraries': ['pyspark', 'spark'], 'programming': ['sql', 'python']}</t>
        </is>
      </c>
    </row>
    <row r="26813">
      <c r="A26813" t="inlineStr">
        <is>
          <t>Data Scientist</t>
        </is>
      </c>
      <c r="B26813" t="inlineStr">
        <is>
          <t>AI Data Scientist (Microsoft Saudi Arabia)</t>
        </is>
      </c>
      <c r="C26813" t="inlineStr">
        <is>
          <t>Riyadh Saudi Arabia</t>
        </is>
      </c>
      <c r="D26813" t="inlineStr">
        <is>
          <t>via إنديد</t>
        </is>
      </c>
      <c r="E26813" t="inlineStr">
        <is>
          <t>Full-time</t>
        </is>
      </c>
      <c r="F26813" t="b">
        <v>0</v>
      </c>
      <c r="G26813" t="inlineStr">
        <is>
          <t>Saudi Arabia</t>
        </is>
      </c>
      <c r="H26813" s="2" t="n">
        <v>45441.47974537037</v>
      </c>
      <c r="I26813" t="b">
        <v>0</v>
      </c>
      <c r="J26813" t="b">
        <v>0</v>
      </c>
      <c r="K26813" t="inlineStr">
        <is>
          <t>Saudi Arabia</t>
        </is>
      </c>
      <c r="L26813" t="inlineStr"/>
      <c r="M26813" t="inlineStr"/>
      <c r="N26813" t="inlineStr"/>
      <c r="O26813" t="inlineStr">
        <is>
          <t>Confidential</t>
        </is>
      </c>
      <c r="P26813" t="inlineStr">
        <is>
          <t>['python', 'pytorch', 'tensorflow']</t>
        </is>
      </c>
      <c r="Q26813" t="inlineStr">
        <is>
          <t>{'libraries': ['pytorch', 'tensorflow'], 'programming': ['python']}</t>
        </is>
      </c>
    </row>
    <row r="26814">
      <c r="A26814" t="inlineStr">
        <is>
          <t>Senior Data Scientist</t>
        </is>
      </c>
      <c r="B26814" t="inlineStr">
        <is>
          <t>Urgent Opening for Senior Data Scientist</t>
        </is>
      </c>
      <c r="C26814" t="inlineStr">
        <is>
          <t>Chennai, Tamil Nadu, India</t>
        </is>
      </c>
      <c r="D26814" t="inlineStr">
        <is>
          <t>via LinkedIn</t>
        </is>
      </c>
      <c r="E26814" t="inlineStr">
        <is>
          <t>Full-time</t>
        </is>
      </c>
      <c r="F26814" t="b">
        <v>0</v>
      </c>
      <c r="G26814" t="inlineStr">
        <is>
          <t>India</t>
        </is>
      </c>
      <c r="H26814" s="2" t="n">
        <v>45443.46744212963</v>
      </c>
      <c r="I26814" t="b">
        <v>0</v>
      </c>
      <c r="J26814" t="b">
        <v>0</v>
      </c>
      <c r="K26814" t="inlineStr">
        <is>
          <t>India</t>
        </is>
      </c>
      <c r="L26814" t="inlineStr"/>
      <c r="M26814" t="inlineStr"/>
      <c r="N26814" t="inlineStr"/>
      <c r="O26814" t="inlineStr">
        <is>
          <t>Colan Infotech Private Limited</t>
        </is>
      </c>
      <c r="P26814" t="inlineStr"/>
      <c r="Q26814" t="inlineStr"/>
    </row>
    <row r="26815">
      <c r="A26815" t="inlineStr">
        <is>
          <t>Senior Data Engineer</t>
        </is>
      </c>
      <c r="B26815" t="inlineStr">
        <is>
          <t>Senior Data Engineer (Remote)</t>
        </is>
      </c>
      <c r="C26815" t="inlineStr">
        <is>
          <t>Remote, OR</t>
        </is>
      </c>
      <c r="D26815" t="inlineStr">
        <is>
          <t>via ZipRecruiter</t>
        </is>
      </c>
      <c r="E26815" t="inlineStr">
        <is>
          <t>Full-time</t>
        </is>
      </c>
      <c r="F26815" t="b">
        <v>0</v>
      </c>
      <c r="G26815" t="inlineStr">
        <is>
          <t>New York, United States</t>
        </is>
      </c>
      <c r="H26815" s="2" t="n">
        <v>45420.4637962963</v>
      </c>
      <c r="I26815" t="b">
        <v>0</v>
      </c>
      <c r="J26815" t="b">
        <v>1</v>
      </c>
      <c r="K26815" t="inlineStr">
        <is>
          <t>United States</t>
        </is>
      </c>
      <c r="L26815" t="inlineStr"/>
      <c r="M26815" t="inlineStr"/>
      <c r="N26815" t="inlineStr"/>
      <c r="O26815" t="inlineStr">
        <is>
          <t>940 Parsons Services Company</t>
        </is>
      </c>
      <c r="P26815" t="inlineStr">
        <is>
          <t>['sql', 'python', 'azure', 'oracle', 'aws', 'sap', 'ssis']</t>
        </is>
      </c>
      <c r="Q26815" t="inlineStr">
        <is>
          <t>{'analyst_tools': ['sap', 'ssis'], 'cloud': ['azure', 'oracle', 'aws'], 'programming': ['sql', 'python']}</t>
        </is>
      </c>
    </row>
    <row r="26816">
      <c r="A26816" t="inlineStr">
        <is>
          <t>Senior Data Scientist</t>
        </is>
      </c>
      <c r="B26816" t="inlineStr">
        <is>
          <t>Decision Science Analyst Senior - Bank Digital Tagging and...</t>
        </is>
      </c>
      <c r="C26816" t="inlineStr">
        <is>
          <t>San Antonio, TX</t>
        </is>
      </c>
      <c r="D26816" t="inlineStr">
        <is>
          <t>via EFinancialCareers</t>
        </is>
      </c>
      <c r="E26816" t="inlineStr">
        <is>
          <t>Full-time</t>
        </is>
      </c>
      <c r="F26816" t="b">
        <v>0</v>
      </c>
      <c r="G26816" t="inlineStr">
        <is>
          <t>Texas, United States</t>
        </is>
      </c>
      <c r="H26816" s="2" t="n">
        <v>45418.46032407408</v>
      </c>
      <c r="I26816" t="b">
        <v>0</v>
      </c>
      <c r="J26816" t="b">
        <v>1</v>
      </c>
      <c r="K26816" t="inlineStr">
        <is>
          <t>United States</t>
        </is>
      </c>
      <c r="L26816" t="inlineStr"/>
      <c r="M26816" t="inlineStr"/>
      <c r="N26816" t="inlineStr"/>
      <c r="O26816" t="inlineStr">
        <is>
          <t>USAA</t>
        </is>
      </c>
      <c r="P26816" t="inlineStr">
        <is>
          <t>['python', 'sql', 'sas', 'sas', 'snowflake', 'phoenix', 'flow']</t>
        </is>
      </c>
      <c r="Q26816" t="inlineStr">
        <is>
          <t>{'analyst_tools': ['sas'], 'cloud': ['snowflake'], 'other': ['flow'], 'programming': ['python', 'sql', 'sas'], 'webframeworks': ['phoenix']}</t>
        </is>
      </c>
    </row>
    <row r="26817">
      <c r="A26817" t="inlineStr">
        <is>
          <t>Data Engineer</t>
        </is>
      </c>
      <c r="B26817" t="inlineStr">
        <is>
          <t>Data Center Engineer</t>
        </is>
      </c>
      <c r="C26817" t="inlineStr">
        <is>
          <t>Singapore</t>
        </is>
      </c>
      <c r="D26817" t="inlineStr">
        <is>
          <t>via The Muse</t>
        </is>
      </c>
      <c r="E26817" t="inlineStr">
        <is>
          <t>Full-time</t>
        </is>
      </c>
      <c r="F26817" t="b">
        <v>0</v>
      </c>
      <c r="G26817" t="inlineStr">
        <is>
          <t>Singapore</t>
        </is>
      </c>
      <c r="H26817" s="2" t="n">
        <v>45433.50113425926</v>
      </c>
      <c r="I26817" t="b">
        <v>0</v>
      </c>
      <c r="J26817" t="b">
        <v>0</v>
      </c>
      <c r="K26817" t="inlineStr">
        <is>
          <t>Singapore</t>
        </is>
      </c>
      <c r="L26817" t="inlineStr"/>
      <c r="M26817" t="inlineStr"/>
      <c r="N26817" t="inlineStr"/>
      <c r="O26817" t="inlineStr">
        <is>
          <t>Cloudflare</t>
        </is>
      </c>
      <c r="P26817" t="inlineStr">
        <is>
          <t>['bash', 'python', 'colocation', 'linux', 'excel', 'chef', 'puppet', 'ansible', 'jira']</t>
        </is>
      </c>
      <c r="Q26817" t="inlineStr">
        <is>
          <t>{'analyst_tools': ['excel'], 'async': ['jira'], 'cloud': ['colocation'], 'os': ['linux'], 'other': ['chef', 'puppet', 'ansible'], 'programming': ['bash', 'python']}</t>
        </is>
      </c>
    </row>
    <row r="26818">
      <c r="A26818" t="inlineStr">
        <is>
          <t>Data Engineer</t>
        </is>
      </c>
      <c r="B26818" t="inlineStr">
        <is>
          <t>Data Engineer</t>
        </is>
      </c>
      <c r="C26818" t="inlineStr">
        <is>
          <t>Tel Aviv-Yafo, Israel</t>
        </is>
      </c>
      <c r="D26818" t="inlineStr">
        <is>
          <t>via EchoJobs</t>
        </is>
      </c>
      <c r="E26818" t="inlineStr">
        <is>
          <t>Full-time</t>
        </is>
      </c>
      <c r="F26818" t="b">
        <v>0</v>
      </c>
      <c r="G26818" t="inlineStr">
        <is>
          <t>Israel</t>
        </is>
      </c>
      <c r="H26818" s="2" t="n">
        <v>45435.51938657407</v>
      </c>
      <c r="I26818" t="b">
        <v>0</v>
      </c>
      <c r="J26818" t="b">
        <v>0</v>
      </c>
      <c r="K26818" t="inlineStr">
        <is>
          <t>Israel</t>
        </is>
      </c>
      <c r="L26818" t="inlineStr"/>
      <c r="M26818" t="inlineStr"/>
      <c r="N26818" t="inlineStr"/>
      <c r="O26818" t="inlineStr">
        <is>
          <t>Firefly</t>
        </is>
      </c>
      <c r="P26818" t="inlineStr">
        <is>
          <t>['java', 'python', 'sql', 'kubernetes']</t>
        </is>
      </c>
      <c r="Q26818" t="inlineStr">
        <is>
          <t>{'other': ['kubernetes'], 'programming': ['java', 'python', 'sql']}</t>
        </is>
      </c>
    </row>
    <row r="26819">
      <c r="A26819" t="inlineStr">
        <is>
          <t>Data Engineer</t>
        </is>
      </c>
      <c r="B26819" t="inlineStr">
        <is>
          <t>Data Engineer</t>
        </is>
      </c>
      <c r="C26819" t="inlineStr">
        <is>
          <t>Warsaw, Poland</t>
        </is>
      </c>
      <c r="D26819" t="inlineStr">
        <is>
          <t>via LinkedIn</t>
        </is>
      </c>
      <c r="E26819" t="inlineStr">
        <is>
          <t>Full-time</t>
        </is>
      </c>
      <c r="F26819" t="b">
        <v>0</v>
      </c>
      <c r="G26819" t="inlineStr">
        <is>
          <t>Poland</t>
        </is>
      </c>
      <c r="H26819" s="2" t="n">
        <v>45435.46921296296</v>
      </c>
      <c r="I26819" t="b">
        <v>0</v>
      </c>
      <c r="J26819" t="b">
        <v>0</v>
      </c>
      <c r="K26819" t="inlineStr">
        <is>
          <t>Poland</t>
        </is>
      </c>
      <c r="L26819" t="inlineStr"/>
      <c r="M26819" t="inlineStr"/>
      <c r="N26819" t="inlineStr"/>
      <c r="O26819" t="inlineStr">
        <is>
          <t>HeadHR</t>
        </is>
      </c>
      <c r="P26819" t="inlineStr">
        <is>
          <t>['sql', 'python', 'scala', 'gcp', 'bigquery', 'spark']</t>
        </is>
      </c>
      <c r="Q26819" t="inlineStr">
        <is>
          <t>{'cloud': ['gcp', 'bigquery'], 'libraries': ['spark'], 'programming': ['sql', 'python', 'scala']}</t>
        </is>
      </c>
    </row>
    <row r="26820">
      <c r="A26820" t="inlineStr">
        <is>
          <t>Data Engineer</t>
        </is>
      </c>
      <c r="B26820" t="inlineStr">
        <is>
          <t>Data Engineer (6000 USD/Mes)</t>
        </is>
      </c>
      <c r="C26820" t="inlineStr">
        <is>
          <t>Anywhere</t>
        </is>
      </c>
      <c r="D26820" t="inlineStr">
        <is>
          <t>via LinkedIn</t>
        </is>
      </c>
      <c r="E26820" t="inlineStr">
        <is>
          <t>Full-time</t>
        </is>
      </c>
      <c r="F26820" t="b">
        <v>1</v>
      </c>
      <c r="G26820" t="inlineStr">
        <is>
          <t>Argentina</t>
        </is>
      </c>
      <c r="H26820" s="2" t="n">
        <v>45423.47131944444</v>
      </c>
      <c r="I26820" t="b">
        <v>1</v>
      </c>
      <c r="J26820" t="b">
        <v>0</v>
      </c>
      <c r="K26820" t="inlineStr">
        <is>
          <t>Argentina</t>
        </is>
      </c>
      <c r="L26820" t="inlineStr"/>
      <c r="M26820" t="inlineStr"/>
      <c r="N26820" t="inlineStr"/>
      <c r="O26820" t="inlineStr">
        <is>
          <t>Listopro</t>
        </is>
      </c>
      <c r="P26820" t="inlineStr">
        <is>
          <t>['sql', 'databricks', 'aws', 'airflow', 'power bi']</t>
        </is>
      </c>
      <c r="Q26820" t="inlineStr">
        <is>
          <t>{'analyst_tools': ['power bi'], 'cloud': ['databricks', 'aws'], 'libraries': ['airflow'], 'programming': ['sql']}</t>
        </is>
      </c>
    </row>
    <row r="26821">
      <c r="A26821" t="inlineStr">
        <is>
          <t>Data Scientist</t>
        </is>
      </c>
      <c r="B26821" t="inlineStr">
        <is>
          <t>Data Scientist (Python/SQL) (7750 USD/Mes) [Remote]</t>
        </is>
      </c>
      <c r="C26821" t="inlineStr">
        <is>
          <t>Anywhere</t>
        </is>
      </c>
      <c r="D26821" t="inlineStr">
        <is>
          <t>via LinkedIn</t>
        </is>
      </c>
      <c r="E26821" t="inlineStr">
        <is>
          <t>Full-time</t>
        </is>
      </c>
      <c r="F26821" t="b">
        <v>1</v>
      </c>
      <c r="G26821" t="inlineStr">
        <is>
          <t>Mexico</t>
        </is>
      </c>
      <c r="H26821" s="2" t="n">
        <v>45431.46920138889</v>
      </c>
      <c r="I26821" t="b">
        <v>0</v>
      </c>
      <c r="J26821" t="b">
        <v>0</v>
      </c>
      <c r="K26821" t="inlineStr">
        <is>
          <t>Mexico</t>
        </is>
      </c>
      <c r="L26821" t="inlineStr"/>
      <c r="M26821" t="inlineStr"/>
      <c r="N26821" t="inlineStr"/>
      <c r="O26821" t="inlineStr">
        <is>
          <t>Listopro</t>
        </is>
      </c>
      <c r="P26821" t="inlineStr">
        <is>
          <t>['sql', 'python', 'pandas']</t>
        </is>
      </c>
      <c r="Q26821" t="inlineStr">
        <is>
          <t>{'libraries': ['pandas'], 'programming': ['sql', 'python']}</t>
        </is>
      </c>
    </row>
    <row r="26822">
      <c r="A26822" t="inlineStr">
        <is>
          <t>Data Scientist</t>
        </is>
      </c>
      <c r="B26822" t="inlineStr">
        <is>
          <t>[REMOTE] Data Scientist</t>
        </is>
      </c>
      <c r="C26822" t="inlineStr">
        <is>
          <t>Anywhere</t>
        </is>
      </c>
      <c r="D26822" t="inlineStr">
        <is>
          <t>via Indeed</t>
        </is>
      </c>
      <c r="E26822" t="inlineStr">
        <is>
          <t>Full-time</t>
        </is>
      </c>
      <c r="F26822" t="b">
        <v>1</v>
      </c>
      <c r="G26822" t="inlineStr">
        <is>
          <t>Belgium</t>
        </is>
      </c>
      <c r="H26822" s="2" t="n">
        <v>45435.52019675926</v>
      </c>
      <c r="I26822" t="b">
        <v>0</v>
      </c>
      <c r="J26822" t="b">
        <v>0</v>
      </c>
      <c r="K26822" t="inlineStr">
        <is>
          <t>Belgium</t>
        </is>
      </c>
      <c r="L26822" t="inlineStr"/>
      <c r="M26822" t="inlineStr"/>
      <c r="N26822" t="inlineStr"/>
      <c r="O26822" t="inlineStr">
        <is>
          <t>Maxflow BV / CrazyGames</t>
        </is>
      </c>
      <c r="P26822" t="inlineStr"/>
      <c r="Q26822" t="inlineStr"/>
    </row>
    <row r="26823">
      <c r="A26823" t="inlineStr">
        <is>
          <t>Data Engineer</t>
        </is>
      </c>
      <c r="B26823" t="inlineStr">
        <is>
          <t>Big Data Engineer</t>
        </is>
      </c>
      <c r="C26823" t="inlineStr">
        <is>
          <t>Anywhere</t>
        </is>
      </c>
      <c r="D26823" t="inlineStr">
        <is>
          <t>via LinkedIn</t>
        </is>
      </c>
      <c r="E26823" t="inlineStr">
        <is>
          <t>Full-time</t>
        </is>
      </c>
      <c r="F26823" t="b">
        <v>1</v>
      </c>
      <c r="G26823" t="inlineStr">
        <is>
          <t>India</t>
        </is>
      </c>
      <c r="H26823" s="2" t="n">
        <v>45415.46795138889</v>
      </c>
      <c r="I26823" t="b">
        <v>1</v>
      </c>
      <c r="J26823" t="b">
        <v>0</v>
      </c>
      <c r="K26823" t="inlineStr">
        <is>
          <t>India</t>
        </is>
      </c>
      <c r="L26823" t="inlineStr"/>
      <c r="M26823" t="inlineStr"/>
      <c r="N26823" t="inlineStr"/>
      <c r="O26823" t="inlineStr">
        <is>
          <t>TekJobs</t>
        </is>
      </c>
      <c r="P26823" t="inlineStr">
        <is>
          <t>['scala', 'java', 'nosql', 'hadoop', 'spark', 'kafka', 'docker', 'kubernetes']</t>
        </is>
      </c>
      <c r="Q26823" t="inlineStr">
        <is>
          <t>{'libraries': ['hadoop', 'spark', 'kafka'], 'other': ['docker', 'kubernetes'], 'programming': ['scala', 'java', 'nosql']}</t>
        </is>
      </c>
    </row>
    <row r="26824">
      <c r="A26824" t="inlineStr">
        <is>
          <t>Senior Data Analyst</t>
        </is>
      </c>
      <c r="B26824" t="inlineStr">
        <is>
          <t>Senior Data Analyst &amp; Engineer (alle)</t>
        </is>
      </c>
      <c r="C26824" t="inlineStr">
        <is>
          <t>Winterthur, Switzerland</t>
        </is>
      </c>
      <c r="D26824" t="inlineStr">
        <is>
          <t>via Indeed</t>
        </is>
      </c>
      <c r="E26824" t="inlineStr">
        <is>
          <t>Full-time</t>
        </is>
      </c>
      <c r="F26824" t="b">
        <v>0</v>
      </c>
      <c r="G26824" t="inlineStr">
        <is>
          <t>Switzerland</t>
        </is>
      </c>
      <c r="H26824" s="2" t="n">
        <v>45414.48518518519</v>
      </c>
      <c r="I26824" t="b">
        <v>1</v>
      </c>
      <c r="J26824" t="b">
        <v>0</v>
      </c>
      <c r="K26824" t="inlineStr">
        <is>
          <t>Switzerland</t>
        </is>
      </c>
      <c r="L26824" t="inlineStr"/>
      <c r="M26824" t="inlineStr"/>
      <c r="N26824" t="inlineStr"/>
      <c r="O26824" t="inlineStr">
        <is>
          <t>SWICA Gesundheitsorganisation</t>
        </is>
      </c>
      <c r="P26824" t="inlineStr">
        <is>
          <t>['sql', 'python', 'azure', 'pyspark', 'ssis', 'dax', 'ssrs', 'power bi', 'jira']</t>
        </is>
      </c>
      <c r="Q26824" t="inlineStr">
        <is>
          <t>{'analyst_tools': ['ssis', 'dax', 'ssrs', 'power bi'], 'async': ['jira'], 'cloud': ['azure'], 'libraries': ['pyspark'], 'programming': ['sql', 'python']}</t>
        </is>
      </c>
    </row>
    <row r="26825">
      <c r="A26825" t="inlineStr">
        <is>
          <t>Data Analyst</t>
        </is>
      </c>
      <c r="B26825" t="inlineStr">
        <is>
          <t>Data Analyst</t>
        </is>
      </c>
      <c r="C26825" t="inlineStr">
        <is>
          <t>Ålesund, Norway</t>
        </is>
      </c>
      <c r="D26825" t="inlineStr">
        <is>
          <t>via LinkedIn</t>
        </is>
      </c>
      <c r="E26825" t="inlineStr">
        <is>
          <t>Full-time</t>
        </is>
      </c>
      <c r="F26825" t="b">
        <v>0</v>
      </c>
      <c r="G26825" t="inlineStr">
        <is>
          <t>Norway</t>
        </is>
      </c>
      <c r="H26825" s="2" t="n">
        <v>45419.4655787037</v>
      </c>
      <c r="I26825" t="b">
        <v>0</v>
      </c>
      <c r="J26825" t="b">
        <v>0</v>
      </c>
      <c r="K26825" t="inlineStr">
        <is>
          <t>Norway</t>
        </is>
      </c>
      <c r="L26825" t="inlineStr"/>
      <c r="M26825" t="inlineStr"/>
      <c r="N26825" t="inlineStr"/>
      <c r="O26825" t="inlineStr">
        <is>
          <t>Kongsberg Maritime</t>
        </is>
      </c>
      <c r="P26825" t="inlineStr">
        <is>
          <t>['python', 'sql', 'power bi']</t>
        </is>
      </c>
      <c r="Q26825" t="inlineStr">
        <is>
          <t>{'analyst_tools': ['power bi'], 'programming': ['python', 'sql']}</t>
        </is>
      </c>
    </row>
    <row r="26826">
      <c r="A26826" t="inlineStr">
        <is>
          <t>Data Analyst</t>
        </is>
      </c>
      <c r="B26826" t="inlineStr">
        <is>
          <t>Data Analysts (เจ้าหน้าที่วิเคราะห์ข้อมูล)</t>
        </is>
      </c>
      <c r="C26826" t="inlineStr">
        <is>
          <t>Samut Sakhon, Mueang Samut Sakhon District, Samut Sakhon, Thailand</t>
        </is>
      </c>
      <c r="D26826" t="inlineStr">
        <is>
          <t>via JobThai</t>
        </is>
      </c>
      <c r="E26826" t="inlineStr">
        <is>
          <t>Full-time</t>
        </is>
      </c>
      <c r="F26826" t="b">
        <v>0</v>
      </c>
      <c r="G26826" t="inlineStr">
        <is>
          <t>Thailand</t>
        </is>
      </c>
      <c r="H26826" s="2" t="n">
        <v>45431.4727662037</v>
      </c>
      <c r="I26826" t="b">
        <v>1</v>
      </c>
      <c r="J26826" t="b">
        <v>0</v>
      </c>
      <c r="K26826" t="inlineStr">
        <is>
          <t>Thailand</t>
        </is>
      </c>
      <c r="L26826" t="inlineStr"/>
      <c r="M26826" t="inlineStr"/>
      <c r="N26826" t="inlineStr"/>
      <c r="O26826" t="inlineStr">
        <is>
          <t>บริษัท อุตสาหกรรมไทยบรรจุภัณฑ์ จำกัด (มหาชน)</t>
        </is>
      </c>
      <c r="P26826" t="inlineStr">
        <is>
          <t>['power bi', 'tableau']</t>
        </is>
      </c>
      <c r="Q26826" t="inlineStr">
        <is>
          <t>{'analyst_tools': ['power bi', 'tableau']}</t>
        </is>
      </c>
    </row>
    <row r="26827">
      <c r="A26827" t="inlineStr">
        <is>
          <t>Data Scientist</t>
        </is>
      </c>
      <c r="B26827" t="inlineStr">
        <is>
          <t>Data Scientist</t>
        </is>
      </c>
      <c r="C26827" t="inlineStr">
        <is>
          <t>Brussels, Belgium</t>
        </is>
      </c>
      <c r="D26827" t="inlineStr">
        <is>
          <t>via Emplois Trabajo.org</t>
        </is>
      </c>
      <c r="E26827" t="inlineStr">
        <is>
          <t>Full-time</t>
        </is>
      </c>
      <c r="F26827" t="b">
        <v>0</v>
      </c>
      <c r="G26827" t="inlineStr">
        <is>
          <t>Belgium</t>
        </is>
      </c>
      <c r="H26827" s="2" t="n">
        <v>45417.47528935185</v>
      </c>
      <c r="I26827" t="b">
        <v>0</v>
      </c>
      <c r="J26827" t="b">
        <v>0</v>
      </c>
      <c r="K26827" t="inlineStr">
        <is>
          <t>Belgium</t>
        </is>
      </c>
      <c r="L26827" t="inlineStr"/>
      <c r="M26827" t="inlineStr"/>
      <c r="N26827" t="inlineStr"/>
      <c r="O26827" t="inlineStr">
        <is>
          <t>Vector Synergy</t>
        </is>
      </c>
      <c r="P26827" t="inlineStr">
        <is>
          <t>['r', 'sql', 'python', 'aws', 'azure', 'hadoop', 'tableau']</t>
        </is>
      </c>
      <c r="Q26827" t="inlineStr">
        <is>
          <t>{'analyst_tools': ['tableau'], 'cloud': ['aws', 'azure'], 'libraries': ['hadoop'], 'programming': ['r', 'sql', 'python']}</t>
        </is>
      </c>
    </row>
    <row r="26828">
      <c r="A26828" t="inlineStr">
        <is>
          <t>Business Analyst</t>
        </is>
      </c>
      <c r="B26828" t="inlineStr">
        <is>
          <t>JUNIOR ANALYST / TRADER - CAPE TOWN</t>
        </is>
      </c>
      <c r="C26828" t="inlineStr">
        <is>
          <t>South Africa</t>
        </is>
      </c>
      <c r="D26828" t="inlineStr">
        <is>
          <t>via Pnet</t>
        </is>
      </c>
      <c r="E26828" t="inlineStr">
        <is>
          <t>Full-time</t>
        </is>
      </c>
      <c r="F26828" t="b">
        <v>0</v>
      </c>
      <c r="G26828" t="inlineStr">
        <is>
          <t>South Africa</t>
        </is>
      </c>
      <c r="H26828" s="2" t="n">
        <v>45421.47810185186</v>
      </c>
      <c r="I26828" t="b">
        <v>1</v>
      </c>
      <c r="J26828" t="b">
        <v>0</v>
      </c>
      <c r="K26828" t="inlineStr">
        <is>
          <t>South Africa</t>
        </is>
      </c>
      <c r="L26828" t="inlineStr"/>
      <c r="M26828" t="inlineStr"/>
      <c r="N26828" t="inlineStr"/>
      <c r="O26828" t="inlineStr">
        <is>
          <t>Belmar Personnel</t>
        </is>
      </c>
      <c r="P26828" t="inlineStr">
        <is>
          <t>['c']</t>
        </is>
      </c>
      <c r="Q26828" t="inlineStr">
        <is>
          <t>{'programming': ['c']}</t>
        </is>
      </c>
    </row>
    <row r="26829">
      <c r="A26829" t="inlineStr">
        <is>
          <t>Data Scientist</t>
        </is>
      </c>
      <c r="B26829" t="inlineStr">
        <is>
          <t>Data Scientist (Remoto CDMX, Bogotá, Medellín)</t>
        </is>
      </c>
      <c r="C26829" t="inlineStr">
        <is>
          <t>Anywhere</t>
        </is>
      </c>
      <c r="D26829" t="inlineStr">
        <is>
          <t>via LinkedIn</t>
        </is>
      </c>
      <c r="E26829" t="inlineStr">
        <is>
          <t>Full-time</t>
        </is>
      </c>
      <c r="F26829" t="b">
        <v>1</v>
      </c>
      <c r="G26829" t="inlineStr">
        <is>
          <t>Mexico</t>
        </is>
      </c>
      <c r="H26829" s="2" t="n">
        <v>45414.47387731481</v>
      </c>
      <c r="I26829" t="b">
        <v>0</v>
      </c>
      <c r="J26829" t="b">
        <v>0</v>
      </c>
      <c r="K26829" t="inlineStr">
        <is>
          <t>Mexico</t>
        </is>
      </c>
      <c r="L26829" t="inlineStr"/>
      <c r="M26829" t="inlineStr"/>
      <c r="N26829" t="inlineStr"/>
      <c r="O26829" t="inlineStr">
        <is>
          <t>Listopro</t>
        </is>
      </c>
      <c r="P26829" t="inlineStr">
        <is>
          <t>['sql', 'python', 'bigquery', 'looker']</t>
        </is>
      </c>
      <c r="Q26829" t="inlineStr">
        <is>
          <t>{'analyst_tools': ['looker'], 'cloud': ['bigquery'], 'programming': ['sql', 'python']}</t>
        </is>
      </c>
    </row>
    <row r="26830">
      <c r="A26830" t="inlineStr">
        <is>
          <t>Data Analyst</t>
        </is>
      </c>
      <c r="B26830" t="inlineStr">
        <is>
          <t>ITSM Reporting Analyst</t>
        </is>
      </c>
      <c r="C26830" t="inlineStr">
        <is>
          <t>Alpharetta, GA</t>
        </is>
      </c>
      <c r="D26830" t="inlineStr">
        <is>
          <t>via ZipRecruiter</t>
        </is>
      </c>
      <c r="E26830" t="inlineStr">
        <is>
          <t>Full-time</t>
        </is>
      </c>
      <c r="F26830" t="b">
        <v>0</v>
      </c>
      <c r="G26830" t="inlineStr">
        <is>
          <t>Georgia</t>
        </is>
      </c>
      <c r="H26830" s="2" t="n">
        <v>45417.47913194444</v>
      </c>
      <c r="I26830" t="b">
        <v>0</v>
      </c>
      <c r="J26830" t="b">
        <v>0</v>
      </c>
      <c r="K26830" t="inlineStr">
        <is>
          <t>United States</t>
        </is>
      </c>
      <c r="L26830" t="inlineStr"/>
      <c r="M26830" t="inlineStr"/>
      <c r="N26830" t="inlineStr"/>
      <c r="O26830" t="inlineStr">
        <is>
          <t>E*Pro Inc</t>
        </is>
      </c>
      <c r="P26830" t="inlineStr">
        <is>
          <t>['crystal', 'sql', 'vba', 'excel', 'ms access']</t>
        </is>
      </c>
      <c r="Q26830" t="inlineStr">
        <is>
          <t>{'analyst_tools': ['excel', 'ms access'], 'programming': ['crystal', 'sql', 'vba']}</t>
        </is>
      </c>
    </row>
    <row r="26831">
      <c r="A26831" t="inlineStr">
        <is>
          <t>Data Scientist</t>
        </is>
      </c>
      <c r="B26831" t="inlineStr">
        <is>
          <t>Data Scientist (7750 USD/Mes)</t>
        </is>
      </c>
      <c r="C26831" t="inlineStr">
        <is>
          <t>Anywhere</t>
        </is>
      </c>
      <c r="D26831" t="inlineStr">
        <is>
          <t>via LinkedIn</t>
        </is>
      </c>
      <c r="E26831" t="inlineStr">
        <is>
          <t>Full-time</t>
        </is>
      </c>
      <c r="F26831" t="b">
        <v>1</v>
      </c>
      <c r="G26831" t="inlineStr">
        <is>
          <t>Mexico</t>
        </is>
      </c>
      <c r="H26831" s="2" t="n">
        <v>45430.46846064815</v>
      </c>
      <c r="I26831" t="b">
        <v>0</v>
      </c>
      <c r="J26831" t="b">
        <v>0</v>
      </c>
      <c r="K26831" t="inlineStr">
        <is>
          <t>Mexico</t>
        </is>
      </c>
      <c r="L26831" t="inlineStr"/>
      <c r="M26831" t="inlineStr"/>
      <c r="N26831" t="inlineStr"/>
      <c r="O26831" t="inlineStr">
        <is>
          <t>Listopro</t>
        </is>
      </c>
      <c r="P26831" t="inlineStr">
        <is>
          <t>['sql', 'python', 'pandas']</t>
        </is>
      </c>
      <c r="Q26831" t="inlineStr">
        <is>
          <t>{'libraries': ['pandas'], 'programming': ['sql', 'python']}</t>
        </is>
      </c>
    </row>
    <row r="26832">
      <c r="A26832" t="inlineStr">
        <is>
          <t>Data Analyst</t>
        </is>
      </c>
      <c r="B26832" t="inlineStr">
        <is>
          <t>Data Analyst</t>
        </is>
      </c>
      <c r="C26832" t="inlineStr">
        <is>
          <t>South Africa</t>
        </is>
      </c>
      <c r="D26832" t="inlineStr">
        <is>
          <t>via LinkedIn</t>
        </is>
      </c>
      <c r="E26832" t="inlineStr">
        <is>
          <t>Full-time</t>
        </is>
      </c>
      <c r="F26832" t="b">
        <v>0</v>
      </c>
      <c r="G26832" t="inlineStr">
        <is>
          <t>South Africa</t>
        </is>
      </c>
      <c r="H26832" s="2" t="n">
        <v>45432.47344907407</v>
      </c>
      <c r="I26832" t="b">
        <v>0</v>
      </c>
      <c r="J26832" t="b">
        <v>0</v>
      </c>
      <c r="K26832" t="inlineStr">
        <is>
          <t>South Africa</t>
        </is>
      </c>
      <c r="L26832" t="inlineStr"/>
      <c r="M26832" t="inlineStr"/>
      <c r="N26832" t="inlineStr"/>
      <c r="O26832" t="inlineStr">
        <is>
          <t>Global Employment Challenge</t>
        </is>
      </c>
      <c r="P26832" t="inlineStr">
        <is>
          <t>['python', 'r', 'sql', 'tableau', 'power bi']</t>
        </is>
      </c>
      <c r="Q26832" t="inlineStr">
        <is>
          <t>{'analyst_tools': ['tableau', 'power bi'], 'programming': ['python', 'r', 'sql']}</t>
        </is>
      </c>
    </row>
    <row r="26833">
      <c r="A26833" t="inlineStr">
        <is>
          <t>Machine Learning Engineer</t>
        </is>
      </c>
      <c r="B26833" t="inlineStr">
        <is>
          <t>AI/ML Architect Croatia IRC222000</t>
        </is>
      </c>
      <c r="C26833" t="inlineStr">
        <is>
          <t>Croatia</t>
        </is>
      </c>
      <c r="D26833" t="inlineStr">
        <is>
          <t>via Hitachi - Careers</t>
        </is>
      </c>
      <c r="E26833" t="inlineStr">
        <is>
          <t>Full-time</t>
        </is>
      </c>
      <c r="F26833" t="b">
        <v>0</v>
      </c>
      <c r="G26833" t="inlineStr">
        <is>
          <t>Croatia</t>
        </is>
      </c>
      <c r="H26833" s="2" t="n">
        <v>45420.49539351852</v>
      </c>
      <c r="I26833" t="b">
        <v>0</v>
      </c>
      <c r="J26833" t="b">
        <v>0</v>
      </c>
      <c r="K26833" t="inlineStr">
        <is>
          <t>Croatia</t>
        </is>
      </c>
      <c r="L26833" t="inlineStr"/>
      <c r="M26833" t="inlineStr"/>
      <c r="N26833" t="inlineStr"/>
      <c r="O26833" t="inlineStr">
        <is>
          <t>Hitachi Careers</t>
        </is>
      </c>
      <c r="P26833" t="inlineStr">
        <is>
          <t>['python', 'r', 'aws', 'azure', 'tensorflow', 'pytorch', 'scikit-learn', 'hadoop', 'spark', 'docker', 'kubernetes']</t>
        </is>
      </c>
      <c r="Q26833" t="inlineStr">
        <is>
          <t>{'cloud': ['aws', 'azure'], 'libraries': ['tensorflow', 'pytorch', 'scikit-learn', 'hadoop', 'spark'], 'other': ['docker', 'kubernetes'], 'programming': ['python', 'r']}</t>
        </is>
      </c>
    </row>
    <row r="26834">
      <c r="A26834" t="inlineStr">
        <is>
          <t>Data Engineer</t>
        </is>
      </c>
      <c r="B26834" t="inlineStr">
        <is>
          <t>Datawarehouse Engineer</t>
        </is>
      </c>
      <c r="C26834" t="inlineStr">
        <is>
          <t>Saint-Gilles, Belgium</t>
        </is>
      </c>
      <c r="D26834" t="inlineStr">
        <is>
          <t>via Adzuna</t>
        </is>
      </c>
      <c r="E26834" t="inlineStr">
        <is>
          <t>Full-time</t>
        </is>
      </c>
      <c r="F26834" t="b">
        <v>0</v>
      </c>
      <c r="G26834" t="inlineStr">
        <is>
          <t>Belgium</t>
        </is>
      </c>
      <c r="H26834" s="2" t="n">
        <v>45433.51717592592</v>
      </c>
      <c r="I26834" t="b">
        <v>1</v>
      </c>
      <c r="J26834" t="b">
        <v>0</v>
      </c>
      <c r="K26834" t="inlineStr">
        <is>
          <t>Belgium</t>
        </is>
      </c>
      <c r="L26834" t="inlineStr"/>
      <c r="M26834" t="inlineStr"/>
      <c r="N26834" t="inlineStr"/>
      <c r="O26834" t="inlineStr">
        <is>
          <t>Smals</t>
        </is>
      </c>
      <c r="P26834" t="inlineStr">
        <is>
          <t>['sql', 'python']</t>
        </is>
      </c>
      <c r="Q26834" t="inlineStr">
        <is>
          <t>{'programming': ['sql', 'python']}</t>
        </is>
      </c>
    </row>
    <row r="26835">
      <c r="A26835" t="inlineStr">
        <is>
          <t>Data Scientist</t>
        </is>
      </c>
      <c r="B26835" t="inlineStr">
        <is>
          <t>Stage Data Scientist (E/H/X)</t>
        </is>
      </c>
      <c r="C26835" t="inlineStr">
        <is>
          <t>Oman</t>
        </is>
      </c>
      <c r="D26835" t="inlineStr">
        <is>
          <t>via Indeed</t>
        </is>
      </c>
      <c r="E26835" t="inlineStr">
        <is>
          <t>Temp work and Internship</t>
        </is>
      </c>
      <c r="F26835" t="b">
        <v>0</v>
      </c>
      <c r="G26835" t="inlineStr">
        <is>
          <t>Oman</t>
        </is>
      </c>
      <c r="H26835" s="2" t="n">
        <v>45437.49005787037</v>
      </c>
      <c r="I26835" t="b">
        <v>0</v>
      </c>
      <c r="J26835" t="b">
        <v>0</v>
      </c>
      <c r="K26835" t="inlineStr">
        <is>
          <t>Oman</t>
        </is>
      </c>
      <c r="L26835" t="inlineStr"/>
      <c r="M26835" t="inlineStr"/>
      <c r="N26835" t="inlineStr"/>
      <c r="O26835" t="inlineStr">
        <is>
          <t>ALSTOM Gruppe</t>
        </is>
      </c>
      <c r="P26835" t="inlineStr">
        <is>
          <t>['python']</t>
        </is>
      </c>
      <c r="Q26835" t="inlineStr">
        <is>
          <t>{'programming': ['python']}</t>
        </is>
      </c>
    </row>
    <row r="26836">
      <c r="A26836" t="inlineStr">
        <is>
          <t>Data Scientist</t>
        </is>
      </c>
      <c r="B26836" t="inlineStr">
        <is>
          <t>Data Scientist (12000 PEN/Mes)</t>
        </is>
      </c>
      <c r="C26836" t="inlineStr">
        <is>
          <t>Lima, Peru</t>
        </is>
      </c>
      <c r="D26836" t="inlineStr">
        <is>
          <t>via LinkedIn</t>
        </is>
      </c>
      <c r="E26836" t="inlineStr">
        <is>
          <t>Full-time</t>
        </is>
      </c>
      <c r="F26836" t="b">
        <v>0</v>
      </c>
      <c r="G26836" t="inlineStr">
        <is>
          <t>Peru</t>
        </is>
      </c>
      <c r="H26836" s="2" t="n">
        <v>45425.47994212963</v>
      </c>
      <c r="I26836" t="b">
        <v>0</v>
      </c>
      <c r="J26836" t="b">
        <v>0</v>
      </c>
      <c r="K26836" t="inlineStr">
        <is>
          <t>Peru</t>
        </is>
      </c>
      <c r="L26836" t="inlineStr"/>
      <c r="M26836" t="inlineStr"/>
      <c r="N26836" t="inlineStr"/>
      <c r="O26836" t="inlineStr">
        <is>
          <t>Listopro</t>
        </is>
      </c>
      <c r="P26836" t="inlineStr">
        <is>
          <t>['sql', 'python', 'spark']</t>
        </is>
      </c>
      <c r="Q26836" t="inlineStr">
        <is>
          <t>{'libraries': ['spark'], 'programming': ['sql', 'python']}</t>
        </is>
      </c>
    </row>
    <row r="26837">
      <c r="A26837" t="inlineStr">
        <is>
          <t>Senior Data Analyst</t>
        </is>
      </c>
      <c r="B26837" t="inlineStr">
        <is>
          <t>Senior Data Analyst</t>
        </is>
      </c>
      <c r="C26837" t="inlineStr">
        <is>
          <t>Anywhere</t>
        </is>
      </c>
      <c r="D26837" t="inlineStr">
        <is>
          <t>via LinkedIn</t>
        </is>
      </c>
      <c r="E26837" t="inlineStr">
        <is>
          <t>Full-time</t>
        </is>
      </c>
      <c r="F26837" t="b">
        <v>1</v>
      </c>
      <c r="G26837" t="inlineStr">
        <is>
          <t>France</t>
        </is>
      </c>
      <c r="H26837" s="2" t="n">
        <v>45414.48013888889</v>
      </c>
      <c r="I26837" t="b">
        <v>0</v>
      </c>
      <c r="J26837" t="b">
        <v>0</v>
      </c>
      <c r="K26837" t="inlineStr">
        <is>
          <t>France</t>
        </is>
      </c>
      <c r="L26837" t="inlineStr"/>
      <c r="M26837" t="inlineStr"/>
      <c r="N26837" t="inlineStr"/>
      <c r="O26837" t="inlineStr">
        <is>
          <t>Talarian</t>
        </is>
      </c>
      <c r="P26837" t="inlineStr">
        <is>
          <t>['sql', 'bigquery', 'airflow', 'sheets', 'excel', 'spreadsheet']</t>
        </is>
      </c>
      <c r="Q26837" t="inlineStr">
        <is>
          <t>{'analyst_tools': ['sheets', 'excel', 'spreadsheet'], 'cloud': ['bigquery'], 'libraries': ['airflow'], 'programming': ['sql']}</t>
        </is>
      </c>
    </row>
    <row r="26838">
      <c r="A26838" t="inlineStr">
        <is>
          <t>Data Engineer</t>
        </is>
      </c>
      <c r="B26838" t="inlineStr">
        <is>
          <t>Data Analyst / Data Engineer</t>
        </is>
      </c>
      <c r="C26838" t="inlineStr">
        <is>
          <t>Munich, Germany</t>
        </is>
      </c>
      <c r="D26838" t="inlineStr">
        <is>
          <t>via LinkedIn</t>
        </is>
      </c>
      <c r="E26838" t="inlineStr">
        <is>
          <t>Full-time</t>
        </is>
      </c>
      <c r="F26838" t="b">
        <v>0</v>
      </c>
      <c r="G26838" t="inlineStr">
        <is>
          <t>Germany</t>
        </is>
      </c>
      <c r="H26838" s="2" t="n">
        <v>45431.47131944444</v>
      </c>
      <c r="I26838" t="b">
        <v>0</v>
      </c>
      <c r="J26838" t="b">
        <v>0</v>
      </c>
      <c r="K26838" t="inlineStr">
        <is>
          <t>Germany</t>
        </is>
      </c>
      <c r="L26838" t="inlineStr"/>
      <c r="M26838" t="inlineStr"/>
      <c r="N26838" t="inlineStr"/>
      <c r="O26838" t="inlineStr">
        <is>
          <t>Rahantech GmbH</t>
        </is>
      </c>
      <c r="P26838" t="inlineStr">
        <is>
          <t>['sql', 'nosql', 'python', 'r', 'mysql', 'excel', 'power bi', 'tableau']</t>
        </is>
      </c>
      <c r="Q26838" t="inlineStr">
        <is>
          <t>{'analyst_tools': ['excel', 'power bi', 'tableau'], 'databases': ['mysql'], 'programming': ['sql', 'nosql', 'python', 'r']}</t>
        </is>
      </c>
    </row>
    <row r="26839">
      <c r="A26839" t="inlineStr">
        <is>
          <t>Business Analyst</t>
        </is>
      </c>
      <c r="B26839" t="inlineStr">
        <is>
          <t>Golden Source BA PM</t>
        </is>
      </c>
      <c r="C26839" t="inlineStr">
        <is>
          <t>Anywhere</t>
        </is>
      </c>
      <c r="D26839" t="inlineStr">
        <is>
          <t>via LinkedIn</t>
        </is>
      </c>
      <c r="E26839" t="inlineStr">
        <is>
          <t>Full-time</t>
        </is>
      </c>
      <c r="F26839" t="b">
        <v>1</v>
      </c>
      <c r="G26839" t="inlineStr">
        <is>
          <t>India</t>
        </is>
      </c>
      <c r="H26839" s="2" t="n">
        <v>45427.46675925926</v>
      </c>
      <c r="I26839" t="b">
        <v>0</v>
      </c>
      <c r="J26839" t="b">
        <v>0</v>
      </c>
      <c r="K26839" t="inlineStr">
        <is>
          <t>India</t>
        </is>
      </c>
      <c r="L26839" t="inlineStr"/>
      <c r="M26839" t="inlineStr"/>
      <c r="N26839" t="inlineStr"/>
      <c r="O26839" t="inlineStr">
        <is>
          <t>LatentBridge</t>
        </is>
      </c>
      <c r="P26839" t="inlineStr">
        <is>
          <t>['sql', 'jira']</t>
        </is>
      </c>
      <c r="Q26839" t="inlineStr">
        <is>
          <t>{'async': ['jira'], 'programming': ['sql']}</t>
        </is>
      </c>
    </row>
    <row r="26840">
      <c r="A26840" t="inlineStr">
        <is>
          <t>Senior Data Engineer</t>
        </is>
      </c>
      <c r="B26840" t="inlineStr">
        <is>
          <t>Sr.Data Engineer</t>
        </is>
      </c>
      <c r="C26840" t="inlineStr">
        <is>
          <t>Ahmedabad, Gujarat, India</t>
        </is>
      </c>
      <c r="D26840" t="inlineStr">
        <is>
          <t>via LinkedIn</t>
        </is>
      </c>
      <c r="E26840" t="inlineStr">
        <is>
          <t>Full-time</t>
        </is>
      </c>
      <c r="F26840" t="b">
        <v>0</v>
      </c>
      <c r="G26840" t="inlineStr">
        <is>
          <t>India</t>
        </is>
      </c>
      <c r="H26840" s="2" t="n">
        <v>45419.46682870371</v>
      </c>
      <c r="I26840" t="b">
        <v>0</v>
      </c>
      <c r="J26840" t="b">
        <v>0</v>
      </c>
      <c r="K26840" t="inlineStr">
        <is>
          <t>India</t>
        </is>
      </c>
      <c r="L26840" t="inlineStr"/>
      <c r="M26840" t="inlineStr"/>
      <c r="N26840" t="inlineStr"/>
      <c r="O26840" t="inlineStr">
        <is>
          <t>VertexBlue</t>
        </is>
      </c>
      <c r="P26840" t="inlineStr">
        <is>
          <t>['sql', 'python', 'sas', 'sas', 'r', 'nosql', 'scala', 'databricks', 'azure', 'spark', 'pandas', 'numpy', 'pyspark']</t>
        </is>
      </c>
      <c r="Q26840" t="inlineStr">
        <is>
          <t>{'analyst_tools': ['sas'], 'cloud': ['databricks', 'azure'], 'libraries': ['spark', 'pandas', 'numpy', 'pyspark'], 'programming': ['sql', 'python', 'sas', 'r', 'nosql', 'scala']}</t>
        </is>
      </c>
    </row>
    <row r="26841">
      <c r="A26841" t="inlineStr">
        <is>
          <t>Data Scientist</t>
        </is>
      </c>
      <c r="B26841" t="inlineStr">
        <is>
          <t>Head of Analytics</t>
        </is>
      </c>
      <c r="C26841" t="inlineStr">
        <is>
          <t>Bnei Brak, Israel</t>
        </is>
      </c>
      <c r="D26841" t="inlineStr">
        <is>
          <t>via LinkedIn</t>
        </is>
      </c>
      <c r="E26841" t="inlineStr">
        <is>
          <t>Full-time</t>
        </is>
      </c>
      <c r="F26841" t="b">
        <v>0</v>
      </c>
      <c r="G26841" t="inlineStr">
        <is>
          <t>Israel</t>
        </is>
      </c>
      <c r="H26841" s="2" t="n">
        <v>45414.48134259259</v>
      </c>
      <c r="I26841" t="b">
        <v>0</v>
      </c>
      <c r="J26841" t="b">
        <v>0</v>
      </c>
      <c r="K26841" t="inlineStr">
        <is>
          <t>Israel</t>
        </is>
      </c>
      <c r="L26841" t="inlineStr"/>
      <c r="M26841" t="inlineStr"/>
      <c r="N26841" t="inlineStr"/>
      <c r="O26841" t="inlineStr">
        <is>
          <t>Go Global Travel</t>
        </is>
      </c>
      <c r="P26841" t="inlineStr">
        <is>
          <t>['go', 'qlik']</t>
        </is>
      </c>
      <c r="Q26841" t="inlineStr">
        <is>
          <t>{'analyst_tools': ['qlik'], 'programming': ['go']}</t>
        </is>
      </c>
    </row>
    <row r="26842">
      <c r="A26842" t="inlineStr">
        <is>
          <t>Data Analyst</t>
        </is>
      </c>
      <c r="B26842" t="inlineStr">
        <is>
          <t>Junior Data Analyst</t>
        </is>
      </c>
      <c r="C26842" t="inlineStr">
        <is>
          <t>Port Louis, Mauritius</t>
        </is>
      </c>
      <c r="D26842" t="inlineStr">
        <is>
          <t>via Mu.linkedin.com</t>
        </is>
      </c>
      <c r="E26842" t="inlineStr">
        <is>
          <t>Full-time</t>
        </is>
      </c>
      <c r="F26842" t="b">
        <v>0</v>
      </c>
      <c r="G26842" t="inlineStr">
        <is>
          <t>Mauritius</t>
        </is>
      </c>
      <c r="H26842" s="2" t="n">
        <v>45418.50072916667</v>
      </c>
      <c r="I26842" t="b">
        <v>0</v>
      </c>
      <c r="J26842" t="b">
        <v>0</v>
      </c>
      <c r="K26842" t="inlineStr">
        <is>
          <t>Mauritius</t>
        </is>
      </c>
      <c r="L26842" t="inlineStr"/>
      <c r="M26842" t="inlineStr"/>
      <c r="N26842" t="inlineStr"/>
      <c r="O26842" t="inlineStr">
        <is>
          <t>Cim Finance</t>
        </is>
      </c>
      <c r="P26842" t="inlineStr">
        <is>
          <t>['r', 'python', 'excel', 'powerpoint']</t>
        </is>
      </c>
      <c r="Q26842" t="inlineStr">
        <is>
          <t>{'analyst_tools': ['excel', 'powerpoint'], 'programming': ['r', 'python']}</t>
        </is>
      </c>
    </row>
    <row r="26843">
      <c r="A26843" t="inlineStr">
        <is>
          <t>Data Scientist</t>
        </is>
      </c>
      <c r="B26843" t="inlineStr">
        <is>
          <t>Data Scientist - Security Clearance Required</t>
        </is>
      </c>
      <c r="C26843" t="inlineStr">
        <is>
          <t>Warner Robins, GA</t>
        </is>
      </c>
      <c r="D26843" t="inlineStr">
        <is>
          <t>via Jobs</t>
        </is>
      </c>
      <c r="E26843" t="inlineStr">
        <is>
          <t>Full-time</t>
        </is>
      </c>
      <c r="F26843" t="b">
        <v>0</v>
      </c>
      <c r="G26843" t="inlineStr">
        <is>
          <t>Georgia</t>
        </is>
      </c>
      <c r="H26843" s="2" t="n">
        <v>45441.49395833333</v>
      </c>
      <c r="I26843" t="b">
        <v>0</v>
      </c>
      <c r="J26843" t="b">
        <v>0</v>
      </c>
      <c r="K26843" t="inlineStr">
        <is>
          <t>United States</t>
        </is>
      </c>
      <c r="L26843" t="inlineStr"/>
      <c r="M26843" t="inlineStr"/>
      <c r="N26843" t="inlineStr"/>
      <c r="O26843" t="inlineStr">
        <is>
          <t>ECS</t>
        </is>
      </c>
      <c r="P26843" t="inlineStr">
        <is>
          <t>['python']</t>
        </is>
      </c>
      <c r="Q26843" t="inlineStr">
        <is>
          <t>{'programming': ['python']}</t>
        </is>
      </c>
    </row>
    <row r="26844">
      <c r="A26844" t="inlineStr">
        <is>
          <t>Software Engineer</t>
        </is>
      </c>
      <c r="B26844" t="inlineStr">
        <is>
          <t>Senior Software Engineer - Backend, Canada</t>
        </is>
      </c>
      <c r="C26844" t="inlineStr">
        <is>
          <t>Anywhere</t>
        </is>
      </c>
      <c r="D26844" t="inlineStr">
        <is>
          <t>via Built In</t>
        </is>
      </c>
      <c r="E26844" t="inlineStr">
        <is>
          <t>Full-time</t>
        </is>
      </c>
      <c r="F26844" t="b">
        <v>1</v>
      </c>
      <c r="G26844" t="inlineStr">
        <is>
          <t>Canada</t>
        </is>
      </c>
      <c r="H26844" s="2" t="n">
        <v>45419.46797453704</v>
      </c>
      <c r="I26844" t="b">
        <v>0</v>
      </c>
      <c r="J26844" t="b">
        <v>0</v>
      </c>
      <c r="K26844" t="inlineStr">
        <is>
          <t>Canada</t>
        </is>
      </c>
      <c r="L26844" t="inlineStr">
        <is>
          <t>year</t>
        </is>
      </c>
      <c r="M26844" t="n">
        <v>167000</v>
      </c>
      <c r="N26844" t="inlineStr"/>
      <c r="O26844" t="inlineStr">
        <is>
          <t>mParticle</t>
        </is>
      </c>
      <c r="P26844" t="inlineStr">
        <is>
          <t>['c#', 'java', 'go', 'c++', 'sql', 'nosql', 'linux']</t>
        </is>
      </c>
      <c r="Q26844" t="inlineStr">
        <is>
          <t>{'os': ['linux'], 'programming': ['c#', 'java', 'go', 'c++', 'sql', 'nosql']}</t>
        </is>
      </c>
    </row>
    <row r="26845">
      <c r="A26845" t="inlineStr">
        <is>
          <t>Data Scientist</t>
        </is>
      </c>
      <c r="B26845" t="inlineStr">
        <is>
          <t>Data Scientist (Python/SQL) (7750 USD/Mes) [Remote]</t>
        </is>
      </c>
      <c r="C26845" t="inlineStr">
        <is>
          <t>Anywhere</t>
        </is>
      </c>
      <c r="D26845" t="inlineStr">
        <is>
          <t>via LinkedIn</t>
        </is>
      </c>
      <c r="E26845" t="inlineStr">
        <is>
          <t>Full-time</t>
        </is>
      </c>
      <c r="F26845" t="b">
        <v>1</v>
      </c>
      <c r="G26845" t="inlineStr">
        <is>
          <t>Argentina</t>
        </is>
      </c>
      <c r="H26845" s="2" t="n">
        <v>45417.46916666667</v>
      </c>
      <c r="I26845" t="b">
        <v>0</v>
      </c>
      <c r="J26845" t="b">
        <v>0</v>
      </c>
      <c r="K26845" t="inlineStr">
        <is>
          <t>Argentina</t>
        </is>
      </c>
      <c r="L26845" t="inlineStr"/>
      <c r="M26845" t="inlineStr"/>
      <c r="N26845" t="inlineStr"/>
      <c r="O26845" t="inlineStr">
        <is>
          <t>Listopro</t>
        </is>
      </c>
      <c r="P26845" t="inlineStr">
        <is>
          <t>['sql', 'python', 'pandas']</t>
        </is>
      </c>
      <c r="Q26845" t="inlineStr">
        <is>
          <t>{'libraries': ['pandas'], 'programming': ['sql', 'python']}</t>
        </is>
      </c>
    </row>
    <row r="26846">
      <c r="A26846" t="inlineStr">
        <is>
          <t>Data Analyst</t>
        </is>
      </c>
      <c r="B26846" t="inlineStr">
        <is>
          <t>Sales Manager - Data Analytics</t>
        </is>
      </c>
      <c r="C26846" t="inlineStr">
        <is>
          <t>Singapore</t>
        </is>
      </c>
      <c r="D26846" t="inlineStr">
        <is>
          <t>via LinkedIn</t>
        </is>
      </c>
      <c r="E26846" t="inlineStr">
        <is>
          <t>Full-time</t>
        </is>
      </c>
      <c r="F26846" t="b">
        <v>0</v>
      </c>
      <c r="G26846" t="inlineStr">
        <is>
          <t>Singapore</t>
        </is>
      </c>
      <c r="H26846" s="2" t="n">
        <v>45432.47146990741</v>
      </c>
      <c r="I26846" t="b">
        <v>1</v>
      </c>
      <c r="J26846" t="b">
        <v>0</v>
      </c>
      <c r="K26846" t="inlineStr">
        <is>
          <t>Singapore</t>
        </is>
      </c>
      <c r="L26846" t="inlineStr"/>
      <c r="M26846" t="inlineStr"/>
      <c r="N26846" t="inlineStr"/>
      <c r="O26846" t="inlineStr">
        <is>
          <t>Ad Astra Consultants</t>
        </is>
      </c>
      <c r="P26846" t="inlineStr"/>
      <c r="Q26846" t="inlineStr"/>
    </row>
    <row r="26847">
      <c r="A26847" t="inlineStr">
        <is>
          <t>Data Engineer</t>
        </is>
      </c>
      <c r="B26847" t="inlineStr">
        <is>
          <t>Data Engineer</t>
        </is>
      </c>
      <c r="C26847" t="inlineStr">
        <is>
          <t>Tirana, Albania</t>
        </is>
      </c>
      <c r="D26847" t="inlineStr">
        <is>
          <t>via LinkedIn Albania</t>
        </is>
      </c>
      <c r="E26847" t="inlineStr">
        <is>
          <t>Full-time</t>
        </is>
      </c>
      <c r="F26847" t="b">
        <v>0</v>
      </c>
      <c r="G26847" t="inlineStr">
        <is>
          <t>Albania</t>
        </is>
      </c>
      <c r="H26847" s="2" t="n">
        <v>45432.48104166667</v>
      </c>
      <c r="I26847" t="b">
        <v>0</v>
      </c>
      <c r="J26847" t="b">
        <v>0</v>
      </c>
      <c r="K26847" t="inlineStr">
        <is>
          <t>Albania</t>
        </is>
      </c>
      <c r="L26847" t="inlineStr"/>
      <c r="M26847" t="inlineStr"/>
      <c r="N26847" t="inlineStr"/>
      <c r="O26847" t="inlineStr">
        <is>
          <t>VIATECH</t>
        </is>
      </c>
      <c r="P26847" t="inlineStr">
        <is>
          <t>['oracle', 'gitlab', 'jenkins']</t>
        </is>
      </c>
      <c r="Q26847" t="inlineStr">
        <is>
          <t>{'cloud': ['oracle'], 'other': ['gitlab', 'jenkins']}</t>
        </is>
      </c>
    </row>
    <row r="26848">
      <c r="A26848" t="inlineStr">
        <is>
          <t>Data Engineer</t>
        </is>
      </c>
      <c r="B26848" t="inlineStr">
        <is>
          <t>Senior Staff Data Engineer</t>
        </is>
      </c>
      <c r="C26848" t="inlineStr">
        <is>
          <t>Whitney Point, NY</t>
        </is>
      </c>
      <c r="D26848" t="inlineStr">
        <is>
          <t>via Jobg8</t>
        </is>
      </c>
      <c r="E26848" t="inlineStr">
        <is>
          <t>Full-time</t>
        </is>
      </c>
      <c r="F26848" t="b">
        <v>0</v>
      </c>
      <c r="G26848" t="inlineStr">
        <is>
          <t>Sudan</t>
        </is>
      </c>
      <c r="H26848" s="2" t="n">
        <v>45417.47817129629</v>
      </c>
      <c r="I26848" t="b">
        <v>0</v>
      </c>
      <c r="J26848" t="b">
        <v>1</v>
      </c>
      <c r="K26848" t="inlineStr">
        <is>
          <t>Sudan</t>
        </is>
      </c>
      <c r="L26848" t="inlineStr"/>
      <c r="M26848" t="inlineStr"/>
      <c r="N26848" t="inlineStr"/>
      <c r="O26848" t="inlineStr">
        <is>
          <t>Cepheid</t>
        </is>
      </c>
      <c r="P26848" t="inlineStr">
        <is>
          <t>['sql', 'python', 'sql server', 'postgresql', 'dynamodb', 'aws', 'azure', 'redshift']</t>
        </is>
      </c>
      <c r="Q26848" t="inlineStr">
        <is>
          <t>{'cloud': ['aws', 'azure', 'redshift'], 'databases': ['sql server', 'postgresql', 'dynamodb'], 'programming': ['sql', 'python']}</t>
        </is>
      </c>
    </row>
    <row r="26849">
      <c r="A26849" t="inlineStr">
        <is>
          <t>Data Engineer</t>
        </is>
      </c>
      <c r="B26849" t="inlineStr">
        <is>
          <t>Data Engineer (12000 USD/Mes) [Remote]</t>
        </is>
      </c>
      <c r="C26849" t="inlineStr">
        <is>
          <t>Anywhere</t>
        </is>
      </c>
      <c r="D26849" t="inlineStr">
        <is>
          <t>via LinkedIn</t>
        </is>
      </c>
      <c r="E26849" t="inlineStr">
        <is>
          <t>Full-time</t>
        </is>
      </c>
      <c r="F26849" t="b">
        <v>1</v>
      </c>
      <c r="G26849" t="inlineStr">
        <is>
          <t>Chile</t>
        </is>
      </c>
      <c r="H26849" s="2" t="n">
        <v>45431.47606481481</v>
      </c>
      <c r="I26849" t="b">
        <v>0</v>
      </c>
      <c r="J26849" t="b">
        <v>0</v>
      </c>
      <c r="K26849" t="inlineStr">
        <is>
          <t>Chile</t>
        </is>
      </c>
      <c r="L26849" t="inlineStr"/>
      <c r="M26849" t="inlineStr"/>
      <c r="N26849" t="inlineStr"/>
      <c r="O26849" t="inlineStr">
        <is>
          <t>Listopro</t>
        </is>
      </c>
      <c r="P26849" t="inlineStr">
        <is>
          <t>['python', 'sql', 'aws', 'gcp', 'scikit-learn', 'pytorch', 'pandas', 'pyspark', 'docker', 'kubernetes']</t>
        </is>
      </c>
      <c r="Q26849" t="inlineStr">
        <is>
          <t>{'cloud': ['aws', 'gcp'], 'libraries': ['scikit-learn', 'pytorch', 'pandas', 'pyspark'], 'other': ['docker', 'kubernetes'], 'programming': ['python', 'sql']}</t>
        </is>
      </c>
    </row>
    <row r="26850">
      <c r="A26850" t="inlineStr">
        <is>
          <t>Data Engineer</t>
        </is>
      </c>
      <c r="B26850" t="inlineStr">
        <is>
          <t>Data Engineer (5833 USD/Mes)</t>
        </is>
      </c>
      <c r="C26850" t="inlineStr">
        <is>
          <t>Anywhere</t>
        </is>
      </c>
      <c r="D26850" t="inlineStr">
        <is>
          <t>via LinkedIn</t>
        </is>
      </c>
      <c r="E26850" t="inlineStr">
        <is>
          <t>Full-time</t>
        </is>
      </c>
      <c r="F26850" t="b">
        <v>1</v>
      </c>
      <c r="G26850" t="inlineStr">
        <is>
          <t>Chile</t>
        </is>
      </c>
      <c r="H26850" s="2" t="n">
        <v>45423.48965277777</v>
      </c>
      <c r="I26850" t="b">
        <v>1</v>
      </c>
      <c r="J26850" t="b">
        <v>0</v>
      </c>
      <c r="K26850" t="inlineStr">
        <is>
          <t>Chile</t>
        </is>
      </c>
      <c r="L26850" t="inlineStr"/>
      <c r="M26850" t="inlineStr"/>
      <c r="N26850" t="inlineStr"/>
      <c r="O26850" t="inlineStr">
        <is>
          <t>Listopro</t>
        </is>
      </c>
      <c r="P26850" t="inlineStr">
        <is>
          <t>['excel', 'confluence']</t>
        </is>
      </c>
      <c r="Q26850" t="inlineStr">
        <is>
          <t>{'analyst_tools': ['excel'], 'async': ['confluence']}</t>
        </is>
      </c>
    </row>
    <row r="26851">
      <c r="A26851" t="inlineStr">
        <is>
          <t>Data Analyst</t>
        </is>
      </c>
      <c r="B26851" t="inlineStr">
        <is>
          <t>Associate Data Analyst (Contract)</t>
        </is>
      </c>
      <c r="C26851" t="inlineStr">
        <is>
          <t>Singapore</t>
        </is>
      </c>
      <c r="D26851" t="inlineStr">
        <is>
          <t>via The Muse</t>
        </is>
      </c>
      <c r="E26851" t="inlineStr">
        <is>
          <t>Contractor</t>
        </is>
      </c>
      <c r="F26851" t="b">
        <v>0</v>
      </c>
      <c r="G26851" t="inlineStr">
        <is>
          <t>Singapore</t>
        </is>
      </c>
      <c r="H26851" s="2" t="n">
        <v>45418.47869212963</v>
      </c>
      <c r="I26851" t="b">
        <v>0</v>
      </c>
      <c r="J26851" t="b">
        <v>0</v>
      </c>
      <c r="K26851" t="inlineStr">
        <is>
          <t>Singapore</t>
        </is>
      </c>
      <c r="L26851" t="inlineStr"/>
      <c r="M26851" t="inlineStr"/>
      <c r="N26851" t="inlineStr"/>
      <c r="O26851" t="inlineStr">
        <is>
          <t>Riot Games</t>
        </is>
      </c>
      <c r="P26851" t="inlineStr">
        <is>
          <t>['sql', 'python', 'databricks', 'spark', 'pyspark', 'tableau', 'excel', 'sheets']</t>
        </is>
      </c>
      <c r="Q26851" t="inlineStr">
        <is>
          <t>{'analyst_tools': ['tableau', 'excel', 'sheets'], 'cloud': ['databricks'], 'libraries': ['spark', 'pyspark'], 'programming': ['sql', 'python']}</t>
        </is>
      </c>
    </row>
    <row r="26852">
      <c r="A26852" t="inlineStr">
        <is>
          <t>Data Scientist</t>
        </is>
      </c>
      <c r="B26852" t="inlineStr">
        <is>
          <t>Data Scientist, Health Economics - R009818</t>
        </is>
      </c>
      <c r="C26852" t="inlineStr"/>
      <c r="D26852" t="inlineStr">
        <is>
          <t>via LinkedIn</t>
        </is>
      </c>
      <c r="E26852" t="inlineStr">
        <is>
          <t>Full-time</t>
        </is>
      </c>
      <c r="F26852" t="b">
        <v>0</v>
      </c>
      <c r="G26852" t="inlineStr">
        <is>
          <t>New York, United States</t>
        </is>
      </c>
      <c r="H26852" s="2" t="n">
        <v>45434.46090277778</v>
      </c>
      <c r="I26852" t="b">
        <v>0</v>
      </c>
      <c r="J26852" t="b">
        <v>0</v>
      </c>
      <c r="K26852" t="inlineStr">
        <is>
          <t>United States</t>
        </is>
      </c>
      <c r="L26852" t="inlineStr"/>
      <c r="M26852" t="inlineStr"/>
      <c r="N26852" t="inlineStr"/>
      <c r="O26852" t="inlineStr">
        <is>
          <t>VNS Health</t>
        </is>
      </c>
      <c r="P26852" t="inlineStr">
        <is>
          <t>['r', 'python', 'matlab', 'sql', 'github']</t>
        </is>
      </c>
      <c r="Q26852" t="inlineStr">
        <is>
          <t>{'other': ['github'], 'programming': ['r', 'python', 'matlab', 'sql']}</t>
        </is>
      </c>
    </row>
    <row r="26853">
      <c r="A26853" t="inlineStr">
        <is>
          <t>Data Scientist</t>
        </is>
      </c>
      <c r="B26853" t="inlineStr">
        <is>
          <t>Data Scientist (7750 USD/Mes)</t>
        </is>
      </c>
      <c r="C26853" t="inlineStr">
        <is>
          <t>Anywhere</t>
        </is>
      </c>
      <c r="D26853" t="inlineStr">
        <is>
          <t>via LinkedIn</t>
        </is>
      </c>
      <c r="E26853" t="inlineStr">
        <is>
          <t>Full-time</t>
        </is>
      </c>
      <c r="F26853" t="b">
        <v>1</v>
      </c>
      <c r="G26853" t="inlineStr">
        <is>
          <t>Chile</t>
        </is>
      </c>
      <c r="H26853" s="2" t="n">
        <v>45419.47678240741</v>
      </c>
      <c r="I26853" t="b">
        <v>0</v>
      </c>
      <c r="J26853" t="b">
        <v>0</v>
      </c>
      <c r="K26853" t="inlineStr">
        <is>
          <t>Chile</t>
        </is>
      </c>
      <c r="L26853" t="inlineStr"/>
      <c r="M26853" t="inlineStr"/>
      <c r="N26853" t="inlineStr"/>
      <c r="O26853" t="inlineStr">
        <is>
          <t>Listopro</t>
        </is>
      </c>
      <c r="P26853" t="inlineStr">
        <is>
          <t>['sql', 'python', 'pandas']</t>
        </is>
      </c>
      <c r="Q26853" t="inlineStr">
        <is>
          <t>{'libraries': ['pandas'], 'programming': ['sql', 'python']}</t>
        </is>
      </c>
    </row>
    <row r="26854">
      <c r="A26854" t="inlineStr">
        <is>
          <t>Business Analyst</t>
        </is>
      </c>
      <c r="B26854" t="inlineStr">
        <is>
          <t>Business Analyst</t>
        </is>
      </c>
      <c r="C26854" t="inlineStr">
        <is>
          <t>Amman, Jordan</t>
        </is>
      </c>
      <c r="D26854" t="inlineStr">
        <is>
          <t>via Jo.linkedin.com</t>
        </is>
      </c>
      <c r="E26854" t="inlineStr">
        <is>
          <t>Full-time</t>
        </is>
      </c>
      <c r="F26854" t="b">
        <v>0</v>
      </c>
      <c r="G26854" t="inlineStr">
        <is>
          <t>Jordan</t>
        </is>
      </c>
      <c r="H26854" s="2" t="n">
        <v>45417.4946875</v>
      </c>
      <c r="I26854" t="b">
        <v>0</v>
      </c>
      <c r="J26854" t="b">
        <v>0</v>
      </c>
      <c r="K26854" t="inlineStr">
        <is>
          <t>Jordan</t>
        </is>
      </c>
      <c r="L26854" t="inlineStr"/>
      <c r="M26854" t="inlineStr"/>
      <c r="N26854" t="inlineStr"/>
      <c r="O26854" t="inlineStr">
        <is>
          <t>Confidential</t>
        </is>
      </c>
      <c r="P26854" t="inlineStr">
        <is>
          <t>['tableau', 'power bi', 'word', 'excel', 'powerpoint']</t>
        </is>
      </c>
      <c r="Q26854" t="inlineStr">
        <is>
          <t>{'analyst_tools': ['tableau', 'power bi', 'word', 'excel', 'powerpoint']}</t>
        </is>
      </c>
    </row>
    <row r="26855">
      <c r="A26855" t="inlineStr">
        <is>
          <t>Data Analyst</t>
        </is>
      </c>
      <c r="B26855" t="inlineStr">
        <is>
          <t>Apprenti Data Analyst - Logistique Contractuelle (F/H) en...</t>
        </is>
      </c>
      <c r="C26855" t="inlineStr">
        <is>
          <t>Corbas, France</t>
        </is>
      </c>
      <c r="D26855" t="inlineStr">
        <is>
          <t>via LinkedIn</t>
        </is>
      </c>
      <c r="E26855" t="inlineStr">
        <is>
          <t>Contractor</t>
        </is>
      </c>
      <c r="F26855" t="b">
        <v>0</v>
      </c>
      <c r="G26855" t="inlineStr">
        <is>
          <t>France</t>
        </is>
      </c>
      <c r="H26855" s="2" t="n">
        <v>45443.47288194444</v>
      </c>
      <c r="I26855" t="b">
        <v>0</v>
      </c>
      <c r="J26855" t="b">
        <v>0</v>
      </c>
      <c r="K26855" t="inlineStr">
        <is>
          <t>France</t>
        </is>
      </c>
      <c r="L26855" t="inlineStr"/>
      <c r="M26855" t="inlineStr"/>
      <c r="N26855" t="inlineStr"/>
      <c r="O26855" t="inlineStr">
        <is>
          <t>CEVA Logistics</t>
        </is>
      </c>
      <c r="P26855" t="inlineStr">
        <is>
          <t>['sql', 'python', 'r']</t>
        </is>
      </c>
      <c r="Q26855" t="inlineStr">
        <is>
          <t>{'programming': ['sql', 'python', 'r']}</t>
        </is>
      </c>
    </row>
    <row r="26856">
      <c r="A26856" t="inlineStr">
        <is>
          <t>Data Analyst</t>
        </is>
      </c>
      <c r="B26856" t="inlineStr">
        <is>
          <t>Data Analyst (m/w/d)</t>
        </is>
      </c>
      <c r="C26856" t="inlineStr">
        <is>
          <t>Düsseldorf, Germany</t>
        </is>
      </c>
      <c r="D26856" t="inlineStr">
        <is>
          <t>via Indeed</t>
        </is>
      </c>
      <c r="E26856" t="inlineStr">
        <is>
          <t>Full-time</t>
        </is>
      </c>
      <c r="F26856" t="b">
        <v>0</v>
      </c>
      <c r="G26856" t="inlineStr">
        <is>
          <t>Germany</t>
        </is>
      </c>
      <c r="H26856" s="2" t="n">
        <v>45419.47231481481</v>
      </c>
      <c r="I26856" t="b">
        <v>1</v>
      </c>
      <c r="J26856" t="b">
        <v>0</v>
      </c>
      <c r="K26856" t="inlineStr">
        <is>
          <t>Germany</t>
        </is>
      </c>
      <c r="L26856" t="inlineStr"/>
      <c r="M26856" t="inlineStr"/>
      <c r="N26856" t="inlineStr"/>
      <c r="O26856" t="inlineStr">
        <is>
          <t>Melitta Group</t>
        </is>
      </c>
      <c r="P26856" t="inlineStr">
        <is>
          <t>['sql']</t>
        </is>
      </c>
      <c r="Q26856" t="inlineStr">
        <is>
          <t>{'programming': ['sql']}</t>
        </is>
      </c>
    </row>
    <row r="26857">
      <c r="A26857" t="inlineStr">
        <is>
          <t>Data Engineer</t>
        </is>
      </c>
      <c r="B26857" t="inlineStr">
        <is>
          <t>SAP Data Engineer (m/w/d) / SAP DWH Developer (m/w/d) in Voll...</t>
        </is>
      </c>
      <c r="C26857" t="inlineStr">
        <is>
          <t>Frankfurt, Germany</t>
        </is>
      </c>
      <c r="D26857" t="inlineStr">
        <is>
          <t>via Indeed</t>
        </is>
      </c>
      <c r="E26857" t="inlineStr">
        <is>
          <t>Full-time and Part-time</t>
        </is>
      </c>
      <c r="F26857" t="b">
        <v>0</v>
      </c>
      <c r="G26857" t="inlineStr">
        <is>
          <t>Germany</t>
        </is>
      </c>
      <c r="H26857" s="2" t="n">
        <v>45442.47871527778</v>
      </c>
      <c r="I26857" t="b">
        <v>1</v>
      </c>
      <c r="J26857" t="b">
        <v>0</v>
      </c>
      <c r="K26857" t="inlineStr">
        <is>
          <t>Germany</t>
        </is>
      </c>
      <c r="L26857" t="inlineStr"/>
      <c r="M26857" t="inlineStr"/>
      <c r="N26857" t="inlineStr"/>
      <c r="O26857" t="inlineStr">
        <is>
          <t>Union Investment</t>
        </is>
      </c>
      <c r="P26857" t="inlineStr">
        <is>
          <t>['sql', 'python', 'azure', 'sap', 'power bi']</t>
        </is>
      </c>
      <c r="Q26857" t="inlineStr">
        <is>
          <t>{'analyst_tools': ['sap', 'power bi'], 'cloud': ['azure'], 'programming': ['sql', 'python']}</t>
        </is>
      </c>
    </row>
    <row r="26858">
      <c r="A26858" t="inlineStr">
        <is>
          <t>Data Scientist</t>
        </is>
      </c>
      <c r="B26858" t="inlineStr">
        <is>
          <t>Data Scientist</t>
        </is>
      </c>
      <c r="C26858" t="inlineStr">
        <is>
          <t>Italy</t>
        </is>
      </c>
      <c r="D26858" t="inlineStr">
        <is>
          <t>via LinkedIn</t>
        </is>
      </c>
      <c r="E26858" t="inlineStr">
        <is>
          <t>Full-time</t>
        </is>
      </c>
      <c r="F26858" t="b">
        <v>0</v>
      </c>
      <c r="G26858" t="inlineStr">
        <is>
          <t>Italy</t>
        </is>
      </c>
      <c r="H26858" s="2" t="n">
        <v>45426.5025</v>
      </c>
      <c r="I26858" t="b">
        <v>0</v>
      </c>
      <c r="J26858" t="b">
        <v>0</v>
      </c>
      <c r="K26858" t="inlineStr">
        <is>
          <t>Italy</t>
        </is>
      </c>
      <c r="L26858" t="inlineStr"/>
      <c r="M26858" t="inlineStr"/>
      <c r="N26858" t="inlineStr"/>
      <c r="O26858" t="inlineStr">
        <is>
          <t>Contrader</t>
        </is>
      </c>
      <c r="P26858" t="inlineStr">
        <is>
          <t>['python', 'r', 'sql', 'nosql', 'gcp', 'aws', 'scikit-learn', 'tensorflow', 'pytorch', 'flask', 'fastapi']</t>
        </is>
      </c>
      <c r="Q26858" t="inlineStr">
        <is>
          <t>{'cloud': ['gcp', 'aws'], 'libraries': ['scikit-learn', 'tensorflow', 'pytorch'], 'programming': ['python', 'r', 'sql', 'nosql'], 'webframeworks': ['flask', 'fastapi']}</t>
        </is>
      </c>
    </row>
    <row r="26859">
      <c r="A26859" t="inlineStr">
        <is>
          <t>Data Scientist</t>
        </is>
      </c>
      <c r="B26859" t="inlineStr">
        <is>
          <t>DATA SCIENTIST</t>
        </is>
      </c>
      <c r="C26859" t="inlineStr">
        <is>
          <t>Eglin AFB, FL</t>
        </is>
      </c>
      <c r="D26859" t="inlineStr">
        <is>
          <t>via ZipRecruiter</t>
        </is>
      </c>
      <c r="E26859" t="inlineStr">
        <is>
          <t>Full-time</t>
        </is>
      </c>
      <c r="F26859" t="b">
        <v>0</v>
      </c>
      <c r="G26859" t="inlineStr">
        <is>
          <t>Florida, United States</t>
        </is>
      </c>
      <c r="H26859" s="2" t="n">
        <v>45431.46237268519</v>
      </c>
      <c r="I26859" t="b">
        <v>0</v>
      </c>
      <c r="J26859" t="b">
        <v>0</v>
      </c>
      <c r="K26859" t="inlineStr">
        <is>
          <t>United States</t>
        </is>
      </c>
      <c r="L26859" t="inlineStr"/>
      <c r="M26859" t="inlineStr"/>
      <c r="N26859" t="inlineStr"/>
      <c r="O26859" t="inlineStr">
        <is>
          <t>Ignite Fueling Innovation</t>
        </is>
      </c>
      <c r="P26859" t="inlineStr">
        <is>
          <t>['python', 'r', 'sql', 'tableau', 'power bi']</t>
        </is>
      </c>
      <c r="Q26859" t="inlineStr">
        <is>
          <t>{'analyst_tools': ['tableau', 'power bi'], 'programming': ['python', 'r', 'sql']}</t>
        </is>
      </c>
    </row>
    <row r="26860">
      <c r="A26860" t="inlineStr">
        <is>
          <t>Data Engineer</t>
        </is>
      </c>
      <c r="B26860" t="inlineStr">
        <is>
          <t>Data Engineer (12000 USD/Mes) [Remote]</t>
        </is>
      </c>
      <c r="C26860" t="inlineStr">
        <is>
          <t>Anywhere</t>
        </is>
      </c>
      <c r="D26860" t="inlineStr">
        <is>
          <t>via LinkedIn</t>
        </is>
      </c>
      <c r="E26860" t="inlineStr">
        <is>
          <t>Full-time</t>
        </is>
      </c>
      <c r="F26860" t="b">
        <v>1</v>
      </c>
      <c r="G26860" t="inlineStr">
        <is>
          <t>Argentina</t>
        </is>
      </c>
      <c r="H26860" s="2" t="n">
        <v>45432.46986111111</v>
      </c>
      <c r="I26860" t="b">
        <v>0</v>
      </c>
      <c r="J26860" t="b">
        <v>0</v>
      </c>
      <c r="K26860" t="inlineStr">
        <is>
          <t>Argentina</t>
        </is>
      </c>
      <c r="L26860" t="inlineStr"/>
      <c r="M26860" t="inlineStr"/>
      <c r="N26860" t="inlineStr"/>
      <c r="O26860" t="inlineStr">
        <is>
          <t>Listopro</t>
        </is>
      </c>
      <c r="P26860" t="inlineStr">
        <is>
          <t>['python', 'sql', 'aws', 'gcp', 'scikit-learn', 'pytorch', 'pandas', 'pyspark', 'docker', 'kubernetes']</t>
        </is>
      </c>
      <c r="Q26860" t="inlineStr">
        <is>
          <t>{'cloud': ['aws', 'gcp'], 'libraries': ['scikit-learn', 'pytorch', 'pandas', 'pyspark'], 'other': ['docker', 'kubernetes'], 'programming': ['python', 'sql']}</t>
        </is>
      </c>
    </row>
    <row r="26861">
      <c r="A26861" t="inlineStr">
        <is>
          <t>Senior Data Engineer</t>
        </is>
      </c>
      <c r="B26861" t="inlineStr">
        <is>
          <t>Senior Data Engineer Finance</t>
        </is>
      </c>
      <c r="C26861" t="inlineStr">
        <is>
          <t>Anywhere</t>
        </is>
      </c>
      <c r="D26861" t="inlineStr">
        <is>
          <t>via Virtual Vocations</t>
        </is>
      </c>
      <c r="E26861" t="inlineStr">
        <is>
          <t>Full-time</t>
        </is>
      </c>
      <c r="F26861" t="b">
        <v>1</v>
      </c>
      <c r="G26861" t="inlineStr">
        <is>
          <t>Illinois, United States</t>
        </is>
      </c>
      <c r="H26861" s="2" t="n">
        <v>45423.46496527778</v>
      </c>
      <c r="I26861" t="b">
        <v>0</v>
      </c>
      <c r="J26861" t="b">
        <v>0</v>
      </c>
      <c r="K26861" t="inlineStr">
        <is>
          <t>United States</t>
        </is>
      </c>
      <c r="L26861" t="inlineStr"/>
      <c r="M26861" t="inlineStr"/>
      <c r="N26861" t="inlineStr"/>
      <c r="O26861" t="inlineStr">
        <is>
          <t>Maplebear Inc. (d/b/a Instacart)</t>
        </is>
      </c>
      <c r="P26861" t="inlineStr">
        <is>
          <t>['sql', 'python', 'snowflake', 'databricks', 'airflow']</t>
        </is>
      </c>
      <c r="Q26861" t="inlineStr">
        <is>
          <t>{'cloud': ['snowflake', 'databricks'], 'libraries': ['airflow'], 'programming': ['sql', 'python']}</t>
        </is>
      </c>
    </row>
    <row r="26862">
      <c r="A26862" t="inlineStr">
        <is>
          <t>Data Analyst</t>
        </is>
      </c>
      <c r="B26862" t="inlineStr">
        <is>
          <t>Real World Data Analyst</t>
        </is>
      </c>
      <c r="C26862" t="inlineStr">
        <is>
          <t>Bucharest, Romania</t>
        </is>
      </c>
      <c r="D26862" t="inlineStr">
        <is>
          <t>via LinkedIn</t>
        </is>
      </c>
      <c r="E26862" t="inlineStr">
        <is>
          <t>Full-time</t>
        </is>
      </c>
      <c r="F26862" t="b">
        <v>0</v>
      </c>
      <c r="G26862" t="inlineStr">
        <is>
          <t>Romania</t>
        </is>
      </c>
      <c r="H26862" s="2" t="n">
        <v>45426.470625</v>
      </c>
      <c r="I26862" t="b">
        <v>0</v>
      </c>
      <c r="J26862" t="b">
        <v>0</v>
      </c>
      <c r="K26862" t="inlineStr">
        <is>
          <t>Romania</t>
        </is>
      </c>
      <c r="L26862" t="inlineStr"/>
      <c r="M26862" t="inlineStr"/>
      <c r="N26862" t="inlineStr"/>
      <c r="O26862" t="inlineStr">
        <is>
          <t>Cegedim Romania</t>
        </is>
      </c>
      <c r="P26862" t="inlineStr">
        <is>
          <t>['sql', 'sas', 'sas', 'tableau']</t>
        </is>
      </c>
      <c r="Q26862" t="inlineStr">
        <is>
          <t>{'analyst_tools': ['sas', 'tableau'], 'programming': ['sql', 'sas']}</t>
        </is>
      </c>
    </row>
    <row r="26863">
      <c r="A26863" t="inlineStr">
        <is>
          <t>Data Analyst</t>
        </is>
      </c>
      <c r="B26863" t="inlineStr">
        <is>
          <t>Alternance (1 an) – Data Analyst F/H – Paris</t>
        </is>
      </c>
      <c r="C26863" t="inlineStr">
        <is>
          <t>Non Sung, Non Sung District, Nakhon Ratchasima, Thailand</t>
        </is>
      </c>
      <c r="D26863" t="inlineStr">
        <is>
          <t>via LinkedIn</t>
        </is>
      </c>
      <c r="E26863" t="inlineStr">
        <is>
          <t>Full-time</t>
        </is>
      </c>
      <c r="F26863" t="b">
        <v>0</v>
      </c>
      <c r="G26863" t="inlineStr">
        <is>
          <t>Thailand</t>
        </is>
      </c>
      <c r="H26863" s="2" t="n">
        <v>45426.48200231481</v>
      </c>
      <c r="I26863" t="b">
        <v>1</v>
      </c>
      <c r="J26863" t="b">
        <v>0</v>
      </c>
      <c r="K26863" t="inlineStr">
        <is>
          <t>Thailand</t>
        </is>
      </c>
      <c r="L26863" t="inlineStr"/>
      <c r="M26863" t="inlineStr"/>
      <c r="N26863" t="inlineStr"/>
      <c r="O26863" t="inlineStr">
        <is>
          <t>Groupe BPCE</t>
        </is>
      </c>
      <c r="P26863" t="inlineStr">
        <is>
          <t>['python', 'r']</t>
        </is>
      </c>
      <c r="Q26863" t="inlineStr">
        <is>
          <t>{'programming': ['python', 'r']}</t>
        </is>
      </c>
    </row>
    <row r="26864">
      <c r="A26864" t="inlineStr">
        <is>
          <t>Senior Data Scientist</t>
        </is>
      </c>
      <c r="B26864" t="inlineStr">
        <is>
          <t>Senior Data Scientist</t>
        </is>
      </c>
      <c r="C26864" t="inlineStr">
        <is>
          <t>England, UK</t>
        </is>
      </c>
      <c r="D26864" t="inlineStr">
        <is>
          <t>via Jora UK</t>
        </is>
      </c>
      <c r="E26864" t="inlineStr">
        <is>
          <t>Full-time</t>
        </is>
      </c>
      <c r="F26864" t="b">
        <v>0</v>
      </c>
      <c r="G26864" t="inlineStr">
        <is>
          <t>United Kingdom</t>
        </is>
      </c>
      <c r="H26864" s="2" t="n">
        <v>45431.46859953704</v>
      </c>
      <c r="I26864" t="b">
        <v>0</v>
      </c>
      <c r="J26864" t="b">
        <v>0</v>
      </c>
      <c r="K26864" t="inlineStr">
        <is>
          <t>United Kingdom</t>
        </is>
      </c>
      <c r="L26864" t="inlineStr"/>
      <c r="M26864" t="inlineStr"/>
      <c r="N26864" t="inlineStr"/>
      <c r="O26864" t="inlineStr">
        <is>
          <t>Harnham</t>
        </is>
      </c>
      <c r="P26864" t="inlineStr">
        <is>
          <t>['python', 'r']</t>
        </is>
      </c>
      <c r="Q26864" t="inlineStr">
        <is>
          <t>{'programming': ['python', 'r']}</t>
        </is>
      </c>
    </row>
    <row r="26865">
      <c r="A26865" t="inlineStr">
        <is>
          <t>Software Engineer</t>
        </is>
      </c>
      <c r="B26865" t="inlineStr">
        <is>
          <t>Billing System Software Engineer</t>
        </is>
      </c>
      <c r="C26865" t="inlineStr">
        <is>
          <t>Anywhere</t>
        </is>
      </c>
      <c r="D26865" t="inlineStr">
        <is>
          <t>via Levels.fyi</t>
        </is>
      </c>
      <c r="E26865" t="inlineStr">
        <is>
          <t>Full-time</t>
        </is>
      </c>
      <c r="F26865" t="b">
        <v>1</v>
      </c>
      <c r="G26865" t="inlineStr">
        <is>
          <t>Israel</t>
        </is>
      </c>
      <c r="H26865" s="2" t="n">
        <v>45436.47548611111</v>
      </c>
      <c r="I26865" t="b">
        <v>1</v>
      </c>
      <c r="J26865" t="b">
        <v>0</v>
      </c>
      <c r="K26865" t="inlineStr">
        <is>
          <t>Israel</t>
        </is>
      </c>
      <c r="L26865" t="inlineStr"/>
      <c r="M26865" t="inlineStr"/>
      <c r="N26865" t="inlineStr"/>
      <c r="O26865" t="inlineStr">
        <is>
          <t>Canonical</t>
        </is>
      </c>
      <c r="P26865" t="inlineStr">
        <is>
          <t>['go', 'python', 'linux', 'ubuntu']</t>
        </is>
      </c>
      <c r="Q26865" t="inlineStr">
        <is>
          <t>{'os': ['linux', 'ubuntu'], 'programming': ['go', 'python']}</t>
        </is>
      </c>
    </row>
    <row r="26866">
      <c r="A26866" t="inlineStr">
        <is>
          <t>Data Engineer</t>
        </is>
      </c>
      <c r="B26866" t="inlineStr">
        <is>
          <t>Data Engineer (5833 USD/Mes)</t>
        </is>
      </c>
      <c r="C26866" t="inlineStr">
        <is>
          <t>Anywhere</t>
        </is>
      </c>
      <c r="D26866" t="inlineStr">
        <is>
          <t>via LinkedIn</t>
        </is>
      </c>
      <c r="E26866" t="inlineStr">
        <is>
          <t>Full-time</t>
        </is>
      </c>
      <c r="F26866" t="b">
        <v>1</v>
      </c>
      <c r="G26866" t="inlineStr">
        <is>
          <t>Chile</t>
        </is>
      </c>
      <c r="H26866" s="2" t="n">
        <v>45430.47560185185</v>
      </c>
      <c r="I26866" t="b">
        <v>1</v>
      </c>
      <c r="J26866" t="b">
        <v>0</v>
      </c>
      <c r="K26866" t="inlineStr">
        <is>
          <t>Chile</t>
        </is>
      </c>
      <c r="L26866" t="inlineStr"/>
      <c r="M26866" t="inlineStr"/>
      <c r="N26866" t="inlineStr"/>
      <c r="O26866" t="inlineStr">
        <is>
          <t>Listopro</t>
        </is>
      </c>
      <c r="P26866" t="inlineStr">
        <is>
          <t>['excel', 'confluence']</t>
        </is>
      </c>
      <c r="Q26866" t="inlineStr">
        <is>
          <t>{'analyst_tools': ['excel'], 'async': ['confluence']}</t>
        </is>
      </c>
    </row>
    <row r="26867">
      <c r="A26867" t="inlineStr">
        <is>
          <t>Data Scientist</t>
        </is>
      </c>
      <c r="B26867" t="inlineStr">
        <is>
          <t>Data Scientist</t>
        </is>
      </c>
      <c r="C26867" t="inlineStr">
        <is>
          <t>Eindhoven, Netherlands</t>
        </is>
      </c>
      <c r="D26867" t="inlineStr">
        <is>
          <t>via Nationale Vacaturebank</t>
        </is>
      </c>
      <c r="E26867" t="inlineStr">
        <is>
          <t>Full-time and Part-time</t>
        </is>
      </c>
      <c r="F26867" t="b">
        <v>0</v>
      </c>
      <c r="G26867" t="inlineStr">
        <is>
          <t>Netherlands</t>
        </is>
      </c>
      <c r="H26867" s="2" t="n">
        <v>45435.51510416667</v>
      </c>
      <c r="I26867" t="b">
        <v>0</v>
      </c>
      <c r="J26867" t="b">
        <v>0</v>
      </c>
      <c r="K26867" t="inlineStr">
        <is>
          <t>Netherlands</t>
        </is>
      </c>
      <c r="L26867" t="inlineStr"/>
      <c r="M26867" t="inlineStr"/>
      <c r="N26867" t="inlineStr"/>
      <c r="O26867" t="inlineStr">
        <is>
          <t>BDO</t>
        </is>
      </c>
      <c r="P26867" t="inlineStr"/>
      <c r="Q26867" t="inlineStr"/>
    </row>
    <row r="26868">
      <c r="A26868" t="inlineStr">
        <is>
          <t>Software Engineer</t>
        </is>
      </c>
      <c r="B26868" t="inlineStr">
        <is>
          <t>Senior Software Engineer</t>
        </is>
      </c>
      <c r="C26868" t="inlineStr">
        <is>
          <t>Halifax, NS, Canada</t>
        </is>
      </c>
      <c r="D26868" t="inlineStr">
        <is>
          <t>via Built In</t>
        </is>
      </c>
      <c r="E26868" t="inlineStr">
        <is>
          <t>Full-time</t>
        </is>
      </c>
      <c r="F26868" t="b">
        <v>0</v>
      </c>
      <c r="G26868" t="inlineStr">
        <is>
          <t>Canada</t>
        </is>
      </c>
      <c r="H26868" s="2" t="n">
        <v>45426.47446759259</v>
      </c>
      <c r="I26868" t="b">
        <v>0</v>
      </c>
      <c r="J26868" t="b">
        <v>0</v>
      </c>
      <c r="K26868" t="inlineStr">
        <is>
          <t>Canada</t>
        </is>
      </c>
      <c r="L26868" t="inlineStr"/>
      <c r="M26868" t="inlineStr"/>
      <c r="N26868" t="inlineStr"/>
      <c r="O26868" t="inlineStr">
        <is>
          <t>Verisk</t>
        </is>
      </c>
      <c r="P26868" t="inlineStr">
        <is>
          <t>['python', 'c++', 'julia', 'aws', 'excel']</t>
        </is>
      </c>
      <c r="Q26868" t="inlineStr">
        <is>
          <t>{'analyst_tools': ['excel'], 'cloud': ['aws'], 'programming': ['python', 'c++', 'julia']}</t>
        </is>
      </c>
    </row>
    <row r="26869">
      <c r="A26869" t="inlineStr">
        <is>
          <t>Data Engineer</t>
        </is>
      </c>
      <c r="B26869" t="inlineStr">
        <is>
          <t>Data Engineer (12000 USD/Mes) [Remote]</t>
        </is>
      </c>
      <c r="C26869" t="inlineStr">
        <is>
          <t>Anywhere</t>
        </is>
      </c>
      <c r="D26869" t="inlineStr">
        <is>
          <t>via LinkedIn</t>
        </is>
      </c>
      <c r="E26869" t="inlineStr">
        <is>
          <t>Full-time</t>
        </is>
      </c>
      <c r="F26869" t="b">
        <v>1</v>
      </c>
      <c r="G26869" t="inlineStr">
        <is>
          <t>Chile</t>
        </is>
      </c>
      <c r="H26869" s="2" t="n">
        <v>45420.49064814814</v>
      </c>
      <c r="I26869" t="b">
        <v>0</v>
      </c>
      <c r="J26869" t="b">
        <v>0</v>
      </c>
      <c r="K26869" t="inlineStr">
        <is>
          <t>Chile</t>
        </is>
      </c>
      <c r="L26869" t="inlineStr"/>
      <c r="M26869" t="inlineStr"/>
      <c r="N26869" t="inlineStr"/>
      <c r="O26869" t="inlineStr">
        <is>
          <t>Listopro</t>
        </is>
      </c>
      <c r="P26869" t="inlineStr">
        <is>
          <t>['python', 'sql', 'aws', 'gcp', 'scikit-learn', 'pytorch', 'pandas', 'pyspark', 'docker', 'kubernetes']</t>
        </is>
      </c>
      <c r="Q26869" t="inlineStr">
        <is>
          <t>{'cloud': ['aws', 'gcp'], 'libraries': ['scikit-learn', 'pytorch', 'pandas', 'pyspark'], 'other': ['docker', 'kubernetes'], 'programming': ['python', 'sql']}</t>
        </is>
      </c>
    </row>
    <row r="26870">
      <c r="A26870" t="inlineStr">
        <is>
          <t>Business Analyst</t>
        </is>
      </c>
      <c r="B26870" t="inlineStr">
        <is>
          <t>Business Analyst</t>
        </is>
      </c>
      <c r="C26870" t="inlineStr">
        <is>
          <t>Pakistan</t>
        </is>
      </c>
      <c r="D26870" t="inlineStr">
        <is>
          <t>via LinkedIn</t>
        </is>
      </c>
      <c r="E26870" t="inlineStr">
        <is>
          <t>Full-time</t>
        </is>
      </c>
      <c r="F26870" t="b">
        <v>0</v>
      </c>
      <c r="G26870" t="inlineStr">
        <is>
          <t>Pakistan</t>
        </is>
      </c>
      <c r="H26870" s="2" t="n">
        <v>45436.46651620371</v>
      </c>
      <c r="I26870" t="b">
        <v>0</v>
      </c>
      <c r="J26870" t="b">
        <v>0</v>
      </c>
      <c r="K26870" t="inlineStr">
        <is>
          <t>Pakistan</t>
        </is>
      </c>
      <c r="L26870" t="inlineStr"/>
      <c r="M26870" t="inlineStr"/>
      <c r="N26870" t="inlineStr"/>
      <c r="O26870" t="inlineStr">
        <is>
          <t>Kamayi</t>
        </is>
      </c>
      <c r="P26870" t="inlineStr">
        <is>
          <t>['sql', 'python', 'looker', 'tableau', 'power bi', 'flow']</t>
        </is>
      </c>
      <c r="Q26870" t="inlineStr">
        <is>
          <t>{'analyst_tools': ['looker', 'tableau', 'power bi'], 'other': ['flow'], 'programming': ['sql', 'python']}</t>
        </is>
      </c>
    </row>
    <row r="26871">
      <c r="A26871" t="inlineStr">
        <is>
          <t>Data Engineer</t>
        </is>
      </c>
      <c r="B26871" t="inlineStr">
        <is>
          <t>Data Engineer - Python/Pandas/AWS/SQL IRC225601</t>
        </is>
      </c>
      <c r="C26871" t="inlineStr">
        <is>
          <t>Bengaluru, Karnataka, India</t>
        </is>
      </c>
      <c r="D26871" t="inlineStr">
        <is>
          <t>via Hitachi - Careers</t>
        </is>
      </c>
      <c r="E26871" t="inlineStr">
        <is>
          <t>Full-time</t>
        </is>
      </c>
      <c r="F26871" t="b">
        <v>0</v>
      </c>
      <c r="G26871" t="inlineStr">
        <is>
          <t>India</t>
        </is>
      </c>
      <c r="H26871" s="2" t="n">
        <v>45442.47971064815</v>
      </c>
      <c r="I26871" t="b">
        <v>1</v>
      </c>
      <c r="J26871" t="b">
        <v>0</v>
      </c>
      <c r="K26871" t="inlineStr">
        <is>
          <t>India</t>
        </is>
      </c>
      <c r="L26871" t="inlineStr"/>
      <c r="M26871" t="inlineStr"/>
      <c r="N26871" t="inlineStr"/>
      <c r="O26871" t="inlineStr">
        <is>
          <t>Hitachi Careers</t>
        </is>
      </c>
      <c r="P26871" t="inlineStr">
        <is>
          <t>['python', 'sql', 'nosql', 'aws', 'pandas']</t>
        </is>
      </c>
      <c r="Q26871" t="inlineStr">
        <is>
          <t>{'cloud': ['aws'], 'libraries': ['pandas'], 'programming': ['python', 'sql', 'nosql']}</t>
        </is>
      </c>
    </row>
    <row r="26872">
      <c r="A26872" t="inlineStr">
        <is>
          <t>Data Scientist</t>
        </is>
      </c>
      <c r="B26872" t="inlineStr">
        <is>
          <t>Data Scientist</t>
        </is>
      </c>
      <c r="C26872" t="inlineStr">
        <is>
          <t>Málaga, Spain</t>
        </is>
      </c>
      <c r="D26872" t="inlineStr">
        <is>
          <t>via LinkedIn</t>
        </is>
      </c>
      <c r="E26872" t="inlineStr">
        <is>
          <t>Full-time</t>
        </is>
      </c>
      <c r="F26872" t="b">
        <v>0</v>
      </c>
      <c r="G26872" t="inlineStr">
        <is>
          <t>Spain</t>
        </is>
      </c>
      <c r="H26872" s="2" t="n">
        <v>45440.48579861111</v>
      </c>
      <c r="I26872" t="b">
        <v>0</v>
      </c>
      <c r="J26872" t="b">
        <v>0</v>
      </c>
      <c r="K26872" t="inlineStr">
        <is>
          <t>Spain</t>
        </is>
      </c>
      <c r="L26872" t="inlineStr"/>
      <c r="M26872" t="inlineStr"/>
      <c r="N26872" t="inlineStr"/>
      <c r="O26872" t="inlineStr">
        <is>
          <t>Talan</t>
        </is>
      </c>
      <c r="P26872" t="inlineStr">
        <is>
          <t>['sql', 'r', 'python', 'sas', 'sas', 'matlab', 'spss']</t>
        </is>
      </c>
      <c r="Q26872" t="inlineStr">
        <is>
          <t>{'analyst_tools': ['sas', 'spss'], 'programming': ['sql', 'r', 'python', 'sas', 'matlab']}</t>
        </is>
      </c>
    </row>
    <row r="26873">
      <c r="A26873" t="inlineStr">
        <is>
          <t>Senior Data Scientist</t>
        </is>
      </c>
      <c r="B26873" t="inlineStr">
        <is>
          <t>Senior Data Scientist</t>
        </is>
      </c>
      <c r="C26873" t="inlineStr">
        <is>
          <t>Stockholm, Sweden</t>
        </is>
      </c>
      <c r="D26873" t="inlineStr">
        <is>
          <t>via LinkedIn</t>
        </is>
      </c>
      <c r="E26873" t="inlineStr">
        <is>
          <t>Full-time</t>
        </is>
      </c>
      <c r="F26873" t="b">
        <v>0</v>
      </c>
      <c r="G26873" t="inlineStr">
        <is>
          <t>Sweden</t>
        </is>
      </c>
      <c r="H26873" s="2" t="n">
        <v>45434.4784375</v>
      </c>
      <c r="I26873" t="b">
        <v>0</v>
      </c>
      <c r="J26873" t="b">
        <v>0</v>
      </c>
      <c r="K26873" t="inlineStr">
        <is>
          <t>Sweden</t>
        </is>
      </c>
      <c r="L26873" t="inlineStr"/>
      <c r="M26873" t="inlineStr"/>
      <c r="N26873" t="inlineStr"/>
      <c r="O26873" t="inlineStr">
        <is>
          <t>BrightBid</t>
        </is>
      </c>
      <c r="P26873" t="inlineStr">
        <is>
          <t>['python', 'scikit-learn']</t>
        </is>
      </c>
      <c r="Q26873" t="inlineStr">
        <is>
          <t>{'libraries': ['scikit-learn'], 'programming': ['python']}</t>
        </is>
      </c>
    </row>
    <row r="26874">
      <c r="A26874" t="inlineStr">
        <is>
          <t>Senior Data Engineer</t>
        </is>
      </c>
      <c r="B26874" t="inlineStr">
        <is>
          <t>Senior Engineering Manager - Data Engineering (f/m/d)</t>
        </is>
      </c>
      <c r="C26874" t="inlineStr">
        <is>
          <t>Munich, Germany</t>
        </is>
      </c>
      <c r="D26874" t="inlineStr">
        <is>
          <t>via LinkedIn</t>
        </is>
      </c>
      <c r="E26874" t="inlineStr">
        <is>
          <t>Full-time</t>
        </is>
      </c>
      <c r="F26874" t="b">
        <v>0</v>
      </c>
      <c r="G26874" t="inlineStr">
        <is>
          <t>Germany</t>
        </is>
      </c>
      <c r="H26874" s="2" t="n">
        <v>45433.49976851852</v>
      </c>
      <c r="I26874" t="b">
        <v>0</v>
      </c>
      <c r="J26874" t="b">
        <v>0</v>
      </c>
      <c r="K26874" t="inlineStr">
        <is>
          <t>Germany</t>
        </is>
      </c>
      <c r="L26874" t="inlineStr"/>
      <c r="M26874" t="inlineStr"/>
      <c r="N26874" t="inlineStr"/>
      <c r="O26874" t="inlineStr">
        <is>
          <t>Holidu</t>
        </is>
      </c>
      <c r="P26874" t="inlineStr">
        <is>
          <t>['java', 'python', 'go', 'redshift', 'aws', 'kafka', 'airflow', 'spring', 'looker', 'kubernetes', 'flow', 'terraform', 'docker', 'jenkins']</t>
        </is>
      </c>
      <c r="Q26874" t="inlineStr">
        <is>
          <t>{'analyst_tools': ['looker'], 'cloud': ['redshift', 'aws'], 'libraries': ['kafka', 'airflow', 'spring'], 'other': ['kubernetes', 'flow', 'terraform', 'docker', 'jenkins'], 'programming': ['java', 'python', 'go']}</t>
        </is>
      </c>
    </row>
    <row r="26875">
      <c r="A26875" t="inlineStr">
        <is>
          <t>Data Engineer</t>
        </is>
      </c>
      <c r="B26875" t="inlineStr">
        <is>
          <t>GIS Data Engineer</t>
        </is>
      </c>
      <c r="C26875" t="inlineStr">
        <is>
          <t>New York, NY</t>
        </is>
      </c>
      <c r="D26875" t="inlineStr">
        <is>
          <t>via Dice.com</t>
        </is>
      </c>
      <c r="E26875" t="inlineStr">
        <is>
          <t>Contractor</t>
        </is>
      </c>
      <c r="F26875" t="b">
        <v>0</v>
      </c>
      <c r="G26875" t="inlineStr">
        <is>
          <t>Georgia</t>
        </is>
      </c>
      <c r="H26875" s="2" t="n">
        <v>45426.50863425926</v>
      </c>
      <c r="I26875" t="b">
        <v>0</v>
      </c>
      <c r="J26875" t="b">
        <v>0</v>
      </c>
      <c r="K26875" t="inlineStr">
        <is>
          <t>United States</t>
        </is>
      </c>
      <c r="L26875" t="inlineStr"/>
      <c r="M26875" t="inlineStr"/>
      <c r="N26875" t="inlineStr"/>
      <c r="O26875" t="inlineStr">
        <is>
          <t>A2C Consulting</t>
        </is>
      </c>
      <c r="P26875" t="inlineStr">
        <is>
          <t>['sql', 'python', 'postgresql', 'airflow']</t>
        </is>
      </c>
      <c r="Q26875" t="inlineStr">
        <is>
          <t>{'databases': ['postgresql'], 'libraries': ['airflow'], 'programming': ['sql', 'python']}</t>
        </is>
      </c>
    </row>
    <row r="26876">
      <c r="A26876" t="inlineStr">
        <is>
          <t>Senior Data Scientist</t>
        </is>
      </c>
      <c r="B26876" t="inlineStr">
        <is>
          <t>Senior Data Scientist</t>
        </is>
      </c>
      <c r="C26876" t="inlineStr">
        <is>
          <t>Auckland, New Zealand</t>
        </is>
      </c>
      <c r="D26876" t="inlineStr">
        <is>
          <t>via Jooble NZ</t>
        </is>
      </c>
      <c r="E26876" t="inlineStr">
        <is>
          <t>Full-time</t>
        </is>
      </c>
      <c r="F26876" t="b">
        <v>0</v>
      </c>
      <c r="G26876" t="inlineStr">
        <is>
          <t>New Zealand</t>
        </is>
      </c>
      <c r="H26876" s="2" t="n">
        <v>45415.47554398148</v>
      </c>
      <c r="I26876" t="b">
        <v>0</v>
      </c>
      <c r="J26876" t="b">
        <v>0</v>
      </c>
      <c r="K26876" t="inlineStr">
        <is>
          <t>New Zealand</t>
        </is>
      </c>
      <c r="L26876" t="inlineStr"/>
      <c r="M26876" t="inlineStr"/>
      <c r="N26876" t="inlineStr"/>
      <c r="O26876" t="inlineStr">
        <is>
          <t>confidential</t>
        </is>
      </c>
      <c r="P26876" t="inlineStr">
        <is>
          <t>['go', 'sql', 'tableau']</t>
        </is>
      </c>
      <c r="Q26876" t="inlineStr">
        <is>
          <t>{'analyst_tools': ['tableau'], 'programming': ['go', 'sql']}</t>
        </is>
      </c>
    </row>
    <row r="26877">
      <c r="A26877" t="inlineStr">
        <is>
          <t>Data Engineer</t>
        </is>
      </c>
      <c r="B26877" t="inlineStr">
        <is>
          <t>Data Engineer (3733 USD/Mes)</t>
        </is>
      </c>
      <c r="C26877" t="inlineStr">
        <is>
          <t>Anywhere</t>
        </is>
      </c>
      <c r="D26877" t="inlineStr">
        <is>
          <t>via LinkedIn</t>
        </is>
      </c>
      <c r="E26877" t="inlineStr">
        <is>
          <t>Full-time</t>
        </is>
      </c>
      <c r="F26877" t="b">
        <v>1</v>
      </c>
      <c r="G26877" t="inlineStr">
        <is>
          <t>Mexico</t>
        </is>
      </c>
      <c r="H26877" s="2" t="n">
        <v>45430.46856481482</v>
      </c>
      <c r="I26877" t="b">
        <v>1</v>
      </c>
      <c r="J26877" t="b">
        <v>0</v>
      </c>
      <c r="K26877" t="inlineStr">
        <is>
          <t>Mexico</t>
        </is>
      </c>
      <c r="L26877" t="inlineStr"/>
      <c r="M26877" t="inlineStr"/>
      <c r="N26877" t="inlineStr"/>
      <c r="O26877" t="inlineStr">
        <is>
          <t>Listopro</t>
        </is>
      </c>
      <c r="P26877" t="inlineStr">
        <is>
          <t>['python', 'sql', 'airflow', 'flow']</t>
        </is>
      </c>
      <c r="Q26877" t="inlineStr">
        <is>
          <t>{'libraries': ['airflow'], 'other': ['flow'], 'programming': ['python', 'sql']}</t>
        </is>
      </c>
    </row>
    <row r="26878">
      <c r="A26878" t="inlineStr">
        <is>
          <t>Data Scientist</t>
        </is>
      </c>
      <c r="B26878" t="inlineStr">
        <is>
          <t>MD Junior Analyst</t>
        </is>
      </c>
      <c r="C26878" t="inlineStr">
        <is>
          <t>Poznań, Poland</t>
        </is>
      </c>
      <c r="D26878" t="inlineStr">
        <is>
          <t>via LinkedIn</t>
        </is>
      </c>
      <c r="E26878" t="inlineStr">
        <is>
          <t>Full-time</t>
        </is>
      </c>
      <c r="F26878" t="b">
        <v>0</v>
      </c>
      <c r="G26878" t="inlineStr">
        <is>
          <t>Poland</t>
        </is>
      </c>
      <c r="H26878" s="2" t="n">
        <v>45441.47890046296</v>
      </c>
      <c r="I26878" t="b">
        <v>1</v>
      </c>
      <c r="J26878" t="b">
        <v>0</v>
      </c>
      <c r="K26878" t="inlineStr">
        <is>
          <t>Poland</t>
        </is>
      </c>
      <c r="L26878" t="inlineStr"/>
      <c r="M26878" t="inlineStr"/>
      <c r="N26878" t="inlineStr"/>
      <c r="O26878" t="inlineStr">
        <is>
          <t>DFDS</t>
        </is>
      </c>
      <c r="P26878" t="inlineStr">
        <is>
          <t>['excel']</t>
        </is>
      </c>
      <c r="Q26878" t="inlineStr">
        <is>
          <t>{'analyst_tools': ['excel']}</t>
        </is>
      </c>
    </row>
    <row r="26879">
      <c r="A26879" t="inlineStr">
        <is>
          <t>Data Scientist</t>
        </is>
      </c>
      <c r="B26879" t="inlineStr">
        <is>
          <t>Data Scientist (Python/SQL) (7750 USD/Mes) [Remote]</t>
        </is>
      </c>
      <c r="C26879" t="inlineStr">
        <is>
          <t>Anywhere</t>
        </is>
      </c>
      <c r="D26879" t="inlineStr">
        <is>
          <t>via LinkedIn</t>
        </is>
      </c>
      <c r="E26879" t="inlineStr">
        <is>
          <t>Full-time</t>
        </is>
      </c>
      <c r="F26879" t="b">
        <v>1</v>
      </c>
      <c r="G26879" t="inlineStr">
        <is>
          <t>Peru</t>
        </is>
      </c>
      <c r="H26879" s="2" t="n">
        <v>45432.47268518519</v>
      </c>
      <c r="I26879" t="b">
        <v>0</v>
      </c>
      <c r="J26879" t="b">
        <v>0</v>
      </c>
      <c r="K26879" t="inlineStr">
        <is>
          <t>Peru</t>
        </is>
      </c>
      <c r="L26879" t="inlineStr"/>
      <c r="M26879" t="inlineStr"/>
      <c r="N26879" t="inlineStr"/>
      <c r="O26879" t="inlineStr">
        <is>
          <t>Listopro</t>
        </is>
      </c>
      <c r="P26879" t="inlineStr">
        <is>
          <t>['sql', 'python', 'pandas']</t>
        </is>
      </c>
      <c r="Q26879" t="inlineStr">
        <is>
          <t>{'libraries': ['pandas'], 'programming': ['sql', 'python']}</t>
        </is>
      </c>
    </row>
    <row r="26880">
      <c r="A26880" t="inlineStr">
        <is>
          <t>Senior Data Engineer</t>
        </is>
      </c>
      <c r="B26880" t="inlineStr">
        <is>
          <t>Senior Data Engineer</t>
        </is>
      </c>
      <c r="C26880" t="inlineStr">
        <is>
          <t>Haryana, India</t>
        </is>
      </c>
      <c r="D26880" t="inlineStr">
        <is>
          <t>via Indeed</t>
        </is>
      </c>
      <c r="E26880" t="inlineStr">
        <is>
          <t>Full-time</t>
        </is>
      </c>
      <c r="F26880" t="b">
        <v>0</v>
      </c>
      <c r="G26880" t="inlineStr">
        <is>
          <t>India</t>
        </is>
      </c>
      <c r="H26880" s="2" t="n">
        <v>45413.47103009259</v>
      </c>
      <c r="I26880" t="b">
        <v>0</v>
      </c>
      <c r="J26880" t="b">
        <v>0</v>
      </c>
      <c r="K26880" t="inlineStr">
        <is>
          <t>India</t>
        </is>
      </c>
      <c r="L26880" t="inlineStr"/>
      <c r="M26880" t="inlineStr"/>
      <c r="N26880" t="inlineStr"/>
      <c r="O26880" t="inlineStr">
        <is>
          <t>Arte Recruitment</t>
        </is>
      </c>
      <c r="P26880" t="inlineStr">
        <is>
          <t>['sql', 'flow']</t>
        </is>
      </c>
      <c r="Q26880" t="inlineStr">
        <is>
          <t>{'other': ['flow'], 'programming': ['sql']}</t>
        </is>
      </c>
    </row>
    <row r="26881">
      <c r="A26881" t="inlineStr">
        <is>
          <t>Data Analyst</t>
        </is>
      </c>
      <c r="B26881" t="inlineStr">
        <is>
          <t>Junior Expert Data Analytics / Visualization (m/w/d)</t>
        </is>
      </c>
      <c r="C26881" t="inlineStr">
        <is>
          <t>Rheine, Germany</t>
        </is>
      </c>
      <c r="D26881" t="inlineStr">
        <is>
          <t>via Stepstone</t>
        </is>
      </c>
      <c r="E26881" t="inlineStr">
        <is>
          <t>Full-time</t>
        </is>
      </c>
      <c r="F26881" t="b">
        <v>0</v>
      </c>
      <c r="G26881" t="inlineStr">
        <is>
          <t>Germany</t>
        </is>
      </c>
      <c r="H26881" s="2" t="n">
        <v>45433.49947916667</v>
      </c>
      <c r="I26881" t="b">
        <v>0</v>
      </c>
      <c r="J26881" t="b">
        <v>0</v>
      </c>
      <c r="K26881" t="inlineStr">
        <is>
          <t>Germany</t>
        </is>
      </c>
      <c r="L26881" t="inlineStr"/>
      <c r="M26881" t="inlineStr"/>
      <c r="N26881" t="inlineStr"/>
      <c r="O26881" t="inlineStr">
        <is>
          <t>apetito AG</t>
        </is>
      </c>
      <c r="P26881" t="inlineStr">
        <is>
          <t>['sap', 'tableau']</t>
        </is>
      </c>
      <c r="Q26881" t="inlineStr">
        <is>
          <t>{'analyst_tools': ['sap', 'tableau']}</t>
        </is>
      </c>
    </row>
    <row r="26882">
      <c r="A26882" t="inlineStr">
        <is>
          <t>Data Engineer</t>
        </is>
      </c>
      <c r="B26882" t="inlineStr">
        <is>
          <t>Data Engineer (12000 USD/Mes) [Remote]</t>
        </is>
      </c>
      <c r="C26882" t="inlineStr">
        <is>
          <t>Anywhere</t>
        </is>
      </c>
      <c r="D26882" t="inlineStr">
        <is>
          <t>via LinkedIn</t>
        </is>
      </c>
      <c r="E26882" t="inlineStr">
        <is>
          <t>Full-time</t>
        </is>
      </c>
      <c r="F26882" t="b">
        <v>1</v>
      </c>
      <c r="G26882" t="inlineStr">
        <is>
          <t>Peru</t>
        </is>
      </c>
      <c r="H26882" s="2" t="n">
        <v>45417.47287037037</v>
      </c>
      <c r="I26882" t="b">
        <v>0</v>
      </c>
      <c r="J26882" t="b">
        <v>0</v>
      </c>
      <c r="K26882" t="inlineStr">
        <is>
          <t>Peru</t>
        </is>
      </c>
      <c r="L26882" t="inlineStr"/>
      <c r="M26882" t="inlineStr"/>
      <c r="N26882" t="inlineStr"/>
      <c r="O26882" t="inlineStr">
        <is>
          <t>Listopro</t>
        </is>
      </c>
      <c r="P26882" t="inlineStr">
        <is>
          <t>['python', 'sql', 'aws', 'gcp', 'scikit-learn', 'pytorch', 'pandas', 'pyspark', 'docker', 'kubernetes']</t>
        </is>
      </c>
      <c r="Q26882" t="inlineStr">
        <is>
          <t>{'cloud': ['aws', 'gcp'], 'libraries': ['scikit-learn', 'pytorch', 'pandas', 'pyspark'], 'other': ['docker', 'kubernetes'], 'programming': ['python', 'sql']}</t>
        </is>
      </c>
    </row>
    <row r="26883">
      <c r="A26883" t="inlineStr">
        <is>
          <t>Senior Data Engineer</t>
        </is>
      </c>
      <c r="B26883" t="inlineStr">
        <is>
          <t>Senior Data Engineer Ukraine IRC221591</t>
        </is>
      </c>
      <c r="C26883" t="inlineStr">
        <is>
          <t>Ukraine</t>
        </is>
      </c>
      <c r="D26883" t="inlineStr">
        <is>
          <t>via Hitachi - Careers</t>
        </is>
      </c>
      <c r="E26883" t="inlineStr">
        <is>
          <t>Full-time</t>
        </is>
      </c>
      <c r="F26883" t="b">
        <v>0</v>
      </c>
      <c r="G26883" t="inlineStr">
        <is>
          <t>Ukraine</t>
        </is>
      </c>
      <c r="H26883" s="2" t="n">
        <v>45421.47320601852</v>
      </c>
      <c r="I26883" t="b">
        <v>1</v>
      </c>
      <c r="J26883" t="b">
        <v>0</v>
      </c>
      <c r="K26883" t="inlineStr">
        <is>
          <t>Ukraine</t>
        </is>
      </c>
      <c r="L26883" t="inlineStr"/>
      <c r="M26883" t="inlineStr"/>
      <c r="N26883" t="inlineStr"/>
      <c r="O26883" t="inlineStr">
        <is>
          <t>Hitachi Careers</t>
        </is>
      </c>
      <c r="P26883" t="inlineStr">
        <is>
          <t>['sql', 'python', 'nosql', 'mongodb', 'mongodb', 'azure', 'aws', 'databricks', 'spark', 'github', 'jira', 'microsoft teams']</t>
        </is>
      </c>
      <c r="Q26883" t="inlineStr">
        <is>
          <t>{'async': ['jira'], 'cloud': ['azure', 'aws', 'databricks'], 'databases': ['mongodb'], 'libraries': ['spark'], 'other': ['github'], 'programming': ['sql', 'python', 'nosql', 'mongodb'], 'sync': ['microsoft teams']}</t>
        </is>
      </c>
    </row>
    <row r="26884">
      <c r="A26884" t="inlineStr">
        <is>
          <t>Data Scientist</t>
        </is>
      </c>
      <c r="B26884" t="inlineStr">
        <is>
          <t>Data Scientist - Datenbanken / Prozessoptimierung / Total Store...</t>
        </is>
      </c>
      <c r="C26884" t="inlineStr">
        <is>
          <t>Hanover, Germany</t>
        </is>
      </c>
      <c r="D26884" t="inlineStr">
        <is>
          <t>via XING</t>
        </is>
      </c>
      <c r="E26884" t="inlineStr">
        <is>
          <t>Full-time</t>
        </is>
      </c>
      <c r="F26884" t="b">
        <v>0</v>
      </c>
      <c r="G26884" t="inlineStr">
        <is>
          <t>Germany</t>
        </is>
      </c>
      <c r="H26884" s="2" t="n">
        <v>45425.47740740741</v>
      </c>
      <c r="I26884" t="b">
        <v>0</v>
      </c>
      <c r="J26884" t="b">
        <v>0</v>
      </c>
      <c r="K26884" t="inlineStr">
        <is>
          <t>Germany</t>
        </is>
      </c>
      <c r="L26884" t="inlineStr"/>
      <c r="M26884" t="inlineStr"/>
      <c r="N26884" t="inlineStr"/>
      <c r="O26884" t="inlineStr">
        <is>
          <t>Workwise GmbH</t>
        </is>
      </c>
      <c r="P26884" t="inlineStr"/>
      <c r="Q26884" t="inlineStr"/>
    </row>
    <row r="26885">
      <c r="A26885" t="inlineStr">
        <is>
          <t>Data Engineer</t>
        </is>
      </c>
      <c r="B26885" t="inlineStr">
        <is>
          <t>Data Engineer (3733 USD/Mes) [Remote]</t>
        </is>
      </c>
      <c r="C26885" t="inlineStr">
        <is>
          <t>Anywhere</t>
        </is>
      </c>
      <c r="D26885" t="inlineStr">
        <is>
          <t>via LinkedIn</t>
        </is>
      </c>
      <c r="E26885" t="inlineStr">
        <is>
          <t>Full-time</t>
        </is>
      </c>
      <c r="F26885" t="b">
        <v>1</v>
      </c>
      <c r="G26885" t="inlineStr">
        <is>
          <t>Peru</t>
        </is>
      </c>
      <c r="H26885" s="2" t="n">
        <v>45422.48590277778</v>
      </c>
      <c r="I26885" t="b">
        <v>1</v>
      </c>
      <c r="J26885" t="b">
        <v>0</v>
      </c>
      <c r="K26885" t="inlineStr">
        <is>
          <t>Peru</t>
        </is>
      </c>
      <c r="L26885" t="inlineStr"/>
      <c r="M26885" t="inlineStr"/>
      <c r="N26885" t="inlineStr"/>
      <c r="O26885" t="inlineStr">
        <is>
          <t>Listopro</t>
        </is>
      </c>
      <c r="P26885" t="inlineStr">
        <is>
          <t>['python', 'sql', 'airflow', 'flow']</t>
        </is>
      </c>
      <c r="Q26885" t="inlineStr">
        <is>
          <t>{'libraries': ['airflow'], 'other': ['flow'], 'programming': ['python', 'sql']}</t>
        </is>
      </c>
    </row>
    <row r="26886">
      <c r="A26886" t="inlineStr">
        <is>
          <t>Business Analyst</t>
        </is>
      </c>
      <c r="B26886" t="inlineStr">
        <is>
          <t>Business Analyst</t>
        </is>
      </c>
      <c r="C26886" t="inlineStr">
        <is>
          <t>Espoo, Finland</t>
        </is>
      </c>
      <c r="D26886" t="inlineStr">
        <is>
          <t>via Työpaikat | Indeed</t>
        </is>
      </c>
      <c r="E26886" t="inlineStr">
        <is>
          <t>Full-time and Temp work</t>
        </is>
      </c>
      <c r="F26886" t="b">
        <v>0</v>
      </c>
      <c r="G26886" t="inlineStr">
        <is>
          <t>Finland</t>
        </is>
      </c>
      <c r="H26886" s="2" t="n">
        <v>45415.47414351852</v>
      </c>
      <c r="I26886" t="b">
        <v>0</v>
      </c>
      <c r="J26886" t="b">
        <v>0</v>
      </c>
      <c r="K26886" t="inlineStr">
        <is>
          <t>Finland</t>
        </is>
      </c>
      <c r="L26886" t="inlineStr"/>
      <c r="M26886" t="inlineStr"/>
      <c r="N26886" t="inlineStr"/>
      <c r="O26886" t="inlineStr">
        <is>
          <t>Clevry International Oy</t>
        </is>
      </c>
      <c r="P26886" t="inlineStr"/>
      <c r="Q26886" t="inlineStr"/>
    </row>
    <row r="26887">
      <c r="A26887" t="inlineStr">
        <is>
          <t>Data Engineer</t>
        </is>
      </c>
      <c r="B26887" t="inlineStr">
        <is>
          <t>Data Analyst / Analytics Engineer</t>
        </is>
      </c>
      <c r="C26887" t="inlineStr">
        <is>
          <t>Anywhere</t>
        </is>
      </c>
      <c r="D26887" t="inlineStr">
        <is>
          <t>via Built In</t>
        </is>
      </c>
      <c r="E26887" t="inlineStr">
        <is>
          <t>Full-time</t>
        </is>
      </c>
      <c r="F26887" t="b">
        <v>1</v>
      </c>
      <c r="G26887" t="inlineStr">
        <is>
          <t>Argentina</t>
        </is>
      </c>
      <c r="H26887" s="2" t="n">
        <v>45415.47396990741</v>
      </c>
      <c r="I26887" t="b">
        <v>0</v>
      </c>
      <c r="J26887" t="b">
        <v>0</v>
      </c>
      <c r="K26887" t="inlineStr">
        <is>
          <t>Argentina</t>
        </is>
      </c>
      <c r="L26887" t="inlineStr"/>
      <c r="M26887" t="inlineStr"/>
      <c r="N26887" t="inlineStr"/>
      <c r="O26887" t="inlineStr">
        <is>
          <t>Ryz Labs</t>
        </is>
      </c>
      <c r="P26887" t="inlineStr">
        <is>
          <t>['sql', 'python', 'aws', 'redshift']</t>
        </is>
      </c>
      <c r="Q26887" t="inlineStr">
        <is>
          <t>{'cloud': ['aws', 'redshift'], 'programming': ['sql', 'python']}</t>
        </is>
      </c>
    </row>
    <row r="26888">
      <c r="A26888" t="inlineStr">
        <is>
          <t>Data Engineer</t>
        </is>
      </c>
      <c r="B26888" t="inlineStr">
        <is>
          <t>Data Engineer</t>
        </is>
      </c>
      <c r="C26888" t="inlineStr">
        <is>
          <t>Gurugram, Haryana, India</t>
        </is>
      </c>
      <c r="D26888" t="inlineStr">
        <is>
          <t>via Jobs</t>
        </is>
      </c>
      <c r="E26888" t="inlineStr">
        <is>
          <t>Full-time</t>
        </is>
      </c>
      <c r="F26888" t="b">
        <v>0</v>
      </c>
      <c r="G26888" t="inlineStr">
        <is>
          <t>India</t>
        </is>
      </c>
      <c r="H26888" s="2" t="n">
        <v>45431.46771990741</v>
      </c>
      <c r="I26888" t="b">
        <v>1</v>
      </c>
      <c r="J26888" t="b">
        <v>0</v>
      </c>
      <c r="K26888" t="inlineStr">
        <is>
          <t>India</t>
        </is>
      </c>
      <c r="L26888" t="inlineStr"/>
      <c r="M26888" t="inlineStr"/>
      <c r="N26888" t="inlineStr"/>
      <c r="O26888" t="inlineStr">
        <is>
          <t>StatusNeo</t>
        </is>
      </c>
      <c r="P26888" t="inlineStr">
        <is>
          <t>['flow']</t>
        </is>
      </c>
      <c r="Q26888" t="inlineStr">
        <is>
          <t>{'other': ['flow']}</t>
        </is>
      </c>
    </row>
    <row r="26889">
      <c r="A26889" t="inlineStr">
        <is>
          <t>Data Scientist</t>
        </is>
      </c>
      <c r="B26889" t="inlineStr">
        <is>
          <t>Data Scientist</t>
        </is>
      </c>
      <c r="C26889" t="inlineStr">
        <is>
          <t>Tel Aviv-Yafo, Israel</t>
        </is>
      </c>
      <c r="D26889" t="inlineStr">
        <is>
          <t>via LinkedIn</t>
        </is>
      </c>
      <c r="E26889" t="inlineStr">
        <is>
          <t>Full-time</t>
        </is>
      </c>
      <c r="F26889" t="b">
        <v>0</v>
      </c>
      <c r="G26889" t="inlineStr">
        <is>
          <t>Israel</t>
        </is>
      </c>
      <c r="H26889" s="2" t="n">
        <v>45432.47396990741</v>
      </c>
      <c r="I26889" t="b">
        <v>0</v>
      </c>
      <c r="J26889" t="b">
        <v>0</v>
      </c>
      <c r="K26889" t="inlineStr">
        <is>
          <t>Israel</t>
        </is>
      </c>
      <c r="L26889" t="inlineStr"/>
      <c r="M26889" t="inlineStr"/>
      <c r="N26889" t="inlineStr"/>
      <c r="O26889" t="inlineStr">
        <is>
          <t>Gotfriends</t>
        </is>
      </c>
      <c r="P26889" t="inlineStr">
        <is>
          <t>['c', 'python', 'sql', 'pandas', 'numpy', 'scikit-learn', 'tensorflow', 'keras', 'pytorch']</t>
        </is>
      </c>
      <c r="Q26889" t="inlineStr">
        <is>
          <t>{'libraries': ['pandas', 'numpy', 'scikit-learn', 'tensorflow', 'keras', 'pytorch'], 'programming': ['c', 'python', 'sql']}</t>
        </is>
      </c>
    </row>
    <row r="26890">
      <c r="A26890" t="inlineStr">
        <is>
          <t>Senior Data Scientist</t>
        </is>
      </c>
      <c r="B26890" t="inlineStr">
        <is>
          <t>Senior Scientist, Data Science, QDI</t>
        </is>
      </c>
      <c r="C26890" t="inlineStr">
        <is>
          <t>Anywhere</t>
        </is>
      </c>
      <c r="D26890" t="inlineStr">
        <is>
          <t>via LinkedIn</t>
        </is>
      </c>
      <c r="E26890" t="inlineStr">
        <is>
          <t>Full-time</t>
        </is>
      </c>
      <c r="F26890" t="b">
        <v>1</v>
      </c>
      <c r="G26890" t="inlineStr">
        <is>
          <t>Illinois, United States</t>
        </is>
      </c>
      <c r="H26890" s="2" t="n">
        <v>45440.4625</v>
      </c>
      <c r="I26890" t="b">
        <v>0</v>
      </c>
      <c r="J26890" t="b">
        <v>0</v>
      </c>
      <c r="K26890" t="inlineStr">
        <is>
          <t>United States</t>
        </is>
      </c>
      <c r="L26890" t="inlineStr"/>
      <c r="M26890" t="inlineStr"/>
      <c r="N26890" t="inlineStr"/>
      <c r="O26890" t="inlineStr">
        <is>
          <t>QIAGEN</t>
        </is>
      </c>
      <c r="P26890" t="inlineStr">
        <is>
          <t>['python', 'r', 'neo4j', 'excel']</t>
        </is>
      </c>
      <c r="Q26890" t="inlineStr">
        <is>
          <t>{'analyst_tools': ['excel'], 'databases': ['neo4j'], 'programming': ['python', 'r']}</t>
        </is>
      </c>
    </row>
    <row r="26891">
      <c r="A26891" t="inlineStr">
        <is>
          <t>Senior Data Analyst</t>
        </is>
      </c>
      <c r="B26891" t="inlineStr">
        <is>
          <t>Senior Data Analyst [T500-11561]</t>
        </is>
      </c>
      <c r="C26891" t="inlineStr">
        <is>
          <t>Hyderabad, Telangana, India</t>
        </is>
      </c>
      <c r="D26891" t="inlineStr">
        <is>
          <t>via LinkedIn</t>
        </is>
      </c>
      <c r="E26891" t="inlineStr">
        <is>
          <t>Full-time</t>
        </is>
      </c>
      <c r="F26891" t="b">
        <v>0</v>
      </c>
      <c r="G26891" t="inlineStr">
        <is>
          <t>India</t>
        </is>
      </c>
      <c r="H26891" s="2" t="n">
        <v>45414.4696412037</v>
      </c>
      <c r="I26891" t="b">
        <v>0</v>
      </c>
      <c r="J26891" t="b">
        <v>0</v>
      </c>
      <c r="K26891" t="inlineStr">
        <is>
          <t>India</t>
        </is>
      </c>
      <c r="L26891" t="inlineStr"/>
      <c r="M26891" t="inlineStr"/>
      <c r="N26891" t="inlineStr"/>
      <c r="O26891" t="inlineStr">
        <is>
          <t>TJX Global IT - India</t>
        </is>
      </c>
      <c r="P26891" t="inlineStr">
        <is>
          <t>['excel', 'power bi']</t>
        </is>
      </c>
      <c r="Q26891" t="inlineStr">
        <is>
          <t>{'analyst_tools': ['excel', 'power bi']}</t>
        </is>
      </c>
    </row>
    <row r="26892">
      <c r="A26892" t="inlineStr">
        <is>
          <t>Data Engineer</t>
        </is>
      </c>
      <c r="B26892" t="inlineStr">
        <is>
          <t>Tableau Data Engineer (Infrastructure Systems)</t>
        </is>
      </c>
      <c r="C26892" t="inlineStr">
        <is>
          <t>Telangana, India</t>
        </is>
      </c>
      <c r="D26892" t="inlineStr">
        <is>
          <t>via Indeed</t>
        </is>
      </c>
      <c r="E26892" t="inlineStr">
        <is>
          <t>Full-time</t>
        </is>
      </c>
      <c r="F26892" t="b">
        <v>0</v>
      </c>
      <c r="G26892" t="inlineStr">
        <is>
          <t>India</t>
        </is>
      </c>
      <c r="H26892" s="2" t="n">
        <v>45414.47001157407</v>
      </c>
      <c r="I26892" t="b">
        <v>0</v>
      </c>
      <c r="J26892" t="b">
        <v>0</v>
      </c>
      <c r="K26892" t="inlineStr">
        <is>
          <t>India</t>
        </is>
      </c>
      <c r="L26892" t="inlineStr"/>
      <c r="M26892" t="inlineStr"/>
      <c r="N26892" t="inlineStr"/>
      <c r="O26892" t="inlineStr">
        <is>
          <t>Apple</t>
        </is>
      </c>
      <c r="P26892" t="inlineStr">
        <is>
          <t>['sql', 'python', 'shell', 'perl', 'snowflake', 'redshift', 'tableau']</t>
        </is>
      </c>
      <c r="Q26892" t="inlineStr">
        <is>
          <t>{'analyst_tools': ['tableau'], 'cloud': ['snowflake', 'redshift'], 'programming': ['sql', 'python', 'shell', 'perl']}</t>
        </is>
      </c>
    </row>
    <row r="26893">
      <c r="A26893" t="inlineStr">
        <is>
          <t>Machine Learning Engineer</t>
        </is>
      </c>
      <c r="B26893" t="inlineStr">
        <is>
          <t>Senior MLOps Engineer Poland IRC221999</t>
        </is>
      </c>
      <c r="C26893" t="inlineStr">
        <is>
          <t>Poland</t>
        </is>
      </c>
      <c r="D26893" t="inlineStr">
        <is>
          <t>via Hitachi - Careers</t>
        </is>
      </c>
      <c r="E26893" t="inlineStr">
        <is>
          <t>Full-time</t>
        </is>
      </c>
      <c r="F26893" t="b">
        <v>0</v>
      </c>
      <c r="G26893" t="inlineStr">
        <is>
          <t>Poland</t>
        </is>
      </c>
      <c r="H26893" s="2" t="n">
        <v>45422.47171296296</v>
      </c>
      <c r="I26893" t="b">
        <v>0</v>
      </c>
      <c r="J26893" t="b">
        <v>0</v>
      </c>
      <c r="K26893" t="inlineStr">
        <is>
          <t>Poland</t>
        </is>
      </c>
      <c r="L26893" t="inlineStr"/>
      <c r="M26893" t="inlineStr"/>
      <c r="N26893" t="inlineStr"/>
      <c r="O26893" t="inlineStr">
        <is>
          <t>Hitachi Careers</t>
        </is>
      </c>
      <c r="P26893" t="inlineStr">
        <is>
          <t>['python', 'aws', 'azure', 'gcp', 'kafka', 'spark', 'docker', 'kubernetes', 'git']</t>
        </is>
      </c>
      <c r="Q26893" t="inlineStr">
        <is>
          <t>{'cloud': ['aws', 'azure', 'gcp'], 'libraries': ['kafka', 'spark'], 'other': ['docker', 'kubernetes', 'git'], 'programming': ['python']}</t>
        </is>
      </c>
    </row>
    <row r="26894">
      <c r="A26894" t="inlineStr">
        <is>
          <t>Data Scientist</t>
        </is>
      </c>
      <c r="B26894" t="inlineStr">
        <is>
          <t>Alternance – Data Scientist – Direction Audit Interne (H/F)</t>
        </is>
      </c>
      <c r="C26894" t="inlineStr">
        <is>
          <t>France</t>
        </is>
      </c>
      <c r="D26894" t="inlineStr">
        <is>
          <t>via LinkedIn</t>
        </is>
      </c>
      <c r="E26894" t="inlineStr">
        <is>
          <t>Temp work and Internship</t>
        </is>
      </c>
      <c r="F26894" t="b">
        <v>0</v>
      </c>
      <c r="G26894" t="inlineStr">
        <is>
          <t>France</t>
        </is>
      </c>
      <c r="H26894" s="2" t="n">
        <v>45441.48070601852</v>
      </c>
      <c r="I26894" t="b">
        <v>0</v>
      </c>
      <c r="J26894" t="b">
        <v>0</v>
      </c>
      <c r="K26894" t="inlineStr">
        <is>
          <t>France</t>
        </is>
      </c>
      <c r="L26894" t="inlineStr"/>
      <c r="M26894" t="inlineStr"/>
      <c r="N26894" t="inlineStr"/>
      <c r="O26894" t="inlineStr">
        <is>
          <t>Caisse d'Epargne Grand Est Europe</t>
        </is>
      </c>
      <c r="P26894" t="inlineStr">
        <is>
          <t>['sql', 'r', 'python', 'power bi', 'alteryx', 'chef']</t>
        </is>
      </c>
      <c r="Q26894" t="inlineStr">
        <is>
          <t>{'analyst_tools': ['power bi', 'alteryx'], 'other': ['chef'], 'programming': ['sql', 'r', 'python']}</t>
        </is>
      </c>
    </row>
    <row r="26895">
      <c r="A26895" t="inlineStr">
        <is>
          <t>Data Engineer</t>
        </is>
      </c>
      <c r="B26895" t="inlineStr">
        <is>
          <t>Data Engineer (12000 USD/Mes) [Remote]</t>
        </is>
      </c>
      <c r="C26895" t="inlineStr">
        <is>
          <t>Anywhere</t>
        </is>
      </c>
      <c r="D26895" t="inlineStr">
        <is>
          <t>via LinkedIn</t>
        </is>
      </c>
      <c r="E26895" t="inlineStr">
        <is>
          <t>Full-time</t>
        </is>
      </c>
      <c r="F26895" t="b">
        <v>1</v>
      </c>
      <c r="G26895" t="inlineStr">
        <is>
          <t>Peru</t>
        </is>
      </c>
      <c r="H26895" s="2" t="n">
        <v>45413.4807175926</v>
      </c>
      <c r="I26895" t="b">
        <v>0</v>
      </c>
      <c r="J26895" t="b">
        <v>0</v>
      </c>
      <c r="K26895" t="inlineStr">
        <is>
          <t>Peru</t>
        </is>
      </c>
      <c r="L26895" t="inlineStr"/>
      <c r="M26895" t="inlineStr"/>
      <c r="N26895" t="inlineStr"/>
      <c r="O26895" t="inlineStr">
        <is>
          <t>Listopro</t>
        </is>
      </c>
      <c r="P26895" t="inlineStr">
        <is>
          <t>['python', 'sql', 'aws', 'gcp', 'scikit-learn', 'pytorch', 'pandas', 'pyspark', 'docker', 'kubernetes']</t>
        </is>
      </c>
      <c r="Q26895" t="inlineStr">
        <is>
          <t>{'cloud': ['aws', 'gcp'], 'libraries': ['scikit-learn', 'pytorch', 'pandas', 'pyspark'], 'other': ['docker', 'kubernetes'], 'programming': ['python', 'sql']}</t>
        </is>
      </c>
    </row>
    <row r="26896">
      <c r="A26896" t="inlineStr">
        <is>
          <t>Software Engineer</t>
        </is>
      </c>
      <c r="B26896" t="inlineStr">
        <is>
          <t>Senior Software Engineer, San Juan, PR</t>
        </is>
      </c>
      <c r="C26896" t="inlineStr">
        <is>
          <t>San Juan, Puerto Rico</t>
        </is>
      </c>
      <c r="D26896" t="inlineStr">
        <is>
          <t>via Diversity Jobs Group</t>
        </is>
      </c>
      <c r="E26896" t="inlineStr">
        <is>
          <t>Full-time</t>
        </is>
      </c>
      <c r="F26896" t="b">
        <v>0</v>
      </c>
      <c r="G26896" t="inlineStr">
        <is>
          <t>Puerto Rico</t>
        </is>
      </c>
      <c r="H26896" s="2" t="n">
        <v>45432.48024305556</v>
      </c>
      <c r="I26896" t="b">
        <v>0</v>
      </c>
      <c r="J26896" t="b">
        <v>0</v>
      </c>
      <c r="K26896" t="inlineStr">
        <is>
          <t>Puerto Rico</t>
        </is>
      </c>
      <c r="L26896" t="inlineStr"/>
      <c r="M26896" t="inlineStr"/>
      <c r="N26896" t="inlineStr"/>
      <c r="O26896" t="inlineStr">
        <is>
          <t>Acxiom</t>
        </is>
      </c>
      <c r="P26896" t="inlineStr">
        <is>
          <t>['java', 'c++', 'javascript', 'sql', 'mongo', 'elasticsearch', 'aws', 'gcp', 'openstack', 'snowflake', 'spring', 'kafka', 'spark', 'hadoop', 'jquery', 'linux', 'git', 'docker', 'kubernetes', 'jenkins', 'jira', 'confluence']</t>
        </is>
      </c>
      <c r="Q26896" t="inlineStr">
        <is>
          <t>{'async': ['jira', 'confluence'], 'cloud': ['aws', 'gcp', 'openstack', 'snowflake'], 'databases': ['elasticsearch'], 'libraries': ['spring', 'kafka', 'spark', 'hadoop'], 'os': ['linux'], 'other': ['git', 'docker', 'kubernetes', 'jenkins'], 'programming': ['java', 'c++', 'javascript', 'sql', 'mongo'], 'webframeworks': ['jquery']}</t>
        </is>
      </c>
    </row>
    <row r="26897">
      <c r="A26897" t="inlineStr">
        <is>
          <t>Data Scientist</t>
        </is>
      </c>
      <c r="B26897" t="inlineStr">
        <is>
          <t>Head of Data Science and Bioinformatics</t>
        </is>
      </c>
      <c r="C26897" t="inlineStr">
        <is>
          <t>San Diego, CA</t>
        </is>
      </c>
      <c r="D26897" t="inlineStr">
        <is>
          <t>via LinkedIn</t>
        </is>
      </c>
      <c r="E26897" t="inlineStr">
        <is>
          <t>Full-time</t>
        </is>
      </c>
      <c r="F26897" t="b">
        <v>0</v>
      </c>
      <c r="G26897" t="inlineStr">
        <is>
          <t>California, United States</t>
        </is>
      </c>
      <c r="H26897" s="2" t="n">
        <v>45439.46050925926</v>
      </c>
      <c r="I26897" t="b">
        <v>0</v>
      </c>
      <c r="J26897" t="b">
        <v>1</v>
      </c>
      <c r="K26897" t="inlineStr">
        <is>
          <t>United States</t>
        </is>
      </c>
      <c r="L26897" t="inlineStr"/>
      <c r="M26897" t="inlineStr"/>
      <c r="N26897" t="inlineStr"/>
      <c r="O26897" t="inlineStr">
        <is>
          <t>Resilience</t>
        </is>
      </c>
      <c r="P26897" t="inlineStr">
        <is>
          <t>['python', 'r', 'go']</t>
        </is>
      </c>
      <c r="Q26897" t="inlineStr">
        <is>
          <t>{'programming': ['python', 'r', 'go']}</t>
        </is>
      </c>
    </row>
    <row r="26898">
      <c r="A26898" t="inlineStr">
        <is>
          <t>Cloud Engineer</t>
        </is>
      </c>
      <c r="B26898" t="inlineStr">
        <is>
          <t>Senior Mechanical Engineer, EMEA</t>
        </is>
      </c>
      <c r="C26898" t="inlineStr">
        <is>
          <t>Frankfurt, Germany</t>
        </is>
      </c>
      <c r="D26898" t="inlineStr">
        <is>
          <t>via LinkedIn</t>
        </is>
      </c>
      <c r="E26898" t="inlineStr">
        <is>
          <t>Full-time</t>
        </is>
      </c>
      <c r="F26898" t="b">
        <v>0</v>
      </c>
      <c r="G26898" t="inlineStr">
        <is>
          <t>Germany</t>
        </is>
      </c>
      <c r="H26898" s="2" t="n">
        <v>45440.48237268518</v>
      </c>
      <c r="I26898" t="b">
        <v>0</v>
      </c>
      <c r="J26898" t="b">
        <v>0</v>
      </c>
      <c r="K26898" t="inlineStr">
        <is>
          <t>Germany</t>
        </is>
      </c>
      <c r="L26898" t="inlineStr"/>
      <c r="M26898" t="inlineStr"/>
      <c r="N26898" t="inlineStr"/>
      <c r="O26898" t="inlineStr">
        <is>
          <t>Vantage Data Centers</t>
        </is>
      </c>
      <c r="P26898" t="inlineStr"/>
      <c r="Q26898" t="inlineStr"/>
    </row>
    <row r="26899">
      <c r="A26899" t="inlineStr">
        <is>
          <t>Data Analyst</t>
        </is>
      </c>
      <c r="B26899" t="inlineStr">
        <is>
          <t>Data Analyst</t>
        </is>
      </c>
      <c r="C26899" t="inlineStr">
        <is>
          <t>Leeds, UK</t>
        </is>
      </c>
      <c r="D26899" t="inlineStr">
        <is>
          <t>via Totaljobs</t>
        </is>
      </c>
      <c r="E26899" t="inlineStr">
        <is>
          <t>Contractor</t>
        </is>
      </c>
      <c r="F26899" t="b">
        <v>0</v>
      </c>
      <c r="G26899" t="inlineStr">
        <is>
          <t>United Kingdom</t>
        </is>
      </c>
      <c r="H26899" s="2" t="n">
        <v>45414.47234953703</v>
      </c>
      <c r="I26899" t="b">
        <v>1</v>
      </c>
      <c r="J26899" t="b">
        <v>0</v>
      </c>
      <c r="K26899" t="inlineStr">
        <is>
          <t>United Kingdom</t>
        </is>
      </c>
      <c r="L26899" t="inlineStr"/>
      <c r="M26899" t="inlineStr"/>
      <c r="N26899" t="inlineStr"/>
      <c r="O26899" t="inlineStr">
        <is>
          <t>LDNY People Ltd</t>
        </is>
      </c>
      <c r="P26899" t="inlineStr">
        <is>
          <t>['sql', 'c#', 'python', 'r', 'sql server', 'ssrs', 'power bi', 'excel', 'ssis', 'sharepoint', 'flow']</t>
        </is>
      </c>
      <c r="Q26899" t="inlineStr">
        <is>
          <t>{'analyst_tools': ['ssrs', 'power bi', 'excel', 'ssis', 'sharepoint'], 'databases': ['sql server'], 'other': ['flow'], 'programming': ['sql', 'c#', 'python', 'r']}</t>
        </is>
      </c>
    </row>
    <row r="26900">
      <c r="A26900" t="inlineStr">
        <is>
          <t>Data Scientist</t>
        </is>
      </c>
      <c r="B26900" t="inlineStr">
        <is>
          <t>Data Scientist (Python/SQL) (7750 USD/Mes) [Remote]</t>
        </is>
      </c>
      <c r="C26900" t="inlineStr">
        <is>
          <t>Anywhere</t>
        </is>
      </c>
      <c r="D26900" t="inlineStr">
        <is>
          <t>via LinkedIn</t>
        </is>
      </c>
      <c r="E26900" t="inlineStr">
        <is>
          <t>Full-time</t>
        </is>
      </c>
      <c r="F26900" t="b">
        <v>1</v>
      </c>
      <c r="G26900" t="inlineStr">
        <is>
          <t>Chile</t>
        </is>
      </c>
      <c r="H26900" s="2" t="n">
        <v>45417.47459490741</v>
      </c>
      <c r="I26900" t="b">
        <v>0</v>
      </c>
      <c r="J26900" t="b">
        <v>0</v>
      </c>
      <c r="K26900" t="inlineStr">
        <is>
          <t>Chile</t>
        </is>
      </c>
      <c r="L26900" t="inlineStr"/>
      <c r="M26900" t="inlineStr"/>
      <c r="N26900" t="inlineStr"/>
      <c r="O26900" t="inlineStr">
        <is>
          <t>Listopro</t>
        </is>
      </c>
      <c r="P26900" t="inlineStr">
        <is>
          <t>['sql', 'python', 'pandas']</t>
        </is>
      </c>
      <c r="Q26900" t="inlineStr">
        <is>
          <t>{'libraries': ['pandas'], 'programming': ['sql', 'python']}</t>
        </is>
      </c>
    </row>
    <row r="26901">
      <c r="A26901" t="inlineStr">
        <is>
          <t>Data Engineer</t>
        </is>
      </c>
      <c r="B26901" t="inlineStr">
        <is>
          <t>Manager, Data Engineering</t>
        </is>
      </c>
      <c r="C26901" t="inlineStr">
        <is>
          <t>Ringsend, County Dublin, Ireland</t>
        </is>
      </c>
      <c r="D26901" t="inlineStr">
        <is>
          <t>via The Muse</t>
        </is>
      </c>
      <c r="E26901" t="inlineStr">
        <is>
          <t>Full-time</t>
        </is>
      </c>
      <c r="F26901" t="b">
        <v>0</v>
      </c>
      <c r="G26901" t="inlineStr">
        <is>
          <t>Ireland</t>
        </is>
      </c>
      <c r="H26901" s="2" t="n">
        <v>45415.47873842593</v>
      </c>
      <c r="I26901" t="b">
        <v>0</v>
      </c>
      <c r="J26901" t="b">
        <v>0</v>
      </c>
      <c r="K26901" t="inlineStr">
        <is>
          <t>Ireland</t>
        </is>
      </c>
      <c r="L26901" t="inlineStr"/>
      <c r="M26901" t="inlineStr"/>
      <c r="N26901" t="inlineStr"/>
      <c r="O26901" t="inlineStr">
        <is>
          <t>Pfizer</t>
        </is>
      </c>
      <c r="P26901" t="inlineStr">
        <is>
          <t>['go', 'java', 'javascript', 'python', 'nosql', 'aws', 'kafka', 'spark', 'splunk', 'flow']</t>
        </is>
      </c>
      <c r="Q26901" t="inlineStr">
        <is>
          <t>{'analyst_tools': ['splunk'], 'cloud': ['aws'], 'libraries': ['kafka', 'spark'], 'other': ['flow'], 'programming': ['go', 'java', 'javascript', 'python', 'nosql']}</t>
        </is>
      </c>
    </row>
    <row r="26902">
      <c r="A26902" t="inlineStr">
        <is>
          <t>Data Engineer</t>
        </is>
      </c>
      <c r="B26902" t="inlineStr">
        <is>
          <t>Data Engineer</t>
        </is>
      </c>
      <c r="C26902" t="inlineStr">
        <is>
          <t>Anywhere</t>
        </is>
      </c>
      <c r="D26902" t="inlineStr">
        <is>
          <t>via LinkedIn</t>
        </is>
      </c>
      <c r="E26902" t="inlineStr">
        <is>
          <t>Full-time</t>
        </is>
      </c>
      <c r="F26902" t="b">
        <v>1</v>
      </c>
      <c r="G26902" t="inlineStr">
        <is>
          <t>Brazil</t>
        </is>
      </c>
      <c r="H26902" s="2" t="n">
        <v>45443.46878472222</v>
      </c>
      <c r="I26902" t="b">
        <v>1</v>
      </c>
      <c r="J26902" t="b">
        <v>0</v>
      </c>
      <c r="K26902" t="inlineStr">
        <is>
          <t>Brazil</t>
        </is>
      </c>
      <c r="L26902" t="inlineStr"/>
      <c r="M26902" t="inlineStr"/>
      <c r="N26902" t="inlineStr"/>
      <c r="O26902" t="inlineStr">
        <is>
          <t>CloudWalk, Inc.</t>
        </is>
      </c>
      <c r="P26902" t="inlineStr">
        <is>
          <t>['sql', 'python', 'nosql', 'postgresql', 'mysql', 'mariadb', 'airflow', 'spark', 'kafka', 'docker']</t>
        </is>
      </c>
      <c r="Q26902" t="inlineStr">
        <is>
          <t>{'databases': ['postgresql', 'mysql', 'mariadb'], 'libraries': ['airflow', 'spark', 'kafka'], 'other': ['docker'], 'programming': ['sql', 'python', 'nosql']}</t>
        </is>
      </c>
    </row>
    <row r="26903">
      <c r="A26903" t="inlineStr">
        <is>
          <t>Data Scientist</t>
        </is>
      </c>
      <c r="B26903" t="inlineStr">
        <is>
          <t>Data Scientist (7750 USD/Mes)</t>
        </is>
      </c>
      <c r="C26903" t="inlineStr">
        <is>
          <t>Anywhere</t>
        </is>
      </c>
      <c r="D26903" t="inlineStr">
        <is>
          <t>via LinkedIn</t>
        </is>
      </c>
      <c r="E26903" t="inlineStr">
        <is>
          <t>Full-time</t>
        </is>
      </c>
      <c r="F26903" t="b">
        <v>1</v>
      </c>
      <c r="G26903" t="inlineStr">
        <is>
          <t>Peru</t>
        </is>
      </c>
      <c r="H26903" s="2" t="n">
        <v>45430.47332175926</v>
      </c>
      <c r="I26903" t="b">
        <v>0</v>
      </c>
      <c r="J26903" t="b">
        <v>0</v>
      </c>
      <c r="K26903" t="inlineStr">
        <is>
          <t>Peru</t>
        </is>
      </c>
      <c r="L26903" t="inlineStr"/>
      <c r="M26903" t="inlineStr"/>
      <c r="N26903" t="inlineStr"/>
      <c r="O26903" t="inlineStr">
        <is>
          <t>Listopro</t>
        </is>
      </c>
      <c r="P26903" t="inlineStr">
        <is>
          <t>['sql', 'python', 'pandas']</t>
        </is>
      </c>
      <c r="Q26903" t="inlineStr">
        <is>
          <t>{'libraries': ['pandas'], 'programming': ['sql', 'python']}</t>
        </is>
      </c>
    </row>
    <row r="26904">
      <c r="A26904" t="inlineStr">
        <is>
          <t>Data Scientist</t>
        </is>
      </c>
      <c r="B26904" t="inlineStr">
        <is>
          <t>Data Science</t>
        </is>
      </c>
      <c r="C26904" t="inlineStr">
        <is>
          <t>Kathmandu, Nepal</t>
        </is>
      </c>
      <c r="D26904" t="inlineStr">
        <is>
          <t>via Merojob</t>
        </is>
      </c>
      <c r="E26904" t="inlineStr">
        <is>
          <t>Full-time</t>
        </is>
      </c>
      <c r="F26904" t="b">
        <v>0</v>
      </c>
      <c r="G26904" t="inlineStr">
        <is>
          <t>Nepal</t>
        </is>
      </c>
      <c r="H26904" s="2" t="n">
        <v>45432.46670138889</v>
      </c>
      <c r="I26904" t="b">
        <v>0</v>
      </c>
      <c r="J26904" t="b">
        <v>0</v>
      </c>
      <c r="K26904" t="inlineStr">
        <is>
          <t>Nepal</t>
        </is>
      </c>
      <c r="L26904" t="inlineStr"/>
      <c r="M26904" t="inlineStr"/>
      <c r="N26904" t="inlineStr"/>
      <c r="O26904" t="inlineStr">
        <is>
          <t>Sharelook PTE</t>
        </is>
      </c>
      <c r="P26904" t="inlineStr"/>
      <c r="Q26904" t="inlineStr"/>
    </row>
    <row r="26905">
      <c r="A26905" t="inlineStr">
        <is>
          <t>Machine Learning Engineer</t>
        </is>
      </c>
      <c r="B26905" t="inlineStr">
        <is>
          <t>ENGINEER – POWER GRID ANALYTICS</t>
        </is>
      </c>
      <c r="C26905" t="inlineStr">
        <is>
          <t>Anywhere</t>
        </is>
      </c>
      <c r="D26905" t="inlineStr">
        <is>
          <t>via LinkedIn</t>
        </is>
      </c>
      <c r="E26905" t="inlineStr">
        <is>
          <t>Full-time</t>
        </is>
      </c>
      <c r="F26905" t="b">
        <v>1</v>
      </c>
      <c r="G26905" t="inlineStr">
        <is>
          <t>India</t>
        </is>
      </c>
      <c r="H26905" s="2" t="n">
        <v>45415.46847222222</v>
      </c>
      <c r="I26905" t="b">
        <v>0</v>
      </c>
      <c r="J26905" t="b">
        <v>0</v>
      </c>
      <c r="K26905" t="inlineStr">
        <is>
          <t>India</t>
        </is>
      </c>
      <c r="L26905" t="inlineStr"/>
      <c r="M26905" t="inlineStr"/>
      <c r="N26905" t="inlineStr"/>
      <c r="O26905" t="inlineStr">
        <is>
          <t>Zero-Emission Grid, LLC</t>
        </is>
      </c>
      <c r="P26905" t="inlineStr">
        <is>
          <t>['python']</t>
        </is>
      </c>
      <c r="Q26905" t="inlineStr">
        <is>
          <t>{'programming': ['python']}</t>
        </is>
      </c>
    </row>
    <row r="26906">
      <c r="A26906" t="inlineStr">
        <is>
          <t>Senior Data Analyst</t>
        </is>
      </c>
      <c r="B26906" t="inlineStr">
        <is>
          <t>The Hawkers Club - Senior Data Analyst</t>
        </is>
      </c>
      <c r="C26906" t="inlineStr">
        <is>
          <t>Anywhere</t>
        </is>
      </c>
      <c r="D26906" t="inlineStr">
        <is>
          <t>via LinkedIn</t>
        </is>
      </c>
      <c r="E26906" t="inlineStr">
        <is>
          <t>Full-time</t>
        </is>
      </c>
      <c r="F26906" t="b">
        <v>1</v>
      </c>
      <c r="G26906" t="inlineStr">
        <is>
          <t>Serbia</t>
        </is>
      </c>
      <c r="H26906" s="2" t="n">
        <v>45426.50118055556</v>
      </c>
      <c r="I26906" t="b">
        <v>0</v>
      </c>
      <c r="J26906" t="b">
        <v>0</v>
      </c>
      <c r="K26906" t="inlineStr">
        <is>
          <t>Serbia</t>
        </is>
      </c>
      <c r="L26906" t="inlineStr"/>
      <c r="M26906" t="inlineStr"/>
      <c r="N26906" t="inlineStr"/>
      <c r="O26906" t="inlineStr">
        <is>
          <t>Jobrack</t>
        </is>
      </c>
      <c r="P26906" t="inlineStr">
        <is>
          <t>['python', 'r', 'sql', 'aws', 'azure', 'tensorflow', 'pytorch', 'scikit-learn', 'hadoop', 'spark', 'excel', 'tableau', 'power bi']</t>
        </is>
      </c>
      <c r="Q26906" t="inlineStr">
        <is>
          <t>{'analyst_tools': ['excel', 'tableau', 'power bi'], 'cloud': ['aws', 'azure'], 'libraries': ['tensorflow', 'pytorch', 'scikit-learn', 'hadoop', 'spark'], 'programming': ['python', 'r', 'sql']}</t>
        </is>
      </c>
    </row>
    <row r="26907">
      <c r="A26907" t="inlineStr">
        <is>
          <t>Data Engineer</t>
        </is>
      </c>
      <c r="B26907" t="inlineStr">
        <is>
          <t>ETIC, Azure Data Engineer - Manager</t>
        </is>
      </c>
      <c r="C26907" t="inlineStr">
        <is>
          <t>Cairo, Egypt</t>
        </is>
      </c>
      <c r="D26907" t="inlineStr">
        <is>
          <t>via LinkedIn</t>
        </is>
      </c>
      <c r="E26907" t="inlineStr">
        <is>
          <t>Full-time</t>
        </is>
      </c>
      <c r="F26907" t="b">
        <v>0</v>
      </c>
      <c r="G26907" t="inlineStr">
        <is>
          <t>Egypt</t>
        </is>
      </c>
      <c r="H26907" s="2" t="n">
        <v>45434.47817129629</v>
      </c>
      <c r="I26907" t="b">
        <v>0</v>
      </c>
      <c r="J26907" t="b">
        <v>0</v>
      </c>
      <c r="K26907" t="inlineStr">
        <is>
          <t>Egypt</t>
        </is>
      </c>
      <c r="L26907" t="inlineStr"/>
      <c r="M26907" t="inlineStr"/>
      <c r="N26907" t="inlineStr"/>
      <c r="O26907" t="inlineStr">
        <is>
          <t>PwC Middle East</t>
        </is>
      </c>
      <c r="P26907" t="inlineStr">
        <is>
          <t>['sql', 'aws', 'azure', 'oracle', 'redshift', 'hadoop', 'spark', 'power bi', 'sap', 'cognos', 'ssis', 'excel', 'alteryx', 'tableau', 'qlik', 'trello', 'jira']</t>
        </is>
      </c>
      <c r="Q26907" t="inlineStr">
        <is>
          <t>{'analyst_tools': ['power bi', 'sap', 'cognos', 'ssis', 'excel', 'alteryx', 'tableau', 'qlik'], 'async': ['trello', 'jira'], 'cloud': ['aws', 'azure', 'oracle', 'redshift'], 'libraries': ['hadoop', 'spark'], 'programming': ['sql']}</t>
        </is>
      </c>
    </row>
    <row r="26908">
      <c r="A26908" t="inlineStr">
        <is>
          <t>Data Scientist</t>
        </is>
      </c>
      <c r="B26908" t="inlineStr">
        <is>
          <t>Decision Science Analyst</t>
        </is>
      </c>
      <c r="C26908" t="inlineStr">
        <is>
          <t>Largo, FL</t>
        </is>
      </c>
      <c r="D26908" t="inlineStr">
        <is>
          <t>via Trendy Opportunity</t>
        </is>
      </c>
      <c r="E26908" t="inlineStr">
        <is>
          <t>Full-time</t>
        </is>
      </c>
      <c r="F26908" t="b">
        <v>0</v>
      </c>
      <c r="G26908" t="inlineStr">
        <is>
          <t>Florida, United States</t>
        </is>
      </c>
      <c r="H26908" s="2" t="n">
        <v>45428.45964120371</v>
      </c>
      <c r="I26908" t="b">
        <v>0</v>
      </c>
      <c r="J26908" t="b">
        <v>1</v>
      </c>
      <c r="K26908" t="inlineStr">
        <is>
          <t>United States</t>
        </is>
      </c>
      <c r="L26908" t="inlineStr"/>
      <c r="M26908" t="inlineStr"/>
      <c r="N26908" t="inlineStr"/>
      <c r="O26908" t="inlineStr">
        <is>
          <t>USAA</t>
        </is>
      </c>
      <c r="P26908" t="inlineStr"/>
      <c r="Q26908" t="inlineStr"/>
    </row>
    <row r="26909">
      <c r="A26909" t="inlineStr">
        <is>
          <t>Senior Data Engineer</t>
        </is>
      </c>
      <c r="B26909" t="inlineStr">
        <is>
          <t>SENIOR DATA ENGINEER (AWS LAMBDA, PYTHON)</t>
        </is>
      </c>
      <c r="C26909" t="inlineStr">
        <is>
          <t>Telangana, India</t>
        </is>
      </c>
      <c r="D26909" t="inlineStr">
        <is>
          <t>via Indeed</t>
        </is>
      </c>
      <c r="E26909" t="inlineStr">
        <is>
          <t>Full-time</t>
        </is>
      </c>
      <c r="F26909" t="b">
        <v>0</v>
      </c>
      <c r="G26909" t="inlineStr">
        <is>
          <t>India</t>
        </is>
      </c>
      <c r="H26909" s="2" t="n">
        <v>45428.465625</v>
      </c>
      <c r="I26909" t="b">
        <v>1</v>
      </c>
      <c r="J26909" t="b">
        <v>0</v>
      </c>
      <c r="K26909" t="inlineStr">
        <is>
          <t>India</t>
        </is>
      </c>
      <c r="L26909" t="inlineStr"/>
      <c r="M26909" t="inlineStr"/>
      <c r="N26909" t="inlineStr"/>
      <c r="O26909" t="inlineStr">
        <is>
          <t>Coforge Ltd.</t>
        </is>
      </c>
      <c r="P26909" t="inlineStr">
        <is>
          <t>['python', 'java', 'javascript', 'aws', 'git', 'jira', 'confluence']</t>
        </is>
      </c>
      <c r="Q26909" t="inlineStr">
        <is>
          <t>{'async': ['jira', 'confluence'], 'cloud': ['aws'], 'other': ['git'], 'programming': ['python', 'java', 'javascript']}</t>
        </is>
      </c>
    </row>
    <row r="26910">
      <c r="A26910" t="inlineStr">
        <is>
          <t>Business Analyst</t>
        </is>
      </c>
      <c r="B26910" t="inlineStr">
        <is>
          <t>Graduate Business Analyst</t>
        </is>
      </c>
      <c r="C26910" t="inlineStr">
        <is>
          <t>United Kingdom</t>
        </is>
      </c>
      <c r="D26910" t="inlineStr">
        <is>
          <t>via LinkedIn</t>
        </is>
      </c>
      <c r="E26910" t="inlineStr">
        <is>
          <t>Full-time</t>
        </is>
      </c>
      <c r="F26910" t="b">
        <v>0</v>
      </c>
      <c r="G26910" t="inlineStr">
        <is>
          <t>United Kingdom</t>
        </is>
      </c>
      <c r="H26910" s="2" t="n">
        <v>45441.47564814815</v>
      </c>
      <c r="I26910" t="b">
        <v>0</v>
      </c>
      <c r="J26910" t="b">
        <v>0</v>
      </c>
      <c r="K26910" t="inlineStr">
        <is>
          <t>United Kingdom</t>
        </is>
      </c>
      <c r="L26910" t="inlineStr"/>
      <c r="M26910" t="inlineStr"/>
      <c r="N26910" t="inlineStr"/>
      <c r="O26910" t="inlineStr">
        <is>
          <t>CityGrad</t>
        </is>
      </c>
      <c r="P26910" t="inlineStr"/>
      <c r="Q26910" t="inlineStr"/>
    </row>
    <row r="26911">
      <c r="A26911" t="inlineStr">
        <is>
          <t>Business Analyst</t>
        </is>
      </c>
      <c r="B26911" t="inlineStr">
        <is>
          <t>Business Analyst Graduate Program</t>
        </is>
      </c>
      <c r="C26911" t="inlineStr">
        <is>
          <t>Riyadh Saudi Arabia</t>
        </is>
      </c>
      <c r="D26911" t="inlineStr">
        <is>
          <t>via إنديد</t>
        </is>
      </c>
      <c r="E26911" t="inlineStr">
        <is>
          <t>Full-time</t>
        </is>
      </c>
      <c r="F26911" t="b">
        <v>0</v>
      </c>
      <c r="G26911" t="inlineStr">
        <is>
          <t>Saudi Arabia</t>
        </is>
      </c>
      <c r="H26911" s="2" t="n">
        <v>45441.47972222222</v>
      </c>
      <c r="I26911" t="b">
        <v>0</v>
      </c>
      <c r="J26911" t="b">
        <v>0</v>
      </c>
      <c r="K26911" t="inlineStr">
        <is>
          <t>Saudi Arabia</t>
        </is>
      </c>
      <c r="L26911" t="inlineStr"/>
      <c r="M26911" t="inlineStr"/>
      <c r="N26911" t="inlineStr"/>
      <c r="O26911" t="inlineStr">
        <is>
          <t>Confidential</t>
        </is>
      </c>
      <c r="P26911" t="inlineStr">
        <is>
          <t>['sql', 'python', 'r', 'mysql', 'postgresql', 'tableau', 'power bi', 'outlook']</t>
        </is>
      </c>
      <c r="Q26911" t="inlineStr">
        <is>
          <t>{'analyst_tools': ['tableau', 'power bi', 'outlook'], 'databases': ['mysql', 'postgresql'], 'programming': ['sql', 'python', 'r']}</t>
        </is>
      </c>
    </row>
    <row r="26912">
      <c r="A26912" t="inlineStr">
        <is>
          <t>Senior Data Engineer</t>
        </is>
      </c>
      <c r="B26912" t="inlineStr">
        <is>
          <t>Senior GenAI Data Engineer</t>
        </is>
      </c>
      <c r="C26912" t="inlineStr">
        <is>
          <t>Bydgoszcz, Poland</t>
        </is>
      </c>
      <c r="D26912" t="inlineStr">
        <is>
          <t>via Randstad</t>
        </is>
      </c>
      <c r="E26912" t="inlineStr">
        <is>
          <t>Full-time</t>
        </is>
      </c>
      <c r="F26912" t="b">
        <v>0</v>
      </c>
      <c r="G26912" t="inlineStr">
        <is>
          <t>Poland</t>
        </is>
      </c>
      <c r="H26912" s="2" t="n">
        <v>45425.47004629629</v>
      </c>
      <c r="I26912" t="b">
        <v>0</v>
      </c>
      <c r="J26912" t="b">
        <v>0</v>
      </c>
      <c r="K26912" t="inlineStr">
        <is>
          <t>Poland</t>
        </is>
      </c>
      <c r="L26912" t="inlineStr"/>
      <c r="M26912" t="inlineStr"/>
      <c r="N26912" t="inlineStr"/>
      <c r="O26912" t="inlineStr">
        <is>
          <t>Randstad</t>
        </is>
      </c>
      <c r="P26912" t="inlineStr">
        <is>
          <t>['sql', 'python', 'neo4j', 'aws', 'gcp', 'azure', 'oracle', 'kafka', 'airflow', 'react']</t>
        </is>
      </c>
      <c r="Q26912" t="inlineStr">
        <is>
          <t>{'cloud': ['aws', 'gcp', 'azure', 'oracle'], 'databases': ['neo4j'], 'libraries': ['kafka', 'airflow', 'react'], 'programming': ['sql', 'python']}</t>
        </is>
      </c>
    </row>
    <row r="26913">
      <c r="A26913" t="inlineStr">
        <is>
          <t>Data Analyst</t>
        </is>
      </c>
      <c r="B26913" t="inlineStr">
        <is>
          <t>Digital Marketing Analyst</t>
        </is>
      </c>
      <c r="C26913" t="inlineStr">
        <is>
          <t>Vilnius, Vilnius City Municipality, Lithuania</t>
        </is>
      </c>
      <c r="D26913" t="inlineStr">
        <is>
          <t>via LinkedIn</t>
        </is>
      </c>
      <c r="E26913" t="inlineStr">
        <is>
          <t>Full-time</t>
        </is>
      </c>
      <c r="F26913" t="b">
        <v>0</v>
      </c>
      <c r="G26913" t="inlineStr">
        <is>
          <t>Lithuania</t>
        </is>
      </c>
      <c r="H26913" s="2" t="n">
        <v>45422.48979166667</v>
      </c>
      <c r="I26913" t="b">
        <v>1</v>
      </c>
      <c r="J26913" t="b">
        <v>0</v>
      </c>
      <c r="K26913" t="inlineStr">
        <is>
          <t>Lithuania</t>
        </is>
      </c>
      <c r="L26913" t="inlineStr"/>
      <c r="M26913" t="inlineStr"/>
      <c r="N26913" t="inlineStr"/>
      <c r="O26913" t="inlineStr">
        <is>
          <t>Media House Lithuania</t>
        </is>
      </c>
      <c r="P26913" t="inlineStr">
        <is>
          <t>['sql', 'looker', 'excel', 'power bi']</t>
        </is>
      </c>
      <c r="Q26913" t="inlineStr">
        <is>
          <t>{'analyst_tools': ['looker', 'excel', 'power bi'], 'programming': ['sql']}</t>
        </is>
      </c>
    </row>
    <row r="26914">
      <c r="A26914" t="inlineStr">
        <is>
          <t>Data Analyst</t>
        </is>
      </c>
      <c r="B26914" t="inlineStr">
        <is>
          <t>Middle Data Analyst (Дата-Аналітик_иня)</t>
        </is>
      </c>
      <c r="C26914" t="inlineStr">
        <is>
          <t>Kyiv, Ukraine</t>
        </is>
      </c>
      <c r="D26914" t="inlineStr">
        <is>
          <t>via Robota.ua</t>
        </is>
      </c>
      <c r="E26914" t="inlineStr">
        <is>
          <t>Full-time</t>
        </is>
      </c>
      <c r="F26914" t="b">
        <v>0</v>
      </c>
      <c r="G26914" t="inlineStr">
        <is>
          <t>Ukraine</t>
        </is>
      </c>
      <c r="H26914" s="2" t="n">
        <v>45441.48584490741</v>
      </c>
      <c r="I26914" t="b">
        <v>1</v>
      </c>
      <c r="J26914" t="b">
        <v>0</v>
      </c>
      <c r="K26914" t="inlineStr">
        <is>
          <t>Ukraine</t>
        </is>
      </c>
      <c r="L26914" t="inlineStr"/>
      <c r="M26914" t="inlineStr"/>
      <c r="N26914" t="inlineStr"/>
      <c r="O26914" t="inlineStr">
        <is>
          <t>ОУШЕН МЕДІА ПЛЮС, ТОВ</t>
        </is>
      </c>
      <c r="P26914" t="inlineStr"/>
      <c r="Q26914" t="inlineStr"/>
    </row>
    <row r="26915">
      <c r="A26915" t="inlineStr">
        <is>
          <t>Data Analyst</t>
        </is>
      </c>
      <c r="B26915" t="inlineStr">
        <is>
          <t>Principal Data Analyst</t>
        </is>
      </c>
      <c r="C26915" t="inlineStr">
        <is>
          <t>Illinois City, IL</t>
        </is>
      </c>
      <c r="D26915" t="inlineStr">
        <is>
          <t>via JobServe</t>
        </is>
      </c>
      <c r="E26915" t="inlineStr">
        <is>
          <t>Full-time</t>
        </is>
      </c>
      <c r="F26915" t="b">
        <v>0</v>
      </c>
      <c r="G26915" t="inlineStr">
        <is>
          <t>Illinois, United States</t>
        </is>
      </c>
      <c r="H26915" s="2" t="n">
        <v>45422.46028935185</v>
      </c>
      <c r="I26915" t="b">
        <v>0</v>
      </c>
      <c r="J26915" t="b">
        <v>1</v>
      </c>
      <c r="K26915" t="inlineStr">
        <is>
          <t>United States</t>
        </is>
      </c>
      <c r="L26915" t="inlineStr"/>
      <c r="M26915" t="inlineStr"/>
      <c r="N26915" t="inlineStr"/>
      <c r="O26915" t="inlineStr">
        <is>
          <t>Discover Financial Services</t>
        </is>
      </c>
      <c r="P26915" t="inlineStr">
        <is>
          <t>['snowflake', 'tableau']</t>
        </is>
      </c>
      <c r="Q26915" t="inlineStr">
        <is>
          <t>{'analyst_tools': ['tableau'], 'cloud': ['snowflake']}</t>
        </is>
      </c>
    </row>
    <row r="26916">
      <c r="A26916" t="inlineStr">
        <is>
          <t>Data Scientist</t>
        </is>
      </c>
      <c r="B26916" t="inlineStr">
        <is>
          <t>Data Scientist - Payment Success</t>
        </is>
      </c>
      <c r="C26916" t="inlineStr">
        <is>
          <t>Paris, France</t>
        </is>
      </c>
      <c r="D26916" t="inlineStr">
        <is>
          <t>via LinkedIn</t>
        </is>
      </c>
      <c r="E26916" t="inlineStr">
        <is>
          <t>Full-time</t>
        </is>
      </c>
      <c r="F26916" t="b">
        <v>0</v>
      </c>
      <c r="G26916" t="inlineStr">
        <is>
          <t>France</t>
        </is>
      </c>
      <c r="H26916" s="2" t="n">
        <v>45434.48251157408</v>
      </c>
      <c r="I26916" t="b">
        <v>0</v>
      </c>
      <c r="J26916" t="b">
        <v>0</v>
      </c>
      <c r="K26916" t="inlineStr">
        <is>
          <t>France</t>
        </is>
      </c>
      <c r="L26916" t="inlineStr"/>
      <c r="M26916" t="inlineStr"/>
      <c r="N26916" t="inlineStr"/>
      <c r="O26916" t="inlineStr">
        <is>
          <t>Checkout.com</t>
        </is>
      </c>
      <c r="P26916" t="inlineStr">
        <is>
          <t>['python', 'databricks', 'spark', 'flow', 'git']</t>
        </is>
      </c>
      <c r="Q26916" t="inlineStr">
        <is>
          <t>{'cloud': ['databricks'], 'libraries': ['spark'], 'other': ['flow', 'git'], 'programming': ['python']}</t>
        </is>
      </c>
    </row>
    <row r="26917">
      <c r="A26917" t="inlineStr">
        <is>
          <t>Data Scientist</t>
        </is>
      </c>
      <c r="B26917" t="inlineStr">
        <is>
          <t>Data Scientist [Remote]</t>
        </is>
      </c>
      <c r="C26917" t="inlineStr">
        <is>
          <t>Anywhere</t>
        </is>
      </c>
      <c r="D26917" t="inlineStr">
        <is>
          <t>via LinkedIn</t>
        </is>
      </c>
      <c r="E26917" t="inlineStr">
        <is>
          <t>Full-time</t>
        </is>
      </c>
      <c r="F26917" t="b">
        <v>1</v>
      </c>
      <c r="G26917" t="inlineStr">
        <is>
          <t>Mexico</t>
        </is>
      </c>
      <c r="H26917" s="2" t="n">
        <v>45427.46924768519</v>
      </c>
      <c r="I26917" t="b">
        <v>0</v>
      </c>
      <c r="J26917" t="b">
        <v>0</v>
      </c>
      <c r="K26917" t="inlineStr">
        <is>
          <t>Mexico</t>
        </is>
      </c>
      <c r="L26917" t="inlineStr"/>
      <c r="M26917" t="inlineStr"/>
      <c r="N26917" t="inlineStr"/>
      <c r="O26917" t="inlineStr">
        <is>
          <t>Listopro</t>
        </is>
      </c>
      <c r="P26917" t="inlineStr">
        <is>
          <t>['sql', 'python', 'bigquery', 'looker']</t>
        </is>
      </c>
      <c r="Q26917" t="inlineStr">
        <is>
          <t>{'analyst_tools': ['looker'], 'cloud': ['bigquery'], 'programming': ['sql', 'python']}</t>
        </is>
      </c>
    </row>
    <row r="26918">
      <c r="A26918" t="inlineStr">
        <is>
          <t>Software Engineer</t>
        </is>
      </c>
      <c r="B26918" t="inlineStr">
        <is>
          <t>Staff Software Engineer</t>
        </is>
      </c>
      <c r="C26918" t="inlineStr">
        <is>
          <t>Anywhere</t>
        </is>
      </c>
      <c r="D26918" t="inlineStr">
        <is>
          <t>via Built In</t>
        </is>
      </c>
      <c r="E26918" t="inlineStr">
        <is>
          <t>Full-time</t>
        </is>
      </c>
      <c r="F26918" t="b">
        <v>1</v>
      </c>
      <c r="G26918" t="inlineStr">
        <is>
          <t>Estonia</t>
        </is>
      </c>
      <c r="H26918" s="2" t="n">
        <v>45420.49777777777</v>
      </c>
      <c r="I26918" t="b">
        <v>0</v>
      </c>
      <c r="J26918" t="b">
        <v>0</v>
      </c>
      <c r="K26918" t="inlineStr">
        <is>
          <t>Estonia</t>
        </is>
      </c>
      <c r="L26918" t="inlineStr"/>
      <c r="M26918" t="inlineStr"/>
      <c r="N26918" t="inlineStr"/>
      <c r="O26918" t="inlineStr">
        <is>
          <t>Twilio</t>
        </is>
      </c>
      <c r="P26918" t="inlineStr">
        <is>
          <t>['aws', 'gcp', 'openstack', 'azure', 'twilio']</t>
        </is>
      </c>
      <c r="Q26918" t="inlineStr">
        <is>
          <t>{'cloud': ['aws', 'gcp', 'openstack', 'azure'], 'sync': ['twilio']}</t>
        </is>
      </c>
    </row>
    <row r="26919">
      <c r="A26919" t="inlineStr">
        <is>
          <t>Data Scientist</t>
        </is>
      </c>
      <c r="B26919" t="inlineStr">
        <is>
          <t>Specjalistka/ Specjalista/ Data Scientist ds. Modelowania Ryzyka...</t>
        </is>
      </c>
      <c r="C26919" t="inlineStr">
        <is>
          <t>Warsaw, Poland</t>
        </is>
      </c>
      <c r="D26919" t="inlineStr">
        <is>
          <t>via Theprotocol.it</t>
        </is>
      </c>
      <c r="E26919" t="inlineStr">
        <is>
          <t>Full-time</t>
        </is>
      </c>
      <c r="F26919" t="b">
        <v>0</v>
      </c>
      <c r="G26919" t="inlineStr">
        <is>
          <t>Poland</t>
        </is>
      </c>
      <c r="H26919" s="2" t="n">
        <v>45441.47892361111</v>
      </c>
      <c r="I26919" t="b">
        <v>0</v>
      </c>
      <c r="J26919" t="b">
        <v>0</v>
      </c>
      <c r="K26919" t="inlineStr">
        <is>
          <t>Poland</t>
        </is>
      </c>
      <c r="L26919" t="inlineStr"/>
      <c r="M26919" t="inlineStr"/>
      <c r="N26919" t="inlineStr"/>
      <c r="O26919" t="inlineStr">
        <is>
          <t>VeloBank S.A.</t>
        </is>
      </c>
      <c r="P26919" t="inlineStr"/>
      <c r="Q26919" t="inlineStr"/>
    </row>
    <row r="26920">
      <c r="A26920" t="inlineStr">
        <is>
          <t>Data Scientist</t>
        </is>
      </c>
      <c r="B26920" t="inlineStr">
        <is>
          <t>Data Scientist II</t>
        </is>
      </c>
      <c r="C26920" t="inlineStr">
        <is>
          <t>Greenacres, FL</t>
        </is>
      </c>
      <c r="D26920" t="inlineStr">
        <is>
          <t>via High Openings</t>
        </is>
      </c>
      <c r="E26920" t="inlineStr">
        <is>
          <t>Full-time</t>
        </is>
      </c>
      <c r="F26920" t="b">
        <v>0</v>
      </c>
      <c r="G26920" t="inlineStr">
        <is>
          <t>Georgia</t>
        </is>
      </c>
      <c r="H26920" s="2" t="n">
        <v>45434.49112268518</v>
      </c>
      <c r="I26920" t="b">
        <v>0</v>
      </c>
      <c r="J26920" t="b">
        <v>0</v>
      </c>
      <c r="K26920" t="inlineStr">
        <is>
          <t>United States</t>
        </is>
      </c>
      <c r="L26920" t="inlineStr"/>
      <c r="M26920" t="inlineStr"/>
      <c r="N26920" t="inlineStr"/>
      <c r="O26920" t="inlineStr">
        <is>
          <t>Chewy</t>
        </is>
      </c>
      <c r="P26920" t="inlineStr">
        <is>
          <t>['sql', 'python', 'aws', 'tableau', 'git', 'confluence']</t>
        </is>
      </c>
      <c r="Q26920" t="inlineStr">
        <is>
          <t>{'analyst_tools': ['tableau'], 'async': ['confluence'], 'cloud': ['aws'], 'other': ['git'], 'programming': ['sql', 'python']}</t>
        </is>
      </c>
    </row>
    <row r="26921">
      <c r="A26921" t="inlineStr">
        <is>
          <t>Data Analyst</t>
        </is>
      </c>
      <c r="B26921" t="inlineStr">
        <is>
          <t>Data Analyst</t>
        </is>
      </c>
      <c r="C26921" t="inlineStr">
        <is>
          <t>New York, NY</t>
        </is>
      </c>
      <c r="D26921" t="inlineStr">
        <is>
          <t>via LinkedIn</t>
        </is>
      </c>
      <c r="E26921" t="inlineStr">
        <is>
          <t>Full-time</t>
        </is>
      </c>
      <c r="F26921" t="b">
        <v>0</v>
      </c>
      <c r="G26921" t="inlineStr">
        <is>
          <t>New York, United States</t>
        </is>
      </c>
      <c r="H26921" s="2" t="n">
        <v>45432.45846064815</v>
      </c>
      <c r="I26921" t="b">
        <v>0</v>
      </c>
      <c r="J26921" t="b">
        <v>0</v>
      </c>
      <c r="K26921" t="inlineStr">
        <is>
          <t>United States</t>
        </is>
      </c>
      <c r="L26921" t="inlineStr"/>
      <c r="M26921" t="inlineStr"/>
      <c r="N26921" t="inlineStr"/>
      <c r="O26921" t="inlineStr">
        <is>
          <t>Mason Alexander</t>
        </is>
      </c>
      <c r="P26921" t="inlineStr">
        <is>
          <t>['sql', 'snowflake']</t>
        </is>
      </c>
      <c r="Q26921" t="inlineStr">
        <is>
          <t>{'cloud': ['snowflake'], 'programming': ['sql']}</t>
        </is>
      </c>
    </row>
    <row r="26922">
      <c r="A26922" t="inlineStr">
        <is>
          <t>Business Analyst</t>
        </is>
      </c>
      <c r="B26922" t="inlineStr">
        <is>
          <t>Bussiness Analyst</t>
        </is>
      </c>
      <c r="C26922" t="inlineStr">
        <is>
          <t>Glasgow, UK</t>
        </is>
      </c>
      <c r="D26922" t="inlineStr">
        <is>
          <t>via LinkedIn</t>
        </is>
      </c>
      <c r="E26922" t="inlineStr">
        <is>
          <t>Contractor</t>
        </is>
      </c>
      <c r="F26922" t="b">
        <v>0</v>
      </c>
      <c r="G26922" t="inlineStr">
        <is>
          <t>United Kingdom</t>
        </is>
      </c>
      <c r="H26922" s="2" t="n">
        <v>45427.46862268518</v>
      </c>
      <c r="I26922" t="b">
        <v>0</v>
      </c>
      <c r="J26922" t="b">
        <v>0</v>
      </c>
      <c r="K26922" t="inlineStr">
        <is>
          <t>United Kingdom</t>
        </is>
      </c>
      <c r="L26922" t="inlineStr"/>
      <c r="M26922" t="inlineStr"/>
      <c r="N26922" t="inlineStr"/>
      <c r="O26922" t="inlineStr">
        <is>
          <t>Troy Consultancy</t>
        </is>
      </c>
      <c r="P26922" t="inlineStr"/>
      <c r="Q26922" t="inlineStr"/>
    </row>
    <row r="26923">
      <c r="A26923" t="inlineStr">
        <is>
          <t>Data Engineer</t>
        </is>
      </c>
      <c r="B26923" t="inlineStr">
        <is>
          <t>Data Engineer (3733 USD/Mes)</t>
        </is>
      </c>
      <c r="C26923" t="inlineStr">
        <is>
          <t>Anywhere</t>
        </is>
      </c>
      <c r="D26923" t="inlineStr">
        <is>
          <t>via LinkedIn</t>
        </is>
      </c>
      <c r="E26923" t="inlineStr">
        <is>
          <t>Full-time</t>
        </is>
      </c>
      <c r="F26923" t="b">
        <v>1</v>
      </c>
      <c r="G26923" t="inlineStr">
        <is>
          <t>Peru</t>
        </is>
      </c>
      <c r="H26923" s="2" t="n">
        <v>45426.48245370371</v>
      </c>
      <c r="I26923" t="b">
        <v>1</v>
      </c>
      <c r="J26923" t="b">
        <v>0</v>
      </c>
      <c r="K26923" t="inlineStr">
        <is>
          <t>Peru</t>
        </is>
      </c>
      <c r="L26923" t="inlineStr"/>
      <c r="M26923" t="inlineStr"/>
      <c r="N26923" t="inlineStr"/>
      <c r="O26923" t="inlineStr">
        <is>
          <t>Listopro</t>
        </is>
      </c>
      <c r="P26923" t="inlineStr">
        <is>
          <t>['python', 'sql', 'airflow', 'flow']</t>
        </is>
      </c>
      <c r="Q26923" t="inlineStr">
        <is>
          <t>{'libraries': ['airflow'], 'other': ['flow'], 'programming': ['python', 'sql']}</t>
        </is>
      </c>
    </row>
    <row r="26924">
      <c r="A26924" t="inlineStr">
        <is>
          <t>Data Engineer</t>
        </is>
      </c>
      <c r="B26924" t="inlineStr">
        <is>
          <t>ETL Data Engineering Lead</t>
        </is>
      </c>
      <c r="C26924" t="inlineStr">
        <is>
          <t>New York, NY</t>
        </is>
      </c>
      <c r="D26924" t="inlineStr">
        <is>
          <t>via ZipRecruiter</t>
        </is>
      </c>
      <c r="E26924" t="inlineStr">
        <is>
          <t>Full-time</t>
        </is>
      </c>
      <c r="F26924" t="b">
        <v>0</v>
      </c>
      <c r="G26924" t="inlineStr">
        <is>
          <t>New York, United States</t>
        </is>
      </c>
      <c r="H26924" s="2" t="n">
        <v>45440.46306712963</v>
      </c>
      <c r="I26924" t="b">
        <v>0</v>
      </c>
      <c r="J26924" t="b">
        <v>1</v>
      </c>
      <c r="K26924" t="inlineStr">
        <is>
          <t>United States</t>
        </is>
      </c>
      <c r="L26924" t="inlineStr"/>
      <c r="M26924" t="inlineStr"/>
      <c r="N26924" t="inlineStr"/>
      <c r="O26924" t="inlineStr">
        <is>
          <t>US031 Marsh &amp; McLennan Shared Services LLC</t>
        </is>
      </c>
      <c r="P26924" t="inlineStr">
        <is>
          <t>['python', 'java', 'scala', 'databricks', 'aws', 'azure', 'airflow', 'qlik', 'ssis']</t>
        </is>
      </c>
      <c r="Q26924" t="inlineStr">
        <is>
          <t>{'analyst_tools': ['qlik', 'ssis'], 'cloud': ['databricks', 'aws', 'azure'], 'libraries': ['airflow'], 'programming': ['python', 'java', 'scala']}</t>
        </is>
      </c>
    </row>
    <row r="26925">
      <c r="A26925" t="inlineStr">
        <is>
          <t>Cloud Engineer</t>
        </is>
      </c>
      <c r="B26925" t="inlineStr">
        <is>
          <t>Head of Engineering</t>
        </is>
      </c>
      <c r="C26925" t="inlineStr">
        <is>
          <t>London, UK</t>
        </is>
      </c>
      <c r="D26925" t="inlineStr">
        <is>
          <t>via Totaljobs</t>
        </is>
      </c>
      <c r="E26925" t="inlineStr">
        <is>
          <t>Full-time</t>
        </is>
      </c>
      <c r="F26925" t="b">
        <v>0</v>
      </c>
      <c r="G26925" t="inlineStr">
        <is>
          <t>United Kingdom</t>
        </is>
      </c>
      <c r="H26925" s="2" t="n">
        <v>45424.4815625</v>
      </c>
      <c r="I26925" t="b">
        <v>0</v>
      </c>
      <c r="J26925" t="b">
        <v>0</v>
      </c>
      <c r="K26925" t="inlineStr">
        <is>
          <t>United Kingdom</t>
        </is>
      </c>
      <c r="L26925" t="inlineStr"/>
      <c r="M26925" t="inlineStr"/>
      <c r="N26925" t="inlineStr"/>
      <c r="O26925" t="inlineStr">
        <is>
          <t>Eutopia Solutions Limited</t>
        </is>
      </c>
      <c r="P26925" t="inlineStr">
        <is>
          <t>['python', 'java', 'scala', 'aws', 'azure', 'gcp']</t>
        </is>
      </c>
      <c r="Q26925" t="inlineStr">
        <is>
          <t>{'cloud': ['aws', 'azure', 'gcp'], 'programming': ['python', 'java', 'scala']}</t>
        </is>
      </c>
    </row>
    <row r="26926">
      <c r="A26926" t="inlineStr">
        <is>
          <t>Data Engineer</t>
        </is>
      </c>
      <c r="B26926" t="inlineStr">
        <is>
          <t>Data Engineer</t>
        </is>
      </c>
      <c r="C26926" t="inlineStr">
        <is>
          <t>South Jakarta, South Jakarta City, Jakarta, Indonesia</t>
        </is>
      </c>
      <c r="D26926" t="inlineStr">
        <is>
          <t>via SmartRecruiters Job Search</t>
        </is>
      </c>
      <c r="E26926" t="inlineStr">
        <is>
          <t>Full-time</t>
        </is>
      </c>
      <c r="F26926" t="b">
        <v>0</v>
      </c>
      <c r="G26926" t="inlineStr">
        <is>
          <t>Indonesia</t>
        </is>
      </c>
      <c r="H26926" s="2" t="n">
        <v>45420.47155092593</v>
      </c>
      <c r="I26926" t="b">
        <v>0</v>
      </c>
      <c r="J26926" t="b">
        <v>0</v>
      </c>
      <c r="K26926" t="inlineStr">
        <is>
          <t>Indonesia</t>
        </is>
      </c>
      <c r="L26926" t="inlineStr"/>
      <c r="M26926" t="inlineStr"/>
      <c r="N26926" t="inlineStr"/>
      <c r="O26926" t="inlineStr">
        <is>
          <t>Devoteam</t>
        </is>
      </c>
      <c r="P26926" t="inlineStr">
        <is>
          <t>['python', 'java', 'scala', 'sql', 'aws', 'redshift', 'bigquery', 'snowflake', 'azure', 'gcp', 'hadoop', 'spark', 'kafka', 'airflow']</t>
        </is>
      </c>
      <c r="Q26926" t="inlineStr">
        <is>
          <t>{'cloud': ['aws', 'redshift', 'bigquery', 'snowflake', 'azure', 'gcp'], 'libraries': ['hadoop', 'spark', 'kafka', 'airflow'], 'programming': ['python', 'java', 'scala', 'sql']}</t>
        </is>
      </c>
    </row>
    <row r="26927">
      <c r="A26927" t="inlineStr">
        <is>
          <t>Data Scientist</t>
        </is>
      </c>
      <c r="B26927" t="inlineStr">
        <is>
          <t>Principal Data Scientist</t>
        </is>
      </c>
      <c r="C26927" t="inlineStr">
        <is>
          <t>Hyderabad, Telangana, India</t>
        </is>
      </c>
      <c r="D26927" t="inlineStr">
        <is>
          <t>via LinkedIn</t>
        </is>
      </c>
      <c r="E26927" t="inlineStr">
        <is>
          <t>Full-time</t>
        </is>
      </c>
      <c r="F26927" t="b">
        <v>0</v>
      </c>
      <c r="G26927" t="inlineStr">
        <is>
          <t>India</t>
        </is>
      </c>
      <c r="H26927" s="2" t="n">
        <v>45443.46732638889</v>
      </c>
      <c r="I26927" t="b">
        <v>0</v>
      </c>
      <c r="J26927" t="b">
        <v>0</v>
      </c>
      <c r="K26927" t="inlineStr">
        <is>
          <t>India</t>
        </is>
      </c>
      <c r="L26927" t="inlineStr"/>
      <c r="M26927" t="inlineStr"/>
      <c r="N26927" t="inlineStr"/>
      <c r="O26927" t="inlineStr">
        <is>
          <t>Fanatics</t>
        </is>
      </c>
      <c r="P26927" t="inlineStr"/>
      <c r="Q26927" t="inlineStr"/>
    </row>
    <row r="26928">
      <c r="A26928" t="inlineStr">
        <is>
          <t>Software Engineer</t>
        </is>
      </c>
      <c r="B26928" t="inlineStr">
        <is>
          <t>Software Engineer - Full-Stack</t>
        </is>
      </c>
      <c r="C26928" t="inlineStr">
        <is>
          <t>Amsterdam, Netherlands</t>
        </is>
      </c>
      <c r="D26928" t="inlineStr">
        <is>
          <t>via The Muse</t>
        </is>
      </c>
      <c r="E26928" t="inlineStr">
        <is>
          <t>Full-time</t>
        </is>
      </c>
      <c r="F26928" t="b">
        <v>0</v>
      </c>
      <c r="G26928" t="inlineStr">
        <is>
          <t>Netherlands</t>
        </is>
      </c>
      <c r="H26928" s="2" t="n">
        <v>45427.4737962963</v>
      </c>
      <c r="I26928" t="b">
        <v>1</v>
      </c>
      <c r="J26928" t="b">
        <v>0</v>
      </c>
      <c r="K26928" t="inlineStr">
        <is>
          <t>Netherlands</t>
        </is>
      </c>
      <c r="L26928" t="inlineStr"/>
      <c r="M26928" t="inlineStr"/>
      <c r="N26928" t="inlineStr"/>
      <c r="O26928" t="inlineStr">
        <is>
          <t>Miro</t>
        </is>
      </c>
      <c r="P26928" t="inlineStr">
        <is>
          <t>['java', 'kotlin', 'typescript', 'nosql', 'mongodb', 'mongodb', 'mysql', 'postgresql', 'dynamodb', 'spring']</t>
        </is>
      </c>
      <c r="Q26928" t="inlineStr">
        <is>
          <t>{'databases': ['mongodb', 'mysql', 'postgresql', 'dynamodb'], 'libraries': ['spring'], 'programming': ['java', 'kotlin', 'typescript', 'nosql', 'mongodb']}</t>
        </is>
      </c>
    </row>
    <row r="26929">
      <c r="A26929" t="inlineStr">
        <is>
          <t>Data Analyst</t>
        </is>
      </c>
      <c r="B26929" t="inlineStr">
        <is>
          <t>Master Data Analyst</t>
        </is>
      </c>
      <c r="C26929" t="inlineStr">
        <is>
          <t>Australia</t>
        </is>
      </c>
      <c r="D26929" t="inlineStr">
        <is>
          <t>via LinkedIn</t>
        </is>
      </c>
      <c r="E26929" t="inlineStr">
        <is>
          <t>Full-time and Contractor</t>
        </is>
      </c>
      <c r="F26929" t="b">
        <v>0</v>
      </c>
      <c r="G26929" t="inlineStr">
        <is>
          <t>Australia</t>
        </is>
      </c>
      <c r="H26929" s="2" t="n">
        <v>45418.4737962963</v>
      </c>
      <c r="I26929" t="b">
        <v>1</v>
      </c>
      <c r="J26929" t="b">
        <v>0</v>
      </c>
      <c r="K26929" t="inlineStr">
        <is>
          <t>Australia</t>
        </is>
      </c>
      <c r="L26929" t="inlineStr"/>
      <c r="M26929" t="inlineStr"/>
      <c r="N26929" t="inlineStr"/>
      <c r="O26929" t="inlineStr">
        <is>
          <t>FutureYou</t>
        </is>
      </c>
      <c r="P26929" t="inlineStr">
        <is>
          <t>['sql', 'sap']</t>
        </is>
      </c>
      <c r="Q26929" t="inlineStr">
        <is>
          <t>{'analyst_tools': ['sap'], 'programming': ['sql']}</t>
        </is>
      </c>
    </row>
    <row r="26930">
      <c r="A26930" t="inlineStr">
        <is>
          <t>Data Scientist</t>
        </is>
      </c>
      <c r="B26930" t="inlineStr">
        <is>
          <t>Data Scientist--PD</t>
        </is>
      </c>
      <c r="C26930" t="inlineStr">
        <is>
          <t>Bengaluru, Karnataka, India</t>
        </is>
      </c>
      <c r="D26930" t="inlineStr">
        <is>
          <t>via LinkedIn</t>
        </is>
      </c>
      <c r="E26930" t="inlineStr">
        <is>
          <t>Full-time</t>
        </is>
      </c>
      <c r="F26930" t="b">
        <v>0</v>
      </c>
      <c r="G26930" t="inlineStr">
        <is>
          <t>India</t>
        </is>
      </c>
      <c r="H26930" s="2" t="n">
        <v>45420.46819444445</v>
      </c>
      <c r="I26930" t="b">
        <v>0</v>
      </c>
      <c r="J26930" t="b">
        <v>0</v>
      </c>
      <c r="K26930" t="inlineStr">
        <is>
          <t>India</t>
        </is>
      </c>
      <c r="L26930" t="inlineStr"/>
      <c r="M26930" t="inlineStr"/>
      <c r="N26930" t="inlineStr"/>
      <c r="O26930" t="inlineStr">
        <is>
          <t>Programming.com</t>
        </is>
      </c>
      <c r="P26930" t="inlineStr">
        <is>
          <t>['python', 'aws', 'pandas', 'matplotlib', 'seaborn']</t>
        </is>
      </c>
      <c r="Q26930" t="inlineStr">
        <is>
          <t>{'cloud': ['aws'], 'libraries': ['pandas', 'matplotlib', 'seaborn'], 'programming': ['python']}</t>
        </is>
      </c>
    </row>
    <row r="26931">
      <c r="A26931" t="inlineStr">
        <is>
          <t>Data Scientist</t>
        </is>
      </c>
      <c r="B26931" t="inlineStr">
        <is>
          <t>Data Scientist II</t>
        </is>
      </c>
      <c r="C26931" t="inlineStr">
        <is>
          <t>Memphis, TN</t>
        </is>
      </c>
      <c r="D26931" t="inlineStr">
        <is>
          <t>via ZipRecruiter</t>
        </is>
      </c>
      <c r="E26931" t="inlineStr">
        <is>
          <t>Full-time</t>
        </is>
      </c>
      <c r="F26931" t="b">
        <v>0</v>
      </c>
      <c r="G26931" t="inlineStr">
        <is>
          <t>Illinois, United States</t>
        </is>
      </c>
      <c r="H26931" s="2" t="n">
        <v>45440.46252314815</v>
      </c>
      <c r="I26931" t="b">
        <v>0</v>
      </c>
      <c r="J26931" t="b">
        <v>1</v>
      </c>
      <c r="K26931" t="inlineStr">
        <is>
          <t>United States</t>
        </is>
      </c>
      <c r="L26931" t="inlineStr"/>
      <c r="M26931" t="inlineStr"/>
      <c r="N26931" t="inlineStr"/>
      <c r="O26931" t="inlineStr">
        <is>
          <t>American Lebanese Syrian Associated Charities</t>
        </is>
      </c>
      <c r="P26931" t="inlineStr">
        <is>
          <t>['python', 'r', 'jupyter', 'spss', 'power bi', 'tableau']</t>
        </is>
      </c>
      <c r="Q26931" t="inlineStr">
        <is>
          <t>{'analyst_tools': ['spss', 'power bi', 'tableau'], 'libraries': ['jupyter'], 'programming': ['python', 'r']}</t>
        </is>
      </c>
    </row>
    <row r="26932">
      <c r="A26932" t="inlineStr">
        <is>
          <t>Senior Data Engineer</t>
        </is>
      </c>
      <c r="B26932" t="inlineStr">
        <is>
          <t>Senior Data Engineer</t>
        </is>
      </c>
      <c r="C26932" t="inlineStr">
        <is>
          <t>Utrecht, Netherlands</t>
        </is>
      </c>
      <c r="D26932" t="inlineStr">
        <is>
          <t>via LinkedIn</t>
        </is>
      </c>
      <c r="E26932" t="inlineStr">
        <is>
          <t>Contractor</t>
        </is>
      </c>
      <c r="F26932" t="b">
        <v>0</v>
      </c>
      <c r="G26932" t="inlineStr">
        <is>
          <t>Netherlands</t>
        </is>
      </c>
      <c r="H26932" s="2" t="n">
        <v>45439.46412037037</v>
      </c>
      <c r="I26932" t="b">
        <v>1</v>
      </c>
      <c r="J26932" t="b">
        <v>0</v>
      </c>
      <c r="K26932" t="inlineStr">
        <is>
          <t>Netherlands</t>
        </is>
      </c>
      <c r="L26932" t="inlineStr"/>
      <c r="M26932" t="inlineStr"/>
      <c r="N26932" t="inlineStr"/>
      <c r="O26932" t="inlineStr">
        <is>
          <t>Tremoot</t>
        </is>
      </c>
      <c r="P26932" t="inlineStr">
        <is>
          <t>['python', 'azure', 'databricks', 'pyspark', 'git']</t>
        </is>
      </c>
      <c r="Q26932" t="inlineStr">
        <is>
          <t>{'cloud': ['azure', 'databricks'], 'libraries': ['pyspark'], 'other': ['git'], 'programming': ['python']}</t>
        </is>
      </c>
    </row>
    <row r="26933">
      <c r="A26933" t="inlineStr">
        <is>
          <t>Business Analyst</t>
        </is>
      </c>
      <c r="B26933" t="inlineStr">
        <is>
          <t>Decision Scientist - Lead</t>
        </is>
      </c>
      <c r="C26933" t="inlineStr">
        <is>
          <t>Mumbai, Maharashtra, India</t>
        </is>
      </c>
      <c r="D26933" t="inlineStr">
        <is>
          <t>via The Muse</t>
        </is>
      </c>
      <c r="E26933" t="inlineStr">
        <is>
          <t>Full-time</t>
        </is>
      </c>
      <c r="F26933" t="b">
        <v>0</v>
      </c>
      <c r="G26933" t="inlineStr">
        <is>
          <t>India</t>
        </is>
      </c>
      <c r="H26933" s="2" t="n">
        <v>45431.46762731481</v>
      </c>
      <c r="I26933" t="b">
        <v>0</v>
      </c>
      <c r="J26933" t="b">
        <v>0</v>
      </c>
      <c r="K26933" t="inlineStr">
        <is>
          <t>India</t>
        </is>
      </c>
      <c r="L26933" t="inlineStr"/>
      <c r="M26933" t="inlineStr"/>
      <c r="N26933" t="inlineStr"/>
      <c r="O26933" t="inlineStr">
        <is>
          <t>FedEx</t>
        </is>
      </c>
      <c r="P26933" t="inlineStr">
        <is>
          <t>['python', 'r', 'sql', 'azure', 'express']</t>
        </is>
      </c>
      <c r="Q26933" t="inlineStr">
        <is>
          <t>{'cloud': ['azure'], 'programming': ['python', 'r', 'sql'], 'webframeworks': ['express']}</t>
        </is>
      </c>
    </row>
    <row r="26934">
      <c r="A26934" t="inlineStr">
        <is>
          <t>Data Analyst</t>
        </is>
      </c>
      <c r="B26934" t="inlineStr">
        <is>
          <t>Marketing Data Analyst</t>
        </is>
      </c>
      <c r="C26934" t="inlineStr">
        <is>
          <t>Glasgow, UK</t>
        </is>
      </c>
      <c r="D26934" t="inlineStr">
        <is>
          <t>via Arnold Clark</t>
        </is>
      </c>
      <c r="E26934" t="inlineStr">
        <is>
          <t>Full-time</t>
        </is>
      </c>
      <c r="F26934" t="b">
        <v>0</v>
      </c>
      <c r="G26934" t="inlineStr">
        <is>
          <t>United Kingdom</t>
        </is>
      </c>
      <c r="H26934" s="2" t="n">
        <v>45434.47143518519</v>
      </c>
      <c r="I26934" t="b">
        <v>1</v>
      </c>
      <c r="J26934" t="b">
        <v>0</v>
      </c>
      <c r="K26934" t="inlineStr">
        <is>
          <t>United Kingdom</t>
        </is>
      </c>
      <c r="L26934" t="inlineStr"/>
      <c r="M26934" t="inlineStr"/>
      <c r="N26934" t="inlineStr"/>
      <c r="O26934" t="inlineStr">
        <is>
          <t>Arnold Clark</t>
        </is>
      </c>
      <c r="P26934" t="inlineStr">
        <is>
          <t>['sql', 'python', 'gdpr', 'power bi', 'looker', 'excel']</t>
        </is>
      </c>
      <c r="Q26934" t="inlineStr">
        <is>
          <t>{'analyst_tools': ['power bi', 'looker', 'excel'], 'libraries': ['gdpr'], 'programming': ['sql', 'python']}</t>
        </is>
      </c>
    </row>
    <row r="26935">
      <c r="A26935" t="inlineStr">
        <is>
          <t>Data Engineer</t>
        </is>
      </c>
      <c r="B26935" t="inlineStr">
        <is>
          <t>Data Engineer</t>
        </is>
      </c>
      <c r="C26935" t="inlineStr">
        <is>
          <t>Hyderabad, Telangana, India</t>
        </is>
      </c>
      <c r="D26935" t="inlineStr">
        <is>
          <t>via LinkedIn</t>
        </is>
      </c>
      <c r="E26935" t="inlineStr">
        <is>
          <t>Full-time</t>
        </is>
      </c>
      <c r="F26935" t="b">
        <v>0</v>
      </c>
      <c r="G26935" t="inlineStr">
        <is>
          <t>India</t>
        </is>
      </c>
      <c r="H26935" s="2" t="n">
        <v>45418.47188657407</v>
      </c>
      <c r="I26935" t="b">
        <v>0</v>
      </c>
      <c r="J26935" t="b">
        <v>0</v>
      </c>
      <c r="K26935" t="inlineStr">
        <is>
          <t>India</t>
        </is>
      </c>
      <c r="L26935" t="inlineStr"/>
      <c r="M26935" t="inlineStr"/>
      <c r="N26935" t="inlineStr"/>
      <c r="O26935" t="inlineStr">
        <is>
          <t>Jade Global</t>
        </is>
      </c>
      <c r="P26935" t="inlineStr">
        <is>
          <t>['sql', 'redshift', 'databricks', 'hadoop', 'spark', 'kafka', 'airflow', 'github']</t>
        </is>
      </c>
      <c r="Q26935" t="inlineStr">
        <is>
          <t>{'cloud': ['redshift', 'databricks'], 'libraries': ['hadoop', 'spark', 'kafka', 'airflow'], 'other': ['github'], 'programming': ['sql']}</t>
        </is>
      </c>
    </row>
    <row r="26936">
      <c r="A26936" t="inlineStr">
        <is>
          <t>Data Engineer</t>
        </is>
      </c>
      <c r="B26936" t="inlineStr">
        <is>
          <t>Team Lead, Data Engineering</t>
        </is>
      </c>
      <c r="C26936" t="inlineStr">
        <is>
          <t>Moerdijk, Netherlands</t>
        </is>
      </c>
      <c r="D26936" t="inlineStr">
        <is>
          <t>via LinkedIn</t>
        </is>
      </c>
      <c r="E26936" t="inlineStr">
        <is>
          <t>Full-time</t>
        </is>
      </c>
      <c r="F26936" t="b">
        <v>0</v>
      </c>
      <c r="G26936" t="inlineStr">
        <is>
          <t>Netherlands</t>
        </is>
      </c>
      <c r="H26936" s="2" t="n">
        <v>45434.4802662037</v>
      </c>
      <c r="I26936" t="b">
        <v>0</v>
      </c>
      <c r="J26936" t="b">
        <v>0</v>
      </c>
      <c r="K26936" t="inlineStr">
        <is>
          <t>Netherlands</t>
        </is>
      </c>
      <c r="L26936" t="inlineStr"/>
      <c r="M26936" t="inlineStr"/>
      <c r="N26936" t="inlineStr"/>
      <c r="O26936" t="inlineStr">
        <is>
          <t>DSV - Global Transport and Logistics</t>
        </is>
      </c>
      <c r="P26936" t="inlineStr">
        <is>
          <t>['sql', 'sql server', 'azure', 'ssrs', 'ssis']</t>
        </is>
      </c>
      <c r="Q26936" t="inlineStr">
        <is>
          <t>{'analyst_tools': ['ssrs', 'ssis'], 'cloud': ['azure'], 'databases': ['sql server'], 'programming': ['sql']}</t>
        </is>
      </c>
    </row>
    <row r="26937">
      <c r="A26937" t="inlineStr">
        <is>
          <t>Data Analyst</t>
        </is>
      </c>
      <c r="B26937" t="inlineStr">
        <is>
          <t>Data (freelance)</t>
        </is>
      </c>
      <c r="C26937" t="inlineStr">
        <is>
          <t>Mexico City, CDMX, Mexico</t>
        </is>
      </c>
      <c r="D26937" t="inlineStr">
        <is>
          <t>via LinkedIn</t>
        </is>
      </c>
      <c r="E26937" t="inlineStr">
        <is>
          <t>Full-time</t>
        </is>
      </c>
      <c r="F26937" t="b">
        <v>0</v>
      </c>
      <c r="G26937" t="inlineStr">
        <is>
          <t>Mexico</t>
        </is>
      </c>
      <c r="H26937" s="2" t="n">
        <v>45434.47293981481</v>
      </c>
      <c r="I26937" t="b">
        <v>1</v>
      </c>
      <c r="J26937" t="b">
        <v>0</v>
      </c>
      <c r="K26937" t="inlineStr">
        <is>
          <t>Mexico</t>
        </is>
      </c>
      <c r="L26937" t="inlineStr"/>
      <c r="M26937" t="inlineStr"/>
      <c r="N26937" t="inlineStr"/>
      <c r="O26937" t="inlineStr">
        <is>
          <t>Media.Monks</t>
        </is>
      </c>
      <c r="P26937" t="inlineStr">
        <is>
          <t>['express']</t>
        </is>
      </c>
      <c r="Q26937" t="inlineStr">
        <is>
          <t>{'webframeworks': ['express']}</t>
        </is>
      </c>
    </row>
    <row r="26938">
      <c r="A26938" t="inlineStr">
        <is>
          <t>Data Scientist</t>
        </is>
      </c>
      <c r="B26938" t="inlineStr">
        <is>
          <t>Data Scientist Fellow, LLM</t>
        </is>
      </c>
      <c r="C26938" t="inlineStr">
        <is>
          <t>Tokyo, Japan</t>
        </is>
      </c>
      <c r="D26938" t="inlineStr">
        <is>
          <t>via LinkedIn</t>
        </is>
      </c>
      <c r="E26938" t="inlineStr">
        <is>
          <t>Full-time</t>
        </is>
      </c>
      <c r="F26938" t="b">
        <v>0</v>
      </c>
      <c r="G26938" t="inlineStr">
        <is>
          <t>Japan</t>
        </is>
      </c>
      <c r="H26938" s="2" t="n">
        <v>45422.48606481482</v>
      </c>
      <c r="I26938" t="b">
        <v>0</v>
      </c>
      <c r="J26938" t="b">
        <v>0</v>
      </c>
      <c r="K26938" t="inlineStr">
        <is>
          <t>Japan</t>
        </is>
      </c>
      <c r="L26938" t="inlineStr"/>
      <c r="M26938" t="inlineStr"/>
      <c r="N26938" t="inlineStr"/>
      <c r="O26938" t="inlineStr">
        <is>
          <t>Amazon</t>
        </is>
      </c>
      <c r="P26938" t="inlineStr">
        <is>
          <t>['python', 'aws', 'numpy', 'pandas', 'pytorch', 'nltk']</t>
        </is>
      </c>
      <c r="Q26938" t="inlineStr">
        <is>
          <t>{'cloud': ['aws'], 'libraries': ['numpy', 'pandas', 'pytorch', 'nltk'], 'programming': ['python']}</t>
        </is>
      </c>
    </row>
    <row r="26939">
      <c r="A26939" t="inlineStr">
        <is>
          <t>Data Scientist</t>
        </is>
      </c>
      <c r="B26939" t="inlineStr">
        <is>
          <t>Vice President Data Scientist Lead - Home Lending</t>
        </is>
      </c>
      <c r="C26939" t="inlineStr">
        <is>
          <t>Dallas, TX</t>
        </is>
      </c>
      <c r="D26939" t="inlineStr">
        <is>
          <t>via Built In</t>
        </is>
      </c>
      <c r="E26939" t="inlineStr">
        <is>
          <t>Full-time</t>
        </is>
      </c>
      <c r="F26939" t="b">
        <v>0</v>
      </c>
      <c r="G26939" t="inlineStr">
        <is>
          <t>Texas, United States</t>
        </is>
      </c>
      <c r="H26939" s="2" t="n">
        <v>45416.46094907408</v>
      </c>
      <c r="I26939" t="b">
        <v>0</v>
      </c>
      <c r="J26939" t="b">
        <v>1</v>
      </c>
      <c r="K26939" t="inlineStr">
        <is>
          <t>United States</t>
        </is>
      </c>
      <c r="L26939" t="inlineStr"/>
      <c r="M26939" t="inlineStr"/>
      <c r="N26939" t="inlineStr"/>
      <c r="O26939" t="inlineStr">
        <is>
          <t>JPMorgan Chase</t>
        </is>
      </c>
      <c r="P26939" t="inlineStr">
        <is>
          <t>['sql', 'sas', 'sas', 'python', 'oracle', 'aws', 'aurora', 'redshift', 'hadoop', 'alteryx', 'tableau', 'ssrs']</t>
        </is>
      </c>
      <c r="Q26939" t="inlineStr">
        <is>
          <t>{'analyst_tools': ['sas', 'alteryx', 'tableau', 'ssrs'], 'cloud': ['oracle', 'aws', 'aurora', 'redshift'], 'libraries': ['hadoop'], 'programming': ['sql', 'sas', 'python']}</t>
        </is>
      </c>
    </row>
    <row r="26940">
      <c r="A26940" t="inlineStr">
        <is>
          <t>Data Engineer</t>
        </is>
      </c>
      <c r="B26940" t="inlineStr">
        <is>
          <t>Data Engineer (6000 USD/Mes) [Remote]</t>
        </is>
      </c>
      <c r="C26940" t="inlineStr">
        <is>
          <t>Anywhere</t>
        </is>
      </c>
      <c r="D26940" t="inlineStr">
        <is>
          <t>via LinkedIn El Salvador</t>
        </is>
      </c>
      <c r="E26940" t="inlineStr">
        <is>
          <t>Full-time</t>
        </is>
      </c>
      <c r="F26940" t="b">
        <v>1</v>
      </c>
      <c r="G26940" t="inlineStr">
        <is>
          <t>El Salvador</t>
        </is>
      </c>
      <c r="H26940" s="2" t="n">
        <v>45415.4885300926</v>
      </c>
      <c r="I26940" t="b">
        <v>1</v>
      </c>
      <c r="J26940" t="b">
        <v>0</v>
      </c>
      <c r="K26940" t="inlineStr">
        <is>
          <t>El Salvador</t>
        </is>
      </c>
      <c r="L26940" t="inlineStr"/>
      <c r="M26940" t="inlineStr"/>
      <c r="N26940" t="inlineStr"/>
      <c r="O26940" t="inlineStr">
        <is>
          <t>Listopro</t>
        </is>
      </c>
      <c r="P26940" t="inlineStr">
        <is>
          <t>['sql', 'databricks', 'aws', 'airflow', 'power bi']</t>
        </is>
      </c>
      <c r="Q26940" t="inlineStr">
        <is>
          <t>{'analyst_tools': ['power bi'], 'cloud': ['databricks', 'aws'], 'libraries': ['airflow'], 'programming': ['sql']}</t>
        </is>
      </c>
    </row>
    <row r="26941">
      <c r="A26941" t="inlineStr">
        <is>
          <t>Data Scientist</t>
        </is>
      </c>
      <c r="B26941" t="inlineStr">
        <is>
          <t>Data Scientist, 10000 Sol peruano (Globalmente remoto...</t>
        </is>
      </c>
      <c r="C26941" t="inlineStr">
        <is>
          <t>Anywhere</t>
        </is>
      </c>
      <c r="D26941" t="inlineStr">
        <is>
          <t>via LinkedIn</t>
        </is>
      </c>
      <c r="E26941" t="inlineStr">
        <is>
          <t>Full-time</t>
        </is>
      </c>
      <c r="F26941" t="b">
        <v>1</v>
      </c>
      <c r="G26941" t="inlineStr">
        <is>
          <t>Peru</t>
        </is>
      </c>
      <c r="H26941" s="2" t="n">
        <v>45426.48244212963</v>
      </c>
      <c r="I26941" t="b">
        <v>0</v>
      </c>
      <c r="J26941" t="b">
        <v>0</v>
      </c>
      <c r="K26941" t="inlineStr">
        <is>
          <t>Peru</t>
        </is>
      </c>
      <c r="L26941" t="inlineStr"/>
      <c r="M26941" t="inlineStr"/>
      <c r="N26941" t="inlineStr"/>
      <c r="O26941" t="inlineStr">
        <is>
          <t>Listopro</t>
        </is>
      </c>
      <c r="P26941" t="inlineStr"/>
      <c r="Q26941" t="inlineStr"/>
    </row>
    <row r="26942">
      <c r="A26942" t="inlineStr">
        <is>
          <t>Data Analyst</t>
        </is>
      </c>
      <c r="B26942" t="inlineStr">
        <is>
          <t>Data Analyst</t>
        </is>
      </c>
      <c r="C26942" t="inlineStr">
        <is>
          <t>Anywhere</t>
        </is>
      </c>
      <c r="D26942" t="inlineStr">
        <is>
          <t>via LinkedIn</t>
        </is>
      </c>
      <c r="E26942" t="inlineStr">
        <is>
          <t>Contractor</t>
        </is>
      </c>
      <c r="F26942" t="b">
        <v>1</v>
      </c>
      <c r="G26942" t="inlineStr">
        <is>
          <t>Illinois, United States</t>
        </is>
      </c>
      <c r="H26942" s="2" t="n">
        <v>45434.46306712963</v>
      </c>
      <c r="I26942" t="b">
        <v>0</v>
      </c>
      <c r="J26942" t="b">
        <v>0</v>
      </c>
      <c r="K26942" t="inlineStr">
        <is>
          <t>United States</t>
        </is>
      </c>
      <c r="L26942" t="inlineStr"/>
      <c r="M26942" t="inlineStr"/>
      <c r="N26942" t="inlineStr"/>
      <c r="O26942" t="inlineStr">
        <is>
          <t>Horizontal Talent</t>
        </is>
      </c>
      <c r="P26942" t="inlineStr">
        <is>
          <t>['sas', 'sas', 'sql']</t>
        </is>
      </c>
      <c r="Q26942" t="inlineStr">
        <is>
          <t>{'analyst_tools': ['sas'], 'programming': ['sas', 'sql']}</t>
        </is>
      </c>
    </row>
    <row r="26943">
      <c r="A26943" t="inlineStr">
        <is>
          <t>Data Scientist</t>
        </is>
      </c>
      <c r="B26943" t="inlineStr">
        <is>
          <t>Data scientist - Contract to Hire</t>
        </is>
      </c>
      <c r="C26943" t="inlineStr">
        <is>
          <t>Anywhere</t>
        </is>
      </c>
      <c r="D26943" t="inlineStr">
        <is>
          <t>via Upwork</t>
        </is>
      </c>
      <c r="E26943" t="inlineStr">
        <is>
          <t>Contractor and Temp work</t>
        </is>
      </c>
      <c r="F26943" t="b">
        <v>1</v>
      </c>
      <c r="G26943" t="inlineStr">
        <is>
          <t>Texas, United States</t>
        </is>
      </c>
      <c r="H26943" s="2" t="n">
        <v>45415.46144675926</v>
      </c>
      <c r="I26943" t="b">
        <v>0</v>
      </c>
      <c r="J26943" t="b">
        <v>0</v>
      </c>
      <c r="K26943" t="inlineStr">
        <is>
          <t>United States</t>
        </is>
      </c>
      <c r="L26943" t="inlineStr">
        <is>
          <t>hour</t>
        </is>
      </c>
      <c r="M26943" t="inlineStr"/>
      <c r="N26943" t="n">
        <v>45</v>
      </c>
      <c r="O26943" t="inlineStr">
        <is>
          <t>Upwork</t>
        </is>
      </c>
      <c r="P26943" t="inlineStr">
        <is>
          <t>['github']</t>
        </is>
      </c>
      <c r="Q26943" t="inlineStr">
        <is>
          <t>{'other': ['github']}</t>
        </is>
      </c>
    </row>
    <row r="26944">
      <c r="A26944" t="inlineStr">
        <is>
          <t>Data Scientist</t>
        </is>
      </c>
      <c r="B26944" t="inlineStr">
        <is>
          <t>Data Scientist I A - GBS IND</t>
        </is>
      </c>
      <c r="C26944" t="inlineStr">
        <is>
          <t>Maharashtra</t>
        </is>
      </c>
      <c r="D26944" t="inlineStr">
        <is>
          <t>via LinkedIn</t>
        </is>
      </c>
      <c r="E26944" t="inlineStr">
        <is>
          <t>Full-time</t>
        </is>
      </c>
      <c r="F26944" t="b">
        <v>0</v>
      </c>
      <c r="G26944" t="inlineStr">
        <is>
          <t>India</t>
        </is>
      </c>
      <c r="H26944" s="2" t="n">
        <v>45434.46952546296</v>
      </c>
      <c r="I26944" t="b">
        <v>0</v>
      </c>
      <c r="J26944" t="b">
        <v>0</v>
      </c>
      <c r="K26944" t="inlineStr">
        <is>
          <t>India</t>
        </is>
      </c>
      <c r="L26944" t="inlineStr"/>
      <c r="M26944" t="inlineStr"/>
      <c r="N26944" t="inlineStr"/>
      <c r="O26944" t="inlineStr">
        <is>
          <t>Bank of America</t>
        </is>
      </c>
      <c r="P26944" t="inlineStr">
        <is>
          <t>['python', 'sql', 'gcp', 'oracle', 'hadoop', 'tableau', 'excel']</t>
        </is>
      </c>
      <c r="Q26944" t="inlineStr">
        <is>
          <t>{'analyst_tools': ['tableau', 'excel'], 'cloud': ['gcp', 'oracle'], 'libraries': ['hadoop'], 'programming': ['python', 'sql']}</t>
        </is>
      </c>
    </row>
    <row r="26945">
      <c r="A26945" t="inlineStr">
        <is>
          <t>Data Scientist</t>
        </is>
      </c>
      <c r="B26945" t="inlineStr">
        <is>
          <t>Data Scientist H/F</t>
        </is>
      </c>
      <c r="C26945" t="inlineStr">
        <is>
          <t>France</t>
        </is>
      </c>
      <c r="D26945" t="inlineStr">
        <is>
          <t>via LinkedIn</t>
        </is>
      </c>
      <c r="E26945" t="inlineStr">
        <is>
          <t>Full-time</t>
        </is>
      </c>
      <c r="F26945" t="b">
        <v>0</v>
      </c>
      <c r="G26945" t="inlineStr">
        <is>
          <t>France</t>
        </is>
      </c>
      <c r="H26945" s="2" t="n">
        <v>45433.50356481481</v>
      </c>
      <c r="I26945" t="b">
        <v>0</v>
      </c>
      <c r="J26945" t="b">
        <v>0</v>
      </c>
      <c r="K26945" t="inlineStr">
        <is>
          <t>France</t>
        </is>
      </c>
      <c r="L26945" t="inlineStr"/>
      <c r="M26945" t="inlineStr"/>
      <c r="N26945" t="inlineStr"/>
      <c r="O26945" t="inlineStr">
        <is>
          <t>Meritis</t>
        </is>
      </c>
      <c r="P26945" t="inlineStr">
        <is>
          <t>['python', 'pytorch', 'pandas']</t>
        </is>
      </c>
      <c r="Q26945" t="inlineStr">
        <is>
          <t>{'libraries': ['pytorch', 'pandas'], 'programming': ['python']}</t>
        </is>
      </c>
    </row>
    <row r="26946">
      <c r="A26946" t="inlineStr">
        <is>
          <t>Software Engineer</t>
        </is>
      </c>
      <c r="B26946" t="inlineStr">
        <is>
          <t>Software Engineer Backend &amp; Data</t>
        </is>
      </c>
      <c r="C26946" t="inlineStr">
        <is>
          <t>West Virginia</t>
        </is>
      </c>
      <c r="D26946" t="inlineStr">
        <is>
          <t>via Built In</t>
        </is>
      </c>
      <c r="E26946" t="inlineStr">
        <is>
          <t>Full-time</t>
        </is>
      </c>
      <c r="F26946" t="b">
        <v>0</v>
      </c>
      <c r="G26946" t="inlineStr">
        <is>
          <t>Sudan</t>
        </is>
      </c>
      <c r="H26946" s="2" t="n">
        <v>45435.52318287037</v>
      </c>
      <c r="I26946" t="b">
        <v>1</v>
      </c>
      <c r="J26946" t="b">
        <v>1</v>
      </c>
      <c r="K26946" t="inlineStr">
        <is>
          <t>Sudan</t>
        </is>
      </c>
      <c r="L26946" t="inlineStr">
        <is>
          <t>year</t>
        </is>
      </c>
      <c r="M26946" t="n">
        <v>163000</v>
      </c>
      <c r="N26946" t="inlineStr"/>
      <c r="O26946" t="inlineStr">
        <is>
          <t>Armis</t>
        </is>
      </c>
      <c r="P26946" t="inlineStr">
        <is>
          <t>['python', 'mongodb', 'mongodb', 'redis', 'aws', 'pandas', 'numpy', 'spark', 'fastapi']</t>
        </is>
      </c>
      <c r="Q26946" t="inlineStr">
        <is>
          <t>{'cloud': ['aws'], 'databases': ['mongodb', 'redis'], 'libraries': ['pandas', 'numpy', 'spark'], 'programming': ['python', 'mongodb'], 'webframeworks': ['fastapi']}</t>
        </is>
      </c>
    </row>
    <row r="26947">
      <c r="A26947" t="inlineStr">
        <is>
          <t>Data Scientist</t>
        </is>
      </c>
      <c r="B26947" t="inlineStr">
        <is>
          <t>Data Scientist - Regulated Bioanalytic</t>
        </is>
      </c>
      <c r="C26947" t="inlineStr">
        <is>
          <t>Springs, PA</t>
        </is>
      </c>
      <c r="D26947" t="inlineStr">
        <is>
          <t>via Ladders</t>
        </is>
      </c>
      <c r="E26947" t="inlineStr">
        <is>
          <t>Full-time</t>
        </is>
      </c>
      <c r="F26947" t="b">
        <v>0</v>
      </c>
      <c r="G26947" t="inlineStr">
        <is>
          <t>Georgia</t>
        </is>
      </c>
      <c r="H26947" s="2" t="n">
        <v>45443.49520833333</v>
      </c>
      <c r="I26947" t="b">
        <v>0</v>
      </c>
      <c r="J26947" t="b">
        <v>1</v>
      </c>
      <c r="K26947" t="inlineStr">
        <is>
          <t>United States</t>
        </is>
      </c>
      <c r="L26947" t="inlineStr">
        <is>
          <t>year</t>
        </is>
      </c>
      <c r="M26947" t="n">
        <v>90913</v>
      </c>
      <c r="N26947" t="inlineStr"/>
      <c r="O26947" t="inlineStr">
        <is>
          <t>Eurofins Lancaster Laboratories</t>
        </is>
      </c>
      <c r="P26947" t="inlineStr">
        <is>
          <t>['python', 'powerpoint', 'excel', 'sharepoint', 'power bi', 'tableau']</t>
        </is>
      </c>
      <c r="Q26947" t="inlineStr">
        <is>
          <t>{'analyst_tools': ['powerpoint', 'excel', 'sharepoint', 'power bi', 'tableau'], 'programming': ['python']}</t>
        </is>
      </c>
    </row>
    <row r="26948">
      <c r="A26948" t="inlineStr">
        <is>
          <t>Machine Learning Engineer</t>
        </is>
      </c>
      <c r="B26948" t="inlineStr">
        <is>
          <t>Machine Learning Engineer</t>
        </is>
      </c>
      <c r="C26948" t="inlineStr">
        <is>
          <t>British Columbia, Canada</t>
        </is>
      </c>
      <c r="D26948" t="inlineStr">
        <is>
          <t>via LinkedIn</t>
        </is>
      </c>
      <c r="E26948" t="inlineStr">
        <is>
          <t>Full-time</t>
        </is>
      </c>
      <c r="F26948" t="b">
        <v>0</v>
      </c>
      <c r="G26948" t="inlineStr">
        <is>
          <t>Canada</t>
        </is>
      </c>
      <c r="H26948" s="2" t="n">
        <v>45429.46861111111</v>
      </c>
      <c r="I26948" t="b">
        <v>0</v>
      </c>
      <c r="J26948" t="b">
        <v>0</v>
      </c>
      <c r="K26948" t="inlineStr">
        <is>
          <t>Canada</t>
        </is>
      </c>
      <c r="L26948" t="inlineStr"/>
      <c r="M26948" t="inlineStr"/>
      <c r="N26948" t="inlineStr"/>
      <c r="O26948" t="inlineStr">
        <is>
          <t>Understanding Recruitment</t>
        </is>
      </c>
      <c r="P26948" t="inlineStr">
        <is>
          <t>['python', 'c++', 'tensorflow', 'pytorch']</t>
        </is>
      </c>
      <c r="Q26948" t="inlineStr">
        <is>
          <t>{'libraries': ['tensorflow', 'pytorch'], 'programming': ['python', 'c++']}</t>
        </is>
      </c>
    </row>
    <row r="26949">
      <c r="A26949" t="inlineStr">
        <is>
          <t>Data Engineer</t>
        </is>
      </c>
      <c r="B26949" t="inlineStr">
        <is>
          <t>Data Engineer</t>
        </is>
      </c>
      <c r="C26949" t="inlineStr">
        <is>
          <t>Vietnam</t>
        </is>
      </c>
      <c r="D26949" t="inlineStr">
        <is>
          <t>via Vn.linkedin.com</t>
        </is>
      </c>
      <c r="E26949" t="inlineStr">
        <is>
          <t>Full-time</t>
        </is>
      </c>
      <c r="F26949" t="b">
        <v>0</v>
      </c>
      <c r="G26949" t="inlineStr">
        <is>
          <t>Vietnam</t>
        </is>
      </c>
      <c r="H26949" s="2" t="n">
        <v>45437.48280092593</v>
      </c>
      <c r="I26949" t="b">
        <v>0</v>
      </c>
      <c r="J26949" t="b">
        <v>0</v>
      </c>
      <c r="K26949" t="inlineStr">
        <is>
          <t>Vietnam</t>
        </is>
      </c>
      <c r="L26949" t="inlineStr"/>
      <c r="M26949" t="inlineStr"/>
      <c r="N26949" t="inlineStr"/>
      <c r="O26949" t="inlineStr">
        <is>
          <t>ABBANK</t>
        </is>
      </c>
      <c r="P26949" t="inlineStr">
        <is>
          <t>['python', 'java', 'scala', 'sql', 'postgresql', 'mysql', 'aws', 'azure', 'gcp', 'oracle', 'databricks', 'airflow', 'kafka', 'spark', 'sap']</t>
        </is>
      </c>
      <c r="Q26949" t="inlineStr">
        <is>
          <t>{'analyst_tools': ['sap'], 'cloud': ['aws', 'azure', 'gcp', 'oracle', 'databricks'], 'databases': ['postgresql', 'mysql'], 'libraries': ['airflow', 'kafka', 'spark'], 'programming': ['python', 'java', 'scala', 'sql']}</t>
        </is>
      </c>
    </row>
    <row r="26950">
      <c r="A26950" t="inlineStr">
        <is>
          <t>Data Engineer</t>
        </is>
      </c>
      <c r="B26950" t="inlineStr">
        <is>
          <t>Data Engineer</t>
        </is>
      </c>
      <c r="C26950" t="inlineStr">
        <is>
          <t>Anywhere</t>
        </is>
      </c>
      <c r="D26950" t="inlineStr">
        <is>
          <t>via Virtual Vocations</t>
        </is>
      </c>
      <c r="E26950" t="inlineStr">
        <is>
          <t>Full-time</t>
        </is>
      </c>
      <c r="F26950" t="b">
        <v>1</v>
      </c>
      <c r="G26950" t="inlineStr">
        <is>
          <t>New York, United States</t>
        </is>
      </c>
      <c r="H26950" s="2" t="n">
        <v>45442.47347222222</v>
      </c>
      <c r="I26950" t="b">
        <v>1</v>
      </c>
      <c r="J26950" t="b">
        <v>0</v>
      </c>
      <c r="K26950" t="inlineStr">
        <is>
          <t>United States</t>
        </is>
      </c>
      <c r="L26950" t="inlineStr"/>
      <c r="M26950" t="inlineStr"/>
      <c r="N26950" t="inlineStr"/>
      <c r="O26950" t="inlineStr">
        <is>
          <t>PulsePoint</t>
        </is>
      </c>
      <c r="P26950" t="inlineStr">
        <is>
          <t>['python', 'sql', 'spark', 'linux']</t>
        </is>
      </c>
      <c r="Q26950" t="inlineStr">
        <is>
          <t>{'libraries': ['spark'], 'os': ['linux'], 'programming': ['python', 'sql']}</t>
        </is>
      </c>
    </row>
    <row r="26951">
      <c r="A26951" t="inlineStr">
        <is>
          <t>Data Analyst</t>
        </is>
      </c>
      <c r="B26951" t="inlineStr">
        <is>
          <t>Data_Analyst</t>
        </is>
      </c>
      <c r="C26951" t="inlineStr">
        <is>
          <t>Anywhere</t>
        </is>
      </c>
      <c r="D26951" t="inlineStr">
        <is>
          <t>via LinkedIn</t>
        </is>
      </c>
      <c r="E26951" t="inlineStr">
        <is>
          <t>Full-time</t>
        </is>
      </c>
      <c r="F26951" t="b">
        <v>1</v>
      </c>
      <c r="G26951" t="inlineStr">
        <is>
          <t>Texas, United States</t>
        </is>
      </c>
      <c r="H26951" s="2" t="n">
        <v>45430.46123842592</v>
      </c>
      <c r="I26951" t="b">
        <v>1</v>
      </c>
      <c r="J26951" t="b">
        <v>0</v>
      </c>
      <c r="K26951" t="inlineStr">
        <is>
          <t>United States</t>
        </is>
      </c>
      <c r="L26951" t="inlineStr"/>
      <c r="M26951" t="inlineStr"/>
      <c r="N26951" t="inlineStr"/>
      <c r="O26951" t="inlineStr">
        <is>
          <t>sadanan hasadana</t>
        </is>
      </c>
      <c r="P26951" t="inlineStr">
        <is>
          <t>['sql']</t>
        </is>
      </c>
      <c r="Q26951" t="inlineStr">
        <is>
          <t>{'programming': ['sql']}</t>
        </is>
      </c>
    </row>
    <row r="26952">
      <c r="A26952" t="inlineStr">
        <is>
          <t>Data Scientist</t>
        </is>
      </c>
      <c r="B26952" t="inlineStr">
        <is>
          <t>Data Scientist [Remote]</t>
        </is>
      </c>
      <c r="C26952" t="inlineStr">
        <is>
          <t>Anywhere</t>
        </is>
      </c>
      <c r="D26952" t="inlineStr">
        <is>
          <t>via LinkedIn</t>
        </is>
      </c>
      <c r="E26952" t="inlineStr">
        <is>
          <t>Full-time</t>
        </is>
      </c>
      <c r="F26952" t="b">
        <v>1</v>
      </c>
      <c r="G26952" t="inlineStr">
        <is>
          <t>Mexico</t>
        </is>
      </c>
      <c r="H26952" s="2" t="n">
        <v>45415.47082175926</v>
      </c>
      <c r="I26952" t="b">
        <v>0</v>
      </c>
      <c r="J26952" t="b">
        <v>0</v>
      </c>
      <c r="K26952" t="inlineStr">
        <is>
          <t>Mexico</t>
        </is>
      </c>
      <c r="L26952" t="inlineStr"/>
      <c r="M26952" t="inlineStr"/>
      <c r="N26952" t="inlineStr"/>
      <c r="O26952" t="inlineStr">
        <is>
          <t>Listopro</t>
        </is>
      </c>
      <c r="P26952" t="inlineStr">
        <is>
          <t>['sql', 'python', 'bigquery', 'looker']</t>
        </is>
      </c>
      <c r="Q26952" t="inlineStr">
        <is>
          <t>{'analyst_tools': ['looker'], 'cloud': ['bigquery'], 'programming': ['sql', 'python']}</t>
        </is>
      </c>
    </row>
    <row r="26953">
      <c r="A26953" t="inlineStr">
        <is>
          <t>Data Engineer</t>
        </is>
      </c>
      <c r="B26953" t="inlineStr">
        <is>
          <t>Sr. Data Engineer (6200 USD/Mes) [Remote]</t>
        </is>
      </c>
      <c r="C26953" t="inlineStr">
        <is>
          <t>Anywhere</t>
        </is>
      </c>
      <c r="D26953" t="inlineStr">
        <is>
          <t>via LinkedIn</t>
        </is>
      </c>
      <c r="E26953" t="inlineStr">
        <is>
          <t>Full-time</t>
        </is>
      </c>
      <c r="F26953" t="b">
        <v>1</v>
      </c>
      <c r="G26953" t="inlineStr">
        <is>
          <t>Mexico</t>
        </is>
      </c>
      <c r="H26953" s="2" t="n">
        <v>45418.47363425926</v>
      </c>
      <c r="I26953" t="b">
        <v>1</v>
      </c>
      <c r="J26953" t="b">
        <v>0</v>
      </c>
      <c r="K26953" t="inlineStr">
        <is>
          <t>Mexico</t>
        </is>
      </c>
      <c r="L26953" t="inlineStr"/>
      <c r="M26953" t="inlineStr"/>
      <c r="N26953" t="inlineStr"/>
      <c r="O26953" t="inlineStr">
        <is>
          <t>Listopro</t>
        </is>
      </c>
      <c r="P26953" t="inlineStr">
        <is>
          <t>['python', 'golang', 'aws', 'redshift', 'snowflake', 'airflow', 'pandas']</t>
        </is>
      </c>
      <c r="Q26953" t="inlineStr">
        <is>
          <t>{'cloud': ['aws', 'redshift', 'snowflake'], 'libraries': ['airflow', 'pandas'], 'programming': ['python', 'golang']}</t>
        </is>
      </c>
    </row>
    <row r="26954">
      <c r="A26954" t="inlineStr">
        <is>
          <t>Data Engineer</t>
        </is>
      </c>
      <c r="B26954" t="inlineStr">
        <is>
          <t>Principal Engineer, Data Engineering</t>
        </is>
      </c>
      <c r="C26954" t="inlineStr">
        <is>
          <t>Malaysia</t>
        </is>
      </c>
      <c r="D26954" t="inlineStr">
        <is>
          <t>via LinkedIn</t>
        </is>
      </c>
      <c r="E26954" t="inlineStr"/>
      <c r="F26954" t="b">
        <v>0</v>
      </c>
      <c r="G26954" t="inlineStr">
        <is>
          <t>Malaysia</t>
        </is>
      </c>
      <c r="H26954" s="2" t="n">
        <v>45442.48174768518</v>
      </c>
      <c r="I26954" t="b">
        <v>0</v>
      </c>
      <c r="J26954" t="b">
        <v>0</v>
      </c>
      <c r="K26954" t="inlineStr">
        <is>
          <t>Malaysia</t>
        </is>
      </c>
      <c r="L26954" t="inlineStr"/>
      <c r="M26954" t="inlineStr"/>
      <c r="N26954" t="inlineStr"/>
      <c r="O26954" t="inlineStr">
        <is>
          <t>Western Digital</t>
        </is>
      </c>
      <c r="P26954" t="inlineStr">
        <is>
          <t>['sql', 'python', 'java', 'scala', 'mysql', 'postgresql', 'hadoop', 'spark', 'kafka', 'docker', 'kubernetes']</t>
        </is>
      </c>
      <c r="Q26954" t="inlineStr">
        <is>
          <t>{'databases': ['mysql', 'postgresql'], 'libraries': ['hadoop', 'spark', 'kafka'], 'other': ['docker', 'kubernetes'], 'programming': ['sql', 'python', 'java', 'scala']}</t>
        </is>
      </c>
    </row>
    <row r="26955">
      <c r="A26955" t="inlineStr">
        <is>
          <t>Data Scientist</t>
        </is>
      </c>
      <c r="B26955" t="inlineStr">
        <is>
          <t>Data Scientist</t>
        </is>
      </c>
      <c r="C26955" t="inlineStr">
        <is>
          <t>Pojoaque, NM</t>
        </is>
      </c>
      <c r="D26955" t="inlineStr">
        <is>
          <t>via Adzuna</t>
        </is>
      </c>
      <c r="E26955" t="inlineStr">
        <is>
          <t>Full-time</t>
        </is>
      </c>
      <c r="F26955" t="b">
        <v>0</v>
      </c>
      <c r="G26955" t="inlineStr">
        <is>
          <t>Texas, United States</t>
        </is>
      </c>
      <c r="H26955" s="2" t="n">
        <v>45439.46065972222</v>
      </c>
      <c r="I26955" t="b">
        <v>0</v>
      </c>
      <c r="J26955" t="b">
        <v>1</v>
      </c>
      <c r="K26955" t="inlineStr">
        <is>
          <t>United States</t>
        </is>
      </c>
      <c r="L26955" t="inlineStr"/>
      <c r="M26955" t="inlineStr"/>
      <c r="N26955" t="inlineStr"/>
      <c r="O26955" t="inlineStr">
        <is>
          <t>Meta</t>
        </is>
      </c>
      <c r="P26955" t="inlineStr">
        <is>
          <t>['sql', 'python', 'r', 'sas', 'sas', 'matlab']</t>
        </is>
      </c>
      <c r="Q26955" t="inlineStr">
        <is>
          <t>{'analyst_tools': ['sas'], 'programming': ['sql', 'python', 'r', 'sas', 'matlab']}</t>
        </is>
      </c>
    </row>
    <row r="26956">
      <c r="A26956" t="inlineStr">
        <is>
          <t>Machine Learning Engineer</t>
        </is>
      </c>
      <c r="B26956" t="inlineStr">
        <is>
          <t>Machine Learning Engineer</t>
        </is>
      </c>
      <c r="C26956" t="inlineStr">
        <is>
          <t>Funchal, Portugal</t>
        </is>
      </c>
      <c r="D26956" t="inlineStr">
        <is>
          <t>via LinkedIn</t>
        </is>
      </c>
      <c r="E26956" t="inlineStr">
        <is>
          <t>Full-time</t>
        </is>
      </c>
      <c r="F26956" t="b">
        <v>0</v>
      </c>
      <c r="G26956" t="inlineStr">
        <is>
          <t>Portugal</t>
        </is>
      </c>
      <c r="H26956" s="2" t="n">
        <v>45422.47498842593</v>
      </c>
      <c r="I26956" t="b">
        <v>0</v>
      </c>
      <c r="J26956" t="b">
        <v>0</v>
      </c>
      <c r="K26956" t="inlineStr">
        <is>
          <t>Portugal</t>
        </is>
      </c>
      <c r="L26956" t="inlineStr"/>
      <c r="M26956" t="inlineStr"/>
      <c r="N26956" t="inlineStr"/>
      <c r="O26956" t="inlineStr">
        <is>
          <t>Prozis</t>
        </is>
      </c>
      <c r="P26956" t="inlineStr">
        <is>
          <t>['python', 'scala', 'sql', 'numpy', 'scikit-learn', 'pandas', 'hadoop', 'spark']</t>
        </is>
      </c>
      <c r="Q26956" t="inlineStr">
        <is>
          <t>{'libraries': ['numpy', 'scikit-learn', 'pandas', 'hadoop', 'spark'], 'programming': ['python', 'scala', 'sql']}</t>
        </is>
      </c>
    </row>
    <row r="26957">
      <c r="A26957" t="inlineStr">
        <is>
          <t>Data Scientist</t>
        </is>
      </c>
      <c r="B26957" t="inlineStr">
        <is>
          <t>Principal Data Scientist</t>
        </is>
      </c>
      <c r="C26957" t="inlineStr">
        <is>
          <t>Jakarta, Indonesia</t>
        </is>
      </c>
      <c r="D26957" t="inlineStr">
        <is>
          <t>via LinkedIn</t>
        </is>
      </c>
      <c r="E26957" t="inlineStr">
        <is>
          <t>Full-time</t>
        </is>
      </c>
      <c r="F26957" t="b">
        <v>0</v>
      </c>
      <c r="G26957" t="inlineStr">
        <is>
          <t>Indonesia</t>
        </is>
      </c>
      <c r="H26957" s="2" t="n">
        <v>45425.47436342593</v>
      </c>
      <c r="I26957" t="b">
        <v>0</v>
      </c>
      <c r="J26957" t="b">
        <v>0</v>
      </c>
      <c r="K26957" t="inlineStr">
        <is>
          <t>Indonesia</t>
        </is>
      </c>
      <c r="L26957" t="inlineStr"/>
      <c r="M26957" t="inlineStr"/>
      <c r="N26957" t="inlineStr"/>
      <c r="O26957" t="inlineStr">
        <is>
          <t>Hukumonline.com</t>
        </is>
      </c>
      <c r="P26957" t="inlineStr">
        <is>
          <t>['python', 'r']</t>
        </is>
      </c>
      <c r="Q26957" t="inlineStr">
        <is>
          <t>{'programming': ['python', 'r']}</t>
        </is>
      </c>
    </row>
    <row r="26958">
      <c r="A26958" t="inlineStr">
        <is>
          <t>Data Scientist</t>
        </is>
      </c>
      <c r="B26958" t="inlineStr">
        <is>
          <t>Analytics Engineer -- Looker</t>
        </is>
      </c>
      <c r="C26958" t="inlineStr">
        <is>
          <t>Anywhere</t>
        </is>
      </c>
      <c r="D26958" t="inlineStr">
        <is>
          <t>via Built In</t>
        </is>
      </c>
      <c r="E26958" t="inlineStr">
        <is>
          <t>Full-time</t>
        </is>
      </c>
      <c r="F26958" t="b">
        <v>1</v>
      </c>
      <c r="G26958" t="inlineStr">
        <is>
          <t>Bangladesh</t>
        </is>
      </c>
      <c r="H26958" s="2" t="n">
        <v>45419.47368055556</v>
      </c>
      <c r="I26958" t="b">
        <v>1</v>
      </c>
      <c r="J26958" t="b">
        <v>0</v>
      </c>
      <c r="K26958" t="inlineStr">
        <is>
          <t>Bangladesh</t>
        </is>
      </c>
      <c r="L26958" t="inlineStr"/>
      <c r="M26958" t="inlineStr"/>
      <c r="N26958" t="inlineStr"/>
      <c r="O26958" t="inlineStr">
        <is>
          <t>ujet.cx</t>
        </is>
      </c>
      <c r="P26958" t="inlineStr">
        <is>
          <t>['sql', 'snowflake', 'looker']</t>
        </is>
      </c>
      <c r="Q26958" t="inlineStr">
        <is>
          <t>{'analyst_tools': ['looker'], 'cloud': ['snowflake'], 'programming': ['sql']}</t>
        </is>
      </c>
    </row>
    <row r="26959">
      <c r="A26959" t="inlineStr">
        <is>
          <t>Software Engineer</t>
        </is>
      </c>
      <c r="B26959" t="inlineStr">
        <is>
          <t>Software Engineer I</t>
        </is>
      </c>
      <c r="C26959" t="inlineStr">
        <is>
          <t>Vancouver, BC, Canada</t>
        </is>
      </c>
      <c r="D26959" t="inlineStr">
        <is>
          <t>via Startup Jobs</t>
        </is>
      </c>
      <c r="E26959" t="inlineStr">
        <is>
          <t>Full-time</t>
        </is>
      </c>
      <c r="F26959" t="b">
        <v>0</v>
      </c>
      <c r="G26959" t="inlineStr">
        <is>
          <t>Canada</t>
        </is>
      </c>
      <c r="H26959" s="2" t="n">
        <v>45427.46831018518</v>
      </c>
      <c r="I26959" t="b">
        <v>0</v>
      </c>
      <c r="J26959" t="b">
        <v>0</v>
      </c>
      <c r="K26959" t="inlineStr">
        <is>
          <t>Canada</t>
        </is>
      </c>
      <c r="L26959" t="inlineStr"/>
      <c r="M26959" t="inlineStr"/>
      <c r="N26959" t="inlineStr"/>
      <c r="O26959" t="inlineStr">
        <is>
          <t>Marqeta</t>
        </is>
      </c>
      <c r="P26959" t="inlineStr">
        <is>
          <t>['java', 'python', 'aws', 'spark', 'pyspark', 'docker', 'terraform', 'kubernetes']</t>
        </is>
      </c>
      <c r="Q26959" t="inlineStr">
        <is>
          <t>{'cloud': ['aws'], 'libraries': ['spark', 'pyspark'], 'other': ['docker', 'terraform', 'kubernetes'], 'programming': ['java', 'python']}</t>
        </is>
      </c>
    </row>
    <row r="26960">
      <c r="A26960" t="inlineStr">
        <is>
          <t>Data Analyst</t>
        </is>
      </c>
      <c r="B26960" t="inlineStr">
        <is>
          <t>Junior Reliability Applied Scientist/Engineer</t>
        </is>
      </c>
      <c r="C26960" t="inlineStr">
        <is>
          <t>Anywhere</t>
        </is>
      </c>
      <c r="D26960" t="inlineStr">
        <is>
          <t>via JobTeaser</t>
        </is>
      </c>
      <c r="E26960" t="inlineStr">
        <is>
          <t>Full-time</t>
        </is>
      </c>
      <c r="F26960" t="b">
        <v>1</v>
      </c>
      <c r="G26960" t="inlineStr">
        <is>
          <t>Denmark</t>
        </is>
      </c>
      <c r="H26960" s="2" t="n">
        <v>45434.47634259259</v>
      </c>
      <c r="I26960" t="b">
        <v>0</v>
      </c>
      <c r="J26960" t="b">
        <v>0</v>
      </c>
      <c r="K26960" t="inlineStr">
        <is>
          <t>Denmark</t>
        </is>
      </c>
      <c r="L26960" t="inlineStr"/>
      <c r="M26960" t="inlineStr"/>
      <c r="N26960" t="inlineStr"/>
      <c r="O26960" t="inlineStr">
        <is>
          <t>Ballard Power Systems Europe A/S</t>
        </is>
      </c>
      <c r="P26960" t="inlineStr">
        <is>
          <t>['vba', 'sql', 'python', 'oracle', 'azure', 'databricks', 'pandas', 'pyspark', 'plotly', 'outlook', 'word', 'excel', 'powerpoint']</t>
        </is>
      </c>
      <c r="Q26960" t="inlineStr">
        <is>
          <t>{'analyst_tools': ['outlook', 'word', 'excel', 'powerpoint'], 'cloud': ['oracle', 'azure', 'databricks'], 'libraries': ['pandas', 'pyspark', 'plotly'], 'programming': ['vba', 'sql', 'python']}</t>
        </is>
      </c>
    </row>
    <row r="26961">
      <c r="A26961" t="inlineStr">
        <is>
          <t>Data Scientist</t>
        </is>
      </c>
      <c r="B26961" t="inlineStr">
        <is>
          <t>Data Scientist Junior (H/F)</t>
        </is>
      </c>
      <c r="C26961" t="inlineStr">
        <is>
          <t>Paris, France</t>
        </is>
      </c>
      <c r="D26961" t="inlineStr">
        <is>
          <t>via Welcome To The Jungle</t>
        </is>
      </c>
      <c r="E26961" t="inlineStr">
        <is>
          <t>Full-time</t>
        </is>
      </c>
      <c r="F26961" t="b">
        <v>0</v>
      </c>
      <c r="G26961" t="inlineStr">
        <is>
          <t>France</t>
        </is>
      </c>
      <c r="H26961" s="2" t="n">
        <v>45435.51857638889</v>
      </c>
      <c r="I26961" t="b">
        <v>0</v>
      </c>
      <c r="J26961" t="b">
        <v>0</v>
      </c>
      <c r="K26961" t="inlineStr">
        <is>
          <t>France</t>
        </is>
      </c>
      <c r="L26961" t="inlineStr"/>
      <c r="M26961" t="inlineStr"/>
      <c r="N26961" t="inlineStr"/>
      <c r="O26961" t="inlineStr">
        <is>
          <t>Emeria Technologies</t>
        </is>
      </c>
      <c r="P26961" t="inlineStr">
        <is>
          <t>['mongodb', 'mongodb', 'aws', 'snowflake', 'airflow']</t>
        </is>
      </c>
      <c r="Q26961" t="inlineStr">
        <is>
          <t>{'cloud': ['aws', 'snowflake'], 'databases': ['mongodb'], 'libraries': ['airflow'], 'programming': ['mongodb']}</t>
        </is>
      </c>
    </row>
    <row r="26962">
      <c r="A26962" t="inlineStr">
        <is>
          <t>Senior Data Scientist</t>
        </is>
      </c>
      <c r="B26962" t="inlineStr">
        <is>
          <t>(Senior) Data Scientist (m/f/x) onsite or remote (in Germany or...</t>
        </is>
      </c>
      <c r="C26962" t="inlineStr">
        <is>
          <t>Berlin, Germany</t>
        </is>
      </c>
      <c r="D26962" t="inlineStr">
        <is>
          <t>via Smart Recruiters Jobs</t>
        </is>
      </c>
      <c r="E26962" t="inlineStr">
        <is>
          <t>Full-time</t>
        </is>
      </c>
      <c r="F26962" t="b">
        <v>0</v>
      </c>
      <c r="G26962" t="inlineStr">
        <is>
          <t>Germany</t>
        </is>
      </c>
      <c r="H26962" s="2" t="n">
        <v>45440.4819212963</v>
      </c>
      <c r="I26962" t="b">
        <v>0</v>
      </c>
      <c r="J26962" t="b">
        <v>0</v>
      </c>
      <c r="K26962" t="inlineStr">
        <is>
          <t>Germany</t>
        </is>
      </c>
      <c r="L26962" t="inlineStr"/>
      <c r="M26962" t="inlineStr"/>
      <c r="N26962" t="inlineStr"/>
      <c r="O26962" t="inlineStr">
        <is>
          <t>Scalable GmbH</t>
        </is>
      </c>
      <c r="P26962" t="inlineStr">
        <is>
          <t>['python', 'aws', 'scikit-learn', 'pytorch', 'plotly', 'matplotlib']</t>
        </is>
      </c>
      <c r="Q26962" t="inlineStr">
        <is>
          <t>{'cloud': ['aws'], 'libraries': ['scikit-learn', 'pytorch', 'plotly', 'matplotlib'], 'programming': ['python']}</t>
        </is>
      </c>
    </row>
    <row r="26963">
      <c r="A26963" t="inlineStr">
        <is>
          <t>Data Scientist</t>
        </is>
      </c>
      <c r="B26963" t="inlineStr">
        <is>
          <t>Data Scientist - 2</t>
        </is>
      </c>
      <c r="C26963" t="inlineStr">
        <is>
          <t>India</t>
        </is>
      </c>
      <c r="D26963" t="inlineStr">
        <is>
          <t>via LinkedIn</t>
        </is>
      </c>
      <c r="E26963" t="inlineStr">
        <is>
          <t>Full-time</t>
        </is>
      </c>
      <c r="F26963" t="b">
        <v>0</v>
      </c>
      <c r="G26963" t="inlineStr">
        <is>
          <t>India</t>
        </is>
      </c>
      <c r="H26963" s="2" t="n">
        <v>45426.47258101852</v>
      </c>
      <c r="I26963" t="b">
        <v>0</v>
      </c>
      <c r="J26963" t="b">
        <v>0</v>
      </c>
      <c r="K26963" t="inlineStr">
        <is>
          <t>India</t>
        </is>
      </c>
      <c r="L26963" t="inlineStr"/>
      <c r="M26963" t="inlineStr"/>
      <c r="N26963" t="inlineStr"/>
      <c r="O26963" t="inlineStr">
        <is>
          <t>SatSure</t>
        </is>
      </c>
      <c r="P26963" t="inlineStr">
        <is>
          <t>['python', 'pytorch', 'mxnet']</t>
        </is>
      </c>
      <c r="Q26963" t="inlineStr">
        <is>
          <t>{'libraries': ['pytorch', 'mxnet'], 'programming': ['python']}</t>
        </is>
      </c>
    </row>
    <row r="26964">
      <c r="A26964" t="inlineStr">
        <is>
          <t>Data Scientist</t>
        </is>
      </c>
      <c r="B26964" t="inlineStr">
        <is>
          <t>Data Scientist</t>
        </is>
      </c>
      <c r="C26964" t="inlineStr">
        <is>
          <t>England, UK</t>
        </is>
      </c>
      <c r="D26964" t="inlineStr">
        <is>
          <t>via LinkedIn</t>
        </is>
      </c>
      <c r="E26964" t="inlineStr">
        <is>
          <t>Full-time and Part-time</t>
        </is>
      </c>
      <c r="F26964" t="b">
        <v>0</v>
      </c>
      <c r="G26964" t="inlineStr">
        <is>
          <t>United Kingdom</t>
        </is>
      </c>
      <c r="H26964" s="2" t="n">
        <v>45434.47163194444</v>
      </c>
      <c r="I26964" t="b">
        <v>0</v>
      </c>
      <c r="J26964" t="b">
        <v>0</v>
      </c>
      <c r="K26964" t="inlineStr">
        <is>
          <t>United Kingdom</t>
        </is>
      </c>
      <c r="L26964" t="inlineStr"/>
      <c r="M26964" t="inlineStr"/>
      <c r="N26964" t="inlineStr"/>
      <c r="O26964" t="inlineStr">
        <is>
          <t>By Miles</t>
        </is>
      </c>
      <c r="P26964" t="inlineStr">
        <is>
          <t>['python', 'sql']</t>
        </is>
      </c>
      <c r="Q26964" t="inlineStr">
        <is>
          <t>{'programming': ['python', 'sql']}</t>
        </is>
      </c>
    </row>
    <row r="26965">
      <c r="A26965" t="inlineStr">
        <is>
          <t>Data Analyst</t>
        </is>
      </c>
      <c r="B26965" t="inlineStr">
        <is>
          <t>Senior Marketing Operations Data Analyst</t>
        </is>
      </c>
      <c r="C26965" t="inlineStr">
        <is>
          <t>Philippines</t>
        </is>
      </c>
      <c r="D26965" t="inlineStr">
        <is>
          <t>via LinkedIn</t>
        </is>
      </c>
      <c r="E26965" t="inlineStr"/>
      <c r="F26965" t="b">
        <v>0</v>
      </c>
      <c r="G26965" t="inlineStr">
        <is>
          <t>Philippines</t>
        </is>
      </c>
      <c r="H26965" s="2" t="n">
        <v>45434.46969907408</v>
      </c>
      <c r="I26965" t="b">
        <v>0</v>
      </c>
      <c r="J26965" t="b">
        <v>0</v>
      </c>
      <c r="K26965" t="inlineStr">
        <is>
          <t>Philippines</t>
        </is>
      </c>
      <c r="L26965" t="inlineStr"/>
      <c r="M26965" t="inlineStr"/>
      <c r="N26965" t="inlineStr"/>
      <c r="O26965" t="inlineStr">
        <is>
          <t>Tricentis</t>
        </is>
      </c>
      <c r="P26965" t="inlineStr"/>
      <c r="Q26965" t="inlineStr"/>
    </row>
    <row r="26966">
      <c r="A26966" t="inlineStr">
        <is>
          <t>Data Engineer</t>
        </is>
      </c>
      <c r="B26966" t="inlineStr">
        <is>
          <t>Ingeniero de datos</t>
        </is>
      </c>
      <c r="C26966" t="inlineStr">
        <is>
          <t>Madrid, Spain</t>
        </is>
      </c>
      <c r="D26966" t="inlineStr">
        <is>
          <t>via LinkedIn</t>
        </is>
      </c>
      <c r="E26966" t="inlineStr">
        <is>
          <t>Full-time</t>
        </is>
      </c>
      <c r="F26966" t="b">
        <v>0</v>
      </c>
      <c r="G26966" t="inlineStr">
        <is>
          <t>Spain</t>
        </is>
      </c>
      <c r="H26966" s="2" t="n">
        <v>45429.47126157407</v>
      </c>
      <c r="I26966" t="b">
        <v>1</v>
      </c>
      <c r="J26966" t="b">
        <v>0</v>
      </c>
      <c r="K26966" t="inlineStr">
        <is>
          <t>Spain</t>
        </is>
      </c>
      <c r="L26966" t="inlineStr"/>
      <c r="M26966" t="inlineStr"/>
      <c r="N26966" t="inlineStr"/>
      <c r="O26966" t="inlineStr">
        <is>
          <t>Grupo TECDATA Engineering</t>
        </is>
      </c>
      <c r="P26966" t="inlineStr"/>
      <c r="Q26966" t="inlineStr"/>
    </row>
    <row r="26967">
      <c r="A26967" t="inlineStr">
        <is>
          <t>Data Engineer</t>
        </is>
      </c>
      <c r="B26967" t="inlineStr">
        <is>
          <t>Data Engineer (6000 USD/Mes) [Remote]</t>
        </is>
      </c>
      <c r="C26967" t="inlineStr">
        <is>
          <t>Anywhere</t>
        </is>
      </c>
      <c r="D26967" t="inlineStr">
        <is>
          <t>via LinkedIn</t>
        </is>
      </c>
      <c r="E26967" t="inlineStr">
        <is>
          <t>Full-time</t>
        </is>
      </c>
      <c r="F26967" t="b">
        <v>1</v>
      </c>
      <c r="G26967" t="inlineStr">
        <is>
          <t>Peru</t>
        </is>
      </c>
      <c r="H26967" s="2" t="n">
        <v>45432.4727199074</v>
      </c>
      <c r="I26967" t="b">
        <v>1</v>
      </c>
      <c r="J26967" t="b">
        <v>0</v>
      </c>
      <c r="K26967" t="inlineStr">
        <is>
          <t>Peru</t>
        </is>
      </c>
      <c r="L26967" t="inlineStr"/>
      <c r="M26967" t="inlineStr"/>
      <c r="N26967" t="inlineStr"/>
      <c r="O26967" t="inlineStr">
        <is>
          <t>Listopro</t>
        </is>
      </c>
      <c r="P26967" t="inlineStr">
        <is>
          <t>['sql', 'databricks', 'aws', 'airflow', 'power bi']</t>
        </is>
      </c>
      <c r="Q26967" t="inlineStr">
        <is>
          <t>{'analyst_tools': ['power bi'], 'cloud': ['databricks', 'aws'], 'libraries': ['airflow'], 'programming': ['sql']}</t>
        </is>
      </c>
    </row>
    <row r="26968">
      <c r="A26968" t="inlineStr">
        <is>
          <t>Data Engineer</t>
        </is>
      </c>
      <c r="B26968" t="inlineStr">
        <is>
          <t>MS SQL Server Data Engineer</t>
        </is>
      </c>
      <c r="C26968" t="inlineStr">
        <is>
          <t>Chennai, Tamil Nadu, India</t>
        </is>
      </c>
      <c r="D26968" t="inlineStr">
        <is>
          <t>via LinkedIn</t>
        </is>
      </c>
      <c r="E26968" t="inlineStr">
        <is>
          <t>Full-time</t>
        </is>
      </c>
      <c r="F26968" t="b">
        <v>0</v>
      </c>
      <c r="G26968" t="inlineStr">
        <is>
          <t>India</t>
        </is>
      </c>
      <c r="H26968" s="2" t="n">
        <v>45415.46842592592</v>
      </c>
      <c r="I26968" t="b">
        <v>0</v>
      </c>
      <c r="J26968" t="b">
        <v>0</v>
      </c>
      <c r="K26968" t="inlineStr">
        <is>
          <t>India</t>
        </is>
      </c>
      <c r="L26968" t="inlineStr"/>
      <c r="M26968" t="inlineStr"/>
      <c r="N26968" t="inlineStr"/>
      <c r="O26968" t="inlineStr">
        <is>
          <t>Hitachi Energy</t>
        </is>
      </c>
      <c r="P26968" t="inlineStr">
        <is>
          <t>['sql', 't-sql', 'sql server', 'snowflake', 'azure', 'ssis']</t>
        </is>
      </c>
      <c r="Q26968" t="inlineStr">
        <is>
          <t>{'analyst_tools': ['ssis'], 'cloud': ['snowflake', 'azure'], 'databases': ['sql server'], 'programming': ['sql', 't-sql']}</t>
        </is>
      </c>
    </row>
    <row r="26969">
      <c r="A26969" t="inlineStr">
        <is>
          <t>Data Scientist</t>
        </is>
      </c>
      <c r="B26969" t="inlineStr">
        <is>
          <t>Principal Associate Data Scientist, Audit Data Science</t>
        </is>
      </c>
      <c r="C26969" t="inlineStr">
        <is>
          <t>Richmond, VA</t>
        </is>
      </c>
      <c r="D26969" t="inlineStr">
        <is>
          <t>via Built In</t>
        </is>
      </c>
      <c r="E26969" t="inlineStr">
        <is>
          <t>Full-time and Part-time</t>
        </is>
      </c>
      <c r="F26969" t="b">
        <v>0</v>
      </c>
      <c r="G26969" t="inlineStr">
        <is>
          <t>New York, United States</t>
        </is>
      </c>
      <c r="H26969" s="2" t="n">
        <v>45433.46094907408</v>
      </c>
      <c r="I26969" t="b">
        <v>0</v>
      </c>
      <c r="J26969" t="b">
        <v>1</v>
      </c>
      <c r="K26969" t="inlineStr">
        <is>
          <t>United States</t>
        </is>
      </c>
      <c r="L26969" t="inlineStr">
        <is>
          <t>year</t>
        </is>
      </c>
      <c r="M26969" t="n">
        <v>176500</v>
      </c>
      <c r="N26969" t="inlineStr"/>
      <c r="O26969" t="inlineStr">
        <is>
          <t>Capital One</t>
        </is>
      </c>
      <c r="P26969" t="inlineStr">
        <is>
          <t>['python', 'scala', 'r', 'sql', 'aws', 'hugging face', 'spark', 'flask']</t>
        </is>
      </c>
      <c r="Q26969" t="inlineStr">
        <is>
          <t>{'cloud': ['aws'], 'libraries': ['hugging face', 'spark'], 'programming': ['python', 'scala', 'r', 'sql'], 'webframeworks': ['flask']}</t>
        </is>
      </c>
    </row>
    <row r="26970">
      <c r="A26970" t="inlineStr">
        <is>
          <t>Data Engineer</t>
        </is>
      </c>
      <c r="B26970" t="inlineStr">
        <is>
          <t>Data Engineer / Développeur python Senior (H/F)</t>
        </is>
      </c>
      <c r="C26970" t="inlineStr">
        <is>
          <t>Cagnes-sur-Mer, France</t>
        </is>
      </c>
      <c r="D26970" t="inlineStr">
        <is>
          <t>via LinkedIn</t>
        </is>
      </c>
      <c r="E26970" t="inlineStr">
        <is>
          <t>Full-time</t>
        </is>
      </c>
      <c r="F26970" t="b">
        <v>0</v>
      </c>
      <c r="G26970" t="inlineStr">
        <is>
          <t>France</t>
        </is>
      </c>
      <c r="H26970" s="2" t="n">
        <v>45418.48221064815</v>
      </c>
      <c r="I26970" t="b">
        <v>0</v>
      </c>
      <c r="J26970" t="b">
        <v>0</v>
      </c>
      <c r="K26970" t="inlineStr">
        <is>
          <t>France</t>
        </is>
      </c>
      <c r="L26970" t="inlineStr"/>
      <c r="M26970" t="inlineStr"/>
      <c r="N26970" t="inlineStr"/>
      <c r="O26970" t="inlineStr">
        <is>
          <t>iPepper</t>
        </is>
      </c>
      <c r="P26970" t="inlineStr">
        <is>
          <t>['python', 'sql', 'sas', 'sas', 'pyspark']</t>
        </is>
      </c>
      <c r="Q26970" t="inlineStr">
        <is>
          <t>{'analyst_tools': ['sas'], 'libraries': ['pyspark'], 'programming': ['python', 'sql', 'sas']}</t>
        </is>
      </c>
    </row>
    <row r="26971">
      <c r="A26971" t="inlineStr">
        <is>
          <t>Data Engineer</t>
        </is>
      </c>
      <c r="B26971" t="inlineStr">
        <is>
          <t>Data Engineer (6200 USD/Mes)</t>
        </is>
      </c>
      <c r="C26971" t="inlineStr">
        <is>
          <t>Anywhere</t>
        </is>
      </c>
      <c r="D26971" t="inlineStr">
        <is>
          <t>via LinkedIn</t>
        </is>
      </c>
      <c r="E26971" t="inlineStr">
        <is>
          <t>Full-time</t>
        </is>
      </c>
      <c r="F26971" t="b">
        <v>1</v>
      </c>
      <c r="G26971" t="inlineStr">
        <is>
          <t>Mexico</t>
        </is>
      </c>
      <c r="H26971" s="2" t="n">
        <v>45430.46856481482</v>
      </c>
      <c r="I26971" t="b">
        <v>1</v>
      </c>
      <c r="J26971" t="b">
        <v>0</v>
      </c>
      <c r="K26971" t="inlineStr">
        <is>
          <t>Mexico</t>
        </is>
      </c>
      <c r="L26971" t="inlineStr"/>
      <c r="M26971" t="inlineStr"/>
      <c r="N26971" t="inlineStr"/>
      <c r="O26971" t="inlineStr">
        <is>
          <t>Listopro</t>
        </is>
      </c>
      <c r="P26971" t="inlineStr">
        <is>
          <t>['python', 'golang', 'aws', 'redshift', 'snowflake', 'airflow', 'pandas']</t>
        </is>
      </c>
      <c r="Q26971" t="inlineStr">
        <is>
          <t>{'cloud': ['aws', 'redshift', 'snowflake'], 'libraries': ['airflow', 'pandas'], 'programming': ['python', 'golang']}</t>
        </is>
      </c>
    </row>
    <row r="26972">
      <c r="A26972" t="inlineStr">
        <is>
          <t>Machine Learning Engineer</t>
        </is>
      </c>
      <c r="B26972" t="inlineStr">
        <is>
          <t>MLOps Engineer</t>
        </is>
      </c>
      <c r="C26972" t="inlineStr">
        <is>
          <t>Anywhere</t>
        </is>
      </c>
      <c r="D26972" t="inlineStr">
        <is>
          <t>via LinkedIn</t>
        </is>
      </c>
      <c r="E26972" t="inlineStr">
        <is>
          <t>Full-time</t>
        </is>
      </c>
      <c r="F26972" t="b">
        <v>1</v>
      </c>
      <c r="G26972" t="inlineStr">
        <is>
          <t>Germany</t>
        </is>
      </c>
      <c r="H26972" s="2" t="n">
        <v>45428.46961805555</v>
      </c>
      <c r="I26972" t="b">
        <v>0</v>
      </c>
      <c r="J26972" t="b">
        <v>0</v>
      </c>
      <c r="K26972" t="inlineStr">
        <is>
          <t>Germany</t>
        </is>
      </c>
      <c r="L26972" t="inlineStr"/>
      <c r="M26972" t="inlineStr"/>
      <c r="N26972" t="inlineStr"/>
      <c r="O26972" t="inlineStr">
        <is>
          <t>Centric Software</t>
        </is>
      </c>
      <c r="P26972" t="inlineStr">
        <is>
          <t>['tensorflow', 'scikit-learn']</t>
        </is>
      </c>
      <c r="Q26972" t="inlineStr">
        <is>
          <t>{'libraries': ['tensorflow', 'scikit-learn']}</t>
        </is>
      </c>
    </row>
    <row r="26973">
      <c r="A26973" t="inlineStr">
        <is>
          <t>Data Scientist</t>
        </is>
      </c>
      <c r="B26973" t="inlineStr">
        <is>
          <t>Data Scientist Senior Associate - Home Lending</t>
        </is>
      </c>
      <c r="C26973" t="inlineStr">
        <is>
          <t>Dallas, TX</t>
        </is>
      </c>
      <c r="D26973" t="inlineStr">
        <is>
          <t>via Built In</t>
        </is>
      </c>
      <c r="E26973" t="inlineStr">
        <is>
          <t>Full-time</t>
        </is>
      </c>
      <c r="F26973" t="b">
        <v>0</v>
      </c>
      <c r="G26973" t="inlineStr">
        <is>
          <t>Texas, United States</t>
        </is>
      </c>
      <c r="H26973" s="2" t="n">
        <v>45416.46094907408</v>
      </c>
      <c r="I26973" t="b">
        <v>0</v>
      </c>
      <c r="J26973" t="b">
        <v>1</v>
      </c>
      <c r="K26973" t="inlineStr">
        <is>
          <t>United States</t>
        </is>
      </c>
      <c r="L26973" t="inlineStr"/>
      <c r="M26973" t="inlineStr"/>
      <c r="N26973" t="inlineStr"/>
      <c r="O26973" t="inlineStr">
        <is>
          <t>JPMorgan Chase</t>
        </is>
      </c>
      <c r="P26973" t="inlineStr">
        <is>
          <t>['sql', 'oracle', 'aws', 'aurora', 'redshift', 'hadoop', 'tableau', 'ssrs', 'cognos']</t>
        </is>
      </c>
      <c r="Q26973" t="inlineStr">
        <is>
          <t>{'analyst_tools': ['tableau', 'ssrs', 'cognos'], 'cloud': ['oracle', 'aws', 'aurora', 'redshift'], 'libraries': ['hadoop'], 'programming': ['sql']}</t>
        </is>
      </c>
    </row>
    <row r="26974">
      <c r="A26974" t="inlineStr">
        <is>
          <t>Data Scientist</t>
        </is>
      </c>
      <c r="B26974" t="inlineStr">
        <is>
          <t>In search for a part-time lead data scientist</t>
        </is>
      </c>
      <c r="C26974" t="inlineStr">
        <is>
          <t>Anywhere</t>
        </is>
      </c>
      <c r="D26974" t="inlineStr">
        <is>
          <t>via Upwork</t>
        </is>
      </c>
      <c r="E26974" t="inlineStr">
        <is>
          <t>Part-time, Contractor, and Temp work</t>
        </is>
      </c>
      <c r="F26974" t="b">
        <v>1</v>
      </c>
      <c r="G26974" t="inlineStr">
        <is>
          <t>Illinois, United States</t>
        </is>
      </c>
      <c r="H26974" s="2" t="n">
        <v>45426.46209490741</v>
      </c>
      <c r="I26974" t="b">
        <v>0</v>
      </c>
      <c r="J26974" t="b">
        <v>0</v>
      </c>
      <c r="K26974" t="inlineStr">
        <is>
          <t>United States</t>
        </is>
      </c>
      <c r="L26974" t="inlineStr"/>
      <c r="M26974" t="inlineStr"/>
      <c r="N26974" t="inlineStr"/>
      <c r="O26974" t="inlineStr">
        <is>
          <t>Upwork</t>
        </is>
      </c>
      <c r="P26974" t="inlineStr"/>
      <c r="Q26974" t="inlineStr"/>
    </row>
    <row r="26975">
      <c r="A26975" t="inlineStr">
        <is>
          <t>Data Scientist</t>
        </is>
      </c>
      <c r="B26975" t="inlineStr">
        <is>
          <t>Data Conversion Scientist</t>
        </is>
      </c>
      <c r="C26975" t="inlineStr">
        <is>
          <t>Cairo, Egypt</t>
        </is>
      </c>
      <c r="D26975" t="inlineStr">
        <is>
          <t>via LinkedIn</t>
        </is>
      </c>
      <c r="E26975" t="inlineStr">
        <is>
          <t>Full-time</t>
        </is>
      </c>
      <c r="F26975" t="b">
        <v>0</v>
      </c>
      <c r="G26975" t="inlineStr">
        <is>
          <t>Egypt</t>
        </is>
      </c>
      <c r="H26975" s="2" t="n">
        <v>45413.47710648148</v>
      </c>
      <c r="I26975" t="b">
        <v>0</v>
      </c>
      <c r="J26975" t="b">
        <v>0</v>
      </c>
      <c r="K26975" t="inlineStr">
        <is>
          <t>Egypt</t>
        </is>
      </c>
      <c r="L26975" t="inlineStr"/>
      <c r="M26975" t="inlineStr"/>
      <c r="N26975" t="inlineStr"/>
      <c r="O26975" t="inlineStr">
        <is>
          <t>Boubyan Digital Factory</t>
        </is>
      </c>
      <c r="P26975" t="inlineStr">
        <is>
          <t>['python', 'sql', 'tensorflow', 'pytorch', 'tableau', 'power bi', 'word']</t>
        </is>
      </c>
      <c r="Q26975" t="inlineStr">
        <is>
          <t>{'analyst_tools': ['tableau', 'power bi', 'word'], 'libraries': ['tensorflow', 'pytorch'], 'programming': ['python', 'sql']}</t>
        </is>
      </c>
    </row>
    <row r="26976">
      <c r="A26976" t="inlineStr">
        <is>
          <t>Machine Learning Engineer</t>
        </is>
      </c>
      <c r="B26976" t="inlineStr">
        <is>
          <t>Machine Learning Engineer (Python, AWS)</t>
        </is>
      </c>
      <c r="C26976" t="inlineStr">
        <is>
          <t>Anywhere</t>
        </is>
      </c>
      <c r="D26976" t="inlineStr">
        <is>
          <t>via LinkedIn</t>
        </is>
      </c>
      <c r="E26976" t="inlineStr">
        <is>
          <t>Contractor</t>
        </is>
      </c>
      <c r="F26976" t="b">
        <v>1</v>
      </c>
      <c r="G26976" t="inlineStr">
        <is>
          <t>Poland</t>
        </is>
      </c>
      <c r="H26976" s="2" t="n">
        <v>45443.47204861111</v>
      </c>
      <c r="I26976" t="b">
        <v>0</v>
      </c>
      <c r="J26976" t="b">
        <v>0</v>
      </c>
      <c r="K26976" t="inlineStr">
        <is>
          <t>Poland</t>
        </is>
      </c>
      <c r="L26976" t="inlineStr"/>
      <c r="M26976" t="inlineStr"/>
      <c r="N26976" t="inlineStr"/>
      <c r="O26976" t="inlineStr">
        <is>
          <t>EPAM Anywhere</t>
        </is>
      </c>
      <c r="P26976" t="inlineStr">
        <is>
          <t>['python', 'aws', 'azure']</t>
        </is>
      </c>
      <c r="Q26976" t="inlineStr">
        <is>
          <t>{'cloud': ['aws', 'azure'], 'programming': ['python']}</t>
        </is>
      </c>
    </row>
    <row r="26977">
      <c r="A26977" t="inlineStr">
        <is>
          <t>Data Analyst</t>
        </is>
      </c>
      <c r="B26977" t="inlineStr">
        <is>
          <t>Junior Data Analyst - Join a Market Leader</t>
        </is>
      </c>
      <c r="C26977" t="inlineStr">
        <is>
          <t>New York, NY</t>
        </is>
      </c>
      <c r="D26977" t="inlineStr">
        <is>
          <t>via GrabJobs</t>
        </is>
      </c>
      <c r="E26977" t="inlineStr">
        <is>
          <t>Full-time</t>
        </is>
      </c>
      <c r="F26977" t="b">
        <v>0</v>
      </c>
      <c r="G26977" t="inlineStr">
        <is>
          <t>New York, United States</t>
        </is>
      </c>
      <c r="H26977" s="2" t="n">
        <v>45428.45862268518</v>
      </c>
      <c r="I26977" t="b">
        <v>0</v>
      </c>
      <c r="J26977" t="b">
        <v>0</v>
      </c>
      <c r="K26977" t="inlineStr">
        <is>
          <t>United States</t>
        </is>
      </c>
      <c r="L26977" t="inlineStr"/>
      <c r="M26977" t="inlineStr"/>
      <c r="N26977" t="inlineStr"/>
      <c r="O26977" t="inlineStr">
        <is>
          <t>EvolveYou</t>
        </is>
      </c>
      <c r="P26977" t="inlineStr">
        <is>
          <t>['sql', 'python', 'r']</t>
        </is>
      </c>
      <c r="Q26977" t="inlineStr">
        <is>
          <t>{'programming': ['sql', 'python', 'r']}</t>
        </is>
      </c>
    </row>
    <row r="26978">
      <c r="A26978" t="inlineStr">
        <is>
          <t>Senior Data Scientist</t>
        </is>
      </c>
      <c r="B26978" t="inlineStr">
        <is>
          <t>Senior Data Scientist</t>
        </is>
      </c>
      <c r="C26978" t="inlineStr">
        <is>
          <t>Anywhere</t>
        </is>
      </c>
      <c r="D26978" t="inlineStr">
        <is>
          <t>via Built In</t>
        </is>
      </c>
      <c r="E26978" t="inlineStr">
        <is>
          <t>Full-time</t>
        </is>
      </c>
      <c r="F26978" t="b">
        <v>1</v>
      </c>
      <c r="G26978" t="inlineStr">
        <is>
          <t>Illinois, United States</t>
        </is>
      </c>
      <c r="H26978" s="2" t="n">
        <v>45437.47446759259</v>
      </c>
      <c r="I26978" t="b">
        <v>0</v>
      </c>
      <c r="J26978" t="b">
        <v>1</v>
      </c>
      <c r="K26978" t="inlineStr">
        <is>
          <t>United States</t>
        </is>
      </c>
      <c r="L26978" t="inlineStr">
        <is>
          <t>year</t>
        </is>
      </c>
      <c r="M26978" t="n">
        <v>190500</v>
      </c>
      <c r="N26978" t="inlineStr"/>
      <c r="O26978" t="inlineStr">
        <is>
          <t>Coinbase</t>
        </is>
      </c>
      <c r="P26978" t="inlineStr">
        <is>
          <t>['sql', 'python', 'gdpr']</t>
        </is>
      </c>
      <c r="Q26978" t="inlineStr">
        <is>
          <t>{'libraries': ['gdpr'], 'programming': ['sql', 'python']}</t>
        </is>
      </c>
    </row>
    <row r="26979">
      <c r="A26979" t="inlineStr">
        <is>
          <t>Data Scientist</t>
        </is>
      </c>
      <c r="B26979" t="inlineStr">
        <is>
          <t>Datenmanager, Data Specialist (m/w/d)</t>
        </is>
      </c>
      <c r="C26979" t="inlineStr">
        <is>
          <t>Bad Oldesloe, Germany</t>
        </is>
      </c>
      <c r="D26979" t="inlineStr">
        <is>
          <t>via Stepstone</t>
        </is>
      </c>
      <c r="E26979" t="inlineStr">
        <is>
          <t>Full-time and Part-time</t>
        </is>
      </c>
      <c r="F26979" t="b">
        <v>0</v>
      </c>
      <c r="G26979" t="inlineStr">
        <is>
          <t>Germany</t>
        </is>
      </c>
      <c r="H26979" s="2" t="n">
        <v>45419.47234953703</v>
      </c>
      <c r="I26979" t="b">
        <v>1</v>
      </c>
      <c r="J26979" t="b">
        <v>0</v>
      </c>
      <c r="K26979" t="inlineStr">
        <is>
          <t>Germany</t>
        </is>
      </c>
      <c r="L26979" t="inlineStr"/>
      <c r="M26979" t="inlineStr"/>
      <c r="N26979" t="inlineStr"/>
      <c r="O26979" t="inlineStr">
        <is>
          <t>meinestadt.de</t>
        </is>
      </c>
      <c r="P26979" t="inlineStr"/>
      <c r="Q26979" t="inlineStr"/>
    </row>
    <row r="26980">
      <c r="A26980" t="inlineStr">
        <is>
          <t>Senior Data Engineer</t>
        </is>
      </c>
      <c r="B26980" t="inlineStr">
        <is>
          <t>Senior Data Engineer IRC224406</t>
        </is>
      </c>
      <c r="C26980" t="inlineStr">
        <is>
          <t>Guadalajara, Jalisco, Mexico</t>
        </is>
      </c>
      <c r="D26980" t="inlineStr">
        <is>
          <t>via Hitachi - Careers</t>
        </is>
      </c>
      <c r="E26980" t="inlineStr">
        <is>
          <t>Full-time</t>
        </is>
      </c>
      <c r="F26980" t="b">
        <v>0</v>
      </c>
      <c r="G26980" t="inlineStr">
        <is>
          <t>Mexico</t>
        </is>
      </c>
      <c r="H26980" s="2" t="n">
        <v>45435.48420138889</v>
      </c>
      <c r="I26980" t="b">
        <v>0</v>
      </c>
      <c r="J26980" t="b">
        <v>0</v>
      </c>
      <c r="K26980" t="inlineStr">
        <is>
          <t>Mexico</t>
        </is>
      </c>
      <c r="L26980" t="inlineStr"/>
      <c r="M26980" t="inlineStr"/>
      <c r="N26980" t="inlineStr"/>
      <c r="O26980" t="inlineStr">
        <is>
          <t>Hitachi Careers</t>
        </is>
      </c>
      <c r="P26980" t="inlineStr">
        <is>
          <t>['typescript', 'java', 'snowflake', 'react', 'spring', 'kafka', 'git']</t>
        </is>
      </c>
      <c r="Q26980" t="inlineStr">
        <is>
          <t>{'cloud': ['snowflake'], 'libraries': ['react', 'spring', 'kafka'], 'other': ['git'], 'programming': ['typescript', 'java']}</t>
        </is>
      </c>
    </row>
    <row r="26981">
      <c r="A26981" t="inlineStr">
        <is>
          <t>Business Analyst</t>
        </is>
      </c>
      <c r="B26981" t="inlineStr">
        <is>
          <t>Technical Business Analyst</t>
        </is>
      </c>
      <c r="C26981" t="inlineStr">
        <is>
          <t>Bhaktapur, Nepal</t>
        </is>
      </c>
      <c r="D26981" t="inlineStr">
        <is>
          <t>via Merojob</t>
        </is>
      </c>
      <c r="E26981" t="inlineStr">
        <is>
          <t>Full-time</t>
        </is>
      </c>
      <c r="F26981" t="b">
        <v>0</v>
      </c>
      <c r="G26981" t="inlineStr">
        <is>
          <t>Nepal</t>
        </is>
      </c>
      <c r="H26981" s="2" t="n">
        <v>45441.48178240741</v>
      </c>
      <c r="I26981" t="b">
        <v>0</v>
      </c>
      <c r="J26981" t="b">
        <v>0</v>
      </c>
      <c r="K26981" t="inlineStr">
        <is>
          <t>Nepal</t>
        </is>
      </c>
      <c r="L26981" t="inlineStr"/>
      <c r="M26981" t="inlineStr"/>
      <c r="N26981" t="inlineStr"/>
      <c r="O26981" t="inlineStr">
        <is>
          <t>MyPay</t>
        </is>
      </c>
      <c r="P26981" t="inlineStr"/>
      <c r="Q26981" t="inlineStr"/>
    </row>
    <row r="26982">
      <c r="A26982" t="inlineStr">
        <is>
          <t>Data Analyst</t>
        </is>
      </c>
      <c r="B26982" t="inlineStr">
        <is>
          <t>Data Analyst</t>
        </is>
      </c>
      <c r="C26982" t="inlineStr">
        <is>
          <t>Hinckley, UK</t>
        </is>
      </c>
      <c r="D26982" t="inlineStr">
        <is>
          <t>via Indeed</t>
        </is>
      </c>
      <c r="E26982" t="inlineStr">
        <is>
          <t>Full-time</t>
        </is>
      </c>
      <c r="F26982" t="b">
        <v>0</v>
      </c>
      <c r="G26982" t="inlineStr">
        <is>
          <t>United Kingdom</t>
        </is>
      </c>
      <c r="H26982" s="2" t="n">
        <v>45443.46991898148</v>
      </c>
      <c r="I26982" t="b">
        <v>1</v>
      </c>
      <c r="J26982" t="b">
        <v>0</v>
      </c>
      <c r="K26982" t="inlineStr">
        <is>
          <t>United Kingdom</t>
        </is>
      </c>
      <c r="L26982" t="inlineStr"/>
      <c r="M26982" t="inlineStr"/>
      <c r="N26982" t="inlineStr"/>
      <c r="O26982" t="inlineStr">
        <is>
          <t>eHarley Street, Hinckley</t>
        </is>
      </c>
      <c r="P26982" t="inlineStr">
        <is>
          <t>['go', 'excel', 'word']</t>
        </is>
      </c>
      <c r="Q26982" t="inlineStr">
        <is>
          <t>{'analyst_tools': ['excel', 'word'], 'programming': ['go']}</t>
        </is>
      </c>
    </row>
    <row r="26983">
      <c r="A26983" t="inlineStr">
        <is>
          <t>Data Analyst</t>
        </is>
      </c>
      <c r="B26983" t="inlineStr">
        <is>
          <t>Commercial Data Analyst Apprentice</t>
        </is>
      </c>
      <c r="C26983" t="inlineStr">
        <is>
          <t>United Kingdom</t>
        </is>
      </c>
      <c r="D26983" t="inlineStr">
        <is>
          <t>via Totaljobs</t>
        </is>
      </c>
      <c r="E26983" t="inlineStr">
        <is>
          <t>Full-time</t>
        </is>
      </c>
      <c r="F26983" t="b">
        <v>0</v>
      </c>
      <c r="G26983" t="inlineStr">
        <is>
          <t>United Kingdom</t>
        </is>
      </c>
      <c r="H26983" s="2" t="n">
        <v>45431.46854166667</v>
      </c>
      <c r="I26983" t="b">
        <v>1</v>
      </c>
      <c r="J26983" t="b">
        <v>0</v>
      </c>
      <c r="K26983" t="inlineStr">
        <is>
          <t>United Kingdom</t>
        </is>
      </c>
      <c r="L26983" t="inlineStr"/>
      <c r="M26983" t="inlineStr"/>
      <c r="N26983" t="inlineStr"/>
      <c r="O26983" t="inlineStr">
        <is>
          <t>Universal Components Uk Ltd</t>
        </is>
      </c>
      <c r="P26983" t="inlineStr">
        <is>
          <t>['excel']</t>
        </is>
      </c>
      <c r="Q26983" t="inlineStr">
        <is>
          <t>{'analyst_tools': ['excel']}</t>
        </is>
      </c>
    </row>
    <row r="26984">
      <c r="A26984" t="inlineStr">
        <is>
          <t>Business Analyst</t>
        </is>
      </c>
      <c r="B26984" t="inlineStr">
        <is>
          <t>Reporting Analyst</t>
        </is>
      </c>
      <c r="C26984" t="inlineStr">
        <is>
          <t>England, UK</t>
        </is>
      </c>
      <c r="D26984" t="inlineStr">
        <is>
          <t>via Indeed</t>
        </is>
      </c>
      <c r="E26984" t="inlineStr">
        <is>
          <t>Full-time</t>
        </is>
      </c>
      <c r="F26984" t="b">
        <v>0</v>
      </c>
      <c r="G26984" t="inlineStr">
        <is>
          <t>United Kingdom</t>
        </is>
      </c>
      <c r="H26984" s="2" t="n">
        <v>45439.46327546296</v>
      </c>
      <c r="I26984" t="b">
        <v>1</v>
      </c>
      <c r="J26984" t="b">
        <v>0</v>
      </c>
      <c r="K26984" t="inlineStr">
        <is>
          <t>United Kingdom</t>
        </is>
      </c>
      <c r="L26984" t="inlineStr"/>
      <c r="M26984" t="inlineStr"/>
      <c r="N26984" t="inlineStr"/>
      <c r="O26984" t="inlineStr">
        <is>
          <t>Black &amp; White</t>
        </is>
      </c>
      <c r="P26984" t="inlineStr">
        <is>
          <t>['sql', 'vba', 'excel', 'power bi']</t>
        </is>
      </c>
      <c r="Q26984" t="inlineStr">
        <is>
          <t>{'analyst_tools': ['excel', 'power bi'], 'programming': ['sql', 'vba']}</t>
        </is>
      </c>
    </row>
    <row r="26985">
      <c r="A26985" t="inlineStr">
        <is>
          <t>Data Engineer</t>
        </is>
      </c>
      <c r="B26985" t="inlineStr">
        <is>
          <t>GCP Data Engineer</t>
        </is>
      </c>
      <c r="C26985" t="inlineStr">
        <is>
          <t>Gurugram, Haryana, India</t>
        </is>
      </c>
      <c r="D26985" t="inlineStr">
        <is>
          <t>via LinkedIn</t>
        </is>
      </c>
      <c r="E26985" t="inlineStr">
        <is>
          <t>Full-time</t>
        </is>
      </c>
      <c r="F26985" t="b">
        <v>0</v>
      </c>
      <c r="G26985" t="inlineStr">
        <is>
          <t>India</t>
        </is>
      </c>
      <c r="H26985" s="2" t="n">
        <v>45440.48398148148</v>
      </c>
      <c r="I26985" t="b">
        <v>0</v>
      </c>
      <c r="J26985" t="b">
        <v>0</v>
      </c>
      <c r="K26985" t="inlineStr">
        <is>
          <t>India</t>
        </is>
      </c>
      <c r="L26985" t="inlineStr"/>
      <c r="M26985" t="inlineStr"/>
      <c r="N26985" t="inlineStr"/>
      <c r="O26985" t="inlineStr">
        <is>
          <t>EXL</t>
        </is>
      </c>
      <c r="P26985" t="inlineStr">
        <is>
          <t>['sql', 'python', 'bigquery', 'pyspark', 'excel']</t>
        </is>
      </c>
      <c r="Q26985" t="inlineStr">
        <is>
          <t>{'analyst_tools': ['excel'], 'cloud': ['bigquery'], 'libraries': ['pyspark'], 'programming': ['sql', 'python']}</t>
        </is>
      </c>
    </row>
    <row r="26986">
      <c r="A26986" t="inlineStr">
        <is>
          <t>Data Engineer</t>
        </is>
      </c>
      <c r="B26986" t="inlineStr">
        <is>
          <t>Data Engineer (6200 USD/Mes) [Remote]</t>
        </is>
      </c>
      <c r="C26986" t="inlineStr">
        <is>
          <t>Anywhere</t>
        </is>
      </c>
      <c r="D26986" t="inlineStr">
        <is>
          <t>via LinkedIn</t>
        </is>
      </c>
      <c r="E26986" t="inlineStr">
        <is>
          <t>Full-time</t>
        </is>
      </c>
      <c r="F26986" t="b">
        <v>1</v>
      </c>
      <c r="G26986" t="inlineStr">
        <is>
          <t>Peru</t>
        </is>
      </c>
      <c r="H26986" s="2" t="n">
        <v>45429.47513888889</v>
      </c>
      <c r="I26986" t="b">
        <v>1</v>
      </c>
      <c r="J26986" t="b">
        <v>0</v>
      </c>
      <c r="K26986" t="inlineStr">
        <is>
          <t>Peru</t>
        </is>
      </c>
      <c r="L26986" t="inlineStr"/>
      <c r="M26986" t="inlineStr"/>
      <c r="N26986" t="inlineStr"/>
      <c r="O26986" t="inlineStr">
        <is>
          <t>Listopro</t>
        </is>
      </c>
      <c r="P26986" t="inlineStr">
        <is>
          <t>['python', 'golang', 'aws', 'redshift', 'snowflake', 'airflow', 'pandas']</t>
        </is>
      </c>
      <c r="Q26986" t="inlineStr">
        <is>
          <t>{'cloud': ['aws', 'redshift', 'snowflake'], 'libraries': ['airflow', 'pandas'], 'programming': ['python', 'golang']}</t>
        </is>
      </c>
    </row>
    <row r="26987">
      <c r="A26987" t="inlineStr">
        <is>
          <t>Data Engineer</t>
        </is>
      </c>
      <c r="B26987" t="inlineStr">
        <is>
          <t>Data Engineer (6000 USD/Mes) [Remote]</t>
        </is>
      </c>
      <c r="C26987" t="inlineStr">
        <is>
          <t>Anywhere</t>
        </is>
      </c>
      <c r="D26987" t="inlineStr">
        <is>
          <t>via LinkedIn</t>
        </is>
      </c>
      <c r="E26987" t="inlineStr">
        <is>
          <t>Full-time</t>
        </is>
      </c>
      <c r="F26987" t="b">
        <v>1</v>
      </c>
      <c r="G26987" t="inlineStr">
        <is>
          <t>Chile</t>
        </is>
      </c>
      <c r="H26987" s="2" t="n">
        <v>45434.48431712963</v>
      </c>
      <c r="I26987" t="b">
        <v>1</v>
      </c>
      <c r="J26987" t="b">
        <v>0</v>
      </c>
      <c r="K26987" t="inlineStr">
        <is>
          <t>Chile</t>
        </is>
      </c>
      <c r="L26987" t="inlineStr"/>
      <c r="M26987" t="inlineStr"/>
      <c r="N26987" t="inlineStr"/>
      <c r="O26987" t="inlineStr">
        <is>
          <t>Listopro</t>
        </is>
      </c>
      <c r="P26987" t="inlineStr">
        <is>
          <t>['sql', 'databricks', 'aws', 'airflow', 'power bi']</t>
        </is>
      </c>
      <c r="Q26987" t="inlineStr">
        <is>
          <t>{'analyst_tools': ['power bi'], 'cloud': ['databricks', 'aws'], 'libraries': ['airflow'], 'programming': ['sql']}</t>
        </is>
      </c>
    </row>
    <row r="26988">
      <c r="A26988" t="inlineStr">
        <is>
          <t>Senior Data Engineer</t>
        </is>
      </c>
      <c r="B26988" t="inlineStr">
        <is>
          <t>Senior Data Engineer</t>
        </is>
      </c>
      <c r="C26988" t="inlineStr">
        <is>
          <t>Bengaluru, Karnataka, India</t>
        </is>
      </c>
      <c r="D26988" t="inlineStr">
        <is>
          <t>via LinkedIn</t>
        </is>
      </c>
      <c r="E26988" t="inlineStr">
        <is>
          <t>Full-time</t>
        </is>
      </c>
      <c r="F26988" t="b">
        <v>0</v>
      </c>
      <c r="G26988" t="inlineStr">
        <is>
          <t>India</t>
        </is>
      </c>
      <c r="H26988" s="2" t="n">
        <v>45427.46716435185</v>
      </c>
      <c r="I26988" t="b">
        <v>1</v>
      </c>
      <c r="J26988" t="b">
        <v>0</v>
      </c>
      <c r="K26988" t="inlineStr">
        <is>
          <t>India</t>
        </is>
      </c>
      <c r="L26988" t="inlineStr"/>
      <c r="M26988" t="inlineStr"/>
      <c r="N26988" t="inlineStr"/>
      <c r="O26988" t="inlineStr">
        <is>
          <t>Programming.com</t>
        </is>
      </c>
      <c r="P26988" t="inlineStr">
        <is>
          <t>['mongodb', 'mongodb', 'scala', 'aws']</t>
        </is>
      </c>
      <c r="Q26988" t="inlineStr">
        <is>
          <t>{'cloud': ['aws'], 'databases': ['mongodb'], 'programming': ['mongodb', 'scala']}</t>
        </is>
      </c>
    </row>
    <row r="26989">
      <c r="A26989" t="inlineStr">
        <is>
          <t>Data Scientist</t>
        </is>
      </c>
      <c r="B26989" t="inlineStr">
        <is>
          <t>Data Science Intern</t>
        </is>
      </c>
      <c r="C26989" t="inlineStr">
        <is>
          <t>Anywhere</t>
        </is>
      </c>
      <c r="D26989" t="inlineStr">
        <is>
          <t>via LinkedIn</t>
        </is>
      </c>
      <c r="E26989" t="inlineStr">
        <is>
          <t>Internship</t>
        </is>
      </c>
      <c r="F26989" t="b">
        <v>1</v>
      </c>
      <c r="G26989" t="inlineStr">
        <is>
          <t>India</t>
        </is>
      </c>
      <c r="H26989" s="2" t="n">
        <v>45441.46979166667</v>
      </c>
      <c r="I26989" t="b">
        <v>0</v>
      </c>
      <c r="J26989" t="b">
        <v>0</v>
      </c>
      <c r="K26989" t="inlineStr">
        <is>
          <t>India</t>
        </is>
      </c>
      <c r="L26989" t="inlineStr"/>
      <c r="M26989" t="inlineStr"/>
      <c r="N26989" t="inlineStr"/>
      <c r="O26989" t="inlineStr">
        <is>
          <t>Unified Mentor</t>
        </is>
      </c>
      <c r="P26989" t="inlineStr">
        <is>
          <t>['sql', 'python', 'excel']</t>
        </is>
      </c>
      <c r="Q26989" t="inlineStr">
        <is>
          <t>{'analyst_tools': ['excel'], 'programming': ['sql', 'python']}</t>
        </is>
      </c>
    </row>
    <row r="26990">
      <c r="A26990" t="inlineStr">
        <is>
          <t>Data Engineer</t>
        </is>
      </c>
      <c r="B26990" t="inlineStr">
        <is>
          <t>Senior Power BI Developer (m/w/d)/ Data Engineer</t>
        </is>
      </c>
      <c r="C26990" t="inlineStr">
        <is>
          <t>Anywhere</t>
        </is>
      </c>
      <c r="D26990" t="inlineStr">
        <is>
          <t>via LinkedIn</t>
        </is>
      </c>
      <c r="E26990" t="inlineStr">
        <is>
          <t>Full-time</t>
        </is>
      </c>
      <c r="F26990" t="b">
        <v>1</v>
      </c>
      <c r="G26990" t="inlineStr">
        <is>
          <t>Germany</t>
        </is>
      </c>
      <c r="H26990" s="2" t="n">
        <v>45435.51359953704</v>
      </c>
      <c r="I26990" t="b">
        <v>1</v>
      </c>
      <c r="J26990" t="b">
        <v>0</v>
      </c>
      <c r="K26990" t="inlineStr">
        <is>
          <t>Germany</t>
        </is>
      </c>
      <c r="L26990" t="inlineStr"/>
      <c r="M26990" t="inlineStr"/>
      <c r="N26990" t="inlineStr"/>
      <c r="O26990" t="inlineStr">
        <is>
          <t>GULP – experts united</t>
        </is>
      </c>
      <c r="P26990" t="inlineStr">
        <is>
          <t>['sql', 'azure', 'databricks', 'power bi', 'dax', 'sap', 'git']</t>
        </is>
      </c>
      <c r="Q26990" t="inlineStr">
        <is>
          <t>{'analyst_tools': ['power bi', 'dax', 'sap'], 'cloud': ['azure', 'databricks'], 'other': ['git'], 'programming': ['sql']}</t>
        </is>
      </c>
    </row>
    <row r="26991">
      <c r="A26991" t="inlineStr">
        <is>
          <t>Data Engineer</t>
        </is>
      </c>
      <c r="B26991" t="inlineStr">
        <is>
          <t>Data Engineer (3733 USD/Mes) [Remote]</t>
        </is>
      </c>
      <c r="C26991" t="inlineStr">
        <is>
          <t>Anywhere</t>
        </is>
      </c>
      <c r="D26991" t="inlineStr">
        <is>
          <t>via LinkedIn</t>
        </is>
      </c>
      <c r="E26991" t="inlineStr">
        <is>
          <t>Full-time</t>
        </is>
      </c>
      <c r="F26991" t="b">
        <v>1</v>
      </c>
      <c r="G26991" t="inlineStr">
        <is>
          <t>Mexico</t>
        </is>
      </c>
      <c r="H26991" s="2" t="n">
        <v>45413.47359953704</v>
      </c>
      <c r="I26991" t="b">
        <v>1</v>
      </c>
      <c r="J26991" t="b">
        <v>0</v>
      </c>
      <c r="K26991" t="inlineStr">
        <is>
          <t>Mexico</t>
        </is>
      </c>
      <c r="L26991" t="inlineStr"/>
      <c r="M26991" t="inlineStr"/>
      <c r="N26991" t="inlineStr"/>
      <c r="O26991" t="inlineStr">
        <is>
          <t>Listopro</t>
        </is>
      </c>
      <c r="P26991" t="inlineStr">
        <is>
          <t>['python', 'sql', 'airflow', 'flow']</t>
        </is>
      </c>
      <c r="Q26991" t="inlineStr">
        <is>
          <t>{'libraries': ['airflow'], 'other': ['flow'], 'programming': ['python', 'sql']}</t>
        </is>
      </c>
    </row>
    <row r="26992">
      <c r="A26992" t="inlineStr">
        <is>
          <t>Senior Data Engineer</t>
        </is>
      </c>
      <c r="B26992" t="inlineStr">
        <is>
          <t>Senior Data Engineer - Florida</t>
        </is>
      </c>
      <c r="C26992" t="inlineStr">
        <is>
          <t>Anywhere</t>
        </is>
      </c>
      <c r="D26992" t="inlineStr">
        <is>
          <t>via Virtual Vocations</t>
        </is>
      </c>
      <c r="E26992" t="inlineStr">
        <is>
          <t>Full-time</t>
        </is>
      </c>
      <c r="F26992" t="b">
        <v>1</v>
      </c>
      <c r="G26992" t="inlineStr">
        <is>
          <t>Georgia</t>
        </is>
      </c>
      <c r="H26992" s="2" t="n">
        <v>45426.50829861111</v>
      </c>
      <c r="I26992" t="b">
        <v>0</v>
      </c>
      <c r="J26992" t="b">
        <v>0</v>
      </c>
      <c r="K26992" t="inlineStr">
        <is>
          <t>United States</t>
        </is>
      </c>
      <c r="L26992" t="inlineStr"/>
      <c r="M26992" t="inlineStr"/>
      <c r="N26992" t="inlineStr"/>
      <c r="O26992" t="inlineStr">
        <is>
          <t>PrismHR, Inc.</t>
        </is>
      </c>
      <c r="P26992" t="inlineStr">
        <is>
          <t>['scala', 'spark', 'kafka']</t>
        </is>
      </c>
      <c r="Q26992" t="inlineStr">
        <is>
          <t>{'libraries': ['spark', 'kafka'], 'programming': ['scala']}</t>
        </is>
      </c>
    </row>
    <row r="26993">
      <c r="A26993" t="inlineStr">
        <is>
          <t>Data Scientist</t>
        </is>
      </c>
      <c r="B26993" t="inlineStr">
        <is>
          <t>Data Science</t>
        </is>
      </c>
      <c r="C26993" t="inlineStr">
        <is>
          <t>Kathmandu, Nepal</t>
        </is>
      </c>
      <c r="D26993" t="inlineStr">
        <is>
          <t>via Merojob</t>
        </is>
      </c>
      <c r="E26993" t="inlineStr">
        <is>
          <t>Full-time</t>
        </is>
      </c>
      <c r="F26993" t="b">
        <v>0</v>
      </c>
      <c r="G26993" t="inlineStr">
        <is>
          <t>Nepal</t>
        </is>
      </c>
      <c r="H26993" s="2" t="n">
        <v>45432.46674768518</v>
      </c>
      <c r="I26993" t="b">
        <v>0</v>
      </c>
      <c r="J26993" t="b">
        <v>0</v>
      </c>
      <c r="K26993" t="inlineStr">
        <is>
          <t>Nepal</t>
        </is>
      </c>
      <c r="L26993" t="inlineStr"/>
      <c r="M26993" t="inlineStr"/>
      <c r="N26993" t="inlineStr"/>
      <c r="O26993" t="inlineStr">
        <is>
          <t>Sharelook PTE</t>
        </is>
      </c>
      <c r="P26993" t="inlineStr"/>
      <c r="Q26993" t="inlineStr"/>
    </row>
    <row r="26994">
      <c r="A26994" t="inlineStr">
        <is>
          <t>Data Scientist</t>
        </is>
      </c>
      <c r="B26994" t="inlineStr">
        <is>
          <t>Principal Data Scientist_S</t>
        </is>
      </c>
      <c r="C26994" t="inlineStr">
        <is>
          <t>Maharashtra</t>
        </is>
      </c>
      <c r="D26994" t="inlineStr">
        <is>
          <t>via LinkedIn</t>
        </is>
      </c>
      <c r="E26994" t="inlineStr">
        <is>
          <t>Full-time</t>
        </is>
      </c>
      <c r="F26994" t="b">
        <v>0</v>
      </c>
      <c r="G26994" t="inlineStr">
        <is>
          <t>India</t>
        </is>
      </c>
      <c r="H26994" s="2" t="n">
        <v>45427.46702546296</v>
      </c>
      <c r="I26994" t="b">
        <v>0</v>
      </c>
      <c r="J26994" t="b">
        <v>0</v>
      </c>
      <c r="K26994" t="inlineStr">
        <is>
          <t>India</t>
        </is>
      </c>
      <c r="L26994" t="inlineStr"/>
      <c r="M26994" t="inlineStr"/>
      <c r="N26994" t="inlineStr"/>
      <c r="O26994" t="inlineStr">
        <is>
          <t>Nielsen</t>
        </is>
      </c>
      <c r="P26994" t="inlineStr">
        <is>
          <t>['python', 'r', 'sql', 'aws', 'spark', 'scikit-learn', 'numpy', 'docker']</t>
        </is>
      </c>
      <c r="Q26994" t="inlineStr">
        <is>
          <t>{'cloud': ['aws'], 'libraries': ['spark', 'scikit-learn', 'numpy'], 'other': ['docker'], 'programming': ['python', 'r', 'sql']}</t>
        </is>
      </c>
    </row>
    <row r="26995">
      <c r="A26995" t="inlineStr">
        <is>
          <t>Data Scientist</t>
        </is>
      </c>
      <c r="B26995" t="inlineStr">
        <is>
          <t>Jr Data Scientist</t>
        </is>
      </c>
      <c r="C26995" t="inlineStr">
        <is>
          <t>United States</t>
        </is>
      </c>
      <c r="D26995" t="inlineStr">
        <is>
          <t>via LinkedIn</t>
        </is>
      </c>
      <c r="E26995" t="inlineStr">
        <is>
          <t>Full-time</t>
        </is>
      </c>
      <c r="F26995" t="b">
        <v>0</v>
      </c>
      <c r="G26995" t="inlineStr">
        <is>
          <t>Sudan</t>
        </is>
      </c>
      <c r="H26995" s="2" t="n">
        <v>45413.48693287037</v>
      </c>
      <c r="I26995" t="b">
        <v>0</v>
      </c>
      <c r="J26995" t="b">
        <v>1</v>
      </c>
      <c r="K26995" t="inlineStr">
        <is>
          <t>Sudan</t>
        </is>
      </c>
      <c r="L26995" t="inlineStr"/>
      <c r="M26995" t="inlineStr"/>
      <c r="N26995" t="inlineStr"/>
      <c r="O26995" t="inlineStr">
        <is>
          <t>Tech Consulting</t>
        </is>
      </c>
      <c r="P26995" t="inlineStr">
        <is>
          <t>['sql', 'scala', 'matlab', 'python', 'r', 'aws', 'azure', 'spark', 'hadoop']</t>
        </is>
      </c>
      <c r="Q26995" t="inlineStr">
        <is>
          <t>{'cloud': ['aws', 'azure'], 'libraries': ['spark', 'hadoop'], 'programming': ['sql', 'scala', 'matlab', 'python', 'r']}</t>
        </is>
      </c>
    </row>
    <row r="26996">
      <c r="A26996" t="inlineStr">
        <is>
          <t>Data Scientist</t>
        </is>
      </c>
      <c r="B26996" t="inlineStr">
        <is>
          <t>Munich Re - Data Science Challenge for UAE students</t>
        </is>
      </c>
      <c r="C26996" t="inlineStr">
        <is>
          <t>Dubai - United Arab Emirates</t>
        </is>
      </c>
      <c r="D26996" t="inlineStr">
        <is>
          <t>via Indeed</t>
        </is>
      </c>
      <c r="E26996" t="inlineStr">
        <is>
          <t>Full-time</t>
        </is>
      </c>
      <c r="F26996" t="b">
        <v>0</v>
      </c>
      <c r="G26996" t="inlineStr">
        <is>
          <t>United Arab Emirates</t>
        </is>
      </c>
      <c r="H26996" s="2" t="n">
        <v>45441.48002314815</v>
      </c>
      <c r="I26996" t="b">
        <v>0</v>
      </c>
      <c r="J26996" t="b">
        <v>0</v>
      </c>
      <c r="K26996" t="inlineStr">
        <is>
          <t>United Arab Emirates</t>
        </is>
      </c>
      <c r="L26996" t="inlineStr"/>
      <c r="M26996" t="inlineStr"/>
      <c r="N26996" t="inlineStr"/>
      <c r="O26996" t="inlineStr">
        <is>
          <t>Confidential</t>
        </is>
      </c>
      <c r="P26996" t="inlineStr">
        <is>
          <t>['r', 'python', 'jupyter', 'power bi']</t>
        </is>
      </c>
      <c r="Q26996" t="inlineStr">
        <is>
          <t>{'analyst_tools': ['power bi'], 'libraries': ['jupyter'], 'programming': ['r', 'python']}</t>
        </is>
      </c>
    </row>
    <row r="26997">
      <c r="A26997" t="inlineStr">
        <is>
          <t>Senior Data Engineer</t>
        </is>
      </c>
      <c r="B26997" t="inlineStr">
        <is>
          <t>Sr Machine Learning Operations Data Engineer - ML Ops</t>
        </is>
      </c>
      <c r="C26997" t="inlineStr">
        <is>
          <t>United States</t>
        </is>
      </c>
      <c r="D26997" t="inlineStr">
        <is>
          <t>via LinkedIn</t>
        </is>
      </c>
      <c r="E26997" t="inlineStr">
        <is>
          <t>Full-time</t>
        </is>
      </c>
      <c r="F26997" t="b">
        <v>0</v>
      </c>
      <c r="G26997" t="inlineStr">
        <is>
          <t>Texas, United States</t>
        </is>
      </c>
      <c r="H26997" s="2" t="n">
        <v>45417.463125</v>
      </c>
      <c r="I26997" t="b">
        <v>0</v>
      </c>
      <c r="J26997" t="b">
        <v>1</v>
      </c>
      <c r="K26997" t="inlineStr">
        <is>
          <t>United States</t>
        </is>
      </c>
      <c r="L26997" t="inlineStr"/>
      <c r="M26997" t="inlineStr"/>
      <c r="N26997" t="inlineStr"/>
      <c r="O26997" t="inlineStr">
        <is>
          <t>Capgemini</t>
        </is>
      </c>
      <c r="P26997" t="inlineStr">
        <is>
          <t>['python', 'aws']</t>
        </is>
      </c>
      <c r="Q26997" t="inlineStr">
        <is>
          <t>{'cloud': ['aws'], 'programming': ['python']}</t>
        </is>
      </c>
    </row>
    <row r="26998">
      <c r="A26998" t="inlineStr">
        <is>
          <t>Senior Data Engineer</t>
        </is>
      </c>
      <c r="B26998" t="inlineStr">
        <is>
          <t>Senior ETL IICS Data Engineer</t>
        </is>
      </c>
      <c r="C26998" t="inlineStr">
        <is>
          <t>Karnataka</t>
        </is>
      </c>
      <c r="D26998" t="inlineStr">
        <is>
          <t>via LinkedIn</t>
        </is>
      </c>
      <c r="E26998" t="inlineStr">
        <is>
          <t>Full-time</t>
        </is>
      </c>
      <c r="F26998" t="b">
        <v>0</v>
      </c>
      <c r="G26998" t="inlineStr">
        <is>
          <t>India</t>
        </is>
      </c>
      <c r="H26998" s="2" t="n">
        <v>45441.47040509259</v>
      </c>
      <c r="I26998" t="b">
        <v>0</v>
      </c>
      <c r="J26998" t="b">
        <v>0</v>
      </c>
      <c r="K26998" t="inlineStr">
        <is>
          <t>India</t>
        </is>
      </c>
      <c r="L26998" t="inlineStr"/>
      <c r="M26998" t="inlineStr"/>
      <c r="N26998" t="inlineStr"/>
      <c r="O26998" t="inlineStr">
        <is>
          <t>Collabera Digital</t>
        </is>
      </c>
      <c r="P26998" t="inlineStr">
        <is>
          <t>['sql', 'shell', 'python', 'postgresql', 'dynamodb', 'oracle', 'linux']</t>
        </is>
      </c>
      <c r="Q26998" t="inlineStr">
        <is>
          <t>{'cloud': ['oracle'], 'databases': ['postgresql', 'dynamodb'], 'os': ['linux'], 'programming': ['sql', 'shell', 'python']}</t>
        </is>
      </c>
    </row>
    <row r="26999">
      <c r="A26999" t="inlineStr">
        <is>
          <t>Data Scientist</t>
        </is>
      </c>
      <c r="B26999" t="inlineStr">
        <is>
          <t>Medior Data Scientist Commerce</t>
        </is>
      </c>
      <c r="C26999" t="inlineStr">
        <is>
          <t>Zaandam, Netherlands</t>
        </is>
      </c>
      <c r="D26999" t="inlineStr">
        <is>
          <t>via BeBee</t>
        </is>
      </c>
      <c r="E26999" t="inlineStr">
        <is>
          <t>Full-time</t>
        </is>
      </c>
      <c r="F26999" t="b">
        <v>0</v>
      </c>
      <c r="G26999" t="inlineStr">
        <is>
          <t>Netherlands</t>
        </is>
      </c>
      <c r="H26999" s="2" t="n">
        <v>45439.02356481482</v>
      </c>
      <c r="I26999" t="b">
        <v>0</v>
      </c>
      <c r="J26999" t="b">
        <v>0</v>
      </c>
      <c r="K26999" t="inlineStr">
        <is>
          <t>Netherlands</t>
        </is>
      </c>
      <c r="L26999" t="inlineStr"/>
      <c r="M26999" t="inlineStr"/>
      <c r="N26999" t="inlineStr"/>
      <c r="O26999" t="inlineStr">
        <is>
          <t>Albert Heijn</t>
        </is>
      </c>
      <c r="P26999" t="inlineStr">
        <is>
          <t>['python', 'azure', 'databricks', 'spark']</t>
        </is>
      </c>
      <c r="Q26999" t="inlineStr">
        <is>
          <t>{'cloud': ['azure', 'databricks'], 'libraries': ['spark'], 'programming': ['python']}</t>
        </is>
      </c>
    </row>
    <row r="27000">
      <c r="A27000" t="inlineStr">
        <is>
          <t>Data Analyst</t>
        </is>
      </c>
      <c r="B27000" t="inlineStr">
        <is>
          <t>Data analyst (F/H)</t>
        </is>
      </c>
      <c r="C27000" t="inlineStr">
        <is>
          <t>Évry, France</t>
        </is>
      </c>
      <c r="D27000" t="inlineStr">
        <is>
          <t>via Indeed</t>
        </is>
      </c>
      <c r="E27000" t="inlineStr">
        <is>
          <t>Temp work</t>
        </is>
      </c>
      <c r="F27000" t="b">
        <v>0</v>
      </c>
      <c r="G27000" t="inlineStr">
        <is>
          <t>France</t>
        </is>
      </c>
      <c r="H27000" s="2" t="n">
        <v>45413.48128472222</v>
      </c>
      <c r="I27000" t="b">
        <v>0</v>
      </c>
      <c r="J27000" t="b">
        <v>0</v>
      </c>
      <c r="K27000" t="inlineStr">
        <is>
          <t>France</t>
        </is>
      </c>
      <c r="L27000" t="inlineStr"/>
      <c r="M27000" t="inlineStr"/>
      <c r="N27000" t="inlineStr"/>
      <c r="O27000" t="inlineStr">
        <is>
          <t>Sofidy</t>
        </is>
      </c>
      <c r="P27000" t="inlineStr"/>
      <c r="Q27000" t="inlineStr"/>
    </row>
    <row r="27001">
      <c r="A27001" t="inlineStr">
        <is>
          <t>Data Engineer</t>
        </is>
      </c>
      <c r="B27001" t="inlineStr">
        <is>
          <t>Data Engineer (5833 USD/Mes) [Remote]</t>
        </is>
      </c>
      <c r="C27001" t="inlineStr">
        <is>
          <t>Anywhere</t>
        </is>
      </c>
      <c r="D27001" t="inlineStr">
        <is>
          <t>via LinkedIn</t>
        </is>
      </c>
      <c r="E27001" t="inlineStr">
        <is>
          <t>Full-time</t>
        </is>
      </c>
      <c r="F27001" t="b">
        <v>1</v>
      </c>
      <c r="G27001" t="inlineStr">
        <is>
          <t>Peru</t>
        </is>
      </c>
      <c r="H27001" s="2" t="n">
        <v>45441.48314814815</v>
      </c>
      <c r="I27001" t="b">
        <v>1</v>
      </c>
      <c r="J27001" t="b">
        <v>0</v>
      </c>
      <c r="K27001" t="inlineStr">
        <is>
          <t>Peru</t>
        </is>
      </c>
      <c r="L27001" t="inlineStr"/>
      <c r="M27001" t="inlineStr"/>
      <c r="N27001" t="inlineStr"/>
      <c r="O27001" t="inlineStr">
        <is>
          <t>Listopro</t>
        </is>
      </c>
      <c r="P27001" t="inlineStr">
        <is>
          <t>['excel', 'confluence']</t>
        </is>
      </c>
      <c r="Q27001" t="inlineStr">
        <is>
          <t>{'analyst_tools': ['excel'], 'async': ['confluence']}</t>
        </is>
      </c>
    </row>
    <row r="27002">
      <c r="A27002" t="inlineStr">
        <is>
          <t>Machine Learning Engineer</t>
        </is>
      </c>
      <c r="B27002" t="inlineStr">
        <is>
          <t>Machine Learning Engineer</t>
        </is>
      </c>
      <c r="C27002" t="inlineStr">
        <is>
          <t>Monterrey, Nuevo Leon, Mexico</t>
        </is>
      </c>
      <c r="D27002" t="inlineStr">
        <is>
          <t>via LinkedIn</t>
        </is>
      </c>
      <c r="E27002" t="inlineStr">
        <is>
          <t>Full-time</t>
        </is>
      </c>
      <c r="F27002" t="b">
        <v>0</v>
      </c>
      <c r="G27002" t="inlineStr">
        <is>
          <t>Mexico</t>
        </is>
      </c>
      <c r="H27002" s="2" t="n">
        <v>45434.47331018518</v>
      </c>
      <c r="I27002" t="b">
        <v>0</v>
      </c>
      <c r="J27002" t="b">
        <v>0</v>
      </c>
      <c r="K27002" t="inlineStr">
        <is>
          <t>Mexico</t>
        </is>
      </c>
      <c r="L27002" t="inlineStr"/>
      <c r="M27002" t="inlineStr"/>
      <c r="N27002" t="inlineStr"/>
      <c r="O27002" t="inlineStr">
        <is>
          <t>Chubb</t>
        </is>
      </c>
      <c r="P27002" t="inlineStr">
        <is>
          <t>['sql', 'java', 't-sql', 'nosql', 'python', 'javascript', 'html', 'css', 'sql server', 'azure', 'spark', 'angular', 'flask', 'jquery', 'docker', 'kubernetes', 'git', 'jenkins']</t>
        </is>
      </c>
      <c r="Q27002" t="inlineStr">
        <is>
          <t>{'cloud': ['azure'], 'databases': ['sql server'], 'libraries': ['spark'], 'other': ['docker', 'kubernetes', 'git', 'jenkins'], 'programming': ['sql', 'java', 't-sql', 'nosql', 'python', 'javascript', 'html', 'css'], 'webframeworks': ['angular', 'flask', 'jquery']}</t>
        </is>
      </c>
    </row>
    <row r="27003">
      <c r="A27003" t="inlineStr">
        <is>
          <t>Data Scientist</t>
        </is>
      </c>
      <c r="B27003" t="inlineStr">
        <is>
          <t>Data Scientist</t>
        </is>
      </c>
      <c r="C27003" t="inlineStr">
        <is>
          <t>Singapore</t>
        </is>
      </c>
      <c r="D27003" t="inlineStr">
        <is>
          <t>via LinkedIn</t>
        </is>
      </c>
      <c r="E27003" t="inlineStr">
        <is>
          <t>Full-time</t>
        </is>
      </c>
      <c r="F27003" t="b">
        <v>0</v>
      </c>
      <c r="G27003" t="inlineStr">
        <is>
          <t>Singapore</t>
        </is>
      </c>
      <c r="H27003" s="2" t="n">
        <v>45426.4805324074</v>
      </c>
      <c r="I27003" t="b">
        <v>0</v>
      </c>
      <c r="J27003" t="b">
        <v>0</v>
      </c>
      <c r="K27003" t="inlineStr">
        <is>
          <t>Singapore</t>
        </is>
      </c>
      <c r="L27003" t="inlineStr"/>
      <c r="M27003" t="inlineStr"/>
      <c r="N27003" t="inlineStr"/>
      <c r="O27003" t="inlineStr">
        <is>
          <t>PureSoftware Ltd</t>
        </is>
      </c>
      <c r="P27003" t="inlineStr">
        <is>
          <t>['python', 'sql', 'java', 'oracle', 'scikit-learn', 'pyspark', 'power bi']</t>
        </is>
      </c>
      <c r="Q27003" t="inlineStr">
        <is>
          <t>{'analyst_tools': ['power bi'], 'cloud': ['oracle'], 'libraries': ['scikit-learn', 'pyspark'], 'programming': ['python', 'sql', 'java']}</t>
        </is>
      </c>
    </row>
    <row r="27004">
      <c r="A27004" t="inlineStr">
        <is>
          <t>Data Engineer</t>
        </is>
      </c>
      <c r="B27004" t="inlineStr">
        <is>
          <t>Data Engineer</t>
        </is>
      </c>
      <c r="C27004" t="inlineStr">
        <is>
          <t>Helsinki, Finland</t>
        </is>
      </c>
      <c r="D27004" t="inlineStr">
        <is>
          <t>via Academic Work</t>
        </is>
      </c>
      <c r="E27004" t="inlineStr">
        <is>
          <t>Part-time</t>
        </is>
      </c>
      <c r="F27004" t="b">
        <v>0</v>
      </c>
      <c r="G27004" t="inlineStr">
        <is>
          <t>Finland</t>
        </is>
      </c>
      <c r="H27004" s="2" t="n">
        <v>45427.47130787037</v>
      </c>
      <c r="I27004" t="b">
        <v>1</v>
      </c>
      <c r="J27004" t="b">
        <v>0</v>
      </c>
      <c r="K27004" t="inlineStr">
        <is>
          <t>Finland</t>
        </is>
      </c>
      <c r="L27004" t="inlineStr"/>
      <c r="M27004" t="inlineStr"/>
      <c r="N27004" t="inlineStr"/>
      <c r="O27004" t="inlineStr">
        <is>
          <t>Academic Work</t>
        </is>
      </c>
      <c r="P27004" t="inlineStr"/>
      <c r="Q27004" t="inlineStr"/>
    </row>
    <row r="27005">
      <c r="A27005" t="inlineStr">
        <is>
          <t>Data Scientist</t>
        </is>
      </c>
      <c r="B27005" t="inlineStr">
        <is>
          <t>Data Scientist</t>
        </is>
      </c>
      <c r="C27005" t="inlineStr">
        <is>
          <t>Israel</t>
        </is>
      </c>
      <c r="D27005" t="inlineStr">
        <is>
          <t>via LinkedIn</t>
        </is>
      </c>
      <c r="E27005" t="inlineStr">
        <is>
          <t>Full-time</t>
        </is>
      </c>
      <c r="F27005" t="b">
        <v>0</v>
      </c>
      <c r="G27005" t="inlineStr">
        <is>
          <t>Israel</t>
        </is>
      </c>
      <c r="H27005" s="2" t="n">
        <v>45421.47849537037</v>
      </c>
      <c r="I27005" t="b">
        <v>0</v>
      </c>
      <c r="J27005" t="b">
        <v>0</v>
      </c>
      <c r="K27005" t="inlineStr">
        <is>
          <t>Israel</t>
        </is>
      </c>
      <c r="L27005" t="inlineStr"/>
      <c r="M27005" t="inlineStr"/>
      <c r="N27005" t="inlineStr"/>
      <c r="O27005" t="inlineStr">
        <is>
          <t>SQLink Group</t>
        </is>
      </c>
      <c r="P27005" t="inlineStr">
        <is>
          <t>['gcp', 'aws']</t>
        </is>
      </c>
      <c r="Q27005" t="inlineStr">
        <is>
          <t>{'cloud': ['gcp', 'aws']}</t>
        </is>
      </c>
    </row>
    <row r="27006">
      <c r="A27006" t="inlineStr">
        <is>
          <t>Senior Data Analyst</t>
        </is>
      </c>
      <c r="B27006" t="inlineStr">
        <is>
          <t>Senior Data Analyst</t>
        </is>
      </c>
      <c r="C27006" t="inlineStr">
        <is>
          <t>France</t>
        </is>
      </c>
      <c r="D27006" t="inlineStr">
        <is>
          <t>via PyJobs</t>
        </is>
      </c>
      <c r="E27006" t="inlineStr">
        <is>
          <t>Full-time</t>
        </is>
      </c>
      <c r="F27006" t="b">
        <v>0</v>
      </c>
      <c r="G27006" t="inlineStr">
        <is>
          <t>France</t>
        </is>
      </c>
      <c r="H27006" s="2" t="n">
        <v>45433.503125</v>
      </c>
      <c r="I27006" t="b">
        <v>1</v>
      </c>
      <c r="J27006" t="b">
        <v>0</v>
      </c>
      <c r="K27006" t="inlineStr">
        <is>
          <t>France</t>
        </is>
      </c>
      <c r="L27006" t="inlineStr"/>
      <c r="M27006" t="inlineStr"/>
      <c r="N27006" t="inlineStr"/>
      <c r="O27006" t="inlineStr">
        <is>
          <t>Welcome to the Jungle</t>
        </is>
      </c>
      <c r="P27006" t="inlineStr">
        <is>
          <t>['sql', 'python', 'r', 'azure', 'aws', 'airflow', 'flask', 'tableau']</t>
        </is>
      </c>
      <c r="Q27006" t="inlineStr">
        <is>
          <t>{'analyst_tools': ['tableau'], 'cloud': ['azure', 'aws'], 'libraries': ['airflow'], 'programming': ['sql', 'python', 'r'], 'webframeworks': ['flask']}</t>
        </is>
      </c>
    </row>
    <row r="27007">
      <c r="A27007" t="inlineStr">
        <is>
          <t>Senior Data Scientist</t>
        </is>
      </c>
      <c r="B27007" t="inlineStr">
        <is>
          <t>Revenue Senior Data Scientist &amp; Machine Learning engineer</t>
        </is>
      </c>
      <c r="C27007" t="inlineStr">
        <is>
          <t>Italy</t>
        </is>
      </c>
      <c r="D27007" t="inlineStr">
        <is>
          <t>via LinkedIn</t>
        </is>
      </c>
      <c r="E27007" t="inlineStr">
        <is>
          <t>Full-time</t>
        </is>
      </c>
      <c r="F27007" t="b">
        <v>0</v>
      </c>
      <c r="G27007" t="inlineStr">
        <is>
          <t>Italy</t>
        </is>
      </c>
      <c r="H27007" s="2" t="n">
        <v>45442.4802199074</v>
      </c>
      <c r="I27007" t="b">
        <v>0</v>
      </c>
      <c r="J27007" t="b">
        <v>0</v>
      </c>
      <c r="K27007" t="inlineStr">
        <is>
          <t>Italy</t>
        </is>
      </c>
      <c r="L27007" t="inlineStr"/>
      <c r="M27007" t="inlineStr"/>
      <c r="N27007" t="inlineStr"/>
      <c r="O27007" t="inlineStr">
        <is>
          <t>Alpitour World</t>
        </is>
      </c>
      <c r="P27007" t="inlineStr">
        <is>
          <t>['python', 'sql', 'spark']</t>
        </is>
      </c>
      <c r="Q27007" t="inlineStr">
        <is>
          <t>{'libraries': ['spark'], 'programming': ['python', 'sql']}</t>
        </is>
      </c>
    </row>
    <row r="27008">
      <c r="A27008" t="inlineStr">
        <is>
          <t>Data Analyst</t>
        </is>
      </c>
      <c r="B27008" t="inlineStr">
        <is>
          <t>ELI - FCS Control Law Engineer</t>
        </is>
      </c>
      <c r="C27008" t="inlineStr">
        <is>
          <t>Samarate, VA, Italy</t>
        </is>
      </c>
      <c r="D27008" t="inlineStr">
        <is>
          <t>via BeBee</t>
        </is>
      </c>
      <c r="E27008" t="inlineStr">
        <is>
          <t>Full-time</t>
        </is>
      </c>
      <c r="F27008" t="b">
        <v>0</v>
      </c>
      <c r="G27008" t="inlineStr">
        <is>
          <t>Italy</t>
        </is>
      </c>
      <c r="H27008" s="2" t="n">
        <v>45419.47822916666</v>
      </c>
      <c r="I27008" t="b">
        <v>0</v>
      </c>
      <c r="J27008" t="b">
        <v>0</v>
      </c>
      <c r="K27008" t="inlineStr">
        <is>
          <t>Italy</t>
        </is>
      </c>
      <c r="L27008" t="inlineStr"/>
      <c r="M27008" t="inlineStr"/>
      <c r="N27008" t="inlineStr"/>
      <c r="O27008" t="inlineStr">
        <is>
          <t>Leonardo</t>
        </is>
      </c>
      <c r="P27008" t="inlineStr"/>
      <c r="Q27008" t="inlineStr"/>
    </row>
    <row r="27009">
      <c r="A27009" t="inlineStr">
        <is>
          <t>Senior Data Analyst</t>
        </is>
      </c>
      <c r="B27009" t="inlineStr">
        <is>
          <t>Senior Analyst/Lead Analyst – DESIM</t>
        </is>
      </c>
      <c r="C27009" t="inlineStr">
        <is>
          <t>Hyderabad, Telangana, India</t>
        </is>
      </c>
      <c r="D27009" t="inlineStr">
        <is>
          <t>via LinkedIn</t>
        </is>
      </c>
      <c r="E27009" t="inlineStr">
        <is>
          <t>Full-time</t>
        </is>
      </c>
      <c r="F27009" t="b">
        <v>0</v>
      </c>
      <c r="G27009" t="inlineStr">
        <is>
          <t>India</t>
        </is>
      </c>
      <c r="H27009" s="2" t="n">
        <v>45434.46896990741</v>
      </c>
      <c r="I27009" t="b">
        <v>0</v>
      </c>
      <c r="J27009" t="b">
        <v>0</v>
      </c>
      <c r="K27009" t="inlineStr">
        <is>
          <t>India</t>
        </is>
      </c>
      <c r="L27009" t="inlineStr"/>
      <c r="M27009" t="inlineStr"/>
      <c r="N27009" t="inlineStr"/>
      <c r="O27009" t="inlineStr">
        <is>
          <t>D. E. Shaw India Private Limited</t>
        </is>
      </c>
      <c r="P27009" t="inlineStr">
        <is>
          <t>['python']</t>
        </is>
      </c>
      <c r="Q27009" t="inlineStr">
        <is>
          <t>{'programming': ['python']}</t>
        </is>
      </c>
    </row>
    <row r="27010">
      <c r="A27010" t="inlineStr">
        <is>
          <t>Data Analyst</t>
        </is>
      </c>
      <c r="B27010" t="inlineStr">
        <is>
          <t>Junior Data Associate (All cities RO)</t>
        </is>
      </c>
      <c r="C27010" t="inlineStr">
        <is>
          <t>Bucharest, Romania  (+1 other)</t>
        </is>
      </c>
      <c r="D27010" t="inlineStr">
        <is>
          <t>via Cegeka</t>
        </is>
      </c>
      <c r="E27010" t="inlineStr">
        <is>
          <t>Full-time</t>
        </is>
      </c>
      <c r="F27010" t="b">
        <v>0</v>
      </c>
      <c r="G27010" t="inlineStr">
        <is>
          <t>Romania</t>
        </is>
      </c>
      <c r="H27010" s="2" t="n">
        <v>45440.49447916666</v>
      </c>
      <c r="I27010" t="b">
        <v>1</v>
      </c>
      <c r="J27010" t="b">
        <v>0</v>
      </c>
      <c r="K27010" t="inlineStr">
        <is>
          <t>Romania</t>
        </is>
      </c>
      <c r="L27010" t="inlineStr"/>
      <c r="M27010" t="inlineStr"/>
      <c r="N27010" t="inlineStr"/>
      <c r="O27010" t="inlineStr">
        <is>
          <t>Cegeka</t>
        </is>
      </c>
      <c r="P27010" t="inlineStr"/>
      <c r="Q27010" t="inlineStr"/>
    </row>
    <row r="27011">
      <c r="A27011" t="inlineStr">
        <is>
          <t>Data Analyst</t>
        </is>
      </c>
      <c r="B27011" t="inlineStr">
        <is>
          <t>FINANCIAL DATA ANALYST</t>
        </is>
      </c>
      <c r="C27011" t="inlineStr">
        <is>
          <t>Anywhere</t>
        </is>
      </c>
      <c r="D27011" t="inlineStr">
        <is>
          <t>via Bestjobs</t>
        </is>
      </c>
      <c r="E27011" t="inlineStr">
        <is>
          <t>Full-time</t>
        </is>
      </c>
      <c r="F27011" t="b">
        <v>1</v>
      </c>
      <c r="G27011" t="inlineStr">
        <is>
          <t>Romania</t>
        </is>
      </c>
      <c r="H27011" s="2" t="n">
        <v>45441.48304398148</v>
      </c>
      <c r="I27011" t="b">
        <v>0</v>
      </c>
      <c r="J27011" t="b">
        <v>0</v>
      </c>
      <c r="K27011" t="inlineStr">
        <is>
          <t>Romania</t>
        </is>
      </c>
      <c r="L27011" t="inlineStr"/>
      <c r="M27011" t="inlineStr"/>
      <c r="N27011" t="inlineStr"/>
      <c r="O27011" t="inlineStr">
        <is>
          <t>BIA – Human Capital Solutions</t>
        </is>
      </c>
      <c r="P27011" t="inlineStr">
        <is>
          <t>['excel']</t>
        </is>
      </c>
      <c r="Q27011" t="inlineStr">
        <is>
          <t>{'analyst_tools': ['excel']}</t>
        </is>
      </c>
    </row>
    <row r="27012">
      <c r="A27012" t="inlineStr">
        <is>
          <t>Software Engineer</t>
        </is>
      </c>
      <c r="B27012" t="inlineStr">
        <is>
          <t>Visual Basic Developer (with Data experience) (5833 USD/Mes)</t>
        </is>
      </c>
      <c r="C27012" t="inlineStr">
        <is>
          <t>Anywhere</t>
        </is>
      </c>
      <c r="D27012" t="inlineStr">
        <is>
          <t>via LinkedIn</t>
        </is>
      </c>
      <c r="E27012" t="inlineStr">
        <is>
          <t>Full-time</t>
        </is>
      </c>
      <c r="F27012" t="b">
        <v>1</v>
      </c>
      <c r="G27012" t="inlineStr">
        <is>
          <t>Peru</t>
        </is>
      </c>
      <c r="H27012" s="2" t="n">
        <v>45442.48766203703</v>
      </c>
      <c r="I27012" t="b">
        <v>1</v>
      </c>
      <c r="J27012" t="b">
        <v>0</v>
      </c>
      <c r="K27012" t="inlineStr">
        <is>
          <t>Peru</t>
        </is>
      </c>
      <c r="L27012" t="inlineStr"/>
      <c r="M27012" t="inlineStr"/>
      <c r="N27012" t="inlineStr"/>
      <c r="O27012" t="inlineStr">
        <is>
          <t>Listopro</t>
        </is>
      </c>
      <c r="P27012" t="inlineStr">
        <is>
          <t>['excel', 'confluence']</t>
        </is>
      </c>
      <c r="Q27012" t="inlineStr">
        <is>
          <t>{'analyst_tools': ['excel'], 'async': ['confluence']}</t>
        </is>
      </c>
    </row>
    <row r="27013">
      <c r="A27013" t="inlineStr">
        <is>
          <t>Data Scientist</t>
        </is>
      </c>
      <c r="B27013" t="inlineStr">
        <is>
          <t>Data Science Manager</t>
        </is>
      </c>
      <c r="C27013" t="inlineStr">
        <is>
          <t>Anywhere</t>
        </is>
      </c>
      <c r="D27013" t="inlineStr">
        <is>
          <t>via Virtual Vocations</t>
        </is>
      </c>
      <c r="E27013" t="inlineStr">
        <is>
          <t>Full-time</t>
        </is>
      </c>
      <c r="F27013" t="b">
        <v>1</v>
      </c>
      <c r="G27013" t="inlineStr">
        <is>
          <t>Texas, United States</t>
        </is>
      </c>
      <c r="H27013" s="2" t="n">
        <v>45426.46185185185</v>
      </c>
      <c r="I27013" t="b">
        <v>0</v>
      </c>
      <c r="J27013" t="b">
        <v>0</v>
      </c>
      <c r="K27013" t="inlineStr">
        <is>
          <t>United States</t>
        </is>
      </c>
      <c r="L27013" t="inlineStr"/>
      <c r="M27013" t="inlineStr"/>
      <c r="N27013" t="inlineStr"/>
      <c r="O27013" t="inlineStr">
        <is>
          <t>Signifyd, Inc.</t>
        </is>
      </c>
      <c r="P27013" t="inlineStr">
        <is>
          <t>['python', 'sql']</t>
        </is>
      </c>
      <c r="Q27013" t="inlineStr">
        <is>
          <t>{'programming': ['python', 'sql']}</t>
        </is>
      </c>
    </row>
    <row r="27014">
      <c r="A27014" t="inlineStr">
        <is>
          <t>Data Scientist</t>
        </is>
      </c>
      <c r="B27014" t="inlineStr">
        <is>
          <t>Data Scientist (Python/SQL) (7750 USD/Mes) [Remote]</t>
        </is>
      </c>
      <c r="C27014" t="inlineStr">
        <is>
          <t>Anywhere</t>
        </is>
      </c>
      <c r="D27014" t="inlineStr">
        <is>
          <t>via LinkedIn</t>
        </is>
      </c>
      <c r="E27014" t="inlineStr">
        <is>
          <t>Full-time</t>
        </is>
      </c>
      <c r="F27014" t="b">
        <v>1</v>
      </c>
      <c r="G27014" t="inlineStr">
        <is>
          <t>Chile</t>
        </is>
      </c>
      <c r="H27014" s="2" t="n">
        <v>45425.48211805556</v>
      </c>
      <c r="I27014" t="b">
        <v>0</v>
      </c>
      <c r="J27014" t="b">
        <v>0</v>
      </c>
      <c r="K27014" t="inlineStr">
        <is>
          <t>Chile</t>
        </is>
      </c>
      <c r="L27014" t="inlineStr"/>
      <c r="M27014" t="inlineStr"/>
      <c r="N27014" t="inlineStr"/>
      <c r="O27014" t="inlineStr">
        <is>
          <t>Listopro</t>
        </is>
      </c>
      <c r="P27014" t="inlineStr">
        <is>
          <t>['sql', 'python', 'pandas']</t>
        </is>
      </c>
      <c r="Q27014" t="inlineStr">
        <is>
          <t>{'libraries': ['pandas'], 'programming': ['sql', 'python']}</t>
        </is>
      </c>
    </row>
    <row r="27015">
      <c r="A27015" t="inlineStr">
        <is>
          <t>Data Analyst</t>
        </is>
      </c>
      <c r="B27015" t="inlineStr">
        <is>
          <t>Data Analyst H/F</t>
        </is>
      </c>
      <c r="C27015" t="inlineStr">
        <is>
          <t>France</t>
        </is>
      </c>
      <c r="D27015" t="inlineStr">
        <is>
          <t>via Indeed</t>
        </is>
      </c>
      <c r="E27015" t="inlineStr">
        <is>
          <t>Full-time</t>
        </is>
      </c>
      <c r="F27015" t="b">
        <v>0</v>
      </c>
      <c r="G27015" t="inlineStr">
        <is>
          <t>France</t>
        </is>
      </c>
      <c r="H27015" s="2" t="n">
        <v>45427.47494212963</v>
      </c>
      <c r="I27015" t="b">
        <v>0</v>
      </c>
      <c r="J27015" t="b">
        <v>0</v>
      </c>
      <c r="K27015" t="inlineStr">
        <is>
          <t>France</t>
        </is>
      </c>
      <c r="L27015" t="inlineStr"/>
      <c r="M27015" t="inlineStr"/>
      <c r="N27015" t="inlineStr"/>
      <c r="O27015" t="inlineStr">
        <is>
          <t>ENOSI RH</t>
        </is>
      </c>
      <c r="P27015" t="inlineStr">
        <is>
          <t>['sql', 'sql server', 'power bi']</t>
        </is>
      </c>
      <c r="Q27015" t="inlineStr">
        <is>
          <t>{'analyst_tools': ['power bi'], 'databases': ['sql server'], 'programming': ['sql']}</t>
        </is>
      </c>
    </row>
    <row r="27016">
      <c r="A27016" t="inlineStr">
        <is>
          <t>Data Scientist</t>
        </is>
      </c>
      <c r="B27016" t="inlineStr">
        <is>
          <t>Lead Data Scientist</t>
        </is>
      </c>
      <c r="C27016" t="inlineStr">
        <is>
          <t>Dubai - United Arab Emirates</t>
        </is>
      </c>
      <c r="D27016" t="inlineStr">
        <is>
          <t>via Indeed</t>
        </is>
      </c>
      <c r="E27016" t="inlineStr">
        <is>
          <t>Full-time</t>
        </is>
      </c>
      <c r="F27016" t="b">
        <v>0</v>
      </c>
      <c r="G27016" t="inlineStr">
        <is>
          <t>United Arab Emirates</t>
        </is>
      </c>
      <c r="H27016" s="2" t="n">
        <v>45441.48002314815</v>
      </c>
      <c r="I27016" t="b">
        <v>0</v>
      </c>
      <c r="J27016" t="b">
        <v>0</v>
      </c>
      <c r="K27016" t="inlineStr">
        <is>
          <t>United Arab Emirates</t>
        </is>
      </c>
      <c r="L27016" t="inlineStr"/>
      <c r="M27016" t="inlineStr"/>
      <c r="N27016" t="inlineStr"/>
      <c r="O27016" t="inlineStr">
        <is>
          <t>Confidential</t>
        </is>
      </c>
      <c r="P27016" t="inlineStr">
        <is>
          <t>['python', 'pytorch', 'linux']</t>
        </is>
      </c>
      <c r="Q27016" t="inlineStr">
        <is>
          <t>{'libraries': ['pytorch'], 'os': ['linux'], 'programming': ['python']}</t>
        </is>
      </c>
    </row>
    <row r="27017">
      <c r="A27017" t="inlineStr">
        <is>
          <t>Data Engineer</t>
        </is>
      </c>
      <c r="B27017" t="inlineStr">
        <is>
          <t>Backend Engineer, Data Stores: Global Search</t>
        </is>
      </c>
      <c r="C27017" t="inlineStr">
        <is>
          <t>Anywhere</t>
        </is>
      </c>
      <c r="D27017" t="inlineStr">
        <is>
          <t>via LinkedIn</t>
        </is>
      </c>
      <c r="E27017" t="inlineStr">
        <is>
          <t>Full-time</t>
        </is>
      </c>
      <c r="F27017" t="b">
        <v>1</v>
      </c>
      <c r="G27017" t="inlineStr">
        <is>
          <t>Ireland</t>
        </is>
      </c>
      <c r="H27017" s="2" t="n">
        <v>45434.48357638889</v>
      </c>
      <c r="I27017" t="b">
        <v>0</v>
      </c>
      <c r="J27017" t="b">
        <v>0</v>
      </c>
      <c r="K27017" t="inlineStr">
        <is>
          <t>Ireland</t>
        </is>
      </c>
      <c r="L27017" t="inlineStr"/>
      <c r="M27017" t="inlineStr"/>
      <c r="N27017" t="inlineStr"/>
      <c r="O27017" t="inlineStr">
        <is>
          <t>GitLab</t>
        </is>
      </c>
      <c r="P27017" t="inlineStr">
        <is>
          <t>['ruby', 'ruby', 'golang', 'elasticsearch', 'postgresql', 'ruby on rails', 'gitlab', 'kubernetes']</t>
        </is>
      </c>
      <c r="Q27017" t="inlineStr">
        <is>
          <t>{'databases': ['elasticsearch', 'postgresql'], 'other': ['gitlab', 'kubernetes'], 'programming': ['ruby', 'golang'], 'webframeworks': ['ruby', 'ruby on rails']}</t>
        </is>
      </c>
    </row>
    <row r="27018">
      <c r="A27018" t="inlineStr">
        <is>
          <t>Data Engineer</t>
        </is>
      </c>
      <c r="B27018" t="inlineStr">
        <is>
          <t>DBA Engineer</t>
        </is>
      </c>
      <c r="C27018" t="inlineStr">
        <is>
          <t>Tel Aviv-Yafo, Israel</t>
        </is>
      </c>
      <c r="D27018" t="inlineStr">
        <is>
          <t>via HiBob</t>
        </is>
      </c>
      <c r="E27018" t="inlineStr">
        <is>
          <t>Full-time</t>
        </is>
      </c>
      <c r="F27018" t="b">
        <v>0</v>
      </c>
      <c r="G27018" t="inlineStr">
        <is>
          <t>Israel</t>
        </is>
      </c>
      <c r="H27018" s="2" t="n">
        <v>45442.4886574074</v>
      </c>
      <c r="I27018" t="b">
        <v>1</v>
      </c>
      <c r="J27018" t="b">
        <v>0</v>
      </c>
      <c r="K27018" t="inlineStr">
        <is>
          <t>Israel</t>
        </is>
      </c>
      <c r="L27018" t="inlineStr"/>
      <c r="M27018" t="inlineStr"/>
      <c r="N27018" t="inlineStr"/>
      <c r="O27018" t="inlineStr">
        <is>
          <t>Hibob</t>
        </is>
      </c>
      <c r="P27018" t="inlineStr">
        <is>
          <t>['postgresql']</t>
        </is>
      </c>
      <c r="Q27018" t="inlineStr">
        <is>
          <t>{'databases': ['postgresql']}</t>
        </is>
      </c>
    </row>
    <row r="27019">
      <c r="A27019" t="inlineStr">
        <is>
          <t>Data Engineer</t>
        </is>
      </c>
      <c r="B27019" t="inlineStr">
        <is>
          <t>Data Engineer Kankeronderzoek</t>
        </is>
      </c>
      <c r="C27019" t="inlineStr">
        <is>
          <t>North Brabant, Netherlands</t>
        </is>
      </c>
      <c r="D27019" t="inlineStr">
        <is>
          <t>via Indeed</t>
        </is>
      </c>
      <c r="E27019" t="inlineStr">
        <is>
          <t>Full-time</t>
        </is>
      </c>
      <c r="F27019" t="b">
        <v>0</v>
      </c>
      <c r="G27019" t="inlineStr">
        <is>
          <t>Netherlands</t>
        </is>
      </c>
      <c r="H27019" s="2" t="n">
        <v>45422.48506944445</v>
      </c>
      <c r="I27019" t="b">
        <v>1</v>
      </c>
      <c r="J27019" t="b">
        <v>0</v>
      </c>
      <c r="K27019" t="inlineStr">
        <is>
          <t>Netherlands</t>
        </is>
      </c>
      <c r="L27019" t="inlineStr"/>
      <c r="M27019" t="inlineStr"/>
      <c r="N27019" t="inlineStr"/>
      <c r="O27019" t="inlineStr">
        <is>
          <t>Data Professionals</t>
        </is>
      </c>
      <c r="P27019" t="inlineStr">
        <is>
          <t>['python', 'sql']</t>
        </is>
      </c>
      <c r="Q27019" t="inlineStr">
        <is>
          <t>{'programming': ['python', 'sql']}</t>
        </is>
      </c>
    </row>
    <row r="27020">
      <c r="A27020" t="inlineStr">
        <is>
          <t>Data Engineer</t>
        </is>
      </c>
      <c r="B27020" t="inlineStr">
        <is>
          <t>Data Engineer</t>
        </is>
      </c>
      <c r="C27020" t="inlineStr">
        <is>
          <t>England, UK</t>
        </is>
      </c>
      <c r="D27020" t="inlineStr">
        <is>
          <t>via Jora UK</t>
        </is>
      </c>
      <c r="E27020" t="inlineStr">
        <is>
          <t>Full-time</t>
        </is>
      </c>
      <c r="F27020" t="b">
        <v>0</v>
      </c>
      <c r="G27020" t="inlineStr">
        <is>
          <t>United Kingdom</t>
        </is>
      </c>
      <c r="H27020" s="2" t="n">
        <v>45440.48824074074</v>
      </c>
      <c r="I27020" t="b">
        <v>1</v>
      </c>
      <c r="J27020" t="b">
        <v>0</v>
      </c>
      <c r="K27020" t="inlineStr">
        <is>
          <t>United Kingdom</t>
        </is>
      </c>
      <c r="L27020" t="inlineStr"/>
      <c r="M27020" t="inlineStr"/>
      <c r="N27020" t="inlineStr"/>
      <c r="O27020" t="inlineStr">
        <is>
          <t>Noir</t>
        </is>
      </c>
      <c r="P27020" t="inlineStr">
        <is>
          <t>['python', 'databricks', 'power bi']</t>
        </is>
      </c>
      <c r="Q27020" t="inlineStr">
        <is>
          <t>{'analyst_tools': ['power bi'], 'cloud': ['databricks'], 'programming': ['python']}</t>
        </is>
      </c>
    </row>
    <row r="27021">
      <c r="A27021" t="inlineStr">
        <is>
          <t>Data Analyst</t>
        </is>
      </c>
      <c r="B27021" t="inlineStr">
        <is>
          <t>Data Analyst</t>
        </is>
      </c>
      <c r="C27021" t="inlineStr">
        <is>
          <t>Fortville, IN</t>
        </is>
      </c>
      <c r="D27021" t="inlineStr">
        <is>
          <t>via Women For Hire- Job Board</t>
        </is>
      </c>
      <c r="E27021" t="inlineStr">
        <is>
          <t>Full-time</t>
        </is>
      </c>
      <c r="F27021" t="b">
        <v>0</v>
      </c>
      <c r="G27021" t="inlineStr">
        <is>
          <t>Illinois, United States</t>
        </is>
      </c>
      <c r="H27021" s="2" t="n">
        <v>45443.45990740741</v>
      </c>
      <c r="I27021" t="b">
        <v>1</v>
      </c>
      <c r="J27021" t="b">
        <v>1</v>
      </c>
      <c r="K27021" t="inlineStr">
        <is>
          <t>United States</t>
        </is>
      </c>
      <c r="L27021" t="inlineStr"/>
      <c r="M27021" t="inlineStr"/>
      <c r="N27021" t="inlineStr"/>
      <c r="O27021" t="inlineStr">
        <is>
          <t>The Computer Merchant, LTD.</t>
        </is>
      </c>
      <c r="P27021" t="inlineStr">
        <is>
          <t>['sap']</t>
        </is>
      </c>
      <c r="Q27021" t="inlineStr">
        <is>
          <t>{'analyst_tools': ['sap']}</t>
        </is>
      </c>
    </row>
    <row r="27022">
      <c r="A27022" t="inlineStr">
        <is>
          <t>Data Scientist</t>
        </is>
      </c>
      <c r="B27022" t="inlineStr">
        <is>
          <t>Data Scientist - GenIA</t>
        </is>
      </c>
      <c r="C27022" t="inlineStr">
        <is>
          <t>Santiago, Chile</t>
        </is>
      </c>
      <c r="D27022" t="inlineStr">
        <is>
          <t>via LinkedIn</t>
        </is>
      </c>
      <c r="E27022" t="inlineStr">
        <is>
          <t>Full-time</t>
        </is>
      </c>
      <c r="F27022" t="b">
        <v>0</v>
      </c>
      <c r="G27022" t="inlineStr">
        <is>
          <t>Chile</t>
        </is>
      </c>
      <c r="H27022" s="2" t="n">
        <v>45422.4887037037</v>
      </c>
      <c r="I27022" t="b">
        <v>0</v>
      </c>
      <c r="J27022" t="b">
        <v>0</v>
      </c>
      <c r="K27022" t="inlineStr">
        <is>
          <t>Chile</t>
        </is>
      </c>
      <c r="L27022" t="inlineStr"/>
      <c r="M27022" t="inlineStr"/>
      <c r="N27022" t="inlineStr"/>
      <c r="O27022" t="inlineStr">
        <is>
          <t>Accenture Chile</t>
        </is>
      </c>
      <c r="P27022" t="inlineStr">
        <is>
          <t>['python']</t>
        </is>
      </c>
      <c r="Q27022" t="inlineStr">
        <is>
          <t>{'programming': ['python']}</t>
        </is>
      </c>
    </row>
    <row r="27023">
      <c r="A27023" t="inlineStr">
        <is>
          <t>Data Scientist</t>
        </is>
      </c>
      <c r="B27023" t="inlineStr">
        <is>
          <t>Senior Consultant (m/w/d) Data Science</t>
        </is>
      </c>
      <c r="C27023" t="inlineStr">
        <is>
          <t>Nuremberg, Germany</t>
        </is>
      </c>
      <c r="D27023" t="inlineStr">
        <is>
          <t>via LinkedIn</t>
        </is>
      </c>
      <c r="E27023" t="inlineStr">
        <is>
          <t>Full-time</t>
        </is>
      </c>
      <c r="F27023" t="b">
        <v>0</v>
      </c>
      <c r="G27023" t="inlineStr">
        <is>
          <t>Germany</t>
        </is>
      </c>
      <c r="H27023" s="2" t="n">
        <v>45441.46855324074</v>
      </c>
      <c r="I27023" t="b">
        <v>0</v>
      </c>
      <c r="J27023" t="b">
        <v>0</v>
      </c>
      <c r="K27023" t="inlineStr">
        <is>
          <t>Germany</t>
        </is>
      </c>
      <c r="L27023" t="inlineStr"/>
      <c r="M27023" t="inlineStr"/>
      <c r="N27023" t="inlineStr"/>
      <c r="O27023" t="inlineStr">
        <is>
          <t>MID GmbH</t>
        </is>
      </c>
      <c r="P27023" t="inlineStr">
        <is>
          <t>['python', 'r', 'sql', 'aws', 'gcp', 'airflow', 'pandas', 'scikit-learn', 'git', 'confluence', 'jira']</t>
        </is>
      </c>
      <c r="Q27023" t="inlineStr">
        <is>
          <t>{'async': ['confluence', 'jira'], 'cloud': ['aws', 'gcp'], 'libraries': ['airflow', 'pandas', 'scikit-learn'], 'other': ['git'], 'programming': ['python', 'r', 'sql']}</t>
        </is>
      </c>
    </row>
    <row r="27024">
      <c r="A27024" t="inlineStr">
        <is>
          <t>Senior Data Engineer</t>
        </is>
      </c>
      <c r="B27024" t="inlineStr">
        <is>
          <t>Senior Data Engineer</t>
        </is>
      </c>
      <c r="C27024" t="inlineStr">
        <is>
          <t>Karnataka, India</t>
        </is>
      </c>
      <c r="D27024" t="inlineStr">
        <is>
          <t>via Indeed</t>
        </is>
      </c>
      <c r="E27024" t="inlineStr">
        <is>
          <t>Full-time</t>
        </is>
      </c>
      <c r="F27024" t="b">
        <v>0</v>
      </c>
      <c r="G27024" t="inlineStr">
        <is>
          <t>India</t>
        </is>
      </c>
      <c r="H27024" s="2" t="n">
        <v>45427.46716435185</v>
      </c>
      <c r="I27024" t="b">
        <v>0</v>
      </c>
      <c r="J27024" t="b">
        <v>0</v>
      </c>
      <c r="K27024" t="inlineStr">
        <is>
          <t>India</t>
        </is>
      </c>
      <c r="L27024" t="inlineStr"/>
      <c r="M27024" t="inlineStr"/>
      <c r="N27024" t="inlineStr"/>
      <c r="O27024" t="inlineStr">
        <is>
          <t>Q2ebanking</t>
        </is>
      </c>
      <c r="P27024" t="inlineStr">
        <is>
          <t>['python', 'c#', 'golang', 'bash', 'sql', 'postgresql', 'aws', 'azure', 'databricks', 'snowflake', 'airflow', 'pyspark', 'pandas', 'spark', 'kubernetes', 'docker', 'gitlab', 'git', 'github']</t>
        </is>
      </c>
      <c r="Q27024" t="inlineStr">
        <is>
          <t>{'cloud': ['aws', 'azure', 'databricks', 'snowflake'], 'databases': ['postgresql'], 'libraries': ['airflow', 'pyspark', 'pandas', 'spark'], 'other': ['kubernetes', 'docker', 'gitlab', 'git', 'github'], 'programming': ['python', 'c#', 'golang', 'bash', 'sql']}</t>
        </is>
      </c>
    </row>
    <row r="27025">
      <c r="A27025" t="inlineStr">
        <is>
          <t>Senior Data Engineer</t>
        </is>
      </c>
      <c r="B27025" t="inlineStr">
        <is>
          <t>Senior Data Engineer</t>
        </is>
      </c>
      <c r="C27025" t="inlineStr">
        <is>
          <t>Newcastle upon Tyne, UK</t>
        </is>
      </c>
      <c r="D27025" t="inlineStr">
        <is>
          <t>via Jooble</t>
        </is>
      </c>
      <c r="E27025" t="inlineStr">
        <is>
          <t>Full-time</t>
        </is>
      </c>
      <c r="F27025" t="b">
        <v>0</v>
      </c>
      <c r="G27025" t="inlineStr">
        <is>
          <t>United Kingdom</t>
        </is>
      </c>
      <c r="H27025" s="2" t="n">
        <v>45419.46837962963</v>
      </c>
      <c r="I27025" t="b">
        <v>1</v>
      </c>
      <c r="J27025" t="b">
        <v>0</v>
      </c>
      <c r="K27025" t="inlineStr">
        <is>
          <t>United Kingdom</t>
        </is>
      </c>
      <c r="L27025" t="inlineStr"/>
      <c r="M27025" t="inlineStr"/>
      <c r="N27025" t="inlineStr"/>
      <c r="O27025" t="inlineStr">
        <is>
          <t>NHS Jobs</t>
        </is>
      </c>
      <c r="P27025" t="inlineStr"/>
      <c r="Q27025" t="inlineStr"/>
    </row>
    <row r="27026">
      <c r="A27026" t="inlineStr">
        <is>
          <t>Data Engineer</t>
        </is>
      </c>
      <c r="B27026" t="inlineStr">
        <is>
          <t>Data Engineer (6000 USD/Mes)</t>
        </is>
      </c>
      <c r="C27026" t="inlineStr">
        <is>
          <t>Anywhere</t>
        </is>
      </c>
      <c r="D27026" t="inlineStr">
        <is>
          <t>via LinkedIn</t>
        </is>
      </c>
      <c r="E27026" t="inlineStr">
        <is>
          <t>Full-time</t>
        </is>
      </c>
      <c r="F27026" t="b">
        <v>1</v>
      </c>
      <c r="G27026" t="inlineStr">
        <is>
          <t>Argentina</t>
        </is>
      </c>
      <c r="H27026" s="2" t="n">
        <v>45426.47814814815</v>
      </c>
      <c r="I27026" t="b">
        <v>1</v>
      </c>
      <c r="J27026" t="b">
        <v>0</v>
      </c>
      <c r="K27026" t="inlineStr">
        <is>
          <t>Argentina</t>
        </is>
      </c>
      <c r="L27026" t="inlineStr"/>
      <c r="M27026" t="inlineStr"/>
      <c r="N27026" t="inlineStr"/>
      <c r="O27026" t="inlineStr">
        <is>
          <t>Listopro</t>
        </is>
      </c>
      <c r="P27026" t="inlineStr">
        <is>
          <t>['sql', 'databricks', 'aws', 'airflow', 'power bi']</t>
        </is>
      </c>
      <c r="Q27026" t="inlineStr">
        <is>
          <t>{'analyst_tools': ['power bi'], 'cloud': ['databricks', 'aws'], 'libraries': ['airflow'], 'programming': ['sql']}</t>
        </is>
      </c>
    </row>
    <row r="27027">
      <c r="A27027" t="inlineStr">
        <is>
          <t>Senior Data Engineer</t>
        </is>
      </c>
      <c r="B27027" t="inlineStr">
        <is>
          <t>Senior Big Data Engineer - Santander Digital Services</t>
        </is>
      </c>
      <c r="C27027" t="inlineStr">
        <is>
          <t>Monte, Spain</t>
        </is>
      </c>
      <c r="D27027" t="inlineStr">
        <is>
          <t>via Indeed</t>
        </is>
      </c>
      <c r="E27027" t="inlineStr">
        <is>
          <t>Full-time</t>
        </is>
      </c>
      <c r="F27027" t="b">
        <v>0</v>
      </c>
      <c r="G27027" t="inlineStr">
        <is>
          <t>Spain</t>
        </is>
      </c>
      <c r="H27027" s="2" t="n">
        <v>45435.51126157407</v>
      </c>
      <c r="I27027" t="b">
        <v>1</v>
      </c>
      <c r="J27027" t="b">
        <v>0</v>
      </c>
      <c r="K27027" t="inlineStr">
        <is>
          <t>Spain</t>
        </is>
      </c>
      <c r="L27027" t="inlineStr"/>
      <c r="M27027" t="inlineStr"/>
      <c r="N27027" t="inlineStr"/>
      <c r="O27027" t="inlineStr">
        <is>
          <t>BANCO SANTANDER S.A.</t>
        </is>
      </c>
      <c r="P27027" t="inlineStr">
        <is>
          <t>['scala', 'sql', 'java', 'aws', 'spark', 'qlik']</t>
        </is>
      </c>
      <c r="Q27027" t="inlineStr">
        <is>
          <t>{'analyst_tools': ['qlik'], 'cloud': ['aws'], 'libraries': ['spark'], 'programming': ['scala', 'sql', 'java']}</t>
        </is>
      </c>
    </row>
    <row r="27028">
      <c r="A27028" t="inlineStr">
        <is>
          <t>Machine Learning Engineer</t>
        </is>
      </c>
      <c r="B27028" t="inlineStr">
        <is>
          <t>Junior Generative AI Engineer</t>
        </is>
      </c>
      <c r="C27028" t="inlineStr">
        <is>
          <t>Frankfurt, Germany</t>
        </is>
      </c>
      <c r="D27028" t="inlineStr">
        <is>
          <t>via BeBee</t>
        </is>
      </c>
      <c r="E27028" t="inlineStr">
        <is>
          <t>Full-time</t>
        </is>
      </c>
      <c r="F27028" t="b">
        <v>0</v>
      </c>
      <c r="G27028" t="inlineStr">
        <is>
          <t>Germany</t>
        </is>
      </c>
      <c r="H27028" s="2" t="n">
        <v>45439.02630787037</v>
      </c>
      <c r="I27028" t="b">
        <v>0</v>
      </c>
      <c r="J27028" t="b">
        <v>0</v>
      </c>
      <c r="K27028" t="inlineStr">
        <is>
          <t>Germany</t>
        </is>
      </c>
      <c r="L27028" t="inlineStr"/>
      <c r="M27028" t="inlineStr"/>
      <c r="N27028" t="inlineStr"/>
      <c r="O27028" t="inlineStr">
        <is>
          <t>THRYVE</t>
        </is>
      </c>
      <c r="P27028" t="inlineStr">
        <is>
          <t>['python', 'rust', 'redis', 'pytorch', 'docker', 'kubernetes']</t>
        </is>
      </c>
      <c r="Q27028" t="inlineStr">
        <is>
          <t>{'databases': ['redis'], 'libraries': ['pytorch'], 'other': ['docker', 'kubernetes'], 'programming': ['python', 'rust']}</t>
        </is>
      </c>
    </row>
    <row r="27029">
      <c r="A27029" t="inlineStr">
        <is>
          <t>Software Engineer</t>
        </is>
      </c>
      <c r="B27029" t="inlineStr">
        <is>
          <t>Back-End Engineer - Application Team</t>
        </is>
      </c>
      <c r="C27029" t="inlineStr">
        <is>
          <t>Anywhere</t>
        </is>
      </c>
      <c r="D27029" t="inlineStr">
        <is>
          <t>via TokyoDev</t>
        </is>
      </c>
      <c r="E27029" t="inlineStr">
        <is>
          <t>Full-time</t>
        </is>
      </c>
      <c r="F27029" t="b">
        <v>1</v>
      </c>
      <c r="G27029" t="inlineStr">
        <is>
          <t>Japan</t>
        </is>
      </c>
      <c r="H27029" s="2" t="n">
        <v>45440.49200231482</v>
      </c>
      <c r="I27029" t="b">
        <v>1</v>
      </c>
      <c r="J27029" t="b">
        <v>0</v>
      </c>
      <c r="K27029" t="inlineStr">
        <is>
          <t>Japan</t>
        </is>
      </c>
      <c r="L27029" t="inlineStr"/>
      <c r="M27029" t="inlineStr"/>
      <c r="N27029" t="inlineStr"/>
      <c r="O27029" t="inlineStr">
        <is>
          <t>Sales Marker</t>
        </is>
      </c>
      <c r="P27029" t="inlineStr">
        <is>
          <t>['typescript', 'python', 'go', 'mysql', 'aws', 'node.js']</t>
        </is>
      </c>
      <c r="Q27029" t="inlineStr">
        <is>
          <t>{'cloud': ['aws'], 'databases': ['mysql'], 'programming': ['typescript', 'python', 'go'], 'webframeworks': ['node.js']}</t>
        </is>
      </c>
    </row>
    <row r="27030">
      <c r="A27030" t="inlineStr">
        <is>
          <t>Data Engineer</t>
        </is>
      </c>
      <c r="B27030" t="inlineStr">
        <is>
          <t>Data Engineer (12000 USD/Mes) [Remote]</t>
        </is>
      </c>
      <c r="C27030" t="inlineStr">
        <is>
          <t>Anywhere</t>
        </is>
      </c>
      <c r="D27030" t="inlineStr">
        <is>
          <t>via LinkedIn</t>
        </is>
      </c>
      <c r="E27030" t="inlineStr">
        <is>
          <t>Full-time</t>
        </is>
      </c>
      <c r="F27030" t="b">
        <v>1</v>
      </c>
      <c r="G27030" t="inlineStr">
        <is>
          <t>Argentina</t>
        </is>
      </c>
      <c r="H27030" s="2" t="n">
        <v>45418.47686342592</v>
      </c>
      <c r="I27030" t="b">
        <v>0</v>
      </c>
      <c r="J27030" t="b">
        <v>0</v>
      </c>
      <c r="K27030" t="inlineStr">
        <is>
          <t>Argentina</t>
        </is>
      </c>
      <c r="L27030" t="inlineStr"/>
      <c r="M27030" t="inlineStr"/>
      <c r="N27030" t="inlineStr"/>
      <c r="O27030" t="inlineStr">
        <is>
          <t>Listopro</t>
        </is>
      </c>
      <c r="P27030" t="inlineStr">
        <is>
          <t>['python', 'sql', 'aws', 'gcp', 'scikit-learn', 'pytorch', 'pandas', 'pyspark', 'docker', 'kubernetes']</t>
        </is>
      </c>
      <c r="Q27030" t="inlineStr">
        <is>
          <t>{'cloud': ['aws', 'gcp'], 'libraries': ['scikit-learn', 'pytorch', 'pandas', 'pyspark'], 'other': ['docker', 'kubernetes'], 'programming': ['python', 'sql']}</t>
        </is>
      </c>
    </row>
    <row r="27031">
      <c r="A27031" t="inlineStr">
        <is>
          <t>Machine Learning Engineer</t>
        </is>
      </c>
      <c r="B27031" t="inlineStr">
        <is>
          <t>Machine Learning Engineer III</t>
        </is>
      </c>
      <c r="C27031" t="inlineStr">
        <is>
          <t>Plantation, FL   (+2 others)</t>
        </is>
      </c>
      <c r="D27031" t="inlineStr">
        <is>
          <t>via The Muse</t>
        </is>
      </c>
      <c r="E27031" t="inlineStr">
        <is>
          <t>Full-time</t>
        </is>
      </c>
      <c r="F27031" t="b">
        <v>0</v>
      </c>
      <c r="G27031" t="inlineStr">
        <is>
          <t>Florida, United States</t>
        </is>
      </c>
      <c r="H27031" s="2" t="n">
        <v>45425.46398148148</v>
      </c>
      <c r="I27031" t="b">
        <v>0</v>
      </c>
      <c r="J27031" t="b">
        <v>1</v>
      </c>
      <c r="K27031" t="inlineStr">
        <is>
          <t>United States</t>
        </is>
      </c>
      <c r="L27031" t="inlineStr"/>
      <c r="M27031" t="inlineStr"/>
      <c r="N27031" t="inlineStr"/>
      <c r="O27031" t="inlineStr">
        <is>
          <t>Chewy</t>
        </is>
      </c>
      <c r="P27031" t="inlineStr">
        <is>
          <t>['gcp', 'azure', 'databricks', 'spring', 'flask', 'django']</t>
        </is>
      </c>
      <c r="Q27031" t="inlineStr">
        <is>
          <t>{'cloud': ['gcp', 'azure', 'databricks'], 'libraries': ['spring'], 'webframeworks': ['flask', 'django']}</t>
        </is>
      </c>
    </row>
    <row r="27032">
      <c r="A27032" t="inlineStr">
        <is>
          <t>Business Analyst</t>
        </is>
      </c>
      <c r="B27032" t="inlineStr">
        <is>
          <t>Analyst/Consultant Process Mining (m/w/d)</t>
        </is>
      </c>
      <c r="C27032" t="inlineStr">
        <is>
          <t>Berlin, Germany</t>
        </is>
      </c>
      <c r="D27032" t="inlineStr">
        <is>
          <t>via Jobs @ Deloitte</t>
        </is>
      </c>
      <c r="E27032" t="inlineStr">
        <is>
          <t>Part-time</t>
        </is>
      </c>
      <c r="F27032" t="b">
        <v>0</v>
      </c>
      <c r="G27032" t="inlineStr">
        <is>
          <t>Germany</t>
        </is>
      </c>
      <c r="H27032" s="2" t="n">
        <v>45430.47104166666</v>
      </c>
      <c r="I27032" t="b">
        <v>0</v>
      </c>
      <c r="J27032" t="b">
        <v>0</v>
      </c>
      <c r="K27032" t="inlineStr">
        <is>
          <t>Germany</t>
        </is>
      </c>
      <c r="L27032" t="inlineStr"/>
      <c r="M27032" t="inlineStr"/>
      <c r="N27032" t="inlineStr"/>
      <c r="O27032" t="inlineStr">
        <is>
          <t>Deloitte GmbH</t>
        </is>
      </c>
      <c r="P27032" t="inlineStr">
        <is>
          <t>['sql', 'tableau', 'qlik']</t>
        </is>
      </c>
      <c r="Q27032" t="inlineStr">
        <is>
          <t>{'analyst_tools': ['tableau', 'qlik'], 'programming': ['sql']}</t>
        </is>
      </c>
    </row>
    <row r="27033">
      <c r="A27033" t="inlineStr">
        <is>
          <t>Senior Data Analyst</t>
        </is>
      </c>
      <c r="B27033" t="inlineStr">
        <is>
          <t>Senior Analyst - Central Analytics</t>
        </is>
      </c>
      <c r="C27033" t="inlineStr">
        <is>
          <t>Ramat Gan, Israel</t>
        </is>
      </c>
      <c r="D27033" t="inlineStr">
        <is>
          <t>via Built In</t>
        </is>
      </c>
      <c r="E27033" t="inlineStr">
        <is>
          <t>Full-time</t>
        </is>
      </c>
      <c r="F27033" t="b">
        <v>0</v>
      </c>
      <c r="G27033" t="inlineStr">
        <is>
          <t>Israel</t>
        </is>
      </c>
      <c r="H27033" s="2" t="n">
        <v>45434.48366898148</v>
      </c>
      <c r="I27033" t="b">
        <v>0</v>
      </c>
      <c r="J27033" t="b">
        <v>0</v>
      </c>
      <c r="K27033" t="inlineStr">
        <is>
          <t>Israel</t>
        </is>
      </c>
      <c r="L27033" t="inlineStr"/>
      <c r="M27033" t="inlineStr"/>
      <c r="N27033" t="inlineStr"/>
      <c r="O27033" t="inlineStr">
        <is>
          <t>SciPlay</t>
        </is>
      </c>
      <c r="P27033" t="inlineStr">
        <is>
          <t>['sql', 'excel', 'tableau']</t>
        </is>
      </c>
      <c r="Q27033" t="inlineStr">
        <is>
          <t>{'analyst_tools': ['excel', 'tableau'], 'programming': ['sql']}</t>
        </is>
      </c>
    </row>
    <row r="27034">
      <c r="A27034" t="inlineStr">
        <is>
          <t>Software Engineer</t>
        </is>
      </c>
      <c r="B27034" t="inlineStr">
        <is>
          <t>Principal Software Engineer (Analytics Platform)</t>
        </is>
      </c>
      <c r="C27034" t="inlineStr">
        <is>
          <t>Kharkiv, Kharkiv Oblast, Ukraine</t>
        </is>
      </c>
      <c r="D27034" t="inlineStr">
        <is>
          <t>via Smart Recruiters Jobs</t>
        </is>
      </c>
      <c r="E27034" t="inlineStr">
        <is>
          <t>Full-time</t>
        </is>
      </c>
      <c r="F27034" t="b">
        <v>0</v>
      </c>
      <c r="G27034" t="inlineStr">
        <is>
          <t>Ukraine</t>
        </is>
      </c>
      <c r="H27034" s="2" t="n">
        <v>45439.46840277778</v>
      </c>
      <c r="I27034" t="b">
        <v>1</v>
      </c>
      <c r="J27034" t="b">
        <v>0</v>
      </c>
      <c r="K27034" t="inlineStr">
        <is>
          <t>Ukraine</t>
        </is>
      </c>
      <c r="L27034" t="inlineStr"/>
      <c r="M27034" t="inlineStr"/>
      <c r="N27034" t="inlineStr"/>
      <c r="O27034" t="inlineStr">
        <is>
          <t>Sigma Software</t>
        </is>
      </c>
      <c r="P27034" t="inlineStr">
        <is>
          <t>['javascript', 'aws', 'node.js']</t>
        </is>
      </c>
      <c r="Q27034" t="inlineStr">
        <is>
          <t>{'cloud': ['aws'], 'programming': ['javascript'], 'webframeworks': ['node.js']}</t>
        </is>
      </c>
    </row>
    <row r="27035">
      <c r="A27035" t="inlineStr">
        <is>
          <t>Data Analyst</t>
        </is>
      </c>
      <c r="B27035" t="inlineStr">
        <is>
          <t>Lead Data Analyst</t>
        </is>
      </c>
      <c r="C27035" t="inlineStr">
        <is>
          <t>New Hyde Park, NY</t>
        </is>
      </c>
      <c r="D27035" t="inlineStr">
        <is>
          <t>via ZipRecruiter</t>
        </is>
      </c>
      <c r="E27035" t="inlineStr">
        <is>
          <t>Full-time</t>
        </is>
      </c>
      <c r="F27035" t="b">
        <v>0</v>
      </c>
      <c r="G27035" t="inlineStr">
        <is>
          <t>New York, United States</t>
        </is>
      </c>
      <c r="H27035" s="2" t="n">
        <v>45435.45875</v>
      </c>
      <c r="I27035" t="b">
        <v>0</v>
      </c>
      <c r="J27035" t="b">
        <v>0</v>
      </c>
      <c r="K27035" t="inlineStr">
        <is>
          <t>United States</t>
        </is>
      </c>
      <c r="L27035" t="inlineStr"/>
      <c r="M27035" t="inlineStr"/>
      <c r="N27035" t="inlineStr"/>
      <c r="O27035" t="inlineStr">
        <is>
          <t>Northwell Health</t>
        </is>
      </c>
      <c r="P27035" t="inlineStr"/>
      <c r="Q27035" t="inlineStr"/>
    </row>
    <row r="27036">
      <c r="A27036" t="inlineStr">
        <is>
          <t>Data Engineer</t>
        </is>
      </c>
      <c r="B27036" t="inlineStr">
        <is>
          <t>Data Engineer</t>
        </is>
      </c>
      <c r="C27036" t="inlineStr">
        <is>
          <t>Stellenbosch, South Africa</t>
        </is>
      </c>
      <c r="D27036" t="inlineStr">
        <is>
          <t>via SimplyHired</t>
        </is>
      </c>
      <c r="E27036" t="inlineStr">
        <is>
          <t>Full-time</t>
        </is>
      </c>
      <c r="F27036" t="b">
        <v>0</v>
      </c>
      <c r="G27036" t="inlineStr">
        <is>
          <t>South Africa</t>
        </is>
      </c>
      <c r="H27036" s="2" t="n">
        <v>45415.47854166666</v>
      </c>
      <c r="I27036" t="b">
        <v>0</v>
      </c>
      <c r="J27036" t="b">
        <v>0</v>
      </c>
      <c r="K27036" t="inlineStr">
        <is>
          <t>South Africa</t>
        </is>
      </c>
      <c r="L27036" t="inlineStr"/>
      <c r="M27036" t="inlineStr"/>
      <c r="N27036" t="inlineStr"/>
      <c r="O27036" t="inlineStr">
        <is>
          <t>Jenrec Pty Ltd</t>
        </is>
      </c>
      <c r="P27036" t="inlineStr">
        <is>
          <t>['sql', 'r', 'matlab', 'excel', 'ssis', 'tableau', 'flow']</t>
        </is>
      </c>
      <c r="Q27036" t="inlineStr">
        <is>
          <t>{'analyst_tools': ['excel', 'ssis', 'tableau'], 'other': ['flow'], 'programming': ['sql', 'r', 'matlab']}</t>
        </is>
      </c>
    </row>
    <row r="27037">
      <c r="A27037" t="inlineStr">
        <is>
          <t>Data Analyst</t>
        </is>
      </c>
      <c r="B27037" t="inlineStr">
        <is>
          <t>AI Data Analyst</t>
        </is>
      </c>
      <c r="C27037" t="inlineStr">
        <is>
          <t>Athens, Greece</t>
        </is>
      </c>
      <c r="D27037" t="inlineStr">
        <is>
          <t>via LinkedIn</t>
        </is>
      </c>
      <c r="E27037" t="inlineStr">
        <is>
          <t>Full-time</t>
        </is>
      </c>
      <c r="F27037" t="b">
        <v>0</v>
      </c>
      <c r="G27037" t="inlineStr">
        <is>
          <t>Greece</t>
        </is>
      </c>
      <c r="H27037" s="2" t="n">
        <v>45432.47447916667</v>
      </c>
      <c r="I27037" t="b">
        <v>0</v>
      </c>
      <c r="J27037" t="b">
        <v>0</v>
      </c>
      <c r="K27037" t="inlineStr">
        <is>
          <t>Greece</t>
        </is>
      </c>
      <c r="L27037" t="inlineStr"/>
      <c r="M27037" t="inlineStr"/>
      <c r="N27037" t="inlineStr"/>
      <c r="O27037" t="inlineStr">
        <is>
          <t>doValue Greece</t>
        </is>
      </c>
      <c r="P27037" t="inlineStr">
        <is>
          <t>['python', 'r', 'sql', 'nosql', 'pandas', 'numpy', 'matplotlib', 'seaborn', 'excel', 'powerpoint']</t>
        </is>
      </c>
      <c r="Q27037" t="inlineStr">
        <is>
          <t>{'analyst_tools': ['excel', 'powerpoint'], 'libraries': ['pandas', 'numpy', 'matplotlib', 'seaborn'], 'programming': ['python', 'r', 'sql', 'nosql']}</t>
        </is>
      </c>
    </row>
    <row r="27038">
      <c r="A27038" t="inlineStr">
        <is>
          <t>Data Scientist</t>
        </is>
      </c>
      <c r="B27038" t="inlineStr">
        <is>
          <t>Data Scientist (7750 USD/Mes) [Remote]</t>
        </is>
      </c>
      <c r="C27038" t="inlineStr">
        <is>
          <t>Anywhere</t>
        </is>
      </c>
      <c r="D27038" t="inlineStr">
        <is>
          <t>via LinkedIn</t>
        </is>
      </c>
      <c r="E27038" t="inlineStr">
        <is>
          <t>Full-time</t>
        </is>
      </c>
      <c r="F27038" t="b">
        <v>1</v>
      </c>
      <c r="G27038" t="inlineStr">
        <is>
          <t>Chile</t>
        </is>
      </c>
      <c r="H27038" s="2" t="n">
        <v>45443.47324074074</v>
      </c>
      <c r="I27038" t="b">
        <v>0</v>
      </c>
      <c r="J27038" t="b">
        <v>0</v>
      </c>
      <c r="K27038" t="inlineStr">
        <is>
          <t>Chile</t>
        </is>
      </c>
      <c r="L27038" t="inlineStr"/>
      <c r="M27038" t="inlineStr"/>
      <c r="N27038" t="inlineStr"/>
      <c r="O27038" t="inlineStr">
        <is>
          <t>Listopro</t>
        </is>
      </c>
      <c r="P27038" t="inlineStr">
        <is>
          <t>['sql', 'python', 'pandas']</t>
        </is>
      </c>
      <c r="Q27038" t="inlineStr">
        <is>
          <t>{'libraries': ['pandas'], 'programming': ['sql', 'python']}</t>
        </is>
      </c>
    </row>
    <row r="27039">
      <c r="A27039" t="inlineStr">
        <is>
          <t>Data Analyst</t>
        </is>
      </c>
      <c r="B27039" t="inlineStr">
        <is>
          <t>Junior Data Analyst</t>
        </is>
      </c>
      <c r="C27039" t="inlineStr">
        <is>
          <t>Bern, Switzerland</t>
        </is>
      </c>
      <c r="D27039" t="inlineStr">
        <is>
          <t>via Jooble</t>
        </is>
      </c>
      <c r="E27039" t="inlineStr">
        <is>
          <t>Full-time</t>
        </is>
      </c>
      <c r="F27039" t="b">
        <v>0</v>
      </c>
      <c r="G27039" t="inlineStr">
        <is>
          <t>Switzerland</t>
        </is>
      </c>
      <c r="H27039" s="2" t="n">
        <v>45434.48717592593</v>
      </c>
      <c r="I27039" t="b">
        <v>0</v>
      </c>
      <c r="J27039" t="b">
        <v>0</v>
      </c>
      <c r="K27039" t="inlineStr">
        <is>
          <t>Switzerland</t>
        </is>
      </c>
      <c r="L27039" t="inlineStr"/>
      <c r="M27039" t="inlineStr"/>
      <c r="N27039" t="inlineStr"/>
      <c r="O27039" t="inlineStr">
        <is>
          <t>Umanova SA</t>
        </is>
      </c>
      <c r="P27039" t="inlineStr"/>
      <c r="Q27039" t="inlineStr"/>
    </row>
    <row r="27040">
      <c r="A27040" t="inlineStr">
        <is>
          <t>Data Engineer</t>
        </is>
      </c>
      <c r="B27040" t="inlineStr">
        <is>
          <t>AWS ML Ops  Data Engineer</t>
        </is>
      </c>
      <c r="C27040" t="inlineStr">
        <is>
          <t>Georgia</t>
        </is>
      </c>
      <c r="D27040" t="inlineStr">
        <is>
          <t>via The Muse</t>
        </is>
      </c>
      <c r="E27040" t="inlineStr">
        <is>
          <t>Full-time</t>
        </is>
      </c>
      <c r="F27040" t="b">
        <v>0</v>
      </c>
      <c r="G27040" t="inlineStr">
        <is>
          <t>Sudan</t>
        </is>
      </c>
      <c r="H27040" s="2" t="n">
        <v>45431.47969907407</v>
      </c>
      <c r="I27040" t="b">
        <v>0</v>
      </c>
      <c r="J27040" t="b">
        <v>1</v>
      </c>
      <c r="K27040" t="inlineStr">
        <is>
          <t>Sudan</t>
        </is>
      </c>
      <c r="L27040" t="inlineStr"/>
      <c r="M27040" t="inlineStr"/>
      <c r="N27040" t="inlineStr"/>
      <c r="O27040" t="inlineStr">
        <is>
          <t>Capgemini</t>
        </is>
      </c>
      <c r="P27040" t="inlineStr">
        <is>
          <t>['python', 'aws', 'snowflake', 'oracle', 'sap']</t>
        </is>
      </c>
      <c r="Q27040" t="inlineStr">
        <is>
          <t>{'analyst_tools': ['sap'], 'cloud': ['aws', 'snowflake', 'oracle'], 'programming': ['python']}</t>
        </is>
      </c>
    </row>
    <row r="27041">
      <c r="A27041" t="inlineStr">
        <is>
          <t>Data Analyst</t>
        </is>
      </c>
      <c r="B27041" t="inlineStr">
        <is>
          <t>Data Analyst (0 Experience Required)</t>
        </is>
      </c>
      <c r="C27041" t="inlineStr">
        <is>
          <t>Saudi Arabia</t>
        </is>
      </c>
      <c r="D27041" t="inlineStr">
        <is>
          <t>via إنديد</t>
        </is>
      </c>
      <c r="E27041" t="inlineStr">
        <is>
          <t>Full-time and Part-time</t>
        </is>
      </c>
      <c r="F27041" t="b">
        <v>0</v>
      </c>
      <c r="G27041" t="inlineStr">
        <is>
          <t>Saudi Arabia</t>
        </is>
      </c>
      <c r="H27041" s="2" t="n">
        <v>45441.47962962963</v>
      </c>
      <c r="I27041" t="b">
        <v>1</v>
      </c>
      <c r="J27041" t="b">
        <v>0</v>
      </c>
      <c r="K27041" t="inlineStr">
        <is>
          <t>Saudi Arabia</t>
        </is>
      </c>
      <c r="L27041" t="inlineStr"/>
      <c r="M27041" t="inlineStr"/>
      <c r="N27041" t="inlineStr"/>
      <c r="O27041" t="inlineStr">
        <is>
          <t>Confidential</t>
        </is>
      </c>
      <c r="P27041" t="inlineStr"/>
      <c r="Q27041" t="inlineStr"/>
    </row>
    <row r="27042">
      <c r="A27042" t="inlineStr">
        <is>
          <t>Data Engineer</t>
        </is>
      </c>
      <c r="B27042" t="inlineStr">
        <is>
          <t>JUNIOR DATA ENGINEER (F/M/D)</t>
        </is>
      </c>
      <c r="C27042" t="inlineStr">
        <is>
          <t>Vilnius, Vilnius City Municipality, Lithuania</t>
        </is>
      </c>
      <c r="D27042" t="inlineStr">
        <is>
          <t>via Smart Recruiters Jobs</t>
        </is>
      </c>
      <c r="E27042" t="inlineStr">
        <is>
          <t>Full-time</t>
        </is>
      </c>
      <c r="F27042" t="b">
        <v>0</v>
      </c>
      <c r="G27042" t="inlineStr">
        <is>
          <t>Lithuania</t>
        </is>
      </c>
      <c r="H27042" s="2" t="n">
        <v>45418.48416666667</v>
      </c>
      <c r="I27042" t="b">
        <v>0</v>
      </c>
      <c r="J27042" t="b">
        <v>0</v>
      </c>
      <c r="K27042" t="inlineStr">
        <is>
          <t>Lithuania</t>
        </is>
      </c>
      <c r="L27042" t="inlineStr"/>
      <c r="M27042" t="inlineStr"/>
      <c r="N27042" t="inlineStr"/>
      <c r="O27042" t="inlineStr">
        <is>
          <t>Ignitis group</t>
        </is>
      </c>
      <c r="P27042" t="inlineStr">
        <is>
          <t>['sql', 't-sql', 'python', 'c#']</t>
        </is>
      </c>
      <c r="Q27042" t="inlineStr">
        <is>
          <t>{'programming': ['sql', 't-sql', 'python', 'c#']}</t>
        </is>
      </c>
    </row>
    <row r="27043">
      <c r="A27043" t="inlineStr">
        <is>
          <t>Data Scientist</t>
        </is>
      </c>
      <c r="B27043" t="inlineStr">
        <is>
          <t>Data Science Specialist</t>
        </is>
      </c>
      <c r="C27043" t="inlineStr">
        <is>
          <t>Anywhere</t>
        </is>
      </c>
      <c r="D27043" t="inlineStr">
        <is>
          <t>via LinkedIn</t>
        </is>
      </c>
      <c r="E27043" t="inlineStr">
        <is>
          <t>Full-time</t>
        </is>
      </c>
      <c r="F27043" t="b">
        <v>1</v>
      </c>
      <c r="G27043" t="inlineStr">
        <is>
          <t>Australia</t>
        </is>
      </c>
      <c r="H27043" s="2" t="n">
        <v>45413.47405092593</v>
      </c>
      <c r="I27043" t="b">
        <v>0</v>
      </c>
      <c r="J27043" t="b">
        <v>0</v>
      </c>
      <c r="K27043" t="inlineStr">
        <is>
          <t>Australia</t>
        </is>
      </c>
      <c r="L27043" t="inlineStr"/>
      <c r="M27043" t="inlineStr"/>
      <c r="N27043" t="inlineStr"/>
      <c r="O27043" t="inlineStr">
        <is>
          <t>Greenstone Group</t>
        </is>
      </c>
      <c r="P27043" t="inlineStr">
        <is>
          <t>['python', 'r']</t>
        </is>
      </c>
      <c r="Q27043" t="inlineStr">
        <is>
          <t>{'programming': ['python', 'r']}</t>
        </is>
      </c>
    </row>
    <row r="27044">
      <c r="A27044" t="inlineStr">
        <is>
          <t>Senior Data Analyst</t>
        </is>
      </c>
      <c r="B27044" t="inlineStr">
        <is>
          <t>Senior Data Analyst</t>
        </is>
      </c>
      <c r="C27044" t="inlineStr">
        <is>
          <t>Anywhere</t>
        </is>
      </c>
      <c r="D27044" t="inlineStr">
        <is>
          <t>via Built In</t>
        </is>
      </c>
      <c r="E27044" t="inlineStr">
        <is>
          <t>Full-time</t>
        </is>
      </c>
      <c r="F27044" t="b">
        <v>1</v>
      </c>
      <c r="G27044" t="inlineStr">
        <is>
          <t>India</t>
        </is>
      </c>
      <c r="H27044" s="2" t="n">
        <v>45441.46975694445</v>
      </c>
      <c r="I27044" t="b">
        <v>1</v>
      </c>
      <c r="J27044" t="b">
        <v>0</v>
      </c>
      <c r="K27044" t="inlineStr">
        <is>
          <t>India</t>
        </is>
      </c>
      <c r="L27044" t="inlineStr"/>
      <c r="M27044" t="inlineStr"/>
      <c r="N27044" t="inlineStr"/>
      <c r="O27044" t="inlineStr">
        <is>
          <t>Codecademy (a Skillsoft company)</t>
        </is>
      </c>
      <c r="P27044" t="inlineStr">
        <is>
          <t>['sql', 'python', 'r', 'snowflake', 'pandas', 'scikit-learn', 'jupyter', 'looker', 'tableau', 'git']</t>
        </is>
      </c>
      <c r="Q27044" t="inlineStr">
        <is>
          <t>{'analyst_tools': ['looker', 'tableau'], 'cloud': ['snowflake'], 'libraries': ['pandas', 'scikit-learn', 'jupyter'], 'other': ['git'], 'programming': ['sql', 'python', 'r']}</t>
        </is>
      </c>
    </row>
    <row r="27045">
      <c r="A27045" t="inlineStr">
        <is>
          <t>Data Analyst</t>
        </is>
      </c>
      <c r="B27045" t="inlineStr">
        <is>
          <t>Customer Data &amp; Insight SQL Analyst</t>
        </is>
      </c>
      <c r="C27045" t="inlineStr">
        <is>
          <t>United Kingdom</t>
        </is>
      </c>
      <c r="D27045" t="inlineStr">
        <is>
          <t>via LinkedIn</t>
        </is>
      </c>
      <c r="E27045" t="inlineStr">
        <is>
          <t>Full-time</t>
        </is>
      </c>
      <c r="F27045" t="b">
        <v>0</v>
      </c>
      <c r="G27045" t="inlineStr">
        <is>
          <t>United Kingdom</t>
        </is>
      </c>
      <c r="H27045" s="2" t="n">
        <v>45429.46892361111</v>
      </c>
      <c r="I27045" t="b">
        <v>1</v>
      </c>
      <c r="J27045" t="b">
        <v>0</v>
      </c>
      <c r="K27045" t="inlineStr">
        <is>
          <t>United Kingdom</t>
        </is>
      </c>
      <c r="L27045" t="inlineStr"/>
      <c r="M27045" t="inlineStr"/>
      <c r="N27045" t="inlineStr"/>
      <c r="O27045" t="inlineStr">
        <is>
          <t>Datatech Analytics</t>
        </is>
      </c>
      <c r="P27045" t="inlineStr">
        <is>
          <t>['sql', 'python', 'sql server', 'gdpr', 'power bi', 'tableau', 'excel']</t>
        </is>
      </c>
      <c r="Q27045" t="inlineStr">
        <is>
          <t>{'analyst_tools': ['power bi', 'tableau', 'excel'], 'databases': ['sql server'], 'libraries': ['gdpr'], 'programming': ['sql', 'python']}</t>
        </is>
      </c>
    </row>
    <row r="27046">
      <c r="A27046" t="inlineStr">
        <is>
          <t>Data Engineer</t>
        </is>
      </c>
      <c r="B27046" t="inlineStr">
        <is>
          <t>Associate Manager, Data Engineer</t>
        </is>
      </c>
      <c r="C27046" t="inlineStr">
        <is>
          <t>Westwood, MO</t>
        </is>
      </c>
      <c r="D27046" t="inlineStr">
        <is>
          <t>via Adzuna</t>
        </is>
      </c>
      <c r="E27046" t="inlineStr">
        <is>
          <t>Full-time</t>
        </is>
      </c>
      <c r="F27046" t="b">
        <v>0</v>
      </c>
      <c r="G27046" t="inlineStr">
        <is>
          <t>Sudan</t>
        </is>
      </c>
      <c r="H27046" s="2" t="n">
        <v>45419.48189814815</v>
      </c>
      <c r="I27046" t="b">
        <v>0</v>
      </c>
      <c r="J27046" t="b">
        <v>0</v>
      </c>
      <c r="K27046" t="inlineStr">
        <is>
          <t>Sudan</t>
        </is>
      </c>
      <c r="L27046" t="inlineStr"/>
      <c r="M27046" t="inlineStr"/>
      <c r="N27046" t="inlineStr"/>
      <c r="O27046" t="inlineStr">
        <is>
          <t>Energizer Holdings</t>
        </is>
      </c>
      <c r="P27046" t="inlineStr">
        <is>
          <t>['sql', 'python', 'azure', 'aws', 'sap', 'github']</t>
        </is>
      </c>
      <c r="Q27046" t="inlineStr">
        <is>
          <t>{'analyst_tools': ['sap'], 'cloud': ['azure', 'aws'], 'other': ['github'], 'programming': ['sql', 'python']}</t>
        </is>
      </c>
    </row>
    <row r="27047">
      <c r="A27047" t="inlineStr">
        <is>
          <t>Data Engineer</t>
        </is>
      </c>
      <c r="B27047" t="inlineStr">
        <is>
          <t>Data Engineer  IRC225499</t>
        </is>
      </c>
      <c r="C27047" t="inlineStr">
        <is>
          <t>Irving, TX</t>
        </is>
      </c>
      <c r="D27047" t="inlineStr">
        <is>
          <t>via Hitachi - Careers</t>
        </is>
      </c>
      <c r="E27047" t="inlineStr">
        <is>
          <t>Full-time</t>
        </is>
      </c>
      <c r="F27047" t="b">
        <v>0</v>
      </c>
      <c r="G27047" t="inlineStr">
        <is>
          <t>Texas, United States</t>
        </is>
      </c>
      <c r="H27047" s="2" t="n">
        <v>45443.46434027778</v>
      </c>
      <c r="I27047" t="b">
        <v>0</v>
      </c>
      <c r="J27047" t="b">
        <v>1</v>
      </c>
      <c r="K27047" t="inlineStr">
        <is>
          <t>United States</t>
        </is>
      </c>
      <c r="L27047" t="inlineStr"/>
      <c r="M27047" t="inlineStr"/>
      <c r="N27047" t="inlineStr"/>
      <c r="O27047" t="inlineStr">
        <is>
          <t>Hitachi Careers</t>
        </is>
      </c>
      <c r="P27047" t="inlineStr">
        <is>
          <t>['no-sql', 'kafka', 'spark']</t>
        </is>
      </c>
      <c r="Q27047" t="inlineStr">
        <is>
          <t>{'libraries': ['kafka', 'spark'], 'programming': ['no-sql']}</t>
        </is>
      </c>
    </row>
    <row r="27048">
      <c r="A27048" t="inlineStr">
        <is>
          <t>Data Analyst</t>
        </is>
      </c>
      <c r="B27048" t="inlineStr">
        <is>
          <t>Data Analyst / Executive Assist…</t>
        </is>
      </c>
      <c r="C27048" t="inlineStr">
        <is>
          <t>Kathmandu, Nepal</t>
        </is>
      </c>
      <c r="D27048" t="inlineStr">
        <is>
          <t>via Merojob</t>
        </is>
      </c>
      <c r="E27048" t="inlineStr">
        <is>
          <t>Internship</t>
        </is>
      </c>
      <c r="F27048" t="b">
        <v>0</v>
      </c>
      <c r="G27048" t="inlineStr">
        <is>
          <t>Nepal</t>
        </is>
      </c>
      <c r="H27048" s="2" t="n">
        <v>45422.4744212963</v>
      </c>
      <c r="I27048" t="b">
        <v>1</v>
      </c>
      <c r="J27048" t="b">
        <v>0</v>
      </c>
      <c r="K27048" t="inlineStr">
        <is>
          <t>Nepal</t>
        </is>
      </c>
      <c r="L27048" t="inlineStr"/>
      <c r="M27048" t="inlineStr"/>
      <c r="N27048" t="inlineStr"/>
      <c r="O27048" t="inlineStr">
        <is>
          <t>Nepal Center for Engineering and Research</t>
        </is>
      </c>
      <c r="P27048" t="inlineStr"/>
      <c r="Q27048" t="inlineStr"/>
    </row>
    <row r="27049">
      <c r="A27049" t="inlineStr">
        <is>
          <t>Data Engineer</t>
        </is>
      </c>
      <c r="B27049" t="inlineStr">
        <is>
          <t>Staff Data Engineer</t>
        </is>
      </c>
      <c r="C27049" t="inlineStr">
        <is>
          <t>Anywhere</t>
        </is>
      </c>
      <c r="D27049" t="inlineStr">
        <is>
          <t>via LinkedIn</t>
        </is>
      </c>
      <c r="E27049" t="inlineStr">
        <is>
          <t>Full-time</t>
        </is>
      </c>
      <c r="F27049" t="b">
        <v>1</v>
      </c>
      <c r="G27049" t="inlineStr">
        <is>
          <t>Germany</t>
        </is>
      </c>
      <c r="H27049" s="2" t="n">
        <v>45428.46976851852</v>
      </c>
      <c r="I27049" t="b">
        <v>0</v>
      </c>
      <c r="J27049" t="b">
        <v>0</v>
      </c>
      <c r="K27049" t="inlineStr">
        <is>
          <t>Germany</t>
        </is>
      </c>
      <c r="L27049" t="inlineStr"/>
      <c r="M27049" t="inlineStr"/>
      <c r="N27049" t="inlineStr"/>
      <c r="O27049" t="inlineStr">
        <is>
          <t>air up®</t>
        </is>
      </c>
      <c r="P27049" t="inlineStr">
        <is>
          <t>['aws', 'gcp', 'redshift', 'airflow', 'tableau', 'flow', 'terraform']</t>
        </is>
      </c>
      <c r="Q27049" t="inlineStr">
        <is>
          <t>{'analyst_tools': ['tableau'], 'cloud': ['aws', 'gcp', 'redshift'], 'libraries': ['airflow'], 'other': ['flow', 'terraform']}</t>
        </is>
      </c>
    </row>
    <row r="27050">
      <c r="A27050" t="inlineStr">
        <is>
          <t>Data Engineer</t>
        </is>
      </c>
      <c r="B27050" t="inlineStr">
        <is>
          <t>Lead Engineer/Engineer, AI &amp; Data Engineering, xData</t>
        </is>
      </c>
      <c r="C27050" t="inlineStr">
        <is>
          <t>Singapore</t>
        </is>
      </c>
      <c r="D27050" t="inlineStr">
        <is>
          <t>via LinkedIn</t>
        </is>
      </c>
      <c r="E27050" t="inlineStr">
        <is>
          <t>Full-time</t>
        </is>
      </c>
      <c r="F27050" t="b">
        <v>0</v>
      </c>
      <c r="G27050" t="inlineStr">
        <is>
          <t>Singapore</t>
        </is>
      </c>
      <c r="H27050" s="2" t="n">
        <v>45437.48479166667</v>
      </c>
      <c r="I27050" t="b">
        <v>0</v>
      </c>
      <c r="J27050" t="b">
        <v>0</v>
      </c>
      <c r="K27050" t="inlineStr">
        <is>
          <t>Singapore</t>
        </is>
      </c>
      <c r="L27050" t="inlineStr"/>
      <c r="M27050" t="inlineStr"/>
      <c r="N27050" t="inlineStr"/>
      <c r="O27050" t="inlineStr">
        <is>
          <t>HTX (Home Team Science &amp; Technology Agency)</t>
        </is>
      </c>
      <c r="P27050" t="inlineStr">
        <is>
          <t>['python', 'r', 'sql', 'elasticsearch', 'aws', 'azure', 'hadoop', 'spark', 'docker', 'kubernetes']</t>
        </is>
      </c>
      <c r="Q27050" t="inlineStr">
        <is>
          <t>{'cloud': ['aws', 'azure'], 'databases': ['elasticsearch'], 'libraries': ['hadoop', 'spark'], 'other': ['docker', 'kubernetes'], 'programming': ['python', 'r', 'sql']}</t>
        </is>
      </c>
    </row>
    <row r="27051">
      <c r="A27051" t="inlineStr">
        <is>
          <t>Data Analyst</t>
        </is>
      </c>
      <c r="B27051" t="inlineStr">
        <is>
          <t>Master Data eMerchandiser Analyst</t>
        </is>
      </c>
      <c r="C27051" t="inlineStr">
        <is>
          <t>San Jose, CA</t>
        </is>
      </c>
      <c r="D27051" t="inlineStr">
        <is>
          <t>via ZipRecruiter</t>
        </is>
      </c>
      <c r="E27051" t="inlineStr">
        <is>
          <t>Full-time</t>
        </is>
      </c>
      <c r="F27051" t="b">
        <v>0</v>
      </c>
      <c r="G27051" t="inlineStr">
        <is>
          <t>California, United States</t>
        </is>
      </c>
      <c r="H27051" s="2" t="n">
        <v>45442.45873842593</v>
      </c>
      <c r="I27051" t="b">
        <v>1</v>
      </c>
      <c r="J27051" t="b">
        <v>1</v>
      </c>
      <c r="K27051" t="inlineStr">
        <is>
          <t>United States</t>
        </is>
      </c>
      <c r="L27051" t="inlineStr"/>
      <c r="M27051" t="inlineStr"/>
      <c r="N27051" t="inlineStr"/>
      <c r="O27051" t="inlineStr">
        <is>
          <t>760 P&amp;G Intl Operations SA</t>
        </is>
      </c>
      <c r="P27051" t="inlineStr">
        <is>
          <t>['sap', 'excel', 'sharepoint', 'flow']</t>
        </is>
      </c>
      <c r="Q27051" t="inlineStr">
        <is>
          <t>{'analyst_tools': ['sap', 'excel', 'sharepoint'], 'other': ['flow']}</t>
        </is>
      </c>
    </row>
    <row r="27052">
      <c r="A27052" t="inlineStr">
        <is>
          <t>Data Analyst</t>
        </is>
      </c>
      <c r="B27052" t="inlineStr">
        <is>
          <t>Expression of Interest: Data Analyst</t>
        </is>
      </c>
      <c r="C27052" t="inlineStr">
        <is>
          <t>Makati, Metro Manila, Philippines</t>
        </is>
      </c>
      <c r="D27052" t="inlineStr">
        <is>
          <t>via CBRE Jobs</t>
        </is>
      </c>
      <c r="E27052" t="inlineStr">
        <is>
          <t>Full-time</t>
        </is>
      </c>
      <c r="F27052" t="b">
        <v>0</v>
      </c>
      <c r="G27052" t="inlineStr">
        <is>
          <t>Philippines</t>
        </is>
      </c>
      <c r="H27052" s="2" t="n">
        <v>45426.47333333334</v>
      </c>
      <c r="I27052" t="b">
        <v>0</v>
      </c>
      <c r="J27052" t="b">
        <v>0</v>
      </c>
      <c r="K27052" t="inlineStr">
        <is>
          <t>Philippines</t>
        </is>
      </c>
      <c r="L27052" t="inlineStr"/>
      <c r="M27052" t="inlineStr"/>
      <c r="N27052" t="inlineStr"/>
      <c r="O27052" t="inlineStr">
        <is>
          <t>CBRE</t>
        </is>
      </c>
      <c r="P27052" t="inlineStr">
        <is>
          <t>['word', 'excel', 'outlook']</t>
        </is>
      </c>
      <c r="Q27052" t="inlineStr">
        <is>
          <t>{'analyst_tools': ['word', 'excel', 'outlook']}</t>
        </is>
      </c>
    </row>
    <row r="27053">
      <c r="A27053" t="inlineStr">
        <is>
          <t>Data Scientist</t>
        </is>
      </c>
      <c r="B27053" t="inlineStr">
        <is>
          <t>Data Science Notebook Projects on Ensemble Methods</t>
        </is>
      </c>
      <c r="C27053" t="inlineStr">
        <is>
          <t>Anywhere</t>
        </is>
      </c>
      <c r="D27053" t="inlineStr">
        <is>
          <t>via Upwork</t>
        </is>
      </c>
      <c r="E27053" t="inlineStr">
        <is>
          <t>Contractor and Temp work</t>
        </is>
      </c>
      <c r="F27053" t="b">
        <v>1</v>
      </c>
      <c r="G27053" t="inlineStr">
        <is>
          <t>Sudan</t>
        </is>
      </c>
      <c r="H27053" s="2" t="n">
        <v>45442.5077662037</v>
      </c>
      <c r="I27053" t="b">
        <v>0</v>
      </c>
      <c r="J27053" t="b">
        <v>0</v>
      </c>
      <c r="K27053" t="inlineStr">
        <is>
          <t>Sudan</t>
        </is>
      </c>
      <c r="L27053" t="inlineStr"/>
      <c r="M27053" t="inlineStr"/>
      <c r="N27053" t="inlineStr"/>
      <c r="O27053" t="inlineStr">
        <is>
          <t>Upwork</t>
        </is>
      </c>
      <c r="P27053" t="inlineStr">
        <is>
          <t>['python']</t>
        </is>
      </c>
      <c r="Q27053" t="inlineStr">
        <is>
          <t>{'programming': ['python']}</t>
        </is>
      </c>
    </row>
    <row r="27054">
      <c r="A27054" t="inlineStr">
        <is>
          <t>Data Analyst</t>
        </is>
      </c>
      <c r="B27054" t="inlineStr">
        <is>
          <t>Data Analyst</t>
        </is>
      </c>
      <c r="C27054" t="inlineStr">
        <is>
          <t>Charlotte, NC</t>
        </is>
      </c>
      <c r="D27054" t="inlineStr">
        <is>
          <t>via Dice</t>
        </is>
      </c>
      <c r="E27054" t="inlineStr">
        <is>
          <t>Contractor</t>
        </is>
      </c>
      <c r="F27054" t="b">
        <v>0</v>
      </c>
      <c r="G27054" t="inlineStr">
        <is>
          <t>Georgia</t>
        </is>
      </c>
      <c r="H27054" s="2" t="n">
        <v>45435.52363425926</v>
      </c>
      <c r="I27054" t="b">
        <v>1</v>
      </c>
      <c r="J27054" t="b">
        <v>0</v>
      </c>
      <c r="K27054" t="inlineStr">
        <is>
          <t>United States</t>
        </is>
      </c>
      <c r="L27054" t="inlineStr">
        <is>
          <t>hour</t>
        </is>
      </c>
      <c r="M27054" t="inlineStr"/>
      <c r="N27054" t="n">
        <v>59</v>
      </c>
      <c r="O27054" t="inlineStr">
        <is>
          <t>Collabera LLC</t>
        </is>
      </c>
      <c r="P27054" t="inlineStr">
        <is>
          <t>['sql', 'sql server', 'oracle', 'alteryx', 'excel']</t>
        </is>
      </c>
      <c r="Q27054" t="inlineStr">
        <is>
          <t>{'analyst_tools': ['alteryx', 'excel'], 'cloud': ['oracle'], 'databases': ['sql server'], 'programming': ['sql']}</t>
        </is>
      </c>
    </row>
    <row r="27055">
      <c r="A27055" t="inlineStr">
        <is>
          <t>Data Analyst</t>
        </is>
      </c>
      <c r="B27055" t="inlineStr">
        <is>
          <t>Data Analyst &amp; Admin Apprentice</t>
        </is>
      </c>
      <c r="C27055" t="inlineStr">
        <is>
          <t>United Kingdom</t>
        </is>
      </c>
      <c r="D27055" t="inlineStr">
        <is>
          <t>via Totaljobs</t>
        </is>
      </c>
      <c r="E27055" t="inlineStr">
        <is>
          <t>Full-time</t>
        </is>
      </c>
      <c r="F27055" t="b">
        <v>0</v>
      </c>
      <c r="G27055" t="inlineStr">
        <is>
          <t>United Kingdom</t>
        </is>
      </c>
      <c r="H27055" s="2" t="n">
        <v>45429.46890046296</v>
      </c>
      <c r="I27055" t="b">
        <v>1</v>
      </c>
      <c r="J27055" t="b">
        <v>0</v>
      </c>
      <c r="K27055" t="inlineStr">
        <is>
          <t>United Kingdom</t>
        </is>
      </c>
      <c r="L27055" t="inlineStr"/>
      <c r="M27055" t="inlineStr"/>
      <c r="N27055" t="inlineStr"/>
      <c r="O27055" t="inlineStr">
        <is>
          <t>AA GLOBAL LANGUAGE SERVICES LIMITED</t>
        </is>
      </c>
      <c r="P27055" t="inlineStr">
        <is>
          <t>['go', 'excel']</t>
        </is>
      </c>
      <c r="Q27055" t="inlineStr">
        <is>
          <t>{'analyst_tools': ['excel'], 'programming': ['go']}</t>
        </is>
      </c>
    </row>
    <row r="27056">
      <c r="A27056" t="inlineStr">
        <is>
          <t>Data Analyst</t>
        </is>
      </c>
      <c r="B27056" t="inlineStr">
        <is>
          <t>Business Data Analyst</t>
        </is>
      </c>
      <c r="C27056" t="inlineStr">
        <is>
          <t>Dhaka, Bangladesh</t>
        </is>
      </c>
      <c r="D27056" t="inlineStr">
        <is>
          <t>via LinkedIn</t>
        </is>
      </c>
      <c r="E27056" t="inlineStr">
        <is>
          <t>Full-time</t>
        </is>
      </c>
      <c r="F27056" t="b">
        <v>0</v>
      </c>
      <c r="G27056" t="inlineStr">
        <is>
          <t>Bangladesh</t>
        </is>
      </c>
      <c r="H27056" s="2" t="n">
        <v>45431.47208333333</v>
      </c>
      <c r="I27056" t="b">
        <v>0</v>
      </c>
      <c r="J27056" t="b">
        <v>0</v>
      </c>
      <c r="K27056" t="inlineStr">
        <is>
          <t>Bangladesh</t>
        </is>
      </c>
      <c r="L27056" t="inlineStr"/>
      <c r="M27056" t="inlineStr"/>
      <c r="N27056" t="inlineStr"/>
      <c r="O27056" t="inlineStr">
        <is>
          <t>MetLife Bangladesh</t>
        </is>
      </c>
      <c r="P27056" t="inlineStr">
        <is>
          <t>['sql', 'python', 'r', 'vba', 'sql server', 'db2', 'oracle', 'azure', 'databricks', 'spark', 'excel', 'powerpoint']</t>
        </is>
      </c>
      <c r="Q27056" t="inlineStr">
        <is>
          <t>{'analyst_tools': ['excel', 'powerpoint'], 'cloud': ['oracle', 'azure', 'databricks'], 'databases': ['sql server', 'db2'], 'libraries': ['spark'], 'programming': ['sql', 'python', 'r', 'vba']}</t>
        </is>
      </c>
    </row>
    <row r="27057">
      <c r="A27057" t="inlineStr">
        <is>
          <t>Machine Learning Engineer</t>
        </is>
      </c>
      <c r="B27057" t="inlineStr">
        <is>
          <t>Senior Machine Learning Engineer (Python, AWS)</t>
        </is>
      </c>
      <c r="C27057" t="inlineStr">
        <is>
          <t>Anywhere</t>
        </is>
      </c>
      <c r="D27057" t="inlineStr">
        <is>
          <t>via LinkedIn</t>
        </is>
      </c>
      <c r="E27057" t="inlineStr">
        <is>
          <t>Full-time</t>
        </is>
      </c>
      <c r="F27057" t="b">
        <v>1</v>
      </c>
      <c r="G27057" t="inlineStr">
        <is>
          <t>Kyrgyzstan</t>
        </is>
      </c>
      <c r="H27057" s="2" t="n">
        <v>45443.49900462963</v>
      </c>
      <c r="I27057" t="b">
        <v>0</v>
      </c>
      <c r="J27057" t="b">
        <v>0</v>
      </c>
      <c r="K27057" t="inlineStr">
        <is>
          <t>Kyrgyzstan</t>
        </is>
      </c>
      <c r="L27057" t="inlineStr"/>
      <c r="M27057" t="inlineStr"/>
      <c r="N27057" t="inlineStr"/>
      <c r="O27057" t="inlineStr">
        <is>
          <t>EPAM Anywhere</t>
        </is>
      </c>
      <c r="P27057" t="inlineStr">
        <is>
          <t>['python', 'aws', 'azure']</t>
        </is>
      </c>
      <c r="Q27057" t="inlineStr">
        <is>
          <t>{'cloud': ['aws', 'azure'], 'programming': ['python']}</t>
        </is>
      </c>
    </row>
    <row r="27058">
      <c r="A27058" t="inlineStr">
        <is>
          <t>Data Engineer</t>
        </is>
      </c>
      <c r="B27058" t="inlineStr">
        <is>
          <t>Data Engineer</t>
        </is>
      </c>
      <c r="C27058" t="inlineStr">
        <is>
          <t>Portland, ME</t>
        </is>
      </c>
      <c r="D27058" t="inlineStr">
        <is>
          <t>via Built In</t>
        </is>
      </c>
      <c r="E27058" t="inlineStr">
        <is>
          <t>Full-time</t>
        </is>
      </c>
      <c r="F27058" t="b">
        <v>0</v>
      </c>
      <c r="G27058" t="inlineStr">
        <is>
          <t>Georgia</t>
        </is>
      </c>
      <c r="H27058" s="2" t="n">
        <v>45435.52428240741</v>
      </c>
      <c r="I27058" t="b">
        <v>1</v>
      </c>
      <c r="J27058" t="b">
        <v>1</v>
      </c>
      <c r="K27058" t="inlineStr">
        <is>
          <t>United States</t>
        </is>
      </c>
      <c r="L27058" t="inlineStr"/>
      <c r="M27058" t="inlineStr"/>
      <c r="N27058" t="inlineStr"/>
      <c r="O27058" t="inlineStr">
        <is>
          <t>MEMIC</t>
        </is>
      </c>
      <c r="P27058" t="inlineStr">
        <is>
          <t>['sql', 'python', 'java', 'scala', 'aws', 'snowflake']</t>
        </is>
      </c>
      <c r="Q27058" t="inlineStr">
        <is>
          <t>{'cloud': ['aws', 'snowflake'], 'programming': ['sql', 'python', 'java', 'scala']}</t>
        </is>
      </c>
    </row>
    <row r="27059">
      <c r="A27059" t="inlineStr">
        <is>
          <t>Data Engineer</t>
        </is>
      </c>
      <c r="B27059" t="inlineStr">
        <is>
          <t>Data Engineer (6200 USD/Mes) [Remote]</t>
        </is>
      </c>
      <c r="C27059" t="inlineStr">
        <is>
          <t>Anywhere</t>
        </is>
      </c>
      <c r="D27059" t="inlineStr">
        <is>
          <t>via LinkedIn</t>
        </is>
      </c>
      <c r="E27059" t="inlineStr">
        <is>
          <t>Full-time</t>
        </is>
      </c>
      <c r="F27059" t="b">
        <v>1</v>
      </c>
      <c r="G27059" t="inlineStr">
        <is>
          <t>Chile</t>
        </is>
      </c>
      <c r="H27059" s="2" t="n">
        <v>45422.48877314815</v>
      </c>
      <c r="I27059" t="b">
        <v>1</v>
      </c>
      <c r="J27059" t="b">
        <v>0</v>
      </c>
      <c r="K27059" t="inlineStr">
        <is>
          <t>Chile</t>
        </is>
      </c>
      <c r="L27059" t="inlineStr"/>
      <c r="M27059" t="inlineStr"/>
      <c r="N27059" t="inlineStr"/>
      <c r="O27059" t="inlineStr">
        <is>
          <t>Listopro</t>
        </is>
      </c>
      <c r="P27059" t="inlineStr">
        <is>
          <t>['python', 'golang', 'aws', 'redshift', 'snowflake', 'airflow', 'pandas']</t>
        </is>
      </c>
      <c r="Q27059" t="inlineStr">
        <is>
          <t>{'cloud': ['aws', 'redshift', 'snowflake'], 'libraries': ['airflow', 'pandas'], 'programming': ['python', 'golang']}</t>
        </is>
      </c>
    </row>
    <row r="27060">
      <c r="A27060" t="inlineStr">
        <is>
          <t>Data Engineer</t>
        </is>
      </c>
      <c r="B27060" t="inlineStr">
        <is>
          <t>Database Administrator Engineer</t>
        </is>
      </c>
      <c r="C27060" t="inlineStr">
        <is>
          <t>Budapest, Hungary</t>
        </is>
      </c>
      <c r="D27060" t="inlineStr">
        <is>
          <t>via Built In</t>
        </is>
      </c>
      <c r="E27060" t="inlineStr">
        <is>
          <t>Full-time</t>
        </is>
      </c>
      <c r="F27060" t="b">
        <v>0</v>
      </c>
      <c r="G27060" t="inlineStr">
        <is>
          <t>Hungary</t>
        </is>
      </c>
      <c r="H27060" s="2" t="n">
        <v>45435.52149305555</v>
      </c>
      <c r="I27060" t="b">
        <v>1</v>
      </c>
      <c r="J27060" t="b">
        <v>0</v>
      </c>
      <c r="K27060" t="inlineStr">
        <is>
          <t>Hungary</t>
        </is>
      </c>
      <c r="L27060" t="inlineStr"/>
      <c r="M27060" t="inlineStr"/>
      <c r="N27060" t="inlineStr"/>
      <c r="O27060" t="inlineStr">
        <is>
          <t>Instructure</t>
        </is>
      </c>
      <c r="P27060" t="inlineStr">
        <is>
          <t>['go', 'sql', 'ruby', 'ruby', 'bash', 'python', 'postgresql', 'linux', 'ansible', 'git']</t>
        </is>
      </c>
      <c r="Q27060" t="inlineStr">
        <is>
          <t>{'databases': ['postgresql'], 'os': ['linux'], 'other': ['ansible', 'git'], 'programming': ['go', 'sql', 'ruby', 'bash', 'python'], 'webframeworks': ['ruby']}</t>
        </is>
      </c>
    </row>
    <row r="27061">
      <c r="A27061" t="inlineStr">
        <is>
          <t>Data Scientist</t>
        </is>
      </c>
      <c r="B27061" t="inlineStr">
        <is>
          <t>Data Scientist in Healthcare and Life Sciences</t>
        </is>
      </c>
      <c r="C27061" t="inlineStr">
        <is>
          <t>Anywhere</t>
        </is>
      </c>
      <c r="D27061" t="inlineStr">
        <is>
          <t>via Indeed</t>
        </is>
      </c>
      <c r="E27061" t="inlineStr">
        <is>
          <t>Contractor</t>
        </is>
      </c>
      <c r="F27061" t="b">
        <v>1</v>
      </c>
      <c r="G27061" t="inlineStr">
        <is>
          <t>Sudan</t>
        </is>
      </c>
      <c r="H27061" s="2" t="n">
        <v>45443.49350694445</v>
      </c>
      <c r="I27061" t="b">
        <v>0</v>
      </c>
      <c r="J27061" t="b">
        <v>0</v>
      </c>
      <c r="K27061" t="inlineStr">
        <is>
          <t>Sudan</t>
        </is>
      </c>
      <c r="L27061" t="inlineStr">
        <is>
          <t>year</t>
        </is>
      </c>
      <c r="M27061" t="n">
        <v>150000</v>
      </c>
      <c r="N27061" t="inlineStr"/>
      <c r="O27061" t="inlineStr">
        <is>
          <t>Xenon7</t>
        </is>
      </c>
      <c r="P27061" t="inlineStr"/>
      <c r="Q27061" t="inlineStr"/>
    </row>
    <row r="27062">
      <c r="A27062" t="inlineStr">
        <is>
          <t>Data Engineer</t>
        </is>
      </c>
      <c r="B27062" t="inlineStr">
        <is>
          <t>Data Engineer</t>
        </is>
      </c>
      <c r="C27062" t="inlineStr">
        <is>
          <t>Bratislava, Slovakia</t>
        </is>
      </c>
      <c r="D27062" t="inlineStr">
        <is>
          <t>via LinkedIn Slovakia</t>
        </is>
      </c>
      <c r="E27062" t="inlineStr">
        <is>
          <t>Full-time</t>
        </is>
      </c>
      <c r="F27062" t="b">
        <v>0</v>
      </c>
      <c r="G27062" t="inlineStr">
        <is>
          <t>Slovakia</t>
        </is>
      </c>
      <c r="H27062" s="2" t="n">
        <v>45439.47282407407</v>
      </c>
      <c r="I27062" t="b">
        <v>0</v>
      </c>
      <c r="J27062" t="b">
        <v>0</v>
      </c>
      <c r="K27062" t="inlineStr">
        <is>
          <t>Slovakia</t>
        </is>
      </c>
      <c r="L27062" t="inlineStr"/>
      <c r="M27062" t="inlineStr"/>
      <c r="N27062" t="inlineStr"/>
      <c r="O27062" t="inlineStr">
        <is>
          <t>Multitude IT Labs</t>
        </is>
      </c>
      <c r="P27062" t="inlineStr">
        <is>
          <t>['sql', 't-sql', 'sql server', 'azure', 'flow']</t>
        </is>
      </c>
      <c r="Q27062" t="inlineStr">
        <is>
          <t>{'cloud': ['azure'], 'databases': ['sql server'], 'other': ['flow'], 'programming': ['sql', 't-sql']}</t>
        </is>
      </c>
    </row>
    <row r="27063">
      <c r="A27063" t="inlineStr">
        <is>
          <t>Data Analyst</t>
        </is>
      </c>
      <c r="B27063" t="inlineStr">
        <is>
          <t>Data Analyst</t>
        </is>
      </c>
      <c r="C27063" t="inlineStr">
        <is>
          <t>Paris, France</t>
        </is>
      </c>
      <c r="D27063" t="inlineStr">
        <is>
          <t>via Meteojob</t>
        </is>
      </c>
      <c r="E27063" t="inlineStr">
        <is>
          <t>Full-time</t>
        </is>
      </c>
      <c r="F27063" t="b">
        <v>0</v>
      </c>
      <c r="G27063" t="inlineStr">
        <is>
          <t>France</t>
        </is>
      </c>
      <c r="H27063" s="2" t="n">
        <v>45416.4883449074</v>
      </c>
      <c r="I27063" t="b">
        <v>0</v>
      </c>
      <c r="J27063" t="b">
        <v>0</v>
      </c>
      <c r="K27063" t="inlineStr">
        <is>
          <t>France</t>
        </is>
      </c>
      <c r="L27063" t="inlineStr"/>
      <c r="M27063" t="inlineStr"/>
      <c r="N27063" t="inlineStr"/>
      <c r="O27063" t="inlineStr">
        <is>
          <t>Groupe Talents Handicap</t>
        </is>
      </c>
      <c r="P27063" t="inlineStr">
        <is>
          <t>['python', 'sas', 'sas', 'sql', 'sass', 'vue', 'power bi', 'gitlab']</t>
        </is>
      </c>
      <c r="Q27063" t="inlineStr">
        <is>
          <t>{'analyst_tools': ['sas', 'power bi'], 'other': ['gitlab'], 'programming': ['python', 'sas', 'sql', 'sass'], 'webframeworks': ['vue']}</t>
        </is>
      </c>
    </row>
    <row r="27064">
      <c r="A27064" t="inlineStr">
        <is>
          <t>Data Analyst</t>
        </is>
      </c>
      <c r="B27064" t="inlineStr">
        <is>
          <t>Data Analyst - Remote | WFH</t>
        </is>
      </c>
      <c r="C27064" t="inlineStr">
        <is>
          <t>Anywhere</t>
        </is>
      </c>
      <c r="D27064" t="inlineStr">
        <is>
          <t>via Jobgether</t>
        </is>
      </c>
      <c r="E27064" t="inlineStr">
        <is>
          <t>Full-time</t>
        </is>
      </c>
      <c r="F27064" t="b">
        <v>1</v>
      </c>
      <c r="G27064" t="inlineStr">
        <is>
          <t>Florida, United States</t>
        </is>
      </c>
      <c r="H27064" s="2" t="n">
        <v>45423.46054398148</v>
      </c>
      <c r="I27064" t="b">
        <v>0</v>
      </c>
      <c r="J27064" t="b">
        <v>0</v>
      </c>
      <c r="K27064" t="inlineStr">
        <is>
          <t>United States</t>
        </is>
      </c>
      <c r="L27064" t="inlineStr">
        <is>
          <t>year</t>
        </is>
      </c>
      <c r="M27064" t="n">
        <v>92500</v>
      </c>
      <c r="N27064" t="inlineStr"/>
      <c r="O27064" t="inlineStr">
        <is>
          <t>Get It Recruit - Information Technology</t>
        </is>
      </c>
      <c r="P27064" t="inlineStr">
        <is>
          <t>['sql', 'nosql', 'excel', 'tableau', 'power bi']</t>
        </is>
      </c>
      <c r="Q27064" t="inlineStr">
        <is>
          <t>{'analyst_tools': ['excel', 'tableau', 'power bi'], 'programming': ['sql', 'nosql']}</t>
        </is>
      </c>
    </row>
    <row r="27065">
      <c r="A27065" t="inlineStr">
        <is>
          <t>Data Scientist</t>
        </is>
      </c>
      <c r="B27065" t="inlineStr">
        <is>
          <t>Data Scientist</t>
        </is>
      </c>
      <c r="C27065" t="inlineStr">
        <is>
          <t>Gdańsk, Poland</t>
        </is>
      </c>
      <c r="D27065" t="inlineStr">
        <is>
          <t>via LinkedIn</t>
        </is>
      </c>
      <c r="E27065" t="inlineStr">
        <is>
          <t>Full-time</t>
        </is>
      </c>
      <c r="F27065" t="b">
        <v>0</v>
      </c>
      <c r="G27065" t="inlineStr">
        <is>
          <t>Poland</t>
        </is>
      </c>
      <c r="H27065" s="2" t="n">
        <v>45427.46645833334</v>
      </c>
      <c r="I27065" t="b">
        <v>0</v>
      </c>
      <c r="J27065" t="b">
        <v>0</v>
      </c>
      <c r="K27065" t="inlineStr">
        <is>
          <t>Poland</t>
        </is>
      </c>
      <c r="L27065" t="inlineStr"/>
      <c r="M27065" t="inlineStr"/>
      <c r="N27065" t="inlineStr"/>
      <c r="O27065" t="inlineStr">
        <is>
          <t>TF Bank AB (publ)</t>
        </is>
      </c>
      <c r="P27065" t="inlineStr">
        <is>
          <t>['python', 'r', 'sql']</t>
        </is>
      </c>
      <c r="Q27065" t="inlineStr">
        <is>
          <t>{'programming': ['python', 'r', 'sql']}</t>
        </is>
      </c>
    </row>
    <row r="27066">
      <c r="A27066" t="inlineStr">
        <is>
          <t>Data Scientist</t>
        </is>
      </c>
      <c r="B27066" t="inlineStr">
        <is>
          <t>Data scientist - Computer vision</t>
        </is>
      </c>
      <c r="C27066" t="inlineStr">
        <is>
          <t>Paris, France</t>
        </is>
      </c>
      <c r="D27066" t="inlineStr">
        <is>
          <t>via Meteojob</t>
        </is>
      </c>
      <c r="E27066" t="inlineStr">
        <is>
          <t>Full-time</t>
        </is>
      </c>
      <c r="F27066" t="b">
        <v>0</v>
      </c>
      <c r="G27066" t="inlineStr">
        <is>
          <t>France</t>
        </is>
      </c>
      <c r="H27066" s="2" t="n">
        <v>45416.48840277778</v>
      </c>
      <c r="I27066" t="b">
        <v>0</v>
      </c>
      <c r="J27066" t="b">
        <v>0</v>
      </c>
      <c r="K27066" t="inlineStr">
        <is>
          <t>France</t>
        </is>
      </c>
      <c r="L27066" t="inlineStr"/>
      <c r="M27066" t="inlineStr"/>
      <c r="N27066" t="inlineStr"/>
      <c r="O27066" t="inlineStr">
        <is>
          <t>Groupe Talents Handicap</t>
        </is>
      </c>
      <c r="P27066" t="inlineStr">
        <is>
          <t>['python', 'keras', 'tensorflow', 'hugging face', 'opencv', 'spark', 'gitlab', 'git']</t>
        </is>
      </c>
      <c r="Q27066" t="inlineStr">
        <is>
          <t>{'libraries': ['keras', 'tensorflow', 'hugging face', 'opencv', 'spark'], 'other': ['gitlab', 'git'], 'programming': ['python']}</t>
        </is>
      </c>
    </row>
    <row r="27067">
      <c r="A27067" t="inlineStr">
        <is>
          <t>Data Scientist</t>
        </is>
      </c>
      <c r="B27067" t="inlineStr">
        <is>
          <t>Data Scientist (7750 USD/Mes) [Remote]</t>
        </is>
      </c>
      <c r="C27067" t="inlineStr">
        <is>
          <t>Anywhere</t>
        </is>
      </c>
      <c r="D27067" t="inlineStr">
        <is>
          <t>via LinkedIn</t>
        </is>
      </c>
      <c r="E27067" t="inlineStr">
        <is>
          <t>Full-time</t>
        </is>
      </c>
      <c r="F27067" t="b">
        <v>1</v>
      </c>
      <c r="G27067" t="inlineStr">
        <is>
          <t>Chile</t>
        </is>
      </c>
      <c r="H27067" s="2" t="n">
        <v>45422.4887037037</v>
      </c>
      <c r="I27067" t="b">
        <v>0</v>
      </c>
      <c r="J27067" t="b">
        <v>0</v>
      </c>
      <c r="K27067" t="inlineStr">
        <is>
          <t>Chile</t>
        </is>
      </c>
      <c r="L27067" t="inlineStr"/>
      <c r="M27067" t="inlineStr"/>
      <c r="N27067" t="inlineStr"/>
      <c r="O27067" t="inlineStr">
        <is>
          <t>Listopro</t>
        </is>
      </c>
      <c r="P27067" t="inlineStr">
        <is>
          <t>['sql', 'python', 'pandas']</t>
        </is>
      </c>
      <c r="Q27067" t="inlineStr">
        <is>
          <t>{'libraries': ['pandas'], 'programming': ['sql', 'python']}</t>
        </is>
      </c>
    </row>
    <row r="27068">
      <c r="A27068" t="inlineStr">
        <is>
          <t>Data Engineer</t>
        </is>
      </c>
      <c r="B27068" t="inlineStr">
        <is>
          <t>Sr. Data Engineer (6200 USD/Mes)</t>
        </is>
      </c>
      <c r="C27068" t="inlineStr">
        <is>
          <t>Anywhere</t>
        </is>
      </c>
      <c r="D27068" t="inlineStr">
        <is>
          <t>via LinkedIn</t>
        </is>
      </c>
      <c r="E27068" t="inlineStr">
        <is>
          <t>Full-time</t>
        </is>
      </c>
      <c r="F27068" t="b">
        <v>1</v>
      </c>
      <c r="G27068" t="inlineStr">
        <is>
          <t>Argentina</t>
        </is>
      </c>
      <c r="H27068" s="2" t="n">
        <v>45414.47604166667</v>
      </c>
      <c r="I27068" t="b">
        <v>1</v>
      </c>
      <c r="J27068" t="b">
        <v>0</v>
      </c>
      <c r="K27068" t="inlineStr">
        <is>
          <t>Argentina</t>
        </is>
      </c>
      <c r="L27068" t="inlineStr"/>
      <c r="M27068" t="inlineStr"/>
      <c r="N27068" t="inlineStr"/>
      <c r="O27068" t="inlineStr">
        <is>
          <t>Listopro</t>
        </is>
      </c>
      <c r="P27068" t="inlineStr">
        <is>
          <t>['python', 'golang', 'aws', 'redshift', 'snowflake', 'airflow', 'pandas']</t>
        </is>
      </c>
      <c r="Q27068" t="inlineStr">
        <is>
          <t>{'cloud': ['aws', 'redshift', 'snowflake'], 'libraries': ['airflow', 'pandas'], 'programming': ['python', 'golang']}</t>
        </is>
      </c>
    </row>
    <row r="27069">
      <c r="A27069" t="inlineStr">
        <is>
          <t>Senior Data Analyst</t>
        </is>
      </c>
      <c r="B27069" t="inlineStr">
        <is>
          <t>Sr. Customer Operational Excellence Analyst (Data and Analytics)</t>
        </is>
      </c>
      <c r="C27069" t="inlineStr">
        <is>
          <t>Corrales, NM</t>
        </is>
      </c>
      <c r="D27069" t="inlineStr">
        <is>
          <t>via Women For Hire- Job Board</t>
        </is>
      </c>
      <c r="E27069" t="inlineStr">
        <is>
          <t>Full-time</t>
        </is>
      </c>
      <c r="F27069" t="b">
        <v>0</v>
      </c>
      <c r="G27069" t="inlineStr">
        <is>
          <t>Sudan</t>
        </is>
      </c>
      <c r="H27069" s="2" t="n">
        <v>45441.49104166667</v>
      </c>
      <c r="I27069" t="b">
        <v>0</v>
      </c>
      <c r="J27069" t="b">
        <v>0</v>
      </c>
      <c r="K27069" t="inlineStr">
        <is>
          <t>Sudan</t>
        </is>
      </c>
      <c r="L27069" t="inlineStr"/>
      <c r="M27069" t="inlineStr"/>
      <c r="N27069" t="inlineStr"/>
      <c r="O27069" t="inlineStr">
        <is>
          <t>PNM Resources</t>
        </is>
      </c>
      <c r="P27069" t="inlineStr">
        <is>
          <t>['spreadsheet', 'word']</t>
        </is>
      </c>
      <c r="Q27069" t="inlineStr">
        <is>
          <t>{'analyst_tools': ['spreadsheet', 'word']}</t>
        </is>
      </c>
    </row>
    <row r="27070">
      <c r="A27070" t="inlineStr">
        <is>
          <t>Data Analyst</t>
        </is>
      </c>
      <c r="B27070" t="inlineStr">
        <is>
          <t>Data Analyst</t>
        </is>
      </c>
      <c r="C27070" t="inlineStr">
        <is>
          <t>Johannesburg, South Africa</t>
        </is>
      </c>
      <c r="D27070" t="inlineStr">
        <is>
          <t>via Pnet</t>
        </is>
      </c>
      <c r="E27070" t="inlineStr">
        <is>
          <t>Full-time</t>
        </is>
      </c>
      <c r="F27070" t="b">
        <v>0</v>
      </c>
      <c r="G27070" t="inlineStr">
        <is>
          <t>South Africa</t>
        </is>
      </c>
      <c r="H27070" s="2" t="n">
        <v>45433.51542824074</v>
      </c>
      <c r="I27070" t="b">
        <v>1</v>
      </c>
      <c r="J27070" t="b">
        <v>0</v>
      </c>
      <c r="K27070" t="inlineStr">
        <is>
          <t>South Africa</t>
        </is>
      </c>
      <c r="L27070" t="inlineStr"/>
      <c r="M27070" t="inlineStr"/>
      <c r="N27070" t="inlineStr"/>
      <c r="O27070" t="inlineStr">
        <is>
          <t>Network IT</t>
        </is>
      </c>
      <c r="P27070" t="inlineStr">
        <is>
          <t>['sql', 'azure', 'power bi', 'ssis']</t>
        </is>
      </c>
      <c r="Q27070" t="inlineStr">
        <is>
          <t>{'analyst_tools': ['power bi', 'ssis'], 'cloud': ['azure'], 'programming': ['sql']}</t>
        </is>
      </c>
    </row>
    <row r="27071">
      <c r="A27071" t="inlineStr">
        <is>
          <t>Machine Learning Engineer</t>
        </is>
      </c>
      <c r="B27071" t="inlineStr">
        <is>
          <t>Principal Machine Learning Engineer, ML Training Platform</t>
        </is>
      </c>
      <c r="C27071" t="inlineStr">
        <is>
          <t>Palo Alto, CA</t>
        </is>
      </c>
      <c r="D27071" t="inlineStr">
        <is>
          <t>via LinkedIn</t>
        </is>
      </c>
      <c r="E27071" t="inlineStr">
        <is>
          <t>Full-time</t>
        </is>
      </c>
      <c r="F27071" t="b">
        <v>0</v>
      </c>
      <c r="G27071" t="inlineStr">
        <is>
          <t>California, United States</t>
        </is>
      </c>
      <c r="H27071" s="2" t="n">
        <v>45436.46050925926</v>
      </c>
      <c r="I27071" t="b">
        <v>0</v>
      </c>
      <c r="J27071" t="b">
        <v>1</v>
      </c>
      <c r="K27071" t="inlineStr">
        <is>
          <t>United States</t>
        </is>
      </c>
      <c r="L27071" t="inlineStr"/>
      <c r="M27071" t="inlineStr"/>
      <c r="N27071" t="inlineStr"/>
      <c r="O27071" t="inlineStr">
        <is>
          <t>Snap Inc.</t>
        </is>
      </c>
      <c r="P27071" t="inlineStr">
        <is>
          <t>['nosql', 'c', 'tensorflow', 'pytorch', 'express', 'docker', 'kubernetes']</t>
        </is>
      </c>
      <c r="Q27071" t="inlineStr">
        <is>
          <t>{'libraries': ['tensorflow', 'pytorch'], 'other': ['docker', 'kubernetes'], 'programming': ['nosql', 'c'], 'webframeworks': ['express']}</t>
        </is>
      </c>
    </row>
    <row r="27072">
      <c r="A27072" t="inlineStr">
        <is>
          <t>Data Analyst</t>
        </is>
      </c>
      <c r="B27072" t="inlineStr">
        <is>
          <t>Public Health Data Analyst</t>
        </is>
      </c>
      <c r="C27072" t="inlineStr">
        <is>
          <t>Anywhere</t>
        </is>
      </c>
      <c r="D27072" t="inlineStr">
        <is>
          <t>via Snagajob</t>
        </is>
      </c>
      <c r="E27072" t="inlineStr">
        <is>
          <t>Full-time and Part-time</t>
        </is>
      </c>
      <c r="F27072" t="b">
        <v>1</v>
      </c>
      <c r="G27072" t="inlineStr">
        <is>
          <t>New York, United States</t>
        </is>
      </c>
      <c r="H27072" s="2" t="n">
        <v>45416.45858796296</v>
      </c>
      <c r="I27072" t="b">
        <v>0</v>
      </c>
      <c r="J27072" t="b">
        <v>0</v>
      </c>
      <c r="K27072" t="inlineStr">
        <is>
          <t>United States</t>
        </is>
      </c>
      <c r="L27072" t="inlineStr">
        <is>
          <t>hour</t>
        </is>
      </c>
      <c r="M27072" t="inlineStr"/>
      <c r="N27072" t="n">
        <v>22.69499969482422</v>
      </c>
      <c r="O27072" t="inlineStr">
        <is>
          <t>LANTANA CONSULTING GROUP INC</t>
        </is>
      </c>
      <c r="P27072" t="inlineStr">
        <is>
          <t>['sas', 'sas', 'word', 'powerpoint', 'excel', 'outlook', 'sharepoint']</t>
        </is>
      </c>
      <c r="Q27072" t="inlineStr">
        <is>
          <t>{'analyst_tools': ['sas', 'word', 'powerpoint', 'excel', 'outlook', 'sharepoint'], 'programming': ['sas']}</t>
        </is>
      </c>
    </row>
    <row r="27073">
      <c r="A27073" t="inlineStr">
        <is>
          <t>Data Scientist</t>
        </is>
      </c>
      <c r="B27073" t="inlineStr">
        <is>
          <t>Data Scientist (Python/SQL) (7750 USD/Mes)</t>
        </is>
      </c>
      <c r="C27073" t="inlineStr">
        <is>
          <t>Anywhere</t>
        </is>
      </c>
      <c r="D27073" t="inlineStr">
        <is>
          <t>via LinkedIn</t>
        </is>
      </c>
      <c r="E27073" t="inlineStr">
        <is>
          <t>Full-time</t>
        </is>
      </c>
      <c r="F27073" t="b">
        <v>1</v>
      </c>
      <c r="G27073" t="inlineStr">
        <is>
          <t>Peru</t>
        </is>
      </c>
      <c r="H27073" s="2" t="n">
        <v>45414.47953703703</v>
      </c>
      <c r="I27073" t="b">
        <v>0</v>
      </c>
      <c r="J27073" t="b">
        <v>0</v>
      </c>
      <c r="K27073" t="inlineStr">
        <is>
          <t>Peru</t>
        </is>
      </c>
      <c r="L27073" t="inlineStr"/>
      <c r="M27073" t="inlineStr"/>
      <c r="N27073" t="inlineStr"/>
      <c r="O27073" t="inlineStr">
        <is>
          <t>Listopro</t>
        </is>
      </c>
      <c r="P27073" t="inlineStr">
        <is>
          <t>['sql', 'python', 'pandas']</t>
        </is>
      </c>
      <c r="Q27073" t="inlineStr">
        <is>
          <t>{'libraries': ['pandas'], 'programming': ['sql', 'python']}</t>
        </is>
      </c>
    </row>
    <row r="27074">
      <c r="A27074" t="inlineStr">
        <is>
          <t>Data Engineer</t>
        </is>
      </c>
      <c r="B27074" t="inlineStr">
        <is>
          <t>Big Data Engineer ( Contract )</t>
        </is>
      </c>
      <c r="C27074" t="inlineStr">
        <is>
          <t>Singapore</t>
        </is>
      </c>
      <c r="D27074" t="inlineStr">
        <is>
          <t>via Indeed</t>
        </is>
      </c>
      <c r="E27074" t="inlineStr">
        <is>
          <t>Contractor</t>
        </is>
      </c>
      <c r="F27074" t="b">
        <v>0</v>
      </c>
      <c r="G27074" t="inlineStr">
        <is>
          <t>Singapore</t>
        </is>
      </c>
      <c r="H27074" s="2" t="n">
        <v>45419.4734837963</v>
      </c>
      <c r="I27074" t="b">
        <v>1</v>
      </c>
      <c r="J27074" t="b">
        <v>0</v>
      </c>
      <c r="K27074" t="inlineStr">
        <is>
          <t>Singapore</t>
        </is>
      </c>
      <c r="L27074" t="inlineStr"/>
      <c r="M27074" t="inlineStr"/>
      <c r="N27074" t="inlineStr"/>
      <c r="O27074" t="inlineStr">
        <is>
          <t>Quess Corp Limited</t>
        </is>
      </c>
      <c r="P27074" t="inlineStr">
        <is>
          <t>['scala', 'shell', 'hadoop', 'spark', 'git']</t>
        </is>
      </c>
      <c r="Q27074" t="inlineStr">
        <is>
          <t>{'libraries': ['hadoop', 'spark'], 'other': ['git'], 'programming': ['scala', 'shell']}</t>
        </is>
      </c>
    </row>
    <row r="27075">
      <c r="A27075" t="inlineStr">
        <is>
          <t>Machine Learning Engineer</t>
        </is>
      </c>
      <c r="B27075" t="inlineStr">
        <is>
          <t>Automation Analyst</t>
        </is>
      </c>
      <c r="C27075" t="inlineStr">
        <is>
          <t>Anywhere</t>
        </is>
      </c>
      <c r="D27075" t="inlineStr">
        <is>
          <t>via Jobgether</t>
        </is>
      </c>
      <c r="E27075" t="inlineStr">
        <is>
          <t>Full-time</t>
        </is>
      </c>
      <c r="F27075" t="b">
        <v>1</v>
      </c>
      <c r="G27075" t="inlineStr">
        <is>
          <t>Nicaragua</t>
        </is>
      </c>
      <c r="H27075" s="2" t="n">
        <v>45435.52890046296</v>
      </c>
      <c r="I27075" t="b">
        <v>1</v>
      </c>
      <c r="J27075" t="b">
        <v>0</v>
      </c>
      <c r="K27075" t="inlineStr">
        <is>
          <t>Nicaragua</t>
        </is>
      </c>
      <c r="L27075" t="inlineStr"/>
      <c r="M27075" t="inlineStr"/>
      <c r="N27075" t="inlineStr"/>
      <c r="O27075" t="inlineStr">
        <is>
          <t>Bitso</t>
        </is>
      </c>
      <c r="P27075" t="inlineStr"/>
      <c r="Q27075" t="inlineStr"/>
    </row>
    <row r="27076">
      <c r="A27076" t="inlineStr">
        <is>
          <t>Data Engineer</t>
        </is>
      </c>
      <c r="B27076" t="inlineStr">
        <is>
          <t>Data Engineer (12000 USD/Mes)</t>
        </is>
      </c>
      <c r="C27076" t="inlineStr">
        <is>
          <t>Anywhere</t>
        </is>
      </c>
      <c r="D27076" t="inlineStr">
        <is>
          <t>via LinkedIn</t>
        </is>
      </c>
      <c r="E27076" t="inlineStr">
        <is>
          <t>Full-time</t>
        </is>
      </c>
      <c r="F27076" t="b">
        <v>1</v>
      </c>
      <c r="G27076" t="inlineStr">
        <is>
          <t>Peru</t>
        </is>
      </c>
      <c r="H27076" s="2" t="n">
        <v>45419.47469907408</v>
      </c>
      <c r="I27076" t="b">
        <v>0</v>
      </c>
      <c r="J27076" t="b">
        <v>0</v>
      </c>
      <c r="K27076" t="inlineStr">
        <is>
          <t>Peru</t>
        </is>
      </c>
      <c r="L27076" t="inlineStr"/>
      <c r="M27076" t="inlineStr"/>
      <c r="N27076" t="inlineStr"/>
      <c r="O27076" t="inlineStr">
        <is>
          <t>Listopro</t>
        </is>
      </c>
      <c r="P27076" t="inlineStr">
        <is>
          <t>['python', 'sql', 'aws', 'gcp', 'scikit-learn', 'pytorch', 'pandas', 'pyspark', 'docker', 'kubernetes']</t>
        </is>
      </c>
      <c r="Q27076" t="inlineStr">
        <is>
          <t>{'cloud': ['aws', 'gcp'], 'libraries': ['scikit-learn', 'pytorch', 'pandas', 'pyspark'], 'other': ['docker', 'kubernetes'], 'programming': ['python', 'sql']}</t>
        </is>
      </c>
    </row>
    <row r="27077">
      <c r="A27077" t="inlineStr">
        <is>
          <t>Software Engineer</t>
        </is>
      </c>
      <c r="B27077" t="inlineStr">
        <is>
          <t>Visual Basic Developer (with Data experience) (5833 USD/Mes)</t>
        </is>
      </c>
      <c r="C27077" t="inlineStr">
        <is>
          <t>Anywhere</t>
        </is>
      </c>
      <c r="D27077" t="inlineStr">
        <is>
          <t>via LinkedIn</t>
        </is>
      </c>
      <c r="E27077" t="inlineStr">
        <is>
          <t>Full-time</t>
        </is>
      </c>
      <c r="F27077" t="b">
        <v>1</v>
      </c>
      <c r="G27077" t="inlineStr">
        <is>
          <t>Argentina</t>
        </is>
      </c>
      <c r="H27077" s="2" t="n">
        <v>45442.48369212963</v>
      </c>
      <c r="I27077" t="b">
        <v>1</v>
      </c>
      <c r="J27077" t="b">
        <v>0</v>
      </c>
      <c r="K27077" t="inlineStr">
        <is>
          <t>Argentina</t>
        </is>
      </c>
      <c r="L27077" t="inlineStr"/>
      <c r="M27077" t="inlineStr"/>
      <c r="N27077" t="inlineStr"/>
      <c r="O27077" t="inlineStr">
        <is>
          <t>Listopro</t>
        </is>
      </c>
      <c r="P27077" t="inlineStr">
        <is>
          <t>['excel', 'confluence']</t>
        </is>
      </c>
      <c r="Q27077" t="inlineStr">
        <is>
          <t>{'analyst_tools': ['excel'], 'async': ['confluence']}</t>
        </is>
      </c>
    </row>
    <row r="27078">
      <c r="A27078" t="inlineStr">
        <is>
          <t>Data Analyst</t>
        </is>
      </c>
      <c r="B27078" t="inlineStr">
        <is>
          <t>Data Analyst (0 Experience Required)</t>
        </is>
      </c>
      <c r="C27078" t="inlineStr">
        <is>
          <t>Anywhere</t>
        </is>
      </c>
      <c r="D27078" t="inlineStr">
        <is>
          <t>via LinkedIn</t>
        </is>
      </c>
      <c r="E27078" t="inlineStr">
        <is>
          <t>Contractor</t>
        </is>
      </c>
      <c r="F27078" t="b">
        <v>1</v>
      </c>
      <c r="G27078" t="inlineStr">
        <is>
          <t>France</t>
        </is>
      </c>
      <c r="H27078" s="2" t="n">
        <v>45428.4722800926</v>
      </c>
      <c r="I27078" t="b">
        <v>1</v>
      </c>
      <c r="J27078" t="b">
        <v>0</v>
      </c>
      <c r="K27078" t="inlineStr">
        <is>
          <t>France</t>
        </is>
      </c>
      <c r="L27078" t="inlineStr"/>
      <c r="M27078" t="inlineStr"/>
      <c r="N27078" t="inlineStr"/>
      <c r="O27078" t="inlineStr">
        <is>
          <t>Peroptyx</t>
        </is>
      </c>
      <c r="P27078" t="inlineStr"/>
      <c r="Q27078" t="inlineStr"/>
    </row>
    <row r="27079">
      <c r="A27079" t="inlineStr">
        <is>
          <t>Data Analyst</t>
        </is>
      </c>
      <c r="B27079" t="inlineStr">
        <is>
          <t>Analyste de données en ligne - Online Data Analyst H/F &gt; Gentilly...</t>
        </is>
      </c>
      <c r="C27079" t="inlineStr">
        <is>
          <t>Gentilly, France</t>
        </is>
      </c>
      <c r="D27079" t="inlineStr">
        <is>
          <t>via Joboolo.com</t>
        </is>
      </c>
      <c r="E27079" t="inlineStr">
        <is>
          <t>Full-time</t>
        </is>
      </c>
      <c r="F27079" t="b">
        <v>0</v>
      </c>
      <c r="G27079" t="inlineStr">
        <is>
          <t>France</t>
        </is>
      </c>
      <c r="H27079" s="2" t="n">
        <v>45439.02081018518</v>
      </c>
      <c r="I27079" t="b">
        <v>0</v>
      </c>
      <c r="J27079" t="b">
        <v>0</v>
      </c>
      <c r="K27079" t="inlineStr">
        <is>
          <t>France</t>
        </is>
      </c>
      <c r="L27079" t="inlineStr"/>
      <c r="M27079" t="inlineStr"/>
      <c r="N27079" t="inlineStr"/>
      <c r="O27079" t="inlineStr">
        <is>
          <t>TELUS</t>
        </is>
      </c>
      <c r="P27079" t="inlineStr"/>
      <c r="Q27079" t="inlineStr"/>
    </row>
    <row r="27080">
      <c r="A27080" t="inlineStr">
        <is>
          <t>Data Engineer</t>
        </is>
      </c>
      <c r="B27080" t="inlineStr">
        <is>
          <t>Big Data Engineer</t>
        </is>
      </c>
      <c r="C27080" t="inlineStr">
        <is>
          <t>New Delhi, Delhi, India</t>
        </is>
      </c>
      <c r="D27080" t="inlineStr">
        <is>
          <t>via SimplyHired</t>
        </is>
      </c>
      <c r="E27080" t="inlineStr">
        <is>
          <t>Full-time</t>
        </is>
      </c>
      <c r="F27080" t="b">
        <v>0</v>
      </c>
      <c r="G27080" t="inlineStr">
        <is>
          <t>India</t>
        </is>
      </c>
      <c r="H27080" s="2" t="n">
        <v>45427.46711805555</v>
      </c>
      <c r="I27080" t="b">
        <v>1</v>
      </c>
      <c r="J27080" t="b">
        <v>0</v>
      </c>
      <c r="K27080" t="inlineStr">
        <is>
          <t>India</t>
        </is>
      </c>
      <c r="L27080" t="inlineStr"/>
      <c r="M27080" t="inlineStr"/>
      <c r="N27080" t="inlineStr"/>
      <c r="O27080" t="inlineStr">
        <is>
          <t>Manasvini Global Solutions</t>
        </is>
      </c>
      <c r="P27080" t="inlineStr">
        <is>
          <t>['sql', 'python', 'shell', 'gcp', 'bigquery', 'pandas', 'spark', 'git', 'jira']</t>
        </is>
      </c>
      <c r="Q27080" t="inlineStr">
        <is>
          <t>{'async': ['jira'], 'cloud': ['gcp', 'bigquery'], 'libraries': ['pandas', 'spark'], 'other': ['git'], 'programming': ['sql', 'python', 'shell']}</t>
        </is>
      </c>
    </row>
    <row r="27081">
      <c r="A27081" t="inlineStr">
        <is>
          <t>Data Scientist</t>
        </is>
      </c>
      <c r="B27081" t="inlineStr">
        <is>
          <t>Data expert</t>
        </is>
      </c>
      <c r="C27081" t="inlineStr">
        <is>
          <t>Heel, Netherlands</t>
        </is>
      </c>
      <c r="D27081" t="inlineStr">
        <is>
          <t>via OverheidZZP</t>
        </is>
      </c>
      <c r="E27081" t="inlineStr">
        <is>
          <t>Contractor</t>
        </is>
      </c>
      <c r="F27081" t="b">
        <v>0</v>
      </c>
      <c r="G27081" t="inlineStr">
        <is>
          <t>Netherlands</t>
        </is>
      </c>
      <c r="H27081" s="2" t="n">
        <v>45440.48751157407</v>
      </c>
      <c r="I27081" t="b">
        <v>1</v>
      </c>
      <c r="J27081" t="b">
        <v>0</v>
      </c>
      <c r="K27081" t="inlineStr">
        <is>
          <t>Netherlands</t>
        </is>
      </c>
      <c r="L27081" t="inlineStr"/>
      <c r="M27081" t="inlineStr"/>
      <c r="N27081" t="inlineStr"/>
      <c r="O27081" t="inlineStr">
        <is>
          <t>Nederlandse Spoorwegen</t>
        </is>
      </c>
      <c r="P27081" t="inlineStr">
        <is>
          <t>['sql', 't-sql', 'azure', 'snowflake', 'git']</t>
        </is>
      </c>
      <c r="Q27081" t="inlineStr">
        <is>
          <t>{'cloud': ['azure', 'snowflake'], 'other': ['git'], 'programming': ['sql', 't-sql']}</t>
        </is>
      </c>
    </row>
    <row r="27082">
      <c r="A27082" t="inlineStr">
        <is>
          <t>Data Scientist</t>
        </is>
      </c>
      <c r="B27082" t="inlineStr">
        <is>
          <t>Data Scientist (Remoto CDMX, Bogotá, Medellín) [Remote]</t>
        </is>
      </c>
      <c r="C27082" t="inlineStr">
        <is>
          <t>Anywhere</t>
        </is>
      </c>
      <c r="D27082" t="inlineStr">
        <is>
          <t>via LinkedIn</t>
        </is>
      </c>
      <c r="E27082" t="inlineStr">
        <is>
          <t>Full-time</t>
        </is>
      </c>
      <c r="F27082" t="b">
        <v>1</v>
      </c>
      <c r="G27082" t="inlineStr">
        <is>
          <t>Mexico</t>
        </is>
      </c>
      <c r="H27082" s="2" t="n">
        <v>45425.47347222222</v>
      </c>
      <c r="I27082" t="b">
        <v>0</v>
      </c>
      <c r="J27082" t="b">
        <v>0</v>
      </c>
      <c r="K27082" t="inlineStr">
        <is>
          <t>Mexico</t>
        </is>
      </c>
      <c r="L27082" t="inlineStr"/>
      <c r="M27082" t="inlineStr"/>
      <c r="N27082" t="inlineStr"/>
      <c r="O27082" t="inlineStr">
        <is>
          <t>Listopro</t>
        </is>
      </c>
      <c r="P27082" t="inlineStr">
        <is>
          <t>['sql', 'python', 'bigquery', 'looker']</t>
        </is>
      </c>
      <c r="Q27082" t="inlineStr">
        <is>
          <t>{'analyst_tools': ['looker'], 'cloud': ['bigquery'], 'programming': ['sql', 'python']}</t>
        </is>
      </c>
    </row>
    <row r="27083">
      <c r="A27083" t="inlineStr">
        <is>
          <t>Data Engineer</t>
        </is>
      </c>
      <c r="B27083" t="inlineStr">
        <is>
          <t>Data Engineer (6000 USD/Mes) [Remote]</t>
        </is>
      </c>
      <c r="C27083" t="inlineStr">
        <is>
          <t>Anywhere</t>
        </is>
      </c>
      <c r="D27083" t="inlineStr">
        <is>
          <t>via LinkedIn</t>
        </is>
      </c>
      <c r="E27083" t="inlineStr">
        <is>
          <t>Full-time</t>
        </is>
      </c>
      <c r="F27083" t="b">
        <v>1</v>
      </c>
      <c r="G27083" t="inlineStr">
        <is>
          <t>Peru</t>
        </is>
      </c>
      <c r="H27083" s="2" t="n">
        <v>45436.47362268518</v>
      </c>
      <c r="I27083" t="b">
        <v>1</v>
      </c>
      <c r="J27083" t="b">
        <v>0</v>
      </c>
      <c r="K27083" t="inlineStr">
        <is>
          <t>Peru</t>
        </is>
      </c>
      <c r="L27083" t="inlineStr"/>
      <c r="M27083" t="inlineStr"/>
      <c r="N27083" t="inlineStr"/>
      <c r="O27083" t="inlineStr">
        <is>
          <t>Listopro</t>
        </is>
      </c>
      <c r="P27083" t="inlineStr">
        <is>
          <t>['sql', 'databricks', 'aws', 'airflow', 'power bi']</t>
        </is>
      </c>
      <c r="Q27083" t="inlineStr">
        <is>
          <t>{'analyst_tools': ['power bi'], 'cloud': ['databricks', 'aws'], 'libraries': ['airflow'], 'programming': ['sql']}</t>
        </is>
      </c>
    </row>
    <row r="27084">
      <c r="A27084" t="inlineStr">
        <is>
          <t>Data Engineer</t>
        </is>
      </c>
      <c r="B27084" t="inlineStr">
        <is>
          <t>Data Engineer (12000 USD/Mes)</t>
        </is>
      </c>
      <c r="C27084" t="inlineStr">
        <is>
          <t>Anywhere</t>
        </is>
      </c>
      <c r="D27084" t="inlineStr">
        <is>
          <t>via LinkedIn El Salvador</t>
        </is>
      </c>
      <c r="E27084" t="inlineStr">
        <is>
          <t>Full-time</t>
        </is>
      </c>
      <c r="F27084" t="b">
        <v>1</v>
      </c>
      <c r="G27084" t="inlineStr">
        <is>
          <t>El Salvador</t>
        </is>
      </c>
      <c r="H27084" s="2" t="n">
        <v>45419.48665509259</v>
      </c>
      <c r="I27084" t="b">
        <v>0</v>
      </c>
      <c r="J27084" t="b">
        <v>0</v>
      </c>
      <c r="K27084" t="inlineStr">
        <is>
          <t>El Salvador</t>
        </is>
      </c>
      <c r="L27084" t="inlineStr"/>
      <c r="M27084" t="inlineStr"/>
      <c r="N27084" t="inlineStr"/>
      <c r="O27084" t="inlineStr">
        <is>
          <t>Listopro</t>
        </is>
      </c>
      <c r="P27084" t="inlineStr">
        <is>
          <t>['python', 'sql', 'aws', 'gcp', 'scikit-learn', 'pytorch', 'pandas', 'pyspark', 'docker', 'kubernetes']</t>
        </is>
      </c>
      <c r="Q27084" t="inlineStr">
        <is>
          <t>{'cloud': ['aws', 'gcp'], 'libraries': ['scikit-learn', 'pytorch', 'pandas', 'pyspark'], 'other': ['docker', 'kubernetes'], 'programming': ['python', 'sql']}</t>
        </is>
      </c>
    </row>
    <row r="27085">
      <c r="A27085" t="inlineStr">
        <is>
          <t>Data Scientist</t>
        </is>
      </c>
      <c r="B27085" t="inlineStr">
        <is>
          <t>Data Scientist</t>
        </is>
      </c>
      <c r="C27085" t="inlineStr">
        <is>
          <t>Anywhere</t>
        </is>
      </c>
      <c r="D27085" t="inlineStr">
        <is>
          <t>via Virtual Vocations</t>
        </is>
      </c>
      <c r="E27085" t="inlineStr">
        <is>
          <t>Full-time</t>
        </is>
      </c>
      <c r="F27085" t="b">
        <v>1</v>
      </c>
      <c r="G27085" t="inlineStr">
        <is>
          <t>California, United States</t>
        </is>
      </c>
      <c r="H27085" s="2" t="n">
        <v>45432.46079861111</v>
      </c>
      <c r="I27085" t="b">
        <v>0</v>
      </c>
      <c r="J27085" t="b">
        <v>0</v>
      </c>
      <c r="K27085" t="inlineStr">
        <is>
          <t>United States</t>
        </is>
      </c>
      <c r="L27085" t="inlineStr"/>
      <c r="M27085" t="inlineStr"/>
      <c r="N27085" t="inlineStr"/>
      <c r="O27085" t="inlineStr">
        <is>
          <t>DTN, LLC</t>
        </is>
      </c>
      <c r="P27085" t="inlineStr">
        <is>
          <t>['python', 'aws', 'azure']</t>
        </is>
      </c>
      <c r="Q27085" t="inlineStr">
        <is>
          <t>{'cloud': ['aws', 'azure'], 'programming': ['python']}</t>
        </is>
      </c>
    </row>
    <row r="27086">
      <c r="A27086" t="inlineStr">
        <is>
          <t>Senior Data Scientist</t>
        </is>
      </c>
      <c r="B27086" t="inlineStr">
        <is>
          <t>MLOps Senior Data Scientist</t>
        </is>
      </c>
      <c r="C27086" t="inlineStr">
        <is>
          <t>India</t>
        </is>
      </c>
      <c r="D27086" t="inlineStr">
        <is>
          <t>via LinkedIn</t>
        </is>
      </c>
      <c r="E27086" t="inlineStr">
        <is>
          <t>Full-time</t>
        </is>
      </c>
      <c r="F27086" t="b">
        <v>0</v>
      </c>
      <c r="G27086" t="inlineStr">
        <is>
          <t>India</t>
        </is>
      </c>
      <c r="H27086" s="2" t="n">
        <v>45434.46952546296</v>
      </c>
      <c r="I27086" t="b">
        <v>0</v>
      </c>
      <c r="J27086" t="b">
        <v>0</v>
      </c>
      <c r="K27086" t="inlineStr">
        <is>
          <t>India</t>
        </is>
      </c>
      <c r="L27086" t="inlineStr"/>
      <c r="M27086" t="inlineStr"/>
      <c r="N27086" t="inlineStr"/>
      <c r="O27086" t="inlineStr">
        <is>
          <t>GE Digital</t>
        </is>
      </c>
      <c r="P27086" t="inlineStr">
        <is>
          <t>['sas', 'sas', 'r', 'python', 'spss']</t>
        </is>
      </c>
      <c r="Q27086" t="inlineStr">
        <is>
          <t>{'analyst_tools': ['sas', 'spss'], 'programming': ['sas', 'r', 'python']}</t>
        </is>
      </c>
    </row>
    <row r="27087">
      <c r="A27087" t="inlineStr">
        <is>
          <t>Data Engineer</t>
        </is>
      </c>
      <c r="B27087" t="inlineStr">
        <is>
          <t>Data Engineer</t>
        </is>
      </c>
      <c r="C27087" t="inlineStr">
        <is>
          <t>Bengaluru, Karnataka, India</t>
        </is>
      </c>
      <c r="D27087" t="inlineStr">
        <is>
          <t>via Built In</t>
        </is>
      </c>
      <c r="E27087" t="inlineStr">
        <is>
          <t>Full-time and Contractor</t>
        </is>
      </c>
      <c r="F27087" t="b">
        <v>0</v>
      </c>
      <c r="G27087" t="inlineStr">
        <is>
          <t>India</t>
        </is>
      </c>
      <c r="H27087" s="2" t="n">
        <v>45422.47280092593</v>
      </c>
      <c r="I27087" t="b">
        <v>0</v>
      </c>
      <c r="J27087" t="b">
        <v>0</v>
      </c>
      <c r="K27087" t="inlineStr">
        <is>
          <t>India</t>
        </is>
      </c>
      <c r="L27087" t="inlineStr"/>
      <c r="M27087" t="inlineStr"/>
      <c r="N27087" t="inlineStr"/>
      <c r="O27087" t="inlineStr">
        <is>
          <t>Dialpad</t>
        </is>
      </c>
      <c r="P27087" t="inlineStr">
        <is>
          <t>['python', 'java', 'scala', 'gcp', 'aws', 'azure', 'bigquery', 'databricks', 'redshift', 'gdpr', 'spark', 'airflow', 'tableau', 'looker', 'git']</t>
        </is>
      </c>
      <c r="Q27087" t="inlineStr">
        <is>
          <t>{'analyst_tools': ['tableau', 'looker'], 'cloud': ['gcp', 'aws', 'azure', 'bigquery', 'databricks', 'redshift'], 'libraries': ['gdpr', 'spark', 'airflow'], 'other': ['git'], 'programming': ['python', 'java', 'scala']}</t>
        </is>
      </c>
    </row>
    <row r="27088">
      <c r="A27088" t="inlineStr">
        <is>
          <t>Business Analyst</t>
        </is>
      </c>
      <c r="B27088" t="inlineStr">
        <is>
          <t>Reports Analyst for Operations | Quezon City</t>
        </is>
      </c>
      <c r="C27088" t="inlineStr">
        <is>
          <t>Quezon City, Metro Manila, Philippines</t>
        </is>
      </c>
      <c r="D27088" t="inlineStr">
        <is>
          <t>via LinkedIn</t>
        </is>
      </c>
      <c r="E27088" t="inlineStr"/>
      <c r="F27088" t="b">
        <v>0</v>
      </c>
      <c r="G27088" t="inlineStr">
        <is>
          <t>Philippines</t>
        </is>
      </c>
      <c r="H27088" s="2" t="n">
        <v>45429.4675</v>
      </c>
      <c r="I27088" t="b">
        <v>1</v>
      </c>
      <c r="J27088" t="b">
        <v>0</v>
      </c>
      <c r="K27088" t="inlineStr">
        <is>
          <t>Philippines</t>
        </is>
      </c>
      <c r="L27088" t="inlineStr"/>
      <c r="M27088" t="inlineStr"/>
      <c r="N27088" t="inlineStr"/>
      <c r="O27088" t="inlineStr">
        <is>
          <t>Confidential</t>
        </is>
      </c>
      <c r="P27088" t="inlineStr"/>
      <c r="Q27088" t="inlineStr"/>
    </row>
    <row r="27089">
      <c r="A27089" t="inlineStr">
        <is>
          <t>Senior Data Scientist</t>
        </is>
      </c>
      <c r="B27089" t="inlineStr">
        <is>
          <t>Senior Data Scientist- Data Science, "python</t>
        </is>
      </c>
      <c r="C27089" t="inlineStr">
        <is>
          <t>Karnataka, India</t>
        </is>
      </c>
      <c r="D27089" t="inlineStr">
        <is>
          <t>via Indeed</t>
        </is>
      </c>
      <c r="E27089" t="inlineStr">
        <is>
          <t>Full-time</t>
        </is>
      </c>
      <c r="F27089" t="b">
        <v>0</v>
      </c>
      <c r="G27089" t="inlineStr">
        <is>
          <t>India</t>
        </is>
      </c>
      <c r="H27089" s="2" t="n">
        <v>45435.46976851852</v>
      </c>
      <c r="I27089" t="b">
        <v>0</v>
      </c>
      <c r="J27089" t="b">
        <v>0</v>
      </c>
      <c r="K27089" t="inlineStr">
        <is>
          <t>India</t>
        </is>
      </c>
      <c r="L27089" t="inlineStr"/>
      <c r="M27089" t="inlineStr"/>
      <c r="N27089" t="inlineStr"/>
      <c r="O27089" t="inlineStr">
        <is>
          <t>Apexon</t>
        </is>
      </c>
      <c r="P27089" t="inlineStr">
        <is>
          <t>['python', 'aws', 'pandas', 'numpy', 'scikit-learn', 'hadoop', 'spark', 'tableau', 'power bi']</t>
        </is>
      </c>
      <c r="Q27089" t="inlineStr">
        <is>
          <t>{'analyst_tools': ['tableau', 'power bi'], 'cloud': ['aws'], 'libraries': ['pandas', 'numpy', 'scikit-learn', 'hadoop', 'spark'], 'programming': ['python']}</t>
        </is>
      </c>
    </row>
    <row r="27090">
      <c r="A27090" t="inlineStr">
        <is>
          <t>Data Analyst</t>
        </is>
      </c>
      <c r="B27090" t="inlineStr">
        <is>
          <t>Data Analyst</t>
        </is>
      </c>
      <c r="C27090" t="inlineStr">
        <is>
          <t>Egypt</t>
        </is>
      </c>
      <c r="D27090" t="inlineStr">
        <is>
          <t>via Indeed</t>
        </is>
      </c>
      <c r="E27090" t="inlineStr">
        <is>
          <t>Full-time</t>
        </is>
      </c>
      <c r="F27090" t="b">
        <v>0</v>
      </c>
      <c r="G27090" t="inlineStr">
        <is>
          <t>Egypt</t>
        </is>
      </c>
      <c r="H27090" s="2" t="n">
        <v>45441.48519675926</v>
      </c>
      <c r="I27090" t="b">
        <v>0</v>
      </c>
      <c r="J27090" t="b">
        <v>0</v>
      </c>
      <c r="K27090" t="inlineStr">
        <is>
          <t>Egypt</t>
        </is>
      </c>
      <c r="L27090" t="inlineStr"/>
      <c r="M27090" t="inlineStr"/>
      <c r="N27090" t="inlineStr"/>
      <c r="O27090" t="inlineStr">
        <is>
          <t>Confidential</t>
        </is>
      </c>
      <c r="P27090" t="inlineStr">
        <is>
          <t>['sql', 'python', 'r', 'tableau', 'power bi', 'excel']</t>
        </is>
      </c>
      <c r="Q27090" t="inlineStr">
        <is>
          <t>{'analyst_tools': ['tableau', 'power bi', 'excel'], 'programming': ['sql', 'python', 'r']}</t>
        </is>
      </c>
    </row>
    <row r="27091">
      <c r="A27091" t="inlineStr">
        <is>
          <t>Data Engineer</t>
        </is>
      </c>
      <c r="B27091" t="inlineStr">
        <is>
          <t>Data Engineer</t>
        </is>
      </c>
      <c r="C27091" t="inlineStr">
        <is>
          <t>Singapore</t>
        </is>
      </c>
      <c r="D27091" t="inlineStr">
        <is>
          <t>via The Muse</t>
        </is>
      </c>
      <c r="E27091" t="inlineStr">
        <is>
          <t>Full-time</t>
        </is>
      </c>
      <c r="F27091" t="b">
        <v>0</v>
      </c>
      <c r="G27091" t="inlineStr">
        <is>
          <t>Singapore</t>
        </is>
      </c>
      <c r="H27091" s="2" t="n">
        <v>45432.4715162037</v>
      </c>
      <c r="I27091" t="b">
        <v>1</v>
      </c>
      <c r="J27091" t="b">
        <v>0</v>
      </c>
      <c r="K27091" t="inlineStr">
        <is>
          <t>Singapore</t>
        </is>
      </c>
      <c r="L27091" t="inlineStr"/>
      <c r="M27091" t="inlineStr"/>
      <c r="N27091" t="inlineStr"/>
      <c r="O27091" t="inlineStr">
        <is>
          <t>Avanade</t>
        </is>
      </c>
      <c r="P27091" t="inlineStr">
        <is>
          <t>['python', 'scala', 'azure', 'databricks', 'pyspark']</t>
        </is>
      </c>
      <c r="Q27091" t="inlineStr">
        <is>
          <t>{'cloud': ['azure', 'databricks'], 'libraries': ['pyspark'], 'programming': ['python', 'scala']}</t>
        </is>
      </c>
    </row>
    <row r="27092">
      <c r="A27092" t="inlineStr">
        <is>
          <t>Senior Data Analyst</t>
        </is>
      </c>
      <c r="B27092" t="inlineStr">
        <is>
          <t>Tech Data Management Senior Analyst</t>
        </is>
      </c>
      <c r="C27092" t="inlineStr">
        <is>
          <t>India</t>
        </is>
      </c>
      <c r="D27092" t="inlineStr">
        <is>
          <t>via Jobaaj</t>
        </is>
      </c>
      <c r="E27092" t="inlineStr">
        <is>
          <t>Full-time</t>
        </is>
      </c>
      <c r="F27092" t="b">
        <v>0</v>
      </c>
      <c r="G27092" t="inlineStr">
        <is>
          <t>India</t>
        </is>
      </c>
      <c r="H27092" s="2" t="n">
        <v>45413.47068287037</v>
      </c>
      <c r="I27092" t="b">
        <v>1</v>
      </c>
      <c r="J27092" t="b">
        <v>0</v>
      </c>
      <c r="K27092" t="inlineStr">
        <is>
          <t>India</t>
        </is>
      </c>
      <c r="L27092" t="inlineStr"/>
      <c r="M27092" t="inlineStr"/>
      <c r="N27092" t="inlineStr"/>
      <c r="O27092" t="inlineStr">
        <is>
          <t>Accenture</t>
        </is>
      </c>
      <c r="P27092" t="inlineStr"/>
      <c r="Q27092" t="inlineStr"/>
    </row>
    <row r="27093">
      <c r="A27093" t="inlineStr">
        <is>
          <t>Senior Data Engineer</t>
        </is>
      </c>
      <c r="B27093" t="inlineStr">
        <is>
          <t>Vice President - Senior Data Engineer - Technology</t>
        </is>
      </c>
      <c r="C27093" t="inlineStr">
        <is>
          <t>India</t>
        </is>
      </c>
      <c r="D27093" t="inlineStr">
        <is>
          <t>via LinkedIn</t>
        </is>
      </c>
      <c r="E27093" t="inlineStr">
        <is>
          <t>Full-time</t>
        </is>
      </c>
      <c r="F27093" t="b">
        <v>0</v>
      </c>
      <c r="G27093" t="inlineStr">
        <is>
          <t>India</t>
        </is>
      </c>
      <c r="H27093" s="2" t="n">
        <v>45415.46850694445</v>
      </c>
      <c r="I27093" t="b">
        <v>1</v>
      </c>
      <c r="J27093" t="b">
        <v>0</v>
      </c>
      <c r="K27093" t="inlineStr">
        <is>
          <t>India</t>
        </is>
      </c>
      <c r="L27093" t="inlineStr"/>
      <c r="M27093" t="inlineStr"/>
      <c r="N27093" t="inlineStr"/>
      <c r="O27093" t="inlineStr">
        <is>
          <t>Morgan Stanley</t>
        </is>
      </c>
      <c r="P27093" t="inlineStr">
        <is>
          <t>['python', 'java', 'scala', 'nosql', 'mongodb', 'mongodb', 'elasticsearch', 'db2', 'databricks', 'snowflake', 'kafka', 'spark', 'hadoop', 'airflow']</t>
        </is>
      </c>
      <c r="Q27093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27094">
      <c r="A27094" t="inlineStr">
        <is>
          <t>Data Engineer</t>
        </is>
      </c>
      <c r="B27094" t="inlineStr">
        <is>
          <t>AWS Data Engineer</t>
        </is>
      </c>
      <c r="C27094" t="inlineStr">
        <is>
          <t>Budapest, Hungary</t>
        </is>
      </c>
      <c r="D27094" t="inlineStr">
        <is>
          <t>via LinkedIn</t>
        </is>
      </c>
      <c r="E27094" t="inlineStr">
        <is>
          <t>Full-time</t>
        </is>
      </c>
      <c r="F27094" t="b">
        <v>0</v>
      </c>
      <c r="G27094" t="inlineStr">
        <is>
          <t>Hungary</t>
        </is>
      </c>
      <c r="H27094" s="2" t="n">
        <v>45429.47976851852</v>
      </c>
      <c r="I27094" t="b">
        <v>1</v>
      </c>
      <c r="J27094" t="b">
        <v>0</v>
      </c>
      <c r="K27094" t="inlineStr">
        <is>
          <t>Hungary</t>
        </is>
      </c>
      <c r="L27094" t="inlineStr"/>
      <c r="M27094" t="inlineStr"/>
      <c r="N27094" t="inlineStr"/>
      <c r="O27094" t="inlineStr">
        <is>
          <t>SnapSoft</t>
        </is>
      </c>
      <c r="P27094" t="inlineStr">
        <is>
          <t>['python', 'sql', 'scala', 'nosql', 'dynamodb', 'aws', 'redshift', 'aurora', 'snowflake', 'spark', 'kafka', 'github', 'gitlab', 'bitbucket']</t>
        </is>
      </c>
      <c r="Q27094" t="inlineStr">
        <is>
          <t>{'cloud': ['aws', 'redshift', 'aurora', 'snowflake'], 'databases': ['dynamodb'], 'libraries': ['spark', 'kafka'], 'other': ['github', 'gitlab', 'bitbucket'], 'programming': ['python', 'sql', 'scala', 'nosql']}</t>
        </is>
      </c>
    </row>
    <row r="27095">
      <c r="A27095" t="inlineStr">
        <is>
          <t>Data Scientist</t>
        </is>
      </c>
      <c r="B27095" t="inlineStr">
        <is>
          <t>Data Scientist</t>
        </is>
      </c>
      <c r="C27095" t="inlineStr">
        <is>
          <t>Clifton, VA</t>
        </is>
      </c>
      <c r="D27095" t="inlineStr">
        <is>
          <t>via Women For Hire- Job Board</t>
        </is>
      </c>
      <c r="E27095" t="inlineStr">
        <is>
          <t>Full-time</t>
        </is>
      </c>
      <c r="F27095" t="b">
        <v>0</v>
      </c>
      <c r="G27095" t="inlineStr">
        <is>
          <t>Georgia</t>
        </is>
      </c>
      <c r="H27095" s="2" t="n">
        <v>45428.50431712963</v>
      </c>
      <c r="I27095" t="b">
        <v>0</v>
      </c>
      <c r="J27095" t="b">
        <v>0</v>
      </c>
      <c r="K27095" t="inlineStr">
        <is>
          <t>United States</t>
        </is>
      </c>
      <c r="L27095" t="inlineStr"/>
      <c r="M27095" t="inlineStr"/>
      <c r="N27095" t="inlineStr"/>
      <c r="O27095" t="inlineStr">
        <is>
          <t>Elder Research</t>
        </is>
      </c>
      <c r="P27095" t="inlineStr">
        <is>
          <t>['go', 'python', 'r', 'nosql', 'mongodb', 'mongodb', 'scala', 'c#', 'java', 'javascript', 'sql', 'dynamodb', 'redis', 'cassandra', 'neo4j', 'oracle', 'hadoop', 'spark']</t>
        </is>
      </c>
      <c r="Q27095" t="inlineStr">
        <is>
          <t>{'cloud': ['oracle'], 'databases': ['mongodb', 'dynamodb', 'redis', 'cassandra', 'neo4j'], 'libraries': ['hadoop', 'spark'], 'programming': ['go', 'python', 'r', 'nosql', 'mongodb', 'scala', 'c#', 'java', 'javascript', 'sql']}</t>
        </is>
      </c>
    </row>
    <row r="27096">
      <c r="A27096" t="inlineStr">
        <is>
          <t>Data Engineer</t>
        </is>
      </c>
      <c r="B27096" t="inlineStr">
        <is>
          <t>Data Engineer (m/w/d)</t>
        </is>
      </c>
      <c r="C27096" t="inlineStr">
        <is>
          <t>Cologne, Germany</t>
        </is>
      </c>
      <c r="D27096" t="inlineStr">
        <is>
          <t>via XING</t>
        </is>
      </c>
      <c r="E27096" t="inlineStr">
        <is>
          <t>Full-time</t>
        </is>
      </c>
      <c r="F27096" t="b">
        <v>0</v>
      </c>
      <c r="G27096" t="inlineStr">
        <is>
          <t>Germany</t>
        </is>
      </c>
      <c r="H27096" s="2" t="n">
        <v>45418.47766203704</v>
      </c>
      <c r="I27096" t="b">
        <v>1</v>
      </c>
      <c r="J27096" t="b">
        <v>0</v>
      </c>
      <c r="K27096" t="inlineStr">
        <is>
          <t>Germany</t>
        </is>
      </c>
      <c r="L27096" t="inlineStr"/>
      <c r="M27096" t="inlineStr"/>
      <c r="N27096" t="inlineStr"/>
      <c r="O27096" t="inlineStr">
        <is>
          <t>Reply</t>
        </is>
      </c>
      <c r="P27096" t="inlineStr">
        <is>
          <t>['python', 'sql', 'azure']</t>
        </is>
      </c>
      <c r="Q27096" t="inlineStr">
        <is>
          <t>{'cloud': ['azure'], 'programming': ['python', 'sql']}</t>
        </is>
      </c>
    </row>
    <row r="27097">
      <c r="A27097" t="inlineStr">
        <is>
          <t>Data Engineer</t>
        </is>
      </c>
      <c r="B27097" t="inlineStr">
        <is>
          <t>Data Engineer</t>
        </is>
      </c>
      <c r="C27097" t="inlineStr">
        <is>
          <t>South Africa</t>
        </is>
      </c>
      <c r="D27097" t="inlineStr">
        <is>
          <t>via LinkedIn</t>
        </is>
      </c>
      <c r="E27097" t="inlineStr">
        <is>
          <t>Full-time</t>
        </is>
      </c>
      <c r="F27097" t="b">
        <v>0</v>
      </c>
      <c r="G27097" t="inlineStr">
        <is>
          <t>South Africa</t>
        </is>
      </c>
      <c r="H27097" s="2" t="n">
        <v>45421.47800925926</v>
      </c>
      <c r="I27097" t="b">
        <v>0</v>
      </c>
      <c r="J27097" t="b">
        <v>0</v>
      </c>
      <c r="K27097" t="inlineStr">
        <is>
          <t>South Africa</t>
        </is>
      </c>
      <c r="L27097" t="inlineStr"/>
      <c r="M27097" t="inlineStr"/>
      <c r="N27097" t="inlineStr"/>
      <c r="O27097" t="inlineStr">
        <is>
          <t>PBT Group</t>
        </is>
      </c>
      <c r="P27097" t="inlineStr">
        <is>
          <t>['sql', 'postgresql', 'mysql', 'sql server', 'databricks', 'aws', 'redshift']</t>
        </is>
      </c>
      <c r="Q27097" t="inlineStr">
        <is>
          <t>{'cloud': ['databricks', 'aws', 'redshift'], 'databases': ['postgresql', 'mysql', 'sql server'], 'programming': ['sql']}</t>
        </is>
      </c>
    </row>
    <row r="27098">
      <c r="A27098" t="inlineStr">
        <is>
          <t>Data Analyst</t>
        </is>
      </c>
      <c r="B27098" t="inlineStr">
        <is>
          <t>Data Analyst</t>
        </is>
      </c>
      <c r="C27098" t="inlineStr">
        <is>
          <t>Dublin, Ireland</t>
        </is>
      </c>
      <c r="D27098" t="inlineStr">
        <is>
          <t>via LinkedIn</t>
        </is>
      </c>
      <c r="E27098" t="inlineStr">
        <is>
          <t>Full-time</t>
        </is>
      </c>
      <c r="F27098" t="b">
        <v>0</v>
      </c>
      <c r="G27098" t="inlineStr">
        <is>
          <t>Ireland</t>
        </is>
      </c>
      <c r="H27098" s="2" t="n">
        <v>45432.47364583334</v>
      </c>
      <c r="I27098" t="b">
        <v>0</v>
      </c>
      <c r="J27098" t="b">
        <v>0</v>
      </c>
      <c r="K27098" t="inlineStr">
        <is>
          <t>Ireland</t>
        </is>
      </c>
      <c r="L27098" t="inlineStr"/>
      <c r="M27098" t="inlineStr"/>
      <c r="N27098" t="inlineStr"/>
      <c r="O27098" t="inlineStr">
        <is>
          <t>KPMG Ireland</t>
        </is>
      </c>
      <c r="P27098" t="inlineStr"/>
      <c r="Q27098" t="inlineStr"/>
    </row>
    <row r="27099">
      <c r="A27099" t="inlineStr">
        <is>
          <t>Machine Learning Engineer</t>
        </is>
      </c>
      <c r="B27099" t="inlineStr">
        <is>
          <t>Machine Learning Managing Engineer (hybrid)</t>
        </is>
      </c>
      <c r="C27099" t="inlineStr">
        <is>
          <t>Northern Ireland, UK</t>
        </is>
      </c>
      <c r="D27099" t="inlineStr">
        <is>
          <t>via Ni Jobs</t>
        </is>
      </c>
      <c r="E27099" t="inlineStr">
        <is>
          <t>Full-time</t>
        </is>
      </c>
      <c r="F27099" t="b">
        <v>0</v>
      </c>
      <c r="G27099" t="inlineStr">
        <is>
          <t>United Kingdom</t>
        </is>
      </c>
      <c r="H27099" s="2" t="n">
        <v>45421.47041666666</v>
      </c>
      <c r="I27099" t="b">
        <v>0</v>
      </c>
      <c r="J27099" t="b">
        <v>0</v>
      </c>
      <c r="K27099" t="inlineStr">
        <is>
          <t>United Kingdom</t>
        </is>
      </c>
      <c r="L27099" t="inlineStr"/>
      <c r="M27099" t="inlineStr"/>
      <c r="N27099" t="inlineStr"/>
      <c r="O27099" t="inlineStr">
        <is>
          <t>Allstate Northern Ireland</t>
        </is>
      </c>
      <c r="P27099" t="inlineStr"/>
      <c r="Q27099" t="inlineStr"/>
    </row>
    <row r="27100">
      <c r="A27100" t="inlineStr">
        <is>
          <t>Data Scientist</t>
        </is>
      </c>
      <c r="B27100" t="inlineStr">
        <is>
          <t>Afstudeeropdracht in Data &amp; AI: Inzichtelijk maken reisduur van...</t>
        </is>
      </c>
      <c r="C27100" t="inlineStr">
        <is>
          <t>Utrecht, Netherlands</t>
        </is>
      </c>
      <c r="D27100" t="inlineStr">
        <is>
          <t>via Jooble</t>
        </is>
      </c>
      <c r="E27100" t="inlineStr">
        <is>
          <t>Full-time</t>
        </is>
      </c>
      <c r="F27100" t="b">
        <v>0</v>
      </c>
      <c r="G27100" t="inlineStr">
        <is>
          <t>Netherlands</t>
        </is>
      </c>
      <c r="H27100" s="2" t="n">
        <v>45417.4724537037</v>
      </c>
      <c r="I27100" t="b">
        <v>0</v>
      </c>
      <c r="J27100" t="b">
        <v>0</v>
      </c>
      <c r="K27100" t="inlineStr">
        <is>
          <t>Netherlands</t>
        </is>
      </c>
      <c r="L27100" t="inlineStr"/>
      <c r="M27100" t="inlineStr"/>
      <c r="N27100" t="inlineStr"/>
      <c r="O27100" t="inlineStr">
        <is>
          <t>Info Support</t>
        </is>
      </c>
      <c r="P27100" t="inlineStr">
        <is>
          <t>['word']</t>
        </is>
      </c>
      <c r="Q27100" t="inlineStr">
        <is>
          <t>{'analyst_tools': ['word']}</t>
        </is>
      </c>
    </row>
    <row r="27101">
      <c r="A27101" t="inlineStr">
        <is>
          <t>Data Analyst</t>
        </is>
      </c>
      <c r="B27101" t="inlineStr">
        <is>
          <t>Assistant Principal Data Analyst, DA(MRO), GEC</t>
        </is>
      </c>
      <c r="C27101" t="inlineStr">
        <is>
          <t>Singapore</t>
        </is>
      </c>
      <c r="D27101" t="inlineStr">
        <is>
          <t>via Singapore | JobsDB</t>
        </is>
      </c>
      <c r="E27101" t="inlineStr">
        <is>
          <t>Full-time</t>
        </is>
      </c>
      <c r="F27101" t="b">
        <v>0</v>
      </c>
      <c r="G27101" t="inlineStr">
        <is>
          <t>Singapore</t>
        </is>
      </c>
      <c r="H27101" s="2" t="n">
        <v>45422.48395833333</v>
      </c>
      <c r="I27101" t="b">
        <v>1</v>
      </c>
      <c r="J27101" t="b">
        <v>0</v>
      </c>
      <c r="K27101" t="inlineStr">
        <is>
          <t>Singapore</t>
        </is>
      </c>
      <c r="L27101" t="inlineStr"/>
      <c r="M27101" t="inlineStr"/>
      <c r="N27101" t="inlineStr"/>
      <c r="O27101" t="inlineStr">
        <is>
          <t>Singapore Technologies Engineering</t>
        </is>
      </c>
      <c r="P27101" t="inlineStr">
        <is>
          <t>['python', 'sql', 'aws', 'airflow', 'windows', 'linux', 'tableau']</t>
        </is>
      </c>
      <c r="Q27101" t="inlineStr">
        <is>
          <t>{'analyst_tools': ['tableau'], 'cloud': ['aws'], 'libraries': ['airflow'], 'os': ['windows', 'linux'], 'programming': ['python', 'sql']}</t>
        </is>
      </c>
    </row>
    <row r="27102">
      <c r="A27102" t="inlineStr">
        <is>
          <t>Senior Data Scientist</t>
        </is>
      </c>
      <c r="B27102" t="inlineStr">
        <is>
          <t>Senior Data Scientist</t>
        </is>
      </c>
      <c r="C27102" t="inlineStr">
        <is>
          <t>Anywhere</t>
        </is>
      </c>
      <c r="D27102" t="inlineStr">
        <is>
          <t>via LinkedIn</t>
        </is>
      </c>
      <c r="E27102" t="inlineStr">
        <is>
          <t>Full-time</t>
        </is>
      </c>
      <c r="F27102" t="b">
        <v>1</v>
      </c>
      <c r="G27102" t="inlineStr">
        <is>
          <t>Turkey</t>
        </is>
      </c>
      <c r="H27102" s="2" t="n">
        <v>45443.46857638889</v>
      </c>
      <c r="I27102" t="b">
        <v>0</v>
      </c>
      <c r="J27102" t="b">
        <v>0</v>
      </c>
      <c r="K27102" t="inlineStr">
        <is>
          <t>Turkey</t>
        </is>
      </c>
      <c r="L27102" t="inlineStr"/>
      <c r="M27102" t="inlineStr"/>
      <c r="N27102" t="inlineStr"/>
      <c r="O27102" t="inlineStr">
        <is>
          <t>Eczacıbaşı Bilişim</t>
        </is>
      </c>
      <c r="P27102" t="inlineStr">
        <is>
          <t>['python', 'sql', 'aws', 'pandas', 'scikit-learn', 'tensorflow']</t>
        </is>
      </c>
      <c r="Q27102" t="inlineStr">
        <is>
          <t>{'cloud': ['aws'], 'libraries': ['pandas', 'scikit-learn', 'tensorflow'], 'programming': ['python', 'sql']}</t>
        </is>
      </c>
    </row>
    <row r="27103">
      <c r="A27103" t="inlineStr">
        <is>
          <t>Data Engineer</t>
        </is>
      </c>
      <c r="B27103" t="inlineStr">
        <is>
          <t>Google Cloud Data Engineer - Senior Associate</t>
        </is>
      </c>
      <c r="C27103" t="inlineStr">
        <is>
          <t>Bengaluru, Karnataka, India</t>
        </is>
      </c>
      <c r="D27103" t="inlineStr">
        <is>
          <t>via LinkedIn</t>
        </is>
      </c>
      <c r="E27103" t="inlineStr">
        <is>
          <t>Full-time</t>
        </is>
      </c>
      <c r="F27103" t="b">
        <v>0</v>
      </c>
      <c r="G27103" t="inlineStr">
        <is>
          <t>India</t>
        </is>
      </c>
      <c r="H27103" s="2" t="n">
        <v>45427.46745370371</v>
      </c>
      <c r="I27103" t="b">
        <v>0</v>
      </c>
      <c r="J27103" t="b">
        <v>0</v>
      </c>
      <c r="K27103" t="inlineStr">
        <is>
          <t>India</t>
        </is>
      </c>
      <c r="L27103" t="inlineStr"/>
      <c r="M27103" t="inlineStr"/>
      <c r="N27103" t="inlineStr"/>
      <c r="O27103" t="inlineStr">
        <is>
          <t>PwC Acceleration Centers in India</t>
        </is>
      </c>
      <c r="P27103" t="inlineStr">
        <is>
          <t>['sql', 'python', 'java', 'gcp', 'bigquery', 'azure', 'aws', 'hadoop', 'kafka', 'looker', 'git']</t>
        </is>
      </c>
      <c r="Q27103" t="inlineStr">
        <is>
          <t>{'analyst_tools': ['looker'], 'cloud': ['gcp', 'bigquery', 'azure', 'aws'], 'libraries': ['hadoop', 'kafka'], 'other': ['git'], 'programming': ['sql', 'python', 'java']}</t>
        </is>
      </c>
    </row>
    <row r="27104">
      <c r="A27104" t="inlineStr">
        <is>
          <t>Data Engineer</t>
        </is>
      </c>
      <c r="B27104" t="inlineStr">
        <is>
          <t>Data Engineer (5833 USD/Mes) [Remote]</t>
        </is>
      </c>
      <c r="C27104" t="inlineStr">
        <is>
          <t>Anywhere</t>
        </is>
      </c>
      <c r="D27104" t="inlineStr">
        <is>
          <t>via LinkedIn</t>
        </is>
      </c>
      <c r="E27104" t="inlineStr">
        <is>
          <t>Full-time</t>
        </is>
      </c>
      <c r="F27104" t="b">
        <v>1</v>
      </c>
      <c r="G27104" t="inlineStr">
        <is>
          <t>Mexico</t>
        </is>
      </c>
      <c r="H27104" s="2" t="n">
        <v>45443.46699074074</v>
      </c>
      <c r="I27104" t="b">
        <v>1</v>
      </c>
      <c r="J27104" t="b">
        <v>0</v>
      </c>
      <c r="K27104" t="inlineStr">
        <is>
          <t>Mexico</t>
        </is>
      </c>
      <c r="L27104" t="inlineStr"/>
      <c r="M27104" t="inlineStr"/>
      <c r="N27104" t="inlineStr"/>
      <c r="O27104" t="inlineStr">
        <is>
          <t>Listopro</t>
        </is>
      </c>
      <c r="P27104" t="inlineStr">
        <is>
          <t>['excel', 'confluence']</t>
        </is>
      </c>
      <c r="Q27104" t="inlineStr">
        <is>
          <t>{'analyst_tools': ['excel'], 'async': ['confluence']}</t>
        </is>
      </c>
    </row>
    <row r="27105">
      <c r="A27105" t="inlineStr">
        <is>
          <t>Data Engineer</t>
        </is>
      </c>
      <c r="B27105" t="inlineStr">
        <is>
          <t>Data Engineer</t>
        </is>
      </c>
      <c r="C27105" t="inlineStr">
        <is>
          <t>Mexico City, CDMX, Mexico</t>
        </is>
      </c>
      <c r="D27105" t="inlineStr">
        <is>
          <t>via Indeed</t>
        </is>
      </c>
      <c r="E27105" t="inlineStr">
        <is>
          <t>Full-time</t>
        </is>
      </c>
      <c r="F27105" t="b">
        <v>0</v>
      </c>
      <c r="G27105" t="inlineStr">
        <is>
          <t>Mexico</t>
        </is>
      </c>
      <c r="H27105" s="2" t="n">
        <v>45440.4825</v>
      </c>
      <c r="I27105" t="b">
        <v>0</v>
      </c>
      <c r="J27105" t="b">
        <v>0</v>
      </c>
      <c r="K27105" t="inlineStr">
        <is>
          <t>Mexico</t>
        </is>
      </c>
      <c r="L27105" t="inlineStr"/>
      <c r="M27105" t="inlineStr"/>
      <c r="N27105" t="inlineStr"/>
      <c r="O27105" t="inlineStr">
        <is>
          <t>IDS Comercial, S.A. de C.V.</t>
        </is>
      </c>
      <c r="P27105" t="inlineStr">
        <is>
          <t>['python', 'sql', 'hadoop', 'kafka', 'spark']</t>
        </is>
      </c>
      <c r="Q27105" t="inlineStr">
        <is>
          <t>{'libraries': ['hadoop', 'kafka', 'spark'], 'programming': ['python', 'sql']}</t>
        </is>
      </c>
    </row>
    <row r="27106">
      <c r="A27106" t="inlineStr">
        <is>
          <t>Senior Data Scientist</t>
        </is>
      </c>
      <c r="B27106" t="inlineStr">
        <is>
          <t>Senior Data Scientist – eComm</t>
        </is>
      </c>
      <c r="C27106" t="inlineStr">
        <is>
          <t>Greater London, United Kingdom</t>
        </is>
      </c>
      <c r="D27106" t="inlineStr">
        <is>
          <t>via Salt Recruitment</t>
        </is>
      </c>
      <c r="E27106" t="inlineStr">
        <is>
          <t>Full-time</t>
        </is>
      </c>
      <c r="F27106" t="b">
        <v>0</v>
      </c>
      <c r="G27106" t="inlineStr">
        <is>
          <t>United Kingdom</t>
        </is>
      </c>
      <c r="H27106" s="2" t="n">
        <v>45429.46902777778</v>
      </c>
      <c r="I27106" t="b">
        <v>0</v>
      </c>
      <c r="J27106" t="b">
        <v>0</v>
      </c>
      <c r="K27106" t="inlineStr">
        <is>
          <t>United Kingdom</t>
        </is>
      </c>
      <c r="L27106" t="inlineStr"/>
      <c r="M27106" t="inlineStr"/>
      <c r="N27106" t="inlineStr"/>
      <c r="O27106" t="inlineStr">
        <is>
          <t>Salt</t>
        </is>
      </c>
      <c r="P27106" t="inlineStr">
        <is>
          <t>['python', 'r', 'sql', 'gcp', 'azure', 'aws', 'spark', 'hadoop']</t>
        </is>
      </c>
      <c r="Q27106" t="inlineStr">
        <is>
          <t>{'cloud': ['gcp', 'azure', 'aws'], 'libraries': ['spark', 'hadoop'], 'programming': ['python', 'r', 'sql']}</t>
        </is>
      </c>
    </row>
    <row r="27107">
      <c r="A27107" t="inlineStr">
        <is>
          <t>Data Engineer</t>
        </is>
      </c>
      <c r="B27107" t="inlineStr">
        <is>
          <t>Data Plane Engineer</t>
        </is>
      </c>
      <c r="C27107" t="inlineStr">
        <is>
          <t>Bengaluru, Karnataka, India</t>
        </is>
      </c>
      <c r="D27107" t="inlineStr">
        <is>
          <t>via LinkedIn</t>
        </is>
      </c>
      <c r="E27107" t="inlineStr">
        <is>
          <t>Full-time</t>
        </is>
      </c>
      <c r="F27107" t="b">
        <v>0</v>
      </c>
      <c r="G27107" t="inlineStr">
        <is>
          <t>India</t>
        </is>
      </c>
      <c r="H27107" s="2" t="n">
        <v>45427.46745370371</v>
      </c>
      <c r="I27107" t="b">
        <v>0</v>
      </c>
      <c r="J27107" t="b">
        <v>0</v>
      </c>
      <c r="K27107" t="inlineStr">
        <is>
          <t>India</t>
        </is>
      </c>
      <c r="L27107" t="inlineStr"/>
      <c r="M27107" t="inlineStr"/>
      <c r="N27107" t="inlineStr"/>
      <c r="O27107" t="inlineStr">
        <is>
          <t>Whitefield Careers</t>
        </is>
      </c>
      <c r="P27107" t="inlineStr">
        <is>
          <t>['python', 'linux', 'flow']</t>
        </is>
      </c>
      <c r="Q27107" t="inlineStr">
        <is>
          <t>{'os': ['linux'], 'other': ['flow'], 'programming': ['python']}</t>
        </is>
      </c>
    </row>
    <row r="27108">
      <c r="A27108" t="inlineStr">
        <is>
          <t>Cloud Engineer</t>
        </is>
      </c>
      <c r="B27108" t="inlineStr">
        <is>
          <t>BSW Configuration Senior Engineer</t>
        </is>
      </c>
      <c r="C27108" t="inlineStr">
        <is>
          <t>São Paulo, State of São Paulo, Brazil</t>
        </is>
      </c>
      <c r="D27108" t="inlineStr">
        <is>
          <t>via BeBee</t>
        </is>
      </c>
      <c r="E27108" t="inlineStr">
        <is>
          <t>Full-time</t>
        </is>
      </c>
      <c r="F27108" t="b">
        <v>0</v>
      </c>
      <c r="G27108" t="inlineStr">
        <is>
          <t>Brazil</t>
        </is>
      </c>
      <c r="H27108" s="2" t="n">
        <v>45423.4696412037</v>
      </c>
      <c r="I27108" t="b">
        <v>0</v>
      </c>
      <c r="J27108" t="b">
        <v>0</v>
      </c>
      <c r="K27108" t="inlineStr">
        <is>
          <t>Brazil</t>
        </is>
      </c>
      <c r="L27108" t="inlineStr"/>
      <c r="M27108" t="inlineStr"/>
      <c r="N27108" t="inlineStr"/>
      <c r="O27108" t="inlineStr">
        <is>
          <t>Cognizant</t>
        </is>
      </c>
      <c r="P27108" t="inlineStr">
        <is>
          <t>['c', 'c++', 'python', 'git', 'confluence']</t>
        </is>
      </c>
      <c r="Q27108" t="inlineStr">
        <is>
          <t>{'async': ['confluence'], 'other': ['git'], 'programming': ['c', 'c++', 'python']}</t>
        </is>
      </c>
    </row>
    <row r="27109">
      <c r="A27109" t="inlineStr">
        <is>
          <t>Machine Learning Engineer</t>
        </is>
      </c>
      <c r="B27109" t="inlineStr">
        <is>
          <t>ETL Engineer</t>
        </is>
      </c>
      <c r="C27109" t="inlineStr">
        <is>
          <t>Anywhere</t>
        </is>
      </c>
      <c r="D27109" t="inlineStr">
        <is>
          <t>via Built In</t>
        </is>
      </c>
      <c r="E27109" t="inlineStr">
        <is>
          <t>Full-time</t>
        </is>
      </c>
      <c r="F27109" t="b">
        <v>1</v>
      </c>
      <c r="G27109" t="inlineStr">
        <is>
          <t>Argentina</t>
        </is>
      </c>
      <c r="H27109" s="2" t="n">
        <v>45415.47396990741</v>
      </c>
      <c r="I27109" t="b">
        <v>0</v>
      </c>
      <c r="J27109" t="b">
        <v>0</v>
      </c>
      <c r="K27109" t="inlineStr">
        <is>
          <t>Argentina</t>
        </is>
      </c>
      <c r="L27109" t="inlineStr"/>
      <c r="M27109" t="inlineStr"/>
      <c r="N27109" t="inlineStr"/>
      <c r="O27109" t="inlineStr">
        <is>
          <t>Ryz Labs</t>
        </is>
      </c>
      <c r="P27109" t="inlineStr">
        <is>
          <t>['python', 'sql', 'aws', 'pandas', 'hadoop', 'spark', 'kafka']</t>
        </is>
      </c>
      <c r="Q27109" t="inlineStr">
        <is>
          <t>{'cloud': ['aws'], 'libraries': ['pandas', 'hadoop', 'spark', 'kafka'], 'programming': ['python', 'sql']}</t>
        </is>
      </c>
    </row>
    <row r="27110">
      <c r="A27110" t="inlineStr">
        <is>
          <t>Data Engineer</t>
        </is>
      </c>
      <c r="B27110" t="inlineStr">
        <is>
          <t>Azure Data Engineer</t>
        </is>
      </c>
      <c r="C27110" t="inlineStr">
        <is>
          <t>Amsterdam, Netherlands</t>
        </is>
      </c>
      <c r="D27110" t="inlineStr">
        <is>
          <t>via LinkedIn</t>
        </is>
      </c>
      <c r="E27110" t="inlineStr">
        <is>
          <t>Contractor</t>
        </is>
      </c>
      <c r="F27110" t="b">
        <v>0</v>
      </c>
      <c r="G27110" t="inlineStr">
        <is>
          <t>Netherlands</t>
        </is>
      </c>
      <c r="H27110" s="2" t="n">
        <v>45426.48172453704</v>
      </c>
      <c r="I27110" t="b">
        <v>1</v>
      </c>
      <c r="J27110" t="b">
        <v>0</v>
      </c>
      <c r="K27110" t="inlineStr">
        <is>
          <t>Netherlands</t>
        </is>
      </c>
      <c r="L27110" t="inlineStr"/>
      <c r="M27110" t="inlineStr"/>
      <c r="N27110" t="inlineStr"/>
      <c r="O27110" t="inlineStr">
        <is>
          <t>JSS ASSOCIATES</t>
        </is>
      </c>
      <c r="P27110" t="inlineStr">
        <is>
          <t>['azure']</t>
        </is>
      </c>
      <c r="Q27110" t="inlineStr">
        <is>
          <t>{'cloud': ['azure']}</t>
        </is>
      </c>
    </row>
    <row r="27111">
      <c r="A27111" t="inlineStr">
        <is>
          <t>Data Engineer</t>
        </is>
      </c>
      <c r="B27111" t="inlineStr">
        <is>
          <t>Data Engineer-2</t>
        </is>
      </c>
      <c r="C27111" t="inlineStr">
        <is>
          <t>Bengaluru, Karnataka, India</t>
        </is>
      </c>
      <c r="D27111" t="inlineStr">
        <is>
          <t>via LinkedIn</t>
        </is>
      </c>
      <c r="E27111" t="inlineStr">
        <is>
          <t>Full-time</t>
        </is>
      </c>
      <c r="F27111" t="b">
        <v>0</v>
      </c>
      <c r="G27111" t="inlineStr">
        <is>
          <t>India</t>
        </is>
      </c>
      <c r="H27111" s="2" t="n">
        <v>45432.46623842593</v>
      </c>
      <c r="I27111" t="b">
        <v>1</v>
      </c>
      <c r="J27111" t="b">
        <v>0</v>
      </c>
      <c r="K27111" t="inlineStr">
        <is>
          <t>India</t>
        </is>
      </c>
      <c r="L27111" t="inlineStr"/>
      <c r="M27111" t="inlineStr"/>
      <c r="N27111" t="inlineStr"/>
      <c r="O27111" t="inlineStr">
        <is>
          <t>DWS Group</t>
        </is>
      </c>
      <c r="P27111" t="inlineStr">
        <is>
          <t>['java', 'sql', 'shell', 'bash', 'python', 'sql server', 'postgresql', 'oracle', 'gcp', 'aws', 'kafka', 'spring', 'linux', 'unix', 'windows', 'excel']</t>
        </is>
      </c>
      <c r="Q27111" t="inlineStr">
        <is>
          <t>{'analyst_tools': ['excel'], 'cloud': ['oracle', 'gcp', 'aws'], 'databases': ['sql server', 'postgresql'], 'libraries': ['kafka', 'spring'], 'os': ['linux', 'unix', 'windows'], 'programming': ['java', 'sql', 'shell', 'bash', 'python']}</t>
        </is>
      </c>
    </row>
    <row r="27112">
      <c r="A27112" t="inlineStr">
        <is>
          <t>Data Engineer</t>
        </is>
      </c>
      <c r="B27112" t="inlineStr">
        <is>
          <t>Data Engineer- Manager</t>
        </is>
      </c>
      <c r="C27112" t="inlineStr">
        <is>
          <t>Gurugram, Haryana, India</t>
        </is>
      </c>
      <c r="D27112" t="inlineStr">
        <is>
          <t>via LinkedIn</t>
        </is>
      </c>
      <c r="E27112" t="inlineStr">
        <is>
          <t>Full-time</t>
        </is>
      </c>
      <c r="F27112" t="b">
        <v>0</v>
      </c>
      <c r="G27112" t="inlineStr">
        <is>
          <t>India</t>
        </is>
      </c>
      <c r="H27112" s="2" t="n">
        <v>45443.46776620371</v>
      </c>
      <c r="I27112" t="b">
        <v>0</v>
      </c>
      <c r="J27112" t="b">
        <v>0</v>
      </c>
      <c r="K27112" t="inlineStr">
        <is>
          <t>India</t>
        </is>
      </c>
      <c r="L27112" t="inlineStr"/>
      <c r="M27112" t="inlineStr"/>
      <c r="N27112" t="inlineStr"/>
      <c r="O27112" t="inlineStr">
        <is>
          <t>Spectral Consultants</t>
        </is>
      </c>
      <c r="P27112" t="inlineStr">
        <is>
          <t>['sql', 'mongo', 'sql server', 'postgresql', 'azure']</t>
        </is>
      </c>
      <c r="Q27112" t="inlineStr">
        <is>
          <t>{'cloud': ['azure'], 'databases': ['sql server', 'postgresql'], 'programming': ['sql', 'mongo']}</t>
        </is>
      </c>
    </row>
    <row r="27113">
      <c r="A27113" t="inlineStr">
        <is>
          <t>Data Engineer</t>
        </is>
      </c>
      <c r="B27113" t="inlineStr">
        <is>
          <t>Mid Data Engineer (3733 USD/Mes) [Remote]</t>
        </is>
      </c>
      <c r="C27113" t="inlineStr">
        <is>
          <t>Anywhere</t>
        </is>
      </c>
      <c r="D27113" t="inlineStr">
        <is>
          <t>via LinkedIn</t>
        </is>
      </c>
      <c r="E27113" t="inlineStr">
        <is>
          <t>Full-time</t>
        </is>
      </c>
      <c r="F27113" t="b">
        <v>1</v>
      </c>
      <c r="G27113" t="inlineStr">
        <is>
          <t>Argentina</t>
        </is>
      </c>
      <c r="H27113" s="2" t="n">
        <v>45431.47069444445</v>
      </c>
      <c r="I27113" t="b">
        <v>1</v>
      </c>
      <c r="J27113" t="b">
        <v>0</v>
      </c>
      <c r="K27113" t="inlineStr">
        <is>
          <t>Argentina</t>
        </is>
      </c>
      <c r="L27113" t="inlineStr"/>
      <c r="M27113" t="inlineStr"/>
      <c r="N27113" t="inlineStr"/>
      <c r="O27113" t="inlineStr">
        <is>
          <t>Listopro</t>
        </is>
      </c>
      <c r="P27113" t="inlineStr">
        <is>
          <t>['python', 'sql', 'airflow', 'flow']</t>
        </is>
      </c>
      <c r="Q27113" t="inlineStr">
        <is>
          <t>{'libraries': ['airflow'], 'other': ['flow'], 'programming': ['python', 'sql']}</t>
        </is>
      </c>
    </row>
    <row r="27114">
      <c r="A27114" t="inlineStr">
        <is>
          <t>Data Engineer</t>
        </is>
      </c>
      <c r="B27114" t="inlineStr">
        <is>
          <t>Data Engineer</t>
        </is>
      </c>
      <c r="C27114" t="inlineStr">
        <is>
          <t>Pune, Maharashtra, India</t>
        </is>
      </c>
      <c r="D27114" t="inlineStr">
        <is>
          <t>via Aumni Techworks</t>
        </is>
      </c>
      <c r="E27114" t="inlineStr">
        <is>
          <t>Full-time</t>
        </is>
      </c>
      <c r="F27114" t="b">
        <v>0</v>
      </c>
      <c r="G27114" t="inlineStr">
        <is>
          <t>India</t>
        </is>
      </c>
      <c r="H27114" s="2" t="n">
        <v>45433.48280092593</v>
      </c>
      <c r="I27114" t="b">
        <v>1</v>
      </c>
      <c r="J27114" t="b">
        <v>0</v>
      </c>
      <c r="K27114" t="inlineStr">
        <is>
          <t>India</t>
        </is>
      </c>
      <c r="L27114" t="inlineStr"/>
      <c r="M27114" t="inlineStr"/>
      <c r="N27114" t="inlineStr"/>
      <c r="O27114" t="inlineStr">
        <is>
          <t>Aumni Techworks</t>
        </is>
      </c>
      <c r="P27114" t="inlineStr">
        <is>
          <t>['python', 'nosql', 'aws', 'spark', 'airflow', 'tableau']</t>
        </is>
      </c>
      <c r="Q27114" t="inlineStr">
        <is>
          <t>{'analyst_tools': ['tableau'], 'cloud': ['aws'], 'libraries': ['spark', 'airflow'], 'programming': ['python', 'nosql']}</t>
        </is>
      </c>
    </row>
    <row r="27115">
      <c r="A27115" t="inlineStr">
        <is>
          <t>Data Analyst</t>
        </is>
      </c>
      <c r="B27115" t="inlineStr">
        <is>
          <t>Sr. Data Analyst</t>
        </is>
      </c>
      <c r="C27115" t="inlineStr">
        <is>
          <t>Anywhere</t>
        </is>
      </c>
      <c r="D27115" t="inlineStr">
        <is>
          <t>via LinkedIn</t>
        </is>
      </c>
      <c r="E27115" t="inlineStr">
        <is>
          <t>Full-time</t>
        </is>
      </c>
      <c r="F27115" t="b">
        <v>1</v>
      </c>
      <c r="G27115" t="inlineStr">
        <is>
          <t>Texas, United States</t>
        </is>
      </c>
      <c r="H27115" s="2" t="n">
        <v>45440.46001157408</v>
      </c>
      <c r="I27115" t="b">
        <v>0</v>
      </c>
      <c r="J27115" t="b">
        <v>0</v>
      </c>
      <c r="K27115" t="inlineStr">
        <is>
          <t>United States</t>
        </is>
      </c>
      <c r="L27115" t="inlineStr"/>
      <c r="M27115" t="inlineStr"/>
      <c r="N27115" t="inlineStr"/>
      <c r="O27115" t="inlineStr">
        <is>
          <t>Alkami Technology</t>
        </is>
      </c>
      <c r="P27115" t="inlineStr">
        <is>
          <t>['python', 'r', 'looker', 'tableau', 'power bi']</t>
        </is>
      </c>
      <c r="Q27115" t="inlineStr">
        <is>
          <t>{'analyst_tools': ['looker', 'tableau', 'power bi'], 'programming': ['python', 'r']}</t>
        </is>
      </c>
    </row>
    <row r="27116">
      <c r="A27116" t="inlineStr">
        <is>
          <t>Data Engineer</t>
        </is>
      </c>
      <c r="B27116" t="inlineStr">
        <is>
          <t>Experienced Data Engineer</t>
        </is>
      </c>
      <c r="C27116" t="inlineStr">
        <is>
          <t>Kraków, Poland</t>
        </is>
      </c>
      <c r="D27116" t="inlineStr">
        <is>
          <t>via LinkedIn</t>
        </is>
      </c>
      <c r="E27116" t="inlineStr">
        <is>
          <t>Full-time</t>
        </is>
      </c>
      <c r="F27116" t="b">
        <v>0</v>
      </c>
      <c r="G27116" t="inlineStr">
        <is>
          <t>Poland</t>
        </is>
      </c>
      <c r="H27116" s="2" t="n">
        <v>45434.46851851852</v>
      </c>
      <c r="I27116" t="b">
        <v>1</v>
      </c>
      <c r="J27116" t="b">
        <v>0</v>
      </c>
      <c r="K27116" t="inlineStr">
        <is>
          <t>Poland</t>
        </is>
      </c>
      <c r="L27116" t="inlineStr"/>
      <c r="M27116" t="inlineStr"/>
      <c r="N27116" t="inlineStr"/>
      <c r="O27116" t="inlineStr">
        <is>
          <t>Euroclear</t>
        </is>
      </c>
      <c r="P27116" t="inlineStr">
        <is>
          <t>['java', 'scala', 'sql', 'nosql', 'azure', 'spark', 'hadoop', 'kafka', 'unix', 'excel']</t>
        </is>
      </c>
      <c r="Q27116" t="inlineStr">
        <is>
          <t>{'analyst_tools': ['excel'], 'cloud': ['azure'], 'libraries': ['spark', 'hadoop', 'kafka'], 'os': ['unix'], 'programming': ['java', 'scala', 'sql', 'nosql']}</t>
        </is>
      </c>
    </row>
    <row r="27117">
      <c r="A27117" t="inlineStr">
        <is>
          <t>Software Engineer</t>
        </is>
      </c>
      <c r="B27117" t="inlineStr">
        <is>
          <t>Software Engineer - Contract - Python, SQL, Django, WebApp...</t>
        </is>
      </c>
      <c r="C27117" t="inlineStr">
        <is>
          <t>South Africa</t>
        </is>
      </c>
      <c r="D27117" t="inlineStr">
        <is>
          <t>via Pnet</t>
        </is>
      </c>
      <c r="E27117" t="inlineStr">
        <is>
          <t>Full-time</t>
        </is>
      </c>
      <c r="F27117" t="b">
        <v>0</v>
      </c>
      <c r="G27117" t="inlineStr">
        <is>
          <t>South Africa</t>
        </is>
      </c>
      <c r="H27117" s="2" t="n">
        <v>45441.47880787037</v>
      </c>
      <c r="I27117" t="b">
        <v>0</v>
      </c>
      <c r="J27117" t="b">
        <v>0</v>
      </c>
      <c r="K27117" t="inlineStr">
        <is>
          <t>South Africa</t>
        </is>
      </c>
      <c r="L27117" t="inlineStr"/>
      <c r="M27117" t="inlineStr"/>
      <c r="N27117" t="inlineStr"/>
      <c r="O27117" t="inlineStr">
        <is>
          <t>ThinkChain (Pty) Ltd</t>
        </is>
      </c>
      <c r="P27117" t="inlineStr">
        <is>
          <t>['python', 'sql', 'bash', 'django', 'git', 'flow', 'asana']</t>
        </is>
      </c>
      <c r="Q27117" t="inlineStr">
        <is>
          <t>{'async': ['asana'], 'other': ['git', 'flow'], 'programming': ['python', 'sql', 'bash'], 'webframeworks': ['django']}</t>
        </is>
      </c>
    </row>
    <row r="27118">
      <c r="A27118" t="inlineStr">
        <is>
          <t>Data Engineer</t>
        </is>
      </c>
      <c r="B27118" t="inlineStr">
        <is>
          <t>Data Engineer (5833 USD/Mes) [Remote]</t>
        </is>
      </c>
      <c r="C27118" t="inlineStr">
        <is>
          <t>Anywhere</t>
        </is>
      </c>
      <c r="D27118" t="inlineStr">
        <is>
          <t>via LinkedIn</t>
        </is>
      </c>
      <c r="E27118" t="inlineStr">
        <is>
          <t>Full-time</t>
        </is>
      </c>
      <c r="F27118" t="b">
        <v>1</v>
      </c>
      <c r="G27118" t="inlineStr">
        <is>
          <t>Peru</t>
        </is>
      </c>
      <c r="H27118" s="2" t="n">
        <v>45415.47711805555</v>
      </c>
      <c r="I27118" t="b">
        <v>1</v>
      </c>
      <c r="J27118" t="b">
        <v>0</v>
      </c>
      <c r="K27118" t="inlineStr">
        <is>
          <t>Peru</t>
        </is>
      </c>
      <c r="L27118" t="inlineStr"/>
      <c r="M27118" t="inlineStr"/>
      <c r="N27118" t="inlineStr"/>
      <c r="O27118" t="inlineStr">
        <is>
          <t>Listopro</t>
        </is>
      </c>
      <c r="P27118" t="inlineStr">
        <is>
          <t>['excel', 'confluence']</t>
        </is>
      </c>
      <c r="Q27118" t="inlineStr">
        <is>
          <t>{'analyst_tools': ['excel'], 'async': ['confluence']}</t>
        </is>
      </c>
    </row>
    <row r="27119">
      <c r="A27119" t="inlineStr">
        <is>
          <t>Data Engineer</t>
        </is>
      </c>
      <c r="B27119" t="inlineStr">
        <is>
          <t>Data Engineer</t>
        </is>
      </c>
      <c r="C27119" t="inlineStr">
        <is>
          <t>Anywhere</t>
        </is>
      </c>
      <c r="D27119" t="inlineStr">
        <is>
          <t>via LinkedIn</t>
        </is>
      </c>
      <c r="E27119" t="inlineStr">
        <is>
          <t>Full-time</t>
        </is>
      </c>
      <c r="F27119" t="b">
        <v>1</v>
      </c>
      <c r="G27119" t="inlineStr">
        <is>
          <t>India</t>
        </is>
      </c>
      <c r="H27119" s="2" t="n">
        <v>45432.46586805556</v>
      </c>
      <c r="I27119" t="b">
        <v>0</v>
      </c>
      <c r="J27119" t="b">
        <v>0</v>
      </c>
      <c r="K27119" t="inlineStr">
        <is>
          <t>India</t>
        </is>
      </c>
      <c r="L27119" t="inlineStr"/>
      <c r="M27119" t="inlineStr"/>
      <c r="N27119" t="inlineStr"/>
      <c r="O27119" t="inlineStr">
        <is>
          <t>Stealth AI Startup</t>
        </is>
      </c>
      <c r="P27119" t="inlineStr">
        <is>
          <t>['sql', 'python', 'java', 'scala', 'nosql', 'snowflake', 'redshift', 'bigquery', 'aws', 'azure', 'oracle', 'hadoop', 'spark', 'kafka', 'airflow', 'jupyter', 'alteryx']</t>
        </is>
      </c>
      <c r="Q27119" t="inlineStr">
        <is>
          <t>{'analyst_tools': ['alteryx'], 'cloud': ['snowflake', 'redshift', 'bigquery', 'aws', 'azure', 'oracle'], 'libraries': ['hadoop', 'spark', 'kafka', 'airflow', 'jupyter'], 'programming': ['sql', 'python', 'java', 'scala', 'nosql']}</t>
        </is>
      </c>
    </row>
    <row r="27120">
      <c r="A27120" t="inlineStr">
        <is>
          <t>Data Scientist</t>
        </is>
      </c>
      <c r="B27120" t="inlineStr">
        <is>
          <t>Data Scientist II</t>
        </is>
      </c>
      <c r="C27120" t="inlineStr">
        <is>
          <t>Endicott, NY</t>
        </is>
      </c>
      <c r="D27120" t="inlineStr">
        <is>
          <t>via ZipRecruiter</t>
        </is>
      </c>
      <c r="E27120" t="inlineStr">
        <is>
          <t>Full-time</t>
        </is>
      </c>
      <c r="F27120" t="b">
        <v>0</v>
      </c>
      <c r="G27120" t="inlineStr">
        <is>
          <t>New York, United States</t>
        </is>
      </c>
      <c r="H27120" s="2" t="n">
        <v>45416.45983796296</v>
      </c>
      <c r="I27120" t="b">
        <v>0</v>
      </c>
      <c r="J27120" t="b">
        <v>0</v>
      </c>
      <c r="K27120" t="inlineStr">
        <is>
          <t>United States</t>
        </is>
      </c>
      <c r="L27120" t="inlineStr"/>
      <c r="M27120" t="inlineStr"/>
      <c r="N27120" t="inlineStr"/>
      <c r="O27120" t="inlineStr">
        <is>
          <t>BAE Systems</t>
        </is>
      </c>
      <c r="P27120" t="inlineStr"/>
      <c r="Q27120" t="inlineStr"/>
    </row>
    <row r="27121">
      <c r="A27121" t="inlineStr">
        <is>
          <t>Data Engineer</t>
        </is>
      </c>
      <c r="B27121" t="inlineStr">
        <is>
          <t>Data Engineer (12000 USD/Mes)</t>
        </is>
      </c>
      <c r="C27121" t="inlineStr">
        <is>
          <t>Anywhere</t>
        </is>
      </c>
      <c r="D27121" t="inlineStr">
        <is>
          <t>via LinkedIn</t>
        </is>
      </c>
      <c r="E27121" t="inlineStr">
        <is>
          <t>Full-time</t>
        </is>
      </c>
      <c r="F27121" t="b">
        <v>1</v>
      </c>
      <c r="G27121" t="inlineStr">
        <is>
          <t>Mexico</t>
        </is>
      </c>
      <c r="H27121" s="2" t="n">
        <v>45416.46782407408</v>
      </c>
      <c r="I27121" t="b">
        <v>0</v>
      </c>
      <c r="J27121" t="b">
        <v>0</v>
      </c>
      <c r="K27121" t="inlineStr">
        <is>
          <t>Mexico</t>
        </is>
      </c>
      <c r="L27121" t="inlineStr"/>
      <c r="M27121" t="inlineStr"/>
      <c r="N27121" t="inlineStr"/>
      <c r="O27121" t="inlineStr">
        <is>
          <t>Listopro</t>
        </is>
      </c>
      <c r="P27121" t="inlineStr">
        <is>
          <t>['python', 'sql', 'aws', 'gcp', 'scikit-learn', 'pytorch', 'pandas', 'pyspark', 'docker', 'kubernetes']</t>
        </is>
      </c>
      <c r="Q27121" t="inlineStr">
        <is>
          <t>{'cloud': ['aws', 'gcp'], 'libraries': ['scikit-learn', 'pytorch', 'pandas', 'pyspark'], 'other': ['docker', 'kubernetes'], 'programming': ['python', 'sql']}</t>
        </is>
      </c>
    </row>
    <row r="27122">
      <c r="A27122" t="inlineStr">
        <is>
          <t>Data Scientist</t>
        </is>
      </c>
      <c r="B27122" t="inlineStr">
        <is>
          <t>Data Scientist</t>
        </is>
      </c>
      <c r="C27122" t="inlineStr">
        <is>
          <t>Anywhere</t>
        </is>
      </c>
      <c r="D27122" t="inlineStr">
        <is>
          <t>via LinkedIn Finland</t>
        </is>
      </c>
      <c r="E27122" t="inlineStr">
        <is>
          <t>Contractor</t>
        </is>
      </c>
      <c r="F27122" t="b">
        <v>1</v>
      </c>
      <c r="G27122" t="inlineStr">
        <is>
          <t>Finland</t>
        </is>
      </c>
      <c r="H27122" s="2" t="n">
        <v>45415.47422453704</v>
      </c>
      <c r="I27122" t="b">
        <v>0</v>
      </c>
      <c r="J27122" t="b">
        <v>0</v>
      </c>
      <c r="K27122" t="inlineStr">
        <is>
          <t>Finland</t>
        </is>
      </c>
      <c r="L27122" t="inlineStr"/>
      <c r="M27122" t="inlineStr"/>
      <c r="N27122" t="inlineStr"/>
      <c r="O27122" t="inlineStr">
        <is>
          <t>Ubique Systems</t>
        </is>
      </c>
      <c r="P27122" t="inlineStr">
        <is>
          <t>['python', 'sql', 'gcp', 'spark', 'kafka', 'airflow', 'pandas']</t>
        </is>
      </c>
      <c r="Q27122" t="inlineStr">
        <is>
          <t>{'cloud': ['gcp'], 'libraries': ['spark', 'kafka', 'airflow', 'pandas'], 'programming': ['python', 'sql']}</t>
        </is>
      </c>
    </row>
    <row r="27123">
      <c r="A27123" t="inlineStr">
        <is>
          <t>Business Analyst</t>
        </is>
      </c>
      <c r="B27123" t="inlineStr">
        <is>
          <t>Business Insights Analyst</t>
        </is>
      </c>
      <c r="C27123" t="inlineStr">
        <is>
          <t>Quezon City, Metro Manila, Philippines</t>
        </is>
      </c>
      <c r="D27123" t="inlineStr">
        <is>
          <t>via Indeed</t>
        </is>
      </c>
      <c r="E27123" t="inlineStr">
        <is>
          <t>Full-time</t>
        </is>
      </c>
      <c r="F27123" t="b">
        <v>0</v>
      </c>
      <c r="G27123" t="inlineStr">
        <is>
          <t>Philippines</t>
        </is>
      </c>
      <c r="H27123" s="2" t="n">
        <v>45417.46662037037</v>
      </c>
      <c r="I27123" t="b">
        <v>0</v>
      </c>
      <c r="J27123" t="b">
        <v>0</v>
      </c>
      <c r="K27123" t="inlineStr">
        <is>
          <t>Philippines</t>
        </is>
      </c>
      <c r="L27123" t="inlineStr"/>
      <c r="M27123" t="inlineStr"/>
      <c r="N27123" t="inlineStr"/>
      <c r="O27123" t="inlineStr">
        <is>
          <t>TaskUS</t>
        </is>
      </c>
      <c r="P27123" t="inlineStr">
        <is>
          <t>['sql', 'python', 'r', 'power bi', 'tableau']</t>
        </is>
      </c>
      <c r="Q27123" t="inlineStr">
        <is>
          <t>{'analyst_tools': ['power bi', 'tableau'], 'programming': ['sql', 'python', 'r']}</t>
        </is>
      </c>
    </row>
    <row r="27124">
      <c r="A27124" t="inlineStr">
        <is>
          <t>Senior Data Engineer</t>
        </is>
      </c>
      <c r="B27124" t="inlineStr">
        <is>
          <t>Senior AWS Data Engineer</t>
        </is>
      </c>
      <c r="C27124" t="inlineStr">
        <is>
          <t>Cape Town, South Africa</t>
        </is>
      </c>
      <c r="D27124" t="inlineStr">
        <is>
          <t>via LinkedIn</t>
        </is>
      </c>
      <c r="E27124" t="inlineStr">
        <is>
          <t>Full-time</t>
        </is>
      </c>
      <c r="F27124" t="b">
        <v>0</v>
      </c>
      <c r="G27124" t="inlineStr">
        <is>
          <t>South Africa</t>
        </is>
      </c>
      <c r="H27124" s="2" t="n">
        <v>45435.51872685185</v>
      </c>
      <c r="I27124" t="b">
        <v>0</v>
      </c>
      <c r="J27124" t="b">
        <v>0</v>
      </c>
      <c r="K27124" t="inlineStr">
        <is>
          <t>South Africa</t>
        </is>
      </c>
      <c r="L27124" t="inlineStr"/>
      <c r="M27124" t="inlineStr"/>
      <c r="N27124" t="inlineStr"/>
      <c r="O27124" t="inlineStr">
        <is>
          <t>AZ Consulting</t>
        </is>
      </c>
      <c r="P27124" t="inlineStr">
        <is>
          <t>['aws']</t>
        </is>
      </c>
      <c r="Q27124" t="inlineStr">
        <is>
          <t>{'cloud': ['aws']}</t>
        </is>
      </c>
    </row>
    <row r="27125">
      <c r="A27125" t="inlineStr">
        <is>
          <t>Senior Data Scientist</t>
        </is>
      </c>
      <c r="B27125" t="inlineStr">
        <is>
          <t>[ambev global tech] senior data scientist</t>
        </is>
      </c>
      <c r="C27125" t="inlineStr">
        <is>
          <t>Brazil</t>
        </is>
      </c>
      <c r="D27125" t="inlineStr">
        <is>
          <t>via Jooble</t>
        </is>
      </c>
      <c r="E27125" t="inlineStr">
        <is>
          <t>Full-time</t>
        </is>
      </c>
      <c r="F27125" t="b">
        <v>0</v>
      </c>
      <c r="G27125" t="inlineStr">
        <is>
          <t>Brazil</t>
        </is>
      </c>
      <c r="H27125" s="2" t="n">
        <v>45436.46883101852</v>
      </c>
      <c r="I27125" t="b">
        <v>0</v>
      </c>
      <c r="J27125" t="b">
        <v>0</v>
      </c>
      <c r="K27125" t="inlineStr">
        <is>
          <t>Brazil</t>
        </is>
      </c>
      <c r="L27125" t="inlineStr"/>
      <c r="M27125" t="inlineStr"/>
      <c r="N27125" t="inlineStr"/>
      <c r="O27125" t="inlineStr">
        <is>
          <t>NetVagas</t>
        </is>
      </c>
      <c r="P27125" t="inlineStr">
        <is>
          <t>['sql', 'python']</t>
        </is>
      </c>
      <c r="Q27125" t="inlineStr">
        <is>
          <t>{'programming': ['sql', 'python']}</t>
        </is>
      </c>
    </row>
    <row r="27126">
      <c r="A27126" t="inlineStr">
        <is>
          <t>Software Engineer</t>
        </is>
      </c>
      <c r="B27126" t="inlineStr">
        <is>
          <t>Backend Team Lead</t>
        </is>
      </c>
      <c r="C27126" t="inlineStr">
        <is>
          <t>Tel Aviv-Yafo, Israel</t>
        </is>
      </c>
      <c r="D27126" t="inlineStr">
        <is>
          <t>via Comeet</t>
        </is>
      </c>
      <c r="E27126" t="inlineStr">
        <is>
          <t>Full-time</t>
        </is>
      </c>
      <c r="F27126" t="b">
        <v>0</v>
      </c>
      <c r="G27126" t="inlineStr">
        <is>
          <t>Israel</t>
        </is>
      </c>
      <c r="H27126" s="2" t="n">
        <v>45442.48863425926</v>
      </c>
      <c r="I27126" t="b">
        <v>0</v>
      </c>
      <c r="J27126" t="b">
        <v>0</v>
      </c>
      <c r="K27126" t="inlineStr">
        <is>
          <t>Israel</t>
        </is>
      </c>
      <c r="L27126" t="inlineStr"/>
      <c r="M27126" t="inlineStr"/>
      <c r="N27126" t="inlineStr"/>
      <c r="O27126" t="inlineStr">
        <is>
          <t>Explorium</t>
        </is>
      </c>
      <c r="P27126" t="inlineStr">
        <is>
          <t>['python', 'dynamodb', 'redis', 'aws', 'kubernetes']</t>
        </is>
      </c>
      <c r="Q27126" t="inlineStr">
        <is>
          <t>{'cloud': ['aws'], 'databases': ['dynamodb', 'redis'], 'other': ['kubernetes'], 'programming': ['python']}</t>
        </is>
      </c>
    </row>
    <row r="27127">
      <c r="A27127" t="inlineStr">
        <is>
          <t>Data Engineer</t>
        </is>
      </c>
      <c r="B27127" t="inlineStr">
        <is>
          <t>Data Engineer Cloud F/H</t>
        </is>
      </c>
      <c r="C27127" t="inlineStr">
        <is>
          <t>Paris, France</t>
        </is>
      </c>
      <c r="D27127" t="inlineStr">
        <is>
          <t>via Apec</t>
        </is>
      </c>
      <c r="E27127" t="inlineStr">
        <is>
          <t>Full-time</t>
        </is>
      </c>
      <c r="F27127" t="b">
        <v>0</v>
      </c>
      <c r="G27127" t="inlineStr">
        <is>
          <t>France</t>
        </is>
      </c>
      <c r="H27127" s="2" t="n">
        <v>45433.50372685185</v>
      </c>
      <c r="I27127" t="b">
        <v>0</v>
      </c>
      <c r="J27127" t="b">
        <v>0</v>
      </c>
      <c r="K27127" t="inlineStr">
        <is>
          <t>France</t>
        </is>
      </c>
      <c r="L27127" t="inlineStr"/>
      <c r="M27127" t="inlineStr"/>
      <c r="N27127" t="inlineStr"/>
      <c r="O27127" t="inlineStr">
        <is>
          <t>ACSSI</t>
        </is>
      </c>
      <c r="P27127" t="inlineStr"/>
      <c r="Q27127" t="inlineStr"/>
    </row>
    <row r="27128">
      <c r="A27128" t="inlineStr">
        <is>
          <t>Data Analyst</t>
        </is>
      </c>
      <c r="B27128" t="inlineStr">
        <is>
          <t>Data Analyst - Geospatial Team Leader</t>
        </is>
      </c>
      <c r="C27128" t="inlineStr">
        <is>
          <t>Vienna, Austria</t>
        </is>
      </c>
      <c r="D27128" t="inlineStr">
        <is>
          <t>via LinkedIn</t>
        </is>
      </c>
      <c r="E27128" t="inlineStr">
        <is>
          <t>Full-time</t>
        </is>
      </c>
      <c r="F27128" t="b">
        <v>0</v>
      </c>
      <c r="G27128" t="inlineStr">
        <is>
          <t>Austria</t>
        </is>
      </c>
      <c r="H27128" s="2" t="n">
        <v>45440.49607638889</v>
      </c>
      <c r="I27128" t="b">
        <v>1</v>
      </c>
      <c r="J27128" t="b">
        <v>0</v>
      </c>
      <c r="K27128" t="inlineStr">
        <is>
          <t>Austria</t>
        </is>
      </c>
      <c r="L27128" t="inlineStr"/>
      <c r="M27128" t="inlineStr"/>
      <c r="N27128" t="inlineStr"/>
      <c r="O27128" t="inlineStr">
        <is>
          <t>Kpler</t>
        </is>
      </c>
      <c r="P27128" t="inlineStr">
        <is>
          <t>['sql', 'python', 'go', 'tableau', 'looker']</t>
        </is>
      </c>
      <c r="Q27128" t="inlineStr">
        <is>
          <t>{'analyst_tools': ['tableau', 'looker'], 'programming': ['sql', 'python', 'go']}</t>
        </is>
      </c>
    </row>
    <row r="27129">
      <c r="A27129" t="inlineStr">
        <is>
          <t>Software Engineer</t>
        </is>
      </c>
      <c r="B27129" t="inlineStr">
        <is>
          <t>Software Engineer - Event-Driven and Data Analytics Applications...</t>
        </is>
      </c>
      <c r="C27129" t="inlineStr">
        <is>
          <t>Germany</t>
        </is>
      </c>
      <c r="D27129" t="inlineStr">
        <is>
          <t>via XING</t>
        </is>
      </c>
      <c r="E27129" t="inlineStr">
        <is>
          <t>Full-time</t>
        </is>
      </c>
      <c r="F27129" t="b">
        <v>0</v>
      </c>
      <c r="G27129" t="inlineStr">
        <is>
          <t>Germany</t>
        </is>
      </c>
      <c r="H27129" s="2" t="n">
        <v>45418.4778125</v>
      </c>
      <c r="I27129" t="b">
        <v>1</v>
      </c>
      <c r="J27129" t="b">
        <v>0</v>
      </c>
      <c r="K27129" t="inlineStr">
        <is>
          <t>Germany</t>
        </is>
      </c>
      <c r="L27129" t="inlineStr"/>
      <c r="M27129" t="inlineStr"/>
      <c r="N27129" t="inlineStr"/>
      <c r="O27129" t="inlineStr">
        <is>
          <t>Reply</t>
        </is>
      </c>
      <c r="P27129" t="inlineStr">
        <is>
          <t>['java', 'scala', 'python', 'aws', 'azure', 'kafka', 'spark']</t>
        </is>
      </c>
      <c r="Q27129" t="inlineStr">
        <is>
          <t>{'cloud': ['aws', 'azure'], 'libraries': ['kafka', 'spark'], 'programming': ['java', 'scala', 'python']}</t>
        </is>
      </c>
    </row>
    <row r="27130">
      <c r="A27130" t="inlineStr">
        <is>
          <t>Senior Data Analyst</t>
        </is>
      </c>
      <c r="B27130" t="inlineStr">
        <is>
          <t>Senior Data Analyst</t>
        </is>
      </c>
      <c r="C27130" t="inlineStr">
        <is>
          <t>Tel Aviv-Yafo, Israel</t>
        </is>
      </c>
      <c r="D27130" t="inlineStr">
        <is>
          <t>via LinkedIn</t>
        </is>
      </c>
      <c r="E27130" t="inlineStr">
        <is>
          <t>Full-time</t>
        </is>
      </c>
      <c r="F27130" t="b">
        <v>0</v>
      </c>
      <c r="G27130" t="inlineStr">
        <is>
          <t>Israel</t>
        </is>
      </c>
      <c r="H27130" s="2" t="n">
        <v>45441.48466435185</v>
      </c>
      <c r="I27130" t="b">
        <v>0</v>
      </c>
      <c r="J27130" t="b">
        <v>0</v>
      </c>
      <c r="K27130" t="inlineStr">
        <is>
          <t>Israel</t>
        </is>
      </c>
      <c r="L27130" t="inlineStr"/>
      <c r="M27130" t="inlineStr"/>
      <c r="N27130" t="inlineStr"/>
      <c r="O27130" t="inlineStr">
        <is>
          <t>DoorLoop</t>
        </is>
      </c>
      <c r="P27130" t="inlineStr">
        <is>
          <t>['sql', 'looker', 'tableau']</t>
        </is>
      </c>
      <c r="Q27130" t="inlineStr">
        <is>
          <t>{'analyst_tools': ['looker', 'tableau'], 'programming': ['sql']}</t>
        </is>
      </c>
    </row>
    <row r="27131">
      <c r="A27131" t="inlineStr">
        <is>
          <t>Data Engineer</t>
        </is>
      </c>
      <c r="B27131" t="inlineStr">
        <is>
          <t>Desarrollador/a Big Data - Data Engineer</t>
        </is>
      </c>
      <c r="C27131" t="inlineStr">
        <is>
          <t>Anywhere</t>
        </is>
      </c>
      <c r="D27131" t="inlineStr">
        <is>
          <t>via LinkedIn</t>
        </is>
      </c>
      <c r="E27131" t="inlineStr">
        <is>
          <t>Full-time</t>
        </is>
      </c>
      <c r="F27131" t="b">
        <v>1</v>
      </c>
      <c r="G27131" t="inlineStr">
        <is>
          <t>Spain</t>
        </is>
      </c>
      <c r="H27131" s="2" t="n">
        <v>45433.49825231481</v>
      </c>
      <c r="I27131" t="b">
        <v>0</v>
      </c>
      <c r="J27131" t="b">
        <v>0</v>
      </c>
      <c r="K27131" t="inlineStr">
        <is>
          <t>Spain</t>
        </is>
      </c>
      <c r="L27131" t="inlineStr"/>
      <c r="M27131" t="inlineStr"/>
      <c r="N27131" t="inlineStr"/>
      <c r="O27131" t="inlineStr">
        <is>
          <t>Minsait</t>
        </is>
      </c>
      <c r="P27131" t="inlineStr">
        <is>
          <t>['scala', 'mongo', 'sql', 'nosql', 'mongodb', 'mongodb', 'elasticsearch', 'neo4j', 'aws', 'gcp', 'spark', 'pyspark', 'kafka']</t>
        </is>
      </c>
      <c r="Q27131" t="inlineStr">
        <is>
          <t>{'cloud': ['aws', 'gcp'], 'databases': ['mongodb', 'elasticsearch', 'neo4j'], 'libraries': ['spark', 'pyspark', 'kafka'], 'programming': ['scala', 'mongo', 'sql', 'nosql', 'mongodb']}</t>
        </is>
      </c>
    </row>
    <row r="27132">
      <c r="A27132" t="inlineStr">
        <is>
          <t>Data Engineer</t>
        </is>
      </c>
      <c r="B27132" t="inlineStr">
        <is>
          <t>Data Engineer</t>
        </is>
      </c>
      <c r="C27132" t="inlineStr">
        <is>
          <t>Warsaw, Poland</t>
        </is>
      </c>
      <c r="D27132" t="inlineStr">
        <is>
          <t>via LinkedIn</t>
        </is>
      </c>
      <c r="E27132" t="inlineStr">
        <is>
          <t>Contractor</t>
        </is>
      </c>
      <c r="F27132" t="b">
        <v>0</v>
      </c>
      <c r="G27132" t="inlineStr">
        <is>
          <t>Poland</t>
        </is>
      </c>
      <c r="H27132" s="2" t="n">
        <v>45428.46486111111</v>
      </c>
      <c r="I27132" t="b">
        <v>1</v>
      </c>
      <c r="J27132" t="b">
        <v>0</v>
      </c>
      <c r="K27132" t="inlineStr">
        <is>
          <t>Poland</t>
        </is>
      </c>
      <c r="L27132" t="inlineStr"/>
      <c r="M27132" t="inlineStr"/>
      <c r="N27132" t="inlineStr"/>
      <c r="O27132" t="inlineStr">
        <is>
          <t>SoftNice UG</t>
        </is>
      </c>
      <c r="P27132" t="inlineStr">
        <is>
          <t>['hadoop', 'ssis']</t>
        </is>
      </c>
      <c r="Q27132" t="inlineStr">
        <is>
          <t>{'analyst_tools': ['ssis'], 'libraries': ['hadoop']}</t>
        </is>
      </c>
    </row>
    <row r="27133">
      <c r="A27133" t="inlineStr">
        <is>
          <t>Data Scientist</t>
        </is>
      </c>
      <c r="B27133" t="inlineStr">
        <is>
          <t>Informatiker/in, Data Scientist</t>
        </is>
      </c>
      <c r="C27133" t="inlineStr">
        <is>
          <t>Porto, Portugal</t>
        </is>
      </c>
      <c r="D27133" t="inlineStr">
        <is>
          <t>via BeBee Portugal</t>
        </is>
      </c>
      <c r="E27133" t="inlineStr">
        <is>
          <t>Full-time</t>
        </is>
      </c>
      <c r="F27133" t="b">
        <v>0</v>
      </c>
      <c r="G27133" t="inlineStr">
        <is>
          <t>Portugal</t>
        </is>
      </c>
      <c r="H27133" s="2" t="n">
        <v>45439.03396990741</v>
      </c>
      <c r="I27133" t="b">
        <v>0</v>
      </c>
      <c r="J27133" t="b">
        <v>0</v>
      </c>
      <c r="K27133" t="inlineStr">
        <is>
          <t>Portugal</t>
        </is>
      </c>
      <c r="L27133" t="inlineStr"/>
      <c r="M27133" t="inlineStr"/>
      <c r="N27133" t="inlineStr"/>
      <c r="O27133" t="inlineStr">
        <is>
          <t>HUK-COBURG Versicherungsgruppe</t>
        </is>
      </c>
      <c r="P27133" t="inlineStr">
        <is>
          <t>['python', 'scikit-learn', 'pytorch']</t>
        </is>
      </c>
      <c r="Q27133" t="inlineStr">
        <is>
          <t>{'libraries': ['scikit-learn', 'pytorch'], 'programming': ['python']}</t>
        </is>
      </c>
    </row>
    <row r="27134">
      <c r="A27134" t="inlineStr">
        <is>
          <t>Software Engineer</t>
        </is>
      </c>
      <c r="B27134" t="inlineStr">
        <is>
          <t>Senior Java Architect - Data Governance &amp; Privacy - Credit Card...</t>
        </is>
      </c>
      <c r="C27134" t="inlineStr">
        <is>
          <t>Gurugram, Haryana, India</t>
        </is>
      </c>
      <c r="D27134" t="inlineStr">
        <is>
          <t>via LinkedIn</t>
        </is>
      </c>
      <c r="E27134" t="inlineStr">
        <is>
          <t>Full-time</t>
        </is>
      </c>
      <c r="F27134" t="b">
        <v>0</v>
      </c>
      <c r="G27134" t="inlineStr">
        <is>
          <t>India</t>
        </is>
      </c>
      <c r="H27134" s="2" t="n">
        <v>45433.48327546296</v>
      </c>
      <c r="I27134" t="b">
        <v>1</v>
      </c>
      <c r="J27134" t="b">
        <v>0</v>
      </c>
      <c r="K27134" t="inlineStr">
        <is>
          <t>India</t>
        </is>
      </c>
      <c r="L27134" t="inlineStr"/>
      <c r="M27134" t="inlineStr"/>
      <c r="N27134" t="inlineStr"/>
      <c r="O27134" t="inlineStr">
        <is>
          <t>Multplyr</t>
        </is>
      </c>
      <c r="P27134" t="inlineStr">
        <is>
          <t>['java', 'python', 'shell', 'sql', 'cassandra', 'couchbase', 'gcp', 'bigquery', 'gdpr', 'spring', 'tableau']</t>
        </is>
      </c>
      <c r="Q27134" t="inlineStr">
        <is>
          <t>{'analyst_tools': ['tableau'], 'cloud': ['gcp', 'bigquery'], 'databases': ['cassandra', 'couchbase'], 'libraries': ['gdpr', 'spring'], 'programming': ['java', 'python', 'shell', 'sql']}</t>
        </is>
      </c>
    </row>
    <row r="27135">
      <c r="A27135" t="inlineStr">
        <is>
          <t>Data Engineer</t>
        </is>
      </c>
      <c r="B27135" t="inlineStr">
        <is>
          <t>Big Data Software Developer</t>
        </is>
      </c>
      <c r="C27135" t="inlineStr">
        <is>
          <t>Ontario, Canada</t>
        </is>
      </c>
      <c r="D27135" t="inlineStr">
        <is>
          <t>via EchoJobs</t>
        </is>
      </c>
      <c r="E27135" t="inlineStr">
        <is>
          <t>Full-time</t>
        </is>
      </c>
      <c r="F27135" t="b">
        <v>0</v>
      </c>
      <c r="G27135" t="inlineStr">
        <is>
          <t>Canada</t>
        </is>
      </c>
      <c r="H27135" s="2" t="n">
        <v>45423.46837962963</v>
      </c>
      <c r="I27135" t="b">
        <v>0</v>
      </c>
      <c r="J27135" t="b">
        <v>0</v>
      </c>
      <c r="K27135" t="inlineStr">
        <is>
          <t>Canada</t>
        </is>
      </c>
      <c r="L27135" t="inlineStr"/>
      <c r="M27135" t="inlineStr"/>
      <c r="N27135" t="inlineStr"/>
      <c r="O27135" t="inlineStr">
        <is>
          <t>Segula Technologies</t>
        </is>
      </c>
      <c r="P27135" t="inlineStr"/>
      <c r="Q27135" t="inlineStr"/>
    </row>
    <row r="27136">
      <c r="A27136" t="inlineStr">
        <is>
          <t>Data Analyst</t>
        </is>
      </c>
      <c r="B27136" t="inlineStr">
        <is>
          <t>DATA ANALYST F/H</t>
        </is>
      </c>
      <c r="C27136" t="inlineStr">
        <is>
          <t>Lyon, France</t>
        </is>
      </c>
      <c r="D27136" t="inlineStr">
        <is>
          <t>via Indeed</t>
        </is>
      </c>
      <c r="E27136" t="inlineStr">
        <is>
          <t>Full-time</t>
        </is>
      </c>
      <c r="F27136" t="b">
        <v>0</v>
      </c>
      <c r="G27136" t="inlineStr">
        <is>
          <t>France</t>
        </is>
      </c>
      <c r="H27136" s="2" t="n">
        <v>45418.481875</v>
      </c>
      <c r="I27136" t="b">
        <v>0</v>
      </c>
      <c r="J27136" t="b">
        <v>0</v>
      </c>
      <c r="K27136" t="inlineStr">
        <is>
          <t>France</t>
        </is>
      </c>
      <c r="L27136" t="inlineStr"/>
      <c r="M27136" t="inlineStr"/>
      <c r="N27136" t="inlineStr"/>
      <c r="O27136" t="inlineStr">
        <is>
          <t>VINCI Airports</t>
        </is>
      </c>
      <c r="P27136" t="inlineStr">
        <is>
          <t>['sql', 'python', 'gcp', 'oracle', 'power bi', 'tableau', 'dax']</t>
        </is>
      </c>
      <c r="Q27136" t="inlineStr">
        <is>
          <t>{'analyst_tools': ['power bi', 'tableau', 'dax'], 'cloud': ['gcp', 'oracle'], 'programming': ['sql', 'python']}</t>
        </is>
      </c>
    </row>
    <row r="27137">
      <c r="A27137" t="inlineStr">
        <is>
          <t>Data Scientist</t>
        </is>
      </c>
      <c r="B27137" t="inlineStr">
        <is>
          <t>Data Scientist, 10000 Sol peruano (Globalmente remoto...</t>
        </is>
      </c>
      <c r="C27137" t="inlineStr">
        <is>
          <t>Anywhere</t>
        </is>
      </c>
      <c r="D27137" t="inlineStr">
        <is>
          <t>via LinkedIn</t>
        </is>
      </c>
      <c r="E27137" t="inlineStr">
        <is>
          <t>Full-time</t>
        </is>
      </c>
      <c r="F27137" t="b">
        <v>1</v>
      </c>
      <c r="G27137" t="inlineStr">
        <is>
          <t>Mexico</t>
        </is>
      </c>
      <c r="H27137" s="2" t="n">
        <v>45432.46797453704</v>
      </c>
      <c r="I27137" t="b">
        <v>0</v>
      </c>
      <c r="J27137" t="b">
        <v>0</v>
      </c>
      <c r="K27137" t="inlineStr">
        <is>
          <t>Mexico</t>
        </is>
      </c>
      <c r="L27137" t="inlineStr"/>
      <c r="M27137" t="inlineStr"/>
      <c r="N27137" t="inlineStr"/>
      <c r="O27137" t="inlineStr">
        <is>
          <t>Listopro</t>
        </is>
      </c>
      <c r="P27137" t="inlineStr"/>
      <c r="Q27137" t="inlineStr"/>
    </row>
    <row r="27138">
      <c r="A27138" t="inlineStr">
        <is>
          <t>Data Analyst</t>
        </is>
      </c>
      <c r="B27138" t="inlineStr">
        <is>
          <t>Solution Architect - Data Analytics</t>
        </is>
      </c>
      <c r="C27138" t="inlineStr">
        <is>
          <t>Singapore</t>
        </is>
      </c>
      <c r="D27138" t="inlineStr">
        <is>
          <t>via Indeed</t>
        </is>
      </c>
      <c r="E27138" t="inlineStr">
        <is>
          <t>Full-time</t>
        </is>
      </c>
      <c r="F27138" t="b">
        <v>0</v>
      </c>
      <c r="G27138" t="inlineStr">
        <is>
          <t>Singapore</t>
        </is>
      </c>
      <c r="H27138" s="2" t="n">
        <v>45414.47833333333</v>
      </c>
      <c r="I27138" t="b">
        <v>0</v>
      </c>
      <c r="J27138" t="b">
        <v>0</v>
      </c>
      <c r="K27138" t="inlineStr">
        <is>
          <t>Singapore</t>
        </is>
      </c>
      <c r="L27138" t="inlineStr"/>
      <c r="M27138" t="inlineStr"/>
      <c r="N27138" t="inlineStr"/>
      <c r="O27138" t="inlineStr">
        <is>
          <t>SoftwareONE Deutschland GmbH</t>
        </is>
      </c>
      <c r="P27138" t="inlineStr">
        <is>
          <t>['python', 'sql', 'azure', 'databricks', 'aws']</t>
        </is>
      </c>
      <c r="Q27138" t="inlineStr">
        <is>
          <t>{'cloud': ['azure', 'databricks', 'aws'], 'programming': ['python', 'sql']}</t>
        </is>
      </c>
    </row>
    <row r="27139">
      <c r="A27139" t="inlineStr">
        <is>
          <t>Data Analyst</t>
        </is>
      </c>
      <c r="B27139" t="inlineStr">
        <is>
          <t>DATA ANALYST</t>
        </is>
      </c>
      <c r="C27139" t="inlineStr">
        <is>
          <t>Fort Lauderdale, FL</t>
        </is>
      </c>
      <c r="D27139" t="inlineStr">
        <is>
          <t>via LinkedIn</t>
        </is>
      </c>
      <c r="E27139" t="inlineStr">
        <is>
          <t>Full-time</t>
        </is>
      </c>
      <c r="F27139" t="b">
        <v>0</v>
      </c>
      <c r="G27139" t="inlineStr">
        <is>
          <t>Florida, United States</t>
        </is>
      </c>
      <c r="H27139" s="2" t="n">
        <v>45440.46074074074</v>
      </c>
      <c r="I27139" t="b">
        <v>0</v>
      </c>
      <c r="J27139" t="b">
        <v>0</v>
      </c>
      <c r="K27139" t="inlineStr">
        <is>
          <t>United States</t>
        </is>
      </c>
      <c r="L27139" t="inlineStr"/>
      <c r="M27139" t="inlineStr"/>
      <c r="N27139" t="inlineStr"/>
      <c r="O27139" t="inlineStr">
        <is>
          <t>Lakeview</t>
        </is>
      </c>
      <c r="P27139" t="inlineStr">
        <is>
          <t>['sql', 'python', 'r', 'power bi', 'excel']</t>
        </is>
      </c>
      <c r="Q27139" t="inlineStr">
        <is>
          <t>{'analyst_tools': ['power bi', 'excel'], 'programming': ['sql', 'python', 'r']}</t>
        </is>
      </c>
    </row>
    <row r="27140">
      <c r="A27140" t="inlineStr">
        <is>
          <t>Business Analyst</t>
        </is>
      </c>
      <c r="B27140" t="inlineStr">
        <is>
          <t>Business Intelligence Analyst VAST Hoogstraten</t>
        </is>
      </c>
      <c r="C27140" t="inlineStr">
        <is>
          <t>Brussels, Belgium</t>
        </is>
      </c>
      <c r="D27140" t="inlineStr">
        <is>
          <t>via BeBee</t>
        </is>
      </c>
      <c r="E27140" t="inlineStr">
        <is>
          <t>Full-time</t>
        </is>
      </c>
      <c r="F27140" t="b">
        <v>0</v>
      </c>
      <c r="G27140" t="inlineStr">
        <is>
          <t>Belgium</t>
        </is>
      </c>
      <c r="H27140" s="2" t="n">
        <v>45434.48515046296</v>
      </c>
      <c r="I27140" t="b">
        <v>0</v>
      </c>
      <c r="J27140" t="b">
        <v>0</v>
      </c>
      <c r="K27140" t="inlineStr">
        <is>
          <t>Belgium</t>
        </is>
      </c>
      <c r="L27140" t="inlineStr"/>
      <c r="M27140" t="inlineStr"/>
      <c r="N27140" t="inlineStr"/>
      <c r="O27140" t="inlineStr">
        <is>
          <t>Adecco Belgium</t>
        </is>
      </c>
      <c r="P27140" t="inlineStr">
        <is>
          <t>['power bi', 'dax', 'excel', 'powerpoint']</t>
        </is>
      </c>
      <c r="Q27140" t="inlineStr">
        <is>
          <t>{'analyst_tools': ['power bi', 'dax', 'excel', 'powerpoint']}</t>
        </is>
      </c>
    </row>
    <row r="27141">
      <c r="A27141" t="inlineStr">
        <is>
          <t>Data Engineer</t>
        </is>
      </c>
      <c r="B27141" t="inlineStr">
        <is>
          <t>Junior &amp; Senior Data Engineer // LLM</t>
        </is>
      </c>
      <c r="C27141" t="inlineStr">
        <is>
          <t>Paris, France</t>
        </is>
      </c>
      <c r="D27141" t="inlineStr">
        <is>
          <t>via Indeed</t>
        </is>
      </c>
      <c r="E27141" t="inlineStr">
        <is>
          <t>Full-time</t>
        </is>
      </c>
      <c r="F27141" t="b">
        <v>0</v>
      </c>
      <c r="G27141" t="inlineStr">
        <is>
          <t>France</t>
        </is>
      </c>
      <c r="H27141" s="2" t="n">
        <v>45440.49260416667</v>
      </c>
      <c r="I27141" t="b">
        <v>0</v>
      </c>
      <c r="J27141" t="b">
        <v>0</v>
      </c>
      <c r="K27141" t="inlineStr">
        <is>
          <t>France</t>
        </is>
      </c>
      <c r="L27141" t="inlineStr"/>
      <c r="M27141" t="inlineStr"/>
      <c r="N27141" t="inlineStr"/>
      <c r="O27141" t="inlineStr">
        <is>
          <t>Sept Lieues</t>
        </is>
      </c>
      <c r="P27141" t="inlineStr">
        <is>
          <t>['python', 'golang', 'postgresql', 'elasticsearch', 'docker']</t>
        </is>
      </c>
      <c r="Q27141" t="inlineStr">
        <is>
          <t>{'databases': ['postgresql', 'elasticsearch'], 'other': ['docker'], 'programming': ['python', 'golang']}</t>
        </is>
      </c>
    </row>
    <row r="27142">
      <c r="A27142" t="inlineStr">
        <is>
          <t>Senior Data Scientist</t>
        </is>
      </c>
      <c r="B27142" t="inlineStr">
        <is>
          <t>Senior Data Scientist</t>
        </is>
      </c>
      <c r="C27142" t="inlineStr">
        <is>
          <t>Argentina</t>
        </is>
      </c>
      <c r="D27142" t="inlineStr">
        <is>
          <t>via LinkedIn</t>
        </is>
      </c>
      <c r="E27142" t="inlineStr">
        <is>
          <t>Full-time</t>
        </is>
      </c>
      <c r="F27142" t="b">
        <v>0</v>
      </c>
      <c r="G27142" t="inlineStr">
        <is>
          <t>Argentina</t>
        </is>
      </c>
      <c r="H27142" s="2" t="n">
        <v>45422.48015046296</v>
      </c>
      <c r="I27142" t="b">
        <v>0</v>
      </c>
      <c r="J27142" t="b">
        <v>0</v>
      </c>
      <c r="K27142" t="inlineStr">
        <is>
          <t>Argentina</t>
        </is>
      </c>
      <c r="L27142" t="inlineStr"/>
      <c r="M27142" t="inlineStr"/>
      <c r="N27142" t="inlineStr"/>
      <c r="O27142" t="inlineStr">
        <is>
          <t>Grupo OSDE</t>
        </is>
      </c>
      <c r="P27142" t="inlineStr">
        <is>
          <t>['sql', 'python', 'r']</t>
        </is>
      </c>
      <c r="Q27142" t="inlineStr">
        <is>
          <t>{'programming': ['sql', 'python', 'r']}</t>
        </is>
      </c>
    </row>
    <row r="27143">
      <c r="A27143" t="inlineStr">
        <is>
          <t>Data Engineer</t>
        </is>
      </c>
      <c r="B27143" t="inlineStr">
        <is>
          <t>Data Engineer (3733 USD/Mes) [Remote]</t>
        </is>
      </c>
      <c r="C27143" t="inlineStr">
        <is>
          <t>Anywhere</t>
        </is>
      </c>
      <c r="D27143" t="inlineStr">
        <is>
          <t>via LinkedIn</t>
        </is>
      </c>
      <c r="E27143" t="inlineStr">
        <is>
          <t>Full-time</t>
        </is>
      </c>
      <c r="F27143" t="b">
        <v>1</v>
      </c>
      <c r="G27143" t="inlineStr">
        <is>
          <t>Mexico</t>
        </is>
      </c>
      <c r="H27143" s="2" t="n">
        <v>45443.46699074074</v>
      </c>
      <c r="I27143" t="b">
        <v>1</v>
      </c>
      <c r="J27143" t="b">
        <v>0</v>
      </c>
      <c r="K27143" t="inlineStr">
        <is>
          <t>Mexico</t>
        </is>
      </c>
      <c r="L27143" t="inlineStr"/>
      <c r="M27143" t="inlineStr"/>
      <c r="N27143" t="inlineStr"/>
      <c r="O27143" t="inlineStr">
        <is>
          <t>Listopro</t>
        </is>
      </c>
      <c r="P27143" t="inlineStr">
        <is>
          <t>['python', 'sql', 'airflow', 'flow']</t>
        </is>
      </c>
      <c r="Q27143" t="inlineStr">
        <is>
          <t>{'libraries': ['airflow'], 'other': ['flow'], 'programming': ['python', 'sql']}</t>
        </is>
      </c>
    </row>
    <row r="27144">
      <c r="A27144" t="inlineStr">
        <is>
          <t>Senior Data Engineer</t>
        </is>
      </c>
      <c r="B27144" t="inlineStr">
        <is>
          <t>Senior Data Engineer</t>
        </is>
      </c>
      <c r="C27144" t="inlineStr">
        <is>
          <t>Telangana, India</t>
        </is>
      </c>
      <c r="D27144" t="inlineStr">
        <is>
          <t>via Indeed</t>
        </is>
      </c>
      <c r="E27144" t="inlineStr">
        <is>
          <t>Full-time</t>
        </is>
      </c>
      <c r="F27144" t="b">
        <v>0</v>
      </c>
      <c r="G27144" t="inlineStr">
        <is>
          <t>India</t>
        </is>
      </c>
      <c r="H27144" s="2" t="n">
        <v>45439.46253472222</v>
      </c>
      <c r="I27144" t="b">
        <v>1</v>
      </c>
      <c r="J27144" t="b">
        <v>0</v>
      </c>
      <c r="K27144" t="inlineStr">
        <is>
          <t>India</t>
        </is>
      </c>
      <c r="L27144" t="inlineStr"/>
      <c r="M27144" t="inlineStr"/>
      <c r="N27144" t="inlineStr"/>
      <c r="O27144" t="inlineStr">
        <is>
          <t>Mobile Programming India Private Limited</t>
        </is>
      </c>
      <c r="P27144" t="inlineStr">
        <is>
          <t>['sql', 'spark', 'hadoop']</t>
        </is>
      </c>
      <c r="Q27144" t="inlineStr">
        <is>
          <t>{'libraries': ['spark', 'hadoop'], 'programming': ['sql']}</t>
        </is>
      </c>
    </row>
    <row r="27145">
      <c r="A27145" t="inlineStr">
        <is>
          <t>Data Scientist</t>
        </is>
      </c>
      <c r="B27145" t="inlineStr">
        <is>
          <t>Research Analyst</t>
        </is>
      </c>
      <c r="C27145" t="inlineStr">
        <is>
          <t>Bucharest, Romania</t>
        </is>
      </c>
      <c r="D27145" t="inlineStr">
        <is>
          <t>via LinkedIn</t>
        </is>
      </c>
      <c r="E27145" t="inlineStr">
        <is>
          <t>Full-time</t>
        </is>
      </c>
      <c r="F27145" t="b">
        <v>0</v>
      </c>
      <c r="G27145" t="inlineStr">
        <is>
          <t>Romania</t>
        </is>
      </c>
      <c r="H27145" s="2" t="n">
        <v>45428.46416666666</v>
      </c>
      <c r="I27145" t="b">
        <v>0</v>
      </c>
      <c r="J27145" t="b">
        <v>0</v>
      </c>
      <c r="K27145" t="inlineStr">
        <is>
          <t>Romania</t>
        </is>
      </c>
      <c r="L27145" t="inlineStr"/>
      <c r="M27145" t="inlineStr"/>
      <c r="N27145" t="inlineStr"/>
      <c r="O27145" t="inlineStr">
        <is>
          <t>Cushman &amp; Wakefield Echinox</t>
        </is>
      </c>
      <c r="P27145" t="inlineStr">
        <is>
          <t>['power bi']</t>
        </is>
      </c>
      <c r="Q27145" t="inlineStr">
        <is>
          <t>{'analyst_tools': ['power bi']}</t>
        </is>
      </c>
    </row>
    <row r="27146">
      <c r="A27146" t="inlineStr">
        <is>
          <t>Data Analyst</t>
        </is>
      </c>
      <c r="B27146" t="inlineStr">
        <is>
          <t>Data Analyst - (2YRS EXP)</t>
        </is>
      </c>
      <c r="C27146" t="inlineStr">
        <is>
          <t>Minooka, IL</t>
        </is>
      </c>
      <c r="D27146" t="inlineStr">
        <is>
          <t>via Indeed</t>
        </is>
      </c>
      <c r="E27146" t="inlineStr">
        <is>
          <t>Full-time</t>
        </is>
      </c>
      <c r="F27146" t="b">
        <v>0</v>
      </c>
      <c r="G27146" t="inlineStr">
        <is>
          <t>Illinois, United States</t>
        </is>
      </c>
      <c r="H27146" s="2" t="n">
        <v>45429.45943287037</v>
      </c>
      <c r="I27146" t="b">
        <v>0</v>
      </c>
      <c r="J27146" t="b">
        <v>1</v>
      </c>
      <c r="K27146" t="inlineStr">
        <is>
          <t>United States</t>
        </is>
      </c>
      <c r="L27146" t="inlineStr">
        <is>
          <t>hour</t>
        </is>
      </c>
      <c r="M27146" t="inlineStr"/>
      <c r="N27146" t="n">
        <v>16</v>
      </c>
      <c r="O27146" t="inlineStr">
        <is>
          <t>Illinois Fence Company</t>
        </is>
      </c>
      <c r="P27146" t="inlineStr">
        <is>
          <t>['vba', 'excel']</t>
        </is>
      </c>
      <c r="Q27146" t="inlineStr">
        <is>
          <t>{'analyst_tools': ['excel'], 'programming': ['vba']}</t>
        </is>
      </c>
    </row>
    <row r="27147">
      <c r="A27147" t="inlineStr">
        <is>
          <t>Data Engineer</t>
        </is>
      </c>
      <c r="B27147" t="inlineStr">
        <is>
          <t>Data Center IT Support Engineer</t>
        </is>
      </c>
      <c r="C27147" t="inlineStr">
        <is>
          <t>Auckland, New Zealand</t>
        </is>
      </c>
      <c r="D27147" t="inlineStr">
        <is>
          <t>via LinkedIn</t>
        </is>
      </c>
      <c r="E27147" t="inlineStr">
        <is>
          <t>Full-time</t>
        </is>
      </c>
      <c r="F27147" t="b">
        <v>0</v>
      </c>
      <c r="G27147" t="inlineStr">
        <is>
          <t>New Zealand</t>
        </is>
      </c>
      <c r="H27147" s="2" t="n">
        <v>45422.4834837963</v>
      </c>
      <c r="I27147" t="b">
        <v>0</v>
      </c>
      <c r="J27147" t="b">
        <v>0</v>
      </c>
      <c r="K27147" t="inlineStr">
        <is>
          <t>New Zealand</t>
        </is>
      </c>
      <c r="L27147" t="inlineStr"/>
      <c r="M27147" t="inlineStr"/>
      <c r="N27147" t="inlineStr"/>
      <c r="O27147" t="inlineStr">
        <is>
          <t>Amazon Web Services (AWS)</t>
        </is>
      </c>
      <c r="P27147" t="inlineStr">
        <is>
          <t>['aws', 'linux']</t>
        </is>
      </c>
      <c r="Q27147" t="inlineStr">
        <is>
          <t>{'cloud': ['aws'], 'os': ['linux']}</t>
        </is>
      </c>
    </row>
    <row r="27148">
      <c r="A27148" t="inlineStr">
        <is>
          <t>Data Engineer</t>
        </is>
      </c>
      <c r="B27148" t="inlineStr">
        <is>
          <t>Data Engineer</t>
        </is>
      </c>
      <c r="C27148" t="inlineStr">
        <is>
          <t>Madrid, Spain</t>
        </is>
      </c>
      <c r="D27148" t="inlineStr">
        <is>
          <t>via LinkedIn</t>
        </is>
      </c>
      <c r="E27148" t="inlineStr">
        <is>
          <t>Full-time</t>
        </is>
      </c>
      <c r="F27148" t="b">
        <v>0</v>
      </c>
      <c r="G27148" t="inlineStr">
        <is>
          <t>Spain</t>
        </is>
      </c>
      <c r="H27148" s="2" t="n">
        <v>45418.47457175926</v>
      </c>
      <c r="I27148" t="b">
        <v>0</v>
      </c>
      <c r="J27148" t="b">
        <v>0</v>
      </c>
      <c r="K27148" t="inlineStr">
        <is>
          <t>Spain</t>
        </is>
      </c>
      <c r="L27148" t="inlineStr"/>
      <c r="M27148" t="inlineStr"/>
      <c r="N27148" t="inlineStr"/>
      <c r="O27148" t="inlineStr">
        <is>
          <t>SegurCaixa Adeslas</t>
        </is>
      </c>
      <c r="P27148" t="inlineStr">
        <is>
          <t>['python', 'scala', 'sas', 'sas', 'r', 'sql', 'azure', 'databricks', 'pyspark', 'spark', 'git', 'flow']</t>
        </is>
      </c>
      <c r="Q27148" t="inlineStr">
        <is>
          <t>{'analyst_tools': ['sas'], 'cloud': ['azure', 'databricks'], 'libraries': ['pyspark', 'spark'], 'other': ['git', 'flow'], 'programming': ['python', 'scala', 'sas', 'r', 'sql']}</t>
        </is>
      </c>
    </row>
    <row r="27149">
      <c r="A27149" t="inlineStr">
        <is>
          <t>Senior Data Scientist</t>
        </is>
      </c>
      <c r="B27149" t="inlineStr">
        <is>
          <t>Senior Data Scientist</t>
        </is>
      </c>
      <c r="C27149" t="inlineStr">
        <is>
          <t>Milan, Metropolitan City of Milan, Italy</t>
        </is>
      </c>
      <c r="D27149" t="inlineStr">
        <is>
          <t>via Jooble</t>
        </is>
      </c>
      <c r="E27149" t="inlineStr">
        <is>
          <t>Full-time</t>
        </is>
      </c>
      <c r="F27149" t="b">
        <v>0</v>
      </c>
      <c r="G27149" t="inlineStr">
        <is>
          <t>Italy</t>
        </is>
      </c>
      <c r="H27149" s="2" t="n">
        <v>45427.47915509259</v>
      </c>
      <c r="I27149" t="b">
        <v>0</v>
      </c>
      <c r="J27149" t="b">
        <v>0</v>
      </c>
      <c r="K27149" t="inlineStr">
        <is>
          <t>Italy</t>
        </is>
      </c>
      <c r="L27149" t="inlineStr"/>
      <c r="M27149" t="inlineStr"/>
      <c r="N27149" t="inlineStr"/>
      <c r="O27149" t="inlineStr">
        <is>
          <t>mamahealth</t>
        </is>
      </c>
      <c r="P27149" t="inlineStr">
        <is>
          <t>['python', 'r', 'sql']</t>
        </is>
      </c>
      <c r="Q27149" t="inlineStr">
        <is>
          <t>{'programming': ['python', 'r', 'sql']}</t>
        </is>
      </c>
    </row>
    <row r="27150">
      <c r="A27150" t="inlineStr">
        <is>
          <t>Data Engineer</t>
        </is>
      </c>
      <c r="B27150" t="inlineStr">
        <is>
          <t>Apprentissage - Data Engineer (H/F)</t>
        </is>
      </c>
      <c r="C27150" t="inlineStr">
        <is>
          <t>Nantes, France</t>
        </is>
      </c>
      <c r="D27150" t="inlineStr">
        <is>
          <t>via BeBee</t>
        </is>
      </c>
      <c r="E27150" t="inlineStr">
        <is>
          <t>Full-time</t>
        </is>
      </c>
      <c r="F27150" t="b">
        <v>0</v>
      </c>
      <c r="G27150" t="inlineStr">
        <is>
          <t>France</t>
        </is>
      </c>
      <c r="H27150" s="2" t="n">
        <v>45417.47357638889</v>
      </c>
      <c r="I27150" t="b">
        <v>0</v>
      </c>
      <c r="J27150" t="b">
        <v>0</v>
      </c>
      <c r="K27150" t="inlineStr">
        <is>
          <t>France</t>
        </is>
      </c>
      <c r="L27150" t="inlineStr"/>
      <c r="M27150" t="inlineStr"/>
      <c r="N27150" t="inlineStr"/>
      <c r="O27150" t="inlineStr">
        <is>
          <t>Meritis</t>
        </is>
      </c>
      <c r="P27150" t="inlineStr">
        <is>
          <t>['python', 'sql', 'pyspark', 'vue', 'git', 'confluence']</t>
        </is>
      </c>
      <c r="Q27150" t="inlineStr">
        <is>
          <t>{'async': ['confluence'], 'libraries': ['pyspark'], 'other': ['git'], 'programming': ['python', 'sql'], 'webframeworks': ['vue']}</t>
        </is>
      </c>
    </row>
    <row r="27151">
      <c r="A27151" t="inlineStr">
        <is>
          <t>Senior Data Engineer</t>
        </is>
      </c>
      <c r="B27151" t="inlineStr">
        <is>
          <t>Senior Data Engineer</t>
        </is>
      </c>
      <c r="C27151" t="inlineStr">
        <is>
          <t>Vienna, Austria</t>
        </is>
      </c>
      <c r="D27151" t="inlineStr">
        <is>
          <t>via BeBee</t>
        </is>
      </c>
      <c r="E27151" t="inlineStr">
        <is>
          <t>Full-time</t>
        </is>
      </c>
      <c r="F27151" t="b">
        <v>0</v>
      </c>
      <c r="G27151" t="inlineStr">
        <is>
          <t>Austria</t>
        </is>
      </c>
      <c r="H27151" s="2" t="n">
        <v>45434.48766203703</v>
      </c>
      <c r="I27151" t="b">
        <v>1</v>
      </c>
      <c r="J27151" t="b">
        <v>0</v>
      </c>
      <c r="K27151" t="inlineStr">
        <is>
          <t>Austria</t>
        </is>
      </c>
      <c r="L27151" t="inlineStr"/>
      <c r="M27151" t="inlineStr"/>
      <c r="N27151" t="inlineStr"/>
      <c r="O27151" t="inlineStr">
        <is>
          <t>Wiener Stadtwerke</t>
        </is>
      </c>
      <c r="P27151" t="inlineStr">
        <is>
          <t>['terraform']</t>
        </is>
      </c>
      <c r="Q27151" t="inlineStr">
        <is>
          <t>{'other': ['terraform']}</t>
        </is>
      </c>
    </row>
    <row r="27152">
      <c r="A27152" t="inlineStr">
        <is>
          <t>Software Engineer</t>
        </is>
      </c>
      <c r="B27152" t="inlineStr">
        <is>
          <t>Sr. Backend Software Engineer (Checkout)</t>
        </is>
      </c>
      <c r="C27152" t="inlineStr">
        <is>
          <t>Anywhere</t>
        </is>
      </c>
      <c r="D27152" t="inlineStr">
        <is>
          <t>via Jobgether</t>
        </is>
      </c>
      <c r="E27152" t="inlineStr">
        <is>
          <t>Full-time</t>
        </is>
      </c>
      <c r="F27152" t="b">
        <v>1</v>
      </c>
      <c r="G27152" t="inlineStr">
        <is>
          <t>Suriname</t>
        </is>
      </c>
      <c r="H27152" s="2" t="n">
        <v>45435.53174768519</v>
      </c>
      <c r="I27152" t="b">
        <v>1</v>
      </c>
      <c r="J27152" t="b">
        <v>0</v>
      </c>
      <c r="K27152" t="inlineStr">
        <is>
          <t>Suriname</t>
        </is>
      </c>
      <c r="L27152" t="inlineStr"/>
      <c r="M27152" t="inlineStr"/>
      <c r="N27152" t="inlineStr"/>
      <c r="O27152" t="inlineStr">
        <is>
          <t>Allergan Data Labs</t>
        </is>
      </c>
      <c r="P27152" t="inlineStr">
        <is>
          <t>['postgresql', 'aws', 'node.js', 'docker', 'kubernetes', 'atlassian', 'slack']</t>
        </is>
      </c>
      <c r="Q27152" t="inlineStr">
        <is>
          <t>{'cloud': ['aws'], 'databases': ['postgresql'], 'other': ['docker', 'kubernetes', 'atlassian'], 'sync': ['slack'], 'webframeworks': ['node.js']}</t>
        </is>
      </c>
    </row>
    <row r="27153">
      <c r="A27153" t="inlineStr">
        <is>
          <t>Software Engineer</t>
        </is>
      </c>
      <c r="B27153" t="inlineStr">
        <is>
          <t>Application Operations Engineer - Payment Transactions</t>
        </is>
      </c>
      <c r="C27153" t="inlineStr">
        <is>
          <t>Łódź, Poland</t>
        </is>
      </c>
      <c r="D27153" t="inlineStr">
        <is>
          <t>via XING</t>
        </is>
      </c>
      <c r="E27153" t="inlineStr">
        <is>
          <t>Full-time</t>
        </is>
      </c>
      <c r="F27153" t="b">
        <v>0</v>
      </c>
      <c r="G27153" t="inlineStr">
        <is>
          <t>Poland</t>
        </is>
      </c>
      <c r="H27153" s="2" t="n">
        <v>45441.47920138889</v>
      </c>
      <c r="I27153" t="b">
        <v>1</v>
      </c>
      <c r="J27153" t="b">
        <v>0</v>
      </c>
      <c r="K27153" t="inlineStr">
        <is>
          <t>Poland</t>
        </is>
      </c>
      <c r="L27153" t="inlineStr"/>
      <c r="M27153" t="inlineStr"/>
      <c r="N27153" t="inlineStr"/>
      <c r="O27153" t="inlineStr">
        <is>
          <t>Commerzbank</t>
        </is>
      </c>
      <c r="P27153" t="inlineStr">
        <is>
          <t>['java', 'sql', 'powershell', 'shell', 'sql server', 'oracle', 'vmware', 'windows', 'unix', 'flow']</t>
        </is>
      </c>
      <c r="Q27153" t="inlineStr">
        <is>
          <t>{'cloud': ['oracle', 'vmware'], 'databases': ['sql server'], 'os': ['windows', 'unix'], 'other': ['flow'], 'programming': ['java', 'sql', 'powershell', 'shell']}</t>
        </is>
      </c>
    </row>
    <row r="27154">
      <c r="A27154" t="inlineStr">
        <is>
          <t>Senior Data Scientist</t>
        </is>
      </c>
      <c r="B27154" t="inlineStr">
        <is>
          <t>Senior Principal Clinical Data Scientist</t>
        </is>
      </c>
      <c r="C27154" t="inlineStr">
        <is>
          <t>Dublin 4, Ireland</t>
        </is>
      </c>
      <c r="D27154" t="inlineStr">
        <is>
          <t>via Novartis</t>
        </is>
      </c>
      <c r="E27154" t="inlineStr">
        <is>
          <t>Full-time</t>
        </is>
      </c>
      <c r="F27154" t="b">
        <v>0</v>
      </c>
      <c r="G27154" t="inlineStr">
        <is>
          <t>Ireland</t>
        </is>
      </c>
      <c r="H27154" s="2" t="n">
        <v>45422.48775462963</v>
      </c>
      <c r="I27154" t="b">
        <v>0</v>
      </c>
      <c r="J27154" t="b">
        <v>0</v>
      </c>
      <c r="K27154" t="inlineStr">
        <is>
          <t>Ireland</t>
        </is>
      </c>
      <c r="L27154" t="inlineStr"/>
      <c r="M27154" t="inlineStr"/>
      <c r="N27154" t="inlineStr"/>
      <c r="O27154" t="inlineStr">
        <is>
          <t>IE02 (FCRS = IE002) Novartis Ireland Ltd</t>
        </is>
      </c>
      <c r="P27154" t="inlineStr"/>
      <c r="Q27154" t="inlineStr"/>
    </row>
    <row r="27155">
      <c r="A27155" t="inlineStr">
        <is>
          <t>Data Engineer</t>
        </is>
      </c>
      <c r="B27155" t="inlineStr">
        <is>
          <t>Data Engineer (12000 USD/Mes) [Remote]</t>
        </is>
      </c>
      <c r="C27155" t="inlineStr">
        <is>
          <t>Anywhere</t>
        </is>
      </c>
      <c r="D27155" t="inlineStr">
        <is>
          <t>via LinkedIn</t>
        </is>
      </c>
      <c r="E27155" t="inlineStr">
        <is>
          <t>Full-time</t>
        </is>
      </c>
      <c r="F27155" t="b">
        <v>1</v>
      </c>
      <c r="G27155" t="inlineStr">
        <is>
          <t>Peru</t>
        </is>
      </c>
      <c r="H27155" s="2" t="n">
        <v>45422.48590277778</v>
      </c>
      <c r="I27155" t="b">
        <v>0</v>
      </c>
      <c r="J27155" t="b">
        <v>0</v>
      </c>
      <c r="K27155" t="inlineStr">
        <is>
          <t>Peru</t>
        </is>
      </c>
      <c r="L27155" t="inlineStr"/>
      <c r="M27155" t="inlineStr"/>
      <c r="N27155" t="inlineStr"/>
      <c r="O27155" t="inlineStr">
        <is>
          <t>Listopro</t>
        </is>
      </c>
      <c r="P27155" t="inlineStr">
        <is>
          <t>['python', 'sql', 'aws', 'gcp', 'scikit-learn', 'pytorch', 'pandas', 'pyspark', 'docker', 'kubernetes']</t>
        </is>
      </c>
      <c r="Q27155" t="inlineStr">
        <is>
          <t>{'cloud': ['aws', 'gcp'], 'libraries': ['scikit-learn', 'pytorch', 'pandas', 'pyspark'], 'other': ['docker', 'kubernetes'], 'programming': ['python', 'sql']}</t>
        </is>
      </c>
    </row>
    <row r="27156">
      <c r="A27156" t="inlineStr">
        <is>
          <t>Senior Data Scientist</t>
        </is>
      </c>
      <c r="B27156" t="inlineStr">
        <is>
          <t>Senior Expert Data &amp; Digital</t>
        </is>
      </c>
      <c r="C27156" t="inlineStr">
        <is>
          <t>Hyderabad, Telangana, India</t>
        </is>
      </c>
      <c r="D27156" t="inlineStr">
        <is>
          <t>via LinkedIn</t>
        </is>
      </c>
      <c r="E27156" t="inlineStr">
        <is>
          <t>Full-time</t>
        </is>
      </c>
      <c r="F27156" t="b">
        <v>0</v>
      </c>
      <c r="G27156" t="inlineStr">
        <is>
          <t>India</t>
        </is>
      </c>
      <c r="H27156" s="2" t="n">
        <v>45429.46703703704</v>
      </c>
      <c r="I27156" t="b">
        <v>0</v>
      </c>
      <c r="J27156" t="b">
        <v>0</v>
      </c>
      <c r="K27156" t="inlineStr">
        <is>
          <t>India</t>
        </is>
      </c>
      <c r="L27156" t="inlineStr"/>
      <c r="M27156" t="inlineStr"/>
      <c r="N27156" t="inlineStr"/>
      <c r="O27156" t="inlineStr">
        <is>
          <t>Novartis India</t>
        </is>
      </c>
      <c r="P27156" t="inlineStr">
        <is>
          <t>['r', 'sap']</t>
        </is>
      </c>
      <c r="Q27156" t="inlineStr">
        <is>
          <t>{'analyst_tools': ['sap'], 'programming': ['r']}</t>
        </is>
      </c>
    </row>
    <row r="27157">
      <c r="A27157" t="inlineStr">
        <is>
          <t>Data Scientist</t>
        </is>
      </c>
      <c r="B27157" t="inlineStr">
        <is>
          <t>Data Scientist</t>
        </is>
      </c>
      <c r="C27157" t="inlineStr">
        <is>
          <t>Anywhere</t>
        </is>
      </c>
      <c r="D27157" t="inlineStr">
        <is>
          <t>via LinkedIn</t>
        </is>
      </c>
      <c r="E27157" t="inlineStr">
        <is>
          <t>Full-time</t>
        </is>
      </c>
      <c r="F27157" t="b">
        <v>1</v>
      </c>
      <c r="G27157" t="inlineStr">
        <is>
          <t>Mexico</t>
        </is>
      </c>
      <c r="H27157" s="2" t="n">
        <v>45426.47550925926</v>
      </c>
      <c r="I27157" t="b">
        <v>0</v>
      </c>
      <c r="J27157" t="b">
        <v>0</v>
      </c>
      <c r="K27157" t="inlineStr">
        <is>
          <t>Mexico</t>
        </is>
      </c>
      <c r="L27157" t="inlineStr"/>
      <c r="M27157" t="inlineStr"/>
      <c r="N27157" t="inlineStr"/>
      <c r="O27157" t="inlineStr">
        <is>
          <t>Listopro</t>
        </is>
      </c>
      <c r="P27157" t="inlineStr">
        <is>
          <t>['sql', 'python', 'bigquery', 'looker']</t>
        </is>
      </c>
      <c r="Q27157" t="inlineStr">
        <is>
          <t>{'analyst_tools': ['looker'], 'cloud': ['bigquery'], 'programming': ['sql', 'python']}</t>
        </is>
      </c>
    </row>
    <row r="27158">
      <c r="A27158" t="inlineStr">
        <is>
          <t>Data Analyst</t>
        </is>
      </c>
      <c r="B27158" t="inlineStr">
        <is>
          <t>Data Analyst/Market Researcher</t>
        </is>
      </c>
      <c r="C27158" t="inlineStr">
        <is>
          <t>Riyadh Saudi Arabia</t>
        </is>
      </c>
      <c r="D27158" t="inlineStr">
        <is>
          <t>via إنديد</t>
        </is>
      </c>
      <c r="E27158" t="inlineStr">
        <is>
          <t>Full-time</t>
        </is>
      </c>
      <c r="F27158" t="b">
        <v>0</v>
      </c>
      <c r="G27158" t="inlineStr">
        <is>
          <t>Saudi Arabia</t>
        </is>
      </c>
      <c r="H27158" s="2" t="n">
        <v>45441.47962962963</v>
      </c>
      <c r="I27158" t="b">
        <v>0</v>
      </c>
      <c r="J27158" t="b">
        <v>0</v>
      </c>
      <c r="K27158" t="inlineStr">
        <is>
          <t>Saudi Arabia</t>
        </is>
      </c>
      <c r="L27158" t="inlineStr"/>
      <c r="M27158" t="inlineStr"/>
      <c r="N27158" t="inlineStr"/>
      <c r="O27158" t="inlineStr">
        <is>
          <t>Confidential</t>
        </is>
      </c>
      <c r="P27158" t="inlineStr">
        <is>
          <t>['sql', 'excel', 'tableau', 'power bi']</t>
        </is>
      </c>
      <c r="Q27158" t="inlineStr">
        <is>
          <t>{'analyst_tools': ['excel', 'tableau', 'power bi'], 'programming': ['sql']}</t>
        </is>
      </c>
    </row>
    <row r="27159">
      <c r="A27159" t="inlineStr">
        <is>
          <t>Data Engineer</t>
        </is>
      </c>
      <c r="B27159" t="inlineStr">
        <is>
          <t>DATA ENGINEER</t>
        </is>
      </c>
      <c r="C27159" t="inlineStr">
        <is>
          <t>Porto, Portugal</t>
        </is>
      </c>
      <c r="D27159" t="inlineStr">
        <is>
          <t>via Indeed</t>
        </is>
      </c>
      <c r="E27159" t="inlineStr">
        <is>
          <t>Full-time</t>
        </is>
      </c>
      <c r="F27159" t="b">
        <v>0</v>
      </c>
      <c r="G27159" t="inlineStr">
        <is>
          <t>Portugal</t>
        </is>
      </c>
      <c r="H27159" s="2" t="n">
        <v>45441.47849537037</v>
      </c>
      <c r="I27159" t="b">
        <v>0</v>
      </c>
      <c r="J27159" t="b">
        <v>0</v>
      </c>
      <c r="K27159" t="inlineStr">
        <is>
          <t>Portugal</t>
        </is>
      </c>
      <c r="L27159" t="inlineStr"/>
      <c r="M27159" t="inlineStr"/>
      <c r="N27159" t="inlineStr"/>
      <c r="O27159" t="inlineStr">
        <is>
          <t>Sonae</t>
        </is>
      </c>
      <c r="P27159" t="inlineStr">
        <is>
          <t>['hadoop', 'spark', 'microstrategy']</t>
        </is>
      </c>
      <c r="Q27159" t="inlineStr">
        <is>
          <t>{'analyst_tools': ['microstrategy'], 'libraries': ['hadoop', 'spark']}</t>
        </is>
      </c>
    </row>
    <row r="27160">
      <c r="A27160" t="inlineStr">
        <is>
          <t>Data Engineer</t>
        </is>
      </c>
      <c r="B27160" t="inlineStr">
        <is>
          <t>Mid-Level Data Engineer AWS Snowflake</t>
        </is>
      </c>
      <c r="C27160" t="inlineStr">
        <is>
          <t>Anywhere</t>
        </is>
      </c>
      <c r="D27160" t="inlineStr">
        <is>
          <t>via LinkedIn</t>
        </is>
      </c>
      <c r="E27160" t="inlineStr">
        <is>
          <t>Full-time and Contractor</t>
        </is>
      </c>
      <c r="F27160" t="b">
        <v>1</v>
      </c>
      <c r="G27160" t="inlineStr">
        <is>
          <t>Chile</t>
        </is>
      </c>
      <c r="H27160" s="2" t="n">
        <v>45443.47324074074</v>
      </c>
      <c r="I27160" t="b">
        <v>0</v>
      </c>
      <c r="J27160" t="b">
        <v>0</v>
      </c>
      <c r="K27160" t="inlineStr">
        <is>
          <t>Chile</t>
        </is>
      </c>
      <c r="L27160" t="inlineStr"/>
      <c r="M27160" t="inlineStr"/>
      <c r="N27160" t="inlineStr"/>
      <c r="O27160" t="inlineStr">
        <is>
          <t>Fusemachines</t>
        </is>
      </c>
      <c r="P27160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27160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27161">
      <c r="A27161" t="inlineStr">
        <is>
          <t>Data Engineer</t>
        </is>
      </c>
      <c r="B27161" t="inlineStr">
        <is>
          <t>Databricks data engineer</t>
        </is>
      </c>
      <c r="C27161" t="inlineStr">
        <is>
          <t>Helsinki, Finland</t>
        </is>
      </c>
      <c r="D27161" t="inlineStr">
        <is>
          <t>via LinkedIn Finland</t>
        </is>
      </c>
      <c r="E27161" t="inlineStr">
        <is>
          <t>Full-time</t>
        </is>
      </c>
      <c r="F27161" t="b">
        <v>0</v>
      </c>
      <c r="G27161" t="inlineStr">
        <is>
          <t>Finland</t>
        </is>
      </c>
      <c r="H27161" s="2" t="n">
        <v>45434.47664351852</v>
      </c>
      <c r="I27161" t="b">
        <v>1</v>
      </c>
      <c r="J27161" t="b">
        <v>0</v>
      </c>
      <c r="K27161" t="inlineStr">
        <is>
          <t>Finland</t>
        </is>
      </c>
      <c r="L27161" t="inlineStr"/>
      <c r="M27161" t="inlineStr"/>
      <c r="N27161" t="inlineStr"/>
      <c r="O27161" t="inlineStr">
        <is>
          <t>Accenture Nordics</t>
        </is>
      </c>
      <c r="P27161" t="inlineStr">
        <is>
          <t>['sql', 'python', 'java', 'databricks', 'aws', 'gcp', 'azure', 'kafka', 'spark', 'airflow', 'node.js', 'git']</t>
        </is>
      </c>
      <c r="Q27161" t="inlineStr">
        <is>
          <t>{'cloud': ['databricks', 'aws', 'gcp', 'azure'], 'libraries': ['kafka', 'spark', 'airflow'], 'other': ['git'], 'programming': ['sql', 'python', 'java'], 'webframeworks': ['node.js']}</t>
        </is>
      </c>
    </row>
    <row r="27162">
      <c r="A27162" t="inlineStr">
        <is>
          <t>Data Scientist</t>
        </is>
      </c>
      <c r="B27162" t="inlineStr">
        <is>
          <t>Lead Data Scientist– NLP, LLM and GenAI</t>
        </is>
      </c>
      <c r="C27162" t="inlineStr">
        <is>
          <t>Richmond, VA</t>
        </is>
      </c>
      <c r="D27162" t="inlineStr">
        <is>
          <t>via LinkedIn</t>
        </is>
      </c>
      <c r="E27162" t="inlineStr">
        <is>
          <t>Full-time</t>
        </is>
      </c>
      <c r="F27162" t="b">
        <v>0</v>
      </c>
      <c r="G27162" t="inlineStr">
        <is>
          <t>Georgia</t>
        </is>
      </c>
      <c r="H27162" s="2" t="n">
        <v>45434.49140046296</v>
      </c>
      <c r="I27162" t="b">
        <v>0</v>
      </c>
      <c r="J27162" t="b">
        <v>1</v>
      </c>
      <c r="K27162" t="inlineStr">
        <is>
          <t>United States</t>
        </is>
      </c>
      <c r="L27162" t="inlineStr"/>
      <c r="M27162" t="inlineStr"/>
      <c r="N27162" t="inlineStr"/>
      <c r="O27162" t="inlineStr">
        <is>
          <t>S&amp;P Global</t>
        </is>
      </c>
      <c r="P27162" t="inlineStr">
        <is>
          <t>['python', 'hugging face', 'tensorflow', 'keras', 'pytorch', 'spark', 'github']</t>
        </is>
      </c>
      <c r="Q27162" t="inlineStr">
        <is>
          <t>{'libraries': ['hugging face', 'tensorflow', 'keras', 'pytorch', 'spark'], 'other': ['github'], 'programming': ['python']}</t>
        </is>
      </c>
    </row>
    <row r="27163">
      <c r="A27163" t="inlineStr">
        <is>
          <t>Data Engineer</t>
        </is>
      </c>
      <c r="B27163" t="inlineStr">
        <is>
          <t>Azure Data Engineer</t>
        </is>
      </c>
      <c r="C27163" t="inlineStr">
        <is>
          <t>Bhopal, Madhya Pradesh, India</t>
        </is>
      </c>
      <c r="D27163" t="inlineStr">
        <is>
          <t>via SimplyHired</t>
        </is>
      </c>
      <c r="E27163" t="inlineStr">
        <is>
          <t>Full-time</t>
        </is>
      </c>
      <c r="F27163" t="b">
        <v>0</v>
      </c>
      <c r="G27163" t="inlineStr">
        <is>
          <t>India</t>
        </is>
      </c>
      <c r="H27163" s="2" t="n">
        <v>45426.47280092593</v>
      </c>
      <c r="I27163" t="b">
        <v>0</v>
      </c>
      <c r="J27163" t="b">
        <v>0</v>
      </c>
      <c r="K27163" t="inlineStr">
        <is>
          <t>India</t>
        </is>
      </c>
      <c r="L27163" t="inlineStr"/>
      <c r="M27163" t="inlineStr"/>
      <c r="N27163" t="inlineStr"/>
      <c r="O27163" t="inlineStr">
        <is>
          <t>SAA</t>
        </is>
      </c>
      <c r="P27163" t="inlineStr">
        <is>
          <t>['azure']</t>
        </is>
      </c>
      <c r="Q27163" t="inlineStr">
        <is>
          <t>{'cloud': ['azure']}</t>
        </is>
      </c>
    </row>
    <row r="27164">
      <c r="A27164" t="inlineStr">
        <is>
          <t>Data Scientist</t>
        </is>
      </c>
      <c r="B27164" t="inlineStr">
        <is>
          <t>Senior Data Analyst/Scientist</t>
        </is>
      </c>
      <c r="C27164" t="inlineStr">
        <is>
          <t>San Francisco, CA</t>
        </is>
      </c>
      <c r="D27164" t="inlineStr">
        <is>
          <t>via LinkedIn</t>
        </is>
      </c>
      <c r="E27164" t="inlineStr">
        <is>
          <t>Full-time</t>
        </is>
      </c>
      <c r="F27164" t="b">
        <v>0</v>
      </c>
      <c r="G27164" t="inlineStr">
        <is>
          <t>California, United States</t>
        </is>
      </c>
      <c r="H27164" s="2" t="n">
        <v>45435.45995370371</v>
      </c>
      <c r="I27164" t="b">
        <v>0</v>
      </c>
      <c r="J27164" t="b">
        <v>1</v>
      </c>
      <c r="K27164" t="inlineStr">
        <is>
          <t>United States</t>
        </is>
      </c>
      <c r="L27164" t="inlineStr"/>
      <c r="M27164" t="inlineStr"/>
      <c r="N27164" t="inlineStr"/>
      <c r="O27164" t="inlineStr">
        <is>
          <t>Zynga</t>
        </is>
      </c>
      <c r="P27164" t="inlineStr">
        <is>
          <t>['python', 'sql', 'tableau', 'github', 'git']</t>
        </is>
      </c>
      <c r="Q27164" t="inlineStr">
        <is>
          <t>{'analyst_tools': ['tableau'], 'other': ['github', 'git'], 'programming': ['python', 'sql']}</t>
        </is>
      </c>
    </row>
    <row r="27165">
      <c r="A27165" t="inlineStr">
        <is>
          <t>Software Engineer</t>
        </is>
      </c>
      <c r="B27165" t="inlineStr">
        <is>
          <t>Software Engineer, Search Platform</t>
        </is>
      </c>
      <c r="C27165" t="inlineStr">
        <is>
          <t>San José Province, San José, Costa Rica</t>
        </is>
      </c>
      <c r="D27165" t="inlineStr">
        <is>
          <t>via BeBee Costa Rica</t>
        </is>
      </c>
      <c r="E27165" t="inlineStr">
        <is>
          <t>Full-time</t>
        </is>
      </c>
      <c r="F27165" t="b">
        <v>0</v>
      </c>
      <c r="G27165" t="inlineStr">
        <is>
          <t>Costa Rica</t>
        </is>
      </c>
      <c r="H27165" s="2" t="n">
        <v>45433.51759259259</v>
      </c>
      <c r="I27165" t="b">
        <v>0</v>
      </c>
      <c r="J27165" t="b">
        <v>0</v>
      </c>
      <c r="K27165" t="inlineStr">
        <is>
          <t>Costa Rica</t>
        </is>
      </c>
      <c r="L27165" t="inlineStr"/>
      <c r="M27165" t="inlineStr"/>
      <c r="N27165" t="inlineStr"/>
      <c r="O27165" t="inlineStr">
        <is>
          <t>Splunk Inc</t>
        </is>
      </c>
      <c r="P27165" t="inlineStr">
        <is>
          <t>['javascript', 'elasticsearch', 'splunk']</t>
        </is>
      </c>
      <c r="Q27165" t="inlineStr">
        <is>
          <t>{'analyst_tools': ['splunk'], 'databases': ['elasticsearch'], 'programming': ['javascript']}</t>
        </is>
      </c>
    </row>
    <row r="27166">
      <c r="A27166" t="inlineStr">
        <is>
          <t>Software Engineer</t>
        </is>
      </c>
      <c r="B27166" t="inlineStr">
        <is>
          <t>Senior DevSecOps Engineer</t>
        </is>
      </c>
      <c r="C27166" t="inlineStr">
        <is>
          <t>Limerick, Ireland</t>
        </is>
      </c>
      <c r="D27166" t="inlineStr">
        <is>
          <t>via Cpl</t>
        </is>
      </c>
      <c r="E27166" t="inlineStr">
        <is>
          <t>Full-time</t>
        </is>
      </c>
      <c r="F27166" t="b">
        <v>0</v>
      </c>
      <c r="G27166" t="inlineStr">
        <is>
          <t>Ireland</t>
        </is>
      </c>
      <c r="H27166" s="2" t="n">
        <v>45425.48141203704</v>
      </c>
      <c r="I27166" t="b">
        <v>0</v>
      </c>
      <c r="J27166" t="b">
        <v>0</v>
      </c>
      <c r="K27166" t="inlineStr">
        <is>
          <t>Ireland</t>
        </is>
      </c>
      <c r="L27166" t="inlineStr"/>
      <c r="M27166" t="inlineStr"/>
      <c r="N27166" t="inlineStr"/>
      <c r="O27166" t="inlineStr">
        <is>
          <t>Cpl</t>
        </is>
      </c>
      <c r="P27166" t="inlineStr">
        <is>
          <t>['aws', 'azure', 'gcp', 'snowflake', 'airflow', 'spark', 'hadoop', 'datarobot', 'gitlab', 'github', 'ansible', 'docker']</t>
        </is>
      </c>
      <c r="Q27166" t="inlineStr">
        <is>
          <t>{'analyst_tools': ['datarobot'], 'cloud': ['aws', 'azure', 'gcp', 'snowflake'], 'libraries': ['airflow', 'spark', 'hadoop'], 'other': ['gitlab', 'github', 'ansible', 'docker']}</t>
        </is>
      </c>
    </row>
    <row r="27167">
      <c r="A27167" t="inlineStr">
        <is>
          <t>Data Engineer</t>
        </is>
      </c>
      <c r="B27167" t="inlineStr">
        <is>
          <t>Azure Data Engineer (Dallas/Fort Worth Candidates Only - No...</t>
        </is>
      </c>
      <c r="C27167" t="inlineStr">
        <is>
          <t>Dallas, TX</t>
        </is>
      </c>
      <c r="D27167" t="inlineStr">
        <is>
          <t>via LinkedIn</t>
        </is>
      </c>
      <c r="E27167" t="inlineStr">
        <is>
          <t>Full-time</t>
        </is>
      </c>
      <c r="F27167" t="b">
        <v>0</v>
      </c>
      <c r="G27167" t="inlineStr">
        <is>
          <t>Georgia</t>
        </is>
      </c>
      <c r="H27167" s="2" t="n">
        <v>45414.49128472222</v>
      </c>
      <c r="I27167" t="b">
        <v>1</v>
      </c>
      <c r="J27167" t="b">
        <v>0</v>
      </c>
      <c r="K27167" t="inlineStr">
        <is>
          <t>United States</t>
        </is>
      </c>
      <c r="L27167" t="inlineStr"/>
      <c r="M27167" t="inlineStr"/>
      <c r="N27167" t="inlineStr"/>
      <c r="O27167" t="inlineStr">
        <is>
          <t>Yoh, A Day &amp; Zimmermann Company</t>
        </is>
      </c>
      <c r="P27167" t="inlineStr">
        <is>
          <t>['sql', 'python', 'sql server', 'azure', 'databricks']</t>
        </is>
      </c>
      <c r="Q27167" t="inlineStr">
        <is>
          <t>{'cloud': ['azure', 'databricks'], 'databases': ['sql server'], 'programming': ['sql', 'python']}</t>
        </is>
      </c>
    </row>
    <row r="27168">
      <c r="A27168" t="inlineStr">
        <is>
          <t>Data Scientist</t>
        </is>
      </c>
      <c r="B27168" t="inlineStr">
        <is>
          <t>Principal Advanced Analytics Analyst</t>
        </is>
      </c>
      <c r="C27168" t="inlineStr">
        <is>
          <t>Poland</t>
        </is>
      </c>
      <c r="D27168" t="inlineStr">
        <is>
          <t>via XING</t>
        </is>
      </c>
      <c r="E27168" t="inlineStr">
        <is>
          <t>Full-time</t>
        </is>
      </c>
      <c r="F27168" t="b">
        <v>0</v>
      </c>
      <c r="G27168" t="inlineStr">
        <is>
          <t>Poland</t>
        </is>
      </c>
      <c r="H27168" s="2" t="n">
        <v>45417.46619212963</v>
      </c>
      <c r="I27168" t="b">
        <v>0</v>
      </c>
      <c r="J27168" t="b">
        <v>0</v>
      </c>
      <c r="K27168" t="inlineStr">
        <is>
          <t>Poland</t>
        </is>
      </c>
      <c r="L27168" t="inlineStr"/>
      <c r="M27168" t="inlineStr"/>
      <c r="N27168" t="inlineStr"/>
      <c r="O27168" t="inlineStr">
        <is>
          <t>Medtronic</t>
        </is>
      </c>
      <c r="P27168" t="inlineStr">
        <is>
          <t>['sql', 'oracle', 'snowflake', 'tableau', 'power bi']</t>
        </is>
      </c>
      <c r="Q27168" t="inlineStr">
        <is>
          <t>{'analyst_tools': ['tableau', 'power bi'], 'cloud': ['oracle', 'snowflake'], 'programming': ['sql']}</t>
        </is>
      </c>
    </row>
    <row r="27169">
      <c r="A27169" t="inlineStr">
        <is>
          <t>Data Scientist</t>
        </is>
      </c>
      <c r="B27169" t="inlineStr">
        <is>
          <t>Data Scientist</t>
        </is>
      </c>
      <c r="C27169" t="inlineStr">
        <is>
          <t>Bengaluru, Karnataka, India</t>
        </is>
      </c>
      <c r="D27169" t="inlineStr">
        <is>
          <t>via LinkedIn</t>
        </is>
      </c>
      <c r="E27169" t="inlineStr">
        <is>
          <t>Full-time</t>
        </is>
      </c>
      <c r="F27169" t="b">
        <v>0</v>
      </c>
      <c r="G27169" t="inlineStr">
        <is>
          <t>India</t>
        </is>
      </c>
      <c r="H27169" s="2" t="n">
        <v>45432.4659837963</v>
      </c>
      <c r="I27169" t="b">
        <v>0</v>
      </c>
      <c r="J27169" t="b">
        <v>0</v>
      </c>
      <c r="K27169" t="inlineStr">
        <is>
          <t>India</t>
        </is>
      </c>
      <c r="L27169" t="inlineStr"/>
      <c r="M27169" t="inlineStr"/>
      <c r="N27169" t="inlineStr"/>
      <c r="O27169" t="inlineStr">
        <is>
          <t>GyanSys Inc.</t>
        </is>
      </c>
      <c r="P27169" t="inlineStr">
        <is>
          <t>['python', 'databricks', 'tensorflow', 'pytorch']</t>
        </is>
      </c>
      <c r="Q27169" t="inlineStr">
        <is>
          <t>{'cloud': ['databricks'], 'libraries': ['tensorflow', 'pytorch'], 'programming': ['python']}</t>
        </is>
      </c>
    </row>
    <row r="27170">
      <c r="A27170" t="inlineStr">
        <is>
          <t>Data Analyst</t>
        </is>
      </c>
      <c r="B27170" t="inlineStr">
        <is>
          <t>Remote Python Data Science Analyst</t>
        </is>
      </c>
      <c r="C27170" t="inlineStr">
        <is>
          <t>Anywhere</t>
        </is>
      </c>
      <c r="D27170" t="inlineStr">
        <is>
          <t>via LinkedIn</t>
        </is>
      </c>
      <c r="E27170" t="inlineStr">
        <is>
          <t>Full-time</t>
        </is>
      </c>
      <c r="F27170" t="b">
        <v>1</v>
      </c>
      <c r="G27170" t="inlineStr">
        <is>
          <t>India</t>
        </is>
      </c>
      <c r="H27170" s="2" t="n">
        <v>45432.46613425926</v>
      </c>
      <c r="I27170" t="b">
        <v>0</v>
      </c>
      <c r="J27170" t="b">
        <v>0</v>
      </c>
      <c r="K27170" t="inlineStr">
        <is>
          <t>India</t>
        </is>
      </c>
      <c r="L27170" t="inlineStr"/>
      <c r="M27170" t="inlineStr"/>
      <c r="N27170" t="inlineStr"/>
      <c r="O27170" t="inlineStr">
        <is>
          <t>Turing</t>
        </is>
      </c>
      <c r="P27170" t="inlineStr">
        <is>
          <t>['python', 'sql', 'jupyter']</t>
        </is>
      </c>
      <c r="Q27170" t="inlineStr">
        <is>
          <t>{'libraries': ['jupyter'], 'programming': ['python', 'sql']}</t>
        </is>
      </c>
    </row>
    <row r="27171">
      <c r="A27171" t="inlineStr">
        <is>
          <t>Data Scientist</t>
        </is>
      </c>
      <c r="B27171" t="inlineStr">
        <is>
          <t>Data Scientist and AI Specialist</t>
        </is>
      </c>
      <c r="C27171" t="inlineStr">
        <is>
          <t>Mexico City, CDMX, Mexico</t>
        </is>
      </c>
      <c r="D27171" t="inlineStr">
        <is>
          <t>via BeBee</t>
        </is>
      </c>
      <c r="E27171" t="inlineStr">
        <is>
          <t>Full-time</t>
        </is>
      </c>
      <c r="F27171" t="b">
        <v>0</v>
      </c>
      <c r="G27171" t="inlineStr">
        <is>
          <t>Mexico</t>
        </is>
      </c>
      <c r="H27171" s="2" t="n">
        <v>45433.49657407407</v>
      </c>
      <c r="I27171" t="b">
        <v>0</v>
      </c>
      <c r="J27171" t="b">
        <v>0</v>
      </c>
      <c r="K27171" t="inlineStr">
        <is>
          <t>Mexico</t>
        </is>
      </c>
      <c r="L27171" t="inlineStr"/>
      <c r="M27171" t="inlineStr"/>
      <c r="N27171" t="inlineStr"/>
      <c r="O27171" t="inlineStr">
        <is>
          <t>Worldwide Recruiter</t>
        </is>
      </c>
      <c r="P27171" t="inlineStr">
        <is>
          <t>['python']</t>
        </is>
      </c>
      <c r="Q27171" t="inlineStr">
        <is>
          <t>{'programming': ['python']}</t>
        </is>
      </c>
    </row>
    <row r="27172">
      <c r="A27172" t="inlineStr">
        <is>
          <t>Data Engineer</t>
        </is>
      </c>
      <c r="B27172" t="inlineStr">
        <is>
          <t>Data Engineer</t>
        </is>
      </c>
      <c r="C27172" t="inlineStr">
        <is>
          <t>Parkville VIC, Australia</t>
        </is>
      </c>
      <c r="D27172" t="inlineStr">
        <is>
          <t>via LinkedIn</t>
        </is>
      </c>
      <c r="E27172" t="inlineStr">
        <is>
          <t>Full-time</t>
        </is>
      </c>
      <c r="F27172" t="b">
        <v>0</v>
      </c>
      <c r="G27172" t="inlineStr">
        <is>
          <t>Australia</t>
        </is>
      </c>
      <c r="H27172" s="2" t="n">
        <v>45418.47387731481</v>
      </c>
      <c r="I27172" t="b">
        <v>0</v>
      </c>
      <c r="J27172" t="b">
        <v>0</v>
      </c>
      <c r="K27172" t="inlineStr">
        <is>
          <t>Australia</t>
        </is>
      </c>
      <c r="L27172" t="inlineStr"/>
      <c r="M27172" t="inlineStr"/>
      <c r="N27172" t="inlineStr"/>
      <c r="O27172" t="inlineStr">
        <is>
          <t>University of Melbourne</t>
        </is>
      </c>
      <c r="P27172" t="inlineStr">
        <is>
          <t>['python', 'dynamodb', 'aws', 'node.js']</t>
        </is>
      </c>
      <c r="Q27172" t="inlineStr">
        <is>
          <t>{'cloud': ['aws'], 'databases': ['dynamodb'], 'programming': ['python'], 'webframeworks': ['node.js']}</t>
        </is>
      </c>
    </row>
    <row r="27173">
      <c r="A27173" t="inlineStr">
        <is>
          <t>Data Analyst</t>
        </is>
      </c>
      <c r="B27173" t="inlineStr">
        <is>
          <t>Data analist</t>
        </is>
      </c>
      <c r="C27173" t="inlineStr">
        <is>
          <t>Brussels, Belgium</t>
        </is>
      </c>
      <c r="D27173" t="inlineStr">
        <is>
          <t>via LinkedIn</t>
        </is>
      </c>
      <c r="E27173" t="inlineStr">
        <is>
          <t>Full-time</t>
        </is>
      </c>
      <c r="F27173" t="b">
        <v>0</v>
      </c>
      <c r="G27173" t="inlineStr">
        <is>
          <t>Belgium</t>
        </is>
      </c>
      <c r="H27173" s="2" t="n">
        <v>45434.48512731482</v>
      </c>
      <c r="I27173" t="b">
        <v>0</v>
      </c>
      <c r="J27173" t="b">
        <v>0</v>
      </c>
      <c r="K27173" t="inlineStr">
        <is>
          <t>Belgium</t>
        </is>
      </c>
      <c r="L27173" t="inlineStr"/>
      <c r="M27173" t="inlineStr"/>
      <c r="N27173" t="inlineStr"/>
      <c r="O27173" t="inlineStr">
        <is>
          <t>Connect Consulting</t>
        </is>
      </c>
      <c r="P27173" t="inlineStr">
        <is>
          <t>['spss', 'powerpoint', 'excel', 'tableau']</t>
        </is>
      </c>
      <c r="Q27173" t="inlineStr">
        <is>
          <t>{'analyst_tools': ['spss', 'powerpoint', 'excel', 'tableau']}</t>
        </is>
      </c>
    </row>
    <row r="27174">
      <c r="A27174" t="inlineStr">
        <is>
          <t>Business Analyst</t>
        </is>
      </c>
      <c r="B27174" t="inlineStr">
        <is>
          <t>Sr. BI Analyst</t>
        </is>
      </c>
      <c r="C27174" t="inlineStr">
        <is>
          <t>Anywhere</t>
        </is>
      </c>
      <c r="D27174" t="inlineStr">
        <is>
          <t>via ZipRecruiter</t>
        </is>
      </c>
      <c r="E27174" t="inlineStr">
        <is>
          <t>Full-time</t>
        </is>
      </c>
      <c r="F27174" t="b">
        <v>1</v>
      </c>
      <c r="G27174" t="inlineStr">
        <is>
          <t>California, United States</t>
        </is>
      </c>
      <c r="H27174" s="2" t="n">
        <v>45442.45891203704</v>
      </c>
      <c r="I27174" t="b">
        <v>0</v>
      </c>
      <c r="J27174" t="b">
        <v>1</v>
      </c>
      <c r="K27174" t="inlineStr">
        <is>
          <t>United States</t>
        </is>
      </c>
      <c r="L27174" t="inlineStr"/>
      <c r="M27174" t="inlineStr"/>
      <c r="N27174" t="inlineStr"/>
      <c r="O27174" t="inlineStr">
        <is>
          <t>Albertsons</t>
        </is>
      </c>
      <c r="P27174" t="inlineStr">
        <is>
          <t>['sql', 'vba', 'snowflake', 'phoenix', 'power bi', 'excel', 'powerpoint']</t>
        </is>
      </c>
      <c r="Q27174" t="inlineStr">
        <is>
          <t>{'analyst_tools': ['power bi', 'excel', 'powerpoint'], 'cloud': ['snowflake'], 'programming': ['sql', 'vba'], 'webframeworks': ['phoenix']}</t>
        </is>
      </c>
    </row>
    <row r="27175">
      <c r="A27175" t="inlineStr">
        <is>
          <t>Data Scientist</t>
        </is>
      </c>
      <c r="B27175" t="inlineStr">
        <is>
          <t>Data Analyst Specialist</t>
        </is>
      </c>
      <c r="C27175" t="inlineStr">
        <is>
          <t>Malaysia</t>
        </is>
      </c>
      <c r="D27175" t="inlineStr">
        <is>
          <t>via LinkedIn</t>
        </is>
      </c>
      <c r="E27175" t="inlineStr"/>
      <c r="F27175" t="b">
        <v>0</v>
      </c>
      <c r="G27175" t="inlineStr">
        <is>
          <t>Malaysia</t>
        </is>
      </c>
      <c r="H27175" s="2" t="n">
        <v>45425.48019675926</v>
      </c>
      <c r="I27175" t="b">
        <v>0</v>
      </c>
      <c r="J27175" t="b">
        <v>0</v>
      </c>
      <c r="K27175" t="inlineStr">
        <is>
          <t>Malaysia</t>
        </is>
      </c>
      <c r="L27175" t="inlineStr"/>
      <c r="M27175" t="inlineStr"/>
      <c r="N27175" t="inlineStr"/>
      <c r="O27175" t="inlineStr">
        <is>
          <t>Commerz Global Service Solutions (Formerly known as Commerz Trade Services)</t>
        </is>
      </c>
      <c r="P27175" t="inlineStr">
        <is>
          <t>['vba', 'qlik']</t>
        </is>
      </c>
      <c r="Q27175" t="inlineStr">
        <is>
          <t>{'analyst_tools': ['qlik'], 'programming': ['vba']}</t>
        </is>
      </c>
    </row>
    <row r="27176">
      <c r="A27176" t="inlineStr">
        <is>
          <t>Data Analyst</t>
        </is>
      </c>
      <c r="B27176" t="inlineStr">
        <is>
          <t>Data Analyst</t>
        </is>
      </c>
      <c r="C27176" t="inlineStr">
        <is>
          <t>United Kingdom</t>
        </is>
      </c>
      <c r="D27176" t="inlineStr">
        <is>
          <t>via LinkedIn</t>
        </is>
      </c>
      <c r="E27176" t="inlineStr">
        <is>
          <t>Full-time</t>
        </is>
      </c>
      <c r="F27176" t="b">
        <v>0</v>
      </c>
      <c r="G27176" t="inlineStr">
        <is>
          <t>United Kingdom</t>
        </is>
      </c>
      <c r="H27176" s="2" t="n">
        <v>45421.47010416666</v>
      </c>
      <c r="I27176" t="b">
        <v>1</v>
      </c>
      <c r="J27176" t="b">
        <v>0</v>
      </c>
      <c r="K27176" t="inlineStr">
        <is>
          <t>United Kingdom</t>
        </is>
      </c>
      <c r="L27176" t="inlineStr"/>
      <c r="M27176" t="inlineStr"/>
      <c r="N27176" t="inlineStr"/>
      <c r="O27176" t="inlineStr">
        <is>
          <t>Full Circle Recruitment Ltd</t>
        </is>
      </c>
      <c r="P27176" t="inlineStr">
        <is>
          <t>['c', 'sql', 'python', 'r', 'sql server']</t>
        </is>
      </c>
      <c r="Q27176" t="inlineStr">
        <is>
          <t>{'databases': ['sql server'], 'programming': ['c', 'sql', 'python', 'r']}</t>
        </is>
      </c>
    </row>
    <row r="27177">
      <c r="A27177" t="inlineStr">
        <is>
          <t>Data Engineer</t>
        </is>
      </c>
      <c r="B27177" t="inlineStr">
        <is>
          <t>Junior Data Engineer</t>
        </is>
      </c>
      <c r="C27177" t="inlineStr">
        <is>
          <t>Bogotá, Bogota, Colombia</t>
        </is>
      </c>
      <c r="D27177" t="inlineStr">
        <is>
          <t>via Trabajo.org</t>
        </is>
      </c>
      <c r="E27177" t="inlineStr">
        <is>
          <t>Full-time</t>
        </is>
      </c>
      <c r="F27177" t="b">
        <v>0</v>
      </c>
      <c r="G27177" t="inlineStr">
        <is>
          <t>Colombia</t>
        </is>
      </c>
      <c r="H27177" s="2" t="n">
        <v>45419.47142361111</v>
      </c>
      <c r="I27177" t="b">
        <v>0</v>
      </c>
      <c r="J27177" t="b">
        <v>0</v>
      </c>
      <c r="K27177" t="inlineStr">
        <is>
          <t>Colombia</t>
        </is>
      </c>
      <c r="L27177" t="inlineStr"/>
      <c r="M27177" t="inlineStr"/>
      <c r="N27177" t="inlineStr"/>
      <c r="O27177" t="inlineStr">
        <is>
          <t>PayU</t>
        </is>
      </c>
      <c r="P27177" t="inlineStr"/>
      <c r="Q27177" t="inlineStr"/>
    </row>
    <row r="27178">
      <c r="A27178" t="inlineStr">
        <is>
          <t>Data Scientist</t>
        </is>
      </c>
      <c r="B27178" t="inlineStr">
        <is>
          <t>Crypto Data Scientist(Albania-Remote)</t>
        </is>
      </c>
      <c r="C27178" t="inlineStr">
        <is>
          <t>Anywhere</t>
        </is>
      </c>
      <c r="D27178" t="inlineStr">
        <is>
          <t>via Built In</t>
        </is>
      </c>
      <c r="E27178" t="inlineStr">
        <is>
          <t>Full-time</t>
        </is>
      </c>
      <c r="F27178" t="b">
        <v>1</v>
      </c>
      <c r="G27178" t="inlineStr">
        <is>
          <t>Albania</t>
        </is>
      </c>
      <c r="H27178" s="2" t="n">
        <v>45441.49832175926</v>
      </c>
      <c r="I27178" t="b">
        <v>0</v>
      </c>
      <c r="J27178" t="b">
        <v>0</v>
      </c>
      <c r="K27178" t="inlineStr">
        <is>
          <t>Albania</t>
        </is>
      </c>
      <c r="L27178" t="inlineStr"/>
      <c r="M27178" t="inlineStr"/>
      <c r="N27178" t="inlineStr"/>
      <c r="O27178" t="inlineStr">
        <is>
          <t>Token Metrics</t>
        </is>
      </c>
      <c r="P27178" t="inlineStr">
        <is>
          <t>['python', 'java', 'r']</t>
        </is>
      </c>
      <c r="Q27178" t="inlineStr">
        <is>
          <t>{'programming': ['python', 'java', 'r']}</t>
        </is>
      </c>
    </row>
    <row r="27179">
      <c r="A27179" t="inlineStr">
        <is>
          <t>Data Engineer</t>
        </is>
      </c>
      <c r="B27179" t="inlineStr">
        <is>
          <t>Data Engineer</t>
        </is>
      </c>
      <c r="C27179" t="inlineStr">
        <is>
          <t>Anywhere</t>
        </is>
      </c>
      <c r="D27179" t="inlineStr">
        <is>
          <t>via JobTeaser</t>
        </is>
      </c>
      <c r="E27179" t="inlineStr">
        <is>
          <t>Full-time</t>
        </is>
      </c>
      <c r="F27179" t="b">
        <v>1</v>
      </c>
      <c r="G27179" t="inlineStr">
        <is>
          <t>Sweden</t>
        </is>
      </c>
      <c r="H27179" s="2" t="n">
        <v>45418.47851851852</v>
      </c>
      <c r="I27179" t="b">
        <v>1</v>
      </c>
      <c r="J27179" t="b">
        <v>0</v>
      </c>
      <c r="K27179" t="inlineStr">
        <is>
          <t>Sweden</t>
        </is>
      </c>
      <c r="L27179" t="inlineStr"/>
      <c r="M27179" t="inlineStr"/>
      <c r="N27179" t="inlineStr"/>
      <c r="O27179" t="inlineStr">
        <is>
          <t>Podme</t>
        </is>
      </c>
      <c r="P27179" t="inlineStr">
        <is>
          <t>['sql', 'python', 'gcp', 'bigquery', 'airflow', 'terraform']</t>
        </is>
      </c>
      <c r="Q27179" t="inlineStr">
        <is>
          <t>{'cloud': ['gcp', 'bigquery'], 'libraries': ['airflow'], 'other': ['terraform'], 'programming': ['sql', 'python']}</t>
        </is>
      </c>
    </row>
    <row r="27180">
      <c r="A27180" t="inlineStr">
        <is>
          <t>Data Scientist</t>
        </is>
      </c>
      <c r="B27180" t="inlineStr">
        <is>
          <t>Associate Data Scientist</t>
        </is>
      </c>
      <c r="C27180" t="inlineStr">
        <is>
          <t>Stamford, CT</t>
        </is>
      </c>
      <c r="D27180" t="inlineStr">
        <is>
          <t>via LinkedIn</t>
        </is>
      </c>
      <c r="E27180" t="inlineStr">
        <is>
          <t>Full-time</t>
        </is>
      </c>
      <c r="F27180" t="b">
        <v>0</v>
      </c>
      <c r="G27180" t="inlineStr">
        <is>
          <t>New York, United States</t>
        </is>
      </c>
      <c r="H27180" s="2" t="n">
        <v>45414.45854166667</v>
      </c>
      <c r="I27180" t="b">
        <v>0</v>
      </c>
      <c r="J27180" t="b">
        <v>1</v>
      </c>
      <c r="K27180" t="inlineStr">
        <is>
          <t>United States</t>
        </is>
      </c>
      <c r="L27180" t="inlineStr"/>
      <c r="M27180" t="inlineStr"/>
      <c r="N27180" t="inlineStr"/>
      <c r="O27180" t="inlineStr">
        <is>
          <t>Gartner</t>
        </is>
      </c>
      <c r="P27180" t="inlineStr">
        <is>
          <t>['python', 'sql', 'spark', 'excel']</t>
        </is>
      </c>
      <c r="Q27180" t="inlineStr">
        <is>
          <t>{'analyst_tools': ['excel'], 'libraries': ['spark'], 'programming': ['python', 'sql']}</t>
        </is>
      </c>
    </row>
    <row r="27181">
      <c r="A27181" t="inlineStr">
        <is>
          <t>Data Analyst</t>
        </is>
      </c>
      <c r="B27181" t="inlineStr">
        <is>
          <t>Data Analyst - Ubuy Inc</t>
        </is>
      </c>
      <c r="C27181" t="inlineStr">
        <is>
          <t>Kuwait City, Kuwait</t>
        </is>
      </c>
      <c r="D27181" t="inlineStr">
        <is>
          <t>via Indeed</t>
        </is>
      </c>
      <c r="E27181" t="inlineStr">
        <is>
          <t>Full-time</t>
        </is>
      </c>
      <c r="F27181" t="b">
        <v>0</v>
      </c>
      <c r="G27181" t="inlineStr">
        <is>
          <t>Kuwait</t>
        </is>
      </c>
      <c r="H27181" s="2" t="n">
        <v>45441.48856481481</v>
      </c>
      <c r="I27181" t="b">
        <v>0</v>
      </c>
      <c r="J27181" t="b">
        <v>0</v>
      </c>
      <c r="K27181" t="inlineStr">
        <is>
          <t>Kuwait</t>
        </is>
      </c>
      <c r="L27181" t="inlineStr"/>
      <c r="M27181" t="inlineStr"/>
      <c r="N27181" t="inlineStr"/>
      <c r="O27181" t="inlineStr">
        <is>
          <t>Confidential</t>
        </is>
      </c>
      <c r="P27181" t="inlineStr">
        <is>
          <t>['sql', 'power bi']</t>
        </is>
      </c>
      <c r="Q27181" t="inlineStr">
        <is>
          <t>{'analyst_tools': ['power bi'], 'programming': ['sql']}</t>
        </is>
      </c>
    </row>
    <row r="27182">
      <c r="A27182" t="inlineStr">
        <is>
          <t>Data Engineer</t>
        </is>
      </c>
      <c r="B27182" t="inlineStr">
        <is>
          <t>Data Engineer (6200 USD/Mes)</t>
        </is>
      </c>
      <c r="C27182" t="inlineStr">
        <is>
          <t>Anywhere</t>
        </is>
      </c>
      <c r="D27182" t="inlineStr">
        <is>
          <t>via LinkedIn</t>
        </is>
      </c>
      <c r="E27182" t="inlineStr">
        <is>
          <t>Full-time</t>
        </is>
      </c>
      <c r="F27182" t="b">
        <v>1</v>
      </c>
      <c r="G27182" t="inlineStr">
        <is>
          <t>Mexico</t>
        </is>
      </c>
      <c r="H27182" s="2" t="n">
        <v>45426.47561342592</v>
      </c>
      <c r="I27182" t="b">
        <v>1</v>
      </c>
      <c r="J27182" t="b">
        <v>0</v>
      </c>
      <c r="K27182" t="inlineStr">
        <is>
          <t>Mexico</t>
        </is>
      </c>
      <c r="L27182" t="inlineStr"/>
      <c r="M27182" t="inlineStr"/>
      <c r="N27182" t="inlineStr"/>
      <c r="O27182" t="inlineStr">
        <is>
          <t>Listopro</t>
        </is>
      </c>
      <c r="P27182" t="inlineStr">
        <is>
          <t>['python', 'golang', 'aws', 'redshift', 'snowflake', 'airflow', 'pandas']</t>
        </is>
      </c>
      <c r="Q27182" t="inlineStr">
        <is>
          <t>{'cloud': ['aws', 'redshift', 'snowflake'], 'libraries': ['airflow', 'pandas'], 'programming': ['python', 'golang']}</t>
        </is>
      </c>
    </row>
    <row r="27183">
      <c r="A27183" t="inlineStr">
        <is>
          <t>Data Engineer</t>
        </is>
      </c>
      <c r="B27183" t="inlineStr">
        <is>
          <t>Data Engineering Analyst</t>
        </is>
      </c>
      <c r="C27183" t="inlineStr">
        <is>
          <t>Barcelona, Spain</t>
        </is>
      </c>
      <c r="D27183" t="inlineStr">
        <is>
          <t>via LinkedIn</t>
        </is>
      </c>
      <c r="E27183" t="inlineStr">
        <is>
          <t>Full-time</t>
        </is>
      </c>
      <c r="F27183" t="b">
        <v>0</v>
      </c>
      <c r="G27183" t="inlineStr">
        <is>
          <t>Spain</t>
        </is>
      </c>
      <c r="H27183" s="2" t="n">
        <v>45434.47502314814</v>
      </c>
      <c r="I27183" t="b">
        <v>1</v>
      </c>
      <c r="J27183" t="b">
        <v>0</v>
      </c>
      <c r="K27183" t="inlineStr">
        <is>
          <t>Spain</t>
        </is>
      </c>
      <c r="L27183" t="inlineStr"/>
      <c r="M27183" t="inlineStr"/>
      <c r="N27183" t="inlineStr"/>
      <c r="O27183" t="inlineStr">
        <is>
          <t>Metyis</t>
        </is>
      </c>
      <c r="P27183" t="inlineStr">
        <is>
          <t>['python', 'sql', 'javascript', 'css', 'html', 'redis', 'azure', 'spark', 'git', 'kubernetes']</t>
        </is>
      </c>
      <c r="Q27183" t="inlineStr">
        <is>
          <t>{'cloud': ['azure'], 'databases': ['redis'], 'libraries': ['spark'], 'other': ['git', 'kubernetes'], 'programming': ['python', 'sql', 'javascript', 'css', 'html']}</t>
        </is>
      </c>
    </row>
    <row r="27184">
      <c r="A27184" t="inlineStr">
        <is>
          <t>Data Scientist</t>
        </is>
      </c>
      <c r="B27184" t="inlineStr">
        <is>
          <t>Data Scientist III</t>
        </is>
      </c>
      <c r="C27184" t="inlineStr">
        <is>
          <t>Warsaw, Poland</t>
        </is>
      </c>
      <c r="D27184" t="inlineStr">
        <is>
          <t>via Jooble</t>
        </is>
      </c>
      <c r="E27184" t="inlineStr">
        <is>
          <t>Full-time</t>
        </is>
      </c>
      <c r="F27184" t="b">
        <v>0</v>
      </c>
      <c r="G27184" t="inlineStr">
        <is>
          <t>Poland</t>
        </is>
      </c>
      <c r="H27184" s="2" t="n">
        <v>45423.46703703704</v>
      </c>
      <c r="I27184" t="b">
        <v>0</v>
      </c>
      <c r="J27184" t="b">
        <v>0</v>
      </c>
      <c r="K27184" t="inlineStr">
        <is>
          <t>Poland</t>
        </is>
      </c>
      <c r="L27184" t="inlineStr"/>
      <c r="M27184" t="inlineStr"/>
      <c r="N27184" t="inlineStr"/>
      <c r="O27184" t="inlineStr">
        <is>
          <t>CURIOSITY DIAGNOSTICS / Bio-Rad Laboratories</t>
        </is>
      </c>
      <c r="P27184" t="inlineStr">
        <is>
          <t>['linux']</t>
        </is>
      </c>
      <c r="Q27184" t="inlineStr">
        <is>
          <t>{'os': ['linux']}</t>
        </is>
      </c>
    </row>
    <row r="27185">
      <c r="A27185" t="inlineStr">
        <is>
          <t>Data Scientist</t>
        </is>
      </c>
      <c r="B27185" t="inlineStr">
        <is>
          <t>Data Scientist (GenAI) (Remote)</t>
        </is>
      </c>
      <c r="C27185" t="inlineStr">
        <is>
          <t>Anywhere</t>
        </is>
      </c>
      <c r="D27185" t="inlineStr">
        <is>
          <t>via Built In</t>
        </is>
      </c>
      <c r="E27185" t="inlineStr">
        <is>
          <t>Full-time</t>
        </is>
      </c>
      <c r="F27185" t="b">
        <v>1</v>
      </c>
      <c r="G27185" t="inlineStr">
        <is>
          <t>United Kingdom</t>
        </is>
      </c>
      <c r="H27185" s="2" t="n">
        <v>45434.47163194444</v>
      </c>
      <c r="I27185" t="b">
        <v>0</v>
      </c>
      <c r="J27185" t="b">
        <v>0</v>
      </c>
      <c r="K27185" t="inlineStr">
        <is>
          <t>United Kingdom</t>
        </is>
      </c>
      <c r="L27185" t="inlineStr"/>
      <c r="M27185" t="inlineStr"/>
      <c r="N27185" t="inlineStr"/>
      <c r="O27185" t="inlineStr">
        <is>
          <t>CrowdStrike</t>
        </is>
      </c>
      <c r="P27185" t="inlineStr">
        <is>
          <t>['python', 'tensorflow', 'pytorch', 'hugging face', 'linux']</t>
        </is>
      </c>
      <c r="Q27185" t="inlineStr">
        <is>
          <t>{'libraries': ['tensorflow', 'pytorch', 'hugging face'], 'os': ['linux'], 'programming': ['python']}</t>
        </is>
      </c>
    </row>
    <row r="27186">
      <c r="A27186" t="inlineStr">
        <is>
          <t>Data Analyst</t>
        </is>
      </c>
      <c r="B27186" t="inlineStr">
        <is>
          <t>Data Analyst</t>
        </is>
      </c>
      <c r="C27186" t="inlineStr">
        <is>
          <t>Makati, Metro Manila, Philippines</t>
        </is>
      </c>
      <c r="D27186" t="inlineStr">
        <is>
          <t>via Indeed</t>
        </is>
      </c>
      <c r="E27186" t="inlineStr">
        <is>
          <t>Full-time</t>
        </is>
      </c>
      <c r="F27186" t="b">
        <v>0</v>
      </c>
      <c r="G27186" t="inlineStr">
        <is>
          <t>Philippines</t>
        </is>
      </c>
      <c r="H27186" s="2" t="n">
        <v>45442.48037037037</v>
      </c>
      <c r="I27186" t="b">
        <v>0</v>
      </c>
      <c r="J27186" t="b">
        <v>0</v>
      </c>
      <c r="K27186" t="inlineStr">
        <is>
          <t>Philippines</t>
        </is>
      </c>
      <c r="L27186" t="inlineStr"/>
      <c r="M27186" t="inlineStr"/>
      <c r="N27186" t="inlineStr"/>
      <c r="O27186" t="inlineStr">
        <is>
          <t>Payreto</t>
        </is>
      </c>
      <c r="P27186" t="inlineStr">
        <is>
          <t>['go', 'python', 'r', 'vba', 'power bi', 'sheets', 'excel']</t>
        </is>
      </c>
      <c r="Q27186" t="inlineStr">
        <is>
          <t>{'analyst_tools': ['power bi', 'sheets', 'excel'], 'programming': ['go', 'python', 'r', 'vba']}</t>
        </is>
      </c>
    </row>
    <row r="27187">
      <c r="A27187" t="inlineStr">
        <is>
          <t>Data Analyst</t>
        </is>
      </c>
      <c r="B27187" t="inlineStr">
        <is>
          <t>Market Intelligence Analyst</t>
        </is>
      </c>
      <c r="C27187" t="inlineStr">
        <is>
          <t>Lima, Peru</t>
        </is>
      </c>
      <c r="D27187" t="inlineStr">
        <is>
          <t>via Trabajo.org</t>
        </is>
      </c>
      <c r="E27187" t="inlineStr">
        <is>
          <t>Full-time</t>
        </is>
      </c>
      <c r="F27187" t="b">
        <v>0</v>
      </c>
      <c r="G27187" t="inlineStr">
        <is>
          <t>Peru</t>
        </is>
      </c>
      <c r="H27187" s="2" t="n">
        <v>45416.48752314815</v>
      </c>
      <c r="I27187" t="b">
        <v>1</v>
      </c>
      <c r="J27187" t="b">
        <v>0</v>
      </c>
      <c r="K27187" t="inlineStr">
        <is>
          <t>Peru</t>
        </is>
      </c>
      <c r="L27187" t="inlineStr"/>
      <c r="M27187" t="inlineStr"/>
      <c r="N27187" t="inlineStr"/>
      <c r="O27187" t="inlineStr">
        <is>
          <t>Fresenius Medical Care</t>
        </is>
      </c>
      <c r="P27187" t="inlineStr"/>
      <c r="Q27187" t="inlineStr"/>
    </row>
    <row r="27188">
      <c r="A27188" t="inlineStr">
        <is>
          <t>Data Engineer</t>
        </is>
      </c>
      <c r="B27188" t="inlineStr">
        <is>
          <t>Data Engineer</t>
        </is>
      </c>
      <c r="C27188" t="inlineStr">
        <is>
          <t>Qormi, Malta</t>
        </is>
      </c>
      <c r="D27188" t="inlineStr">
        <is>
          <t>via LinkedIn Malta</t>
        </is>
      </c>
      <c r="E27188" t="inlineStr">
        <is>
          <t>Full-time</t>
        </is>
      </c>
      <c r="F27188" t="b">
        <v>0</v>
      </c>
      <c r="G27188" t="inlineStr">
        <is>
          <t>Malta</t>
        </is>
      </c>
      <c r="H27188" s="2" t="n">
        <v>45443.4969212963</v>
      </c>
      <c r="I27188" t="b">
        <v>1</v>
      </c>
      <c r="J27188" t="b">
        <v>0</v>
      </c>
      <c r="K27188" t="inlineStr">
        <is>
          <t>Malta</t>
        </is>
      </c>
      <c r="L27188" t="inlineStr"/>
      <c r="M27188" t="inlineStr"/>
      <c r="N27188" t="inlineStr"/>
      <c r="O27188" t="inlineStr">
        <is>
          <t>PwC Malta</t>
        </is>
      </c>
      <c r="P27188" t="inlineStr">
        <is>
          <t>['sql', 'no-sql', 'go', 'azure', 'ssis', 'ssrs']</t>
        </is>
      </c>
      <c r="Q27188" t="inlineStr">
        <is>
          <t>{'analyst_tools': ['ssis', 'ssrs'], 'cloud': ['azure'], 'programming': ['sql', 'no-sql', 'go']}</t>
        </is>
      </c>
    </row>
    <row r="27189">
      <c r="A27189" t="inlineStr">
        <is>
          <t>Software Engineer</t>
        </is>
      </c>
      <c r="B27189" t="inlineStr">
        <is>
          <t>MS Engineer</t>
        </is>
      </c>
      <c r="C27189" t="inlineStr">
        <is>
          <t>Taipei, Taiwan</t>
        </is>
      </c>
      <c r="D27189" t="inlineStr">
        <is>
          <t>via LinkedIn</t>
        </is>
      </c>
      <c r="E27189" t="inlineStr"/>
      <c r="F27189" t="b">
        <v>0</v>
      </c>
      <c r="G27189" t="inlineStr">
        <is>
          <t>Taiwan</t>
        </is>
      </c>
      <c r="H27189" s="2" t="n">
        <v>45434.48581018519</v>
      </c>
      <c r="I27189" t="b">
        <v>0</v>
      </c>
      <c r="J27189" t="b">
        <v>0</v>
      </c>
      <c r="K27189" t="inlineStr">
        <is>
          <t>Taiwan</t>
        </is>
      </c>
      <c r="L27189" t="inlineStr"/>
      <c r="M27189" t="inlineStr"/>
      <c r="N27189" t="inlineStr"/>
      <c r="O27189" t="inlineStr">
        <is>
          <t>NTT DATA, Inc.</t>
        </is>
      </c>
      <c r="P27189" t="inlineStr">
        <is>
          <t>['outlook']</t>
        </is>
      </c>
      <c r="Q27189" t="inlineStr">
        <is>
          <t>{'analyst_tools': ['outlook']}</t>
        </is>
      </c>
    </row>
    <row r="27190">
      <c r="A27190" t="inlineStr">
        <is>
          <t>Data Analyst</t>
        </is>
      </c>
      <c r="B27190" t="inlineStr">
        <is>
          <t>Master Data Analyst, US OTC</t>
        </is>
      </c>
      <c r="C27190" t="inlineStr">
        <is>
          <t>Chicago, IL</t>
        </is>
      </c>
      <c r="D27190" t="inlineStr">
        <is>
          <t>via Snagajob</t>
        </is>
      </c>
      <c r="E27190" t="inlineStr">
        <is>
          <t>Full-time</t>
        </is>
      </c>
      <c r="F27190" t="b">
        <v>0</v>
      </c>
      <c r="G27190" t="inlineStr">
        <is>
          <t>Illinois, United States</t>
        </is>
      </c>
      <c r="H27190" s="2" t="n">
        <v>45427.45976851852</v>
      </c>
      <c r="I27190" t="b">
        <v>0</v>
      </c>
      <c r="J27190" t="b">
        <v>1</v>
      </c>
      <c r="K27190" t="inlineStr">
        <is>
          <t>United States</t>
        </is>
      </c>
      <c r="L27190" t="inlineStr">
        <is>
          <t>hour</t>
        </is>
      </c>
      <c r="M27190" t="inlineStr"/>
      <c r="N27190" t="n">
        <v>25.2400016784668</v>
      </c>
      <c r="O27190" t="inlineStr">
        <is>
          <t>AbbVie</t>
        </is>
      </c>
      <c r="P27190" t="inlineStr">
        <is>
          <t>['sql', 'power bi', 'dax', 'sap']</t>
        </is>
      </c>
      <c r="Q27190" t="inlineStr">
        <is>
          <t>{'analyst_tools': ['power bi', 'dax', 'sap'], 'programming': ['sql']}</t>
        </is>
      </c>
    </row>
    <row r="27191">
      <c r="A27191" t="inlineStr">
        <is>
          <t>Data Scientist</t>
        </is>
      </c>
      <c r="B27191" t="inlineStr">
        <is>
          <t>Principal Data scientist for AI Practice</t>
        </is>
      </c>
      <c r="C27191" t="inlineStr">
        <is>
          <t>Anywhere</t>
        </is>
      </c>
      <c r="D27191" t="inlineStr">
        <is>
          <t>via LinkedIn</t>
        </is>
      </c>
      <c r="E27191" t="inlineStr">
        <is>
          <t>Full-time</t>
        </is>
      </c>
      <c r="F27191" t="b">
        <v>1</v>
      </c>
      <c r="G27191" t="inlineStr">
        <is>
          <t>Spain</t>
        </is>
      </c>
      <c r="H27191" s="2" t="n">
        <v>45427.47025462963</v>
      </c>
      <c r="I27191" t="b">
        <v>0</v>
      </c>
      <c r="J27191" t="b">
        <v>0</v>
      </c>
      <c r="K27191" t="inlineStr">
        <is>
          <t>Spain</t>
        </is>
      </c>
      <c r="L27191" t="inlineStr"/>
      <c r="M27191" t="inlineStr"/>
      <c r="N27191" t="inlineStr"/>
      <c r="O27191" t="inlineStr">
        <is>
          <t>Intellias</t>
        </is>
      </c>
      <c r="P27191" t="inlineStr">
        <is>
          <t>['python', 'azure', 'aws', 'gcp']</t>
        </is>
      </c>
      <c r="Q27191" t="inlineStr">
        <is>
          <t>{'cloud': ['azure', 'aws', 'gcp'], 'programming': ['python']}</t>
        </is>
      </c>
    </row>
    <row r="27192">
      <c r="A27192" t="inlineStr">
        <is>
          <t>Data Engineer</t>
        </is>
      </c>
      <c r="B27192" t="inlineStr">
        <is>
          <t>Specialist - Data Engineering</t>
        </is>
      </c>
      <c r="C27192" t="inlineStr">
        <is>
          <t>Mexico</t>
        </is>
      </c>
      <c r="D27192" t="inlineStr">
        <is>
          <t>via LinkedIn</t>
        </is>
      </c>
      <c r="E27192" t="inlineStr">
        <is>
          <t>Full-time</t>
        </is>
      </c>
      <c r="F27192" t="b">
        <v>0</v>
      </c>
      <c r="G27192" t="inlineStr">
        <is>
          <t>Mexico</t>
        </is>
      </c>
      <c r="H27192" s="2" t="n">
        <v>45418.47366898148</v>
      </c>
      <c r="I27192" t="b">
        <v>0</v>
      </c>
      <c r="J27192" t="b">
        <v>0</v>
      </c>
      <c r="K27192" t="inlineStr">
        <is>
          <t>Mexico</t>
        </is>
      </c>
      <c r="L27192" t="inlineStr"/>
      <c r="M27192" t="inlineStr"/>
      <c r="N27192" t="inlineStr"/>
      <c r="O27192" t="inlineStr">
        <is>
          <t>LTIMindtree</t>
        </is>
      </c>
      <c r="P27192" t="inlineStr">
        <is>
          <t>['sql', 'python', 'scala', 'sql server', 'azure', 'spark', 'power bi']</t>
        </is>
      </c>
      <c r="Q27192" t="inlineStr">
        <is>
          <t>{'analyst_tools': ['power bi'], 'cloud': ['azure'], 'databases': ['sql server'], 'libraries': ['spark'], 'programming': ['sql', 'python', 'scala']}</t>
        </is>
      </c>
    </row>
    <row r="27193">
      <c r="A27193" t="inlineStr">
        <is>
          <t>Data Analyst</t>
        </is>
      </c>
      <c r="B27193" t="inlineStr">
        <is>
          <t>Lead Data Analyst II</t>
        </is>
      </c>
      <c r="C27193" t="inlineStr">
        <is>
          <t>Singapore</t>
        </is>
      </c>
      <c r="D27193" t="inlineStr">
        <is>
          <t>via The Muse</t>
        </is>
      </c>
      <c r="E27193" t="inlineStr">
        <is>
          <t>Full-time</t>
        </is>
      </c>
      <c r="F27193" t="b">
        <v>0</v>
      </c>
      <c r="G27193" t="inlineStr">
        <is>
          <t>Singapore</t>
        </is>
      </c>
      <c r="H27193" s="2" t="n">
        <v>45432.47140046296</v>
      </c>
      <c r="I27193" t="b">
        <v>0</v>
      </c>
      <c r="J27193" t="b">
        <v>0</v>
      </c>
      <c r="K27193" t="inlineStr">
        <is>
          <t>Singapore</t>
        </is>
      </c>
      <c r="L27193" t="inlineStr"/>
      <c r="M27193" t="inlineStr"/>
      <c r="N27193" t="inlineStr"/>
      <c r="O27193" t="inlineStr">
        <is>
          <t>FedEx</t>
        </is>
      </c>
      <c r="P27193" t="inlineStr">
        <is>
          <t>['python', 'sql', 'spark', 'express', 'power bi']</t>
        </is>
      </c>
      <c r="Q27193" t="inlineStr">
        <is>
          <t>{'analyst_tools': ['power bi'], 'libraries': ['spark'], 'programming': ['python', 'sql'], 'webframeworks': ['express']}</t>
        </is>
      </c>
    </row>
    <row r="27194">
      <c r="A27194" t="inlineStr">
        <is>
          <t>Machine Learning Engineer</t>
        </is>
      </c>
      <c r="B27194" t="inlineStr">
        <is>
          <t>AI &amp; Data Science Intern</t>
        </is>
      </c>
      <c r="C27194" t="inlineStr">
        <is>
          <t>Anywhere</t>
        </is>
      </c>
      <c r="D27194" t="inlineStr">
        <is>
          <t>via LinkedIn</t>
        </is>
      </c>
      <c r="E27194" t="inlineStr">
        <is>
          <t>Internship</t>
        </is>
      </c>
      <c r="F27194" t="b">
        <v>1</v>
      </c>
      <c r="G27194" t="inlineStr">
        <is>
          <t>Canada</t>
        </is>
      </c>
      <c r="H27194" s="2" t="n">
        <v>45413.47226851852</v>
      </c>
      <c r="I27194" t="b">
        <v>0</v>
      </c>
      <c r="J27194" t="b">
        <v>0</v>
      </c>
      <c r="K27194" t="inlineStr">
        <is>
          <t>Canada</t>
        </is>
      </c>
      <c r="L27194" t="inlineStr"/>
      <c r="M27194" t="inlineStr"/>
      <c r="N27194" t="inlineStr"/>
      <c r="O27194" t="inlineStr">
        <is>
          <t>Refonte Learning</t>
        </is>
      </c>
      <c r="P27194" t="inlineStr">
        <is>
          <t>['aws', 'azure']</t>
        </is>
      </c>
      <c r="Q27194" t="inlineStr">
        <is>
          <t>{'cloud': ['aws', 'azure']}</t>
        </is>
      </c>
    </row>
    <row r="27195">
      <c r="A27195" t="inlineStr">
        <is>
          <t>Data Analyst</t>
        </is>
      </c>
      <c r="B27195" t="inlineStr">
        <is>
          <t>ESG Data Analyst : ESG Newsroom</t>
        </is>
      </c>
      <c r="C27195" t="inlineStr">
        <is>
          <t>Maharashtra, India</t>
        </is>
      </c>
      <c r="D27195" t="inlineStr">
        <is>
          <t>via Indeed</t>
        </is>
      </c>
      <c r="E27195" t="inlineStr">
        <is>
          <t>Full-time</t>
        </is>
      </c>
      <c r="F27195" t="b">
        <v>0</v>
      </c>
      <c r="G27195" t="inlineStr">
        <is>
          <t>India</t>
        </is>
      </c>
      <c r="H27195" s="2" t="n">
        <v>45434.4687962963</v>
      </c>
      <c r="I27195" t="b">
        <v>0</v>
      </c>
      <c r="J27195" t="b">
        <v>0</v>
      </c>
      <c r="K27195" t="inlineStr">
        <is>
          <t>India</t>
        </is>
      </c>
      <c r="L27195" t="inlineStr"/>
      <c r="M27195" t="inlineStr"/>
      <c r="N27195" t="inlineStr"/>
      <c r="O27195" t="inlineStr">
        <is>
          <t>Institutional Shareholder Services</t>
        </is>
      </c>
      <c r="P27195" t="inlineStr">
        <is>
          <t>['excel', 'power bi', 'word']</t>
        </is>
      </c>
      <c r="Q27195" t="inlineStr">
        <is>
          <t>{'analyst_tools': ['excel', 'power bi', 'word']}</t>
        </is>
      </c>
    </row>
    <row r="27196">
      <c r="A27196" t="inlineStr">
        <is>
          <t>Data Analyst</t>
        </is>
      </c>
      <c r="B27196" t="inlineStr">
        <is>
          <t>Lead Credit Modelling Data Analyst</t>
        </is>
      </c>
      <c r="C27196" t="inlineStr">
        <is>
          <t>Edinburgh, UK</t>
        </is>
      </c>
      <c r="D27196" t="inlineStr">
        <is>
          <t>via LinkedIn</t>
        </is>
      </c>
      <c r="E27196" t="inlineStr">
        <is>
          <t>Full-time</t>
        </is>
      </c>
      <c r="F27196" t="b">
        <v>0</v>
      </c>
      <c r="G27196" t="inlineStr">
        <is>
          <t>United Kingdom</t>
        </is>
      </c>
      <c r="H27196" s="2" t="n">
        <v>45422.47560185185</v>
      </c>
      <c r="I27196" t="b">
        <v>0</v>
      </c>
      <c r="J27196" t="b">
        <v>0</v>
      </c>
      <c r="K27196" t="inlineStr">
        <is>
          <t>United Kingdom</t>
        </is>
      </c>
      <c r="L27196" t="inlineStr"/>
      <c r="M27196" t="inlineStr"/>
      <c r="N27196" t="inlineStr"/>
      <c r="O27196" t="inlineStr">
        <is>
          <t>MBN Solutions</t>
        </is>
      </c>
      <c r="P27196" t="inlineStr">
        <is>
          <t>['sas', 'sas', 'python', 'aws']</t>
        </is>
      </c>
      <c r="Q27196" t="inlineStr">
        <is>
          <t>{'analyst_tools': ['sas'], 'cloud': ['aws'], 'programming': ['sas', 'python']}</t>
        </is>
      </c>
    </row>
    <row r="27197">
      <c r="A27197" t="inlineStr">
        <is>
          <t>Data Engineer</t>
        </is>
      </c>
      <c r="B27197" t="inlineStr">
        <is>
          <t>Mid Data Engineer (3733 USD/Mes) [Remote]</t>
        </is>
      </c>
      <c r="C27197" t="inlineStr">
        <is>
          <t>Anywhere</t>
        </is>
      </c>
      <c r="D27197" t="inlineStr">
        <is>
          <t>via LinkedIn</t>
        </is>
      </c>
      <c r="E27197" t="inlineStr">
        <is>
          <t>Full-time</t>
        </is>
      </c>
      <c r="F27197" t="b">
        <v>1</v>
      </c>
      <c r="G27197" t="inlineStr">
        <is>
          <t>Peru</t>
        </is>
      </c>
      <c r="H27197" s="2" t="n">
        <v>45424.48835648148</v>
      </c>
      <c r="I27197" t="b">
        <v>1</v>
      </c>
      <c r="J27197" t="b">
        <v>0</v>
      </c>
      <c r="K27197" t="inlineStr">
        <is>
          <t>Peru</t>
        </is>
      </c>
      <c r="L27197" t="inlineStr"/>
      <c r="M27197" t="inlineStr"/>
      <c r="N27197" t="inlineStr"/>
      <c r="O27197" t="inlineStr">
        <is>
          <t>Listopro</t>
        </is>
      </c>
      <c r="P27197" t="inlineStr">
        <is>
          <t>['python', 'sql', 'airflow', 'flow']</t>
        </is>
      </c>
      <c r="Q27197" t="inlineStr">
        <is>
          <t>{'libraries': ['airflow'], 'other': ['flow'], 'programming': ['python', 'sql']}</t>
        </is>
      </c>
    </row>
    <row r="27198">
      <c r="A27198" t="inlineStr">
        <is>
          <t>Data Scientist</t>
        </is>
      </c>
      <c r="B27198" t="inlineStr">
        <is>
          <t>Data Scientist (7750 USD/Mes) [Remote]</t>
        </is>
      </c>
      <c r="C27198" t="inlineStr">
        <is>
          <t>Anywhere</t>
        </is>
      </c>
      <c r="D27198" t="inlineStr">
        <is>
          <t>via LinkedIn</t>
        </is>
      </c>
      <c r="E27198" t="inlineStr">
        <is>
          <t>Full-time</t>
        </is>
      </c>
      <c r="F27198" t="b">
        <v>1</v>
      </c>
      <c r="G27198" t="inlineStr">
        <is>
          <t>Argentina</t>
        </is>
      </c>
      <c r="H27198" s="2" t="n">
        <v>45415.47392361111</v>
      </c>
      <c r="I27198" t="b">
        <v>0</v>
      </c>
      <c r="J27198" t="b">
        <v>0</v>
      </c>
      <c r="K27198" t="inlineStr">
        <is>
          <t>Argentina</t>
        </is>
      </c>
      <c r="L27198" t="inlineStr"/>
      <c r="M27198" t="inlineStr"/>
      <c r="N27198" t="inlineStr"/>
      <c r="O27198" t="inlineStr">
        <is>
          <t>Listopro</t>
        </is>
      </c>
      <c r="P27198" t="inlineStr">
        <is>
          <t>['sql', 'python', 'pandas']</t>
        </is>
      </c>
      <c r="Q27198" t="inlineStr">
        <is>
          <t>{'libraries': ['pandas'], 'programming': ['sql', 'python']}</t>
        </is>
      </c>
    </row>
    <row r="27199">
      <c r="A27199" t="inlineStr">
        <is>
          <t>Data Engineer</t>
        </is>
      </c>
      <c r="B27199" t="inlineStr">
        <is>
          <t>Senior/ Lead Data Engineer</t>
        </is>
      </c>
      <c r="C27199" t="inlineStr">
        <is>
          <t>Maharashtra, India</t>
        </is>
      </c>
      <c r="D27199" t="inlineStr">
        <is>
          <t>via Indeed</t>
        </is>
      </c>
      <c r="E27199" t="inlineStr">
        <is>
          <t>Full-time</t>
        </is>
      </c>
      <c r="F27199" t="b">
        <v>0</v>
      </c>
      <c r="G27199" t="inlineStr">
        <is>
          <t>India</t>
        </is>
      </c>
      <c r="H27199" s="2" t="n">
        <v>45416.46596064815</v>
      </c>
      <c r="I27199" t="b">
        <v>1</v>
      </c>
      <c r="J27199" t="b">
        <v>0</v>
      </c>
      <c r="K27199" t="inlineStr">
        <is>
          <t>India</t>
        </is>
      </c>
      <c r="L27199" t="inlineStr"/>
      <c r="M27199" t="inlineStr"/>
      <c r="N27199" t="inlineStr"/>
      <c r="O27199" t="inlineStr">
        <is>
          <t>CRISIL</t>
        </is>
      </c>
      <c r="P27199" t="inlineStr">
        <is>
          <t>['python', 'sql', 'databricks', 'azure', 'snowflake', 'spark', 'pyspark', 'airflow', 'excel', 'kubernetes', 'docker', 'github']</t>
        </is>
      </c>
      <c r="Q27199" t="inlineStr">
        <is>
          <t>{'analyst_tools': ['excel'], 'cloud': ['databricks', 'azure', 'snowflake'], 'libraries': ['spark', 'pyspark', 'airflow'], 'other': ['kubernetes', 'docker', 'github'], 'programming': ['python', 'sql']}</t>
        </is>
      </c>
    </row>
    <row r="27200">
      <c r="A27200" t="inlineStr">
        <is>
          <t>Business Analyst</t>
        </is>
      </c>
      <c r="B27200" t="inlineStr">
        <is>
          <t>Business Analyst</t>
        </is>
      </c>
      <c r="C27200" t="inlineStr">
        <is>
          <t>Salé, Morocco</t>
        </is>
      </c>
      <c r="D27200" t="inlineStr">
        <is>
          <t>via XING</t>
        </is>
      </c>
      <c r="E27200" t="inlineStr">
        <is>
          <t>Full-time</t>
        </is>
      </c>
      <c r="F27200" t="b">
        <v>0</v>
      </c>
      <c r="G27200" t="inlineStr">
        <is>
          <t>Morocco</t>
        </is>
      </c>
      <c r="H27200" s="2" t="n">
        <v>45414.47746527778</v>
      </c>
      <c r="I27200" t="b">
        <v>0</v>
      </c>
      <c r="J27200" t="b">
        <v>0</v>
      </c>
      <c r="K27200" t="inlineStr">
        <is>
          <t>Morocco</t>
        </is>
      </c>
      <c r="L27200" t="inlineStr"/>
      <c r="M27200" t="inlineStr"/>
      <c r="N27200" t="inlineStr"/>
      <c r="O27200" t="inlineStr">
        <is>
          <t>AVL Maroc SARL AU</t>
        </is>
      </c>
      <c r="P27200" t="inlineStr"/>
      <c r="Q27200" t="inlineStr"/>
    </row>
    <row r="27201">
      <c r="A27201" t="inlineStr">
        <is>
          <t>Data Scientist</t>
        </is>
      </c>
      <c r="B27201" t="inlineStr">
        <is>
          <t>Data Scientist - Intern</t>
        </is>
      </c>
      <c r="C27201" t="inlineStr">
        <is>
          <t>Hyderabad, Telangana, India</t>
        </is>
      </c>
      <c r="D27201" t="inlineStr">
        <is>
          <t>via LinkedIn</t>
        </is>
      </c>
      <c r="E27201" t="inlineStr">
        <is>
          <t>Full-time, Temp work, and Internship</t>
        </is>
      </c>
      <c r="F27201" t="b">
        <v>0</v>
      </c>
      <c r="G27201" t="inlineStr">
        <is>
          <t>India</t>
        </is>
      </c>
      <c r="H27201" s="2" t="n">
        <v>45420.46806712963</v>
      </c>
      <c r="I27201" t="b">
        <v>0</v>
      </c>
      <c r="J27201" t="b">
        <v>0</v>
      </c>
      <c r="K27201" t="inlineStr">
        <is>
          <t>India</t>
        </is>
      </c>
      <c r="L27201" t="inlineStr"/>
      <c r="M27201" t="inlineStr"/>
      <c r="N27201" t="inlineStr"/>
      <c r="O27201" t="inlineStr">
        <is>
          <t>Soulpage IT Solutions</t>
        </is>
      </c>
      <c r="P27201" t="inlineStr">
        <is>
          <t>['python', 'pandas', 'numpy', 'scikit-learn']</t>
        </is>
      </c>
      <c r="Q27201" t="inlineStr">
        <is>
          <t>{'libraries': ['pandas', 'numpy', 'scikit-learn'], 'programming': ['python']}</t>
        </is>
      </c>
    </row>
    <row r="27202">
      <c r="A27202" t="inlineStr">
        <is>
          <t>Machine Learning Engineer</t>
        </is>
      </c>
      <c r="B27202" t="inlineStr">
        <is>
          <t>Senior MLOps Engineer Slovakia IRC221999</t>
        </is>
      </c>
      <c r="C27202" t="inlineStr">
        <is>
          <t>Slovakia</t>
        </is>
      </c>
      <c r="D27202" t="inlineStr">
        <is>
          <t>via Hitachi - Careers</t>
        </is>
      </c>
      <c r="E27202" t="inlineStr">
        <is>
          <t>Full-time</t>
        </is>
      </c>
      <c r="F27202" t="b">
        <v>0</v>
      </c>
      <c r="G27202" t="inlineStr">
        <is>
          <t>Slovakia</t>
        </is>
      </c>
      <c r="H27202" s="2" t="n">
        <v>45422.49040509259</v>
      </c>
      <c r="I27202" t="b">
        <v>0</v>
      </c>
      <c r="J27202" t="b">
        <v>0</v>
      </c>
      <c r="K27202" t="inlineStr">
        <is>
          <t>Slovakia</t>
        </is>
      </c>
      <c r="L27202" t="inlineStr"/>
      <c r="M27202" t="inlineStr"/>
      <c r="N27202" t="inlineStr"/>
      <c r="O27202" t="inlineStr">
        <is>
          <t>Hitachi Careers</t>
        </is>
      </c>
      <c r="P27202" t="inlineStr">
        <is>
          <t>['python', 'aws', 'azure', 'gcp', 'kafka', 'spark', 'docker', 'kubernetes', 'git']</t>
        </is>
      </c>
      <c r="Q27202" t="inlineStr">
        <is>
          <t>{'cloud': ['aws', 'azure', 'gcp'], 'libraries': ['kafka', 'spark'], 'other': ['docker', 'kubernetes', 'git'], 'programming': ['python']}</t>
        </is>
      </c>
    </row>
    <row r="27203">
      <c r="A27203" t="inlineStr">
        <is>
          <t>Data Analyst</t>
        </is>
      </c>
      <c r="B27203" t="inlineStr">
        <is>
          <t>Online Data Analyst in Norway</t>
        </is>
      </c>
      <c r="C27203" t="inlineStr">
        <is>
          <t>Norway</t>
        </is>
      </c>
      <c r="D27203" t="inlineStr">
        <is>
          <t>via Pink Jobs</t>
        </is>
      </c>
      <c r="E27203" t="inlineStr">
        <is>
          <t>Full-time</t>
        </is>
      </c>
      <c r="F27203" t="b">
        <v>0</v>
      </c>
      <c r="G27203" t="inlineStr">
        <is>
          <t>Norway</t>
        </is>
      </c>
      <c r="H27203" s="2" t="n">
        <v>45443.47260416667</v>
      </c>
      <c r="I27203" t="b">
        <v>1</v>
      </c>
      <c r="J27203" t="b">
        <v>0</v>
      </c>
      <c r="K27203" t="inlineStr">
        <is>
          <t>Norway</t>
        </is>
      </c>
      <c r="L27203" t="inlineStr"/>
      <c r="M27203" t="inlineStr"/>
      <c r="N27203" t="inlineStr"/>
      <c r="O27203" t="inlineStr">
        <is>
          <t>TELUS International AI Inc.</t>
        </is>
      </c>
      <c r="P27203" t="inlineStr"/>
      <c r="Q27203" t="inlineStr"/>
    </row>
    <row r="27204">
      <c r="A27204" t="inlineStr">
        <is>
          <t>Data Engineer</t>
        </is>
      </c>
      <c r="B27204" t="inlineStr">
        <is>
          <t>Data Engineer</t>
        </is>
      </c>
      <c r="C27204" t="inlineStr">
        <is>
          <t>Anywhere</t>
        </is>
      </c>
      <c r="D27204" t="inlineStr">
        <is>
          <t>via LinkedIn</t>
        </is>
      </c>
      <c r="E27204" t="inlineStr">
        <is>
          <t>Full-time</t>
        </is>
      </c>
      <c r="F27204" t="b">
        <v>1</v>
      </c>
      <c r="G27204" t="inlineStr">
        <is>
          <t>Germany</t>
        </is>
      </c>
      <c r="H27204" s="2" t="n">
        <v>45428.46976851852</v>
      </c>
      <c r="I27204" t="b">
        <v>0</v>
      </c>
      <c r="J27204" t="b">
        <v>0</v>
      </c>
      <c r="K27204" t="inlineStr">
        <is>
          <t>Germany</t>
        </is>
      </c>
      <c r="L27204" t="inlineStr"/>
      <c r="M27204" t="inlineStr"/>
      <c r="N27204" t="inlineStr"/>
      <c r="O27204" t="inlineStr">
        <is>
          <t>Bentley Systems</t>
        </is>
      </c>
      <c r="P27204" t="inlineStr">
        <is>
          <t>['sql', 'python', 'snowflake', 'azure', 'redshift', 'databricks', 'spark', 'power bi', 'git']</t>
        </is>
      </c>
      <c r="Q27204" t="inlineStr">
        <is>
          <t>{'analyst_tools': ['power bi'], 'cloud': ['snowflake', 'azure', 'redshift', 'databricks'], 'libraries': ['spark'], 'other': ['git'], 'programming': ['sql', 'python']}</t>
        </is>
      </c>
    </row>
    <row r="27205">
      <c r="A27205" t="inlineStr">
        <is>
          <t>Senior Data Analyst</t>
        </is>
      </c>
      <c r="B27205" t="inlineStr">
        <is>
          <t>Data Analyst Sr</t>
        </is>
      </c>
      <c r="C27205" t="inlineStr">
        <is>
          <t>Anywhere</t>
        </is>
      </c>
      <c r="D27205" t="inlineStr">
        <is>
          <t>via LinkedIn</t>
        </is>
      </c>
      <c r="E27205" t="inlineStr">
        <is>
          <t>Full-time</t>
        </is>
      </c>
      <c r="F27205" t="b">
        <v>1</v>
      </c>
      <c r="G27205" t="inlineStr">
        <is>
          <t>Spain</t>
        </is>
      </c>
      <c r="H27205" s="2" t="n">
        <v>45441.47346064815</v>
      </c>
      <c r="I27205" t="b">
        <v>1</v>
      </c>
      <c r="J27205" t="b">
        <v>0</v>
      </c>
      <c r="K27205" t="inlineStr">
        <is>
          <t>Spain</t>
        </is>
      </c>
      <c r="L27205" t="inlineStr"/>
      <c r="M27205" t="inlineStr"/>
      <c r="N27205" t="inlineStr"/>
      <c r="O27205" t="inlineStr">
        <is>
          <t>Cívica</t>
        </is>
      </c>
      <c r="P27205" t="inlineStr">
        <is>
          <t>['sql', 'looker']</t>
        </is>
      </c>
      <c r="Q27205" t="inlineStr">
        <is>
          <t>{'analyst_tools': ['looker'], 'programming': ['sql']}</t>
        </is>
      </c>
    </row>
    <row r="27206">
      <c r="A27206" t="inlineStr">
        <is>
          <t>Machine Learning Engineer</t>
        </is>
      </c>
      <c r="B27206" t="inlineStr">
        <is>
          <t>MLOps Engineer</t>
        </is>
      </c>
      <c r="C27206" t="inlineStr">
        <is>
          <t>Anywhere</t>
        </is>
      </c>
      <c r="D27206" t="inlineStr">
        <is>
          <t>via LinkedIn</t>
        </is>
      </c>
      <c r="E27206" t="inlineStr">
        <is>
          <t>Full-time</t>
        </is>
      </c>
      <c r="F27206" t="b">
        <v>1</v>
      </c>
      <c r="G27206" t="inlineStr">
        <is>
          <t>Portugal</t>
        </is>
      </c>
      <c r="H27206" s="2" t="n">
        <v>45419.46782407408</v>
      </c>
      <c r="I27206" t="b">
        <v>0</v>
      </c>
      <c r="J27206" t="b">
        <v>0</v>
      </c>
      <c r="K27206" t="inlineStr">
        <is>
          <t>Portugal</t>
        </is>
      </c>
      <c r="L27206" t="inlineStr"/>
      <c r="M27206" t="inlineStr"/>
      <c r="N27206" t="inlineStr"/>
      <c r="O27206" t="inlineStr">
        <is>
          <t>AUTODOC</t>
        </is>
      </c>
      <c r="P27206" t="inlineStr">
        <is>
          <t>['python', 'sql', 'mysql', 'gcp', 'airflow', 'kafka', 'hadoop', 'spark', 'gitlab', 'kubernetes', 'terraform']</t>
        </is>
      </c>
      <c r="Q27206" t="inlineStr">
        <is>
          <t>{'cloud': ['gcp'], 'databases': ['mysql'], 'libraries': ['airflow', 'kafka', 'hadoop', 'spark'], 'other': ['gitlab', 'kubernetes', 'terraform'], 'programming': ['python', 'sql']}</t>
        </is>
      </c>
    </row>
    <row r="27207">
      <c r="A27207" t="inlineStr">
        <is>
          <t>Data Engineer</t>
        </is>
      </c>
      <c r="B27207" t="inlineStr">
        <is>
          <t>Data Engineer-(BFSI)-(4-7yrs)</t>
        </is>
      </c>
      <c r="C27207" t="inlineStr">
        <is>
          <t>Hyderabad, Telangana, India</t>
        </is>
      </c>
      <c r="D27207" t="inlineStr">
        <is>
          <t>via Shine</t>
        </is>
      </c>
      <c r="E27207" t="inlineStr">
        <is>
          <t>Full-time</t>
        </is>
      </c>
      <c r="F27207" t="b">
        <v>0</v>
      </c>
      <c r="G27207" t="inlineStr">
        <is>
          <t>India</t>
        </is>
      </c>
      <c r="H27207" s="2" t="n">
        <v>45432.46626157407</v>
      </c>
      <c r="I27207" t="b">
        <v>1</v>
      </c>
      <c r="J27207" t="b">
        <v>0</v>
      </c>
      <c r="K27207" t="inlineStr">
        <is>
          <t>India</t>
        </is>
      </c>
      <c r="L27207" t="inlineStr"/>
      <c r="M27207" t="inlineStr"/>
      <c r="N27207" t="inlineStr"/>
      <c r="O27207" t="inlineStr">
        <is>
          <t>Live Connections</t>
        </is>
      </c>
      <c r="P27207" t="inlineStr">
        <is>
          <t>['sql', 'tableau']</t>
        </is>
      </c>
      <c r="Q27207" t="inlineStr">
        <is>
          <t>{'analyst_tools': ['tableau'], 'programming': ['sql']}</t>
        </is>
      </c>
    </row>
    <row r="27208">
      <c r="A27208" t="inlineStr">
        <is>
          <t>Software Engineer</t>
        </is>
      </c>
      <c r="B27208" t="inlineStr">
        <is>
          <t>Senior Dotnet Developer</t>
        </is>
      </c>
      <c r="C27208" t="inlineStr">
        <is>
          <t>Anywhere</t>
        </is>
      </c>
      <c r="D27208" t="inlineStr">
        <is>
          <t>via LinkedIn</t>
        </is>
      </c>
      <c r="E27208" t="inlineStr">
        <is>
          <t>Full-time</t>
        </is>
      </c>
      <c r="F27208" t="b">
        <v>1</v>
      </c>
      <c r="G27208" t="inlineStr">
        <is>
          <t>India</t>
        </is>
      </c>
      <c r="H27208" s="2" t="n">
        <v>45413.47127314815</v>
      </c>
      <c r="I27208" t="b">
        <v>1</v>
      </c>
      <c r="J27208" t="b">
        <v>0</v>
      </c>
      <c r="K27208" t="inlineStr">
        <is>
          <t>India</t>
        </is>
      </c>
      <c r="L27208" t="inlineStr"/>
      <c r="M27208" t="inlineStr"/>
      <c r="N27208" t="inlineStr"/>
      <c r="O27208" t="inlineStr">
        <is>
          <t>MakeInSurvey Data Analytics</t>
        </is>
      </c>
      <c r="P27208" t="inlineStr">
        <is>
          <t>['sql', 'javascript', 'css', 'sql server', 'azure', 'blazor', 'asp.net', 'asp.net core', 'jquery', 'git']</t>
        </is>
      </c>
      <c r="Q27208" t="inlineStr">
        <is>
          <t>{'cloud': ['azure'], 'databases': ['sql server'], 'other': ['git'], 'programming': ['sql', 'javascript', 'css'], 'webframeworks': ['blazor', 'asp.net', 'asp.net core', 'jquery']}</t>
        </is>
      </c>
    </row>
    <row r="27209">
      <c r="A27209" t="inlineStr">
        <is>
          <t>Data Engineer</t>
        </is>
      </c>
      <c r="B27209" t="inlineStr">
        <is>
          <t>Staff Data Engineer (Fintech team) (Bangkok based, relocation...</t>
        </is>
      </c>
      <c r="C27209" t="inlineStr">
        <is>
          <t>Fukuoka, Japan</t>
        </is>
      </c>
      <c r="D27209" t="inlineStr">
        <is>
          <t>via LinkedIn</t>
        </is>
      </c>
      <c r="E27209" t="inlineStr">
        <is>
          <t>Full-time</t>
        </is>
      </c>
      <c r="F27209" t="b">
        <v>0</v>
      </c>
      <c r="G27209" t="inlineStr">
        <is>
          <t>Japan</t>
        </is>
      </c>
      <c r="H27209" s="2" t="n">
        <v>45432.4728587963</v>
      </c>
      <c r="I27209" t="b">
        <v>0</v>
      </c>
      <c r="J27209" t="b">
        <v>0</v>
      </c>
      <c r="K27209" t="inlineStr">
        <is>
          <t>Japan</t>
        </is>
      </c>
      <c r="L27209" t="inlineStr"/>
      <c r="M27209" t="inlineStr"/>
      <c r="N27209" t="inlineStr"/>
      <c r="O27209" t="inlineStr">
        <is>
          <t>Agoda</t>
        </is>
      </c>
      <c r="P27209" t="inlineStr">
        <is>
          <t>['scala', 'java', 'golang', 'sql', 'spark', 'hadoop', 'linux']</t>
        </is>
      </c>
      <c r="Q27209" t="inlineStr">
        <is>
          <t>{'libraries': ['spark', 'hadoop'], 'os': ['linux'], 'programming': ['scala', 'java', 'golang', 'sql']}</t>
        </is>
      </c>
    </row>
    <row r="27210">
      <c r="A27210" t="inlineStr">
        <is>
          <t>Data Engineer</t>
        </is>
      </c>
      <c r="B27210" t="inlineStr">
        <is>
          <t>Data Engineer - RFID Data</t>
        </is>
      </c>
      <c r="C27210" t="inlineStr">
        <is>
          <t>Braga, Portugal</t>
        </is>
      </c>
      <c r="D27210" t="inlineStr">
        <is>
          <t>via The Muse</t>
        </is>
      </c>
      <c r="E27210" t="inlineStr">
        <is>
          <t>Full-time</t>
        </is>
      </c>
      <c r="F27210" t="b">
        <v>0</v>
      </c>
      <c r="G27210" t="inlineStr">
        <is>
          <t>Portugal</t>
        </is>
      </c>
      <c r="H27210" s="2" t="n">
        <v>45436.46693287037</v>
      </c>
      <c r="I27210" t="b">
        <v>0</v>
      </c>
      <c r="J27210" t="b">
        <v>0</v>
      </c>
      <c r="K27210" t="inlineStr">
        <is>
          <t>Portugal</t>
        </is>
      </c>
      <c r="L27210" t="inlineStr"/>
      <c r="M27210" t="inlineStr"/>
      <c r="N27210" t="inlineStr"/>
      <c r="O27210" t="inlineStr">
        <is>
          <t>Continental</t>
        </is>
      </c>
      <c r="P27210" t="inlineStr">
        <is>
          <t>['java', 'sql', 'aws', 'azure', 'spring', 'docker', 'kubernetes']</t>
        </is>
      </c>
      <c r="Q27210" t="inlineStr">
        <is>
          <t>{'cloud': ['aws', 'azure'], 'libraries': ['spring'], 'other': ['docker', 'kubernetes'], 'programming': ['java', 'sql']}</t>
        </is>
      </c>
    </row>
    <row r="27211">
      <c r="A27211" t="inlineStr">
        <is>
          <t>Data Engineer</t>
        </is>
      </c>
      <c r="B27211" t="inlineStr">
        <is>
          <t>Data Engineer (3733 USD/Mes) [Remote]</t>
        </is>
      </c>
      <c r="C27211" t="inlineStr">
        <is>
          <t>Anywhere</t>
        </is>
      </c>
      <c r="D27211" t="inlineStr">
        <is>
          <t>via LinkedIn</t>
        </is>
      </c>
      <c r="E27211" t="inlineStr">
        <is>
          <t>Full-time</t>
        </is>
      </c>
      <c r="F27211" t="b">
        <v>1</v>
      </c>
      <c r="G27211" t="inlineStr">
        <is>
          <t>Peru</t>
        </is>
      </c>
      <c r="H27211" s="2" t="n">
        <v>45434.4809375</v>
      </c>
      <c r="I27211" t="b">
        <v>1</v>
      </c>
      <c r="J27211" t="b">
        <v>0</v>
      </c>
      <c r="K27211" t="inlineStr">
        <is>
          <t>Peru</t>
        </is>
      </c>
      <c r="L27211" t="inlineStr"/>
      <c r="M27211" t="inlineStr"/>
      <c r="N27211" t="inlineStr"/>
      <c r="O27211" t="inlineStr">
        <is>
          <t>Listopro</t>
        </is>
      </c>
      <c r="P27211" t="inlineStr">
        <is>
          <t>['python', 'sql', 'airflow', 'flow']</t>
        </is>
      </c>
      <c r="Q27211" t="inlineStr">
        <is>
          <t>{'libraries': ['airflow'], 'other': ['flow'], 'programming': ['python', 'sql']}</t>
        </is>
      </c>
    </row>
    <row r="27212">
      <c r="A27212" t="inlineStr">
        <is>
          <t>Data Engineer</t>
        </is>
      </c>
      <c r="B27212" t="inlineStr">
        <is>
          <t>Data Engineer</t>
        </is>
      </c>
      <c r="C27212" t="inlineStr">
        <is>
          <t>Anywhere</t>
        </is>
      </c>
      <c r="D27212" t="inlineStr">
        <is>
          <t>via Virtual Vocations</t>
        </is>
      </c>
      <c r="E27212" t="inlineStr">
        <is>
          <t>Full-time</t>
        </is>
      </c>
      <c r="F27212" t="b">
        <v>1</v>
      </c>
      <c r="G27212" t="inlineStr">
        <is>
          <t>New York, United States</t>
        </is>
      </c>
      <c r="H27212" s="2" t="n">
        <v>45428.46130787037</v>
      </c>
      <c r="I27212" t="b">
        <v>1</v>
      </c>
      <c r="J27212" t="b">
        <v>0</v>
      </c>
      <c r="K27212" t="inlineStr">
        <is>
          <t>United States</t>
        </is>
      </c>
      <c r="L27212" t="inlineStr"/>
      <c r="M27212" t="inlineStr"/>
      <c r="N27212" t="inlineStr"/>
      <c r="O27212" t="inlineStr">
        <is>
          <t>VALR Pty Ltd</t>
        </is>
      </c>
      <c r="P27212" t="inlineStr">
        <is>
          <t>['sql', 'python']</t>
        </is>
      </c>
      <c r="Q27212" t="inlineStr">
        <is>
          <t>{'programming': ['sql', 'python']}</t>
        </is>
      </c>
    </row>
    <row r="27213">
      <c r="A27213" t="inlineStr">
        <is>
          <t>Data Scientist</t>
        </is>
      </c>
      <c r="B27213" t="inlineStr">
        <is>
          <t>Data Scientist III</t>
        </is>
      </c>
      <c r="C27213" t="inlineStr">
        <is>
          <t>Pikesville, MD</t>
        </is>
      </c>
      <c r="D27213" t="inlineStr">
        <is>
          <t>via Women For Hire- Job Board</t>
        </is>
      </c>
      <c r="E27213" t="inlineStr">
        <is>
          <t>Full-time</t>
        </is>
      </c>
      <c r="F27213" t="b">
        <v>0</v>
      </c>
      <c r="G27213" t="inlineStr">
        <is>
          <t>New York, United States</t>
        </is>
      </c>
      <c r="H27213" s="2" t="n">
        <v>45436.46018518518</v>
      </c>
      <c r="I27213" t="b">
        <v>0</v>
      </c>
      <c r="J27213" t="b">
        <v>0</v>
      </c>
      <c r="K27213" t="inlineStr">
        <is>
          <t>United States</t>
        </is>
      </c>
      <c r="L27213" t="inlineStr"/>
      <c r="M27213" t="inlineStr"/>
      <c r="N27213" t="inlineStr"/>
      <c r="O27213" t="inlineStr">
        <is>
          <t>Threat Tec</t>
        </is>
      </c>
      <c r="P27213" t="inlineStr">
        <is>
          <t>['python', 'r', 'java', 'scala', 'nosql', 'hadoop', 'spark', 'kafka']</t>
        </is>
      </c>
      <c r="Q27213" t="inlineStr">
        <is>
          <t>{'libraries': ['hadoop', 'spark', 'kafka'], 'programming': ['python', 'r', 'java', 'scala', 'nosql']}</t>
        </is>
      </c>
    </row>
    <row r="27214">
      <c r="A27214" t="inlineStr">
        <is>
          <t>Software Engineer</t>
        </is>
      </c>
      <c r="B27214" t="inlineStr">
        <is>
          <t>Computer Vision Engineer</t>
        </is>
      </c>
      <c r="C27214" t="inlineStr">
        <is>
          <t>Mont-Saint-Guibert, Belgium</t>
        </is>
      </c>
      <c r="D27214" t="inlineStr">
        <is>
          <t>via Smart Recruiters Jobs</t>
        </is>
      </c>
      <c r="E27214" t="inlineStr">
        <is>
          <t>Full-time</t>
        </is>
      </c>
      <c r="F27214" t="b">
        <v>0</v>
      </c>
      <c r="G27214" t="inlineStr">
        <is>
          <t>Belgium</t>
        </is>
      </c>
      <c r="H27214" s="2" t="n">
        <v>45422.48953703704</v>
      </c>
      <c r="I27214" t="b">
        <v>0</v>
      </c>
      <c r="J27214" t="b">
        <v>0</v>
      </c>
      <c r="K27214" t="inlineStr">
        <is>
          <t>Belgium</t>
        </is>
      </c>
      <c r="L27214" t="inlineStr"/>
      <c r="M27214" t="inlineStr"/>
      <c r="N27214" t="inlineStr"/>
      <c r="O27214" t="inlineStr">
        <is>
          <t>Sportradar</t>
        </is>
      </c>
      <c r="P27214" t="inlineStr">
        <is>
          <t>['python', 'aws', 'git']</t>
        </is>
      </c>
      <c r="Q27214" t="inlineStr">
        <is>
          <t>{'cloud': ['aws'], 'other': ['git'], 'programming': ['python']}</t>
        </is>
      </c>
    </row>
    <row r="27215">
      <c r="A27215" t="inlineStr">
        <is>
          <t>Data Engineer</t>
        </is>
      </c>
      <c r="B27215" t="inlineStr">
        <is>
          <t>Sr. Data Engineer (6200 USD/Mes)</t>
        </is>
      </c>
      <c r="C27215" t="inlineStr">
        <is>
          <t>Anywhere</t>
        </is>
      </c>
      <c r="D27215" t="inlineStr">
        <is>
          <t>via LinkedIn</t>
        </is>
      </c>
      <c r="E27215" t="inlineStr">
        <is>
          <t>Full-time</t>
        </is>
      </c>
      <c r="F27215" t="b">
        <v>1</v>
      </c>
      <c r="G27215" t="inlineStr">
        <is>
          <t>Chile</t>
        </is>
      </c>
      <c r="H27215" s="2" t="n">
        <v>45428.48518518519</v>
      </c>
      <c r="I27215" t="b">
        <v>1</v>
      </c>
      <c r="J27215" t="b">
        <v>0</v>
      </c>
      <c r="K27215" t="inlineStr">
        <is>
          <t>Chile</t>
        </is>
      </c>
      <c r="L27215" t="inlineStr"/>
      <c r="M27215" t="inlineStr"/>
      <c r="N27215" t="inlineStr"/>
      <c r="O27215" t="inlineStr">
        <is>
          <t>Listopro</t>
        </is>
      </c>
      <c r="P27215" t="inlineStr">
        <is>
          <t>['python', 'golang', 'aws', 'redshift', 'snowflake', 'airflow', 'pandas']</t>
        </is>
      </c>
      <c r="Q27215" t="inlineStr">
        <is>
          <t>{'cloud': ['aws', 'redshift', 'snowflake'], 'libraries': ['airflow', 'pandas'], 'programming': ['python', 'golang']}</t>
        </is>
      </c>
    </row>
    <row r="27216">
      <c r="A27216" t="inlineStr">
        <is>
          <t>Senior Data Engineer</t>
        </is>
      </c>
      <c r="B27216" t="inlineStr">
        <is>
          <t>Senior Python Engineer with Data Science  Croatia IRC219765</t>
        </is>
      </c>
      <c r="C27216" t="inlineStr">
        <is>
          <t>Croatia</t>
        </is>
      </c>
      <c r="D27216" t="inlineStr">
        <is>
          <t>via Hitachi - Careers</t>
        </is>
      </c>
      <c r="E27216" t="inlineStr">
        <is>
          <t>Full-time</t>
        </is>
      </c>
      <c r="F27216" t="b">
        <v>0</v>
      </c>
      <c r="G27216" t="inlineStr">
        <is>
          <t>Croatia</t>
        </is>
      </c>
      <c r="H27216" s="2" t="n">
        <v>45419.48233796296</v>
      </c>
      <c r="I27216" t="b">
        <v>1</v>
      </c>
      <c r="J27216" t="b">
        <v>0</v>
      </c>
      <c r="K27216" t="inlineStr">
        <is>
          <t>Croatia</t>
        </is>
      </c>
      <c r="L27216" t="inlineStr"/>
      <c r="M27216" t="inlineStr"/>
      <c r="N27216" t="inlineStr"/>
      <c r="O27216" t="inlineStr">
        <is>
          <t>Hitachi Careers</t>
        </is>
      </c>
      <c r="P27216" t="inlineStr">
        <is>
          <t>['python', 'sql']</t>
        </is>
      </c>
      <c r="Q27216" t="inlineStr">
        <is>
          <t>{'programming': ['python', 'sql']}</t>
        </is>
      </c>
    </row>
    <row r="27217">
      <c r="A27217" t="inlineStr">
        <is>
          <t>Data Scientist</t>
        </is>
      </c>
      <c r="B27217" t="inlineStr">
        <is>
          <t>Lead Data Scientist</t>
        </is>
      </c>
      <c r="C27217" t="inlineStr">
        <is>
          <t>Bengaluru, Karnataka, India</t>
        </is>
      </c>
      <c r="D27217" t="inlineStr">
        <is>
          <t>via LinkedIn</t>
        </is>
      </c>
      <c r="E27217" t="inlineStr">
        <is>
          <t>Full-time</t>
        </is>
      </c>
      <c r="F27217" t="b">
        <v>0</v>
      </c>
      <c r="G27217" t="inlineStr">
        <is>
          <t>India</t>
        </is>
      </c>
      <c r="H27217" s="2" t="n">
        <v>45415.46807870371</v>
      </c>
      <c r="I27217" t="b">
        <v>0</v>
      </c>
      <c r="J27217" t="b">
        <v>0</v>
      </c>
      <c r="K27217" t="inlineStr">
        <is>
          <t>India</t>
        </is>
      </c>
      <c r="L27217" t="inlineStr"/>
      <c r="M27217" t="inlineStr"/>
      <c r="N27217" t="inlineStr"/>
      <c r="O27217" t="inlineStr">
        <is>
          <t>ClickPost</t>
        </is>
      </c>
      <c r="P27217" t="inlineStr">
        <is>
          <t>['python', 'r', 'tensorflow', 'pytorch']</t>
        </is>
      </c>
      <c r="Q27217" t="inlineStr">
        <is>
          <t>{'libraries': ['tensorflow', 'pytorch'], 'programming': ['python', 'r']}</t>
        </is>
      </c>
    </row>
    <row r="27218">
      <c r="A27218" t="inlineStr">
        <is>
          <t>Data Analyst</t>
        </is>
      </c>
      <c r="B27218" t="inlineStr">
        <is>
          <t>Data Analyst- Data Governance</t>
        </is>
      </c>
      <c r="C27218" t="inlineStr">
        <is>
          <t>Bratislava, Slovakia</t>
        </is>
      </c>
      <c r="D27218" t="inlineStr">
        <is>
          <t>via LinkedIn Slovakia</t>
        </is>
      </c>
      <c r="E27218" t="inlineStr">
        <is>
          <t>Full-time</t>
        </is>
      </c>
      <c r="F27218" t="b">
        <v>0</v>
      </c>
      <c r="G27218" t="inlineStr">
        <is>
          <t>Slovakia</t>
        </is>
      </c>
      <c r="H27218" s="2" t="n">
        <v>45428.48623842592</v>
      </c>
      <c r="I27218" t="b">
        <v>0</v>
      </c>
      <c r="J27218" t="b">
        <v>0</v>
      </c>
      <c r="K27218" t="inlineStr">
        <is>
          <t>Slovakia</t>
        </is>
      </c>
      <c r="L27218" t="inlineStr"/>
      <c r="M27218" t="inlineStr"/>
      <c r="N27218" t="inlineStr"/>
      <c r="O27218" t="inlineStr">
        <is>
          <t>Kyndryl</t>
        </is>
      </c>
      <c r="P27218" t="inlineStr">
        <is>
          <t>['go', 'python', 'scala', 'java', 'sql', 'azure', 'excel', 'word', 'powerpoint']</t>
        </is>
      </c>
      <c r="Q27218" t="inlineStr">
        <is>
          <t>{'analyst_tools': ['excel', 'word', 'powerpoint'], 'cloud': ['azure'], 'programming': ['go', 'python', 'scala', 'java', 'sql']}</t>
        </is>
      </c>
    </row>
    <row r="27219">
      <c r="A27219" t="inlineStr">
        <is>
          <t>Data Analyst</t>
        </is>
      </c>
      <c r="B27219" t="inlineStr">
        <is>
          <t>NetSuite Data Analyst</t>
        </is>
      </c>
      <c r="C27219" t="inlineStr">
        <is>
          <t>Anywhere</t>
        </is>
      </c>
      <c r="D27219" t="inlineStr">
        <is>
          <t>via Indeed</t>
        </is>
      </c>
      <c r="E27219" t="inlineStr">
        <is>
          <t>Full-time</t>
        </is>
      </c>
      <c r="F27219" t="b">
        <v>1</v>
      </c>
      <c r="G27219" t="inlineStr">
        <is>
          <t>United Kingdom</t>
        </is>
      </c>
      <c r="H27219" s="2" t="n">
        <v>45426.47465277778</v>
      </c>
      <c r="I27219" t="b">
        <v>1</v>
      </c>
      <c r="J27219" t="b">
        <v>0</v>
      </c>
      <c r="K27219" t="inlineStr">
        <is>
          <t>United Kingdom</t>
        </is>
      </c>
      <c r="L27219" t="inlineStr"/>
      <c r="M27219" t="inlineStr"/>
      <c r="N27219" t="inlineStr"/>
      <c r="O27219" t="inlineStr">
        <is>
          <t>Tech Recruits Here To Connect Ltd</t>
        </is>
      </c>
      <c r="P27219" t="inlineStr">
        <is>
          <t>['sql', 'python', 'power bi', 'tableau', 'excel', 'qlik']</t>
        </is>
      </c>
      <c r="Q27219" t="inlineStr">
        <is>
          <t>{'analyst_tools': ['power bi', 'tableau', 'excel', 'qlik'], 'programming': ['sql', 'python']}</t>
        </is>
      </c>
    </row>
    <row r="27220">
      <c r="A27220" t="inlineStr">
        <is>
          <t>Data Analyst</t>
        </is>
      </c>
      <c r="B27220" t="inlineStr">
        <is>
          <t>TH - Data Strategy Consultant</t>
        </is>
      </c>
      <c r="C27220" t="inlineStr">
        <is>
          <t>Taguig, Metro Manila, Philippines</t>
        </is>
      </c>
      <c r="D27220" t="inlineStr">
        <is>
          <t>via HR Software For Growing Businesses | Freshteam</t>
        </is>
      </c>
      <c r="E27220" t="inlineStr">
        <is>
          <t>Full-time</t>
        </is>
      </c>
      <c r="F27220" t="b">
        <v>0</v>
      </c>
      <c r="G27220" t="inlineStr">
        <is>
          <t>Philippines</t>
        </is>
      </c>
      <c r="H27220" s="2" t="n">
        <v>45435.47097222223</v>
      </c>
      <c r="I27220" t="b">
        <v>0</v>
      </c>
      <c r="J27220" t="b">
        <v>0</v>
      </c>
      <c r="K27220" t="inlineStr">
        <is>
          <t>Philippines</t>
        </is>
      </c>
      <c r="L27220" t="inlineStr"/>
      <c r="M27220" t="inlineStr"/>
      <c r="N27220" t="inlineStr"/>
      <c r="O27220" t="inlineStr">
        <is>
          <t>Thinking Machines Data Science, Inc.</t>
        </is>
      </c>
      <c r="P27220" t="inlineStr"/>
      <c r="Q27220" t="inlineStr"/>
    </row>
    <row r="27221">
      <c r="A27221" t="inlineStr">
        <is>
          <t>Data Engineer</t>
        </is>
      </c>
      <c r="B27221" t="inlineStr">
        <is>
          <t>Data Engineer (12000 USD/Mes) [Remote]</t>
        </is>
      </c>
      <c r="C27221" t="inlineStr">
        <is>
          <t>Anywhere</t>
        </is>
      </c>
      <c r="D27221" t="inlineStr">
        <is>
          <t>via LinkedIn</t>
        </is>
      </c>
      <c r="E27221" t="inlineStr">
        <is>
          <t>Full-time</t>
        </is>
      </c>
      <c r="F27221" t="b">
        <v>1</v>
      </c>
      <c r="G27221" t="inlineStr">
        <is>
          <t>Peru</t>
        </is>
      </c>
      <c r="H27221" s="2" t="n">
        <v>45434.4809375</v>
      </c>
      <c r="I27221" t="b">
        <v>0</v>
      </c>
      <c r="J27221" t="b">
        <v>0</v>
      </c>
      <c r="K27221" t="inlineStr">
        <is>
          <t>Peru</t>
        </is>
      </c>
      <c r="L27221" t="inlineStr"/>
      <c r="M27221" t="inlineStr"/>
      <c r="N27221" t="inlineStr"/>
      <c r="O27221" t="inlineStr">
        <is>
          <t>Listopro</t>
        </is>
      </c>
      <c r="P27221" t="inlineStr">
        <is>
          <t>['python', 'sql', 'aws', 'gcp', 'scikit-learn', 'pytorch', 'pandas', 'pyspark', 'docker', 'kubernetes']</t>
        </is>
      </c>
      <c r="Q27221" t="inlineStr">
        <is>
          <t>{'cloud': ['aws', 'gcp'], 'libraries': ['scikit-learn', 'pytorch', 'pandas', 'pyspark'], 'other': ['docker', 'kubernetes'], 'programming': ['python', 'sql']}</t>
        </is>
      </c>
    </row>
    <row r="27222">
      <c r="A27222" t="inlineStr">
        <is>
          <t>Data Engineer</t>
        </is>
      </c>
      <c r="B27222" t="inlineStr">
        <is>
          <t>Data Engineer (5833 USD/Mes) [Remote]</t>
        </is>
      </c>
      <c r="C27222" t="inlineStr">
        <is>
          <t>Anywhere</t>
        </is>
      </c>
      <c r="D27222" t="inlineStr">
        <is>
          <t>via LinkedIn El Salvador</t>
        </is>
      </c>
      <c r="E27222" t="inlineStr">
        <is>
          <t>Full-time</t>
        </is>
      </c>
      <c r="F27222" t="b">
        <v>1</v>
      </c>
      <c r="G27222" t="inlineStr">
        <is>
          <t>El Salvador</t>
        </is>
      </c>
      <c r="H27222" s="2" t="n">
        <v>45443.47689814815</v>
      </c>
      <c r="I27222" t="b">
        <v>1</v>
      </c>
      <c r="J27222" t="b">
        <v>0</v>
      </c>
      <c r="K27222" t="inlineStr">
        <is>
          <t>El Salvador</t>
        </is>
      </c>
      <c r="L27222" t="inlineStr"/>
      <c r="M27222" t="inlineStr"/>
      <c r="N27222" t="inlineStr"/>
      <c r="O27222" t="inlineStr">
        <is>
          <t>Listopro</t>
        </is>
      </c>
      <c r="P27222" t="inlineStr">
        <is>
          <t>['excel', 'confluence']</t>
        </is>
      </c>
      <c r="Q27222" t="inlineStr">
        <is>
          <t>{'analyst_tools': ['excel'], 'async': ['confluence']}</t>
        </is>
      </c>
    </row>
    <row r="27223">
      <c r="A27223" t="inlineStr">
        <is>
          <t>Data Analyst</t>
        </is>
      </c>
      <c r="B27223" t="inlineStr">
        <is>
          <t>Marketing Data Analyst</t>
        </is>
      </c>
      <c r="C27223" t="inlineStr">
        <is>
          <t>Amsterdam, Netherlands</t>
        </is>
      </c>
      <c r="D27223" t="inlineStr">
        <is>
          <t>via LinkedIn</t>
        </is>
      </c>
      <c r="E27223" t="inlineStr">
        <is>
          <t>Full-time</t>
        </is>
      </c>
      <c r="F27223" t="b">
        <v>0</v>
      </c>
      <c r="G27223" t="inlineStr">
        <is>
          <t>Netherlands</t>
        </is>
      </c>
      <c r="H27223" s="2" t="n">
        <v>45420.48623842592</v>
      </c>
      <c r="I27223" t="b">
        <v>1</v>
      </c>
      <c r="J27223" t="b">
        <v>0</v>
      </c>
      <c r="K27223" t="inlineStr">
        <is>
          <t>Netherlands</t>
        </is>
      </c>
      <c r="L27223" t="inlineStr"/>
      <c r="M27223" t="inlineStr"/>
      <c r="N27223" t="inlineStr"/>
      <c r="O27223" t="inlineStr">
        <is>
          <t>Ariad</t>
        </is>
      </c>
      <c r="P27223" t="inlineStr">
        <is>
          <t>['airflow', 'kafka', 'linux', 'git']</t>
        </is>
      </c>
      <c r="Q27223" t="inlineStr">
        <is>
          <t>{'libraries': ['airflow', 'kafka'], 'os': ['linux'], 'other': ['git']}</t>
        </is>
      </c>
    </row>
    <row r="27224">
      <c r="A27224" t="inlineStr">
        <is>
          <t>Data Engineer</t>
        </is>
      </c>
      <c r="B27224" t="inlineStr">
        <is>
          <t>GCP Data Engineer</t>
        </is>
      </c>
      <c r="C27224" t="inlineStr">
        <is>
          <t>Białystok, Poland</t>
        </is>
      </c>
      <c r="D27224" t="inlineStr">
        <is>
          <t>via LinkedIn</t>
        </is>
      </c>
      <c r="E27224" t="inlineStr">
        <is>
          <t>Full-time</t>
        </is>
      </c>
      <c r="F27224" t="b">
        <v>0</v>
      </c>
      <c r="G27224" t="inlineStr">
        <is>
          <t>Poland</t>
        </is>
      </c>
      <c r="H27224" s="2" t="n">
        <v>45434.46862268518</v>
      </c>
      <c r="I27224" t="b">
        <v>0</v>
      </c>
      <c r="J27224" t="b">
        <v>0</v>
      </c>
      <c r="K27224" t="inlineStr">
        <is>
          <t>Poland</t>
        </is>
      </c>
      <c r="L27224" t="inlineStr"/>
      <c r="M27224" t="inlineStr"/>
      <c r="N27224" t="inlineStr"/>
      <c r="O27224" t="inlineStr">
        <is>
          <t>Sii Poland</t>
        </is>
      </c>
      <c r="P27224" t="inlineStr">
        <is>
          <t>['python', 'gcp', 'bigquery']</t>
        </is>
      </c>
      <c r="Q27224" t="inlineStr">
        <is>
          <t>{'cloud': ['gcp', 'bigquery'], 'programming': ['python']}</t>
        </is>
      </c>
    </row>
    <row r="27225">
      <c r="A27225" t="inlineStr">
        <is>
          <t>Data Scientist</t>
        </is>
      </c>
      <c r="B27225" t="inlineStr">
        <is>
          <t>Data Scientist (Python/SQL) (7750 USD/Mes)</t>
        </is>
      </c>
      <c r="C27225" t="inlineStr">
        <is>
          <t>Anywhere</t>
        </is>
      </c>
      <c r="D27225" t="inlineStr">
        <is>
          <t>via LinkedIn</t>
        </is>
      </c>
      <c r="E27225" t="inlineStr">
        <is>
          <t>Full-time</t>
        </is>
      </c>
      <c r="F27225" t="b">
        <v>1</v>
      </c>
      <c r="G27225" t="inlineStr">
        <is>
          <t>Peru</t>
        </is>
      </c>
      <c r="H27225" s="2" t="n">
        <v>45428.47167824074</v>
      </c>
      <c r="I27225" t="b">
        <v>0</v>
      </c>
      <c r="J27225" t="b">
        <v>0</v>
      </c>
      <c r="K27225" t="inlineStr">
        <is>
          <t>Peru</t>
        </is>
      </c>
      <c r="L27225" t="inlineStr"/>
      <c r="M27225" t="inlineStr"/>
      <c r="N27225" t="inlineStr"/>
      <c r="O27225" t="inlineStr">
        <is>
          <t>Listopro</t>
        </is>
      </c>
      <c r="P27225" t="inlineStr">
        <is>
          <t>['sql', 'python', 'pandas']</t>
        </is>
      </c>
      <c r="Q27225" t="inlineStr">
        <is>
          <t>{'libraries': ['pandas'], 'programming': ['sql', 'python']}</t>
        </is>
      </c>
    </row>
    <row r="27226">
      <c r="A27226" t="inlineStr">
        <is>
          <t>Data Scientist</t>
        </is>
      </c>
      <c r="B27226" t="inlineStr">
        <is>
          <t>Data Scientist</t>
        </is>
      </c>
      <c r="C27226" t="inlineStr">
        <is>
          <t>Sydney NSW, Australia</t>
        </is>
      </c>
      <c r="D27226" t="inlineStr">
        <is>
          <t>via LinkedIn</t>
        </is>
      </c>
      <c r="E27226" t="inlineStr">
        <is>
          <t>Full-time</t>
        </is>
      </c>
      <c r="F27226" t="b">
        <v>0</v>
      </c>
      <c r="G27226" t="inlineStr">
        <is>
          <t>Australia</t>
        </is>
      </c>
      <c r="H27226" s="2" t="n">
        <v>45439.4672337963</v>
      </c>
      <c r="I27226" t="b">
        <v>0</v>
      </c>
      <c r="J27226" t="b">
        <v>0</v>
      </c>
      <c r="K27226" t="inlineStr">
        <is>
          <t>Australia</t>
        </is>
      </c>
      <c r="L27226" t="inlineStr"/>
      <c r="M27226" t="inlineStr"/>
      <c r="N27226" t="inlineStr"/>
      <c r="O27226" t="inlineStr">
        <is>
          <t>Woolworths Group</t>
        </is>
      </c>
      <c r="P27226" t="inlineStr">
        <is>
          <t>['python', 'sql']</t>
        </is>
      </c>
      <c r="Q27226" t="inlineStr">
        <is>
          <t>{'programming': ['python', 'sql']}</t>
        </is>
      </c>
    </row>
    <row r="27227">
      <c r="A27227" t="inlineStr">
        <is>
          <t>Data Engineer</t>
        </is>
      </c>
      <c r="B27227" t="inlineStr">
        <is>
          <t>Middle Data Engineer (Ukraine only!)</t>
        </is>
      </c>
      <c r="C27227" t="inlineStr">
        <is>
          <t>Anywhere</t>
        </is>
      </c>
      <c r="D27227" t="inlineStr">
        <is>
          <t>via LinkedIn</t>
        </is>
      </c>
      <c r="E27227" t="inlineStr">
        <is>
          <t>Full-time</t>
        </is>
      </c>
      <c r="F27227" t="b">
        <v>1</v>
      </c>
      <c r="G27227" t="inlineStr">
        <is>
          <t>Ukraine</t>
        </is>
      </c>
      <c r="H27227" s="2" t="n">
        <v>45421.47320601852</v>
      </c>
      <c r="I27227" t="b">
        <v>1</v>
      </c>
      <c r="J27227" t="b">
        <v>0</v>
      </c>
      <c r="K27227" t="inlineStr">
        <is>
          <t>Ukraine</t>
        </is>
      </c>
      <c r="L27227" t="inlineStr"/>
      <c r="M27227" t="inlineStr"/>
      <c r="N27227" t="inlineStr"/>
      <c r="O27227" t="inlineStr">
        <is>
          <t>Capgemini Engineering</t>
        </is>
      </c>
      <c r="P27227" t="inlineStr">
        <is>
          <t>['python', 'aws', 'snowflake', 'terraform', 'git', 'bitbucket']</t>
        </is>
      </c>
      <c r="Q27227" t="inlineStr">
        <is>
          <t>{'cloud': ['aws', 'snowflake'], 'other': ['terraform', 'git', 'bitbucket'], 'programming': ['python']}</t>
        </is>
      </c>
    </row>
    <row r="27228">
      <c r="A27228" t="inlineStr">
        <is>
          <t>Data Analyst</t>
        </is>
      </c>
      <c r="B27228" t="inlineStr">
        <is>
          <t>Business Data Analyst</t>
        </is>
      </c>
      <c r="C27228" t="inlineStr">
        <is>
          <t>Brussels, Belgium</t>
        </is>
      </c>
      <c r="D27228" t="inlineStr">
        <is>
          <t>via Emplois Trabajo.org</t>
        </is>
      </c>
      <c r="E27228" t="inlineStr">
        <is>
          <t>Full-time</t>
        </is>
      </c>
      <c r="F27228" t="b">
        <v>0</v>
      </c>
      <c r="G27228" t="inlineStr">
        <is>
          <t>Belgium</t>
        </is>
      </c>
      <c r="H27228" s="2" t="n">
        <v>45415.4800462963</v>
      </c>
      <c r="I27228" t="b">
        <v>0</v>
      </c>
      <c r="J27228" t="b">
        <v>0</v>
      </c>
      <c r="K27228" t="inlineStr">
        <is>
          <t>Belgium</t>
        </is>
      </c>
      <c r="L27228" t="inlineStr"/>
      <c r="M27228" t="inlineStr"/>
      <c r="N27228" t="inlineStr"/>
      <c r="O27228" t="inlineStr">
        <is>
          <t>BNP Paribas Fortis</t>
        </is>
      </c>
      <c r="P27228" t="inlineStr">
        <is>
          <t>['gdpr', 'sap']</t>
        </is>
      </c>
      <c r="Q27228" t="inlineStr">
        <is>
          <t>{'analyst_tools': ['sap'], 'libraries': ['gdpr']}</t>
        </is>
      </c>
    </row>
    <row r="27229">
      <c r="A27229" t="inlineStr">
        <is>
          <t>Software Engineer</t>
        </is>
      </c>
      <c r="B27229" t="inlineStr">
        <is>
          <t>MS Engineer L2-3</t>
        </is>
      </c>
      <c r="C27229" t="inlineStr">
        <is>
          <t>Johannesburg, South Africa</t>
        </is>
      </c>
      <c r="D27229" t="inlineStr">
        <is>
          <t>via LinkedIn</t>
        </is>
      </c>
      <c r="E27229" t="inlineStr">
        <is>
          <t>Full-time</t>
        </is>
      </c>
      <c r="F27229" t="b">
        <v>0</v>
      </c>
      <c r="G27229" t="inlineStr">
        <is>
          <t>South Africa</t>
        </is>
      </c>
      <c r="H27229" s="2" t="n">
        <v>45434.48331018518</v>
      </c>
      <c r="I27229" t="b">
        <v>0</v>
      </c>
      <c r="J27229" t="b">
        <v>0</v>
      </c>
      <c r="K27229" t="inlineStr">
        <is>
          <t>South Africa</t>
        </is>
      </c>
      <c r="L27229" t="inlineStr"/>
      <c r="M27229" t="inlineStr"/>
      <c r="N27229" t="inlineStr"/>
      <c r="O27229" t="inlineStr">
        <is>
          <t>Dimension Data</t>
        </is>
      </c>
      <c r="P27229" t="inlineStr">
        <is>
          <t>['outlook']</t>
        </is>
      </c>
      <c r="Q27229" t="inlineStr">
        <is>
          <t>{'analyst_tools': ['outlook']}</t>
        </is>
      </c>
    </row>
    <row r="27230">
      <c r="A27230" t="inlineStr">
        <is>
          <t>Senior Data Scientist</t>
        </is>
      </c>
      <c r="B27230" t="inlineStr">
        <is>
          <t>Senior Data Scientist</t>
        </is>
      </c>
      <c r="C27230" t="inlineStr">
        <is>
          <t>Pflugerville, TX</t>
        </is>
      </c>
      <c r="D27230" t="inlineStr">
        <is>
          <t>via Women For Hire- Job Board</t>
        </is>
      </c>
      <c r="E27230" t="inlineStr">
        <is>
          <t>Full-time</t>
        </is>
      </c>
      <c r="F27230" t="b">
        <v>0</v>
      </c>
      <c r="G27230" t="inlineStr">
        <is>
          <t>Sudan</t>
        </is>
      </c>
      <c r="H27230" s="2" t="n">
        <v>45423.49287037037</v>
      </c>
      <c r="I27230" t="b">
        <v>0</v>
      </c>
      <c r="J27230" t="b">
        <v>0</v>
      </c>
      <c r="K27230" t="inlineStr">
        <is>
          <t>Sudan</t>
        </is>
      </c>
      <c r="L27230" t="inlineStr"/>
      <c r="M27230" t="inlineStr"/>
      <c r="N27230" t="inlineStr"/>
      <c r="O27230" t="inlineStr">
        <is>
          <t>Surveying And Mapping, LLC</t>
        </is>
      </c>
      <c r="P27230" t="inlineStr">
        <is>
          <t>['python', 'r', 'pandas', 'numpy', 'scikit-learn', 'tableau', 'power bi']</t>
        </is>
      </c>
      <c r="Q27230" t="inlineStr">
        <is>
          <t>{'analyst_tools': ['tableau', 'power bi'], 'libraries': ['pandas', 'numpy', 'scikit-learn'], 'programming': ['python', 'r']}</t>
        </is>
      </c>
    </row>
    <row r="27231">
      <c r="A27231" t="inlineStr">
        <is>
          <t>Data Scientist</t>
        </is>
      </c>
      <c r="B27231" t="inlineStr">
        <is>
          <t>Data Scientist</t>
        </is>
      </c>
      <c r="C27231" t="inlineStr">
        <is>
          <t>Minneapolis, MN</t>
        </is>
      </c>
      <c r="D27231" t="inlineStr">
        <is>
          <t>via LinkedIn</t>
        </is>
      </c>
      <c r="E27231" t="inlineStr">
        <is>
          <t>Full-time</t>
        </is>
      </c>
      <c r="F27231" t="b">
        <v>0</v>
      </c>
      <c r="G27231" t="inlineStr">
        <is>
          <t>Illinois, United States</t>
        </is>
      </c>
      <c r="H27231" s="2" t="n">
        <v>45443.46232638889</v>
      </c>
      <c r="I27231" t="b">
        <v>0</v>
      </c>
      <c r="J27231" t="b">
        <v>0</v>
      </c>
      <c r="K27231" t="inlineStr">
        <is>
          <t>United States</t>
        </is>
      </c>
      <c r="L27231" t="inlineStr"/>
      <c r="M27231" t="inlineStr"/>
      <c r="N27231" t="inlineStr"/>
      <c r="O27231" t="inlineStr">
        <is>
          <t>Minnesota Timberwolves</t>
        </is>
      </c>
      <c r="P27231" t="inlineStr">
        <is>
          <t>['python', 'sql', 'r', 'sas', 'sas', 'sql server', 'snowflake', 'ssrs', 'tableau', 'github']</t>
        </is>
      </c>
      <c r="Q27231" t="inlineStr">
        <is>
          <t>{'analyst_tools': ['sas', 'ssrs', 'tableau'], 'cloud': ['snowflake'], 'databases': ['sql server'], 'other': ['github'], 'programming': ['python', 'sql', 'r', 'sas']}</t>
        </is>
      </c>
    </row>
    <row r="27232">
      <c r="A27232" t="inlineStr">
        <is>
          <t>Data Analyst</t>
        </is>
      </c>
      <c r="B27232" t="inlineStr">
        <is>
          <t>Data Analyst - ABS Investment Research</t>
        </is>
      </c>
      <c r="C27232" t="inlineStr">
        <is>
          <t>Maharashtra, India</t>
        </is>
      </c>
      <c r="D27232" t="inlineStr">
        <is>
          <t>via Indeed</t>
        </is>
      </c>
      <c r="E27232" t="inlineStr">
        <is>
          <t>Full-time</t>
        </is>
      </c>
      <c r="F27232" t="b">
        <v>0</v>
      </c>
      <c r="G27232" t="inlineStr">
        <is>
          <t>India</t>
        </is>
      </c>
      <c r="H27232" s="2" t="n">
        <v>45422.4721412037</v>
      </c>
      <c r="I27232" t="b">
        <v>0</v>
      </c>
      <c r="J27232" t="b">
        <v>0</v>
      </c>
      <c r="K27232" t="inlineStr">
        <is>
          <t>India</t>
        </is>
      </c>
      <c r="L27232" t="inlineStr"/>
      <c r="M27232" t="inlineStr"/>
      <c r="N27232" t="inlineStr"/>
      <c r="O27232" t="inlineStr">
        <is>
          <t>M&amp;G plc</t>
        </is>
      </c>
      <c r="P27232" t="inlineStr">
        <is>
          <t>['power bi']</t>
        </is>
      </c>
      <c r="Q27232" t="inlineStr">
        <is>
          <t>{'analyst_tools': ['power bi']}</t>
        </is>
      </c>
    </row>
    <row r="27233">
      <c r="A27233" t="inlineStr">
        <is>
          <t>Data Analyst</t>
        </is>
      </c>
      <c r="B27233" t="inlineStr">
        <is>
          <t>Data Analyst</t>
        </is>
      </c>
      <c r="C27233" t="inlineStr">
        <is>
          <t>Fort Lauderdale, FL</t>
        </is>
      </c>
      <c r="D27233" t="inlineStr">
        <is>
          <t>via ZipRecruiter</t>
        </is>
      </c>
      <c r="E27233" t="inlineStr">
        <is>
          <t>Full-time</t>
        </is>
      </c>
      <c r="F27233" t="b">
        <v>0</v>
      </c>
      <c r="G27233" t="inlineStr">
        <is>
          <t>Florida, United States</t>
        </is>
      </c>
      <c r="H27233" s="2" t="n">
        <v>45417.46006944445</v>
      </c>
      <c r="I27233" t="b">
        <v>0</v>
      </c>
      <c r="J27233" t="b">
        <v>1</v>
      </c>
      <c r="K27233" t="inlineStr">
        <is>
          <t>United States</t>
        </is>
      </c>
      <c r="L27233" t="inlineStr"/>
      <c r="M27233" t="inlineStr"/>
      <c r="N27233" t="inlineStr"/>
      <c r="O27233" t="inlineStr">
        <is>
          <t>Hotwire Communications</t>
        </is>
      </c>
      <c r="P27233" t="inlineStr">
        <is>
          <t>['sql', 'powerpoint', 'outlook', 'power bi', 'excel', 'word']</t>
        </is>
      </c>
      <c r="Q27233" t="inlineStr">
        <is>
          <t>{'analyst_tools': ['powerpoint', 'outlook', 'power bi', 'excel', 'word'], 'programming': ['sql']}</t>
        </is>
      </c>
    </row>
    <row r="27234">
      <c r="A27234" t="inlineStr">
        <is>
          <t>Software Engineer</t>
        </is>
      </c>
      <c r="B27234" t="inlineStr">
        <is>
          <t>Power BI Developer, Specialty Consulting</t>
        </is>
      </c>
      <c r="C27234" t="inlineStr">
        <is>
          <t>Plano, TX</t>
        </is>
      </c>
      <c r="D27234" t="inlineStr">
        <is>
          <t>via Built In</t>
        </is>
      </c>
      <c r="E27234" t="inlineStr">
        <is>
          <t>Full-time</t>
        </is>
      </c>
      <c r="F27234" t="b">
        <v>0</v>
      </c>
      <c r="G27234" t="inlineStr">
        <is>
          <t>Texas, United States</t>
        </is>
      </c>
      <c r="H27234" s="2" t="n">
        <v>45426.45960648148</v>
      </c>
      <c r="I27234" t="b">
        <v>0</v>
      </c>
      <c r="J27234" t="b">
        <v>0</v>
      </c>
      <c r="K27234" t="inlineStr">
        <is>
          <t>United States</t>
        </is>
      </c>
      <c r="L27234" t="inlineStr"/>
      <c r="M27234" t="inlineStr"/>
      <c r="N27234" t="inlineStr"/>
      <c r="O27234" t="inlineStr">
        <is>
          <t>Lockton Companies</t>
        </is>
      </c>
      <c r="P27234" t="inlineStr">
        <is>
          <t>['vba', 'python', 'r', 'sql', 'power bi', 'dax', 'excel', 'alteryx', 'word', 'spreadsheet']</t>
        </is>
      </c>
      <c r="Q27234" t="inlineStr">
        <is>
          <t>{'analyst_tools': ['power bi', 'dax', 'excel', 'alteryx', 'word', 'spreadsheet'], 'programming': ['vba', 'python', 'r', 'sql']}</t>
        </is>
      </c>
    </row>
    <row r="27235">
      <c r="A27235" t="inlineStr">
        <is>
          <t>Senior Data Scientist</t>
        </is>
      </c>
      <c r="B27235" t="inlineStr">
        <is>
          <t>Sr. Principal Data Scientist</t>
        </is>
      </c>
      <c r="C27235" t="inlineStr">
        <is>
          <t>Annapolis Junction, MD</t>
        </is>
      </c>
      <c r="D27235" t="inlineStr">
        <is>
          <t>via ZipRecruiter</t>
        </is>
      </c>
      <c r="E27235" t="inlineStr">
        <is>
          <t>Full-time</t>
        </is>
      </c>
      <c r="F27235" t="b">
        <v>0</v>
      </c>
      <c r="G27235" t="inlineStr">
        <is>
          <t>Georgia</t>
        </is>
      </c>
      <c r="H27235" s="2" t="n">
        <v>45443.49520833333</v>
      </c>
      <c r="I27235" t="b">
        <v>0</v>
      </c>
      <c r="J27235" t="b">
        <v>1</v>
      </c>
      <c r="K27235" t="inlineStr">
        <is>
          <t>United States</t>
        </is>
      </c>
      <c r="L27235" t="inlineStr"/>
      <c r="M27235" t="inlineStr"/>
      <c r="N27235" t="inlineStr"/>
      <c r="O27235" t="inlineStr">
        <is>
          <t>0090 CORP-Corporate Office</t>
        </is>
      </c>
      <c r="P27235" t="inlineStr">
        <is>
          <t>['python', 'sql', 'sas', 'sas', 'matlab', 'pandas', 'numpy', 'matplotlib', 'tableau']</t>
        </is>
      </c>
      <c r="Q27235" t="inlineStr">
        <is>
          <t>{'analyst_tools': ['sas', 'tableau'], 'libraries': ['pandas', 'numpy', 'matplotlib'], 'programming': ['python', 'sql', 'sas', 'matlab']}</t>
        </is>
      </c>
    </row>
    <row r="27236">
      <c r="A27236" t="inlineStr">
        <is>
          <t>Machine Learning Engineer</t>
        </is>
      </c>
      <c r="B27236" t="inlineStr">
        <is>
          <t>Job in Germany: Data and AI/ML Engineer</t>
        </is>
      </c>
      <c r="C27236" t="inlineStr">
        <is>
          <t>Amsterdam, Netherlands</t>
        </is>
      </c>
      <c r="D27236" t="inlineStr">
        <is>
          <t>via Vacatures Trabajo.org</t>
        </is>
      </c>
      <c r="E27236" t="inlineStr">
        <is>
          <t>Full-time</t>
        </is>
      </c>
      <c r="F27236" t="b">
        <v>0</v>
      </c>
      <c r="G27236" t="inlineStr">
        <is>
          <t>Netherlands</t>
        </is>
      </c>
      <c r="H27236" s="2" t="n">
        <v>45435.51519675926</v>
      </c>
      <c r="I27236" t="b">
        <v>0</v>
      </c>
      <c r="J27236" t="b">
        <v>0</v>
      </c>
      <c r="K27236" t="inlineStr">
        <is>
          <t>Netherlands</t>
        </is>
      </c>
      <c r="L27236" t="inlineStr"/>
      <c r="M27236" t="inlineStr"/>
      <c r="N27236" t="inlineStr"/>
      <c r="O27236" t="inlineStr">
        <is>
          <t>CureVac Corporate Services GmbH</t>
        </is>
      </c>
      <c r="P27236" t="inlineStr">
        <is>
          <t>['python', 'sql', 'azure', 'databricks', 'spark', 'tensorflow', 'pytorch']</t>
        </is>
      </c>
      <c r="Q27236" t="inlineStr">
        <is>
          <t>{'cloud': ['azure', 'databricks'], 'libraries': ['spark', 'tensorflow', 'pytorch'], 'programming': ['python', 'sql']}</t>
        </is>
      </c>
    </row>
    <row r="27237">
      <c r="A27237" t="inlineStr">
        <is>
          <t>Data Scientist</t>
        </is>
      </c>
      <c r="B27237" t="inlineStr">
        <is>
          <t>AMER Data Partner Development Specialist (PDS)</t>
        </is>
      </c>
      <c r="C27237" t="inlineStr">
        <is>
          <t>Austin, TX</t>
        </is>
      </c>
      <c r="D27237" t="inlineStr">
        <is>
          <t>via LinkedIn</t>
        </is>
      </c>
      <c r="E27237" t="inlineStr">
        <is>
          <t>Full-time</t>
        </is>
      </c>
      <c r="F27237" t="b">
        <v>0</v>
      </c>
      <c r="G27237" t="inlineStr">
        <is>
          <t>Texas, United States</t>
        </is>
      </c>
      <c r="H27237" s="2" t="n">
        <v>45426.45960648148</v>
      </c>
      <c r="I27237" t="b">
        <v>0</v>
      </c>
      <c r="J27237" t="b">
        <v>1</v>
      </c>
      <c r="K27237" t="inlineStr">
        <is>
          <t>United States</t>
        </is>
      </c>
      <c r="L27237" t="inlineStr"/>
      <c r="M27237" t="inlineStr"/>
      <c r="N27237" t="inlineStr"/>
      <c r="O27237" t="inlineStr">
        <is>
          <t>Amazon Web Services (AWS)</t>
        </is>
      </c>
      <c r="P27237" t="inlineStr">
        <is>
          <t>['aws', 'phoenix']</t>
        </is>
      </c>
      <c r="Q27237" t="inlineStr">
        <is>
          <t>{'cloud': ['aws'], 'webframeworks': ['phoenix']}</t>
        </is>
      </c>
    </row>
    <row r="27238">
      <c r="A27238" t="inlineStr">
        <is>
          <t>Senior Data Analyst</t>
        </is>
      </c>
      <c r="B27238" t="inlineStr">
        <is>
          <t>Senior Data Analyst</t>
        </is>
      </c>
      <c r="C27238" t="inlineStr">
        <is>
          <t>Wilmington, DE</t>
        </is>
      </c>
      <c r="D27238" t="inlineStr">
        <is>
          <t>via LinkedIn</t>
        </is>
      </c>
      <c r="E27238" t="inlineStr">
        <is>
          <t>Full-time</t>
        </is>
      </c>
      <c r="F27238" t="b">
        <v>0</v>
      </c>
      <c r="G27238" t="inlineStr">
        <is>
          <t>New York, United States</t>
        </is>
      </c>
      <c r="H27238" s="2" t="n">
        <v>45434.45887731481</v>
      </c>
      <c r="I27238" t="b">
        <v>0</v>
      </c>
      <c r="J27238" t="b">
        <v>0</v>
      </c>
      <c r="K27238" t="inlineStr">
        <is>
          <t>United States</t>
        </is>
      </c>
      <c r="L27238" t="inlineStr"/>
      <c r="M27238" t="inlineStr"/>
      <c r="N27238" t="inlineStr"/>
      <c r="O27238" t="inlineStr">
        <is>
          <t>Continental Finance Company</t>
        </is>
      </c>
      <c r="P27238" t="inlineStr">
        <is>
          <t>['sql', 'sas', 'sas', 'tableau', 'excel', 'word']</t>
        </is>
      </c>
      <c r="Q27238" t="inlineStr">
        <is>
          <t>{'analyst_tools': ['sas', 'tableau', 'excel', 'word'], 'programming': ['sql', 'sas']}</t>
        </is>
      </c>
    </row>
    <row r="27239">
      <c r="A27239" t="inlineStr">
        <is>
          <t>Senior Data Engineer</t>
        </is>
      </c>
      <c r="B27239" t="inlineStr">
        <is>
          <t>Senior Data Engineer</t>
        </is>
      </c>
      <c r="C27239" t="inlineStr">
        <is>
          <t>Porto, Portugal</t>
        </is>
      </c>
      <c r="D27239" t="inlineStr">
        <is>
          <t>via LinkedIn</t>
        </is>
      </c>
      <c r="E27239" t="inlineStr">
        <is>
          <t>Full-time</t>
        </is>
      </c>
      <c r="F27239" t="b">
        <v>0</v>
      </c>
      <c r="G27239" t="inlineStr">
        <is>
          <t>Portugal</t>
        </is>
      </c>
      <c r="H27239" s="2" t="n">
        <v>45418.47275462963</v>
      </c>
      <c r="I27239" t="b">
        <v>1</v>
      </c>
      <c r="J27239" t="b">
        <v>0</v>
      </c>
      <c r="K27239" t="inlineStr">
        <is>
          <t>Portugal</t>
        </is>
      </c>
      <c r="L27239" t="inlineStr"/>
      <c r="M27239" t="inlineStr"/>
      <c r="N27239" t="inlineStr"/>
      <c r="O27239" t="inlineStr">
        <is>
          <t>Losch Digital Lab</t>
        </is>
      </c>
      <c r="P27239" t="inlineStr">
        <is>
          <t>['sql', 'azure', 'spark', 'power bi', 'jira', 'confluence']</t>
        </is>
      </c>
      <c r="Q27239" t="inlineStr">
        <is>
          <t>{'analyst_tools': ['power bi'], 'async': ['jira', 'confluence'], 'cloud': ['azure'], 'libraries': ['spark'], 'programming': ['sql']}</t>
        </is>
      </c>
    </row>
    <row r="27240">
      <c r="A27240" t="inlineStr">
        <is>
          <t>Data Engineer</t>
        </is>
      </c>
      <c r="B27240" t="inlineStr">
        <is>
          <t>Data Engineer (3733 USD/Mes) [Remote]</t>
        </is>
      </c>
      <c r="C27240" t="inlineStr">
        <is>
          <t>Anywhere</t>
        </is>
      </c>
      <c r="D27240" t="inlineStr">
        <is>
          <t>via LinkedIn</t>
        </is>
      </c>
      <c r="E27240" t="inlineStr">
        <is>
          <t>Full-time</t>
        </is>
      </c>
      <c r="F27240" t="b">
        <v>1</v>
      </c>
      <c r="G27240" t="inlineStr">
        <is>
          <t>Peru</t>
        </is>
      </c>
      <c r="H27240" s="2" t="n">
        <v>45441.48322916667</v>
      </c>
      <c r="I27240" t="b">
        <v>1</v>
      </c>
      <c r="J27240" t="b">
        <v>0</v>
      </c>
      <c r="K27240" t="inlineStr">
        <is>
          <t>Peru</t>
        </is>
      </c>
      <c r="L27240" t="inlineStr"/>
      <c r="M27240" t="inlineStr"/>
      <c r="N27240" t="inlineStr"/>
      <c r="O27240" t="inlineStr">
        <is>
          <t>Listopro</t>
        </is>
      </c>
      <c r="P27240" t="inlineStr">
        <is>
          <t>['python', 'sql', 'airflow', 'flow']</t>
        </is>
      </c>
      <c r="Q27240" t="inlineStr">
        <is>
          <t>{'libraries': ['airflow'], 'other': ['flow'], 'programming': ['python', 'sql']}</t>
        </is>
      </c>
    </row>
    <row r="27241">
      <c r="A27241" t="inlineStr">
        <is>
          <t>Data Scientist</t>
        </is>
      </c>
      <c r="B27241" t="inlineStr">
        <is>
          <t>Data Scientist</t>
        </is>
      </c>
      <c r="C27241" t="inlineStr">
        <is>
          <t>Madrid, Spain</t>
        </is>
      </c>
      <c r="D27241" t="inlineStr">
        <is>
          <t>via LinkedIn</t>
        </is>
      </c>
      <c r="E27241" t="inlineStr">
        <is>
          <t>Full-time</t>
        </is>
      </c>
      <c r="F27241" t="b">
        <v>0</v>
      </c>
      <c r="G27241" t="inlineStr">
        <is>
          <t>Spain</t>
        </is>
      </c>
      <c r="H27241" s="2" t="n">
        <v>45434.47480324074</v>
      </c>
      <c r="I27241" t="b">
        <v>0</v>
      </c>
      <c r="J27241" t="b">
        <v>0</v>
      </c>
      <c r="K27241" t="inlineStr">
        <is>
          <t>Spain</t>
        </is>
      </c>
      <c r="L27241" t="inlineStr"/>
      <c r="M27241" t="inlineStr"/>
      <c r="N27241" t="inlineStr"/>
      <c r="O27241" t="inlineStr">
        <is>
          <t>Aon</t>
        </is>
      </c>
      <c r="P27241" t="inlineStr">
        <is>
          <t>['python', 'sql', 'aws', 'plotly', 'seaborn', 'git']</t>
        </is>
      </c>
      <c r="Q27241" t="inlineStr">
        <is>
          <t>{'cloud': ['aws'], 'libraries': ['plotly', 'seaborn'], 'other': ['git'], 'programming': ['python', 'sql']}</t>
        </is>
      </c>
    </row>
    <row r="27242">
      <c r="A27242" t="inlineStr">
        <is>
          <t>Data Engineer</t>
        </is>
      </c>
      <c r="B27242" t="inlineStr">
        <is>
          <t>Data Engineer</t>
        </is>
      </c>
      <c r="C27242" t="inlineStr">
        <is>
          <t>Tallinn, Estonia  (+1 other)</t>
        </is>
      </c>
      <c r="D27242" t="inlineStr">
        <is>
          <t>via Monese</t>
        </is>
      </c>
      <c r="E27242" t="inlineStr">
        <is>
          <t>Full-time</t>
        </is>
      </c>
      <c r="F27242" t="b">
        <v>0</v>
      </c>
      <c r="G27242" t="inlineStr">
        <is>
          <t>Estonia</t>
        </is>
      </c>
      <c r="H27242" s="2" t="n">
        <v>45434.49295138889</v>
      </c>
      <c r="I27242" t="b">
        <v>1</v>
      </c>
      <c r="J27242" t="b">
        <v>0</v>
      </c>
      <c r="K27242" t="inlineStr">
        <is>
          <t>Estonia</t>
        </is>
      </c>
      <c r="L27242" t="inlineStr"/>
      <c r="M27242" t="inlineStr"/>
      <c r="N27242" t="inlineStr"/>
      <c r="O27242" t="inlineStr">
        <is>
          <t>Monese</t>
        </is>
      </c>
      <c r="P27242" t="inlineStr">
        <is>
          <t>['go', 'sql', 'snowflake']</t>
        </is>
      </c>
      <c r="Q27242" t="inlineStr">
        <is>
          <t>{'cloud': ['snowflake'], 'programming': ['go', 'sql']}</t>
        </is>
      </c>
    </row>
    <row r="27243">
      <c r="A27243" t="inlineStr">
        <is>
          <t>Data Scientist</t>
        </is>
      </c>
      <c r="B27243" t="inlineStr">
        <is>
          <t>Associate Data Scientist (B2B)</t>
        </is>
      </c>
      <c r="C27243" t="inlineStr">
        <is>
          <t>Copenhagen, Denmark   (+2 others)</t>
        </is>
      </c>
      <c r="D27243" t="inlineStr">
        <is>
          <t>via The Muse</t>
        </is>
      </c>
      <c r="E27243" t="inlineStr">
        <is>
          <t>Full-time</t>
        </is>
      </c>
      <c r="F27243" t="b">
        <v>0</v>
      </c>
      <c r="G27243" t="inlineStr">
        <is>
          <t>Denmark</t>
        </is>
      </c>
      <c r="H27243" s="2" t="n">
        <v>45433.49898148148</v>
      </c>
      <c r="I27243" t="b">
        <v>0</v>
      </c>
      <c r="J27243" t="b">
        <v>0</v>
      </c>
      <c r="K27243" t="inlineStr">
        <is>
          <t>Denmark</t>
        </is>
      </c>
      <c r="L27243" t="inlineStr"/>
      <c r="M27243" t="inlineStr"/>
      <c r="N27243" t="inlineStr"/>
      <c r="O27243" t="inlineStr">
        <is>
          <t>Trustpilot</t>
        </is>
      </c>
      <c r="P27243" t="inlineStr">
        <is>
          <t>['python', 'sql', 'go', 'bigquery', 'aws', 'gcp', 'azure']</t>
        </is>
      </c>
      <c r="Q27243" t="inlineStr">
        <is>
          <t>{'cloud': ['bigquery', 'aws', 'gcp', 'azure'], 'programming': ['python', 'sql', 'go']}</t>
        </is>
      </c>
    </row>
    <row r="27244">
      <c r="A27244" t="inlineStr">
        <is>
          <t>Machine Learning Engineer</t>
        </is>
      </c>
      <c r="B27244" t="inlineStr">
        <is>
          <t>Machine Learning Engineer</t>
        </is>
      </c>
      <c r="C27244" t="inlineStr">
        <is>
          <t>Anywhere</t>
        </is>
      </c>
      <c r="D27244" t="inlineStr">
        <is>
          <t>via LinkedIn</t>
        </is>
      </c>
      <c r="E27244" t="inlineStr">
        <is>
          <t>Full-time</t>
        </is>
      </c>
      <c r="F27244" t="b">
        <v>1</v>
      </c>
      <c r="G27244" t="inlineStr">
        <is>
          <t>Estonia</t>
        </is>
      </c>
      <c r="H27244" s="2" t="n">
        <v>45433.52350694445</v>
      </c>
      <c r="I27244" t="b">
        <v>0</v>
      </c>
      <c r="J27244" t="b">
        <v>0</v>
      </c>
      <c r="K27244" t="inlineStr">
        <is>
          <t>Estonia</t>
        </is>
      </c>
      <c r="L27244" t="inlineStr"/>
      <c r="M27244" t="inlineStr"/>
      <c r="N27244" t="inlineStr"/>
      <c r="O27244" t="inlineStr">
        <is>
          <t>Opticonomy</t>
        </is>
      </c>
      <c r="P27244" t="inlineStr">
        <is>
          <t>['python', 'ubuntu']</t>
        </is>
      </c>
      <c r="Q27244" t="inlineStr">
        <is>
          <t>{'os': ['ubuntu'], 'programming': ['python']}</t>
        </is>
      </c>
    </row>
    <row r="27245">
      <c r="A27245" t="inlineStr">
        <is>
          <t>Data Analyst</t>
        </is>
      </c>
      <c r="B27245" t="inlineStr">
        <is>
          <t>Security Compliance Analyst</t>
        </is>
      </c>
      <c r="C27245" t="inlineStr">
        <is>
          <t>Pakistan</t>
        </is>
      </c>
      <c r="D27245" t="inlineStr">
        <is>
          <t>via Jooble</t>
        </is>
      </c>
      <c r="E27245" t="inlineStr">
        <is>
          <t>Full-time</t>
        </is>
      </c>
      <c r="F27245" t="b">
        <v>0</v>
      </c>
      <c r="G27245" t="inlineStr">
        <is>
          <t>Pakistan</t>
        </is>
      </c>
      <c r="H27245" s="2" t="n">
        <v>45424.48046296297</v>
      </c>
      <c r="I27245" t="b">
        <v>1</v>
      </c>
      <c r="J27245" t="b">
        <v>0</v>
      </c>
      <c r="K27245" t="inlineStr">
        <is>
          <t>Pakistan</t>
        </is>
      </c>
      <c r="L27245" t="inlineStr"/>
      <c r="M27245" t="inlineStr"/>
      <c r="N27245" t="inlineStr"/>
      <c r="O27245" t="inlineStr">
        <is>
          <t>securiti</t>
        </is>
      </c>
      <c r="P27245" t="inlineStr">
        <is>
          <t>['gdpr', 'jira']</t>
        </is>
      </c>
      <c r="Q27245" t="inlineStr">
        <is>
          <t>{'async': ['jira'], 'libraries': ['gdpr']}</t>
        </is>
      </c>
    </row>
    <row r="27246">
      <c r="A27246" t="inlineStr">
        <is>
          <t>Software Engineer</t>
        </is>
      </c>
      <c r="B27246" t="inlineStr">
        <is>
          <t>Visual Basic Developer (with Data experience) (5833 USD/Mes) [Remote]</t>
        </is>
      </c>
      <c r="C27246" t="inlineStr">
        <is>
          <t>Anywhere</t>
        </is>
      </c>
      <c r="D27246" t="inlineStr">
        <is>
          <t>via LinkedIn El Salvador</t>
        </is>
      </c>
      <c r="E27246" t="inlineStr">
        <is>
          <t>Full-time</t>
        </is>
      </c>
      <c r="F27246" t="b">
        <v>1</v>
      </c>
      <c r="G27246" t="inlineStr">
        <is>
          <t>El Salvador</t>
        </is>
      </c>
      <c r="H27246" s="2" t="n">
        <v>45432.48150462963</v>
      </c>
      <c r="I27246" t="b">
        <v>1</v>
      </c>
      <c r="J27246" t="b">
        <v>0</v>
      </c>
      <c r="K27246" t="inlineStr">
        <is>
          <t>El Salvador</t>
        </is>
      </c>
      <c r="L27246" t="inlineStr"/>
      <c r="M27246" t="inlineStr"/>
      <c r="N27246" t="inlineStr"/>
      <c r="O27246" t="inlineStr">
        <is>
          <t>Listopro</t>
        </is>
      </c>
      <c r="P27246" t="inlineStr">
        <is>
          <t>['excel', 'confluence']</t>
        </is>
      </c>
      <c r="Q27246" t="inlineStr">
        <is>
          <t>{'analyst_tools': ['excel'], 'async': ['confluence']}</t>
        </is>
      </c>
    </row>
    <row r="27247">
      <c r="A27247" t="inlineStr">
        <is>
          <t>Data Engineer</t>
        </is>
      </c>
      <c r="B27247" t="inlineStr">
        <is>
          <t>Data Engineer OCI (Oracle Cloud Infrastructre)</t>
        </is>
      </c>
      <c r="C27247" t="inlineStr">
        <is>
          <t>Spain</t>
        </is>
      </c>
      <c r="D27247" t="inlineStr">
        <is>
          <t>via LinkedIn</t>
        </is>
      </c>
      <c r="E27247" t="inlineStr">
        <is>
          <t>Full-time</t>
        </is>
      </c>
      <c r="F27247" t="b">
        <v>0</v>
      </c>
      <c r="G27247" t="inlineStr">
        <is>
          <t>Spain</t>
        </is>
      </c>
      <c r="H27247" s="2" t="n">
        <v>45420.4719675926</v>
      </c>
      <c r="I27247" t="b">
        <v>1</v>
      </c>
      <c r="J27247" t="b">
        <v>0</v>
      </c>
      <c r="K27247" t="inlineStr">
        <is>
          <t>Spain</t>
        </is>
      </c>
      <c r="L27247" t="inlineStr"/>
      <c r="M27247" t="inlineStr"/>
      <c r="N27247" t="inlineStr"/>
      <c r="O27247" t="inlineStr">
        <is>
          <t>Keyrus</t>
        </is>
      </c>
      <c r="P27247" t="inlineStr">
        <is>
          <t>['sql', 'tableau']</t>
        </is>
      </c>
      <c r="Q27247" t="inlineStr">
        <is>
          <t>{'analyst_tools': ['tableau'], 'programming': ['sql']}</t>
        </is>
      </c>
    </row>
    <row r="27248">
      <c r="A27248" t="inlineStr">
        <is>
          <t>Data Engineer</t>
        </is>
      </c>
      <c r="B27248" t="inlineStr">
        <is>
          <t>Medior Data Engineer</t>
        </is>
      </c>
      <c r="C27248" t="inlineStr">
        <is>
          <t>Belgrade, Serbia</t>
        </is>
      </c>
      <c r="D27248" t="inlineStr">
        <is>
          <t>via SmartRecruiters Job Search</t>
        </is>
      </c>
      <c r="E27248" t="inlineStr">
        <is>
          <t>Full-time</t>
        </is>
      </c>
      <c r="F27248" t="b">
        <v>0</v>
      </c>
      <c r="G27248" t="inlineStr">
        <is>
          <t>Serbia</t>
        </is>
      </c>
      <c r="H27248" s="2" t="n">
        <v>45432.47462962963</v>
      </c>
      <c r="I27248" t="b">
        <v>0</v>
      </c>
      <c r="J27248" t="b">
        <v>0</v>
      </c>
      <c r="K27248" t="inlineStr">
        <is>
          <t>Serbia</t>
        </is>
      </c>
      <c r="L27248" t="inlineStr"/>
      <c r="M27248" t="inlineStr"/>
      <c r="N27248" t="inlineStr"/>
      <c r="O27248" t="inlineStr">
        <is>
          <t>Bosch Group</t>
        </is>
      </c>
      <c r="P27248" t="inlineStr">
        <is>
          <t>['sql', 'power bi']</t>
        </is>
      </c>
      <c r="Q27248" t="inlineStr">
        <is>
          <t>{'analyst_tools': ['power bi'], 'programming': ['sql']}</t>
        </is>
      </c>
    </row>
    <row r="27249">
      <c r="A27249" t="inlineStr">
        <is>
          <t>Machine Learning Engineer</t>
        </is>
      </c>
      <c r="B27249" t="inlineStr">
        <is>
          <t>Machine Learning Engineer - Machine Learning Platform</t>
        </is>
      </c>
      <c r="C27249" t="inlineStr">
        <is>
          <t>Amsterdam, Netherlands</t>
        </is>
      </c>
      <c r="D27249" t="inlineStr">
        <is>
          <t>via The Muse</t>
        </is>
      </c>
      <c r="E27249" t="inlineStr">
        <is>
          <t>Full-time</t>
        </is>
      </c>
      <c r="F27249" t="b">
        <v>0</v>
      </c>
      <c r="G27249" t="inlineStr">
        <is>
          <t>Netherlands</t>
        </is>
      </c>
      <c r="H27249" s="2" t="n">
        <v>45434.48017361111</v>
      </c>
      <c r="I27249" t="b">
        <v>0</v>
      </c>
      <c r="J27249" t="b">
        <v>0</v>
      </c>
      <c r="K27249" t="inlineStr">
        <is>
          <t>Netherlands</t>
        </is>
      </c>
      <c r="L27249" t="inlineStr"/>
      <c r="M27249" t="inlineStr"/>
      <c r="N27249" t="inlineStr"/>
      <c r="O27249" t="inlineStr">
        <is>
          <t>Booking.com</t>
        </is>
      </c>
      <c r="P27249" t="inlineStr"/>
      <c r="Q27249" t="inlineStr"/>
    </row>
    <row r="27250">
      <c r="A27250" t="inlineStr">
        <is>
          <t>Data Analyst</t>
        </is>
      </c>
      <c r="B27250" t="inlineStr">
        <is>
          <t>Data Analyst - Founder's Office</t>
        </is>
      </c>
      <c r="C27250" t="inlineStr">
        <is>
          <t>Maharashtra, India</t>
        </is>
      </c>
      <c r="D27250" t="inlineStr">
        <is>
          <t>via Indeed</t>
        </is>
      </c>
      <c r="E27250" t="inlineStr">
        <is>
          <t>Full-time</t>
        </is>
      </c>
      <c r="F27250" t="b">
        <v>0</v>
      </c>
      <c r="G27250" t="inlineStr">
        <is>
          <t>India</t>
        </is>
      </c>
      <c r="H27250" s="2" t="n">
        <v>45414.4696412037</v>
      </c>
      <c r="I27250" t="b">
        <v>0</v>
      </c>
      <c r="J27250" t="b">
        <v>0</v>
      </c>
      <c r="K27250" t="inlineStr">
        <is>
          <t>India</t>
        </is>
      </c>
      <c r="L27250" t="inlineStr"/>
      <c r="M27250" t="inlineStr"/>
      <c r="N27250" t="inlineStr"/>
      <c r="O27250" t="inlineStr">
        <is>
          <t>Screen Magic Mobile Media Pvt. Ltd.</t>
        </is>
      </c>
      <c r="P27250" t="inlineStr"/>
      <c r="Q27250" t="inlineStr"/>
    </row>
    <row r="27251">
      <c r="A27251" t="inlineStr">
        <is>
          <t>Machine Learning Engineer</t>
        </is>
      </c>
      <c r="B27251" t="inlineStr">
        <is>
          <t>Machine Learning Engineer</t>
        </is>
      </c>
      <c r="C27251" t="inlineStr">
        <is>
          <t>Amsterdam, Netherlands</t>
        </is>
      </c>
      <c r="D27251" t="inlineStr">
        <is>
          <t>via BeBee</t>
        </is>
      </c>
      <c r="E27251" t="inlineStr">
        <is>
          <t>Full-time</t>
        </is>
      </c>
      <c r="F27251" t="b">
        <v>0</v>
      </c>
      <c r="G27251" t="inlineStr">
        <is>
          <t>Netherlands</t>
        </is>
      </c>
      <c r="H27251" s="2" t="n">
        <v>45419.47408564815</v>
      </c>
      <c r="I27251" t="b">
        <v>0</v>
      </c>
      <c r="J27251" t="b">
        <v>0</v>
      </c>
      <c r="K27251" t="inlineStr">
        <is>
          <t>Netherlands</t>
        </is>
      </c>
      <c r="L27251" t="inlineStr"/>
      <c r="M27251" t="inlineStr"/>
      <c r="N27251" t="inlineStr"/>
      <c r="O27251" t="inlineStr">
        <is>
          <t>Picnic</t>
        </is>
      </c>
      <c r="P27251" t="inlineStr">
        <is>
          <t>['go', 'python', 'sql', 'snowflake', 'scikit-learn', 'pytorch', 'tensorflow', 'fastapi', 'git', 'kubernetes', 'docker']</t>
        </is>
      </c>
      <c r="Q27251" t="inlineStr">
        <is>
          <t>{'cloud': ['snowflake'], 'libraries': ['scikit-learn', 'pytorch', 'tensorflow'], 'other': ['git', 'kubernetes', 'docker'], 'programming': ['go', 'python', 'sql'], 'webframeworks': ['fastapi']}</t>
        </is>
      </c>
    </row>
    <row r="27252">
      <c r="A27252" t="inlineStr">
        <is>
          <t>Data Scientist</t>
        </is>
      </c>
      <c r="B27252" t="inlineStr">
        <is>
          <t>Data Scientist</t>
        </is>
      </c>
      <c r="C27252" t="inlineStr">
        <is>
          <t>Chennai, Tamil Nadu, India</t>
        </is>
      </c>
      <c r="D27252" t="inlineStr">
        <is>
          <t>via LinkedIn</t>
        </is>
      </c>
      <c r="E27252" t="inlineStr">
        <is>
          <t>Full-time</t>
        </is>
      </c>
      <c r="F27252" t="b">
        <v>0</v>
      </c>
      <c r="G27252" t="inlineStr">
        <is>
          <t>India</t>
        </is>
      </c>
      <c r="H27252" s="2" t="n">
        <v>45441.46990740741</v>
      </c>
      <c r="I27252" t="b">
        <v>0</v>
      </c>
      <c r="J27252" t="b">
        <v>0</v>
      </c>
      <c r="K27252" t="inlineStr">
        <is>
          <t>India</t>
        </is>
      </c>
      <c r="L27252" t="inlineStr"/>
      <c r="M27252" t="inlineStr"/>
      <c r="N27252" t="inlineStr"/>
      <c r="O27252" t="inlineStr">
        <is>
          <t>Ford Motor Company</t>
        </is>
      </c>
      <c r="P27252" t="inlineStr">
        <is>
          <t>['python', 'r', 'matlab', 'gcp']</t>
        </is>
      </c>
      <c r="Q27252" t="inlineStr">
        <is>
          <t>{'cloud': ['gcp'], 'programming': ['python', 'r', 'matlab']}</t>
        </is>
      </c>
    </row>
    <row r="27253">
      <c r="A27253" t="inlineStr">
        <is>
          <t>Machine Learning Engineer</t>
        </is>
      </c>
      <c r="B27253" t="inlineStr">
        <is>
          <t>Lead Machine Learning Engineer</t>
        </is>
      </c>
      <c r="C27253" t="inlineStr">
        <is>
          <t>Raleigh, NC</t>
        </is>
      </c>
      <c r="D27253" t="inlineStr">
        <is>
          <t>via ZipRecruiter</t>
        </is>
      </c>
      <c r="E27253" t="inlineStr">
        <is>
          <t>Full-time</t>
        </is>
      </c>
      <c r="F27253" t="b">
        <v>0</v>
      </c>
      <c r="G27253" t="inlineStr">
        <is>
          <t>Florida, United States</t>
        </is>
      </c>
      <c r="H27253" s="2" t="n">
        <v>45440.46291666666</v>
      </c>
      <c r="I27253" t="b">
        <v>0</v>
      </c>
      <c r="J27253" t="b">
        <v>1</v>
      </c>
      <c r="K27253" t="inlineStr">
        <is>
          <t>United States</t>
        </is>
      </c>
      <c r="L27253" t="inlineStr"/>
      <c r="M27253" t="inlineStr"/>
      <c r="N27253" t="inlineStr"/>
      <c r="O27253" t="inlineStr">
        <is>
          <t>USA016 Refinitiv US LLC</t>
        </is>
      </c>
      <c r="P27253" t="inlineStr">
        <is>
          <t>['python', 'java', 'r', 'go', 'azure', 'git']</t>
        </is>
      </c>
      <c r="Q27253" t="inlineStr">
        <is>
          <t>{'cloud': ['azure'], 'other': ['git'], 'programming': ['python', 'java', 'r', 'go']}</t>
        </is>
      </c>
    </row>
    <row r="27254">
      <c r="A27254" t="inlineStr">
        <is>
          <t>Data Scientist</t>
        </is>
      </c>
      <c r="B27254" t="inlineStr">
        <is>
          <t>Data Scientist (Python/SQL) (7750 USD/Mes)</t>
        </is>
      </c>
      <c r="C27254" t="inlineStr">
        <is>
          <t>Anywhere</t>
        </is>
      </c>
      <c r="D27254" t="inlineStr">
        <is>
          <t>via LinkedIn</t>
        </is>
      </c>
      <c r="E27254" t="inlineStr">
        <is>
          <t>Full-time</t>
        </is>
      </c>
      <c r="F27254" t="b">
        <v>1</v>
      </c>
      <c r="G27254" t="inlineStr">
        <is>
          <t>Argentina</t>
        </is>
      </c>
      <c r="H27254" s="2" t="n">
        <v>45442.48372685185</v>
      </c>
      <c r="I27254" t="b">
        <v>0</v>
      </c>
      <c r="J27254" t="b">
        <v>0</v>
      </c>
      <c r="K27254" t="inlineStr">
        <is>
          <t>Argentina</t>
        </is>
      </c>
      <c r="L27254" t="inlineStr"/>
      <c r="M27254" t="inlineStr"/>
      <c r="N27254" t="inlineStr"/>
      <c r="O27254" t="inlineStr">
        <is>
          <t>Listopro</t>
        </is>
      </c>
      <c r="P27254" t="inlineStr">
        <is>
          <t>['sql', 'python', 'pandas']</t>
        </is>
      </c>
      <c r="Q27254" t="inlineStr">
        <is>
          <t>{'libraries': ['pandas'], 'programming': ['sql', 'python']}</t>
        </is>
      </c>
    </row>
    <row r="27255">
      <c r="A27255" t="inlineStr">
        <is>
          <t>Senior Data Scientist</t>
        </is>
      </c>
      <c r="B27255" t="inlineStr">
        <is>
          <t>Senior Data Scientist (m/w/d)</t>
        </is>
      </c>
      <c r="C27255" t="inlineStr">
        <is>
          <t>Hanover, Germany</t>
        </is>
      </c>
      <c r="D27255" t="inlineStr">
        <is>
          <t>via XING</t>
        </is>
      </c>
      <c r="E27255" t="inlineStr">
        <is>
          <t>Full-time</t>
        </is>
      </c>
      <c r="F27255" t="b">
        <v>0</v>
      </c>
      <c r="G27255" t="inlineStr">
        <is>
          <t>Germany</t>
        </is>
      </c>
      <c r="H27255" s="2" t="n">
        <v>45418.47752314815</v>
      </c>
      <c r="I27255" t="b">
        <v>0</v>
      </c>
      <c r="J27255" t="b">
        <v>0</v>
      </c>
      <c r="K27255" t="inlineStr">
        <is>
          <t>Germany</t>
        </is>
      </c>
      <c r="L27255" t="inlineStr"/>
      <c r="M27255" t="inlineStr"/>
      <c r="N27255" t="inlineStr"/>
      <c r="O27255" t="inlineStr">
        <is>
          <t>Reply</t>
        </is>
      </c>
      <c r="P27255" t="inlineStr"/>
      <c r="Q27255" t="inlineStr"/>
    </row>
    <row r="27256">
      <c r="A27256" t="inlineStr">
        <is>
          <t>Senior Data Engineer</t>
        </is>
      </c>
      <c r="B27256" t="inlineStr">
        <is>
          <t>Senior Data Engineer</t>
        </is>
      </c>
      <c r="C27256" t="inlineStr">
        <is>
          <t>Moka, Mauritius</t>
        </is>
      </c>
      <c r="D27256" t="inlineStr">
        <is>
          <t>via Mu.linkedin.com</t>
        </is>
      </c>
      <c r="E27256" t="inlineStr">
        <is>
          <t>Full-time</t>
        </is>
      </c>
      <c r="F27256" t="b">
        <v>0</v>
      </c>
      <c r="G27256" t="inlineStr">
        <is>
          <t>Mauritius</t>
        </is>
      </c>
      <c r="H27256" s="2" t="n">
        <v>45442.51224537037</v>
      </c>
      <c r="I27256" t="b">
        <v>0</v>
      </c>
      <c r="J27256" t="b">
        <v>0</v>
      </c>
      <c r="K27256" t="inlineStr">
        <is>
          <t>Mauritius</t>
        </is>
      </c>
      <c r="L27256" t="inlineStr"/>
      <c r="M27256" t="inlineStr"/>
      <c r="N27256" t="inlineStr"/>
      <c r="O27256" t="inlineStr">
        <is>
          <t>Digital Bonsaï</t>
        </is>
      </c>
      <c r="P27256" t="inlineStr">
        <is>
          <t>['sql', 'python', 'r', 'azure', 'power bi', 'tableau', 'looker']</t>
        </is>
      </c>
      <c r="Q27256" t="inlineStr">
        <is>
          <t>{'analyst_tools': ['power bi', 'tableau', 'looker'], 'cloud': ['azure'], 'programming': ['sql', 'python', 'r']}</t>
        </is>
      </c>
    </row>
    <row r="27257">
      <c r="A27257" t="inlineStr">
        <is>
          <t>Data Scientist</t>
        </is>
      </c>
      <c r="B27257" t="inlineStr">
        <is>
          <t>Data Scientist - Conglomerate</t>
        </is>
      </c>
      <c r="C27257" t="inlineStr">
        <is>
          <t>Hong Kong</t>
        </is>
      </c>
      <c r="D27257" t="inlineStr">
        <is>
          <t>via 香港職缺 - Jooble</t>
        </is>
      </c>
      <c r="E27257" t="inlineStr">
        <is>
          <t>Full-time</t>
        </is>
      </c>
      <c r="F27257" t="b">
        <v>0</v>
      </c>
      <c r="G27257" t="inlineStr">
        <is>
          <t>Hong Kong</t>
        </is>
      </c>
      <c r="H27257" s="2" t="n">
        <v>45433.51893518519</v>
      </c>
      <c r="I27257" t="b">
        <v>0</v>
      </c>
      <c r="J27257" t="b">
        <v>0</v>
      </c>
      <c r="K27257" t="inlineStr">
        <is>
          <t>Hong Kong</t>
        </is>
      </c>
      <c r="L27257" t="inlineStr"/>
      <c r="M27257" t="inlineStr"/>
      <c r="N27257" t="inlineStr"/>
      <c r="O27257" t="inlineStr">
        <is>
          <t>Rober Walters Hong Kong</t>
        </is>
      </c>
      <c r="P27257" t="inlineStr">
        <is>
          <t>['sql', 'python', 'scala', 'java', 'hadoop', 'spark']</t>
        </is>
      </c>
      <c r="Q27257" t="inlineStr">
        <is>
          <t>{'libraries': ['hadoop', 'spark'], 'programming': ['sql', 'python', 'scala', 'java']}</t>
        </is>
      </c>
    </row>
    <row r="27258">
      <c r="A27258" t="inlineStr">
        <is>
          <t>Data Engineer</t>
        </is>
      </c>
      <c r="B27258" t="inlineStr">
        <is>
          <t>Mid-Level Data Engineer AWS Snowflake</t>
        </is>
      </c>
      <c r="C27258" t="inlineStr">
        <is>
          <t>Peru</t>
        </is>
      </c>
      <c r="D27258" t="inlineStr">
        <is>
          <t>via Indeed</t>
        </is>
      </c>
      <c r="E27258" t="inlineStr">
        <is>
          <t>Full-time and Contractor</t>
        </is>
      </c>
      <c r="F27258" t="b">
        <v>0</v>
      </c>
      <c r="G27258" t="inlineStr">
        <is>
          <t>Peru</t>
        </is>
      </c>
      <c r="H27258" s="2" t="n">
        <v>45443.47427083334</v>
      </c>
      <c r="I27258" t="b">
        <v>0</v>
      </c>
      <c r="J27258" t="b">
        <v>0</v>
      </c>
      <c r="K27258" t="inlineStr">
        <is>
          <t>Peru</t>
        </is>
      </c>
      <c r="L27258" t="inlineStr"/>
      <c r="M27258" t="inlineStr"/>
      <c r="N27258" t="inlineStr"/>
      <c r="O27258" t="inlineStr">
        <is>
          <t>Fusemachines</t>
        </is>
      </c>
      <c r="P27258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27258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27259">
      <c r="A27259" t="inlineStr">
        <is>
          <t>Data Analyst</t>
        </is>
      </c>
      <c r="B27259" t="inlineStr">
        <is>
          <t>Data Analyst</t>
        </is>
      </c>
      <c r="C27259" t="inlineStr">
        <is>
          <t>Warsaw, Poland</t>
        </is>
      </c>
      <c r="D27259" t="inlineStr">
        <is>
          <t>via LinkedIn</t>
        </is>
      </c>
      <c r="E27259" t="inlineStr">
        <is>
          <t>Full-time</t>
        </is>
      </c>
      <c r="F27259" t="b">
        <v>0</v>
      </c>
      <c r="G27259" t="inlineStr">
        <is>
          <t>Poland</t>
        </is>
      </c>
      <c r="H27259" s="2" t="n">
        <v>45427.46631944444</v>
      </c>
      <c r="I27259" t="b">
        <v>1</v>
      </c>
      <c r="J27259" t="b">
        <v>0</v>
      </c>
      <c r="K27259" t="inlineStr">
        <is>
          <t>Poland</t>
        </is>
      </c>
      <c r="L27259" t="inlineStr"/>
      <c r="M27259" t="inlineStr"/>
      <c r="N27259" t="inlineStr"/>
      <c r="O27259" t="inlineStr">
        <is>
          <t>CGI</t>
        </is>
      </c>
      <c r="P27259" t="inlineStr">
        <is>
          <t>['sql']</t>
        </is>
      </c>
      <c r="Q27259" t="inlineStr">
        <is>
          <t>{'programming': ['sql']}</t>
        </is>
      </c>
    </row>
    <row r="27260">
      <c r="A27260" t="inlineStr">
        <is>
          <t>Data Engineer</t>
        </is>
      </c>
      <c r="B27260" t="inlineStr">
        <is>
          <t>Data Engineer (12000 USD/Mes) [Remote]</t>
        </is>
      </c>
      <c r="C27260" t="inlineStr">
        <is>
          <t>Anywhere</t>
        </is>
      </c>
      <c r="D27260" t="inlineStr">
        <is>
          <t>via LinkedIn</t>
        </is>
      </c>
      <c r="E27260" t="inlineStr">
        <is>
          <t>Full-time</t>
        </is>
      </c>
      <c r="F27260" t="b">
        <v>1</v>
      </c>
      <c r="G27260" t="inlineStr">
        <is>
          <t>Mexico</t>
        </is>
      </c>
      <c r="H27260" s="2" t="n">
        <v>45420.47079861111</v>
      </c>
      <c r="I27260" t="b">
        <v>0</v>
      </c>
      <c r="J27260" t="b">
        <v>0</v>
      </c>
      <c r="K27260" t="inlineStr">
        <is>
          <t>Mexico</t>
        </is>
      </c>
      <c r="L27260" t="inlineStr"/>
      <c r="M27260" t="inlineStr"/>
      <c r="N27260" t="inlineStr"/>
      <c r="O27260" t="inlineStr">
        <is>
          <t>Listopro</t>
        </is>
      </c>
      <c r="P27260" t="inlineStr">
        <is>
          <t>['python', 'sql', 'aws', 'gcp', 'scikit-learn', 'pytorch', 'pandas', 'pyspark', 'docker', 'kubernetes']</t>
        </is>
      </c>
      <c r="Q27260" t="inlineStr">
        <is>
          <t>{'cloud': ['aws', 'gcp'], 'libraries': ['scikit-learn', 'pytorch', 'pandas', 'pyspark'], 'other': ['docker', 'kubernetes'], 'programming': ['python', 'sql']}</t>
        </is>
      </c>
    </row>
    <row r="27261">
      <c r="A27261" t="inlineStr">
        <is>
          <t>Data Engineer</t>
        </is>
      </c>
      <c r="B27261" t="inlineStr">
        <is>
          <t>Ingeniero/a Preventa de Data Center y Cloud</t>
        </is>
      </c>
      <c r="C27261" t="inlineStr">
        <is>
          <t>Paterna, Spain</t>
        </is>
      </c>
      <c r="D27261" t="inlineStr">
        <is>
          <t>via Jooble</t>
        </is>
      </c>
      <c r="E27261" t="inlineStr">
        <is>
          <t>Full-time</t>
        </is>
      </c>
      <c r="F27261" t="b">
        <v>0</v>
      </c>
      <c r="G27261" t="inlineStr">
        <is>
          <t>Spain</t>
        </is>
      </c>
      <c r="H27261" s="2" t="n">
        <v>45436.46944444445</v>
      </c>
      <c r="I27261" t="b">
        <v>1</v>
      </c>
      <c r="J27261" t="b">
        <v>0</v>
      </c>
      <c r="K27261" t="inlineStr">
        <is>
          <t>Spain</t>
        </is>
      </c>
      <c r="L27261" t="inlineStr"/>
      <c r="M27261" t="inlineStr"/>
      <c r="N27261" t="inlineStr"/>
      <c r="O27261" t="inlineStr">
        <is>
          <t>Nunsys</t>
        </is>
      </c>
      <c r="P27261" t="inlineStr"/>
      <c r="Q27261" t="inlineStr"/>
    </row>
    <row r="27262">
      <c r="A27262" t="inlineStr">
        <is>
          <t>Data Engineer</t>
        </is>
      </c>
      <c r="B27262" t="inlineStr">
        <is>
          <t>Data Engineer</t>
        </is>
      </c>
      <c r="C27262" t="inlineStr">
        <is>
          <t>Barcelona, Spain</t>
        </is>
      </c>
      <c r="D27262" t="inlineStr">
        <is>
          <t>via LinkedIn</t>
        </is>
      </c>
      <c r="E27262" t="inlineStr">
        <is>
          <t>Full-time</t>
        </is>
      </c>
      <c r="F27262" t="b">
        <v>0</v>
      </c>
      <c r="G27262" t="inlineStr">
        <is>
          <t>Spain</t>
        </is>
      </c>
      <c r="H27262" s="2" t="n">
        <v>45439.46549768518</v>
      </c>
      <c r="I27262" t="b">
        <v>0</v>
      </c>
      <c r="J27262" t="b">
        <v>0</v>
      </c>
      <c r="K27262" t="inlineStr">
        <is>
          <t>Spain</t>
        </is>
      </c>
      <c r="L27262" t="inlineStr"/>
      <c r="M27262" t="inlineStr"/>
      <c r="N27262" t="inlineStr"/>
      <c r="O27262" t="inlineStr">
        <is>
          <t>Q-tech</t>
        </is>
      </c>
      <c r="P27262" t="inlineStr">
        <is>
          <t>['python', 'sql', 'sql server', 'mysql', 'postgresql', 'azure', 'databricks', 'snowflake', 'oracle', 'spark', 'pyspark']</t>
        </is>
      </c>
      <c r="Q27262" t="inlineStr">
        <is>
          <t>{'cloud': ['azure', 'databricks', 'snowflake', 'oracle'], 'databases': ['sql server', 'mysql', 'postgresql'], 'libraries': ['spark', 'pyspark'], 'programming': ['python', 'sql']}</t>
        </is>
      </c>
    </row>
    <row r="27263">
      <c r="A27263" t="inlineStr">
        <is>
          <t>Data Engineer</t>
        </is>
      </c>
      <c r="B27263" t="inlineStr">
        <is>
          <t>Data Engineer (12000 USD/Mes) [Remote]</t>
        </is>
      </c>
      <c r="C27263" t="inlineStr">
        <is>
          <t>Anywhere</t>
        </is>
      </c>
      <c r="D27263" t="inlineStr">
        <is>
          <t>via LinkedIn</t>
        </is>
      </c>
      <c r="E27263" t="inlineStr">
        <is>
          <t>Full-time</t>
        </is>
      </c>
      <c r="F27263" t="b">
        <v>1</v>
      </c>
      <c r="G27263" t="inlineStr">
        <is>
          <t>Chile</t>
        </is>
      </c>
      <c r="H27263" s="2" t="n">
        <v>45425.48219907407</v>
      </c>
      <c r="I27263" t="b">
        <v>0</v>
      </c>
      <c r="J27263" t="b">
        <v>0</v>
      </c>
      <c r="K27263" t="inlineStr">
        <is>
          <t>Chile</t>
        </is>
      </c>
      <c r="L27263" t="inlineStr"/>
      <c r="M27263" t="inlineStr"/>
      <c r="N27263" t="inlineStr"/>
      <c r="O27263" t="inlineStr">
        <is>
          <t>Listopro</t>
        </is>
      </c>
      <c r="P27263" t="inlineStr">
        <is>
          <t>['python', 'sql', 'aws', 'gcp', 'scikit-learn', 'pytorch', 'pandas', 'pyspark', 'docker', 'kubernetes']</t>
        </is>
      </c>
      <c r="Q27263" t="inlineStr">
        <is>
          <t>{'cloud': ['aws', 'gcp'], 'libraries': ['scikit-learn', 'pytorch', 'pandas', 'pyspark'], 'other': ['docker', 'kubernetes'], 'programming': ['python', 'sql']}</t>
        </is>
      </c>
    </row>
    <row r="27264">
      <c r="A27264" t="inlineStr">
        <is>
          <t>Data Scientist</t>
        </is>
      </c>
      <c r="B27264" t="inlineStr">
        <is>
          <t>ML Engineer/Data Scientist</t>
        </is>
      </c>
      <c r="C27264" t="inlineStr">
        <is>
          <t>Anywhere</t>
        </is>
      </c>
      <c r="D27264" t="inlineStr">
        <is>
          <t>via Built In</t>
        </is>
      </c>
      <c r="E27264" t="inlineStr">
        <is>
          <t>Full-time</t>
        </is>
      </c>
      <c r="F27264" t="b">
        <v>1</v>
      </c>
      <c r="G27264" t="inlineStr">
        <is>
          <t>Poland</t>
        </is>
      </c>
      <c r="H27264" s="2" t="n">
        <v>45419.46607638889</v>
      </c>
      <c r="I27264" t="b">
        <v>0</v>
      </c>
      <c r="J27264" t="b">
        <v>0</v>
      </c>
      <c r="K27264" t="inlineStr">
        <is>
          <t>Poland</t>
        </is>
      </c>
      <c r="L27264" t="inlineStr"/>
      <c r="M27264" t="inlineStr"/>
      <c r="N27264" t="inlineStr"/>
      <c r="O27264" t="inlineStr">
        <is>
          <t>Craft.co</t>
        </is>
      </c>
      <c r="P27264" t="inlineStr">
        <is>
          <t>['python', 'dynamodb', 'aws', 'databricks', 'pytorch', 'kafka', 'pandas', 'airflow', 'terraform']</t>
        </is>
      </c>
      <c r="Q27264" t="inlineStr">
        <is>
          <t>{'cloud': ['aws', 'databricks'], 'databases': ['dynamodb'], 'libraries': ['pytorch', 'kafka', 'pandas', 'airflow'], 'other': ['terraform'], 'programming': ['python']}</t>
        </is>
      </c>
    </row>
    <row r="27265">
      <c r="A27265" t="inlineStr">
        <is>
          <t>Data Engineer</t>
        </is>
      </c>
      <c r="B27265" t="inlineStr">
        <is>
          <t>Azure/Data/MLOps Engineer</t>
        </is>
      </c>
      <c r="C27265" t="inlineStr">
        <is>
          <t>United Kingdom</t>
        </is>
      </c>
      <c r="D27265" t="inlineStr">
        <is>
          <t>via LinkedIn</t>
        </is>
      </c>
      <c r="E27265" t="inlineStr">
        <is>
          <t>Contractor</t>
        </is>
      </c>
      <c r="F27265" t="b">
        <v>0</v>
      </c>
      <c r="G27265" t="inlineStr">
        <is>
          <t>United Kingdom</t>
        </is>
      </c>
      <c r="H27265" s="2" t="n">
        <v>45420.47055555556</v>
      </c>
      <c r="I27265" t="b">
        <v>0</v>
      </c>
      <c r="J27265" t="b">
        <v>0</v>
      </c>
      <c r="K27265" t="inlineStr">
        <is>
          <t>United Kingdom</t>
        </is>
      </c>
      <c r="L27265" t="inlineStr"/>
      <c r="M27265" t="inlineStr"/>
      <c r="N27265" t="inlineStr"/>
      <c r="O27265" t="inlineStr">
        <is>
          <t>Vallum Associates</t>
        </is>
      </c>
      <c r="P27265" t="inlineStr">
        <is>
          <t>['python', 'java', 'javascript', 'html', 'golang', 'nosql', 'azure', 'scikit-learn', 'tensorflow', 'jupyter', 'splunk', 'gitlab', 'kubernetes']</t>
        </is>
      </c>
      <c r="Q27265" t="inlineStr">
        <is>
          <t>{'analyst_tools': ['splunk'], 'cloud': ['azure'], 'libraries': ['scikit-learn', 'tensorflow', 'jupyter'], 'other': ['gitlab', 'kubernetes'], 'programming': ['python', 'java', 'javascript', 'html', 'golang', 'nosql']}</t>
        </is>
      </c>
    </row>
    <row r="27266">
      <c r="A27266" t="inlineStr">
        <is>
          <t>Data Scientist</t>
        </is>
      </c>
      <c r="B27266" t="inlineStr">
        <is>
          <t>Data Scientist, 10000 Sol peruano (Globalmente remoto...</t>
        </is>
      </c>
      <c r="C27266" t="inlineStr">
        <is>
          <t>Anywhere</t>
        </is>
      </c>
      <c r="D27266" t="inlineStr">
        <is>
          <t>via LinkedIn</t>
        </is>
      </c>
      <c r="E27266" t="inlineStr">
        <is>
          <t>Full-time</t>
        </is>
      </c>
      <c r="F27266" t="b">
        <v>1</v>
      </c>
      <c r="G27266" t="inlineStr">
        <is>
          <t>Mexico</t>
        </is>
      </c>
      <c r="H27266" s="2" t="n">
        <v>45436.46798611111</v>
      </c>
      <c r="I27266" t="b">
        <v>0</v>
      </c>
      <c r="J27266" t="b">
        <v>0</v>
      </c>
      <c r="K27266" t="inlineStr">
        <is>
          <t>Mexico</t>
        </is>
      </c>
      <c r="L27266" t="inlineStr"/>
      <c r="M27266" t="inlineStr"/>
      <c r="N27266" t="inlineStr"/>
      <c r="O27266" t="inlineStr">
        <is>
          <t>Listopro</t>
        </is>
      </c>
      <c r="P27266" t="inlineStr"/>
      <c r="Q27266" t="inlineStr"/>
    </row>
    <row r="27267">
      <c r="A27267" t="inlineStr">
        <is>
          <t>Data Scientist</t>
        </is>
      </c>
      <c r="B27267" t="inlineStr">
        <is>
          <t>Staff Data Scientist - Algorithms, Trust</t>
        </is>
      </c>
      <c r="C27267" t="inlineStr">
        <is>
          <t>United States</t>
        </is>
      </c>
      <c r="D27267" t="inlineStr">
        <is>
          <t>via The Muse</t>
        </is>
      </c>
      <c r="E27267" t="inlineStr">
        <is>
          <t>Full-time</t>
        </is>
      </c>
      <c r="F27267" t="b">
        <v>0</v>
      </c>
      <c r="G27267" t="inlineStr">
        <is>
          <t>Illinois, United States</t>
        </is>
      </c>
      <c r="H27267" s="2" t="n">
        <v>45421.4625</v>
      </c>
      <c r="I27267" t="b">
        <v>0</v>
      </c>
      <c r="J27267" t="b">
        <v>1</v>
      </c>
      <c r="K27267" t="inlineStr">
        <is>
          <t>United States</t>
        </is>
      </c>
      <c r="L27267" t="inlineStr"/>
      <c r="M27267" t="inlineStr"/>
      <c r="N27267" t="inlineStr"/>
      <c r="O27267" t="inlineStr">
        <is>
          <t>Airbnb</t>
        </is>
      </c>
      <c r="P27267" t="inlineStr">
        <is>
          <t>['python', 'r', 'sql']</t>
        </is>
      </c>
      <c r="Q27267" t="inlineStr">
        <is>
          <t>{'programming': ['python', 'r', 'sql']}</t>
        </is>
      </c>
    </row>
    <row r="27268">
      <c r="A27268" t="inlineStr">
        <is>
          <t>Senior Data Engineer</t>
        </is>
      </c>
      <c r="B27268" t="inlineStr">
        <is>
          <t>Senior Data Analytics Engineer</t>
        </is>
      </c>
      <c r="C27268" t="inlineStr">
        <is>
          <t>Singapore</t>
        </is>
      </c>
      <c r="D27268" t="inlineStr">
        <is>
          <t>via LinkedIn</t>
        </is>
      </c>
      <c r="E27268" t="inlineStr">
        <is>
          <t>Full-time</t>
        </is>
      </c>
      <c r="F27268" t="b">
        <v>0</v>
      </c>
      <c r="G27268" t="inlineStr">
        <is>
          <t>Singapore</t>
        </is>
      </c>
      <c r="H27268" s="2" t="n">
        <v>45428.47081018519</v>
      </c>
      <c r="I27268" t="b">
        <v>0</v>
      </c>
      <c r="J27268" t="b">
        <v>0</v>
      </c>
      <c r="K27268" t="inlineStr">
        <is>
          <t>Singapore</t>
        </is>
      </c>
      <c r="L27268" t="inlineStr"/>
      <c r="M27268" t="inlineStr"/>
      <c r="N27268" t="inlineStr"/>
      <c r="O27268" t="inlineStr">
        <is>
          <t>Autodesk</t>
        </is>
      </c>
      <c r="P27268" t="inlineStr">
        <is>
          <t>['sql', 'python', 'snowflake', 'jupyter', 'pyspark', 'airflow', 'looker']</t>
        </is>
      </c>
      <c r="Q27268" t="inlineStr">
        <is>
          <t>{'analyst_tools': ['looker'], 'cloud': ['snowflake'], 'libraries': ['jupyter', 'pyspark', 'airflow'], 'programming': ['sql', 'python']}</t>
        </is>
      </c>
    </row>
    <row r="27269">
      <c r="A27269" t="inlineStr">
        <is>
          <t>Data Scientist</t>
        </is>
      </c>
      <c r="B27269" t="inlineStr">
        <is>
          <t>Staff Data Scientist | Product</t>
        </is>
      </c>
      <c r="C27269" t="inlineStr">
        <is>
          <t>Miami, FL</t>
        </is>
      </c>
      <c r="D27269" t="inlineStr">
        <is>
          <t>via Snagajob</t>
        </is>
      </c>
      <c r="E27269" t="inlineStr">
        <is>
          <t>Full-time and Part-time</t>
        </is>
      </c>
      <c r="F27269" t="b">
        <v>0</v>
      </c>
      <c r="G27269" t="inlineStr">
        <is>
          <t>Florida, United States</t>
        </is>
      </c>
      <c r="H27269" s="2" t="n">
        <v>45434.46313657407</v>
      </c>
      <c r="I27269" t="b">
        <v>0</v>
      </c>
      <c r="J27269" t="b">
        <v>0</v>
      </c>
      <c r="K27269" t="inlineStr">
        <is>
          <t>United States</t>
        </is>
      </c>
      <c r="L27269" t="inlineStr">
        <is>
          <t>hour</t>
        </is>
      </c>
      <c r="M27269" t="inlineStr"/>
      <c r="N27269" t="n">
        <v>40.09999847412109</v>
      </c>
      <c r="O27269" t="inlineStr">
        <is>
          <t>Ramp</t>
        </is>
      </c>
      <c r="P27269" t="inlineStr">
        <is>
          <t>['python', 'sql', 'redshift', 'snowflake', 'numpy', 'pandas', 'airflow', 'express', 'looker']</t>
        </is>
      </c>
      <c r="Q27269" t="inlineStr">
        <is>
          <t>{'analyst_tools': ['looker'], 'cloud': ['redshift', 'snowflake'], 'libraries': ['numpy', 'pandas', 'airflow'], 'programming': ['python', 'sql'], 'webframeworks': ['express']}</t>
        </is>
      </c>
    </row>
    <row r="27270">
      <c r="A27270" t="inlineStr">
        <is>
          <t>Data Scientist</t>
        </is>
      </c>
      <c r="B27270" t="inlineStr">
        <is>
          <t>Data Scientist</t>
        </is>
      </c>
      <c r="C27270" t="inlineStr">
        <is>
          <t>Málaga, Spain</t>
        </is>
      </c>
      <c r="D27270" t="inlineStr">
        <is>
          <t>via LinkedIn</t>
        </is>
      </c>
      <c r="E27270" t="inlineStr">
        <is>
          <t>Full-time</t>
        </is>
      </c>
      <c r="F27270" t="b">
        <v>0</v>
      </c>
      <c r="G27270" t="inlineStr">
        <is>
          <t>Spain</t>
        </is>
      </c>
      <c r="H27270" s="2" t="n">
        <v>45432.46900462963</v>
      </c>
      <c r="I27270" t="b">
        <v>0</v>
      </c>
      <c r="J27270" t="b">
        <v>0</v>
      </c>
      <c r="K27270" t="inlineStr">
        <is>
          <t>Spain</t>
        </is>
      </c>
      <c r="L27270" t="inlineStr"/>
      <c r="M27270" t="inlineStr"/>
      <c r="N27270" t="inlineStr"/>
      <c r="O27270" t="inlineStr">
        <is>
          <t>Mercedes-Benz Group Services Madrid</t>
        </is>
      </c>
      <c r="P27270" t="inlineStr">
        <is>
          <t>['python', 'azure', 'databricks', 'pyspark', 'power bi', 'qlik']</t>
        </is>
      </c>
      <c r="Q27270" t="inlineStr">
        <is>
          <t>{'analyst_tools': ['power bi', 'qlik'], 'cloud': ['azure', 'databricks'], 'libraries': ['pyspark'], 'programming': ['python']}</t>
        </is>
      </c>
    </row>
    <row r="27271">
      <c r="A27271" t="inlineStr">
        <is>
          <t>Data Engineer</t>
        </is>
      </c>
      <c r="B27271" t="inlineStr">
        <is>
          <t>Ref.: IJ_CDE – Cloud Data Engineer</t>
        </is>
      </c>
      <c r="C27271" t="inlineStr">
        <is>
          <t>Lisbon, Portugal</t>
        </is>
      </c>
      <c r="D27271" t="inlineStr">
        <is>
          <t>via Tecnovagas</t>
        </is>
      </c>
      <c r="E27271" t="inlineStr">
        <is>
          <t>Full-time and Contractor</t>
        </is>
      </c>
      <c r="F27271" t="b">
        <v>0</v>
      </c>
      <c r="G27271" t="inlineStr">
        <is>
          <t>Portugal</t>
        </is>
      </c>
      <c r="H27271" s="2" t="n">
        <v>45414.47157407407</v>
      </c>
      <c r="I27271" t="b">
        <v>1</v>
      </c>
      <c r="J27271" t="b">
        <v>0</v>
      </c>
      <c r="K27271" t="inlineStr">
        <is>
          <t>Portugal</t>
        </is>
      </c>
      <c r="L27271" t="inlineStr"/>
      <c r="M27271" t="inlineStr"/>
      <c r="N27271" t="inlineStr"/>
      <c r="O27271" t="inlineStr">
        <is>
          <t>Mind Source</t>
        </is>
      </c>
      <c r="P27271" t="inlineStr">
        <is>
          <t>['sas', 'sas', 'azure', 'confluence', 'jira']</t>
        </is>
      </c>
      <c r="Q27271" t="inlineStr">
        <is>
          <t>{'analyst_tools': ['sas'], 'async': ['confluence', 'jira'], 'cloud': ['azure'], 'programming': ['sas']}</t>
        </is>
      </c>
    </row>
    <row r="27272">
      <c r="A27272" t="inlineStr">
        <is>
          <t>Data Analyst</t>
        </is>
      </c>
      <c r="B27272" t="inlineStr">
        <is>
          <t>Data Analyst (신입-경력 3년 미만)</t>
        </is>
      </c>
      <c r="C27272" t="inlineStr">
        <is>
          <t>South Korea</t>
        </is>
      </c>
      <c r="D27272" t="inlineStr">
        <is>
          <t>via 인디드</t>
        </is>
      </c>
      <c r="E27272" t="inlineStr">
        <is>
          <t>Full-time</t>
        </is>
      </c>
      <c r="F27272" t="b">
        <v>0</v>
      </c>
      <c r="G27272" t="inlineStr">
        <is>
          <t>South Korea</t>
        </is>
      </c>
      <c r="H27272" s="2" t="n">
        <v>45415.48149305556</v>
      </c>
      <c r="I27272" t="b">
        <v>1</v>
      </c>
      <c r="J27272" t="b">
        <v>0</v>
      </c>
      <c r="K27272" t="inlineStr">
        <is>
          <t>South Korea</t>
        </is>
      </c>
      <c r="L27272" t="inlineStr"/>
      <c r="M27272" t="inlineStr"/>
      <c r="N27272" t="inlineStr"/>
      <c r="O27272" t="inlineStr">
        <is>
          <t>오픈서베이</t>
        </is>
      </c>
      <c r="P27272" t="inlineStr">
        <is>
          <t>['r']</t>
        </is>
      </c>
      <c r="Q27272" t="inlineStr">
        <is>
          <t>{'programming': ['r']}</t>
        </is>
      </c>
    </row>
    <row r="27273">
      <c r="A27273" t="inlineStr">
        <is>
          <t>Software Engineer</t>
        </is>
      </c>
      <c r="B27273" t="inlineStr">
        <is>
          <t>Software Engineer Intern - PEY</t>
        </is>
      </c>
      <c r="C27273" t="inlineStr">
        <is>
          <t>Canada</t>
        </is>
      </c>
      <c r="D27273" t="inlineStr">
        <is>
          <t>via LinkedIn</t>
        </is>
      </c>
      <c r="E27273" t="inlineStr">
        <is>
          <t>Full-time and Internship</t>
        </is>
      </c>
      <c r="F27273" t="b">
        <v>0</v>
      </c>
      <c r="G27273" t="inlineStr">
        <is>
          <t>Canada</t>
        </is>
      </c>
      <c r="H27273" s="2" t="n">
        <v>45434.47133101852</v>
      </c>
      <c r="I27273" t="b">
        <v>0</v>
      </c>
      <c r="J27273" t="b">
        <v>0</v>
      </c>
      <c r="K27273" t="inlineStr">
        <is>
          <t>Canada</t>
        </is>
      </c>
      <c r="L27273" t="inlineStr"/>
      <c r="M27273" t="inlineStr"/>
      <c r="N27273" t="inlineStr"/>
      <c r="O27273" t="inlineStr">
        <is>
          <t>Snowflake</t>
        </is>
      </c>
      <c r="P27273" t="inlineStr">
        <is>
          <t>['snowflake']</t>
        </is>
      </c>
      <c r="Q27273" t="inlineStr">
        <is>
          <t>{'cloud': ['snowflake']}</t>
        </is>
      </c>
    </row>
    <row r="27274">
      <c r="A27274" t="inlineStr">
        <is>
          <t>Business Analyst</t>
        </is>
      </c>
      <c r="B27274" t="inlineStr">
        <is>
          <t>Sales Analyst Executive</t>
        </is>
      </c>
      <c r="C27274" t="inlineStr">
        <is>
          <t>Cairo, Egypt</t>
        </is>
      </c>
      <c r="D27274" t="inlineStr">
        <is>
          <t>via Indeed</t>
        </is>
      </c>
      <c r="E27274" t="inlineStr">
        <is>
          <t>Full-time</t>
        </is>
      </c>
      <c r="F27274" t="b">
        <v>0</v>
      </c>
      <c r="G27274" t="inlineStr">
        <is>
          <t>Egypt</t>
        </is>
      </c>
      <c r="H27274" s="2" t="n">
        <v>45441.48533564815</v>
      </c>
      <c r="I27274" t="b">
        <v>0</v>
      </c>
      <c r="J27274" t="b">
        <v>0</v>
      </c>
      <c r="K27274" t="inlineStr">
        <is>
          <t>Egypt</t>
        </is>
      </c>
      <c r="L27274" t="inlineStr"/>
      <c r="M27274" t="inlineStr"/>
      <c r="N27274" t="inlineStr"/>
      <c r="O27274" t="inlineStr">
        <is>
          <t>Confidential</t>
        </is>
      </c>
      <c r="P27274" t="inlineStr">
        <is>
          <t>['excel', 'sap']</t>
        </is>
      </c>
      <c r="Q27274" t="inlineStr">
        <is>
          <t>{'analyst_tools': ['excel', 'sap']}</t>
        </is>
      </c>
    </row>
    <row r="27275">
      <c r="A27275" t="inlineStr">
        <is>
          <t>Software Engineer</t>
        </is>
      </c>
      <c r="B27275" t="inlineStr">
        <is>
          <t>Support Engineer with Python</t>
        </is>
      </c>
      <c r="C27275" t="inlineStr">
        <is>
          <t>Anywhere</t>
        </is>
      </c>
      <c r="D27275" t="inlineStr">
        <is>
          <t>via LinkedIn</t>
        </is>
      </c>
      <c r="E27275" t="inlineStr">
        <is>
          <t>Full-time and Contractor</t>
        </is>
      </c>
      <c r="F27275" t="b">
        <v>1</v>
      </c>
      <c r="G27275" t="inlineStr">
        <is>
          <t>Romania</t>
        </is>
      </c>
      <c r="H27275" s="2" t="n">
        <v>45426.47076388889</v>
      </c>
      <c r="I27275" t="b">
        <v>1</v>
      </c>
      <c r="J27275" t="b">
        <v>0</v>
      </c>
      <c r="K27275" t="inlineStr">
        <is>
          <t>Romania</t>
        </is>
      </c>
      <c r="L27275" t="inlineStr"/>
      <c r="M27275" t="inlineStr"/>
      <c r="N27275" t="inlineStr"/>
      <c r="O27275" t="inlineStr">
        <is>
          <t>CoW Protocol</t>
        </is>
      </c>
      <c r="P27275" t="inlineStr">
        <is>
          <t>['python', 'rust', 'sql']</t>
        </is>
      </c>
      <c r="Q27275" t="inlineStr">
        <is>
          <t>{'programming': ['python', 'rust', 'sql']}</t>
        </is>
      </c>
    </row>
    <row r="27276">
      <c r="A27276" t="inlineStr">
        <is>
          <t>Business Analyst</t>
        </is>
      </c>
      <c r="B27276" t="inlineStr">
        <is>
          <t>Reports Analyst (BPO)</t>
        </is>
      </c>
      <c r="C27276" t="inlineStr">
        <is>
          <t>Philippines</t>
        </is>
      </c>
      <c r="D27276" t="inlineStr">
        <is>
          <t>via Indeed</t>
        </is>
      </c>
      <c r="E27276" t="inlineStr">
        <is>
          <t>Full-time</t>
        </is>
      </c>
      <c r="F27276" t="b">
        <v>0</v>
      </c>
      <c r="G27276" t="inlineStr">
        <is>
          <t>Philippines</t>
        </is>
      </c>
      <c r="H27276" s="2" t="n">
        <v>45422.47393518518</v>
      </c>
      <c r="I27276" t="b">
        <v>1</v>
      </c>
      <c r="J27276" t="b">
        <v>0</v>
      </c>
      <c r="K27276" t="inlineStr">
        <is>
          <t>Philippines</t>
        </is>
      </c>
      <c r="L27276" t="inlineStr"/>
      <c r="M27276" t="inlineStr"/>
      <c r="N27276" t="inlineStr"/>
      <c r="O27276" t="inlineStr">
        <is>
          <t>1840 &amp; Company</t>
        </is>
      </c>
      <c r="P27276" t="inlineStr">
        <is>
          <t>['php', 'excel', 'power bi', 'tableau']</t>
        </is>
      </c>
      <c r="Q27276" t="inlineStr">
        <is>
          <t>{'analyst_tools': ['excel', 'power bi', 'tableau'], 'programming': ['php']}</t>
        </is>
      </c>
    </row>
    <row r="27277">
      <c r="A27277" t="inlineStr">
        <is>
          <t>Data Analyst</t>
        </is>
      </c>
      <c r="B27277" t="inlineStr">
        <is>
          <t>Business Data Analyst</t>
        </is>
      </c>
      <c r="C27277" t="inlineStr">
        <is>
          <t>Netherlands</t>
        </is>
      </c>
      <c r="D27277" t="inlineStr">
        <is>
          <t>via LinkedIn</t>
        </is>
      </c>
      <c r="E27277" t="inlineStr">
        <is>
          <t>Full-time</t>
        </is>
      </c>
      <c r="F27277" t="b">
        <v>0</v>
      </c>
      <c r="G27277" t="inlineStr">
        <is>
          <t>Netherlands</t>
        </is>
      </c>
      <c r="H27277" s="2" t="n">
        <v>45443.46969907408</v>
      </c>
      <c r="I27277" t="b">
        <v>1</v>
      </c>
      <c r="J27277" t="b">
        <v>0</v>
      </c>
      <c r="K27277" t="inlineStr">
        <is>
          <t>Netherlands</t>
        </is>
      </c>
      <c r="L27277" t="inlineStr"/>
      <c r="M27277" t="inlineStr"/>
      <c r="N27277" t="inlineStr"/>
      <c r="O27277" t="inlineStr">
        <is>
          <t>Proteqt</t>
        </is>
      </c>
      <c r="P27277" t="inlineStr">
        <is>
          <t>['sql']</t>
        </is>
      </c>
      <c r="Q27277" t="inlineStr">
        <is>
          <t>{'programming': ['sql']}</t>
        </is>
      </c>
    </row>
    <row r="27278">
      <c r="A27278" t="inlineStr">
        <is>
          <t>Senior Data Engineer</t>
        </is>
      </c>
      <c r="B27278" t="inlineStr">
        <is>
          <t>Senior Data Engineer - Business Analytics</t>
        </is>
      </c>
      <c r="C27278" t="inlineStr">
        <is>
          <t>Anywhere</t>
        </is>
      </c>
      <c r="D27278" t="inlineStr">
        <is>
          <t>via Virtual Vocations</t>
        </is>
      </c>
      <c r="E27278" t="inlineStr">
        <is>
          <t>Full-time</t>
        </is>
      </c>
      <c r="F27278" t="b">
        <v>1</v>
      </c>
      <c r="G27278" t="inlineStr">
        <is>
          <t>Illinois, United States</t>
        </is>
      </c>
      <c r="H27278" s="2" t="n">
        <v>45427.4640162037</v>
      </c>
      <c r="I27278" t="b">
        <v>0</v>
      </c>
      <c r="J27278" t="b">
        <v>0</v>
      </c>
      <c r="K27278" t="inlineStr">
        <is>
          <t>United States</t>
        </is>
      </c>
      <c r="L27278" t="inlineStr"/>
      <c r="M27278" t="inlineStr"/>
      <c r="N27278" t="inlineStr"/>
      <c r="O27278" t="inlineStr">
        <is>
          <t>Delta Defense, LLC</t>
        </is>
      </c>
      <c r="P27278" t="inlineStr">
        <is>
          <t>['sql', 'python', 'aws']</t>
        </is>
      </c>
      <c r="Q27278" t="inlineStr">
        <is>
          <t>{'cloud': ['aws'], 'programming': ['sql', 'python']}</t>
        </is>
      </c>
    </row>
    <row r="27279">
      <c r="A27279" t="inlineStr">
        <is>
          <t>Data Analyst</t>
        </is>
      </c>
      <c r="B27279" t="inlineStr">
        <is>
          <t>Data Products Analyst - Bank Omnichannel</t>
        </is>
      </c>
      <c r="C27279" t="inlineStr">
        <is>
          <t>Atascosa, TX</t>
        </is>
      </c>
      <c r="D27279" t="inlineStr">
        <is>
          <t>via Star Job Search</t>
        </is>
      </c>
      <c r="E27279" t="inlineStr">
        <is>
          <t>Full-time</t>
        </is>
      </c>
      <c r="F27279" t="b">
        <v>0</v>
      </c>
      <c r="G27279" t="inlineStr">
        <is>
          <t>Texas, United States</t>
        </is>
      </c>
      <c r="H27279" s="2" t="n">
        <v>45422.46010416667</v>
      </c>
      <c r="I27279" t="b">
        <v>0</v>
      </c>
      <c r="J27279" t="b">
        <v>0</v>
      </c>
      <c r="K27279" t="inlineStr">
        <is>
          <t>United States</t>
        </is>
      </c>
      <c r="L27279" t="inlineStr"/>
      <c r="M27279" t="inlineStr"/>
      <c r="N27279" t="inlineStr"/>
      <c r="O27279" t="inlineStr">
        <is>
          <t>USAA</t>
        </is>
      </c>
      <c r="P27279" t="inlineStr">
        <is>
          <t>['sql', 'python', 'snowflake', 'tableau']</t>
        </is>
      </c>
      <c r="Q27279" t="inlineStr">
        <is>
          <t>{'analyst_tools': ['tableau'], 'cloud': ['snowflake'], 'programming': ['sql', 'python']}</t>
        </is>
      </c>
    </row>
    <row r="27280">
      <c r="A27280" t="inlineStr">
        <is>
          <t>Machine Learning Engineer</t>
        </is>
      </c>
      <c r="B27280" t="inlineStr">
        <is>
          <t>Machine Learning Engineer</t>
        </is>
      </c>
      <c r="C27280" t="inlineStr">
        <is>
          <t>Kuala Lumpur, Federal Territory of Kuala Lumpur, Malaysia</t>
        </is>
      </c>
      <c r="D27280" t="inlineStr">
        <is>
          <t>via The Muse</t>
        </is>
      </c>
      <c r="E27280" t="inlineStr">
        <is>
          <t>Full-time</t>
        </is>
      </c>
      <c r="F27280" t="b">
        <v>0</v>
      </c>
      <c r="G27280" t="inlineStr">
        <is>
          <t>Malaysia</t>
        </is>
      </c>
      <c r="H27280" s="2" t="n">
        <v>45433.50283564815</v>
      </c>
      <c r="I27280" t="b">
        <v>0</v>
      </c>
      <c r="J27280" t="b">
        <v>0</v>
      </c>
      <c r="K27280" t="inlineStr">
        <is>
          <t>Malaysia</t>
        </is>
      </c>
      <c r="L27280" t="inlineStr"/>
      <c r="M27280" t="inlineStr"/>
      <c r="N27280" t="inlineStr"/>
      <c r="O27280" t="inlineStr">
        <is>
          <t>Avanade</t>
        </is>
      </c>
      <c r="P27280" t="inlineStr">
        <is>
          <t>['python', 'azure']</t>
        </is>
      </c>
      <c r="Q27280" t="inlineStr">
        <is>
          <t>{'cloud': ['azure'], 'programming': ['python']}</t>
        </is>
      </c>
    </row>
    <row r="27281">
      <c r="A27281" t="inlineStr">
        <is>
          <t>Data Engineer</t>
        </is>
      </c>
      <c r="B27281" t="inlineStr">
        <is>
          <t>Data Engineer (3733 USD/Mes)</t>
        </is>
      </c>
      <c r="C27281" t="inlineStr">
        <is>
          <t>Anywhere</t>
        </is>
      </c>
      <c r="D27281" t="inlineStr">
        <is>
          <t>via LinkedIn</t>
        </is>
      </c>
      <c r="E27281" t="inlineStr">
        <is>
          <t>Full-time</t>
        </is>
      </c>
      <c r="F27281" t="b">
        <v>1</v>
      </c>
      <c r="G27281" t="inlineStr">
        <is>
          <t>Argentina</t>
        </is>
      </c>
      <c r="H27281" s="2" t="n">
        <v>45437.48303240741</v>
      </c>
      <c r="I27281" t="b">
        <v>1</v>
      </c>
      <c r="J27281" t="b">
        <v>0</v>
      </c>
      <c r="K27281" t="inlineStr">
        <is>
          <t>Argentina</t>
        </is>
      </c>
      <c r="L27281" t="inlineStr"/>
      <c r="M27281" t="inlineStr"/>
      <c r="N27281" t="inlineStr"/>
      <c r="O27281" t="inlineStr">
        <is>
          <t>Listopro</t>
        </is>
      </c>
      <c r="P27281" t="inlineStr">
        <is>
          <t>['python', 'sql', 'airflow', 'flow']</t>
        </is>
      </c>
      <c r="Q27281" t="inlineStr">
        <is>
          <t>{'libraries': ['airflow'], 'other': ['flow'], 'programming': ['python', 'sql']}</t>
        </is>
      </c>
    </row>
    <row r="27282">
      <c r="A27282" t="inlineStr">
        <is>
          <t>Data Scientist</t>
        </is>
      </c>
      <c r="B27282" t="inlineStr">
        <is>
          <t>Data Scientist Expert</t>
        </is>
      </c>
      <c r="C27282" t="inlineStr">
        <is>
          <t>Tel Aviv-Yafo, Israel</t>
        </is>
      </c>
      <c r="D27282" t="inlineStr">
        <is>
          <t>via LinkedIn</t>
        </is>
      </c>
      <c r="E27282" t="inlineStr">
        <is>
          <t>Full-time</t>
        </is>
      </c>
      <c r="F27282" t="b">
        <v>0</v>
      </c>
      <c r="G27282" t="inlineStr">
        <is>
          <t>Israel</t>
        </is>
      </c>
      <c r="H27282" s="2" t="n">
        <v>45434.48370370371</v>
      </c>
      <c r="I27282" t="b">
        <v>0</v>
      </c>
      <c r="J27282" t="b">
        <v>0</v>
      </c>
      <c r="K27282" t="inlineStr">
        <is>
          <t>Israel</t>
        </is>
      </c>
      <c r="L27282" t="inlineStr"/>
      <c r="M27282" t="inlineStr"/>
      <c r="N27282" t="inlineStr"/>
      <c r="O27282" t="inlineStr">
        <is>
          <t>Wiz</t>
        </is>
      </c>
      <c r="P27282" t="inlineStr">
        <is>
          <t>['python', 'hugging face', 'scikit-learn', 'tensorflow', 'pytorch']</t>
        </is>
      </c>
      <c r="Q27282" t="inlineStr">
        <is>
          <t>{'libraries': ['hugging face', 'scikit-learn', 'tensorflow', 'pytorch'], 'programming': ['python']}</t>
        </is>
      </c>
    </row>
    <row r="27283">
      <c r="A27283" t="inlineStr">
        <is>
          <t>Data Engineer</t>
        </is>
      </c>
      <c r="B27283" t="inlineStr">
        <is>
          <t>Dataengineer</t>
        </is>
      </c>
      <c r="C27283" t="inlineStr">
        <is>
          <t>Zwolle, Netherlands</t>
        </is>
      </c>
      <c r="D27283" t="inlineStr">
        <is>
          <t>via Gemeentebanen</t>
        </is>
      </c>
      <c r="E27283" t="inlineStr">
        <is>
          <t>Part-time</t>
        </is>
      </c>
      <c r="F27283" t="b">
        <v>0</v>
      </c>
      <c r="G27283" t="inlineStr">
        <is>
          <t>Netherlands</t>
        </is>
      </c>
      <c r="H27283" s="2" t="n">
        <v>45426.48181712963</v>
      </c>
      <c r="I27283" t="b">
        <v>0</v>
      </c>
      <c r="J27283" t="b">
        <v>0</v>
      </c>
      <c r="K27283" t="inlineStr">
        <is>
          <t>Netherlands</t>
        </is>
      </c>
      <c r="L27283" t="inlineStr"/>
      <c r="M27283" t="inlineStr"/>
      <c r="N27283" t="inlineStr"/>
      <c r="O27283" t="inlineStr">
        <is>
          <t>Waterschap Drents Overijsselse Delta</t>
        </is>
      </c>
      <c r="P27283" t="inlineStr">
        <is>
          <t>['sql', 'python', 'sql server', 'azure', 'databricks', 'git']</t>
        </is>
      </c>
      <c r="Q27283" t="inlineStr">
        <is>
          <t>{'cloud': ['azure', 'databricks'], 'databases': ['sql server'], 'other': ['git'], 'programming': ['sql', 'python']}</t>
        </is>
      </c>
    </row>
    <row r="27284">
      <c r="A27284" t="inlineStr">
        <is>
          <t>Data Analyst</t>
        </is>
      </c>
      <c r="B27284" t="inlineStr">
        <is>
          <t>Research Analyst, Revenue Intelligence (Remote)</t>
        </is>
      </c>
      <c r="C27284" t="inlineStr">
        <is>
          <t>San Francisco, CA</t>
        </is>
      </c>
      <c r="D27284" t="inlineStr">
        <is>
          <t>via EWorker</t>
        </is>
      </c>
      <c r="E27284" t="inlineStr">
        <is>
          <t>Full-time</t>
        </is>
      </c>
      <c r="F27284" t="b">
        <v>0</v>
      </c>
      <c r="G27284" t="inlineStr">
        <is>
          <t>California, United States</t>
        </is>
      </c>
      <c r="H27284" s="2" t="n">
        <v>45437.47211805556</v>
      </c>
      <c r="I27284" t="b">
        <v>0</v>
      </c>
      <c r="J27284" t="b">
        <v>1</v>
      </c>
      <c r="K27284" t="inlineStr">
        <is>
          <t>United States</t>
        </is>
      </c>
      <c r="L27284" t="inlineStr"/>
      <c r="M27284" t="inlineStr"/>
      <c r="N27284" t="inlineStr"/>
      <c r="O27284" t="inlineStr">
        <is>
          <t>Axon</t>
        </is>
      </c>
      <c r="P27284" t="inlineStr">
        <is>
          <t>['sql', 'python', 'excel', 'tableau', 'sap']</t>
        </is>
      </c>
      <c r="Q27284" t="inlineStr">
        <is>
          <t>{'analyst_tools': ['excel', 'tableau', 'sap'], 'programming': ['sql', 'python']}</t>
        </is>
      </c>
    </row>
    <row r="27285">
      <c r="A27285" t="inlineStr">
        <is>
          <t>Data Engineer</t>
        </is>
      </c>
      <c r="B27285" t="inlineStr">
        <is>
          <t>Lead Data Engineer with DBT</t>
        </is>
      </c>
      <c r="C27285" t="inlineStr">
        <is>
          <t>Greater Noida, Uttar Pradesh, India</t>
        </is>
      </c>
      <c r="D27285" t="inlineStr">
        <is>
          <t>via Indeed</t>
        </is>
      </c>
      <c r="E27285" t="inlineStr">
        <is>
          <t>Full-time</t>
        </is>
      </c>
      <c r="F27285" t="b">
        <v>0</v>
      </c>
      <c r="G27285" t="inlineStr">
        <is>
          <t>India</t>
        </is>
      </c>
      <c r="H27285" s="2" t="n">
        <v>45415.46835648148</v>
      </c>
      <c r="I27285" t="b">
        <v>1</v>
      </c>
      <c r="J27285" t="b">
        <v>0</v>
      </c>
      <c r="K27285" t="inlineStr">
        <is>
          <t>India</t>
        </is>
      </c>
      <c r="L27285" t="inlineStr"/>
      <c r="M27285" t="inlineStr"/>
      <c r="N27285" t="inlineStr"/>
      <c r="O27285" t="inlineStr">
        <is>
          <t>Coforge Ltd.</t>
        </is>
      </c>
      <c r="P27285" t="inlineStr">
        <is>
          <t>['sql', 'azure', 'databricks', 'spark']</t>
        </is>
      </c>
      <c r="Q27285" t="inlineStr">
        <is>
          <t>{'cloud': ['azure', 'databricks'], 'libraries': ['spark'], 'programming': ['sql']}</t>
        </is>
      </c>
    </row>
    <row r="27286">
      <c r="A27286" t="inlineStr">
        <is>
          <t>Data Engineer</t>
        </is>
      </c>
      <c r="B27286" t="inlineStr">
        <is>
          <t>Data Engineer Staff | Charlotte, NC, USA</t>
        </is>
      </c>
      <c r="C27286" t="inlineStr">
        <is>
          <t>Charlotte, NC</t>
        </is>
      </c>
      <c r="D27286" t="inlineStr">
        <is>
          <t>via EFinancialCareers</t>
        </is>
      </c>
      <c r="E27286" t="inlineStr">
        <is>
          <t>Full-time</t>
        </is>
      </c>
      <c r="F27286" t="b">
        <v>0</v>
      </c>
      <c r="G27286" t="inlineStr">
        <is>
          <t>Georgia</t>
        </is>
      </c>
      <c r="H27286" s="2" t="n">
        <v>45429.48325231481</v>
      </c>
      <c r="I27286" t="b">
        <v>0</v>
      </c>
      <c r="J27286" t="b">
        <v>1</v>
      </c>
      <c r="K27286" t="inlineStr">
        <is>
          <t>United States</t>
        </is>
      </c>
      <c r="L27286" t="inlineStr"/>
      <c r="M27286" t="inlineStr"/>
      <c r="N27286" t="inlineStr"/>
      <c r="O27286" t="inlineStr">
        <is>
          <t>USAA</t>
        </is>
      </c>
      <c r="P27286" t="inlineStr">
        <is>
          <t>['sql', 'snowflake', 'aws']</t>
        </is>
      </c>
      <c r="Q27286" t="inlineStr">
        <is>
          <t>{'cloud': ['snowflake', 'aws'], 'programming': ['sql']}</t>
        </is>
      </c>
    </row>
    <row r="27287">
      <c r="A27287" t="inlineStr">
        <is>
          <t>Data Engineer</t>
        </is>
      </c>
      <c r="B27287" t="inlineStr">
        <is>
          <t>Data Engineer</t>
        </is>
      </c>
      <c r="C27287" t="inlineStr">
        <is>
          <t>Anywhere</t>
        </is>
      </c>
      <c r="D27287" t="inlineStr">
        <is>
          <t>via Virtual Vocations</t>
        </is>
      </c>
      <c r="E27287" t="inlineStr">
        <is>
          <t>Full-time</t>
        </is>
      </c>
      <c r="F27287" t="b">
        <v>1</v>
      </c>
      <c r="G27287" t="inlineStr">
        <is>
          <t>Georgia</t>
        </is>
      </c>
      <c r="H27287" s="2" t="n">
        <v>45415.48467592592</v>
      </c>
      <c r="I27287" t="b">
        <v>0</v>
      </c>
      <c r="J27287" t="b">
        <v>0</v>
      </c>
      <c r="K27287" t="inlineStr">
        <is>
          <t>United States</t>
        </is>
      </c>
      <c r="L27287" t="inlineStr"/>
      <c r="M27287" t="inlineStr"/>
      <c r="N27287" t="inlineStr"/>
      <c r="O27287" t="inlineStr">
        <is>
          <t>Pluralsight, LLC</t>
        </is>
      </c>
      <c r="P27287" t="inlineStr">
        <is>
          <t>['aws', 'terraform']</t>
        </is>
      </c>
      <c r="Q27287" t="inlineStr">
        <is>
          <t>{'cloud': ['aws'], 'other': ['terraform']}</t>
        </is>
      </c>
    </row>
    <row r="27288">
      <c r="A27288" t="inlineStr">
        <is>
          <t>Software Engineer</t>
        </is>
      </c>
      <c r="B27288" t="inlineStr">
        <is>
          <t>Application &amp; Analytics Engineer (m/w/d)</t>
        </is>
      </c>
      <c r="C27288" t="inlineStr">
        <is>
          <t>Zürich, Switzerland</t>
        </is>
      </c>
      <c r="D27288" t="inlineStr">
        <is>
          <t>via BeBee Schweiz</t>
        </is>
      </c>
      <c r="E27288" t="inlineStr">
        <is>
          <t>Full-time</t>
        </is>
      </c>
      <c r="F27288" t="b">
        <v>0</v>
      </c>
      <c r="G27288" t="inlineStr">
        <is>
          <t>Switzerland</t>
        </is>
      </c>
      <c r="H27288" s="2" t="n">
        <v>45426.50295138889</v>
      </c>
      <c r="I27288" t="b">
        <v>1</v>
      </c>
      <c r="J27288" t="b">
        <v>0</v>
      </c>
      <c r="K27288" t="inlineStr">
        <is>
          <t>Switzerland</t>
        </is>
      </c>
      <c r="L27288" t="inlineStr"/>
      <c r="M27288" t="inlineStr"/>
      <c r="N27288" t="inlineStr"/>
      <c r="O27288" t="inlineStr">
        <is>
          <t>Energie 360° AG</t>
        </is>
      </c>
      <c r="P27288" t="inlineStr">
        <is>
          <t>['azure']</t>
        </is>
      </c>
      <c r="Q27288" t="inlineStr">
        <is>
          <t>{'cloud': ['azure']}</t>
        </is>
      </c>
    </row>
    <row r="27289">
      <c r="A27289" t="inlineStr">
        <is>
          <t>Data Scientist</t>
        </is>
      </c>
      <c r="B27289" t="inlineStr">
        <is>
          <t>Data Scientist</t>
        </is>
      </c>
      <c r="C27289" t="inlineStr">
        <is>
          <t>Nordenham, Germany</t>
        </is>
      </c>
      <c r="D27289" t="inlineStr">
        <is>
          <t>via BeBee</t>
        </is>
      </c>
      <c r="E27289" t="inlineStr">
        <is>
          <t>Full-time</t>
        </is>
      </c>
      <c r="F27289" t="b">
        <v>0</v>
      </c>
      <c r="G27289" t="inlineStr">
        <is>
          <t>Germany</t>
        </is>
      </c>
      <c r="H27289" s="2" t="n">
        <v>45430.47109953704</v>
      </c>
      <c r="I27289" t="b">
        <v>0</v>
      </c>
      <c r="J27289" t="b">
        <v>0</v>
      </c>
      <c r="K27289" t="inlineStr">
        <is>
          <t>Germany</t>
        </is>
      </c>
      <c r="L27289" t="inlineStr"/>
      <c r="M27289" t="inlineStr"/>
      <c r="N27289" t="inlineStr"/>
      <c r="O27289" t="inlineStr">
        <is>
          <t>DEKRA Arbeit GmbH</t>
        </is>
      </c>
      <c r="P27289" t="inlineStr">
        <is>
          <t>['aws', 'sap']</t>
        </is>
      </c>
      <c r="Q27289" t="inlineStr">
        <is>
          <t>{'analyst_tools': ['sap'], 'cloud': ['aws']}</t>
        </is>
      </c>
    </row>
    <row r="27290">
      <c r="A27290" t="inlineStr">
        <is>
          <t>Data Engineer</t>
        </is>
      </c>
      <c r="B27290" t="inlineStr">
        <is>
          <t>Data Engineer</t>
        </is>
      </c>
      <c r="C27290" t="inlineStr">
        <is>
          <t>Anywhere</t>
        </is>
      </c>
      <c r="D27290" t="inlineStr">
        <is>
          <t>via Indeed</t>
        </is>
      </c>
      <c r="E27290" t="inlineStr">
        <is>
          <t>Full-time</t>
        </is>
      </c>
      <c r="F27290" t="b">
        <v>1</v>
      </c>
      <c r="G27290" t="inlineStr">
        <is>
          <t>Italy</t>
        </is>
      </c>
      <c r="H27290" s="2" t="n">
        <v>45421.48028935185</v>
      </c>
      <c r="I27290" t="b">
        <v>0</v>
      </c>
      <c r="J27290" t="b">
        <v>0</v>
      </c>
      <c r="K27290" t="inlineStr">
        <is>
          <t>Italy</t>
        </is>
      </c>
      <c r="L27290" t="inlineStr"/>
      <c r="M27290" t="inlineStr"/>
      <c r="N27290" t="inlineStr"/>
      <c r="O27290" t="inlineStr">
        <is>
          <t>Mavriq</t>
        </is>
      </c>
      <c r="P27290" t="inlineStr">
        <is>
          <t>['python', 'java', 'scala', 'mysql', 'postgresql', 'bigquery', 'aws', 'hadoop', 'spark', 'airflow', 'gdpr', 'excel', 'tableau', 'looker', 'power bi']</t>
        </is>
      </c>
      <c r="Q27290" t="inlineStr">
        <is>
          <t>{'analyst_tools': ['excel', 'tableau', 'looker', 'power bi'], 'cloud': ['bigquery', 'aws'], 'databases': ['mysql', 'postgresql'], 'libraries': ['hadoop', 'spark', 'airflow', 'gdpr'], 'programming': ['python', 'java', 'scala']}</t>
        </is>
      </c>
    </row>
    <row r="27291">
      <c r="A27291" t="inlineStr">
        <is>
          <t>Senior Data Analyst</t>
        </is>
      </c>
      <c r="B27291" t="inlineStr">
        <is>
          <t>People Analytics Senior Data Analyst</t>
        </is>
      </c>
      <c r="C27291" t="inlineStr">
        <is>
          <t>Barcelona, Spain</t>
        </is>
      </c>
      <c r="D27291" t="inlineStr">
        <is>
          <t>via BeBee</t>
        </is>
      </c>
      <c r="E27291" t="inlineStr">
        <is>
          <t>Full-time</t>
        </is>
      </c>
      <c r="F27291" t="b">
        <v>0</v>
      </c>
      <c r="G27291" t="inlineStr">
        <is>
          <t>Spain</t>
        </is>
      </c>
      <c r="H27291" s="2" t="n">
        <v>45433.4981712963</v>
      </c>
      <c r="I27291" t="b">
        <v>1</v>
      </c>
      <c r="J27291" t="b">
        <v>0</v>
      </c>
      <c r="K27291" t="inlineStr">
        <is>
          <t>Spain</t>
        </is>
      </c>
      <c r="L27291" t="inlineStr"/>
      <c r="M27291" t="inlineStr"/>
      <c r="N27291" t="inlineStr"/>
      <c r="O27291" t="inlineStr">
        <is>
          <t>Scopely</t>
        </is>
      </c>
      <c r="P27291" t="inlineStr">
        <is>
          <t>['python', 'sql', 'go', 'looker']</t>
        </is>
      </c>
      <c r="Q27291" t="inlineStr">
        <is>
          <t>{'analyst_tools': ['looker'], 'programming': ['python', 'sql', 'go']}</t>
        </is>
      </c>
    </row>
    <row r="27292">
      <c r="A27292" t="inlineStr">
        <is>
          <t>Senior Data Engineer</t>
        </is>
      </c>
      <c r="B27292" t="inlineStr">
        <is>
          <t>Senior Data Engineer</t>
        </is>
      </c>
      <c r="C27292" t="inlineStr">
        <is>
          <t>Anywhere</t>
        </is>
      </c>
      <c r="D27292" t="inlineStr">
        <is>
          <t>via Built In</t>
        </is>
      </c>
      <c r="E27292" t="inlineStr">
        <is>
          <t>Full-time</t>
        </is>
      </c>
      <c r="F27292" t="b">
        <v>1</v>
      </c>
      <c r="G27292" t="inlineStr">
        <is>
          <t>Poland</t>
        </is>
      </c>
      <c r="H27292" s="2" t="n">
        <v>45419.46616898148</v>
      </c>
      <c r="I27292" t="b">
        <v>1</v>
      </c>
      <c r="J27292" t="b">
        <v>0</v>
      </c>
      <c r="K27292" t="inlineStr">
        <is>
          <t>Poland</t>
        </is>
      </c>
      <c r="L27292" t="inlineStr"/>
      <c r="M27292" t="inlineStr"/>
      <c r="N27292" t="inlineStr"/>
      <c r="O27292" t="inlineStr">
        <is>
          <t>Craft.co</t>
        </is>
      </c>
      <c r="P27292" t="inlineStr">
        <is>
          <t>['python', 'sql', 'postgresql', 'dynamodb', 'aws', 'databricks', 'pyspark', 'pandas', 'airflow', 'docker', 'github']</t>
        </is>
      </c>
      <c r="Q27292" t="inlineStr">
        <is>
          <t>{'cloud': ['aws', 'databricks'], 'databases': ['postgresql', 'dynamodb'], 'libraries': ['pyspark', 'pandas', 'airflow'], 'other': ['docker', 'github'], 'programming': ['python', 'sql']}</t>
        </is>
      </c>
    </row>
    <row r="27293">
      <c r="A27293" t="inlineStr">
        <is>
          <t>Senior Data Scientist</t>
        </is>
      </c>
      <c r="B27293" t="inlineStr">
        <is>
          <t>Senior Data Scientist</t>
        </is>
      </c>
      <c r="C27293" t="inlineStr">
        <is>
          <t>Gurugram, Haryana, India</t>
        </is>
      </c>
      <c r="D27293" t="inlineStr">
        <is>
          <t>via LinkedIn</t>
        </is>
      </c>
      <c r="E27293" t="inlineStr">
        <is>
          <t>Full-time</t>
        </is>
      </c>
      <c r="F27293" t="b">
        <v>0</v>
      </c>
      <c r="G27293" t="inlineStr">
        <is>
          <t>India</t>
        </is>
      </c>
      <c r="H27293" s="2" t="n">
        <v>45434.46929398148</v>
      </c>
      <c r="I27293" t="b">
        <v>0</v>
      </c>
      <c r="J27293" t="b">
        <v>0</v>
      </c>
      <c r="K27293" t="inlineStr">
        <is>
          <t>India</t>
        </is>
      </c>
      <c r="L27293" t="inlineStr"/>
      <c r="M27293" t="inlineStr"/>
      <c r="N27293" t="inlineStr"/>
      <c r="O27293" t="inlineStr">
        <is>
          <t>Infogain</t>
        </is>
      </c>
      <c r="P27293" t="inlineStr"/>
      <c r="Q27293" t="inlineStr"/>
    </row>
    <row r="27294">
      <c r="A27294" t="inlineStr">
        <is>
          <t>Data Engineer</t>
        </is>
      </c>
      <c r="B27294" t="inlineStr">
        <is>
          <t>Data Engineer (3733 USD/Mes) [Remote]</t>
        </is>
      </c>
      <c r="C27294" t="inlineStr">
        <is>
          <t>Anywhere</t>
        </is>
      </c>
      <c r="D27294" t="inlineStr">
        <is>
          <t>via LinkedIn</t>
        </is>
      </c>
      <c r="E27294" t="inlineStr">
        <is>
          <t>Full-time</t>
        </is>
      </c>
      <c r="F27294" t="b">
        <v>1</v>
      </c>
      <c r="G27294" t="inlineStr">
        <is>
          <t>Chile</t>
        </is>
      </c>
      <c r="H27294" s="2" t="n">
        <v>45413.48326388889</v>
      </c>
      <c r="I27294" t="b">
        <v>1</v>
      </c>
      <c r="J27294" t="b">
        <v>0</v>
      </c>
      <c r="K27294" t="inlineStr">
        <is>
          <t>Chile</t>
        </is>
      </c>
      <c r="L27294" t="inlineStr"/>
      <c r="M27294" t="inlineStr"/>
      <c r="N27294" t="inlineStr"/>
      <c r="O27294" t="inlineStr">
        <is>
          <t>Listopro</t>
        </is>
      </c>
      <c r="P27294" t="inlineStr">
        <is>
          <t>['python', 'sql', 'airflow', 'flow']</t>
        </is>
      </c>
      <c r="Q27294" t="inlineStr">
        <is>
          <t>{'libraries': ['airflow'], 'other': ['flow'], 'programming': ['python', 'sql']}</t>
        </is>
      </c>
    </row>
    <row r="27295">
      <c r="A27295" t="inlineStr">
        <is>
          <t>Data Engineer</t>
        </is>
      </c>
      <c r="B27295" t="inlineStr">
        <is>
          <t>Data Engineer (6000 USD/Mes) [Remote]</t>
        </is>
      </c>
      <c r="C27295" t="inlineStr">
        <is>
          <t>Anywhere</t>
        </is>
      </c>
      <c r="D27295" t="inlineStr">
        <is>
          <t>via LinkedIn</t>
        </is>
      </c>
      <c r="E27295" t="inlineStr">
        <is>
          <t>Full-time</t>
        </is>
      </c>
      <c r="F27295" t="b">
        <v>1</v>
      </c>
      <c r="G27295" t="inlineStr">
        <is>
          <t>Argentina</t>
        </is>
      </c>
      <c r="H27295" s="2" t="n">
        <v>45420.47266203703</v>
      </c>
      <c r="I27295" t="b">
        <v>1</v>
      </c>
      <c r="J27295" t="b">
        <v>0</v>
      </c>
      <c r="K27295" t="inlineStr">
        <is>
          <t>Argentina</t>
        </is>
      </c>
      <c r="L27295" t="inlineStr"/>
      <c r="M27295" t="inlineStr"/>
      <c r="N27295" t="inlineStr"/>
      <c r="O27295" t="inlineStr">
        <is>
          <t>Listopro</t>
        </is>
      </c>
      <c r="P27295" t="inlineStr">
        <is>
          <t>['sql', 'databricks', 'aws', 'airflow', 'power bi']</t>
        </is>
      </c>
      <c r="Q27295" t="inlineStr">
        <is>
          <t>{'analyst_tools': ['power bi'], 'cloud': ['databricks', 'aws'], 'libraries': ['airflow'], 'programming': ['sql']}</t>
        </is>
      </c>
    </row>
    <row r="27296">
      <c r="A27296" t="inlineStr">
        <is>
          <t>Data Scientist</t>
        </is>
      </c>
      <c r="B27296" t="inlineStr">
        <is>
          <t>Data Scientist</t>
        </is>
      </c>
      <c r="C27296" t="inlineStr">
        <is>
          <t>Hyderabad, Telangana, India</t>
        </is>
      </c>
      <c r="D27296" t="inlineStr">
        <is>
          <t>via LinkedIn</t>
        </is>
      </c>
      <c r="E27296" t="inlineStr">
        <is>
          <t>Full-time</t>
        </is>
      </c>
      <c r="F27296" t="b">
        <v>0</v>
      </c>
      <c r="G27296" t="inlineStr">
        <is>
          <t>India</t>
        </is>
      </c>
      <c r="H27296" s="2" t="n">
        <v>45429.46679398148</v>
      </c>
      <c r="I27296" t="b">
        <v>0</v>
      </c>
      <c r="J27296" t="b">
        <v>0</v>
      </c>
      <c r="K27296" t="inlineStr">
        <is>
          <t>India</t>
        </is>
      </c>
      <c r="L27296" t="inlineStr"/>
      <c r="M27296" t="inlineStr"/>
      <c r="N27296" t="inlineStr"/>
      <c r="O27296" t="inlineStr">
        <is>
          <t>Soulpage IT Solutions</t>
        </is>
      </c>
      <c r="P27296" t="inlineStr">
        <is>
          <t>['python', 'aws', 'azure', 'tensorflow', 'pytorch', 'scikit-learn', 'numpy', 'pandas', 'matplotlib']</t>
        </is>
      </c>
      <c r="Q27296" t="inlineStr">
        <is>
          <t>{'cloud': ['aws', 'azure'], 'libraries': ['tensorflow', 'pytorch', 'scikit-learn', 'numpy', 'pandas', 'matplotlib'], 'programming': ['python']}</t>
        </is>
      </c>
    </row>
    <row r="27297">
      <c r="A27297" t="inlineStr">
        <is>
          <t>Data Engineer</t>
        </is>
      </c>
      <c r="B27297" t="inlineStr">
        <is>
          <t>AB Initio Data Engineer</t>
        </is>
      </c>
      <c r="C27297" t="inlineStr">
        <is>
          <t>Sandton, South Africa</t>
        </is>
      </c>
      <c r="D27297" t="inlineStr">
        <is>
          <t>via Pnet</t>
        </is>
      </c>
      <c r="E27297" t="inlineStr">
        <is>
          <t>Full-time</t>
        </is>
      </c>
      <c r="F27297" t="b">
        <v>0</v>
      </c>
      <c r="G27297" t="inlineStr">
        <is>
          <t>South Africa</t>
        </is>
      </c>
      <c r="H27297" s="2" t="n">
        <v>45433.5155787037</v>
      </c>
      <c r="I27297" t="b">
        <v>1</v>
      </c>
      <c r="J27297" t="b">
        <v>0</v>
      </c>
      <c r="K27297" t="inlineStr">
        <is>
          <t>South Africa</t>
        </is>
      </c>
      <c r="L27297" t="inlineStr"/>
      <c r="M27297" t="inlineStr"/>
      <c r="N27297" t="inlineStr"/>
      <c r="O27297" t="inlineStr">
        <is>
          <t>CyberPro Consulting</t>
        </is>
      </c>
      <c r="P27297" t="inlineStr">
        <is>
          <t>['c', 'sql', 'db2', 'aws', 'oracle', 'azure', 'unix']</t>
        </is>
      </c>
      <c r="Q27297" t="inlineStr">
        <is>
          <t>{'cloud': ['aws', 'oracle', 'azure'], 'databases': ['db2'], 'os': ['unix'], 'programming': ['c', 'sql']}</t>
        </is>
      </c>
    </row>
    <row r="27298">
      <c r="A27298" t="inlineStr">
        <is>
          <t>Data Engineer</t>
        </is>
      </c>
      <c r="B27298" t="inlineStr">
        <is>
          <t>CTPHQ - Data Engineer - Grade H/J - Data Science Unit</t>
        </is>
      </c>
      <c r="C27298" t="inlineStr">
        <is>
          <t>Manchester, UK</t>
        </is>
      </c>
      <c r="D27298" t="inlineStr">
        <is>
          <t>via Indeed</t>
        </is>
      </c>
      <c r="E27298" t="inlineStr">
        <is>
          <t>Full-time</t>
        </is>
      </c>
      <c r="F27298" t="b">
        <v>0</v>
      </c>
      <c r="G27298" t="inlineStr">
        <is>
          <t>United Kingdom</t>
        </is>
      </c>
      <c r="H27298" s="2" t="n">
        <v>45414.4730324074</v>
      </c>
      <c r="I27298" t="b">
        <v>0</v>
      </c>
      <c r="J27298" t="b">
        <v>0</v>
      </c>
      <c r="K27298" t="inlineStr">
        <is>
          <t>United Kingdom</t>
        </is>
      </c>
      <c r="L27298" t="inlineStr"/>
      <c r="M27298" t="inlineStr"/>
      <c r="N27298" t="inlineStr"/>
      <c r="O27298" t="inlineStr">
        <is>
          <t>Greater Manchester Police</t>
        </is>
      </c>
      <c r="P27298" t="inlineStr">
        <is>
          <t>['sql', 'python']</t>
        </is>
      </c>
      <c r="Q27298" t="inlineStr">
        <is>
          <t>{'programming': ['sql', 'python']}</t>
        </is>
      </c>
    </row>
    <row r="27299">
      <c r="A27299" t="inlineStr">
        <is>
          <t>Data Engineer</t>
        </is>
      </c>
      <c r="B27299" t="inlineStr">
        <is>
          <t>Data Engineer (12000 USD/Mes) [Remote]</t>
        </is>
      </c>
      <c r="C27299" t="inlineStr">
        <is>
          <t>Anywhere</t>
        </is>
      </c>
      <c r="D27299" t="inlineStr">
        <is>
          <t>via LinkedIn</t>
        </is>
      </c>
      <c r="E27299" t="inlineStr">
        <is>
          <t>Full-time</t>
        </is>
      </c>
      <c r="F27299" t="b">
        <v>1</v>
      </c>
      <c r="G27299" t="inlineStr">
        <is>
          <t>Mexico</t>
        </is>
      </c>
      <c r="H27299" s="2" t="n">
        <v>45439.46740740741</v>
      </c>
      <c r="I27299" t="b">
        <v>0</v>
      </c>
      <c r="J27299" t="b">
        <v>0</v>
      </c>
      <c r="K27299" t="inlineStr">
        <is>
          <t>Mexico</t>
        </is>
      </c>
      <c r="L27299" t="inlineStr"/>
      <c r="M27299" t="inlineStr"/>
      <c r="N27299" t="inlineStr"/>
      <c r="O27299" t="inlineStr">
        <is>
          <t>Listopro</t>
        </is>
      </c>
      <c r="P27299" t="inlineStr">
        <is>
          <t>['python', 'sql', 'aws', 'gcp', 'scikit-learn', 'pytorch', 'pandas', 'pyspark', 'docker', 'kubernetes']</t>
        </is>
      </c>
      <c r="Q27299" t="inlineStr">
        <is>
          <t>{'cloud': ['aws', 'gcp'], 'libraries': ['scikit-learn', 'pytorch', 'pandas', 'pyspark'], 'other': ['docker', 'kubernetes'], 'programming': ['python', 'sql']}</t>
        </is>
      </c>
    </row>
    <row r="27300">
      <c r="A27300" t="inlineStr">
        <is>
          <t>Data Analyst</t>
        </is>
      </c>
      <c r="B27300" t="inlineStr">
        <is>
          <t>Data Analyst</t>
        </is>
      </c>
      <c r="C27300" t="inlineStr">
        <is>
          <t>Northampton, UK</t>
        </is>
      </c>
      <c r="D27300" t="inlineStr">
        <is>
          <t>via CareerBoard</t>
        </is>
      </c>
      <c r="E27300" t="inlineStr">
        <is>
          <t>Full-time</t>
        </is>
      </c>
      <c r="F27300" t="b">
        <v>0</v>
      </c>
      <c r="G27300" t="inlineStr">
        <is>
          <t>United Kingdom</t>
        </is>
      </c>
      <c r="H27300" s="2" t="n">
        <v>45428.46665509259</v>
      </c>
      <c r="I27300" t="b">
        <v>1</v>
      </c>
      <c r="J27300" t="b">
        <v>0</v>
      </c>
      <c r="K27300" t="inlineStr">
        <is>
          <t>United Kingdom</t>
        </is>
      </c>
      <c r="L27300" t="inlineStr"/>
      <c r="M27300" t="inlineStr"/>
      <c r="N27300" t="inlineStr"/>
      <c r="O27300" t="inlineStr">
        <is>
          <t>Careerwise</t>
        </is>
      </c>
      <c r="P27300" t="inlineStr">
        <is>
          <t>['sql', 'excel']</t>
        </is>
      </c>
      <c r="Q27300" t="inlineStr">
        <is>
          <t>{'analyst_tools': ['excel'], 'programming': ['sql']}</t>
        </is>
      </c>
    </row>
    <row r="27301">
      <c r="A27301" t="inlineStr">
        <is>
          <t>Data Engineer</t>
        </is>
      </c>
      <c r="B27301" t="inlineStr">
        <is>
          <t>Data Engineer</t>
        </is>
      </c>
      <c r="C27301" t="inlineStr">
        <is>
          <t>Us, France</t>
        </is>
      </c>
      <c r="D27301" t="inlineStr">
        <is>
          <t>via LinkedIn</t>
        </is>
      </c>
      <c r="E27301" t="inlineStr">
        <is>
          <t>Full-time</t>
        </is>
      </c>
      <c r="F27301" t="b">
        <v>0</v>
      </c>
      <c r="G27301" t="inlineStr">
        <is>
          <t>France</t>
        </is>
      </c>
      <c r="H27301" s="2" t="n">
        <v>45425.48086805556</v>
      </c>
      <c r="I27301" t="b">
        <v>0</v>
      </c>
      <c r="J27301" t="b">
        <v>0</v>
      </c>
      <c r="K27301" t="inlineStr">
        <is>
          <t>France</t>
        </is>
      </c>
      <c r="L27301" t="inlineStr"/>
      <c r="M27301" t="inlineStr"/>
      <c r="N27301" t="inlineStr"/>
      <c r="O27301" t="inlineStr">
        <is>
          <t>Qualitest</t>
        </is>
      </c>
      <c r="P27301" t="inlineStr">
        <is>
          <t>['sql', 'mongodb', 'mongodb', 'c#', 'python', 'cassandra', 'ssis', 'tableau', 'power bi', 'flow']</t>
        </is>
      </c>
      <c r="Q27301" t="inlineStr">
        <is>
          <t>{'analyst_tools': ['ssis', 'tableau', 'power bi'], 'databases': ['mongodb', 'cassandra'], 'other': ['flow'], 'programming': ['sql', 'mongodb', 'c#', 'python']}</t>
        </is>
      </c>
    </row>
    <row r="27302">
      <c r="A27302" t="inlineStr">
        <is>
          <t>Data Analyst</t>
        </is>
      </c>
      <c r="B27302" t="inlineStr">
        <is>
          <t>Staż - Junior Data Analyst</t>
        </is>
      </c>
      <c r="C27302" t="inlineStr">
        <is>
          <t>Poznań, Poland</t>
        </is>
      </c>
      <c r="D27302" t="inlineStr">
        <is>
          <t>via OLX</t>
        </is>
      </c>
      <c r="E27302" t="inlineStr">
        <is>
          <t>Full-time and Internship</t>
        </is>
      </c>
      <c r="F27302" t="b">
        <v>0</v>
      </c>
      <c r="G27302" t="inlineStr">
        <is>
          <t>Poland</t>
        </is>
      </c>
      <c r="H27302" s="2" t="n">
        <v>45426.47174768519</v>
      </c>
      <c r="I27302" t="b">
        <v>0</v>
      </c>
      <c r="J27302" t="b">
        <v>0</v>
      </c>
      <c r="K27302" t="inlineStr">
        <is>
          <t>Poland</t>
        </is>
      </c>
      <c r="L27302" t="inlineStr"/>
      <c r="M27302" t="inlineStr"/>
      <c r="N27302" t="inlineStr"/>
      <c r="O27302" t="inlineStr">
        <is>
          <t>OLX</t>
        </is>
      </c>
      <c r="P27302" t="inlineStr">
        <is>
          <t>['sql', 'python', 'r', 'excel']</t>
        </is>
      </c>
      <c r="Q27302" t="inlineStr">
        <is>
          <t>{'analyst_tools': ['excel'], 'programming': ['sql', 'python', 'r']}</t>
        </is>
      </c>
    </row>
    <row r="27303">
      <c r="A27303" t="inlineStr">
        <is>
          <t>Data Engineer</t>
        </is>
      </c>
      <c r="B27303" t="inlineStr">
        <is>
          <t>Lead Engineer - Meta Data Management</t>
        </is>
      </c>
      <c r="C27303" t="inlineStr">
        <is>
          <t>Hyderabad, Telangana, India</t>
        </is>
      </c>
      <c r="D27303" t="inlineStr">
        <is>
          <t>via LinkedIn</t>
        </is>
      </c>
      <c r="E27303" t="inlineStr">
        <is>
          <t>Full-time</t>
        </is>
      </c>
      <c r="F27303" t="b">
        <v>0</v>
      </c>
      <c r="G27303" t="inlineStr">
        <is>
          <t>India</t>
        </is>
      </c>
      <c r="H27303" s="2" t="n">
        <v>45420.46886574074</v>
      </c>
      <c r="I27303" t="b">
        <v>0</v>
      </c>
      <c r="J27303" t="b">
        <v>0</v>
      </c>
      <c r="K27303" t="inlineStr">
        <is>
          <t>India</t>
        </is>
      </c>
      <c r="L27303" t="inlineStr"/>
      <c r="M27303" t="inlineStr"/>
      <c r="N27303" t="inlineStr"/>
      <c r="O27303" t="inlineStr">
        <is>
          <t>Inspire Brands Hyderabad Support Center</t>
        </is>
      </c>
      <c r="P27303" t="inlineStr">
        <is>
          <t>['sql']</t>
        </is>
      </c>
      <c r="Q27303" t="inlineStr">
        <is>
          <t>{'programming': ['sql']}</t>
        </is>
      </c>
    </row>
    <row r="27304">
      <c r="A27304" t="inlineStr">
        <is>
          <t>Data Analyst</t>
        </is>
      </c>
      <c r="B27304" t="inlineStr">
        <is>
          <t>Data Analyst</t>
        </is>
      </c>
      <c r="C27304" t="inlineStr">
        <is>
          <t>Bengaluru, Karnataka, India</t>
        </is>
      </c>
      <c r="D27304" t="inlineStr">
        <is>
          <t>via LinkedIn</t>
        </is>
      </c>
      <c r="E27304" t="inlineStr">
        <is>
          <t>Full-time</t>
        </is>
      </c>
      <c r="F27304" t="b">
        <v>0</v>
      </c>
      <c r="G27304" t="inlineStr">
        <is>
          <t>India</t>
        </is>
      </c>
      <c r="H27304" s="2" t="n">
        <v>45430.46642361111</v>
      </c>
      <c r="I27304" t="b">
        <v>0</v>
      </c>
      <c r="J27304" t="b">
        <v>0</v>
      </c>
      <c r="K27304" t="inlineStr">
        <is>
          <t>India</t>
        </is>
      </c>
      <c r="L27304" t="inlineStr"/>
      <c r="M27304" t="inlineStr"/>
      <c r="N27304" t="inlineStr"/>
      <c r="O27304" t="inlineStr">
        <is>
          <t>upliance.ai</t>
        </is>
      </c>
      <c r="P27304" t="inlineStr">
        <is>
          <t>['sql', 'python']</t>
        </is>
      </c>
      <c r="Q27304" t="inlineStr">
        <is>
          <t>{'programming': ['sql', 'python']}</t>
        </is>
      </c>
    </row>
    <row r="27305">
      <c r="A27305" t="inlineStr">
        <is>
          <t>Machine Learning Engineer</t>
        </is>
      </c>
      <c r="B27305" t="inlineStr">
        <is>
          <t>Data and AI Sales - Growth Internship</t>
        </is>
      </c>
      <c r="C27305" t="inlineStr">
        <is>
          <t>Anywhere</t>
        </is>
      </c>
      <c r="D27305" t="inlineStr">
        <is>
          <t>via LinkedIn</t>
        </is>
      </c>
      <c r="E27305" t="inlineStr">
        <is>
          <t>Contractor and Internship</t>
        </is>
      </c>
      <c r="F27305" t="b">
        <v>1</v>
      </c>
      <c r="G27305" t="inlineStr">
        <is>
          <t>United Kingdom</t>
        </is>
      </c>
      <c r="H27305" s="2" t="n">
        <v>45427.46853009259</v>
      </c>
      <c r="I27305" t="b">
        <v>0</v>
      </c>
      <c r="J27305" t="b">
        <v>0</v>
      </c>
      <c r="K27305" t="inlineStr">
        <is>
          <t>United Kingdom</t>
        </is>
      </c>
      <c r="L27305" t="inlineStr"/>
      <c r="M27305" t="inlineStr"/>
      <c r="N27305" t="inlineStr"/>
      <c r="O27305" t="inlineStr">
        <is>
          <t>Project Brains</t>
        </is>
      </c>
      <c r="P27305" t="inlineStr"/>
      <c r="Q27305" t="inlineStr"/>
    </row>
    <row r="27306">
      <c r="A27306" t="inlineStr">
        <is>
          <t>Cloud Engineer</t>
        </is>
      </c>
      <c r="B27306" t="inlineStr">
        <is>
          <t>Senior Process Engineer</t>
        </is>
      </c>
      <c r="C27306" t="inlineStr">
        <is>
          <t>Thailand</t>
        </is>
      </c>
      <c r="D27306" t="inlineStr">
        <is>
          <t>via LinkedIn</t>
        </is>
      </c>
      <c r="E27306" t="inlineStr">
        <is>
          <t>Full-time</t>
        </is>
      </c>
      <c r="F27306" t="b">
        <v>0</v>
      </c>
      <c r="G27306" t="inlineStr">
        <is>
          <t>Thailand</t>
        </is>
      </c>
      <c r="H27306" s="2" t="n">
        <v>45429.4750462963</v>
      </c>
      <c r="I27306" t="b">
        <v>0</v>
      </c>
      <c r="J27306" t="b">
        <v>0</v>
      </c>
      <c r="K27306" t="inlineStr">
        <is>
          <t>Thailand</t>
        </is>
      </c>
      <c r="L27306" t="inlineStr"/>
      <c r="M27306" t="inlineStr"/>
      <c r="N27306" t="inlineStr"/>
      <c r="O27306" t="inlineStr">
        <is>
          <t>DataX</t>
        </is>
      </c>
      <c r="P27306" t="inlineStr"/>
      <c r="Q27306" t="inlineStr"/>
    </row>
    <row r="27307">
      <c r="A27307" t="inlineStr">
        <is>
          <t>Senior Data Engineer</t>
        </is>
      </c>
      <c r="B27307" t="inlineStr">
        <is>
          <t>Senior Data Engineer</t>
        </is>
      </c>
      <c r="C27307" t="inlineStr">
        <is>
          <t>Spain</t>
        </is>
      </c>
      <c r="D27307" t="inlineStr">
        <is>
          <t>via LinkedIn</t>
        </is>
      </c>
      <c r="E27307" t="inlineStr">
        <is>
          <t>Full-time</t>
        </is>
      </c>
      <c r="F27307" t="b">
        <v>0</v>
      </c>
      <c r="G27307" t="inlineStr">
        <is>
          <t>Spain</t>
        </is>
      </c>
      <c r="H27307" s="2" t="n">
        <v>45418.47460648148</v>
      </c>
      <c r="I27307" t="b">
        <v>0</v>
      </c>
      <c r="J27307" t="b">
        <v>0</v>
      </c>
      <c r="K27307" t="inlineStr">
        <is>
          <t>Spain</t>
        </is>
      </c>
      <c r="L27307" t="inlineStr"/>
      <c r="M27307" t="inlineStr"/>
      <c r="N27307" t="inlineStr"/>
      <c r="O27307" t="inlineStr">
        <is>
          <t>LHH</t>
        </is>
      </c>
      <c r="P27307" t="inlineStr">
        <is>
          <t>['mongodb', 'mongodb', 'sql', 'nosql', 'sql server', 'azure', 'snowflake', 'gdpr']</t>
        </is>
      </c>
      <c r="Q27307" t="inlineStr">
        <is>
          <t>{'cloud': ['azure', 'snowflake'], 'databases': ['mongodb', 'sql server'], 'libraries': ['gdpr'], 'programming': ['mongodb', 'sql', 'nosql']}</t>
        </is>
      </c>
    </row>
    <row r="27308">
      <c r="A27308" t="inlineStr">
        <is>
          <t>Data Engineer</t>
        </is>
      </c>
      <c r="B27308" t="inlineStr">
        <is>
          <t>Data Engineer Aws</t>
        </is>
      </c>
      <c r="C27308" t="inlineStr">
        <is>
          <t>Italy</t>
        </is>
      </c>
      <c r="D27308" t="inlineStr">
        <is>
          <t>via Lavoro Trabajo.org</t>
        </is>
      </c>
      <c r="E27308" t="inlineStr">
        <is>
          <t>Full-time</t>
        </is>
      </c>
      <c r="F27308" t="b">
        <v>0</v>
      </c>
      <c r="G27308" t="inlineStr">
        <is>
          <t>Italy</t>
        </is>
      </c>
      <c r="H27308" s="2" t="n">
        <v>45414.48497685185</v>
      </c>
      <c r="I27308" t="b">
        <v>1</v>
      </c>
      <c r="J27308" t="b">
        <v>0</v>
      </c>
      <c r="K27308" t="inlineStr">
        <is>
          <t>Italy</t>
        </is>
      </c>
      <c r="L27308" t="inlineStr"/>
      <c r="M27308" t="inlineStr"/>
      <c r="N27308" t="inlineStr"/>
      <c r="O27308" t="inlineStr">
        <is>
          <t>Inrebus Technologies S.R.L.</t>
        </is>
      </c>
      <c r="P27308" t="inlineStr">
        <is>
          <t>['aws', 'redshift']</t>
        </is>
      </c>
      <c r="Q27308" t="inlineStr">
        <is>
          <t>{'cloud': ['aws', 'redshift']}</t>
        </is>
      </c>
    </row>
    <row r="27309">
      <c r="A27309" t="inlineStr">
        <is>
          <t>Data Scientist</t>
        </is>
      </c>
      <c r="B27309" t="inlineStr">
        <is>
          <t>Data Scientist (7750 USD/Mes) [Remote]</t>
        </is>
      </c>
      <c r="C27309" t="inlineStr">
        <is>
          <t>Anywhere</t>
        </is>
      </c>
      <c r="D27309" t="inlineStr">
        <is>
          <t>via LinkedIn</t>
        </is>
      </c>
      <c r="E27309" t="inlineStr">
        <is>
          <t>Full-time</t>
        </is>
      </c>
      <c r="F27309" t="b">
        <v>1</v>
      </c>
      <c r="G27309" t="inlineStr">
        <is>
          <t>Peru</t>
        </is>
      </c>
      <c r="H27309" s="2" t="n">
        <v>45436.47358796297</v>
      </c>
      <c r="I27309" t="b">
        <v>0</v>
      </c>
      <c r="J27309" t="b">
        <v>0</v>
      </c>
      <c r="K27309" t="inlineStr">
        <is>
          <t>Peru</t>
        </is>
      </c>
      <c r="L27309" t="inlineStr"/>
      <c r="M27309" t="inlineStr"/>
      <c r="N27309" t="inlineStr"/>
      <c r="O27309" t="inlineStr">
        <is>
          <t>Listopro</t>
        </is>
      </c>
      <c r="P27309" t="inlineStr">
        <is>
          <t>['sql', 'python', 'pandas']</t>
        </is>
      </c>
      <c r="Q27309" t="inlineStr">
        <is>
          <t>{'libraries': ['pandas'], 'programming': ['sql', 'python']}</t>
        </is>
      </c>
    </row>
    <row r="27310">
      <c r="A27310" t="inlineStr">
        <is>
          <t>Data Engineer</t>
        </is>
      </c>
      <c r="B27310" t="inlineStr">
        <is>
          <t>Data Engineer</t>
        </is>
      </c>
      <c r="C27310" t="inlineStr">
        <is>
          <t>Porto, Portugal</t>
        </is>
      </c>
      <c r="D27310" t="inlineStr">
        <is>
          <t>via LinkedIn</t>
        </is>
      </c>
      <c r="E27310" t="inlineStr">
        <is>
          <t>Full-time</t>
        </is>
      </c>
      <c r="F27310" t="b">
        <v>0</v>
      </c>
      <c r="G27310" t="inlineStr">
        <is>
          <t>Portugal</t>
        </is>
      </c>
      <c r="H27310" s="2" t="n">
        <v>45421.46981481482</v>
      </c>
      <c r="I27310" t="b">
        <v>0</v>
      </c>
      <c r="J27310" t="b">
        <v>0</v>
      </c>
      <c r="K27310" t="inlineStr">
        <is>
          <t>Portugal</t>
        </is>
      </c>
      <c r="L27310" t="inlineStr"/>
      <c r="M27310" t="inlineStr"/>
      <c r="N27310" t="inlineStr"/>
      <c r="O27310" t="inlineStr">
        <is>
          <t>DBServices Portugal</t>
        </is>
      </c>
      <c r="P27310" t="inlineStr">
        <is>
          <t>['vba', 'sql', 'alteryx', 'power bi']</t>
        </is>
      </c>
      <c r="Q27310" t="inlineStr">
        <is>
          <t>{'analyst_tools': ['alteryx', 'power bi'], 'programming': ['vba', 'sql']}</t>
        </is>
      </c>
    </row>
    <row r="27311">
      <c r="A27311" t="inlineStr">
        <is>
          <t>Data Analyst</t>
        </is>
      </c>
      <c r="B27311" t="inlineStr">
        <is>
          <t>Business Data Analyst</t>
        </is>
      </c>
      <c r="C27311" t="inlineStr">
        <is>
          <t>Rome, Metropolitan City of Rome Capital, Italy</t>
        </is>
      </c>
      <c r="D27311" t="inlineStr">
        <is>
          <t>via LinkedIn</t>
        </is>
      </c>
      <c r="E27311" t="inlineStr">
        <is>
          <t>Full-time</t>
        </is>
      </c>
      <c r="F27311" t="b">
        <v>0</v>
      </c>
      <c r="G27311" t="inlineStr">
        <is>
          <t>Italy</t>
        </is>
      </c>
      <c r="H27311" s="2" t="n">
        <v>45440.48435185185</v>
      </c>
      <c r="I27311" t="b">
        <v>0</v>
      </c>
      <c r="J27311" t="b">
        <v>0</v>
      </c>
      <c r="K27311" t="inlineStr">
        <is>
          <t>Italy</t>
        </is>
      </c>
      <c r="L27311" t="inlineStr"/>
      <c r="M27311" t="inlineStr"/>
      <c r="N27311" t="inlineStr"/>
      <c r="O27311" t="inlineStr">
        <is>
          <t>Aeroporti di Roma</t>
        </is>
      </c>
      <c r="P27311" t="inlineStr">
        <is>
          <t>['word', 'excel', 'powerpoint', 'qlik']</t>
        </is>
      </c>
      <c r="Q27311" t="inlineStr">
        <is>
          <t>{'analyst_tools': ['word', 'excel', 'powerpoint', 'qlik']}</t>
        </is>
      </c>
    </row>
    <row r="27312">
      <c r="A27312" t="inlineStr">
        <is>
          <t>Senior Data Scientist</t>
        </is>
      </c>
      <c r="B27312" t="inlineStr">
        <is>
          <t>Senior Analytics Engineer IRC225641</t>
        </is>
      </c>
      <c r="C27312" t="inlineStr">
        <is>
          <t>Gdańsk, Poland</t>
        </is>
      </c>
      <c r="D27312" t="inlineStr">
        <is>
          <t>via Hitachi - Careers</t>
        </is>
      </c>
      <c r="E27312" t="inlineStr">
        <is>
          <t>Full-time</t>
        </is>
      </c>
      <c r="F27312" t="b">
        <v>0</v>
      </c>
      <c r="G27312" t="inlineStr">
        <is>
          <t>Poland</t>
        </is>
      </c>
      <c r="H27312" s="2" t="n">
        <v>45440.49086805555</v>
      </c>
      <c r="I27312" t="b">
        <v>0</v>
      </c>
      <c r="J27312" t="b">
        <v>0</v>
      </c>
      <c r="K27312" t="inlineStr">
        <is>
          <t>Poland</t>
        </is>
      </c>
      <c r="L27312" t="inlineStr"/>
      <c r="M27312" t="inlineStr"/>
      <c r="N27312" t="inlineStr"/>
      <c r="O27312" t="inlineStr">
        <is>
          <t>Hitachi Careers</t>
        </is>
      </c>
      <c r="P27312" t="inlineStr">
        <is>
          <t>['python', 'r', 'matlab', 'sql', 'mongodb', 'mongodb', 'sql server', 'oracle', 'azure', 'aws', 'gcp', 'pyspark', 'power bi']</t>
        </is>
      </c>
      <c r="Q27312" t="inlineStr">
        <is>
          <t>{'analyst_tools': ['power bi'], 'cloud': ['oracle', 'azure', 'aws', 'gcp'], 'databases': ['mongodb', 'sql server'], 'libraries': ['pyspark'], 'programming': ['python', 'r', 'matlab', 'sql', 'mongodb']}</t>
        </is>
      </c>
    </row>
    <row r="27313">
      <c r="A27313" t="inlineStr">
        <is>
          <t>Data Analyst</t>
        </is>
      </c>
      <c r="B27313" t="inlineStr">
        <is>
          <t>Online Data Analyst - Australia</t>
        </is>
      </c>
      <c r="C27313" t="inlineStr">
        <is>
          <t>Anywhere</t>
        </is>
      </c>
      <c r="D27313" t="inlineStr">
        <is>
          <t>via LinkedIn</t>
        </is>
      </c>
      <c r="E27313" t="inlineStr">
        <is>
          <t>Part-time</t>
        </is>
      </c>
      <c r="F27313" t="b">
        <v>1</v>
      </c>
      <c r="G27313" t="inlineStr">
        <is>
          <t>Australia</t>
        </is>
      </c>
      <c r="H27313" s="2" t="n">
        <v>45434.47335648148</v>
      </c>
      <c r="I27313" t="b">
        <v>0</v>
      </c>
      <c r="J27313" t="b">
        <v>0</v>
      </c>
      <c r="K27313" t="inlineStr">
        <is>
          <t>Australia</t>
        </is>
      </c>
      <c r="L27313" t="inlineStr"/>
      <c r="M27313" t="inlineStr"/>
      <c r="N27313" t="inlineStr"/>
      <c r="O27313" t="inlineStr">
        <is>
          <t>TELUS International</t>
        </is>
      </c>
      <c r="P27313" t="inlineStr">
        <is>
          <t>['go']</t>
        </is>
      </c>
      <c r="Q27313" t="inlineStr">
        <is>
          <t>{'programming': ['go']}</t>
        </is>
      </c>
    </row>
    <row r="27314">
      <c r="A27314" t="inlineStr">
        <is>
          <t>Data Engineer</t>
        </is>
      </c>
      <c r="B27314" t="inlineStr">
        <is>
          <t>Data Engineer</t>
        </is>
      </c>
      <c r="C27314" t="inlineStr">
        <is>
          <t>Anywhere</t>
        </is>
      </c>
      <c r="D27314" t="inlineStr">
        <is>
          <t>via LinkedIn</t>
        </is>
      </c>
      <c r="E27314" t="inlineStr">
        <is>
          <t>Full-time</t>
        </is>
      </c>
      <c r="F27314" t="b">
        <v>1</v>
      </c>
      <c r="G27314" t="inlineStr">
        <is>
          <t>Greece</t>
        </is>
      </c>
      <c r="H27314" s="2" t="n">
        <v>45434.48473379629</v>
      </c>
      <c r="I27314" t="b">
        <v>0</v>
      </c>
      <c r="J27314" t="b">
        <v>0</v>
      </c>
      <c r="K27314" t="inlineStr">
        <is>
          <t>Greece</t>
        </is>
      </c>
      <c r="L27314" t="inlineStr"/>
      <c r="M27314" t="inlineStr"/>
      <c r="N27314" t="inlineStr"/>
      <c r="O27314" t="inlineStr">
        <is>
          <t>VaultN</t>
        </is>
      </c>
      <c r="P27314" t="inlineStr">
        <is>
          <t>['sql', 'nosql', 'mongodb', 'mongodb', 'python', 'java', 'scala', 'cassandra', 'dynamodb', 'redshift', 'snowflake', 'bigquery', 'aws', 'azure', 'gcp', 'spark', 'airflow', 'docker', 'kubernetes']</t>
        </is>
      </c>
      <c r="Q27314" t="inlineStr">
        <is>
          <t>{'cloud': ['redshift', 'snowflake', 'bigquery', 'aws', 'azure', 'gcp'], 'databases': ['mongodb', 'cassandra', 'dynamodb'], 'libraries': ['spark', 'airflow'], 'other': ['docker', 'kubernetes'], 'programming': ['sql', 'nosql', 'mongodb', 'python', 'java', 'scala']}</t>
        </is>
      </c>
    </row>
    <row r="27315">
      <c r="A27315" t="inlineStr">
        <is>
          <t>Data Engineer</t>
        </is>
      </c>
      <c r="B27315" t="inlineStr">
        <is>
          <t>Azure Data Engineer - 4-6 years</t>
        </is>
      </c>
      <c r="C27315" t="inlineStr">
        <is>
          <t>Pune, Maharashtra, India</t>
        </is>
      </c>
      <c r="D27315" t="inlineStr">
        <is>
          <t>via LinkedIn</t>
        </is>
      </c>
      <c r="E27315" t="inlineStr">
        <is>
          <t>Full-time</t>
        </is>
      </c>
      <c r="F27315" t="b">
        <v>0</v>
      </c>
      <c r="G27315" t="inlineStr">
        <is>
          <t>India</t>
        </is>
      </c>
      <c r="H27315" s="2" t="n">
        <v>45429.46734953704</v>
      </c>
      <c r="I27315" t="b">
        <v>1</v>
      </c>
      <c r="J27315" t="b">
        <v>0</v>
      </c>
      <c r="K27315" t="inlineStr">
        <is>
          <t>India</t>
        </is>
      </c>
      <c r="L27315" t="inlineStr"/>
      <c r="M27315" t="inlineStr"/>
      <c r="N27315" t="inlineStr"/>
      <c r="O27315" t="inlineStr">
        <is>
          <t>Mississippi Consultants LLP</t>
        </is>
      </c>
      <c r="P27315" t="inlineStr">
        <is>
          <t>['python', 'sql', 'c', 'azure', 'databricks', 'pyspark', 'pandas', 'numpy']</t>
        </is>
      </c>
      <c r="Q27315" t="inlineStr">
        <is>
          <t>{'cloud': ['azure', 'databricks'], 'libraries': ['pyspark', 'pandas', 'numpy'], 'programming': ['python', 'sql', 'c']}</t>
        </is>
      </c>
    </row>
    <row r="27316">
      <c r="A27316" t="inlineStr">
        <is>
          <t>Data Analyst</t>
        </is>
      </c>
      <c r="B27316" t="inlineStr">
        <is>
          <t>Digital Marketing Analytics Specialist</t>
        </is>
      </c>
      <c r="C27316" t="inlineStr">
        <is>
          <t>Anywhere</t>
        </is>
      </c>
      <c r="D27316" t="inlineStr">
        <is>
          <t>via LinkedIn</t>
        </is>
      </c>
      <c r="E27316" t="inlineStr"/>
      <c r="F27316" t="b">
        <v>1</v>
      </c>
      <c r="G27316" t="inlineStr">
        <is>
          <t>Philippines</t>
        </is>
      </c>
      <c r="H27316" s="2" t="n">
        <v>45442.48043981481</v>
      </c>
      <c r="I27316" t="b">
        <v>0</v>
      </c>
      <c r="J27316" t="b">
        <v>0</v>
      </c>
      <c r="K27316" t="inlineStr">
        <is>
          <t>Philippines</t>
        </is>
      </c>
      <c r="L27316" t="inlineStr"/>
      <c r="M27316" t="inlineStr"/>
      <c r="N27316" t="inlineStr"/>
      <c r="O27316" t="inlineStr">
        <is>
          <t>MRM</t>
        </is>
      </c>
      <c r="P27316" t="inlineStr">
        <is>
          <t>['looker', 'excel']</t>
        </is>
      </c>
      <c r="Q27316" t="inlineStr">
        <is>
          <t>{'analyst_tools': ['looker', 'excel']}</t>
        </is>
      </c>
    </row>
    <row r="27317">
      <c r="A27317" t="inlineStr">
        <is>
          <t>Machine Learning Engineer</t>
        </is>
      </c>
      <c r="B27317" t="inlineStr">
        <is>
          <t>Machine Learning Engineer</t>
        </is>
      </c>
      <c r="C27317" t="inlineStr">
        <is>
          <t>Kathmandu, Nepal</t>
        </is>
      </c>
      <c r="D27317" t="inlineStr">
        <is>
          <t>via LinkedIn</t>
        </is>
      </c>
      <c r="E27317" t="inlineStr">
        <is>
          <t>Full-time</t>
        </is>
      </c>
      <c r="F27317" t="b">
        <v>0</v>
      </c>
      <c r="G27317" t="inlineStr">
        <is>
          <t>Nepal</t>
        </is>
      </c>
      <c r="H27317" s="2" t="n">
        <v>45428.46608796297</v>
      </c>
      <c r="I27317" t="b">
        <v>0</v>
      </c>
      <c r="J27317" t="b">
        <v>0</v>
      </c>
      <c r="K27317" t="inlineStr">
        <is>
          <t>Nepal</t>
        </is>
      </c>
      <c r="L27317" t="inlineStr"/>
      <c r="M27317" t="inlineStr"/>
      <c r="N27317" t="inlineStr"/>
      <c r="O27317" t="inlineStr">
        <is>
          <t>BitsKraft</t>
        </is>
      </c>
      <c r="P27317" t="inlineStr">
        <is>
          <t>['python', 'html', 'css', 'javascript', 'sql', 'nosql', 'aws', 'azure', 'numpy', 'pandas', 'nltk', 'pytorch', 'django', 'flask']</t>
        </is>
      </c>
      <c r="Q27317" t="inlineStr">
        <is>
          <t>{'cloud': ['aws', 'azure'], 'libraries': ['numpy', 'pandas', 'nltk', 'pytorch'], 'programming': ['python', 'html', 'css', 'javascript', 'sql', 'nosql'], 'webframeworks': ['django', 'flask']}</t>
        </is>
      </c>
    </row>
    <row r="27318">
      <c r="A27318" t="inlineStr">
        <is>
          <t>Business Analyst</t>
        </is>
      </c>
      <c r="B27318" t="inlineStr">
        <is>
          <t>Sales Operations Analyst</t>
        </is>
      </c>
      <c r="C27318" t="inlineStr">
        <is>
          <t>Anywhere</t>
        </is>
      </c>
      <c r="D27318" t="inlineStr">
        <is>
          <t>via LinkedIn</t>
        </is>
      </c>
      <c r="E27318" t="inlineStr">
        <is>
          <t>Full-time</t>
        </is>
      </c>
      <c r="F27318" t="b">
        <v>1</v>
      </c>
      <c r="G27318" t="inlineStr">
        <is>
          <t>Ukraine</t>
        </is>
      </c>
      <c r="H27318" s="2" t="n">
        <v>45429.47247685185</v>
      </c>
      <c r="I27318" t="b">
        <v>0</v>
      </c>
      <c r="J27318" t="b">
        <v>0</v>
      </c>
      <c r="K27318" t="inlineStr">
        <is>
          <t>Ukraine</t>
        </is>
      </c>
      <c r="L27318" t="inlineStr"/>
      <c r="M27318" t="inlineStr"/>
      <c r="N27318" t="inlineStr"/>
      <c r="O27318" t="inlineStr">
        <is>
          <t>iSpeedToLead</t>
        </is>
      </c>
      <c r="P27318" t="inlineStr">
        <is>
          <t>['tableau', 'power bi']</t>
        </is>
      </c>
      <c r="Q27318" t="inlineStr">
        <is>
          <t>{'analyst_tools': ['tableau', 'power bi']}</t>
        </is>
      </c>
    </row>
    <row r="27319">
      <c r="A27319" t="inlineStr">
        <is>
          <t>Machine Learning Engineer</t>
        </is>
      </c>
      <c r="B27319" t="inlineStr">
        <is>
          <t>Machine Learning Engineer</t>
        </is>
      </c>
      <c r="C27319" t="inlineStr">
        <is>
          <t>Yerevan, Armenia</t>
        </is>
      </c>
      <c r="D27319" t="inlineStr">
        <is>
          <t>via LinkedIn Armenia</t>
        </is>
      </c>
      <c r="E27319" t="inlineStr">
        <is>
          <t>Full-time</t>
        </is>
      </c>
      <c r="F27319" t="b">
        <v>0</v>
      </c>
      <c r="G27319" t="inlineStr">
        <is>
          <t>Armenia</t>
        </is>
      </c>
      <c r="H27319" s="2" t="n">
        <v>45419.48894675926</v>
      </c>
      <c r="I27319" t="b">
        <v>0</v>
      </c>
      <c r="J27319" t="b">
        <v>0</v>
      </c>
      <c r="K27319" t="inlineStr">
        <is>
          <t>Armenia</t>
        </is>
      </c>
      <c r="L27319" t="inlineStr"/>
      <c r="M27319" t="inlineStr"/>
      <c r="N27319" t="inlineStr"/>
      <c r="O27319" t="inlineStr">
        <is>
          <t>Fifth | Web &amp; Mobile Development</t>
        </is>
      </c>
      <c r="P27319" t="inlineStr">
        <is>
          <t>['python', 'tensorflow', 'pytorch', 'keras']</t>
        </is>
      </c>
      <c r="Q27319" t="inlineStr">
        <is>
          <t>{'libraries': ['tensorflow', 'pytorch', 'keras'], 'programming': ['python']}</t>
        </is>
      </c>
    </row>
    <row r="27320">
      <c r="A27320" t="inlineStr">
        <is>
          <t>Data Scientist</t>
        </is>
      </c>
      <c r="B27320" t="inlineStr">
        <is>
          <t>Lead Data Scientist</t>
        </is>
      </c>
      <c r="C27320" t="inlineStr">
        <is>
          <t>Anywhere</t>
        </is>
      </c>
      <c r="D27320" t="inlineStr">
        <is>
          <t>via Virtual Vocations</t>
        </is>
      </c>
      <c r="E27320" t="inlineStr">
        <is>
          <t>Full-time</t>
        </is>
      </c>
      <c r="F27320" t="b">
        <v>1</v>
      </c>
      <c r="G27320" t="inlineStr">
        <is>
          <t>California, United States</t>
        </is>
      </c>
      <c r="H27320" s="2" t="n">
        <v>45441.46173611111</v>
      </c>
      <c r="I27320" t="b">
        <v>0</v>
      </c>
      <c r="J27320" t="b">
        <v>0</v>
      </c>
      <c r="K27320" t="inlineStr">
        <is>
          <t>United States</t>
        </is>
      </c>
      <c r="L27320" t="inlineStr"/>
      <c r="M27320" t="inlineStr"/>
      <c r="N27320" t="inlineStr"/>
      <c r="O27320" t="inlineStr">
        <is>
          <t>Napster Music Inc.</t>
        </is>
      </c>
      <c r="P27320" t="inlineStr"/>
      <c r="Q27320" t="inlineStr"/>
    </row>
    <row r="27321">
      <c r="A27321" t="inlineStr">
        <is>
          <t>Data Scientist</t>
        </is>
      </c>
      <c r="B27321" t="inlineStr">
        <is>
          <t>Data Science Trainer</t>
        </is>
      </c>
      <c r="C27321" t="inlineStr">
        <is>
          <t>Dulles, VA</t>
        </is>
      </c>
      <c r="D27321" t="inlineStr">
        <is>
          <t>via Indeed</t>
        </is>
      </c>
      <c r="E27321" t="inlineStr">
        <is>
          <t>Full-time</t>
        </is>
      </c>
      <c r="F27321" t="b">
        <v>0</v>
      </c>
      <c r="G27321" t="inlineStr">
        <is>
          <t>Georgia</t>
        </is>
      </c>
      <c r="H27321" s="2" t="n">
        <v>45413.48935185185</v>
      </c>
      <c r="I27321" t="b">
        <v>0</v>
      </c>
      <c r="J27321" t="b">
        <v>1</v>
      </c>
      <c r="K27321" t="inlineStr">
        <is>
          <t>United States</t>
        </is>
      </c>
      <c r="L27321" t="inlineStr">
        <is>
          <t>year</t>
        </is>
      </c>
      <c r="M27321" t="n">
        <v>37500</v>
      </c>
      <c r="N27321" t="inlineStr"/>
      <c r="O27321" t="inlineStr">
        <is>
          <t>Teks Academy</t>
        </is>
      </c>
      <c r="P27321" t="inlineStr">
        <is>
          <t>['python', 'sql', 'pandas', 'numpy']</t>
        </is>
      </c>
      <c r="Q27321" t="inlineStr">
        <is>
          <t>{'libraries': ['pandas', 'numpy'], 'programming': ['python', 'sql']}</t>
        </is>
      </c>
    </row>
    <row r="27322">
      <c r="A27322" t="inlineStr">
        <is>
          <t>Business Analyst</t>
        </is>
      </c>
      <c r="B27322" t="inlineStr">
        <is>
          <t>Senior Business Analyst, Amazon Transportation Services Planning ...</t>
        </is>
      </c>
      <c r="C27322" t="inlineStr">
        <is>
          <t>Dallas, TX</t>
        </is>
      </c>
      <c r="D27322" t="inlineStr">
        <is>
          <t>via LinkedIn</t>
        </is>
      </c>
      <c r="E27322" t="inlineStr">
        <is>
          <t>Full-time</t>
        </is>
      </c>
      <c r="F27322" t="b">
        <v>0</v>
      </c>
      <c r="G27322" t="inlineStr">
        <is>
          <t>Texas, United States</t>
        </is>
      </c>
      <c r="H27322" s="2" t="n">
        <v>45441.46008101852</v>
      </c>
      <c r="I27322" t="b">
        <v>0</v>
      </c>
      <c r="J27322" t="b">
        <v>1</v>
      </c>
      <c r="K27322" t="inlineStr">
        <is>
          <t>United States</t>
        </is>
      </c>
      <c r="L27322" t="inlineStr"/>
      <c r="M27322" t="inlineStr"/>
      <c r="N27322" t="inlineStr"/>
      <c r="O27322" t="inlineStr">
        <is>
          <t>Amazon</t>
        </is>
      </c>
      <c r="P27322" t="inlineStr">
        <is>
          <t>['sql', 'python', 'r', 'phoenix', 'excel', 'tableau', 'power bi']</t>
        </is>
      </c>
      <c r="Q27322" t="inlineStr">
        <is>
          <t>{'analyst_tools': ['excel', 'tableau', 'power bi'], 'programming': ['sql', 'python', 'r'], 'webframeworks': ['phoenix']}</t>
        </is>
      </c>
    </row>
    <row r="27323">
      <c r="A27323" t="inlineStr">
        <is>
          <t>Data Engineer</t>
        </is>
      </c>
      <c r="B27323" t="inlineStr">
        <is>
          <t>Data Engineer (3733 USD/Mes) [Remote]</t>
        </is>
      </c>
      <c r="C27323" t="inlineStr">
        <is>
          <t>Anywhere</t>
        </is>
      </c>
      <c r="D27323" t="inlineStr">
        <is>
          <t>via LinkedIn</t>
        </is>
      </c>
      <c r="E27323" t="inlineStr">
        <is>
          <t>Full-time</t>
        </is>
      </c>
      <c r="F27323" t="b">
        <v>1</v>
      </c>
      <c r="G27323" t="inlineStr">
        <is>
          <t>Mexico</t>
        </is>
      </c>
      <c r="H27323" s="2" t="n">
        <v>45427.46929398148</v>
      </c>
      <c r="I27323" t="b">
        <v>1</v>
      </c>
      <c r="J27323" t="b">
        <v>0</v>
      </c>
      <c r="K27323" t="inlineStr">
        <is>
          <t>Mexico</t>
        </is>
      </c>
      <c r="L27323" t="inlineStr"/>
      <c r="M27323" t="inlineStr"/>
      <c r="N27323" t="inlineStr"/>
      <c r="O27323" t="inlineStr">
        <is>
          <t>Listopro</t>
        </is>
      </c>
      <c r="P27323" t="inlineStr">
        <is>
          <t>['python', 'sql', 'airflow', 'flow']</t>
        </is>
      </c>
      <c r="Q27323" t="inlineStr">
        <is>
          <t>{'libraries': ['airflow'], 'other': ['flow'], 'programming': ['python', 'sql']}</t>
        </is>
      </c>
    </row>
    <row r="27324">
      <c r="A27324" t="inlineStr">
        <is>
          <t>Data Scientist</t>
        </is>
      </c>
      <c r="B27324" t="inlineStr">
        <is>
          <t>Data Scientist, 3+ Years of Experience</t>
        </is>
      </c>
      <c r="C27324" t="inlineStr">
        <is>
          <t>San Francisco, CA</t>
        </is>
      </c>
      <c r="D27324" t="inlineStr">
        <is>
          <t>via LinkedIn</t>
        </is>
      </c>
      <c r="E27324" t="inlineStr">
        <is>
          <t>Full-time</t>
        </is>
      </c>
      <c r="F27324" t="b">
        <v>0</v>
      </c>
      <c r="G27324" t="inlineStr">
        <is>
          <t>California, United States</t>
        </is>
      </c>
      <c r="H27324" s="2" t="n">
        <v>45413.46125</v>
      </c>
      <c r="I27324" t="b">
        <v>0</v>
      </c>
      <c r="J27324" t="b">
        <v>1</v>
      </c>
      <c r="K27324" t="inlineStr">
        <is>
          <t>United States</t>
        </is>
      </c>
      <c r="L27324" t="inlineStr"/>
      <c r="M27324" t="inlineStr"/>
      <c r="N27324" t="inlineStr"/>
      <c r="O27324" t="inlineStr">
        <is>
          <t>Snap Inc.</t>
        </is>
      </c>
      <c r="P27324" t="inlineStr">
        <is>
          <t>['sql', 'python', 'r', 'c', 'express']</t>
        </is>
      </c>
      <c r="Q27324" t="inlineStr">
        <is>
          <t>{'programming': ['sql', 'python', 'r', 'c'], 'webframeworks': ['express']}</t>
        </is>
      </c>
    </row>
    <row r="27325">
      <c r="A27325" t="inlineStr">
        <is>
          <t>Senior Data Analyst</t>
        </is>
      </c>
      <c r="B27325" t="inlineStr">
        <is>
          <t>Senior Data Scientist - Senior Analyst</t>
        </is>
      </c>
      <c r="C27325" t="inlineStr">
        <is>
          <t>Columbia, SC</t>
        </is>
      </c>
      <c r="D27325" t="inlineStr">
        <is>
          <t>via LinkedIn</t>
        </is>
      </c>
      <c r="E27325" t="inlineStr">
        <is>
          <t>Full-time</t>
        </is>
      </c>
      <c r="F27325" t="b">
        <v>0</v>
      </c>
      <c r="G27325" t="inlineStr">
        <is>
          <t>Georgia</t>
        </is>
      </c>
      <c r="H27325" s="2" t="n">
        <v>45424.50979166666</v>
      </c>
      <c r="I27325" t="b">
        <v>0</v>
      </c>
      <c r="J27325" t="b">
        <v>0</v>
      </c>
      <c r="K27325" t="inlineStr">
        <is>
          <t>United States</t>
        </is>
      </c>
      <c r="L27325" t="inlineStr"/>
      <c r="M27325" t="inlineStr"/>
      <c r="N27325" t="inlineStr"/>
      <c r="O27325" t="inlineStr">
        <is>
          <t>Blend</t>
        </is>
      </c>
      <c r="P27325" t="inlineStr">
        <is>
          <t>['sql', 'python', 'scala', 'aws', 'azure', 'spark', 'jupyter', 'pyspark', 'excel']</t>
        </is>
      </c>
      <c r="Q27325" t="inlineStr">
        <is>
          <t>{'analyst_tools': ['excel'], 'cloud': ['aws', 'azure'], 'libraries': ['spark', 'jupyter', 'pyspark'], 'programming': ['sql', 'python', 'scala']}</t>
        </is>
      </c>
    </row>
    <row r="27326">
      <c r="A27326" t="inlineStr">
        <is>
          <t>Data Analyst</t>
        </is>
      </c>
      <c r="B27326" t="inlineStr">
        <is>
          <t>Information System Analyst - Data Analytics</t>
        </is>
      </c>
      <c r="C27326" t="inlineStr">
        <is>
          <t>Kingstree, SC</t>
        </is>
      </c>
      <c r="D27326" t="inlineStr">
        <is>
          <t>via Cooperative Career Center</t>
        </is>
      </c>
      <c r="E27326" t="inlineStr">
        <is>
          <t>Full-time</t>
        </is>
      </c>
      <c r="F27326" t="b">
        <v>0</v>
      </c>
      <c r="G27326" t="inlineStr">
        <is>
          <t>Georgia</t>
        </is>
      </c>
      <c r="H27326" s="2" t="n">
        <v>45440.51788194444</v>
      </c>
      <c r="I27326" t="b">
        <v>0</v>
      </c>
      <c r="J27326" t="b">
        <v>0</v>
      </c>
      <c r="K27326" t="inlineStr">
        <is>
          <t>United States</t>
        </is>
      </c>
      <c r="L27326" t="inlineStr"/>
      <c r="M27326" t="inlineStr"/>
      <c r="N27326" t="inlineStr"/>
      <c r="O27326" t="inlineStr">
        <is>
          <t>Santee Electric</t>
        </is>
      </c>
      <c r="P27326" t="inlineStr">
        <is>
          <t>['sql', 'vba', 'python', 'c++', 'r', 't-sql', 'sql server', 'excel', 'dax']</t>
        </is>
      </c>
      <c r="Q27326" t="inlineStr">
        <is>
          <t>{'analyst_tools': ['excel', 'dax'], 'databases': ['sql server'], 'programming': ['sql', 'vba', 'python', 'c++', 'r', 't-sql']}</t>
        </is>
      </c>
    </row>
    <row r="27327">
      <c r="A27327" t="inlineStr">
        <is>
          <t>Data Engineer</t>
        </is>
      </c>
      <c r="B27327" t="inlineStr">
        <is>
          <t>Big Data Engineer</t>
        </is>
      </c>
      <c r="C27327" t="inlineStr">
        <is>
          <t>Maharashtra, India</t>
        </is>
      </c>
      <c r="D27327" t="inlineStr">
        <is>
          <t>via Indeed</t>
        </is>
      </c>
      <c r="E27327" t="inlineStr">
        <is>
          <t>Full-time</t>
        </is>
      </c>
      <c r="F27327" t="b">
        <v>0</v>
      </c>
      <c r="G27327" t="inlineStr">
        <is>
          <t>India</t>
        </is>
      </c>
      <c r="H27327" s="2" t="n">
        <v>45443.46765046296</v>
      </c>
      <c r="I27327" t="b">
        <v>1</v>
      </c>
      <c r="J27327" t="b">
        <v>0</v>
      </c>
      <c r="K27327" t="inlineStr">
        <is>
          <t>India</t>
        </is>
      </c>
      <c r="L27327" t="inlineStr"/>
      <c r="M27327" t="inlineStr"/>
      <c r="N27327" t="inlineStr"/>
      <c r="O27327" t="inlineStr">
        <is>
          <t>Centura</t>
        </is>
      </c>
      <c r="P27327" t="inlineStr">
        <is>
          <t>['java', 'scala', 'sql', 'azure', 'databricks', 'spark']</t>
        </is>
      </c>
      <c r="Q27327" t="inlineStr">
        <is>
          <t>{'cloud': ['azure', 'databricks'], 'libraries': ['spark'], 'programming': ['java', 'scala', 'sql']}</t>
        </is>
      </c>
    </row>
    <row r="27328">
      <c r="A27328" t="inlineStr">
        <is>
          <t>Senior Data Engineer</t>
        </is>
      </c>
      <c r="B27328" t="inlineStr">
        <is>
          <t>Senior Data Engineer</t>
        </is>
      </c>
      <c r="C27328" t="inlineStr">
        <is>
          <t>British Columbia, Canada</t>
        </is>
      </c>
      <c r="D27328" t="inlineStr">
        <is>
          <t>via LinkedIn</t>
        </is>
      </c>
      <c r="E27328" t="inlineStr">
        <is>
          <t>Full-time</t>
        </is>
      </c>
      <c r="F27328" t="b">
        <v>0</v>
      </c>
      <c r="G27328" t="inlineStr">
        <is>
          <t>Canada</t>
        </is>
      </c>
      <c r="H27328" s="2" t="n">
        <v>45434.47116898148</v>
      </c>
      <c r="I27328" t="b">
        <v>0</v>
      </c>
      <c r="J27328" t="b">
        <v>0</v>
      </c>
      <c r="K27328" t="inlineStr">
        <is>
          <t>Canada</t>
        </is>
      </c>
      <c r="L27328" t="inlineStr"/>
      <c r="M27328" t="inlineStr"/>
      <c r="N27328" t="inlineStr"/>
      <c r="O27328" t="inlineStr">
        <is>
          <t>Samsung Electronics</t>
        </is>
      </c>
      <c r="P27328" t="inlineStr">
        <is>
          <t>['sql', 'nosql', 'python', 'java', 'scala', 'bash', 'mysql', 'postgresql', 'aws', 'redshift', 'gcp', 'airflow', 'hadoop', 'spark', 'kafka', 'tableau', 'kubernetes', 'git', 'terraform']</t>
        </is>
      </c>
      <c r="Q27328" t="inlineStr">
        <is>
          <t>{'analyst_tools': ['tableau'], 'cloud': ['aws', 'redshift', 'gcp'], 'databases': ['mysql', 'postgresql'], 'libraries': ['airflow', 'hadoop', 'spark', 'kafka'], 'other': ['kubernetes', 'git', 'terraform'], 'programming': ['sql', 'nosql', 'python', 'java', 'scala', 'bash']}</t>
        </is>
      </c>
    </row>
    <row r="27329">
      <c r="A27329" t="inlineStr">
        <is>
          <t>Data Engineer</t>
        </is>
      </c>
      <c r="B27329" t="inlineStr">
        <is>
          <t>Lead Big Data Engineering</t>
        </is>
      </c>
      <c r="C27329" t="inlineStr">
        <is>
          <t>Plano, TX</t>
        </is>
      </c>
      <c r="D27329" t="inlineStr">
        <is>
          <t>via Snagajob</t>
        </is>
      </c>
      <c r="E27329" t="inlineStr">
        <is>
          <t>Full-time and Part-time</t>
        </is>
      </c>
      <c r="F27329" t="b">
        <v>0</v>
      </c>
      <c r="G27329" t="inlineStr">
        <is>
          <t>Sudan</t>
        </is>
      </c>
      <c r="H27329" s="2" t="n">
        <v>45431.48023148148</v>
      </c>
      <c r="I27329" t="b">
        <v>0</v>
      </c>
      <c r="J27329" t="b">
        <v>1</v>
      </c>
      <c r="K27329" t="inlineStr">
        <is>
          <t>Sudan</t>
        </is>
      </c>
      <c r="L27329" t="inlineStr">
        <is>
          <t>hour</t>
        </is>
      </c>
      <c r="M27329" t="inlineStr"/>
      <c r="N27329" t="n">
        <v>57.06000137329102</v>
      </c>
      <c r="O27329" t="inlineStr">
        <is>
          <t>AT&amp;T</t>
        </is>
      </c>
      <c r="P27329" t="inlineStr">
        <is>
          <t>['databricks', 'snowflake', 'azure']</t>
        </is>
      </c>
      <c r="Q27329" t="inlineStr">
        <is>
          <t>{'cloud': ['databricks', 'snowflake', 'azure']}</t>
        </is>
      </c>
    </row>
    <row r="27330">
      <c r="A27330" t="inlineStr">
        <is>
          <t>Data Scientist</t>
        </is>
      </c>
      <c r="B27330" t="inlineStr">
        <is>
          <t>Data Scientist - (H/F) - En alternance</t>
        </is>
      </c>
      <c r="C27330" t="inlineStr">
        <is>
          <t>Massy, France</t>
        </is>
      </c>
      <c r="D27330" t="inlineStr">
        <is>
          <t>via Meteojob</t>
        </is>
      </c>
      <c r="E27330" t="inlineStr">
        <is>
          <t>Full-time</t>
        </is>
      </c>
      <c r="F27330" t="b">
        <v>0</v>
      </c>
      <c r="G27330" t="inlineStr">
        <is>
          <t>France</t>
        </is>
      </c>
      <c r="H27330" s="2" t="n">
        <v>45427.47505787037</v>
      </c>
      <c r="I27330" t="b">
        <v>0</v>
      </c>
      <c r="J27330" t="b">
        <v>0</v>
      </c>
      <c r="K27330" t="inlineStr">
        <is>
          <t>France</t>
        </is>
      </c>
      <c r="L27330" t="inlineStr"/>
      <c r="M27330" t="inlineStr"/>
      <c r="N27330" t="inlineStr"/>
      <c r="O27330" t="inlineStr">
        <is>
          <t>OpenClassrooms</t>
        </is>
      </c>
      <c r="P27330" t="inlineStr"/>
      <c r="Q27330" t="inlineStr"/>
    </row>
    <row r="27331">
      <c r="A27331" t="inlineStr">
        <is>
          <t>Business Analyst</t>
        </is>
      </c>
      <c r="B27331" t="inlineStr">
        <is>
          <t>Field Service Engineer Retail</t>
        </is>
      </c>
      <c r="C27331" t="inlineStr">
        <is>
          <t>Ede, Netherlands</t>
        </is>
      </c>
      <c r="D27331" t="inlineStr">
        <is>
          <t>via BeBee</t>
        </is>
      </c>
      <c r="E27331" t="inlineStr">
        <is>
          <t>Full-time</t>
        </is>
      </c>
      <c r="F27331" t="b">
        <v>0</v>
      </c>
      <c r="G27331" t="inlineStr">
        <is>
          <t>Netherlands</t>
        </is>
      </c>
      <c r="H27331" s="2" t="n">
        <v>45426.48186342593</v>
      </c>
      <c r="I27331" t="b">
        <v>0</v>
      </c>
      <c r="J27331" t="b">
        <v>0</v>
      </c>
      <c r="K27331" t="inlineStr">
        <is>
          <t>Netherlands</t>
        </is>
      </c>
      <c r="L27331" t="inlineStr"/>
      <c r="M27331" t="inlineStr"/>
      <c r="N27331" t="inlineStr"/>
      <c r="O27331" t="inlineStr">
        <is>
          <t>Simac</t>
        </is>
      </c>
      <c r="P27331" t="inlineStr"/>
      <c r="Q27331" t="inlineStr"/>
    </row>
    <row r="27332">
      <c r="A27332" t="inlineStr">
        <is>
          <t>Data Engineer</t>
        </is>
      </c>
      <c r="B27332" t="inlineStr">
        <is>
          <t>Data Engineer (12000 USD/Mes) [Remote]</t>
        </is>
      </c>
      <c r="C27332" t="inlineStr">
        <is>
          <t>Anywhere</t>
        </is>
      </c>
      <c r="D27332" t="inlineStr">
        <is>
          <t>via LinkedIn</t>
        </is>
      </c>
      <c r="E27332" t="inlineStr">
        <is>
          <t>Full-time</t>
        </is>
      </c>
      <c r="F27332" t="b">
        <v>1</v>
      </c>
      <c r="G27332" t="inlineStr">
        <is>
          <t>Chile</t>
        </is>
      </c>
      <c r="H27332" s="2" t="n">
        <v>45434.48431712963</v>
      </c>
      <c r="I27332" t="b">
        <v>0</v>
      </c>
      <c r="J27332" t="b">
        <v>0</v>
      </c>
      <c r="K27332" t="inlineStr">
        <is>
          <t>Chile</t>
        </is>
      </c>
      <c r="L27332" t="inlineStr"/>
      <c r="M27332" t="inlineStr"/>
      <c r="N27332" t="inlineStr"/>
      <c r="O27332" t="inlineStr">
        <is>
          <t>Listopro</t>
        </is>
      </c>
      <c r="P27332" t="inlineStr">
        <is>
          <t>['python', 'sql', 'aws', 'gcp', 'scikit-learn', 'pytorch', 'pandas', 'pyspark', 'docker', 'kubernetes']</t>
        </is>
      </c>
      <c r="Q27332" t="inlineStr">
        <is>
          <t>{'cloud': ['aws', 'gcp'], 'libraries': ['scikit-learn', 'pytorch', 'pandas', 'pyspark'], 'other': ['docker', 'kubernetes'], 'programming': ['python', 'sql']}</t>
        </is>
      </c>
    </row>
    <row r="27333">
      <c r="A27333" t="inlineStr">
        <is>
          <t>Data Engineer</t>
        </is>
      </c>
      <c r="B27333" t="inlineStr">
        <is>
          <t>Data Engineer (Sustainability)</t>
        </is>
      </c>
      <c r="C27333" t="inlineStr">
        <is>
          <t>Skåne County, Sweden</t>
        </is>
      </c>
      <c r="D27333" t="inlineStr">
        <is>
          <t>via Startup Jobs</t>
        </is>
      </c>
      <c r="E27333" t="inlineStr">
        <is>
          <t>Full-time</t>
        </is>
      </c>
      <c r="F27333" t="b">
        <v>0</v>
      </c>
      <c r="G27333" t="inlineStr">
        <is>
          <t>Sweden</t>
        </is>
      </c>
      <c r="H27333" s="2" t="n">
        <v>45421.47570601852</v>
      </c>
      <c r="I27333" t="b">
        <v>0</v>
      </c>
      <c r="J27333" t="b">
        <v>0</v>
      </c>
      <c r="K27333" t="inlineStr">
        <is>
          <t>Sweden</t>
        </is>
      </c>
      <c r="L27333" t="inlineStr"/>
      <c r="M27333" t="inlineStr"/>
      <c r="N27333" t="inlineStr"/>
      <c r="O27333" t="inlineStr">
        <is>
          <t>Inter IKEA Group</t>
        </is>
      </c>
      <c r="P27333" t="inlineStr">
        <is>
          <t>['python', 'azure', 'databricks', 'github', 'unity', 'terraform']</t>
        </is>
      </c>
      <c r="Q27333" t="inlineStr">
        <is>
          <t>{'cloud': ['azure', 'databricks'], 'other': ['github', 'unity', 'terraform'], 'programming': ['python']}</t>
        </is>
      </c>
    </row>
    <row r="27334">
      <c r="A27334" t="inlineStr">
        <is>
          <t>Business Analyst</t>
        </is>
      </c>
      <c r="B27334" t="inlineStr">
        <is>
          <t>Business Analyst</t>
        </is>
      </c>
      <c r="C27334" t="inlineStr">
        <is>
          <t>Hyderabad, Telangana, India</t>
        </is>
      </c>
      <c r="D27334" t="inlineStr">
        <is>
          <t>via LinkedIn</t>
        </is>
      </c>
      <c r="E27334" t="inlineStr">
        <is>
          <t>Full-time</t>
        </is>
      </c>
      <c r="F27334" t="b">
        <v>0</v>
      </c>
      <c r="G27334" t="inlineStr">
        <is>
          <t>India</t>
        </is>
      </c>
      <c r="H27334" s="2" t="n">
        <v>45439.46200231482</v>
      </c>
      <c r="I27334" t="b">
        <v>0</v>
      </c>
      <c r="J27334" t="b">
        <v>0</v>
      </c>
      <c r="K27334" t="inlineStr">
        <is>
          <t>India</t>
        </is>
      </c>
      <c r="L27334" t="inlineStr"/>
      <c r="M27334" t="inlineStr"/>
      <c r="N27334" t="inlineStr"/>
      <c r="O27334" t="inlineStr">
        <is>
          <t>DDi</t>
        </is>
      </c>
      <c r="P27334" t="inlineStr"/>
      <c r="Q27334" t="inlineStr"/>
    </row>
    <row r="27335">
      <c r="A27335" t="inlineStr">
        <is>
          <t>Senior Data Analyst</t>
        </is>
      </c>
      <c r="B27335" t="inlineStr">
        <is>
          <t>Senior Data Analyst</t>
        </is>
      </c>
      <c r="C27335" t="inlineStr">
        <is>
          <t>Dublin, Ireland</t>
        </is>
      </c>
      <c r="D27335" t="inlineStr">
        <is>
          <t>via Marks Sattin</t>
        </is>
      </c>
      <c r="E27335" t="inlineStr">
        <is>
          <t>Full-time</t>
        </is>
      </c>
      <c r="F27335" t="b">
        <v>0</v>
      </c>
      <c r="G27335" t="inlineStr">
        <is>
          <t>Ireland</t>
        </is>
      </c>
      <c r="H27335" s="2" t="n">
        <v>45419.47599537037</v>
      </c>
      <c r="I27335" t="b">
        <v>1</v>
      </c>
      <c r="J27335" t="b">
        <v>0</v>
      </c>
      <c r="K27335" t="inlineStr">
        <is>
          <t>Ireland</t>
        </is>
      </c>
      <c r="L27335" t="inlineStr"/>
      <c r="M27335" t="inlineStr"/>
      <c r="N27335" t="inlineStr"/>
      <c r="O27335" t="inlineStr">
        <is>
          <t>Marks Sattin</t>
        </is>
      </c>
      <c r="P27335" t="inlineStr">
        <is>
          <t>['crystal', 'power bi', 'ssrs', 'excel']</t>
        </is>
      </c>
      <c r="Q27335" t="inlineStr">
        <is>
          <t>{'analyst_tools': ['power bi', 'ssrs', 'excel'], 'programming': ['crystal']}</t>
        </is>
      </c>
    </row>
    <row r="27336">
      <c r="A27336" t="inlineStr">
        <is>
          <t>Data Scientist</t>
        </is>
      </c>
      <c r="B27336" t="inlineStr">
        <is>
          <t>Data Scientist</t>
        </is>
      </c>
      <c r="C27336" t="inlineStr">
        <is>
          <t>Spain</t>
        </is>
      </c>
      <c r="D27336" t="inlineStr">
        <is>
          <t>via LinkedIn</t>
        </is>
      </c>
      <c r="E27336" t="inlineStr">
        <is>
          <t>Full-time</t>
        </is>
      </c>
      <c r="F27336" t="b">
        <v>0</v>
      </c>
      <c r="G27336" t="inlineStr">
        <is>
          <t>Spain</t>
        </is>
      </c>
      <c r="H27336" s="2" t="n">
        <v>45431.47009259259</v>
      </c>
      <c r="I27336" t="b">
        <v>0</v>
      </c>
      <c r="J27336" t="b">
        <v>0</v>
      </c>
      <c r="K27336" t="inlineStr">
        <is>
          <t>Spain</t>
        </is>
      </c>
      <c r="L27336" t="inlineStr"/>
      <c r="M27336" t="inlineStr"/>
      <c r="N27336" t="inlineStr"/>
      <c r="O27336" t="inlineStr">
        <is>
          <t>Great Job Recruitment</t>
        </is>
      </c>
      <c r="P27336" t="inlineStr">
        <is>
          <t>['javascript', 'python', 'java', 'c#']</t>
        </is>
      </c>
      <c r="Q27336" t="inlineStr">
        <is>
          <t>{'programming': ['javascript', 'python', 'java', 'c#']}</t>
        </is>
      </c>
    </row>
    <row r="27337">
      <c r="A27337" t="inlineStr">
        <is>
          <t>Senior Data Scientist</t>
        </is>
      </c>
      <c r="B27337" t="inlineStr">
        <is>
          <t>Senior Data Scientist</t>
        </is>
      </c>
      <c r="C27337" t="inlineStr">
        <is>
          <t>Maharashtra, India</t>
        </is>
      </c>
      <c r="D27337" t="inlineStr">
        <is>
          <t>via Indeed</t>
        </is>
      </c>
      <c r="E27337" t="inlineStr">
        <is>
          <t>Full-time</t>
        </is>
      </c>
      <c r="F27337" t="b">
        <v>0</v>
      </c>
      <c r="G27337" t="inlineStr">
        <is>
          <t>India</t>
        </is>
      </c>
      <c r="H27337" s="2" t="n">
        <v>45427.46688657408</v>
      </c>
      <c r="I27337" t="b">
        <v>0</v>
      </c>
      <c r="J27337" t="b">
        <v>0</v>
      </c>
      <c r="K27337" t="inlineStr">
        <is>
          <t>India</t>
        </is>
      </c>
      <c r="L27337" t="inlineStr"/>
      <c r="M27337" t="inlineStr"/>
      <c r="N27337" t="inlineStr"/>
      <c r="O27337" t="inlineStr">
        <is>
          <t>Dataseat</t>
        </is>
      </c>
      <c r="P27337" t="inlineStr">
        <is>
          <t>['python', 'sql', 'gcp', 'aws', 'bigquery', 'pyspark', 'tensorflow', 'airflow', 'docker', 'kubernetes']</t>
        </is>
      </c>
      <c r="Q27337" t="inlineStr">
        <is>
          <t>{'cloud': ['gcp', 'aws', 'bigquery'], 'libraries': ['pyspark', 'tensorflow', 'airflow'], 'other': ['docker', 'kubernetes'], 'programming': ['python', 'sql']}</t>
        </is>
      </c>
    </row>
    <row r="27338">
      <c r="A27338" t="inlineStr">
        <is>
          <t>Senior Data Scientist</t>
        </is>
      </c>
      <c r="B27338" t="inlineStr">
        <is>
          <t>Senior Data Scientist IRC220706</t>
        </is>
      </c>
      <c r="C27338" t="inlineStr">
        <is>
          <t>Poland</t>
        </is>
      </c>
      <c r="D27338" t="inlineStr">
        <is>
          <t>via Hitachi - Careers</t>
        </is>
      </c>
      <c r="E27338" t="inlineStr">
        <is>
          <t>Full-time</t>
        </is>
      </c>
      <c r="F27338" t="b">
        <v>0</v>
      </c>
      <c r="G27338" t="inlineStr">
        <is>
          <t>Poland</t>
        </is>
      </c>
      <c r="H27338" s="2" t="n">
        <v>45428.46486111111</v>
      </c>
      <c r="I27338" t="b">
        <v>0</v>
      </c>
      <c r="J27338" t="b">
        <v>0</v>
      </c>
      <c r="K27338" t="inlineStr">
        <is>
          <t>Poland</t>
        </is>
      </c>
      <c r="L27338" t="inlineStr"/>
      <c r="M27338" t="inlineStr"/>
      <c r="N27338" t="inlineStr"/>
      <c r="O27338" t="inlineStr">
        <is>
          <t>Hitachi Careers</t>
        </is>
      </c>
      <c r="P27338" t="inlineStr">
        <is>
          <t>['sql', 'spark']</t>
        </is>
      </c>
      <c r="Q27338" t="inlineStr">
        <is>
          <t>{'libraries': ['spark'], 'programming': ['sql']}</t>
        </is>
      </c>
    </row>
    <row r="27339">
      <c r="A27339" t="inlineStr">
        <is>
          <t>Data Analyst</t>
        </is>
      </c>
      <c r="B27339" t="inlineStr">
        <is>
          <t>Business Data Analyst</t>
        </is>
      </c>
      <c r="C27339" t="inlineStr">
        <is>
          <t>Netherlands</t>
        </is>
      </c>
      <c r="D27339" t="inlineStr">
        <is>
          <t>via LinkedIn</t>
        </is>
      </c>
      <c r="E27339" t="inlineStr">
        <is>
          <t>Contractor and Temp work</t>
        </is>
      </c>
      <c r="F27339" t="b">
        <v>0</v>
      </c>
      <c r="G27339" t="inlineStr">
        <is>
          <t>Netherlands</t>
        </is>
      </c>
      <c r="H27339" s="2" t="n">
        <v>45413.47814814815</v>
      </c>
      <c r="I27339" t="b">
        <v>1</v>
      </c>
      <c r="J27339" t="b">
        <v>0</v>
      </c>
      <c r="K27339" t="inlineStr">
        <is>
          <t>Netherlands</t>
        </is>
      </c>
      <c r="L27339" t="inlineStr"/>
      <c r="M27339" t="inlineStr"/>
      <c r="N27339" t="inlineStr"/>
      <c r="O27339" t="inlineStr">
        <is>
          <t>Venturi</t>
        </is>
      </c>
      <c r="P27339" t="inlineStr">
        <is>
          <t>['python', 'sql', 'azure', 'databricks']</t>
        </is>
      </c>
      <c r="Q27339" t="inlineStr">
        <is>
          <t>{'cloud': ['azure', 'databricks'], 'programming': ['python', 'sql']}</t>
        </is>
      </c>
    </row>
    <row r="27340">
      <c r="A27340" t="inlineStr">
        <is>
          <t>Senior Data Scientist</t>
        </is>
      </c>
      <c r="B27340" t="inlineStr">
        <is>
          <t>Senior Data Scientist</t>
        </is>
      </c>
      <c r="C27340" t="inlineStr">
        <is>
          <t>Portugal</t>
        </is>
      </c>
      <c r="D27340" t="inlineStr">
        <is>
          <t>via LinkedIn</t>
        </is>
      </c>
      <c r="E27340" t="inlineStr">
        <is>
          <t>Full-time</t>
        </is>
      </c>
      <c r="F27340" t="b">
        <v>0</v>
      </c>
      <c r="G27340" t="inlineStr">
        <is>
          <t>Portugal</t>
        </is>
      </c>
      <c r="H27340" s="2" t="n">
        <v>45443.47175925926</v>
      </c>
      <c r="I27340" t="b">
        <v>0</v>
      </c>
      <c r="J27340" t="b">
        <v>0</v>
      </c>
      <c r="K27340" t="inlineStr">
        <is>
          <t>Portugal</t>
        </is>
      </c>
      <c r="L27340" t="inlineStr"/>
      <c r="M27340" t="inlineStr"/>
      <c r="N27340" t="inlineStr"/>
      <c r="O27340" t="inlineStr">
        <is>
          <t>myGwork - LGBTQ+ Business Community</t>
        </is>
      </c>
      <c r="P27340" t="inlineStr">
        <is>
          <t>['python', 'sql', 'spark']</t>
        </is>
      </c>
      <c r="Q27340" t="inlineStr">
        <is>
          <t>{'libraries': ['spark'], 'programming': ['python', 'sql']}</t>
        </is>
      </c>
    </row>
    <row r="27341">
      <c r="A27341" t="inlineStr">
        <is>
          <t>Data Scientist</t>
        </is>
      </c>
      <c r="B27341" t="inlineStr">
        <is>
          <t>Data Scientist - 4761</t>
        </is>
      </c>
      <c r="C27341" t="inlineStr">
        <is>
          <t>Belgium</t>
        </is>
      </c>
      <c r="D27341" t="inlineStr">
        <is>
          <t>via LinkedIn</t>
        </is>
      </c>
      <c r="E27341" t="inlineStr">
        <is>
          <t>Full-time</t>
        </is>
      </c>
      <c r="F27341" t="b">
        <v>0</v>
      </c>
      <c r="G27341" t="inlineStr">
        <is>
          <t>Belgium</t>
        </is>
      </c>
      <c r="H27341" s="2" t="n">
        <v>45441.48237268518</v>
      </c>
      <c r="I27341" t="b">
        <v>0</v>
      </c>
      <c r="J27341" t="b">
        <v>0</v>
      </c>
      <c r="K27341" t="inlineStr">
        <is>
          <t>Belgium</t>
        </is>
      </c>
      <c r="L27341" t="inlineStr"/>
      <c r="M27341" t="inlineStr"/>
      <c r="N27341" t="inlineStr"/>
      <c r="O27341" t="inlineStr">
        <is>
          <t>VASS</t>
        </is>
      </c>
      <c r="P27341" t="inlineStr">
        <is>
          <t>['python', 'selenium', 'gitlab', 'docker', 'kubernetes']</t>
        </is>
      </c>
      <c r="Q27341" t="inlineStr">
        <is>
          <t>{'libraries': ['selenium'], 'other': ['gitlab', 'docker', 'kubernetes'], 'programming': ['python']}</t>
        </is>
      </c>
    </row>
    <row r="27342">
      <c r="A27342" t="inlineStr">
        <is>
          <t>Senior Data Scientist</t>
        </is>
      </c>
      <c r="B27342" t="inlineStr">
        <is>
          <t>Senior Big Data Developer</t>
        </is>
      </c>
      <c r="C27342" t="inlineStr">
        <is>
          <t>Anywhere</t>
        </is>
      </c>
      <c r="D27342" t="inlineStr">
        <is>
          <t>via LinkedIn</t>
        </is>
      </c>
      <c r="E27342" t="inlineStr">
        <is>
          <t>Contractor and Temp work</t>
        </is>
      </c>
      <c r="F27342" t="b">
        <v>1</v>
      </c>
      <c r="G27342" t="inlineStr">
        <is>
          <t>Poland</t>
        </is>
      </c>
      <c r="H27342" s="2" t="n">
        <v>45422.47194444444</v>
      </c>
      <c r="I27342" t="b">
        <v>0</v>
      </c>
      <c r="J27342" t="b">
        <v>0</v>
      </c>
      <c r="K27342" t="inlineStr">
        <is>
          <t>Poland</t>
        </is>
      </c>
      <c r="L27342" t="inlineStr"/>
      <c r="M27342" t="inlineStr"/>
      <c r="N27342" t="inlineStr"/>
      <c r="O27342" t="inlineStr">
        <is>
          <t>K&amp;K social resources and development GmbH</t>
        </is>
      </c>
      <c r="P27342" t="inlineStr">
        <is>
          <t>['scala', 'sql', 'sql server', 'azure', 'hadoop', 'spark', 'kafka', 'git']</t>
        </is>
      </c>
      <c r="Q27342" t="inlineStr">
        <is>
          <t>{'cloud': ['azure'], 'databases': ['sql server'], 'libraries': ['hadoop', 'spark', 'kafka'], 'other': ['git'], 'programming': ['scala', 'sql']}</t>
        </is>
      </c>
    </row>
    <row r="27343">
      <c r="A27343" t="inlineStr">
        <is>
          <t>Data Engineer</t>
        </is>
      </c>
      <c r="B27343" t="inlineStr">
        <is>
          <t>Data Engineer (m/w/d)</t>
        </is>
      </c>
      <c r="C27343" t="inlineStr">
        <is>
          <t>Bern, Switzerland</t>
        </is>
      </c>
      <c r="D27343" t="inlineStr">
        <is>
          <t>via LinkedIn</t>
        </is>
      </c>
      <c r="E27343" t="inlineStr">
        <is>
          <t>Full-time</t>
        </is>
      </c>
      <c r="F27343" t="b">
        <v>0</v>
      </c>
      <c r="G27343" t="inlineStr">
        <is>
          <t>Switzerland</t>
        </is>
      </c>
      <c r="H27343" s="2" t="n">
        <v>45435.52138888889</v>
      </c>
      <c r="I27343" t="b">
        <v>1</v>
      </c>
      <c r="J27343" t="b">
        <v>0</v>
      </c>
      <c r="K27343" t="inlineStr">
        <is>
          <t>Switzerland</t>
        </is>
      </c>
      <c r="L27343" t="inlineStr"/>
      <c r="M27343" t="inlineStr"/>
      <c r="N27343" t="inlineStr"/>
      <c r="O27343" t="inlineStr">
        <is>
          <t>Novalytica AG</t>
        </is>
      </c>
      <c r="P27343" t="inlineStr">
        <is>
          <t>['python', 'azure', 'databricks', 'pandas', 'numpy', 'pyspark', 'power bi', 'qlik', 'tableau']</t>
        </is>
      </c>
      <c r="Q27343" t="inlineStr">
        <is>
          <t>{'analyst_tools': ['power bi', 'qlik', 'tableau'], 'cloud': ['azure', 'databricks'], 'libraries': ['pandas', 'numpy', 'pyspark'], 'programming': ['python']}</t>
        </is>
      </c>
    </row>
    <row r="27344">
      <c r="A27344" t="inlineStr">
        <is>
          <t>Cloud Engineer</t>
        </is>
      </c>
      <c r="B27344" t="inlineStr">
        <is>
          <t>Data / Platform GCP Engineer</t>
        </is>
      </c>
      <c r="C27344" t="inlineStr">
        <is>
          <t>Olsztyn, Poland</t>
        </is>
      </c>
      <c r="D27344" t="inlineStr">
        <is>
          <t>via LinkedIn</t>
        </is>
      </c>
      <c r="E27344" t="inlineStr">
        <is>
          <t>Full-time</t>
        </is>
      </c>
      <c r="F27344" t="b">
        <v>0</v>
      </c>
      <c r="G27344" t="inlineStr">
        <is>
          <t>Poland</t>
        </is>
      </c>
      <c r="H27344" s="2" t="n">
        <v>45434.46851851852</v>
      </c>
      <c r="I27344" t="b">
        <v>1</v>
      </c>
      <c r="J27344" t="b">
        <v>0</v>
      </c>
      <c r="K27344" t="inlineStr">
        <is>
          <t>Poland</t>
        </is>
      </c>
      <c r="L27344" t="inlineStr"/>
      <c r="M27344" t="inlineStr"/>
      <c r="N27344" t="inlineStr"/>
      <c r="O27344" t="inlineStr">
        <is>
          <t>HRO Digital</t>
        </is>
      </c>
      <c r="P27344" t="inlineStr">
        <is>
          <t>['python', 'scala', 'gcp', 'bigquery', 'spark', 'airflow']</t>
        </is>
      </c>
      <c r="Q27344" t="inlineStr">
        <is>
          <t>{'cloud': ['gcp', 'bigquery'], 'libraries': ['spark', 'airflow'], 'programming': ['python', 'scala']}</t>
        </is>
      </c>
    </row>
    <row r="27345">
      <c r="A27345" t="inlineStr">
        <is>
          <t>Data Engineer</t>
        </is>
      </c>
      <c r="B27345" t="inlineStr">
        <is>
          <t>Lead Data Engineer (Bangkok based, relocation provided)</t>
        </is>
      </c>
      <c r="C27345" t="inlineStr">
        <is>
          <t>Frankfurt, Germany</t>
        </is>
      </c>
      <c r="D27345" t="inlineStr">
        <is>
          <t>via LinkedIn</t>
        </is>
      </c>
      <c r="E27345" t="inlineStr">
        <is>
          <t>Full-time</t>
        </is>
      </c>
      <c r="F27345" t="b">
        <v>0</v>
      </c>
      <c r="G27345" t="inlineStr">
        <is>
          <t>Germany</t>
        </is>
      </c>
      <c r="H27345" s="2" t="n">
        <v>45432.47056712963</v>
      </c>
      <c r="I27345" t="b">
        <v>0</v>
      </c>
      <c r="J27345" t="b">
        <v>0</v>
      </c>
      <c r="K27345" t="inlineStr">
        <is>
          <t>Germany</t>
        </is>
      </c>
      <c r="L27345" t="inlineStr"/>
      <c r="M27345" t="inlineStr"/>
      <c r="N27345" t="inlineStr"/>
      <c r="O27345" t="inlineStr">
        <is>
          <t>Agoda</t>
        </is>
      </c>
      <c r="P27345" t="inlineStr">
        <is>
          <t>['scala', 'java', 'golang', 'sql', 'react', 'spark', 'hadoop', 'linux']</t>
        </is>
      </c>
      <c r="Q27345" t="inlineStr">
        <is>
          <t>{'libraries': ['react', 'spark', 'hadoop'], 'os': ['linux'], 'programming': ['scala', 'java', 'golang', 'sql']}</t>
        </is>
      </c>
    </row>
    <row r="27346">
      <c r="A27346" t="inlineStr">
        <is>
          <t>Senior Data Scientist</t>
        </is>
      </c>
      <c r="B27346" t="inlineStr">
        <is>
          <t>Senior Data Scientist</t>
        </is>
      </c>
      <c r="C27346" t="inlineStr">
        <is>
          <t>Anywhere</t>
        </is>
      </c>
      <c r="D27346" t="inlineStr">
        <is>
          <t>via Jooble</t>
        </is>
      </c>
      <c r="E27346" t="inlineStr">
        <is>
          <t>Full-time</t>
        </is>
      </c>
      <c r="F27346" t="b">
        <v>1</v>
      </c>
      <c r="G27346" t="inlineStr">
        <is>
          <t>Czechia</t>
        </is>
      </c>
      <c r="H27346" s="2" t="n">
        <v>45426.47791666666</v>
      </c>
      <c r="I27346" t="b">
        <v>0</v>
      </c>
      <c r="J27346" t="b">
        <v>0</v>
      </c>
      <c r="K27346" t="inlineStr">
        <is>
          <t>Czechia</t>
        </is>
      </c>
      <c r="L27346" t="inlineStr"/>
      <c r="M27346" t="inlineStr"/>
      <c r="N27346" t="inlineStr"/>
      <c r="O27346" t="inlineStr">
        <is>
          <t>BNP Paribas Cardif</t>
        </is>
      </c>
      <c r="P27346" t="inlineStr"/>
      <c r="Q27346" t="inlineStr"/>
    </row>
    <row r="27347">
      <c r="A27347" t="inlineStr">
        <is>
          <t>Data Engineer</t>
        </is>
      </c>
      <c r="B27347" t="inlineStr">
        <is>
          <t>Head of Data Engineering</t>
        </is>
      </c>
      <c r="C27347" t="inlineStr">
        <is>
          <t>Dubai - United Arab Emirates</t>
        </is>
      </c>
      <c r="D27347" t="inlineStr">
        <is>
          <t>via Indeed</t>
        </is>
      </c>
      <c r="E27347" t="inlineStr">
        <is>
          <t>Full-time</t>
        </is>
      </c>
      <c r="F27347" t="b">
        <v>0</v>
      </c>
      <c r="G27347" t="inlineStr">
        <is>
          <t>United Arab Emirates</t>
        </is>
      </c>
      <c r="H27347" s="2" t="n">
        <v>45441.48005787037</v>
      </c>
      <c r="I27347" t="b">
        <v>1</v>
      </c>
      <c r="J27347" t="b">
        <v>0</v>
      </c>
      <c r="K27347" t="inlineStr">
        <is>
          <t>United Arab Emirates</t>
        </is>
      </c>
      <c r="L27347" t="inlineStr"/>
      <c r="M27347" t="inlineStr"/>
      <c r="N27347" t="inlineStr"/>
      <c r="O27347" t="inlineStr">
        <is>
          <t>Confidential</t>
        </is>
      </c>
      <c r="P27347" t="inlineStr">
        <is>
          <t>['sql', 'databricks', 'bigquery', 'spark', 'pandas', 'alteryx']</t>
        </is>
      </c>
      <c r="Q27347" t="inlineStr">
        <is>
          <t>{'analyst_tools': ['alteryx'], 'cloud': ['databricks', 'bigquery'], 'libraries': ['spark', 'pandas'], 'programming': ['sql']}</t>
        </is>
      </c>
    </row>
    <row r="27348">
      <c r="A27348" t="inlineStr">
        <is>
          <t>Senior Data Engineer</t>
        </is>
      </c>
      <c r="B27348" t="inlineStr">
        <is>
          <t>Senior Data Engineer with Python</t>
        </is>
      </c>
      <c r="C27348" t="inlineStr">
        <is>
          <t>Budapest, Hungary</t>
        </is>
      </c>
      <c r="D27348" t="inlineStr">
        <is>
          <t>via Jooble</t>
        </is>
      </c>
      <c r="E27348" t="inlineStr">
        <is>
          <t>Full-time</t>
        </is>
      </c>
      <c r="F27348" t="b">
        <v>0</v>
      </c>
      <c r="G27348" t="inlineStr">
        <is>
          <t>Hungary</t>
        </is>
      </c>
      <c r="H27348" s="2" t="n">
        <v>45420.49252314815</v>
      </c>
      <c r="I27348" t="b">
        <v>0</v>
      </c>
      <c r="J27348" t="b">
        <v>0</v>
      </c>
      <c r="K27348" t="inlineStr">
        <is>
          <t>Hungary</t>
        </is>
      </c>
      <c r="L27348" t="inlineStr"/>
      <c r="M27348" t="inlineStr"/>
      <c r="N27348" t="inlineStr"/>
      <c r="O27348" t="inlineStr">
        <is>
          <t>Fox HR Consulting Kft.</t>
        </is>
      </c>
      <c r="P27348" t="inlineStr">
        <is>
          <t>['python', 'sql', 'git']</t>
        </is>
      </c>
      <c r="Q27348" t="inlineStr">
        <is>
          <t>{'other': ['git'], 'programming': ['python', 'sql']}</t>
        </is>
      </c>
    </row>
    <row r="27349">
      <c r="A27349" t="inlineStr">
        <is>
          <t>Data Scientist</t>
        </is>
      </c>
      <c r="B27349" t="inlineStr">
        <is>
          <t>Analytics Engineer</t>
        </is>
      </c>
      <c r="C27349" t="inlineStr">
        <is>
          <t>Stabroek, Belgium</t>
        </is>
      </c>
      <c r="D27349" t="inlineStr">
        <is>
          <t>via LinkedIn</t>
        </is>
      </c>
      <c r="E27349" t="inlineStr">
        <is>
          <t>Full-time</t>
        </is>
      </c>
      <c r="F27349" t="b">
        <v>0</v>
      </c>
      <c r="G27349" t="inlineStr">
        <is>
          <t>Belgium</t>
        </is>
      </c>
      <c r="H27349" s="2" t="n">
        <v>45434.48552083333</v>
      </c>
      <c r="I27349" t="b">
        <v>1</v>
      </c>
      <c r="J27349" t="b">
        <v>0</v>
      </c>
      <c r="K27349" t="inlineStr">
        <is>
          <t>Belgium</t>
        </is>
      </c>
      <c r="L27349" t="inlineStr"/>
      <c r="M27349" t="inlineStr"/>
      <c r="N27349" t="inlineStr"/>
      <c r="O27349" t="inlineStr">
        <is>
          <t>Aertssen Group</t>
        </is>
      </c>
      <c r="P27349" t="inlineStr">
        <is>
          <t>['scala', 'sql', 'python', 'powershell', 'azure', 'power bi']</t>
        </is>
      </c>
      <c r="Q27349" t="inlineStr">
        <is>
          <t>{'analyst_tools': ['power bi'], 'cloud': ['azure'], 'programming': ['scala', 'sql', 'python', 'powershell']}</t>
        </is>
      </c>
    </row>
    <row r="27350">
      <c r="A27350" t="inlineStr">
        <is>
          <t>Data Engineer</t>
        </is>
      </c>
      <c r="B27350" t="inlineStr">
        <is>
          <t>Data Engineer</t>
        </is>
      </c>
      <c r="C27350" t="inlineStr">
        <is>
          <t>Chennai, Tamil Nadu, India</t>
        </is>
      </c>
      <c r="D27350" t="inlineStr">
        <is>
          <t>via LinkedIn</t>
        </is>
      </c>
      <c r="E27350" t="inlineStr">
        <is>
          <t>Full-time</t>
        </is>
      </c>
      <c r="F27350" t="b">
        <v>0</v>
      </c>
      <c r="G27350" t="inlineStr">
        <is>
          <t>India</t>
        </is>
      </c>
      <c r="H27350" s="2" t="n">
        <v>45432.46641203704</v>
      </c>
      <c r="I27350" t="b">
        <v>1</v>
      </c>
      <c r="J27350" t="b">
        <v>0</v>
      </c>
      <c r="K27350" t="inlineStr">
        <is>
          <t>India</t>
        </is>
      </c>
      <c r="L27350" t="inlineStr"/>
      <c r="M27350" t="inlineStr"/>
      <c r="N27350" t="inlineStr"/>
      <c r="O27350" t="inlineStr">
        <is>
          <t>Tata Consultancy Services</t>
        </is>
      </c>
      <c r="P27350" t="inlineStr">
        <is>
          <t>['java', 'python', 'javascript', 'nosql', 'cassandra', 'oracle', 'spark', 'pyspark', 'airflow', 'spring', 'kafka', 'angular', 'jquery', 'gitlab', 'jenkins', 'git', 'svn', 'confluence', 'jira']</t>
        </is>
      </c>
      <c r="Q27350" t="inlineStr">
        <is>
          <t>{'async': ['confluence', 'jira'], 'cloud': ['oracle'], 'databases': ['cassandra'], 'libraries': ['spark', 'pyspark', 'airflow', 'spring', 'kafka'], 'other': ['gitlab', 'jenkins', 'git', 'svn'], 'programming': ['java', 'python', 'javascript', 'nosql'], 'webframeworks': ['angular', 'jquery']}</t>
        </is>
      </c>
    </row>
    <row r="27351">
      <c r="A27351" t="inlineStr">
        <is>
          <t>Data Analyst</t>
        </is>
      </c>
      <c r="B27351" t="inlineStr">
        <is>
          <t>Consultant expérimenté Data analyst | CDI | F/H</t>
        </is>
      </c>
      <c r="C27351" t="inlineStr">
        <is>
          <t>Neuilly-sur-Seine, France</t>
        </is>
      </c>
      <c r="D27351" t="inlineStr">
        <is>
          <t>via LinkedIn</t>
        </is>
      </c>
      <c r="E27351" t="inlineStr">
        <is>
          <t>Full-time</t>
        </is>
      </c>
      <c r="F27351" t="b">
        <v>0</v>
      </c>
      <c r="G27351" t="inlineStr">
        <is>
          <t>France</t>
        </is>
      </c>
      <c r="H27351" s="2" t="n">
        <v>45434.48212962963</v>
      </c>
      <c r="I27351" t="b">
        <v>1</v>
      </c>
      <c r="J27351" t="b">
        <v>0</v>
      </c>
      <c r="K27351" t="inlineStr">
        <is>
          <t>France</t>
        </is>
      </c>
      <c r="L27351" t="inlineStr"/>
      <c r="M27351" t="inlineStr"/>
      <c r="N27351" t="inlineStr"/>
      <c r="O27351" t="inlineStr">
        <is>
          <t>PwC France</t>
        </is>
      </c>
      <c r="P27351" t="inlineStr">
        <is>
          <t>['sql', 'sas', 'sas', 'r', 'crystal', 'rshiny', 'tableau', 'power bi', 'qlik', 'alteryx']</t>
        </is>
      </c>
      <c r="Q27351" t="inlineStr">
        <is>
          <t>{'analyst_tools': ['sas', 'tableau', 'power bi', 'qlik', 'alteryx'], 'libraries': ['rshiny'], 'programming': ['sql', 'sas', 'r', 'crystal']}</t>
        </is>
      </c>
    </row>
    <row r="27352">
      <c r="A27352" t="inlineStr">
        <is>
          <t>Data Engineer</t>
        </is>
      </c>
      <c r="B27352" t="inlineStr">
        <is>
          <t>Sr. Data Engineer I</t>
        </is>
      </c>
      <c r="C27352" t="inlineStr">
        <is>
          <t>Sunnyvale, CA</t>
        </is>
      </c>
      <c r="D27352" t="inlineStr">
        <is>
          <t>via LinkedIn</t>
        </is>
      </c>
      <c r="E27352" t="inlineStr">
        <is>
          <t>Full-time</t>
        </is>
      </c>
      <c r="F27352" t="b">
        <v>0</v>
      </c>
      <c r="G27352" t="inlineStr">
        <is>
          <t>California, United States</t>
        </is>
      </c>
      <c r="H27352" s="2" t="n">
        <v>45434.46400462963</v>
      </c>
      <c r="I27352" t="b">
        <v>0</v>
      </c>
      <c r="J27352" t="b">
        <v>0</v>
      </c>
      <c r="K27352" t="inlineStr">
        <is>
          <t>United States</t>
        </is>
      </c>
      <c r="L27352" t="inlineStr"/>
      <c r="M27352" t="inlineStr"/>
      <c r="N27352" t="inlineStr"/>
      <c r="O27352" t="inlineStr">
        <is>
          <t>23andMe</t>
        </is>
      </c>
      <c r="P27352" t="inlineStr">
        <is>
          <t>['python', 'java', 'redshift', 'aws', 'kafka', 'spark', 'airflow']</t>
        </is>
      </c>
      <c r="Q27352" t="inlineStr">
        <is>
          <t>{'cloud': ['redshift', 'aws'], 'libraries': ['kafka', 'spark', 'airflow'], 'programming': ['python', 'java']}</t>
        </is>
      </c>
    </row>
    <row r="27353">
      <c r="A27353" t="inlineStr">
        <is>
          <t>Data Analyst</t>
        </is>
      </c>
      <c r="B27353" t="inlineStr">
        <is>
          <t>Data and Research Analyst</t>
        </is>
      </c>
      <c r="C27353" t="inlineStr">
        <is>
          <t>Lisbon, Portugal</t>
        </is>
      </c>
      <c r="D27353" t="inlineStr">
        <is>
          <t>via LinkedIn</t>
        </is>
      </c>
      <c r="E27353" t="inlineStr">
        <is>
          <t>Full-time</t>
        </is>
      </c>
      <c r="F27353" t="b">
        <v>0</v>
      </c>
      <c r="G27353" t="inlineStr">
        <is>
          <t>Portugal</t>
        </is>
      </c>
      <c r="H27353" s="2" t="n">
        <v>45439.47490740741</v>
      </c>
      <c r="I27353" t="b">
        <v>0</v>
      </c>
      <c r="J27353" t="b">
        <v>0</v>
      </c>
      <c r="K27353" t="inlineStr">
        <is>
          <t>Portugal</t>
        </is>
      </c>
      <c r="L27353" t="inlineStr"/>
      <c r="M27353" t="inlineStr"/>
      <c r="N27353" t="inlineStr"/>
      <c r="O27353" t="inlineStr">
        <is>
          <t>Europe Startup Nations Alliance</t>
        </is>
      </c>
      <c r="P27353" t="inlineStr"/>
      <c r="Q27353" t="inlineStr"/>
    </row>
    <row r="27354">
      <c r="A27354" t="inlineStr">
        <is>
          <t>Data Engineer</t>
        </is>
      </c>
      <c r="B27354" t="inlineStr">
        <is>
          <t>Data Engineer mit React &amp; Angular Erfahrung (m|f|d) 100% remote</t>
        </is>
      </c>
      <c r="C27354" t="inlineStr">
        <is>
          <t>Innsbruck, Austria</t>
        </is>
      </c>
      <c r="D27354" t="inlineStr">
        <is>
          <t>via LinkedIn</t>
        </is>
      </c>
      <c r="E27354" t="inlineStr">
        <is>
          <t>Full-time</t>
        </is>
      </c>
      <c r="F27354" t="b">
        <v>0</v>
      </c>
      <c r="G27354" t="inlineStr">
        <is>
          <t>Austria</t>
        </is>
      </c>
      <c r="H27354" s="2" t="n">
        <v>45427.47966435185</v>
      </c>
      <c r="I27354" t="b">
        <v>0</v>
      </c>
      <c r="J27354" t="b">
        <v>0</v>
      </c>
      <c r="K27354" t="inlineStr">
        <is>
          <t>Austria</t>
        </is>
      </c>
      <c r="L27354" t="inlineStr"/>
      <c r="M27354" t="inlineStr"/>
      <c r="N27354" t="inlineStr"/>
      <c r="O27354" t="inlineStr">
        <is>
          <t>ANGEHEUERT ⚓ | Recruiting as a Service &amp; Employer Branding</t>
        </is>
      </c>
      <c r="P27354" t="inlineStr">
        <is>
          <t>['python', 'angular', 'docker', 'gitlab']</t>
        </is>
      </c>
      <c r="Q27354" t="inlineStr">
        <is>
          <t>{'other': ['docker', 'gitlab'], 'programming': ['python'], 'webframeworks': ['angular']}</t>
        </is>
      </c>
    </row>
    <row r="27355">
      <c r="A27355" t="inlineStr">
        <is>
          <t>Data Engineer</t>
        </is>
      </c>
      <c r="B27355" t="inlineStr">
        <is>
          <t>Data Engineer</t>
        </is>
      </c>
      <c r="C27355" t="inlineStr">
        <is>
          <t>Kyiv, Ukraine</t>
        </is>
      </c>
      <c r="D27355" t="inlineStr">
        <is>
          <t>via Robota.ua</t>
        </is>
      </c>
      <c r="E27355" t="inlineStr">
        <is>
          <t>Full-time</t>
        </is>
      </c>
      <c r="F27355" t="b">
        <v>0</v>
      </c>
      <c r="G27355" t="inlineStr">
        <is>
          <t>Ukraine</t>
        </is>
      </c>
      <c r="H27355" s="2" t="n">
        <v>45443.4759837963</v>
      </c>
      <c r="I27355" t="b">
        <v>1</v>
      </c>
      <c r="J27355" t="b">
        <v>0</v>
      </c>
      <c r="K27355" t="inlineStr">
        <is>
          <t>Ukraine</t>
        </is>
      </c>
      <c r="L27355" t="inlineStr"/>
      <c r="M27355" t="inlineStr"/>
      <c r="N27355" t="inlineStr"/>
      <c r="O27355" t="inlineStr">
        <is>
          <t>ТВК Вектор-ВС, ТОВ</t>
        </is>
      </c>
      <c r="P27355" t="inlineStr"/>
      <c r="Q27355" t="inlineStr"/>
    </row>
    <row r="27356">
      <c r="A27356" t="inlineStr">
        <is>
          <t>Senior Data Engineer</t>
        </is>
      </c>
      <c r="B27356" t="inlineStr">
        <is>
          <t>Senior DataOps Engineer</t>
        </is>
      </c>
      <c r="C27356" t="inlineStr">
        <is>
          <t>Anywhere</t>
        </is>
      </c>
      <c r="D27356" t="inlineStr">
        <is>
          <t>via LinkedIn</t>
        </is>
      </c>
      <c r="E27356" t="inlineStr">
        <is>
          <t>Full-time</t>
        </is>
      </c>
      <c r="F27356" t="b">
        <v>1</v>
      </c>
      <c r="G27356" t="inlineStr">
        <is>
          <t>Spain</t>
        </is>
      </c>
      <c r="H27356" s="2" t="n">
        <v>45427.47033564815</v>
      </c>
      <c r="I27356" t="b">
        <v>1</v>
      </c>
      <c r="J27356" t="b">
        <v>0</v>
      </c>
      <c r="K27356" t="inlineStr">
        <is>
          <t>Spain</t>
        </is>
      </c>
      <c r="L27356" t="inlineStr"/>
      <c r="M27356" t="inlineStr"/>
      <c r="N27356" t="inlineStr"/>
      <c r="O27356" t="inlineStr">
        <is>
          <t>Intellias</t>
        </is>
      </c>
      <c r="P27356" t="inlineStr">
        <is>
          <t>['python', 'gcp', 'terraform']</t>
        </is>
      </c>
      <c r="Q27356" t="inlineStr">
        <is>
          <t>{'cloud': ['gcp'], 'other': ['terraform'], 'programming': ['python']}</t>
        </is>
      </c>
    </row>
    <row r="27357">
      <c r="A27357" t="inlineStr">
        <is>
          <t>Data Scientist</t>
        </is>
      </c>
      <c r="B27357" t="inlineStr">
        <is>
          <t>Business Data Scientist, gTech Ads</t>
        </is>
      </c>
      <c r="C27357" t="inlineStr">
        <is>
          <t>Mexico City, CDMX, Mexico</t>
        </is>
      </c>
      <c r="D27357" t="inlineStr">
        <is>
          <t>via LinkedIn</t>
        </is>
      </c>
      <c r="E27357" t="inlineStr">
        <is>
          <t>Full-time</t>
        </is>
      </c>
      <c r="F27357" t="b">
        <v>0</v>
      </c>
      <c r="G27357" t="inlineStr">
        <is>
          <t>Mexico</t>
        </is>
      </c>
      <c r="H27357" s="2" t="n">
        <v>45435.48409722222</v>
      </c>
      <c r="I27357" t="b">
        <v>0</v>
      </c>
      <c r="J27357" t="b">
        <v>0</v>
      </c>
      <c r="K27357" t="inlineStr">
        <is>
          <t>Mexico</t>
        </is>
      </c>
      <c r="L27357" t="inlineStr"/>
      <c r="M27357" t="inlineStr"/>
      <c r="N27357" t="inlineStr"/>
      <c r="O27357" t="inlineStr">
        <is>
          <t>Google</t>
        </is>
      </c>
      <c r="P27357" t="inlineStr">
        <is>
          <t>['r', 'python', 'matlab', 'sql', 'hadoop']</t>
        </is>
      </c>
      <c r="Q27357" t="inlineStr">
        <is>
          <t>{'libraries': ['hadoop'], 'programming': ['r', 'python', 'matlab', 'sql']}</t>
        </is>
      </c>
    </row>
    <row r="27358">
      <c r="A27358" t="inlineStr">
        <is>
          <t>Data Engineer</t>
        </is>
      </c>
      <c r="B27358" t="inlineStr">
        <is>
          <t>Data Engineer (6000 USD/Mes) [Remote]</t>
        </is>
      </c>
      <c r="C27358" t="inlineStr">
        <is>
          <t>Anywhere</t>
        </is>
      </c>
      <c r="D27358" t="inlineStr">
        <is>
          <t>via LinkedIn</t>
        </is>
      </c>
      <c r="E27358" t="inlineStr">
        <is>
          <t>Full-time</t>
        </is>
      </c>
      <c r="F27358" t="b">
        <v>1</v>
      </c>
      <c r="G27358" t="inlineStr">
        <is>
          <t>Chile</t>
        </is>
      </c>
      <c r="H27358" s="2" t="n">
        <v>45413.48326388889</v>
      </c>
      <c r="I27358" t="b">
        <v>1</v>
      </c>
      <c r="J27358" t="b">
        <v>0</v>
      </c>
      <c r="K27358" t="inlineStr">
        <is>
          <t>Chile</t>
        </is>
      </c>
      <c r="L27358" t="inlineStr"/>
      <c r="M27358" t="inlineStr"/>
      <c r="N27358" t="inlineStr"/>
      <c r="O27358" t="inlineStr">
        <is>
          <t>Listopro</t>
        </is>
      </c>
      <c r="P27358" t="inlineStr">
        <is>
          <t>['sql', 'databricks', 'aws', 'airflow', 'power bi']</t>
        </is>
      </c>
      <c r="Q27358" t="inlineStr">
        <is>
          <t>{'analyst_tools': ['power bi'], 'cloud': ['databricks', 'aws'], 'libraries': ['airflow'], 'programming': ['sql']}</t>
        </is>
      </c>
    </row>
    <row r="27359">
      <c r="A27359" t="inlineStr">
        <is>
          <t>Data Scientist</t>
        </is>
      </c>
      <c r="B27359" t="inlineStr">
        <is>
          <t>Data Scientist (m/w/d) 80 %</t>
        </is>
      </c>
      <c r="C27359" t="inlineStr">
        <is>
          <t>Olten, Switzerland</t>
        </is>
      </c>
      <c r="D27359" t="inlineStr">
        <is>
          <t>via Jobs.ch</t>
        </is>
      </c>
      <c r="E27359" t="inlineStr">
        <is>
          <t>Part-time</t>
        </is>
      </c>
      <c r="F27359" t="b">
        <v>0</v>
      </c>
      <c r="G27359" t="inlineStr">
        <is>
          <t>Switzerland</t>
        </is>
      </c>
      <c r="H27359" s="2" t="n">
        <v>45440.49511574074</v>
      </c>
      <c r="I27359" t="b">
        <v>0</v>
      </c>
      <c r="J27359" t="b">
        <v>0</v>
      </c>
      <c r="K27359" t="inlineStr">
        <is>
          <t>Switzerland</t>
        </is>
      </c>
      <c r="L27359" t="inlineStr"/>
      <c r="M27359" t="inlineStr"/>
      <c r="N27359" t="inlineStr"/>
      <c r="O27359" t="inlineStr">
        <is>
          <t>Gemeinsame Einrichtung KVG</t>
        </is>
      </c>
      <c r="P27359" t="inlineStr">
        <is>
          <t>['r', 'sql', 'git', 'docker']</t>
        </is>
      </c>
      <c r="Q27359" t="inlineStr">
        <is>
          <t>{'other': ['git', 'docker'], 'programming': ['r', 'sql']}</t>
        </is>
      </c>
    </row>
    <row r="27360">
      <c r="A27360" t="inlineStr">
        <is>
          <t>Data Engineer</t>
        </is>
      </c>
      <c r="B27360" t="inlineStr">
        <is>
          <t>Lead Data Engineer - DBA, Trust and Safety</t>
        </is>
      </c>
      <c r="C27360" t="inlineStr">
        <is>
          <t>Tampa, FL</t>
        </is>
      </c>
      <c r="D27360" t="inlineStr">
        <is>
          <t>via ZipRecruiter</t>
        </is>
      </c>
      <c r="E27360" t="inlineStr">
        <is>
          <t>Full-time</t>
        </is>
      </c>
      <c r="F27360" t="b">
        <v>0</v>
      </c>
      <c r="G27360" t="inlineStr">
        <is>
          <t>Sudan</t>
        </is>
      </c>
      <c r="H27360" s="2" t="n">
        <v>45430.48979166667</v>
      </c>
      <c r="I27360" t="b">
        <v>1</v>
      </c>
      <c r="J27360" t="b">
        <v>1</v>
      </c>
      <c r="K27360" t="inlineStr">
        <is>
          <t>Sudan</t>
        </is>
      </c>
      <c r="L27360" t="inlineStr"/>
      <c r="M27360" t="inlineStr"/>
      <c r="N27360" t="inlineStr"/>
      <c r="O27360" t="inlineStr">
        <is>
          <t>JPMorgan Chase &amp; Co</t>
        </is>
      </c>
      <c r="P27360" t="inlineStr">
        <is>
          <t>['nosql', 'cassandra', 'aws']</t>
        </is>
      </c>
      <c r="Q27360" t="inlineStr">
        <is>
          <t>{'cloud': ['aws'], 'databases': ['cassandra'], 'programming': ['nosql']}</t>
        </is>
      </c>
    </row>
    <row r="27361">
      <c r="A27361" t="inlineStr">
        <is>
          <t>Data Engineer</t>
        </is>
      </c>
      <c r="B27361" t="inlineStr">
        <is>
          <t>Data Engineer (12000 USD/Mes)</t>
        </is>
      </c>
      <c r="C27361" t="inlineStr">
        <is>
          <t>Anywhere</t>
        </is>
      </c>
      <c r="D27361" t="inlineStr">
        <is>
          <t>via LinkedIn</t>
        </is>
      </c>
      <c r="E27361" t="inlineStr">
        <is>
          <t>Full-time</t>
        </is>
      </c>
      <c r="F27361" t="b">
        <v>1</v>
      </c>
      <c r="G27361" t="inlineStr">
        <is>
          <t>Argentina</t>
        </is>
      </c>
      <c r="H27361" s="2" t="n">
        <v>45430.47061342592</v>
      </c>
      <c r="I27361" t="b">
        <v>0</v>
      </c>
      <c r="J27361" t="b">
        <v>0</v>
      </c>
      <c r="K27361" t="inlineStr">
        <is>
          <t>Argentina</t>
        </is>
      </c>
      <c r="L27361" t="inlineStr"/>
      <c r="M27361" t="inlineStr"/>
      <c r="N27361" t="inlineStr"/>
      <c r="O27361" t="inlineStr">
        <is>
          <t>Listopro</t>
        </is>
      </c>
      <c r="P27361" t="inlineStr">
        <is>
          <t>['python', 'sql', 'aws', 'gcp', 'scikit-learn', 'pytorch', 'pandas', 'pyspark', 'docker', 'kubernetes']</t>
        </is>
      </c>
      <c r="Q27361" t="inlineStr">
        <is>
          <t>{'cloud': ['aws', 'gcp'], 'libraries': ['scikit-learn', 'pytorch', 'pandas', 'pyspark'], 'other': ['docker', 'kubernetes'], 'programming': ['python', 'sql']}</t>
        </is>
      </c>
    </row>
    <row r="27362">
      <c r="A27362" t="inlineStr">
        <is>
          <t>Software Engineer</t>
        </is>
      </c>
      <c r="B27362" t="inlineStr">
        <is>
          <t>DevOps Engineer</t>
        </is>
      </c>
      <c r="C27362" t="inlineStr">
        <is>
          <t>Lahore, Pakistan</t>
        </is>
      </c>
      <c r="D27362" t="inlineStr">
        <is>
          <t>via LinkedIn</t>
        </is>
      </c>
      <c r="E27362" t="inlineStr">
        <is>
          <t>Full-time</t>
        </is>
      </c>
      <c r="F27362" t="b">
        <v>0</v>
      </c>
      <c r="G27362" t="inlineStr">
        <is>
          <t>Pakistan</t>
        </is>
      </c>
      <c r="H27362" s="2" t="n">
        <v>45442.48333333333</v>
      </c>
      <c r="I27362" t="b">
        <v>0</v>
      </c>
      <c r="J27362" t="b">
        <v>0</v>
      </c>
      <c r="K27362" t="inlineStr">
        <is>
          <t>Pakistan</t>
        </is>
      </c>
      <c r="L27362" t="inlineStr"/>
      <c r="M27362" t="inlineStr"/>
      <c r="N27362" t="inlineStr"/>
      <c r="O27362" t="inlineStr">
        <is>
          <t>Big Data Analytics</t>
        </is>
      </c>
      <c r="P27362" t="inlineStr">
        <is>
          <t>['python', 'sql', 'gcp', 'bigquery']</t>
        </is>
      </c>
      <c r="Q27362" t="inlineStr">
        <is>
          <t>{'cloud': ['gcp', 'bigquery'], 'programming': ['python', 'sql']}</t>
        </is>
      </c>
    </row>
    <row r="27363">
      <c r="A27363" t="inlineStr">
        <is>
          <t>Data Analyst</t>
        </is>
      </c>
      <c r="B27363" t="inlineStr">
        <is>
          <t>Data Architect/Data Analyst</t>
        </is>
      </c>
      <c r="C27363" t="inlineStr">
        <is>
          <t>Küsnacht, Switzerland</t>
        </is>
      </c>
      <c r="D27363" t="inlineStr">
        <is>
          <t>via BeBee Schweiz</t>
        </is>
      </c>
      <c r="E27363" t="inlineStr">
        <is>
          <t>Full-time</t>
        </is>
      </c>
      <c r="F27363" t="b">
        <v>0</v>
      </c>
      <c r="G27363" t="inlineStr">
        <is>
          <t>Switzerland</t>
        </is>
      </c>
      <c r="H27363" s="2" t="n">
        <v>45433.51814814815</v>
      </c>
      <c r="I27363" t="b">
        <v>0</v>
      </c>
      <c r="J27363" t="b">
        <v>0</v>
      </c>
      <c r="K27363" t="inlineStr">
        <is>
          <t>Switzerland</t>
        </is>
      </c>
      <c r="L27363" t="inlineStr"/>
      <c r="M27363" t="inlineStr"/>
      <c r="N27363" t="inlineStr"/>
      <c r="O27363" t="inlineStr">
        <is>
          <t>Goldbach Group AG</t>
        </is>
      </c>
      <c r="P27363" t="inlineStr">
        <is>
          <t>['sql', 'power bi']</t>
        </is>
      </c>
      <c r="Q27363" t="inlineStr">
        <is>
          <t>{'analyst_tools': ['power bi'], 'programming': ['sql']}</t>
        </is>
      </c>
    </row>
    <row r="27364">
      <c r="A27364" t="inlineStr">
        <is>
          <t>Data Analyst</t>
        </is>
      </c>
      <c r="B27364" t="inlineStr">
        <is>
          <t>Sales Data Engineering Analyst | SQL &amp; VBA</t>
        </is>
      </c>
      <c r="C27364" t="inlineStr">
        <is>
          <t>Anywhere</t>
        </is>
      </c>
      <c r="D27364" t="inlineStr">
        <is>
          <t>via Indeed</t>
        </is>
      </c>
      <c r="E27364" t="inlineStr">
        <is>
          <t>Full-time</t>
        </is>
      </c>
      <c r="F27364" t="b">
        <v>1</v>
      </c>
      <c r="G27364" t="inlineStr">
        <is>
          <t>Philippines</t>
        </is>
      </c>
      <c r="H27364" s="2" t="n">
        <v>45422.47420138889</v>
      </c>
      <c r="I27364" t="b">
        <v>0</v>
      </c>
      <c r="J27364" t="b">
        <v>0</v>
      </c>
      <c r="K27364" t="inlineStr">
        <is>
          <t>Philippines</t>
        </is>
      </c>
      <c r="L27364" t="inlineStr"/>
      <c r="M27364" t="inlineStr"/>
      <c r="N27364" t="inlineStr"/>
      <c r="O27364" t="inlineStr">
        <is>
          <t>Ben Edictio Corporated</t>
        </is>
      </c>
      <c r="P27364" t="inlineStr">
        <is>
          <t>['sql', 'vba', 'python', 'php', 'excel', 'flow']</t>
        </is>
      </c>
      <c r="Q27364" t="inlineStr">
        <is>
          <t>{'analyst_tools': ['excel'], 'other': ['flow'], 'programming': ['sql', 'vba', 'python', 'php']}</t>
        </is>
      </c>
    </row>
    <row r="27365">
      <c r="A27365" t="inlineStr">
        <is>
          <t>Data Scientist</t>
        </is>
      </c>
      <c r="B27365" t="inlineStr">
        <is>
          <t>Operational Data Scientist</t>
        </is>
      </c>
      <c r="C27365" t="inlineStr">
        <is>
          <t>Bengaluru, Karnataka, India</t>
        </is>
      </c>
      <c r="D27365" t="inlineStr">
        <is>
          <t>via LinkedIn</t>
        </is>
      </c>
      <c r="E27365" t="inlineStr">
        <is>
          <t>Full-time</t>
        </is>
      </c>
      <c r="F27365" t="b">
        <v>0</v>
      </c>
      <c r="G27365" t="inlineStr">
        <is>
          <t>India</t>
        </is>
      </c>
      <c r="H27365" s="2" t="n">
        <v>45418.47133101852</v>
      </c>
      <c r="I27365" t="b">
        <v>0</v>
      </c>
      <c r="J27365" t="b">
        <v>0</v>
      </c>
      <c r="K27365" t="inlineStr">
        <is>
          <t>India</t>
        </is>
      </c>
      <c r="L27365" t="inlineStr"/>
      <c r="M27365" t="inlineStr"/>
      <c r="N27365" t="inlineStr"/>
      <c r="O27365" t="inlineStr">
        <is>
          <t>Microsoft</t>
        </is>
      </c>
      <c r="P27365" t="inlineStr">
        <is>
          <t>['sql', 'python', 'r']</t>
        </is>
      </c>
      <c r="Q27365" t="inlineStr">
        <is>
          <t>{'programming': ['sql', 'python', 'r']}</t>
        </is>
      </c>
    </row>
    <row r="27366">
      <c r="A27366" t="inlineStr">
        <is>
          <t>Data Scientist</t>
        </is>
      </c>
      <c r="B27366" t="inlineStr">
        <is>
          <t>Principal Data Scientist | NHS Counter Fraud Authority</t>
        </is>
      </c>
      <c r="C27366" t="inlineStr">
        <is>
          <t>Coventry, UK</t>
        </is>
      </c>
      <c r="D27366" t="inlineStr">
        <is>
          <t>via Jooble</t>
        </is>
      </c>
      <c r="E27366" t="inlineStr">
        <is>
          <t>Part-time</t>
        </is>
      </c>
      <c r="F27366" t="b">
        <v>0</v>
      </c>
      <c r="G27366" t="inlineStr">
        <is>
          <t>United Kingdom</t>
        </is>
      </c>
      <c r="H27366" s="2" t="n">
        <v>45421.4702662037</v>
      </c>
      <c r="I27366" t="b">
        <v>0</v>
      </c>
      <c r="J27366" t="b">
        <v>0</v>
      </c>
      <c r="K27366" t="inlineStr">
        <is>
          <t>United Kingdom</t>
        </is>
      </c>
      <c r="L27366" t="inlineStr"/>
      <c r="M27366" t="inlineStr"/>
      <c r="N27366" t="inlineStr"/>
      <c r="O27366" t="inlineStr">
        <is>
          <t>NHS Counter Fraud Authority</t>
        </is>
      </c>
      <c r="P27366" t="inlineStr"/>
      <c r="Q27366" t="inlineStr"/>
    </row>
    <row r="27367">
      <c r="A27367" t="inlineStr">
        <is>
          <t>Data Scientist</t>
        </is>
      </c>
      <c r="B27367" t="inlineStr">
        <is>
          <t>Head of Data Science and Bioinformatics</t>
        </is>
      </c>
      <c r="C27367" t="inlineStr">
        <is>
          <t>San Diego, CA</t>
        </is>
      </c>
      <c r="D27367" t="inlineStr">
        <is>
          <t>via ZipRecruiter</t>
        </is>
      </c>
      <c r="E27367" t="inlineStr">
        <is>
          <t>Full-time</t>
        </is>
      </c>
      <c r="F27367" t="b">
        <v>0</v>
      </c>
      <c r="G27367" t="inlineStr">
        <is>
          <t>California, United States</t>
        </is>
      </c>
      <c r="H27367" s="2" t="n">
        <v>45420.46171296296</v>
      </c>
      <c r="I27367" t="b">
        <v>0</v>
      </c>
      <c r="J27367" t="b">
        <v>1</v>
      </c>
      <c r="K27367" t="inlineStr">
        <is>
          <t>United States</t>
        </is>
      </c>
      <c r="L27367" t="inlineStr"/>
      <c r="M27367" t="inlineStr"/>
      <c r="N27367" t="inlineStr"/>
      <c r="O27367" t="inlineStr">
        <is>
          <t>Resilience US, Inc.</t>
        </is>
      </c>
      <c r="P27367" t="inlineStr">
        <is>
          <t>['python', 'r', 'go']</t>
        </is>
      </c>
      <c r="Q27367" t="inlineStr">
        <is>
          <t>{'programming': ['python', 'r', 'go']}</t>
        </is>
      </c>
    </row>
    <row r="27368">
      <c r="A27368" t="inlineStr">
        <is>
          <t>Data Engineer</t>
        </is>
      </c>
      <c r="B27368" t="inlineStr">
        <is>
          <t>Data center Light Current Planning and Implementation Engineer</t>
        </is>
      </c>
      <c r="C27368" t="inlineStr">
        <is>
          <t>Cairo, Egypt</t>
        </is>
      </c>
      <c r="D27368" t="inlineStr">
        <is>
          <t>via Indeed</t>
        </is>
      </c>
      <c r="E27368" t="inlineStr">
        <is>
          <t>Full-time</t>
        </is>
      </c>
      <c r="F27368" t="b">
        <v>0</v>
      </c>
      <c r="G27368" t="inlineStr">
        <is>
          <t>Egypt</t>
        </is>
      </c>
      <c r="H27368" s="2" t="n">
        <v>45441.48539351852</v>
      </c>
      <c r="I27368" t="b">
        <v>0</v>
      </c>
      <c r="J27368" t="b">
        <v>0</v>
      </c>
      <c r="K27368" t="inlineStr">
        <is>
          <t>Egypt</t>
        </is>
      </c>
      <c r="L27368" t="inlineStr"/>
      <c r="M27368" t="inlineStr"/>
      <c r="N27368" t="inlineStr"/>
      <c r="O27368" t="inlineStr">
        <is>
          <t>Confidential</t>
        </is>
      </c>
      <c r="P27368" t="inlineStr"/>
      <c r="Q27368" t="inlineStr"/>
    </row>
    <row r="27369">
      <c r="A27369" t="inlineStr">
        <is>
          <t>Senior Data Scientist</t>
        </is>
      </c>
      <c r="B27369" t="inlineStr">
        <is>
          <t>Senior Data Scientist</t>
        </is>
      </c>
      <c r="C27369" t="inlineStr">
        <is>
          <t>Anywhere</t>
        </is>
      </c>
      <c r="D27369" t="inlineStr">
        <is>
          <t>via Built In</t>
        </is>
      </c>
      <c r="E27369" t="inlineStr">
        <is>
          <t>Full-time</t>
        </is>
      </c>
      <c r="F27369" t="b">
        <v>1</v>
      </c>
      <c r="G27369" t="inlineStr">
        <is>
          <t>California, United States</t>
        </is>
      </c>
      <c r="H27369" s="2" t="n">
        <v>45425.46246527778</v>
      </c>
      <c r="I27369" t="b">
        <v>0</v>
      </c>
      <c r="J27369" t="b">
        <v>1</v>
      </c>
      <c r="K27369" t="inlineStr">
        <is>
          <t>United States</t>
        </is>
      </c>
      <c r="L27369" t="inlineStr">
        <is>
          <t>year</t>
        </is>
      </c>
      <c r="M27369" t="n">
        <v>170500</v>
      </c>
      <c r="N27369" t="inlineStr"/>
      <c r="O27369" t="inlineStr">
        <is>
          <t>Webflow</t>
        </is>
      </c>
      <c r="P27369" t="inlineStr">
        <is>
          <t>['sql', 'python', 'r', 'go', 'snowflake', 'tableau']</t>
        </is>
      </c>
      <c r="Q27369" t="inlineStr">
        <is>
          <t>{'analyst_tools': ['tableau'], 'cloud': ['snowflake'], 'programming': ['sql', 'python', 'r', 'go']}</t>
        </is>
      </c>
    </row>
    <row r="27370">
      <c r="A27370" t="inlineStr">
        <is>
          <t>Data Scientist</t>
        </is>
      </c>
      <c r="B27370" t="inlineStr">
        <is>
          <t>Data Strategy Expert</t>
        </is>
      </c>
      <c r="C27370" t="inlineStr">
        <is>
          <t>Salé, Morocco</t>
        </is>
      </c>
      <c r="D27370" t="inlineStr">
        <is>
          <t>via XING</t>
        </is>
      </c>
      <c r="E27370" t="inlineStr">
        <is>
          <t>Full-time</t>
        </is>
      </c>
      <c r="F27370" t="b">
        <v>0</v>
      </c>
      <c r="G27370" t="inlineStr">
        <is>
          <t>Morocco</t>
        </is>
      </c>
      <c r="H27370" s="2" t="n">
        <v>45416.46976851852</v>
      </c>
      <c r="I27370" t="b">
        <v>1</v>
      </c>
      <c r="J27370" t="b">
        <v>0</v>
      </c>
      <c r="K27370" t="inlineStr">
        <is>
          <t>Morocco</t>
        </is>
      </c>
      <c r="L27370" t="inlineStr"/>
      <c r="M27370" t="inlineStr"/>
      <c r="N27370" t="inlineStr"/>
      <c r="O27370" t="inlineStr">
        <is>
          <t>AVL</t>
        </is>
      </c>
      <c r="P27370" t="inlineStr"/>
      <c r="Q27370" t="inlineStr"/>
    </row>
    <row r="27371">
      <c r="A27371" t="inlineStr">
        <is>
          <t>Data Scientist</t>
        </is>
      </c>
      <c r="B27371" t="inlineStr">
        <is>
          <t>Lead Data Scientist til etablering af 'Team Data Science' i Køge</t>
        </is>
      </c>
      <c r="C27371" t="inlineStr">
        <is>
          <t>Køge, Denmark</t>
        </is>
      </c>
      <c r="D27371" t="inlineStr">
        <is>
          <t>via LinkedIn</t>
        </is>
      </c>
      <c r="E27371" t="inlineStr">
        <is>
          <t>Full-time</t>
        </is>
      </c>
      <c r="F27371" t="b">
        <v>0</v>
      </c>
      <c r="G27371" t="inlineStr">
        <is>
          <t>Denmark</t>
        </is>
      </c>
      <c r="H27371" s="2" t="n">
        <v>45429.47210648148</v>
      </c>
      <c r="I27371" t="b">
        <v>0</v>
      </c>
      <c r="J27371" t="b">
        <v>0</v>
      </c>
      <c r="K27371" t="inlineStr">
        <is>
          <t>Denmark</t>
        </is>
      </c>
      <c r="L27371" t="inlineStr"/>
      <c r="M27371" t="inlineStr"/>
      <c r="N27371" t="inlineStr"/>
      <c r="O27371" t="inlineStr">
        <is>
          <t>EPICO Search</t>
        </is>
      </c>
      <c r="P27371" t="inlineStr"/>
      <c r="Q27371" t="inlineStr"/>
    </row>
    <row r="27372">
      <c r="A27372" t="inlineStr">
        <is>
          <t>Business Analyst</t>
        </is>
      </c>
      <c r="B27372" t="inlineStr">
        <is>
          <t>Marketing Analyst</t>
        </is>
      </c>
      <c r="C27372" t="inlineStr">
        <is>
          <t>Ramat Gan, Israel</t>
        </is>
      </c>
      <c r="D27372" t="inlineStr">
        <is>
          <t>via Built In</t>
        </is>
      </c>
      <c r="E27372" t="inlineStr">
        <is>
          <t>Full-time</t>
        </is>
      </c>
      <c r="F27372" t="b">
        <v>0</v>
      </c>
      <c r="G27372" t="inlineStr">
        <is>
          <t>Israel</t>
        </is>
      </c>
      <c r="H27372" s="2" t="n">
        <v>45441.48466435185</v>
      </c>
      <c r="I27372" t="b">
        <v>0</v>
      </c>
      <c r="J27372" t="b">
        <v>0</v>
      </c>
      <c r="K27372" t="inlineStr">
        <is>
          <t>Israel</t>
        </is>
      </c>
      <c r="L27372" t="inlineStr"/>
      <c r="M27372" t="inlineStr"/>
      <c r="N27372" t="inlineStr"/>
      <c r="O27372" t="inlineStr">
        <is>
          <t>SciPlay</t>
        </is>
      </c>
      <c r="P27372" t="inlineStr">
        <is>
          <t>['sql', 'excel', 'tableau']</t>
        </is>
      </c>
      <c r="Q27372" t="inlineStr">
        <is>
          <t>{'analyst_tools': ['excel', 'tableau'], 'programming': ['sql']}</t>
        </is>
      </c>
    </row>
    <row r="27373">
      <c r="A27373" t="inlineStr">
        <is>
          <t>Senior Data Scientist</t>
        </is>
      </c>
      <c r="B27373" t="inlineStr">
        <is>
          <t>Senior Data Consultant</t>
        </is>
      </c>
      <c r="C27373" t="inlineStr">
        <is>
          <t>Vienna, Austria</t>
        </is>
      </c>
      <c r="D27373" t="inlineStr">
        <is>
          <t>via BeBee</t>
        </is>
      </c>
      <c r="E27373" t="inlineStr">
        <is>
          <t>Full-time and Part-time</t>
        </is>
      </c>
      <c r="F27373" t="b">
        <v>0</v>
      </c>
      <c r="G27373" t="inlineStr">
        <is>
          <t>Austria</t>
        </is>
      </c>
      <c r="H27373" s="2" t="n">
        <v>45433.51840277778</v>
      </c>
      <c r="I27373" t="b">
        <v>0</v>
      </c>
      <c r="J27373" t="b">
        <v>0</v>
      </c>
      <c r="K27373" t="inlineStr">
        <is>
          <t>Austria</t>
        </is>
      </c>
      <c r="L27373" t="inlineStr"/>
      <c r="M27373" t="inlineStr"/>
      <c r="N27373" t="inlineStr"/>
      <c r="O27373" t="inlineStr">
        <is>
          <t>OU216 Tieto Austria GmbH</t>
        </is>
      </c>
      <c r="P27373" t="inlineStr">
        <is>
          <t>['sap']</t>
        </is>
      </c>
      <c r="Q27373" t="inlineStr">
        <is>
          <t>{'analyst_tools': ['sap']}</t>
        </is>
      </c>
    </row>
    <row r="27374">
      <c r="A27374" t="inlineStr">
        <is>
          <t>Data Analyst</t>
        </is>
      </c>
      <c r="B27374" t="inlineStr">
        <is>
          <t>Data Analyst</t>
        </is>
      </c>
      <c r="C27374" t="inlineStr">
        <is>
          <t>Anywhere</t>
        </is>
      </c>
      <c r="D27374" t="inlineStr">
        <is>
          <t>via CV-Library</t>
        </is>
      </c>
      <c r="E27374" t="inlineStr">
        <is>
          <t>Full-time and Temp work</t>
        </is>
      </c>
      <c r="F27374" t="b">
        <v>1</v>
      </c>
      <c r="G27374" t="inlineStr">
        <is>
          <t>United Kingdom</t>
        </is>
      </c>
      <c r="H27374" s="2" t="n">
        <v>45436.46726851852</v>
      </c>
      <c r="I27374" t="b">
        <v>1</v>
      </c>
      <c r="J27374" t="b">
        <v>0</v>
      </c>
      <c r="K27374" t="inlineStr">
        <is>
          <t>United Kingdom</t>
        </is>
      </c>
      <c r="L27374" t="inlineStr"/>
      <c r="M27374" t="inlineStr"/>
      <c r="N27374" t="inlineStr"/>
      <c r="O27374" t="inlineStr">
        <is>
          <t>Head Resourcing</t>
        </is>
      </c>
      <c r="P27374" t="inlineStr">
        <is>
          <t>['sql', 'power bi']</t>
        </is>
      </c>
      <c r="Q27374" t="inlineStr">
        <is>
          <t>{'analyst_tools': ['power bi'], 'programming': ['sql']}</t>
        </is>
      </c>
    </row>
    <row r="27375">
      <c r="A27375" t="inlineStr">
        <is>
          <t>Business Analyst</t>
        </is>
      </c>
      <c r="B27375" t="inlineStr">
        <is>
          <t>Business Analyst (Big Data and Regulatory Compliance)</t>
        </is>
      </c>
      <c r="C27375" t="inlineStr">
        <is>
          <t>St Julian's, Malta</t>
        </is>
      </c>
      <c r="D27375" t="inlineStr">
        <is>
          <t>via LinkedIn Malta</t>
        </is>
      </c>
      <c r="E27375" t="inlineStr">
        <is>
          <t>Full-time</t>
        </is>
      </c>
      <c r="F27375" t="b">
        <v>0</v>
      </c>
      <c r="G27375" t="inlineStr">
        <is>
          <t>Malta</t>
        </is>
      </c>
      <c r="H27375" s="2" t="n">
        <v>45420.50109953704</v>
      </c>
      <c r="I27375" t="b">
        <v>0</v>
      </c>
      <c r="J27375" t="b">
        <v>0</v>
      </c>
      <c r="K27375" t="inlineStr">
        <is>
          <t>Malta</t>
        </is>
      </c>
      <c r="L27375" t="inlineStr"/>
      <c r="M27375" t="inlineStr"/>
      <c r="N27375" t="inlineStr"/>
      <c r="O27375" t="inlineStr">
        <is>
          <t>Gaming Innovation Group</t>
        </is>
      </c>
      <c r="P27375" t="inlineStr">
        <is>
          <t>['python', 'r', 'sql', 'gdpr']</t>
        </is>
      </c>
      <c r="Q27375" t="inlineStr">
        <is>
          <t>{'libraries': ['gdpr'], 'programming': ['python', 'r', 'sql']}</t>
        </is>
      </c>
    </row>
    <row r="27376">
      <c r="A27376" t="inlineStr">
        <is>
          <t>Data Engineer</t>
        </is>
      </c>
      <c r="B27376" t="inlineStr">
        <is>
          <t>Data Engineering Specialist</t>
        </is>
      </c>
      <c r="C27376" t="inlineStr">
        <is>
          <t>Amsterdam, Netherlands</t>
        </is>
      </c>
      <c r="D27376" t="inlineStr">
        <is>
          <t>via LinkedIn</t>
        </is>
      </c>
      <c r="E27376" t="inlineStr">
        <is>
          <t>Full-time</t>
        </is>
      </c>
      <c r="F27376" t="b">
        <v>0</v>
      </c>
      <c r="G27376" t="inlineStr">
        <is>
          <t>Netherlands</t>
        </is>
      </c>
      <c r="H27376" s="2" t="n">
        <v>45440.48744212963</v>
      </c>
      <c r="I27376" t="b">
        <v>1</v>
      </c>
      <c r="J27376" t="b">
        <v>0</v>
      </c>
      <c r="K27376" t="inlineStr">
        <is>
          <t>Netherlands</t>
        </is>
      </c>
      <c r="L27376" t="inlineStr"/>
      <c r="M27376" t="inlineStr"/>
      <c r="N27376" t="inlineStr"/>
      <c r="O27376" t="inlineStr">
        <is>
          <t>RedVenture</t>
        </is>
      </c>
      <c r="P27376" t="inlineStr">
        <is>
          <t>['sql', 'python', 'oracle', 'azure', 'databricks', 'git']</t>
        </is>
      </c>
      <c r="Q27376" t="inlineStr">
        <is>
          <t>{'cloud': ['oracle', 'azure', 'databricks'], 'other': ['git'], 'programming': ['sql', 'python']}</t>
        </is>
      </c>
    </row>
    <row r="27377">
      <c r="A27377" t="inlineStr">
        <is>
          <t>Data Analyst</t>
        </is>
      </c>
      <c r="B27377" t="inlineStr">
        <is>
          <t>Data Analyst</t>
        </is>
      </c>
      <c r="C27377" t="inlineStr">
        <is>
          <t>Dubai - United Arab Emirates</t>
        </is>
      </c>
      <c r="D27377" t="inlineStr">
        <is>
          <t>via Indeed</t>
        </is>
      </c>
      <c r="E27377" t="inlineStr">
        <is>
          <t>Full-time</t>
        </is>
      </c>
      <c r="F27377" t="b">
        <v>0</v>
      </c>
      <c r="G27377" t="inlineStr">
        <is>
          <t>United Arab Emirates</t>
        </is>
      </c>
      <c r="H27377" s="2" t="n">
        <v>45434.46758101852</v>
      </c>
      <c r="I27377" t="b">
        <v>0</v>
      </c>
      <c r="J27377" t="b">
        <v>0</v>
      </c>
      <c r="K27377" t="inlineStr">
        <is>
          <t>United Arab Emirates</t>
        </is>
      </c>
      <c r="L27377" t="inlineStr"/>
      <c r="M27377" t="inlineStr"/>
      <c r="N27377" t="inlineStr"/>
      <c r="O27377" t="inlineStr">
        <is>
          <t>Hireget</t>
        </is>
      </c>
      <c r="P27377" t="inlineStr">
        <is>
          <t>['sql', 'javascript', 'r', 'python', 'sas', 'sas']</t>
        </is>
      </c>
      <c r="Q27377" t="inlineStr">
        <is>
          <t>{'analyst_tools': ['sas'], 'programming': ['sql', 'javascript', 'r', 'python', 'sas']}</t>
        </is>
      </c>
    </row>
    <row r="27378">
      <c r="A27378" t="inlineStr">
        <is>
          <t>Business Analyst</t>
        </is>
      </c>
      <c r="B27378" t="inlineStr">
        <is>
          <t>HR Analyst</t>
        </is>
      </c>
      <c r="C27378" t="inlineStr">
        <is>
          <t>Kielce, Poland</t>
        </is>
      </c>
      <c r="D27378" t="inlineStr">
        <is>
          <t>via Jooble</t>
        </is>
      </c>
      <c r="E27378" t="inlineStr">
        <is>
          <t>Full-time</t>
        </is>
      </c>
      <c r="F27378" t="b">
        <v>0</v>
      </c>
      <c r="G27378" t="inlineStr">
        <is>
          <t>Poland</t>
        </is>
      </c>
      <c r="H27378" s="2" t="n">
        <v>45433.48202546296</v>
      </c>
      <c r="I27378" t="b">
        <v>1</v>
      </c>
      <c r="J27378" t="b">
        <v>0</v>
      </c>
      <c r="K27378" t="inlineStr">
        <is>
          <t>Poland</t>
        </is>
      </c>
      <c r="L27378" t="inlineStr"/>
      <c r="M27378" t="inlineStr"/>
      <c r="N27378" t="inlineStr"/>
      <c r="O27378" t="inlineStr">
        <is>
          <t>Portal of Academic</t>
        </is>
      </c>
      <c r="P27378" t="inlineStr">
        <is>
          <t>['excel']</t>
        </is>
      </c>
      <c r="Q27378" t="inlineStr">
        <is>
          <t>{'analyst_tools': ['excel']}</t>
        </is>
      </c>
    </row>
    <row r="27379">
      <c r="A27379" t="inlineStr">
        <is>
          <t>Data Analyst</t>
        </is>
      </c>
      <c r="B27379" t="inlineStr">
        <is>
          <t>(Data)-Analyst (m/f/x)</t>
        </is>
      </c>
      <c r="C27379" t="inlineStr">
        <is>
          <t>Brussels, Belgium</t>
        </is>
      </c>
      <c r="D27379" t="inlineStr">
        <is>
          <t>via Indeed</t>
        </is>
      </c>
      <c r="E27379" t="inlineStr">
        <is>
          <t>Full-time</t>
        </is>
      </c>
      <c r="F27379" t="b">
        <v>0</v>
      </c>
      <c r="G27379" t="inlineStr">
        <is>
          <t>Belgium</t>
        </is>
      </c>
      <c r="H27379" s="2" t="n">
        <v>45420.49092592593</v>
      </c>
      <c r="I27379" t="b">
        <v>0</v>
      </c>
      <c r="J27379" t="b">
        <v>0</v>
      </c>
      <c r="K27379" t="inlineStr">
        <is>
          <t>Belgium</t>
        </is>
      </c>
      <c r="L27379" t="inlineStr"/>
      <c r="M27379" t="inlineStr"/>
      <c r="N27379" t="inlineStr"/>
      <c r="O27379" t="inlineStr">
        <is>
          <t>Werkenvoor.be / Travailler.pour</t>
        </is>
      </c>
      <c r="P27379" t="inlineStr">
        <is>
          <t>['vue', 'sharepoint']</t>
        </is>
      </c>
      <c r="Q27379" t="inlineStr">
        <is>
          <t>{'analyst_tools': ['sharepoint'], 'webframeworks': ['vue']}</t>
        </is>
      </c>
    </row>
    <row r="27380">
      <c r="A27380" t="inlineStr">
        <is>
          <t>Data Analyst</t>
        </is>
      </c>
      <c r="B27380" t="inlineStr">
        <is>
          <t>Data &amp; Analytics Analyst</t>
        </is>
      </c>
      <c r="C27380" t="inlineStr">
        <is>
          <t>Philippines</t>
        </is>
      </c>
      <c r="D27380" t="inlineStr">
        <is>
          <t>via LinkedIn</t>
        </is>
      </c>
      <c r="E27380" t="inlineStr"/>
      <c r="F27380" t="b">
        <v>0</v>
      </c>
      <c r="G27380" t="inlineStr">
        <is>
          <t>Philippines</t>
        </is>
      </c>
      <c r="H27380" s="2" t="n">
        <v>45426.47333333334</v>
      </c>
      <c r="I27380" t="b">
        <v>0</v>
      </c>
      <c r="J27380" t="b">
        <v>0</v>
      </c>
      <c r="K27380" t="inlineStr">
        <is>
          <t>Philippines</t>
        </is>
      </c>
      <c r="L27380" t="inlineStr"/>
      <c r="M27380" t="inlineStr"/>
      <c r="N27380" t="inlineStr"/>
      <c r="O27380" t="inlineStr">
        <is>
          <t>Orica</t>
        </is>
      </c>
      <c r="P27380" t="inlineStr">
        <is>
          <t>['swift', 'power bi', 'sap']</t>
        </is>
      </c>
      <c r="Q27380" t="inlineStr">
        <is>
          <t>{'analyst_tools': ['power bi', 'sap'], 'programming': ['swift']}</t>
        </is>
      </c>
    </row>
    <row r="27381">
      <c r="A27381" t="inlineStr">
        <is>
          <t>Data Engineer</t>
        </is>
      </c>
      <c r="B27381" t="inlineStr">
        <is>
          <t>Data Engineer Team Lead - €110,000 – Big Data, Java, NoSQL...</t>
        </is>
      </c>
      <c r="C27381" t="inlineStr">
        <is>
          <t>Frankfurt, Germany</t>
        </is>
      </c>
      <c r="D27381" t="inlineStr">
        <is>
          <t>via LinkedIn</t>
        </is>
      </c>
      <c r="E27381" t="inlineStr">
        <is>
          <t>Full-time</t>
        </is>
      </c>
      <c r="F27381" t="b">
        <v>0</v>
      </c>
      <c r="G27381" t="inlineStr">
        <is>
          <t>Germany</t>
        </is>
      </c>
      <c r="H27381" s="2" t="n">
        <v>45436.47114583333</v>
      </c>
      <c r="I27381" t="b">
        <v>1</v>
      </c>
      <c r="J27381" t="b">
        <v>0</v>
      </c>
      <c r="K27381" t="inlineStr">
        <is>
          <t>Germany</t>
        </is>
      </c>
      <c r="L27381" t="inlineStr"/>
      <c r="M27381" t="inlineStr"/>
      <c r="N27381" t="inlineStr"/>
      <c r="O27381" t="inlineStr">
        <is>
          <t>Findr</t>
        </is>
      </c>
      <c r="P27381" t="inlineStr">
        <is>
          <t>['java', 'nosql', 'sql', 'mysql', 'aws', 'hadoop', 'spark', 'kafka', 'linux', 'kubernetes']</t>
        </is>
      </c>
      <c r="Q27381" t="inlineStr">
        <is>
          <t>{'cloud': ['aws'], 'databases': ['mysql'], 'libraries': ['hadoop', 'spark', 'kafka'], 'os': ['linux'], 'other': ['kubernetes'], 'programming': ['java', 'nosql', 'sql']}</t>
        </is>
      </c>
    </row>
    <row r="27382">
      <c r="A27382" t="inlineStr">
        <is>
          <t>Data Scientist</t>
        </is>
      </c>
      <c r="B27382" t="inlineStr">
        <is>
          <t>Salesforce Data Specialist</t>
        </is>
      </c>
      <c r="C27382" t="inlineStr">
        <is>
          <t>Hyderabad, Telangana, India</t>
        </is>
      </c>
      <c r="D27382" t="inlineStr">
        <is>
          <t>via LinkedIn</t>
        </is>
      </c>
      <c r="E27382" t="inlineStr">
        <is>
          <t>Full-time</t>
        </is>
      </c>
      <c r="F27382" t="b">
        <v>0</v>
      </c>
      <c r="G27382" t="inlineStr">
        <is>
          <t>India</t>
        </is>
      </c>
      <c r="H27382" s="2" t="n">
        <v>45432.4658449074</v>
      </c>
      <c r="I27382" t="b">
        <v>0</v>
      </c>
      <c r="J27382" t="b">
        <v>0</v>
      </c>
      <c r="K27382" t="inlineStr">
        <is>
          <t>India</t>
        </is>
      </c>
      <c r="L27382" t="inlineStr"/>
      <c r="M27382" t="inlineStr"/>
      <c r="N27382" t="inlineStr"/>
      <c r="O27382" t="inlineStr">
        <is>
          <t>Thomson Reuters</t>
        </is>
      </c>
      <c r="P27382" t="inlineStr"/>
      <c r="Q27382" t="inlineStr"/>
    </row>
    <row r="27383">
      <c r="A27383" t="inlineStr">
        <is>
          <t>Data Engineer</t>
        </is>
      </c>
      <c r="B27383" t="inlineStr">
        <is>
          <t>Data Engineer (3733 USD/Mes)</t>
        </is>
      </c>
      <c r="C27383" t="inlineStr">
        <is>
          <t>Anywhere</t>
        </is>
      </c>
      <c r="D27383" t="inlineStr">
        <is>
          <t>via LinkedIn</t>
        </is>
      </c>
      <c r="E27383" t="inlineStr">
        <is>
          <t>Full-time</t>
        </is>
      </c>
      <c r="F27383" t="b">
        <v>1</v>
      </c>
      <c r="G27383" t="inlineStr">
        <is>
          <t>Argentina</t>
        </is>
      </c>
      <c r="H27383" s="2" t="n">
        <v>45426.47814814815</v>
      </c>
      <c r="I27383" t="b">
        <v>1</v>
      </c>
      <c r="J27383" t="b">
        <v>0</v>
      </c>
      <c r="K27383" t="inlineStr">
        <is>
          <t>Argentina</t>
        </is>
      </c>
      <c r="L27383" t="inlineStr"/>
      <c r="M27383" t="inlineStr"/>
      <c r="N27383" t="inlineStr"/>
      <c r="O27383" t="inlineStr">
        <is>
          <t>Listopro</t>
        </is>
      </c>
      <c r="P27383" t="inlineStr">
        <is>
          <t>['python', 'sql', 'airflow', 'flow']</t>
        </is>
      </c>
      <c r="Q27383" t="inlineStr">
        <is>
          <t>{'libraries': ['airflow'], 'other': ['flow'], 'programming': ['python', 'sql']}</t>
        </is>
      </c>
    </row>
    <row r="27384">
      <c r="A27384" t="inlineStr">
        <is>
          <t>Data Engineer</t>
        </is>
      </c>
      <c r="B27384" t="inlineStr">
        <is>
          <t>Data Engineer with Scala</t>
        </is>
      </c>
      <c r="C27384" t="inlineStr">
        <is>
          <t>Hyderabad, Telangana, India</t>
        </is>
      </c>
      <c r="D27384" t="inlineStr">
        <is>
          <t>via LinkedIn</t>
        </is>
      </c>
      <c r="E27384" t="inlineStr">
        <is>
          <t>Full-time</t>
        </is>
      </c>
      <c r="F27384" t="b">
        <v>0</v>
      </c>
      <c r="G27384" t="inlineStr">
        <is>
          <t>India</t>
        </is>
      </c>
      <c r="H27384" s="2" t="n">
        <v>45428.465625</v>
      </c>
      <c r="I27384" t="b">
        <v>1</v>
      </c>
      <c r="J27384" t="b">
        <v>0</v>
      </c>
      <c r="K27384" t="inlineStr">
        <is>
          <t>India</t>
        </is>
      </c>
      <c r="L27384" t="inlineStr"/>
      <c r="M27384" t="inlineStr"/>
      <c r="N27384" t="inlineStr"/>
      <c r="O27384" t="inlineStr">
        <is>
          <t>Brillius</t>
        </is>
      </c>
      <c r="P27384" t="inlineStr">
        <is>
          <t>['scala', 'spark']</t>
        </is>
      </c>
      <c r="Q27384" t="inlineStr">
        <is>
          <t>{'libraries': ['spark'], 'programming': ['scala']}</t>
        </is>
      </c>
    </row>
    <row r="27385">
      <c r="A27385" t="inlineStr">
        <is>
          <t>Data Engineer</t>
        </is>
      </c>
      <c r="B27385" t="inlineStr">
        <is>
          <t>Data Engineer: Data Platforms</t>
        </is>
      </c>
      <c r="C27385" t="inlineStr">
        <is>
          <t>West Virginia</t>
        </is>
      </c>
      <c r="D27385" t="inlineStr">
        <is>
          <t>via Jora</t>
        </is>
      </c>
      <c r="E27385" t="inlineStr">
        <is>
          <t>Full-time</t>
        </is>
      </c>
      <c r="F27385" t="b">
        <v>0</v>
      </c>
      <c r="G27385" t="inlineStr">
        <is>
          <t>New York, United States</t>
        </is>
      </c>
      <c r="H27385" s="2" t="n">
        <v>45435.46317129629</v>
      </c>
      <c r="I27385" t="b">
        <v>1</v>
      </c>
      <c r="J27385" t="b">
        <v>0</v>
      </c>
      <c r="K27385" t="inlineStr">
        <is>
          <t>United States</t>
        </is>
      </c>
      <c r="L27385" t="inlineStr"/>
      <c r="M27385" t="inlineStr"/>
      <c r="N27385" t="inlineStr"/>
      <c r="O27385" t="inlineStr">
        <is>
          <t>(0891) IBM Solutions Delivery, Inc.</t>
        </is>
      </c>
      <c r="P27385" t="inlineStr"/>
      <c r="Q27385" t="inlineStr"/>
    </row>
    <row r="27386">
      <c r="A27386" t="inlineStr">
        <is>
          <t>Data Scientist</t>
        </is>
      </c>
      <c r="B27386" t="inlineStr">
        <is>
          <t>Data Scientist</t>
        </is>
      </c>
      <c r="C27386" t="inlineStr">
        <is>
          <t>Lisbon, Portugal</t>
        </is>
      </c>
      <c r="D27386" t="inlineStr">
        <is>
          <t>via LinkedIn</t>
        </is>
      </c>
      <c r="E27386" t="inlineStr">
        <is>
          <t>Full-time</t>
        </is>
      </c>
      <c r="F27386" t="b">
        <v>0</v>
      </c>
      <c r="G27386" t="inlineStr">
        <is>
          <t>Portugal</t>
        </is>
      </c>
      <c r="H27386" s="2" t="n">
        <v>45421.46978009259</v>
      </c>
      <c r="I27386" t="b">
        <v>0</v>
      </c>
      <c r="J27386" t="b">
        <v>0</v>
      </c>
      <c r="K27386" t="inlineStr">
        <is>
          <t>Portugal</t>
        </is>
      </c>
      <c r="L27386" t="inlineStr"/>
      <c r="M27386" t="inlineStr"/>
      <c r="N27386" t="inlineStr"/>
      <c r="O27386" t="inlineStr">
        <is>
          <t>DigiOutsource</t>
        </is>
      </c>
      <c r="P27386" t="inlineStr">
        <is>
          <t>['r', 'python', 'sql', 'nosql', 'azure', 'docker']</t>
        </is>
      </c>
      <c r="Q27386" t="inlineStr">
        <is>
          <t>{'cloud': ['azure'], 'other': ['docker'], 'programming': ['r', 'python', 'sql', 'nosql']}</t>
        </is>
      </c>
    </row>
    <row r="27387">
      <c r="A27387" t="inlineStr">
        <is>
          <t>Data Engineer</t>
        </is>
      </c>
      <c r="B27387" t="inlineStr">
        <is>
          <t>Technical Enablement Specialist, Field Engineering</t>
        </is>
      </c>
      <c r="C27387" t="inlineStr">
        <is>
          <t>Amsterdam, Netherlands</t>
        </is>
      </c>
      <c r="D27387" t="inlineStr">
        <is>
          <t>via Built In</t>
        </is>
      </c>
      <c r="E27387" t="inlineStr">
        <is>
          <t>Full-time</t>
        </is>
      </c>
      <c r="F27387" t="b">
        <v>0</v>
      </c>
      <c r="G27387" t="inlineStr">
        <is>
          <t>Netherlands</t>
        </is>
      </c>
      <c r="H27387" s="2" t="n">
        <v>45436.4730787037</v>
      </c>
      <c r="I27387" t="b">
        <v>1</v>
      </c>
      <c r="J27387" t="b">
        <v>0</v>
      </c>
      <c r="K27387" t="inlineStr">
        <is>
          <t>Netherlands</t>
        </is>
      </c>
      <c r="L27387" t="inlineStr"/>
      <c r="M27387" t="inlineStr"/>
      <c r="N27387" t="inlineStr"/>
      <c r="O27387" t="inlineStr">
        <is>
          <t>Databricks</t>
        </is>
      </c>
      <c r="P27387" t="inlineStr">
        <is>
          <t>['databricks', 'excel', 'unify']</t>
        </is>
      </c>
      <c r="Q27387" t="inlineStr">
        <is>
          <t>{'analyst_tools': ['excel'], 'cloud': ['databricks'], 'sync': ['unify']}</t>
        </is>
      </c>
    </row>
    <row r="27388">
      <c r="A27388" t="inlineStr">
        <is>
          <t>Cloud Engineer</t>
        </is>
      </c>
      <c r="B27388" t="inlineStr">
        <is>
          <t>Sales Engineering Manager, Google Cloud</t>
        </is>
      </c>
      <c r="C27388" t="inlineStr">
        <is>
          <t>Johannesburg, South Africa</t>
        </is>
      </c>
      <c r="D27388" t="inlineStr">
        <is>
          <t>via The Muse</t>
        </is>
      </c>
      <c r="E27388" t="inlineStr">
        <is>
          <t>Full-time</t>
        </is>
      </c>
      <c r="F27388" t="b">
        <v>0</v>
      </c>
      <c r="G27388" t="inlineStr">
        <is>
          <t>South Africa</t>
        </is>
      </c>
      <c r="H27388" s="2" t="n">
        <v>45420.48836805556</v>
      </c>
      <c r="I27388" t="b">
        <v>0</v>
      </c>
      <c r="J27388" t="b">
        <v>0</v>
      </c>
      <c r="K27388" t="inlineStr">
        <is>
          <t>South Africa</t>
        </is>
      </c>
      <c r="L27388" t="inlineStr"/>
      <c r="M27388" t="inlineStr"/>
      <c r="N27388" t="inlineStr"/>
      <c r="O27388" t="inlineStr">
        <is>
          <t>Google</t>
        </is>
      </c>
      <c r="P27388" t="inlineStr"/>
      <c r="Q27388" t="inlineStr"/>
    </row>
    <row r="27389">
      <c r="A27389" t="inlineStr">
        <is>
          <t>Senior Data Engineer</t>
        </is>
      </c>
      <c r="B27389" t="inlineStr">
        <is>
          <t>Senior Data Engineer (US Day Time (SL Night Time))</t>
        </is>
      </c>
      <c r="C27389" t="inlineStr">
        <is>
          <t>Battaramulla, Sri Lanka</t>
        </is>
      </c>
      <c r="D27389" t="inlineStr">
        <is>
          <t>via LinkedIn</t>
        </is>
      </c>
      <c r="E27389" t="inlineStr">
        <is>
          <t>Full-time</t>
        </is>
      </c>
      <c r="F27389" t="b">
        <v>0</v>
      </c>
      <c r="G27389" t="inlineStr">
        <is>
          <t>Sri Lanka</t>
        </is>
      </c>
      <c r="H27389" s="2" t="n">
        <v>45415.47949074074</v>
      </c>
      <c r="I27389" t="b">
        <v>0</v>
      </c>
      <c r="J27389" t="b">
        <v>0</v>
      </c>
      <c r="K27389" t="inlineStr">
        <is>
          <t>Sri Lanka</t>
        </is>
      </c>
      <c r="L27389" t="inlineStr"/>
      <c r="M27389" t="inlineStr"/>
      <c r="N27389" t="inlineStr"/>
      <c r="O27389" t="inlineStr">
        <is>
          <t>iLabs</t>
        </is>
      </c>
      <c r="P27389" t="inlineStr">
        <is>
          <t>['java', 'python', 'sql', 'nosql', 'aws', 'azure', 'kafka', 'hadoop', 'spark']</t>
        </is>
      </c>
      <c r="Q27389" t="inlineStr">
        <is>
          <t>{'cloud': ['aws', 'azure'], 'libraries': ['kafka', 'hadoop', 'spark'], 'programming': ['java', 'python', 'sql', 'nosql']}</t>
        </is>
      </c>
    </row>
    <row r="27390">
      <c r="A27390" t="inlineStr">
        <is>
          <t>Data Engineer</t>
        </is>
      </c>
      <c r="B27390" t="inlineStr">
        <is>
          <t>Data Engineer at Edgewell - Now Hiring</t>
        </is>
      </c>
      <c r="C27390" t="inlineStr">
        <is>
          <t>Bridgeport, CT</t>
        </is>
      </c>
      <c r="D27390" t="inlineStr">
        <is>
          <t>via Snagajob</t>
        </is>
      </c>
      <c r="E27390" t="inlineStr">
        <is>
          <t>Full-time and Part-time</t>
        </is>
      </c>
      <c r="F27390" t="b">
        <v>0</v>
      </c>
      <c r="G27390" t="inlineStr">
        <is>
          <t>Illinois, United States</t>
        </is>
      </c>
      <c r="H27390" s="2" t="n">
        <v>45438.95828703704</v>
      </c>
      <c r="I27390" t="b">
        <v>1</v>
      </c>
      <c r="J27390" t="b">
        <v>0</v>
      </c>
      <c r="K27390" t="inlineStr">
        <is>
          <t>United States</t>
        </is>
      </c>
      <c r="L27390" t="inlineStr">
        <is>
          <t>hour</t>
        </is>
      </c>
      <c r="M27390" t="inlineStr"/>
      <c r="N27390" t="n">
        <v>47.03999710083008</v>
      </c>
      <c r="O27390" t="inlineStr">
        <is>
          <t>Bridgeport, CT Area Jobs</t>
        </is>
      </c>
      <c r="P27390" t="inlineStr"/>
      <c r="Q27390" t="inlineStr"/>
    </row>
    <row r="27391">
      <c r="A27391" t="inlineStr">
        <is>
          <t>Data Analyst</t>
        </is>
      </c>
      <c r="B27391" t="inlineStr">
        <is>
          <t>Data Analyst</t>
        </is>
      </c>
      <c r="C27391" t="inlineStr">
        <is>
          <t>Anywhere</t>
        </is>
      </c>
      <c r="D27391" t="inlineStr">
        <is>
          <t>via LinkedIn</t>
        </is>
      </c>
      <c r="E27391" t="inlineStr">
        <is>
          <t>Full-time</t>
        </is>
      </c>
      <c r="F27391" t="b">
        <v>1</v>
      </c>
      <c r="G27391" t="inlineStr">
        <is>
          <t>California, United States</t>
        </is>
      </c>
      <c r="H27391" s="2" t="n">
        <v>45443.45890046296</v>
      </c>
      <c r="I27391" t="b">
        <v>1</v>
      </c>
      <c r="J27391" t="b">
        <v>0</v>
      </c>
      <c r="K27391" t="inlineStr">
        <is>
          <t>United States</t>
        </is>
      </c>
      <c r="L27391" t="inlineStr"/>
      <c r="M27391" t="inlineStr"/>
      <c r="N27391" t="inlineStr"/>
      <c r="O27391" t="inlineStr">
        <is>
          <t>Mainz Brady Group</t>
        </is>
      </c>
      <c r="P27391" t="inlineStr">
        <is>
          <t>['sql', 'excel', 'tableau', 'airtable']</t>
        </is>
      </c>
      <c r="Q27391" t="inlineStr">
        <is>
          <t>{'analyst_tools': ['excel', 'tableau'], 'async': ['airtable'], 'programming': ['sql']}</t>
        </is>
      </c>
    </row>
    <row r="27392">
      <c r="A27392" t="inlineStr">
        <is>
          <t>Data Scientist</t>
        </is>
      </c>
      <c r="B27392" t="inlineStr">
        <is>
          <t>Data Scientist, 10000 Sol peruano (Globalmente remoto...</t>
        </is>
      </c>
      <c r="C27392" t="inlineStr">
        <is>
          <t>Anywhere</t>
        </is>
      </c>
      <c r="D27392" t="inlineStr">
        <is>
          <t>via LinkedIn</t>
        </is>
      </c>
      <c r="E27392" t="inlineStr">
        <is>
          <t>Full-time</t>
        </is>
      </c>
      <c r="F27392" t="b">
        <v>1</v>
      </c>
      <c r="G27392" t="inlineStr">
        <is>
          <t>Texas, United States</t>
        </is>
      </c>
      <c r="H27392" s="2" t="n">
        <v>45429.46077546296</v>
      </c>
      <c r="I27392" t="b">
        <v>0</v>
      </c>
      <c r="J27392" t="b">
        <v>0</v>
      </c>
      <c r="K27392" t="inlineStr">
        <is>
          <t>United States</t>
        </is>
      </c>
      <c r="L27392" t="inlineStr"/>
      <c r="M27392" t="inlineStr"/>
      <c r="N27392" t="inlineStr"/>
      <c r="O27392" t="inlineStr">
        <is>
          <t>Listopro</t>
        </is>
      </c>
      <c r="P27392" t="inlineStr"/>
      <c r="Q27392" t="inlineStr"/>
    </row>
    <row r="27393">
      <c r="A27393" t="inlineStr">
        <is>
          <t>Business Analyst</t>
        </is>
      </c>
      <c r="B27393" t="inlineStr">
        <is>
          <t>Business Analyst - Data Integration</t>
        </is>
      </c>
      <c r="C27393" t="inlineStr">
        <is>
          <t>Glasgow, United Kingdom</t>
        </is>
      </c>
      <c r="D27393" t="inlineStr">
        <is>
          <t>via LinkedIn</t>
        </is>
      </c>
      <c r="E27393" t="inlineStr">
        <is>
          <t>Full-time</t>
        </is>
      </c>
      <c r="F27393" t="b">
        <v>0</v>
      </c>
      <c r="G27393" t="inlineStr">
        <is>
          <t>United Kingdom</t>
        </is>
      </c>
      <c r="H27393" s="2" t="n">
        <v>45428.46673611111</v>
      </c>
      <c r="I27393" t="b">
        <v>0</v>
      </c>
      <c r="J27393" t="b">
        <v>0</v>
      </c>
      <c r="K27393" t="inlineStr">
        <is>
          <t>United Kingdom</t>
        </is>
      </c>
      <c r="L27393" t="inlineStr"/>
      <c r="M27393" t="inlineStr"/>
      <c r="N27393" t="inlineStr"/>
      <c r="O27393" t="inlineStr">
        <is>
          <t>The Weir Group PLC</t>
        </is>
      </c>
      <c r="P27393" t="inlineStr">
        <is>
          <t>['excel']</t>
        </is>
      </c>
      <c r="Q27393" t="inlineStr">
        <is>
          <t>{'analyst_tools': ['excel']}</t>
        </is>
      </c>
    </row>
    <row r="27394">
      <c r="A27394" t="inlineStr">
        <is>
          <t>Data Scientist</t>
        </is>
      </c>
      <c r="B27394" t="inlineStr">
        <is>
          <t>Data Scientist Ii</t>
        </is>
      </c>
      <c r="C27394" t="inlineStr">
        <is>
          <t>Jakarta, Indonesia</t>
        </is>
      </c>
      <c r="D27394" t="inlineStr">
        <is>
          <t>via Trabajo.org</t>
        </is>
      </c>
      <c r="E27394" t="inlineStr">
        <is>
          <t>Full-time</t>
        </is>
      </c>
      <c r="F27394" t="b">
        <v>0</v>
      </c>
      <c r="G27394" t="inlineStr">
        <is>
          <t>Indonesia</t>
        </is>
      </c>
      <c r="H27394" s="2" t="n">
        <v>45413.47452546296</v>
      </c>
      <c r="I27394" t="b">
        <v>0</v>
      </c>
      <c r="J27394" t="b">
        <v>0</v>
      </c>
      <c r="K27394" t="inlineStr">
        <is>
          <t>Indonesia</t>
        </is>
      </c>
      <c r="L27394" t="inlineStr"/>
      <c r="M27394" t="inlineStr"/>
      <c r="N27394" t="inlineStr"/>
      <c r="O27394" t="inlineStr">
        <is>
          <t>AirAsia</t>
        </is>
      </c>
      <c r="P27394" t="inlineStr">
        <is>
          <t>['golang', 'python', 'tensorflow', 'pytorch', 'scikit-learn', 'git', 'jira', 'confluence']</t>
        </is>
      </c>
      <c r="Q27394" t="inlineStr">
        <is>
          <t>{'async': ['jira', 'confluence'], 'libraries': ['tensorflow', 'pytorch', 'scikit-learn'], 'other': ['git'], 'programming': ['golang', 'python']}</t>
        </is>
      </c>
    </row>
    <row r="27395">
      <c r="A27395" t="inlineStr">
        <is>
          <t>Data Engineer</t>
        </is>
      </c>
      <c r="B27395" t="inlineStr">
        <is>
          <t>Data Engineer (Python) a Milano</t>
        </is>
      </c>
      <c r="C27395" t="inlineStr">
        <is>
          <t>Milan, Metropolitan City of Milan, Italy</t>
        </is>
      </c>
      <c r="D27395" t="inlineStr">
        <is>
          <t>via CGM Consulting S.r.l.</t>
        </is>
      </c>
      <c r="E27395" t="inlineStr">
        <is>
          <t>Full-time</t>
        </is>
      </c>
      <c r="F27395" t="b">
        <v>0</v>
      </c>
      <c r="G27395" t="inlineStr">
        <is>
          <t>Italy</t>
        </is>
      </c>
      <c r="H27395" s="2" t="n">
        <v>45432.47538194444</v>
      </c>
      <c r="I27395" t="b">
        <v>0</v>
      </c>
      <c r="J27395" t="b">
        <v>0</v>
      </c>
      <c r="K27395" t="inlineStr">
        <is>
          <t>Italy</t>
        </is>
      </c>
      <c r="L27395" t="inlineStr"/>
      <c r="M27395" t="inlineStr"/>
      <c r="N27395" t="inlineStr"/>
      <c r="O27395" t="inlineStr">
        <is>
          <t>CGM Consulting S.r.l.</t>
        </is>
      </c>
      <c r="P27395" t="inlineStr">
        <is>
          <t>['python', 'sql', 'gcp', 'kafka', 'git', 'docker']</t>
        </is>
      </c>
      <c r="Q27395" t="inlineStr">
        <is>
          <t>{'cloud': ['gcp'], 'libraries': ['kafka'], 'other': ['git', 'docker'], 'programming': ['python', 'sql']}</t>
        </is>
      </c>
    </row>
    <row r="27396">
      <c r="A27396" t="inlineStr">
        <is>
          <t>Data Engineer</t>
        </is>
      </c>
      <c r="B27396" t="inlineStr">
        <is>
          <t>Data Engineer (5833 USD/Mes) [Remote]</t>
        </is>
      </c>
      <c r="C27396" t="inlineStr">
        <is>
          <t>Anywhere</t>
        </is>
      </c>
      <c r="D27396" t="inlineStr">
        <is>
          <t>via LinkedIn</t>
        </is>
      </c>
      <c r="E27396" t="inlineStr">
        <is>
          <t>Full-time</t>
        </is>
      </c>
      <c r="F27396" t="b">
        <v>1</v>
      </c>
      <c r="G27396" t="inlineStr">
        <is>
          <t>Argentina</t>
        </is>
      </c>
      <c r="H27396" s="2" t="n">
        <v>45427.47100694444</v>
      </c>
      <c r="I27396" t="b">
        <v>1</v>
      </c>
      <c r="J27396" t="b">
        <v>0</v>
      </c>
      <c r="K27396" t="inlineStr">
        <is>
          <t>Argentina</t>
        </is>
      </c>
      <c r="L27396" t="inlineStr"/>
      <c r="M27396" t="inlineStr"/>
      <c r="N27396" t="inlineStr"/>
      <c r="O27396" t="inlineStr">
        <is>
          <t>Listopro</t>
        </is>
      </c>
      <c r="P27396" t="inlineStr">
        <is>
          <t>['excel', 'confluence']</t>
        </is>
      </c>
      <c r="Q27396" t="inlineStr">
        <is>
          <t>{'analyst_tools': ['excel'], 'async': ['confluence']}</t>
        </is>
      </c>
    </row>
    <row r="27397">
      <c r="A27397" t="inlineStr">
        <is>
          <t>Business Analyst</t>
        </is>
      </c>
      <c r="B27397" t="inlineStr">
        <is>
          <t>Analyst-PV</t>
        </is>
      </c>
      <c r="C27397" t="inlineStr">
        <is>
          <t>Amravati, Maharashtra, India</t>
        </is>
      </c>
      <c r="D27397" t="inlineStr">
        <is>
          <t>via Talents Jobs</t>
        </is>
      </c>
      <c r="E27397" t="inlineStr">
        <is>
          <t>Full-time</t>
        </is>
      </c>
      <c r="F27397" t="b">
        <v>0</v>
      </c>
      <c r="G27397" t="inlineStr">
        <is>
          <t>India</t>
        </is>
      </c>
      <c r="H27397" s="2" t="n">
        <v>45416.46579861111</v>
      </c>
      <c r="I27397" t="b">
        <v>0</v>
      </c>
      <c r="J27397" t="b">
        <v>0</v>
      </c>
      <c r="K27397" t="inlineStr">
        <is>
          <t>India</t>
        </is>
      </c>
      <c r="L27397" t="inlineStr"/>
      <c r="M27397" t="inlineStr"/>
      <c r="N27397" t="inlineStr"/>
      <c r="O27397" t="inlineStr">
        <is>
          <t>Data Science and Analytics Helping Hand Recruitment</t>
        </is>
      </c>
      <c r="P27397" t="inlineStr"/>
      <c r="Q27397" t="inlineStr"/>
    </row>
    <row r="27398">
      <c r="A27398" t="inlineStr">
        <is>
          <t>Data Analyst</t>
        </is>
      </c>
      <c r="B27398" t="inlineStr">
        <is>
          <t>In-House Creative Agency Marketing Data Analyst</t>
        </is>
      </c>
      <c r="C27398" t="inlineStr">
        <is>
          <t>New York, NY</t>
        </is>
      </c>
      <c r="D27398" t="inlineStr">
        <is>
          <t>via LinkedIn</t>
        </is>
      </c>
      <c r="E27398" t="inlineStr">
        <is>
          <t>Full-time</t>
        </is>
      </c>
      <c r="F27398" t="b">
        <v>0</v>
      </c>
      <c r="G27398" t="inlineStr">
        <is>
          <t>New York, United States</t>
        </is>
      </c>
      <c r="H27398" s="2" t="n">
        <v>45443.45837962963</v>
      </c>
      <c r="I27398" t="b">
        <v>0</v>
      </c>
      <c r="J27398" t="b">
        <v>1</v>
      </c>
      <c r="K27398" t="inlineStr">
        <is>
          <t>United States</t>
        </is>
      </c>
      <c r="L27398" t="inlineStr"/>
      <c r="M27398" t="inlineStr"/>
      <c r="N27398" t="inlineStr"/>
      <c r="O27398" t="inlineStr">
        <is>
          <t>Citi</t>
        </is>
      </c>
      <c r="P27398" t="inlineStr">
        <is>
          <t>['excel', 'word', 'powerpoint', 'tableau']</t>
        </is>
      </c>
      <c r="Q27398" t="inlineStr">
        <is>
          <t>{'analyst_tools': ['excel', 'word', 'powerpoint', 'tableau']}</t>
        </is>
      </c>
    </row>
    <row r="27399">
      <c r="A27399" t="inlineStr">
        <is>
          <t>Data Scientist</t>
        </is>
      </c>
      <c r="B27399" t="inlineStr">
        <is>
          <t>Data Visualization Engineer 2</t>
        </is>
      </c>
      <c r="C27399" t="inlineStr">
        <is>
          <t>Tamil Nadu, India</t>
        </is>
      </c>
      <c r="D27399" t="inlineStr">
        <is>
          <t>via Indeed</t>
        </is>
      </c>
      <c r="E27399" t="inlineStr">
        <is>
          <t>Full-time</t>
        </is>
      </c>
      <c r="F27399" t="b">
        <v>0</v>
      </c>
      <c r="G27399" t="inlineStr">
        <is>
          <t>India</t>
        </is>
      </c>
      <c r="H27399" s="2" t="n">
        <v>45420.46866898148</v>
      </c>
      <c r="I27399" t="b">
        <v>0</v>
      </c>
      <c r="J27399" t="b">
        <v>0</v>
      </c>
      <c r="K27399" t="inlineStr">
        <is>
          <t>India</t>
        </is>
      </c>
      <c r="L27399" t="inlineStr"/>
      <c r="M27399" t="inlineStr"/>
      <c r="N27399" t="inlineStr"/>
      <c r="O27399" t="inlineStr">
        <is>
          <t>Comcast Corporation</t>
        </is>
      </c>
      <c r="P27399" t="inlineStr">
        <is>
          <t>['databricks', 'aws', 'redshift', 'kubernetes']</t>
        </is>
      </c>
      <c r="Q27399" t="inlineStr">
        <is>
          <t>{'cloud': ['databricks', 'aws', 'redshift'], 'other': ['kubernetes']}</t>
        </is>
      </c>
    </row>
    <row r="27400">
      <c r="A27400" t="inlineStr">
        <is>
          <t>Senior Data Scientist</t>
        </is>
      </c>
      <c r="B27400" t="inlineStr">
        <is>
          <t>Senior Data Scientist (Recommender Systems)</t>
        </is>
      </c>
      <c r="C27400" t="inlineStr">
        <is>
          <t>United Kingdom</t>
        </is>
      </c>
      <c r="D27400" t="inlineStr">
        <is>
          <t>via LinkedIn</t>
        </is>
      </c>
      <c r="E27400" t="inlineStr">
        <is>
          <t>Full-time</t>
        </is>
      </c>
      <c r="F27400" t="b">
        <v>0</v>
      </c>
      <c r="G27400" t="inlineStr">
        <is>
          <t>United Kingdom</t>
        </is>
      </c>
      <c r="H27400" s="2" t="n">
        <v>45432.46752314815</v>
      </c>
      <c r="I27400" t="b">
        <v>0</v>
      </c>
      <c r="J27400" t="b">
        <v>0</v>
      </c>
      <c r="K27400" t="inlineStr">
        <is>
          <t>United Kingdom</t>
        </is>
      </c>
      <c r="L27400" t="inlineStr"/>
      <c r="M27400" t="inlineStr"/>
      <c r="N27400" t="inlineStr"/>
      <c r="O27400" t="inlineStr">
        <is>
          <t>Xcede</t>
        </is>
      </c>
      <c r="P27400" t="inlineStr"/>
      <c r="Q27400" t="inlineStr"/>
    </row>
    <row r="27401">
      <c r="A27401" t="inlineStr">
        <is>
          <t>Data Scientist</t>
        </is>
      </c>
      <c r="B27401" t="inlineStr">
        <is>
          <t>Data Scientist</t>
        </is>
      </c>
      <c r="C27401" t="inlineStr">
        <is>
          <t>Czechia</t>
        </is>
      </c>
      <c r="D27401" t="inlineStr">
        <is>
          <t>via Jooble</t>
        </is>
      </c>
      <c r="E27401" t="inlineStr">
        <is>
          <t>Full-time</t>
        </is>
      </c>
      <c r="F27401" t="b">
        <v>0</v>
      </c>
      <c r="G27401" t="inlineStr">
        <is>
          <t>Czechia</t>
        </is>
      </c>
      <c r="H27401" s="2" t="n">
        <v>45442.48668981482</v>
      </c>
      <c r="I27401" t="b">
        <v>0</v>
      </c>
      <c r="J27401" t="b">
        <v>0</v>
      </c>
      <c r="K27401" t="inlineStr">
        <is>
          <t>Czechia</t>
        </is>
      </c>
      <c r="L27401" t="inlineStr"/>
      <c r="M27401" t="inlineStr"/>
      <c r="N27401" t="inlineStr"/>
      <c r="O27401" t="inlineStr">
        <is>
          <t>confidential</t>
        </is>
      </c>
      <c r="P27401" t="inlineStr"/>
      <c r="Q27401" t="inlineStr"/>
    </row>
    <row r="27402">
      <c r="A27402" t="inlineStr">
        <is>
          <t>Data Engineer</t>
        </is>
      </c>
      <c r="B27402" t="inlineStr">
        <is>
          <t>Data Engineer (6000 USD/Mes)</t>
        </is>
      </c>
      <c r="C27402" t="inlineStr">
        <is>
          <t>Anywhere</t>
        </is>
      </c>
      <c r="D27402" t="inlineStr">
        <is>
          <t>via LinkedIn</t>
        </is>
      </c>
      <c r="E27402" t="inlineStr">
        <is>
          <t>Full-time</t>
        </is>
      </c>
      <c r="F27402" t="b">
        <v>1</v>
      </c>
      <c r="G27402" t="inlineStr">
        <is>
          <t>Mexico</t>
        </is>
      </c>
      <c r="H27402" s="2" t="n">
        <v>45430.46856481482</v>
      </c>
      <c r="I27402" t="b">
        <v>1</v>
      </c>
      <c r="J27402" t="b">
        <v>0</v>
      </c>
      <c r="K27402" t="inlineStr">
        <is>
          <t>Mexico</t>
        </is>
      </c>
      <c r="L27402" t="inlineStr"/>
      <c r="M27402" t="inlineStr"/>
      <c r="N27402" t="inlineStr"/>
      <c r="O27402" t="inlineStr">
        <is>
          <t>Listopro</t>
        </is>
      </c>
      <c r="P27402" t="inlineStr">
        <is>
          <t>['sql', 'databricks', 'aws', 'airflow', 'power bi']</t>
        </is>
      </c>
      <c r="Q27402" t="inlineStr">
        <is>
          <t>{'analyst_tools': ['power bi'], 'cloud': ['databricks', 'aws'], 'libraries': ['airflow'], 'programming': ['sql']}</t>
        </is>
      </c>
    </row>
    <row r="27403">
      <c r="A27403" t="inlineStr">
        <is>
          <t>Machine Learning Engineer</t>
        </is>
      </c>
      <c r="B27403" t="inlineStr">
        <is>
          <t>Machine Learning Scientist/Engineer</t>
        </is>
      </c>
      <c r="C27403" t="inlineStr">
        <is>
          <t>Utrecht, Netherlands</t>
        </is>
      </c>
      <c r="D27403" t="inlineStr">
        <is>
          <t>via Pauwels Consulting</t>
        </is>
      </c>
      <c r="E27403" t="inlineStr">
        <is>
          <t>Full-time</t>
        </is>
      </c>
      <c r="F27403" t="b">
        <v>0</v>
      </c>
      <c r="G27403" t="inlineStr">
        <is>
          <t>Netherlands</t>
        </is>
      </c>
      <c r="H27403" s="2" t="n">
        <v>45426.48163194444</v>
      </c>
      <c r="I27403" t="b">
        <v>0</v>
      </c>
      <c r="J27403" t="b">
        <v>0</v>
      </c>
      <c r="K27403" t="inlineStr">
        <is>
          <t>Netherlands</t>
        </is>
      </c>
      <c r="L27403" t="inlineStr"/>
      <c r="M27403" t="inlineStr"/>
      <c r="N27403" t="inlineStr"/>
      <c r="O27403" t="inlineStr">
        <is>
          <t>Pauwels Consulting</t>
        </is>
      </c>
      <c r="P27403" t="inlineStr">
        <is>
          <t>['python', 'azure', 'pytorch', 'keras']</t>
        </is>
      </c>
      <c r="Q27403" t="inlineStr">
        <is>
          <t>{'cloud': ['azure'], 'libraries': ['pytorch', 'keras'], 'programming': ['python']}</t>
        </is>
      </c>
    </row>
    <row r="27404">
      <c r="A27404" t="inlineStr">
        <is>
          <t>Data Analyst</t>
        </is>
      </c>
      <c r="B27404" t="inlineStr">
        <is>
          <t>Clinical Data Insights Analyst (Medior)</t>
        </is>
      </c>
      <c r="C27404" t="inlineStr">
        <is>
          <t>Ottignies-Louvain-la-Neuve, Belgium</t>
        </is>
      </c>
      <c r="D27404" t="inlineStr">
        <is>
          <t>via LinkedIn</t>
        </is>
      </c>
      <c r="E27404" t="inlineStr">
        <is>
          <t>Full-time</t>
        </is>
      </c>
      <c r="F27404" t="b">
        <v>0</v>
      </c>
      <c r="G27404" t="inlineStr">
        <is>
          <t>Belgium</t>
        </is>
      </c>
      <c r="H27404" s="2" t="n">
        <v>45434.48496527778</v>
      </c>
      <c r="I27404" t="b">
        <v>0</v>
      </c>
      <c r="J27404" t="b">
        <v>0</v>
      </c>
      <c r="K27404" t="inlineStr">
        <is>
          <t>Belgium</t>
        </is>
      </c>
      <c r="L27404" t="inlineStr"/>
      <c r="M27404" t="inlineStr"/>
      <c r="N27404" t="inlineStr"/>
      <c r="O27404" t="inlineStr">
        <is>
          <t>CluePoints</t>
        </is>
      </c>
      <c r="P27404" t="inlineStr">
        <is>
          <t>['sas', 'sas', 'r', 'python', 'sql', 'tableau', 'qlik']</t>
        </is>
      </c>
      <c r="Q27404" t="inlineStr">
        <is>
          <t>{'analyst_tools': ['sas', 'tableau', 'qlik'], 'programming': ['sas', 'r', 'python', 'sql']}</t>
        </is>
      </c>
    </row>
    <row r="27405">
      <c r="A27405" t="inlineStr">
        <is>
          <t>Data Analyst</t>
        </is>
      </c>
      <c r="B27405" t="inlineStr">
        <is>
          <t>Data Analyst(Qlik Sense)</t>
        </is>
      </c>
      <c r="C27405" t="inlineStr">
        <is>
          <t>United Kingdom</t>
        </is>
      </c>
      <c r="D27405" t="inlineStr">
        <is>
          <t>via LinkedIn</t>
        </is>
      </c>
      <c r="E27405" t="inlineStr">
        <is>
          <t>Contractor</t>
        </is>
      </c>
      <c r="F27405" t="b">
        <v>0</v>
      </c>
      <c r="G27405" t="inlineStr">
        <is>
          <t>United Kingdom</t>
        </is>
      </c>
      <c r="H27405" s="2" t="n">
        <v>45432.46716435185</v>
      </c>
      <c r="I27405" t="b">
        <v>1</v>
      </c>
      <c r="J27405" t="b">
        <v>0</v>
      </c>
      <c r="K27405" t="inlineStr">
        <is>
          <t>United Kingdom</t>
        </is>
      </c>
      <c r="L27405" t="inlineStr"/>
      <c r="M27405" t="inlineStr"/>
      <c r="N27405" t="inlineStr"/>
      <c r="O27405" t="inlineStr">
        <is>
          <t>Response Informatics</t>
        </is>
      </c>
      <c r="P27405" t="inlineStr">
        <is>
          <t>['sql', 'python', 'gcp', 'bigquery', 'oracle', 'qlik']</t>
        </is>
      </c>
      <c r="Q27405" t="inlineStr">
        <is>
          <t>{'analyst_tools': ['qlik'], 'cloud': ['gcp', 'bigquery', 'oracle'], 'programming': ['sql', 'python']}</t>
        </is>
      </c>
    </row>
    <row r="27406">
      <c r="A27406" t="inlineStr">
        <is>
          <t>Data Scientist</t>
        </is>
      </c>
      <c r="B27406" t="inlineStr">
        <is>
          <t>Data Scientist - IA generativa</t>
        </is>
      </c>
      <c r="C27406" t="inlineStr">
        <is>
          <t>Anywhere</t>
        </is>
      </c>
      <c r="D27406" t="inlineStr">
        <is>
          <t>via LinkedIn</t>
        </is>
      </c>
      <c r="E27406" t="inlineStr">
        <is>
          <t>Full-time</t>
        </is>
      </c>
      <c r="F27406" t="b">
        <v>1</v>
      </c>
      <c r="G27406" t="inlineStr">
        <is>
          <t>Spain</t>
        </is>
      </c>
      <c r="H27406" s="2" t="n">
        <v>45422.47872685185</v>
      </c>
      <c r="I27406" t="b">
        <v>0</v>
      </c>
      <c r="J27406" t="b">
        <v>0</v>
      </c>
      <c r="K27406" t="inlineStr">
        <is>
          <t>Spain</t>
        </is>
      </c>
      <c r="L27406" t="inlineStr"/>
      <c r="M27406" t="inlineStr"/>
      <c r="N27406" t="inlineStr"/>
      <c r="O27406" t="inlineStr">
        <is>
          <t>QUANT AI Lab</t>
        </is>
      </c>
      <c r="P27406" t="inlineStr">
        <is>
          <t>['python', 'sql', 'azure']</t>
        </is>
      </c>
      <c r="Q27406" t="inlineStr">
        <is>
          <t>{'cloud': ['azure'], 'programming': ['python', 'sql']}</t>
        </is>
      </c>
    </row>
    <row r="27407">
      <c r="A27407" t="inlineStr">
        <is>
          <t>Data Engineer</t>
        </is>
      </c>
      <c r="B27407" t="inlineStr">
        <is>
          <t>Data Engineer (6000 USD/Mes) [Remote]</t>
        </is>
      </c>
      <c r="C27407" t="inlineStr">
        <is>
          <t>Anywhere</t>
        </is>
      </c>
      <c r="D27407" t="inlineStr">
        <is>
          <t>via LinkedIn</t>
        </is>
      </c>
      <c r="E27407" t="inlineStr">
        <is>
          <t>Full-time</t>
        </is>
      </c>
      <c r="F27407" t="b">
        <v>1</v>
      </c>
      <c r="G27407" t="inlineStr">
        <is>
          <t>Mexico</t>
        </is>
      </c>
      <c r="H27407" s="2" t="n">
        <v>45420.47079861111</v>
      </c>
      <c r="I27407" t="b">
        <v>1</v>
      </c>
      <c r="J27407" t="b">
        <v>0</v>
      </c>
      <c r="K27407" t="inlineStr">
        <is>
          <t>Mexico</t>
        </is>
      </c>
      <c r="L27407" t="inlineStr"/>
      <c r="M27407" t="inlineStr"/>
      <c r="N27407" t="inlineStr"/>
      <c r="O27407" t="inlineStr">
        <is>
          <t>Listopro</t>
        </is>
      </c>
      <c r="P27407" t="inlineStr">
        <is>
          <t>['sql', 'databricks', 'aws', 'airflow', 'power bi']</t>
        </is>
      </c>
      <c r="Q27407" t="inlineStr">
        <is>
          <t>{'analyst_tools': ['power bi'], 'cloud': ['databricks', 'aws'], 'libraries': ['airflow'], 'programming': ['sql']}</t>
        </is>
      </c>
    </row>
    <row r="27408">
      <c r="A27408" t="inlineStr">
        <is>
          <t>Machine Learning Engineer</t>
        </is>
      </c>
      <c r="B27408" t="inlineStr">
        <is>
          <t>Machine Learning Engineer</t>
        </is>
      </c>
      <c r="C27408" t="inlineStr">
        <is>
          <t>India</t>
        </is>
      </c>
      <c r="D27408" t="inlineStr">
        <is>
          <t>via Careers At Coursera</t>
        </is>
      </c>
      <c r="E27408" t="inlineStr">
        <is>
          <t>Full-time</t>
        </is>
      </c>
      <c r="F27408" t="b">
        <v>0</v>
      </c>
      <c r="G27408" t="inlineStr">
        <is>
          <t>India</t>
        </is>
      </c>
      <c r="H27408" s="2" t="n">
        <v>45441.46990740741</v>
      </c>
      <c r="I27408" t="b">
        <v>0</v>
      </c>
      <c r="J27408" t="b">
        <v>0</v>
      </c>
      <c r="K27408" t="inlineStr">
        <is>
          <t>India</t>
        </is>
      </c>
      <c r="L27408" t="inlineStr"/>
      <c r="M27408" t="inlineStr"/>
      <c r="N27408" t="inlineStr"/>
      <c r="O27408" t="inlineStr">
        <is>
          <t>Coursera</t>
        </is>
      </c>
      <c r="P27408" t="inlineStr">
        <is>
          <t>['java', 'python', 'c++', 'c#', 'databricks', 'aws', 'spark', 'airflow', 'scikit-learn', 'tensorflow', 'pytorch', 'hugging face', 'gdpr', 'docker']</t>
        </is>
      </c>
      <c r="Q27408" t="inlineStr">
        <is>
          <t>{'cloud': ['databricks', 'aws'], 'libraries': ['spark', 'airflow', 'scikit-learn', 'tensorflow', 'pytorch', 'hugging face', 'gdpr'], 'other': ['docker'], 'programming': ['java', 'python', 'c++', 'c#']}</t>
        </is>
      </c>
    </row>
    <row r="27409">
      <c r="A27409" t="inlineStr">
        <is>
          <t>Data Analyst</t>
        </is>
      </c>
      <c r="B27409" t="inlineStr">
        <is>
          <t>Product Data Analyst</t>
        </is>
      </c>
      <c r="C27409" t="inlineStr">
        <is>
          <t>Anywhere</t>
        </is>
      </c>
      <c r="D27409" t="inlineStr">
        <is>
          <t>via LinkedIn</t>
        </is>
      </c>
      <c r="E27409" t="inlineStr">
        <is>
          <t>Full-time</t>
        </is>
      </c>
      <c r="F27409" t="b">
        <v>1</v>
      </c>
      <c r="G27409" t="inlineStr">
        <is>
          <t>Spain</t>
        </is>
      </c>
      <c r="H27409" s="2" t="n">
        <v>45434.47452546296</v>
      </c>
      <c r="I27409" t="b">
        <v>1</v>
      </c>
      <c r="J27409" t="b">
        <v>0</v>
      </c>
      <c r="K27409" t="inlineStr">
        <is>
          <t>Spain</t>
        </is>
      </c>
      <c r="L27409" t="inlineStr"/>
      <c r="M27409" t="inlineStr"/>
      <c r="N27409" t="inlineStr"/>
      <c r="O27409" t="inlineStr">
        <is>
          <t>LIFULL Connect</t>
        </is>
      </c>
      <c r="P27409" t="inlineStr">
        <is>
          <t>['sql', 'mysql', 'redshift', 'airflow', 'flow']</t>
        </is>
      </c>
      <c r="Q27409" t="inlineStr">
        <is>
          <t>{'cloud': ['redshift'], 'databases': ['mysql'], 'libraries': ['airflow'], 'other': ['flow'], 'programming': ['sql']}</t>
        </is>
      </c>
    </row>
    <row r="27410">
      <c r="A27410" t="inlineStr">
        <is>
          <t>Data Engineer</t>
        </is>
      </c>
      <c r="B27410" t="inlineStr">
        <is>
          <t>Mid Data Engineer (3733 USD/Mes) [Remote]</t>
        </is>
      </c>
      <c r="C27410" t="inlineStr">
        <is>
          <t>Anywhere</t>
        </is>
      </c>
      <c r="D27410" t="inlineStr">
        <is>
          <t>via LinkedIn</t>
        </is>
      </c>
      <c r="E27410" t="inlineStr">
        <is>
          <t>Full-time</t>
        </is>
      </c>
      <c r="F27410" t="b">
        <v>1</v>
      </c>
      <c r="G27410" t="inlineStr">
        <is>
          <t>Mexico</t>
        </is>
      </c>
      <c r="H27410" s="2" t="n">
        <v>45424.48206018518</v>
      </c>
      <c r="I27410" t="b">
        <v>1</v>
      </c>
      <c r="J27410" t="b">
        <v>0</v>
      </c>
      <c r="K27410" t="inlineStr">
        <is>
          <t>Mexico</t>
        </is>
      </c>
      <c r="L27410" t="inlineStr"/>
      <c r="M27410" t="inlineStr"/>
      <c r="N27410" t="inlineStr"/>
      <c r="O27410" t="inlineStr">
        <is>
          <t>Listopro</t>
        </is>
      </c>
      <c r="P27410" t="inlineStr">
        <is>
          <t>['python', 'sql', 'airflow', 'flow']</t>
        </is>
      </c>
      <c r="Q27410" t="inlineStr">
        <is>
          <t>{'libraries': ['airflow'], 'other': ['flow'], 'programming': ['python', 'sql']}</t>
        </is>
      </c>
    </row>
    <row r="27411">
      <c r="A27411" t="inlineStr">
        <is>
          <t>Data Scientist</t>
        </is>
      </c>
      <c r="B27411" t="inlineStr">
        <is>
          <t>Head of Statistics and Data Science team</t>
        </is>
      </c>
      <c r="C27411" t="inlineStr">
        <is>
          <t>Leeds, UK</t>
        </is>
      </c>
      <c r="D27411" t="inlineStr">
        <is>
          <t>via Rest Less</t>
        </is>
      </c>
      <c r="E27411" t="inlineStr">
        <is>
          <t>Full-time</t>
        </is>
      </c>
      <c r="F27411" t="b">
        <v>0</v>
      </c>
      <c r="G27411" t="inlineStr">
        <is>
          <t>United Kingdom</t>
        </is>
      </c>
      <c r="H27411" s="2" t="n">
        <v>45421.47028935186</v>
      </c>
      <c r="I27411" t="b">
        <v>0</v>
      </c>
      <c r="J27411" t="b">
        <v>0</v>
      </c>
      <c r="K27411" t="inlineStr">
        <is>
          <t>United Kingdom</t>
        </is>
      </c>
      <c r="L27411" t="inlineStr"/>
      <c r="M27411" t="inlineStr"/>
      <c r="N27411" t="inlineStr"/>
      <c r="O27411" t="inlineStr">
        <is>
          <t>Civil Service</t>
        </is>
      </c>
      <c r="P27411" t="inlineStr"/>
      <c r="Q27411" t="inlineStr"/>
    </row>
    <row r="27412">
      <c r="A27412" t="inlineStr">
        <is>
          <t>Senior Data Analyst</t>
        </is>
      </c>
      <c r="B27412" t="inlineStr">
        <is>
          <t>Senior Data Analyst</t>
        </is>
      </c>
      <c r="C27412" t="inlineStr">
        <is>
          <t>Mandaluyong, Metro Manila, Philippines</t>
        </is>
      </c>
      <c r="D27412" t="inlineStr">
        <is>
          <t>via Indeed</t>
        </is>
      </c>
      <c r="E27412" t="inlineStr">
        <is>
          <t>Full-time</t>
        </is>
      </c>
      <c r="F27412" t="b">
        <v>0</v>
      </c>
      <c r="G27412" t="inlineStr">
        <is>
          <t>Philippines</t>
        </is>
      </c>
      <c r="H27412" s="2" t="n">
        <v>45414.47049768519</v>
      </c>
      <c r="I27412" t="b">
        <v>0</v>
      </c>
      <c r="J27412" t="b">
        <v>0</v>
      </c>
      <c r="K27412" t="inlineStr">
        <is>
          <t>Philippines</t>
        </is>
      </c>
      <c r="L27412" t="inlineStr"/>
      <c r="M27412" t="inlineStr"/>
      <c r="N27412" t="inlineStr"/>
      <c r="O27412" t="inlineStr">
        <is>
          <t>ERNI</t>
        </is>
      </c>
      <c r="P27412" t="inlineStr">
        <is>
          <t>['python', 'r', 'sql', 'aws', 'azure', 'pandas', 'numpy', 'scikit-learn', 'tensorflow', 'pytorch', 'matplotlib', 'seaborn', 'hadoop', 'spark', 'tableau']</t>
        </is>
      </c>
      <c r="Q27412" t="inlineStr">
        <is>
          <t>{'analyst_tools': ['tableau'], 'cloud': ['aws', 'azure'], 'libraries': ['pandas', 'numpy', 'scikit-learn', 'tensorflow', 'pytorch', 'matplotlib', 'seaborn', 'hadoop', 'spark'], 'programming': ['python', 'r', 'sql']}</t>
        </is>
      </c>
    </row>
    <row r="27413">
      <c r="A27413" t="inlineStr">
        <is>
          <t>Business Analyst</t>
        </is>
      </c>
      <c r="B27413" t="inlineStr">
        <is>
          <t>Commercial Analyst</t>
        </is>
      </c>
      <c r="C27413" t="inlineStr">
        <is>
          <t>Cairo, Egypt</t>
        </is>
      </c>
      <c r="D27413" t="inlineStr">
        <is>
          <t>via Indeed</t>
        </is>
      </c>
      <c r="E27413" t="inlineStr">
        <is>
          <t>Full-time</t>
        </is>
      </c>
      <c r="F27413" t="b">
        <v>0</v>
      </c>
      <c r="G27413" t="inlineStr">
        <is>
          <t>Egypt</t>
        </is>
      </c>
      <c r="H27413" s="2" t="n">
        <v>45441.48533564815</v>
      </c>
      <c r="I27413" t="b">
        <v>1</v>
      </c>
      <c r="J27413" t="b">
        <v>0</v>
      </c>
      <c r="K27413" t="inlineStr">
        <is>
          <t>Egypt</t>
        </is>
      </c>
      <c r="L27413" t="inlineStr"/>
      <c r="M27413" t="inlineStr"/>
      <c r="N27413" t="inlineStr"/>
      <c r="O27413" t="inlineStr">
        <is>
          <t>Confidential</t>
        </is>
      </c>
      <c r="P27413" t="inlineStr"/>
      <c r="Q27413" t="inlineStr"/>
    </row>
    <row r="27414">
      <c r="A27414" t="inlineStr">
        <is>
          <t>Data Engineer</t>
        </is>
      </c>
      <c r="B27414" t="inlineStr">
        <is>
          <t>Data Engineer</t>
        </is>
      </c>
      <c r="C27414" t="inlineStr">
        <is>
          <t>Wimborne, UK</t>
        </is>
      </c>
      <c r="D27414" t="inlineStr">
        <is>
          <t>via CV-Library</t>
        </is>
      </c>
      <c r="E27414" t="inlineStr">
        <is>
          <t>Full-time</t>
        </is>
      </c>
      <c r="F27414" t="b">
        <v>0</v>
      </c>
      <c r="G27414" t="inlineStr">
        <is>
          <t>United Kingdom</t>
        </is>
      </c>
      <c r="H27414" s="2" t="n">
        <v>45420.47039351852</v>
      </c>
      <c r="I27414" t="b">
        <v>1</v>
      </c>
      <c r="J27414" t="b">
        <v>0</v>
      </c>
      <c r="K27414" t="inlineStr">
        <is>
          <t>United Kingdom</t>
        </is>
      </c>
      <c r="L27414" t="inlineStr"/>
      <c r="M27414" t="inlineStr"/>
      <c r="N27414" t="inlineStr"/>
      <c r="O27414" t="inlineStr">
        <is>
          <t>Ultimate Banking</t>
        </is>
      </c>
      <c r="P27414" t="inlineStr">
        <is>
          <t>['sql', 't-sql', 'sql server', 'oracle', 'tableau', 'power bi', 'ssis']</t>
        </is>
      </c>
      <c r="Q27414" t="inlineStr">
        <is>
          <t>{'analyst_tools': ['tableau', 'power bi', 'ssis'], 'cloud': ['oracle'], 'databases': ['sql server'], 'programming': ['sql', 't-sql']}</t>
        </is>
      </c>
    </row>
    <row r="27415">
      <c r="A27415" t="inlineStr">
        <is>
          <t>Business Analyst</t>
        </is>
      </c>
      <c r="B27415" t="inlineStr">
        <is>
          <t>SQL BI Analyst</t>
        </is>
      </c>
      <c r="C27415" t="inlineStr">
        <is>
          <t>Maharashtra, India</t>
        </is>
      </c>
      <c r="D27415" t="inlineStr">
        <is>
          <t>via Indeed</t>
        </is>
      </c>
      <c r="E27415" t="inlineStr">
        <is>
          <t>Full-time</t>
        </is>
      </c>
      <c r="F27415" t="b">
        <v>0</v>
      </c>
      <c r="G27415" t="inlineStr">
        <is>
          <t>India</t>
        </is>
      </c>
      <c r="H27415" s="2" t="n">
        <v>45429.46672453704</v>
      </c>
      <c r="I27415" t="b">
        <v>1</v>
      </c>
      <c r="J27415" t="b">
        <v>0</v>
      </c>
      <c r="K27415" t="inlineStr">
        <is>
          <t>India</t>
        </is>
      </c>
      <c r="L27415" t="inlineStr"/>
      <c r="M27415" t="inlineStr"/>
      <c r="N27415" t="inlineStr"/>
      <c r="O27415" t="inlineStr">
        <is>
          <t>iSHR</t>
        </is>
      </c>
      <c r="P27415" t="inlineStr">
        <is>
          <t>['sql']</t>
        </is>
      </c>
      <c r="Q27415" t="inlineStr">
        <is>
          <t>{'programming': ['sql']}</t>
        </is>
      </c>
    </row>
    <row r="27416">
      <c r="A27416" t="inlineStr">
        <is>
          <t>Data Engineer</t>
        </is>
      </c>
      <c r="B27416" t="inlineStr">
        <is>
          <t>Data Engineer  StoneX Poland</t>
        </is>
      </c>
      <c r="C27416" t="inlineStr">
        <is>
          <t>Kraków, Poland</t>
        </is>
      </c>
      <c r="D27416" t="inlineStr">
        <is>
          <t>via Adzuna.pl</t>
        </is>
      </c>
      <c r="E27416" t="inlineStr">
        <is>
          <t>Full-time</t>
        </is>
      </c>
      <c r="F27416" t="b">
        <v>0</v>
      </c>
      <c r="G27416" t="inlineStr">
        <is>
          <t>Poland</t>
        </is>
      </c>
      <c r="H27416" s="2" t="n">
        <v>45432.4656712963</v>
      </c>
      <c r="I27416" t="b">
        <v>0</v>
      </c>
      <c r="J27416" t="b">
        <v>0</v>
      </c>
      <c r="K27416" t="inlineStr">
        <is>
          <t>Poland</t>
        </is>
      </c>
      <c r="L27416" t="inlineStr"/>
      <c r="M27416" t="inlineStr"/>
      <c r="N27416" t="inlineStr"/>
      <c r="O27416" t="inlineStr">
        <is>
          <t>StoneX Poland</t>
        </is>
      </c>
      <c r="P27416" t="inlineStr">
        <is>
          <t>['python', 'sql', 'redis', 'databricks', 'confluence']</t>
        </is>
      </c>
      <c r="Q27416" t="inlineStr">
        <is>
          <t>{'async': ['confluence'], 'cloud': ['databricks'], 'databases': ['redis'], 'programming': ['python', 'sql']}</t>
        </is>
      </c>
    </row>
    <row r="27417">
      <c r="A27417" t="inlineStr">
        <is>
          <t>Senior Data Engineer</t>
        </is>
      </c>
      <c r="B27417" t="inlineStr">
        <is>
          <t>Senior Data Engineer, EMEA</t>
        </is>
      </c>
      <c r="C27417" t="inlineStr">
        <is>
          <t>Bristol, United Kingdom</t>
        </is>
      </c>
      <c r="D27417" t="inlineStr">
        <is>
          <t>via EWorker</t>
        </is>
      </c>
      <c r="E27417" t="inlineStr">
        <is>
          <t>Full-time</t>
        </is>
      </c>
      <c r="F27417" t="b">
        <v>0</v>
      </c>
      <c r="G27417" t="inlineStr">
        <is>
          <t>United Kingdom</t>
        </is>
      </c>
      <c r="H27417" s="2" t="n">
        <v>45437.48143518518</v>
      </c>
      <c r="I27417" t="b">
        <v>1</v>
      </c>
      <c r="J27417" t="b">
        <v>0</v>
      </c>
      <c r="K27417" t="inlineStr">
        <is>
          <t>United Kingdom</t>
        </is>
      </c>
      <c r="L27417" t="inlineStr"/>
      <c r="M27417" t="inlineStr"/>
      <c r="N27417" t="inlineStr"/>
      <c r="O27417" t="inlineStr">
        <is>
          <t>BCW</t>
        </is>
      </c>
      <c r="P27417" t="inlineStr">
        <is>
          <t>['python', 'java', 'r', 'sql', 'nosql', 'mongodb', 'mongodb', 'azure', 'databricks', 'pandas', 'numpy', 'flask', 'power bi', 'sharepoint', 'dax', 'git']</t>
        </is>
      </c>
      <c r="Q27417" t="inlineStr">
        <is>
          <t>{'analyst_tools': ['power bi', 'sharepoint', 'dax'], 'cloud': ['azure', 'databricks'], 'databases': ['mongodb'], 'libraries': ['pandas', 'numpy'], 'other': ['git'], 'programming': ['python', 'java', 'r', 'sql', 'nosql', 'mongodb'], 'webframeworks': ['flask']}</t>
        </is>
      </c>
    </row>
    <row r="27418">
      <c r="A27418" t="inlineStr">
        <is>
          <t>Data Scientist</t>
        </is>
      </c>
      <c r="B27418" t="inlineStr">
        <is>
          <t>Data Scientist (Python/SQL) (7750 USD/Mes) [Remote]</t>
        </is>
      </c>
      <c r="C27418" t="inlineStr">
        <is>
          <t>Anywhere</t>
        </is>
      </c>
      <c r="D27418" t="inlineStr">
        <is>
          <t>via LinkedIn El Salvador</t>
        </is>
      </c>
      <c r="E27418" t="inlineStr">
        <is>
          <t>Full-time</t>
        </is>
      </c>
      <c r="F27418" t="b">
        <v>1</v>
      </c>
      <c r="G27418" t="inlineStr">
        <is>
          <t>El Salvador</t>
        </is>
      </c>
      <c r="H27418" s="2" t="n">
        <v>45425.49398148148</v>
      </c>
      <c r="I27418" t="b">
        <v>0</v>
      </c>
      <c r="J27418" t="b">
        <v>0</v>
      </c>
      <c r="K27418" t="inlineStr">
        <is>
          <t>El Salvador</t>
        </is>
      </c>
      <c r="L27418" t="inlineStr"/>
      <c r="M27418" t="inlineStr"/>
      <c r="N27418" t="inlineStr"/>
      <c r="O27418" t="inlineStr">
        <is>
          <t>Listopro</t>
        </is>
      </c>
      <c r="P27418" t="inlineStr">
        <is>
          <t>['sql', 'python', 'pandas']</t>
        </is>
      </c>
      <c r="Q27418" t="inlineStr">
        <is>
          <t>{'libraries': ['pandas'], 'programming': ['sql', 'python']}</t>
        </is>
      </c>
    </row>
    <row r="27419">
      <c r="A27419" t="inlineStr">
        <is>
          <t>Data Scientist</t>
        </is>
      </c>
      <c r="B27419" t="inlineStr">
        <is>
          <t>Data Scientist (Python/SQL) (7750 USD/Mes) [Remote]</t>
        </is>
      </c>
      <c r="C27419" t="inlineStr">
        <is>
          <t>Anywhere</t>
        </is>
      </c>
      <c r="D27419" t="inlineStr">
        <is>
          <t>via LinkedIn</t>
        </is>
      </c>
      <c r="E27419" t="inlineStr">
        <is>
          <t>Full-time</t>
        </is>
      </c>
      <c r="F27419" t="b">
        <v>1</v>
      </c>
      <c r="G27419" t="inlineStr">
        <is>
          <t>Argentina</t>
        </is>
      </c>
      <c r="H27419" s="2" t="n">
        <v>45424.48545138889</v>
      </c>
      <c r="I27419" t="b">
        <v>0</v>
      </c>
      <c r="J27419" t="b">
        <v>0</v>
      </c>
      <c r="K27419" t="inlineStr">
        <is>
          <t>Argentina</t>
        </is>
      </c>
      <c r="L27419" t="inlineStr"/>
      <c r="M27419" t="inlineStr"/>
      <c r="N27419" t="inlineStr"/>
      <c r="O27419" t="inlineStr">
        <is>
          <t>Listopro</t>
        </is>
      </c>
      <c r="P27419" t="inlineStr">
        <is>
          <t>['sql', 'python', 'pandas']</t>
        </is>
      </c>
      <c r="Q27419" t="inlineStr">
        <is>
          <t>{'libraries': ['pandas'], 'programming': ['sql', 'python']}</t>
        </is>
      </c>
    </row>
    <row r="27420">
      <c r="A27420" t="inlineStr">
        <is>
          <t>Business Analyst</t>
        </is>
      </c>
      <c r="B27420" t="inlineStr">
        <is>
          <t>Commercial Analyst Meta</t>
        </is>
      </c>
      <c r="C27420" t="inlineStr">
        <is>
          <t>Amsterdam, Netherlands</t>
        </is>
      </c>
      <c r="D27420" t="inlineStr">
        <is>
          <t>via LinkedIn</t>
        </is>
      </c>
      <c r="E27420" t="inlineStr">
        <is>
          <t>Full-time</t>
        </is>
      </c>
      <c r="F27420" t="b">
        <v>0</v>
      </c>
      <c r="G27420" t="inlineStr">
        <is>
          <t>Netherlands</t>
        </is>
      </c>
      <c r="H27420" s="2" t="n">
        <v>45442.48239583334</v>
      </c>
      <c r="I27420" t="b">
        <v>0</v>
      </c>
      <c r="J27420" t="b">
        <v>0</v>
      </c>
      <c r="K27420" t="inlineStr">
        <is>
          <t>Netherlands</t>
        </is>
      </c>
      <c r="L27420" t="inlineStr"/>
      <c r="M27420" t="inlineStr"/>
      <c r="N27420" t="inlineStr"/>
      <c r="O27420" t="inlineStr">
        <is>
          <t>Travix</t>
        </is>
      </c>
      <c r="P27420" t="inlineStr">
        <is>
          <t>['oracle', 'sap', 'looker', 'tableau']</t>
        </is>
      </c>
      <c r="Q27420" t="inlineStr">
        <is>
          <t>{'analyst_tools': ['sap', 'looker', 'tableau'], 'cloud': ['oracle']}</t>
        </is>
      </c>
    </row>
    <row r="27421">
      <c r="A27421" t="inlineStr">
        <is>
          <t>Machine Learning Engineer</t>
        </is>
      </c>
      <c r="B27421" t="inlineStr">
        <is>
          <t>Senior Machine Learning Engineer II</t>
        </is>
      </c>
      <c r="C27421" t="inlineStr">
        <is>
          <t>Ontario, Canada</t>
        </is>
      </c>
      <c r="D27421" t="inlineStr">
        <is>
          <t>via Startup Jobs</t>
        </is>
      </c>
      <c r="E27421" t="inlineStr">
        <is>
          <t>Full-time</t>
        </is>
      </c>
      <c r="F27421" t="b">
        <v>0</v>
      </c>
      <c r="G27421" t="inlineStr">
        <is>
          <t>Canada</t>
        </is>
      </c>
      <c r="H27421" s="2" t="n">
        <v>45413.47233796296</v>
      </c>
      <c r="I27421" t="b">
        <v>0</v>
      </c>
      <c r="J27421" t="b">
        <v>0</v>
      </c>
      <c r="K27421" t="inlineStr">
        <is>
          <t>Canada</t>
        </is>
      </c>
      <c r="L27421" t="inlineStr"/>
      <c r="M27421" t="inlineStr"/>
      <c r="N27421" t="inlineStr"/>
      <c r="O27421" t="inlineStr">
        <is>
          <t>Carta</t>
        </is>
      </c>
      <c r="P27421" t="inlineStr">
        <is>
          <t>['sql', 'python', 'r', 'redshift', 'airflow']</t>
        </is>
      </c>
      <c r="Q27421" t="inlineStr">
        <is>
          <t>{'cloud': ['redshift'], 'libraries': ['airflow'], 'programming': ['sql', 'python', 'r']}</t>
        </is>
      </c>
    </row>
    <row r="27422">
      <c r="A27422" t="inlineStr">
        <is>
          <t>Data Engineer</t>
        </is>
      </c>
      <c r="B27422" t="inlineStr">
        <is>
          <t>Mid Data Engineer (3733 USD/Mes)</t>
        </is>
      </c>
      <c r="C27422" t="inlineStr">
        <is>
          <t>Anywhere</t>
        </is>
      </c>
      <c r="D27422" t="inlineStr">
        <is>
          <t>via LinkedIn</t>
        </is>
      </c>
      <c r="E27422" t="inlineStr">
        <is>
          <t>Full-time</t>
        </is>
      </c>
      <c r="F27422" t="b">
        <v>1</v>
      </c>
      <c r="G27422" t="inlineStr">
        <is>
          <t>Peru</t>
        </is>
      </c>
      <c r="H27422" s="2" t="n">
        <v>45414.47957175926</v>
      </c>
      <c r="I27422" t="b">
        <v>1</v>
      </c>
      <c r="J27422" t="b">
        <v>0</v>
      </c>
      <c r="K27422" t="inlineStr">
        <is>
          <t>Peru</t>
        </is>
      </c>
      <c r="L27422" t="inlineStr"/>
      <c r="M27422" t="inlineStr"/>
      <c r="N27422" t="inlineStr"/>
      <c r="O27422" t="inlineStr">
        <is>
          <t>Listopro</t>
        </is>
      </c>
      <c r="P27422" t="inlineStr">
        <is>
          <t>['python', 'sql', 'airflow', 'flow']</t>
        </is>
      </c>
      <c r="Q27422" t="inlineStr">
        <is>
          <t>{'libraries': ['airflow'], 'other': ['flow'], 'programming': ['python', 'sql']}</t>
        </is>
      </c>
    </row>
    <row r="27423">
      <c r="A27423" t="inlineStr">
        <is>
          <t>Business Analyst</t>
        </is>
      </c>
      <c r="B27423" t="inlineStr">
        <is>
          <t>Sales Operations Analyst</t>
        </is>
      </c>
      <c r="C27423" t="inlineStr">
        <is>
          <t>Manila, Metro Manila, Philippines</t>
        </is>
      </c>
      <c r="D27423" t="inlineStr">
        <is>
          <t>via Built In</t>
        </is>
      </c>
      <c r="E27423" t="inlineStr">
        <is>
          <t>Full-time</t>
        </is>
      </c>
      <c r="F27423" t="b">
        <v>0</v>
      </c>
      <c r="G27423" t="inlineStr">
        <is>
          <t>Philippines</t>
        </is>
      </c>
      <c r="H27423" s="2" t="n">
        <v>45443.46815972222</v>
      </c>
      <c r="I27423" t="b">
        <v>0</v>
      </c>
      <c r="J27423" t="b">
        <v>0</v>
      </c>
      <c r="K27423" t="inlineStr">
        <is>
          <t>Philippines</t>
        </is>
      </c>
      <c r="L27423" t="inlineStr"/>
      <c r="M27423" t="inlineStr"/>
      <c r="N27423" t="inlineStr"/>
      <c r="O27423" t="inlineStr">
        <is>
          <t>NICE Ltd (Do Not Use)</t>
        </is>
      </c>
      <c r="P27423" t="inlineStr">
        <is>
          <t>['tableau', 'power bi', 'excel', 'sheets']</t>
        </is>
      </c>
      <c r="Q27423" t="inlineStr">
        <is>
          <t>{'analyst_tools': ['tableau', 'power bi', 'excel', 'sheets']}</t>
        </is>
      </c>
    </row>
    <row r="27424">
      <c r="A27424" t="inlineStr">
        <is>
          <t>Data Engineer</t>
        </is>
      </c>
      <c r="B27424" t="inlineStr">
        <is>
          <t>Network Implementation Engineer, Data Center Networking Delivery</t>
        </is>
      </c>
      <c r="C27424" t="inlineStr">
        <is>
          <t>Singapore</t>
        </is>
      </c>
      <c r="D27424" t="inlineStr">
        <is>
          <t>via The Muse</t>
        </is>
      </c>
      <c r="E27424" t="inlineStr">
        <is>
          <t>Full-time</t>
        </is>
      </c>
      <c r="F27424" t="b">
        <v>0</v>
      </c>
      <c r="G27424" t="inlineStr">
        <is>
          <t>Singapore</t>
        </is>
      </c>
      <c r="H27424" s="2" t="n">
        <v>45421.47604166667</v>
      </c>
      <c r="I27424" t="b">
        <v>0</v>
      </c>
      <c r="J27424" t="b">
        <v>0</v>
      </c>
      <c r="K27424" t="inlineStr">
        <is>
          <t>Singapore</t>
        </is>
      </c>
      <c r="L27424" t="inlineStr"/>
      <c r="M27424" t="inlineStr"/>
      <c r="N27424" t="inlineStr"/>
      <c r="O27424" t="inlineStr">
        <is>
          <t>Google</t>
        </is>
      </c>
      <c r="P27424" t="inlineStr">
        <is>
          <t>['colocation']</t>
        </is>
      </c>
      <c r="Q27424" t="inlineStr">
        <is>
          <t>{'cloud': ['colocation']}</t>
        </is>
      </c>
    </row>
    <row r="27425">
      <c r="A27425" t="inlineStr">
        <is>
          <t>Data Engineer</t>
        </is>
      </c>
      <c r="B27425" t="inlineStr">
        <is>
          <t>Data Analytics Engineer</t>
        </is>
      </c>
      <c r="C27425" t="inlineStr">
        <is>
          <t>Lisbon, Portugal</t>
        </is>
      </c>
      <c r="D27425" t="inlineStr">
        <is>
          <t>via LinkedIn</t>
        </is>
      </c>
      <c r="E27425" t="inlineStr">
        <is>
          <t>Full-time</t>
        </is>
      </c>
      <c r="F27425" t="b">
        <v>0</v>
      </c>
      <c r="G27425" t="inlineStr">
        <is>
          <t>Portugal</t>
        </is>
      </c>
      <c r="H27425" s="2" t="n">
        <v>45434.47068287037</v>
      </c>
      <c r="I27425" t="b">
        <v>0</v>
      </c>
      <c r="J27425" t="b">
        <v>0</v>
      </c>
      <c r="K27425" t="inlineStr">
        <is>
          <t>Portugal</t>
        </is>
      </c>
      <c r="L27425" t="inlineStr"/>
      <c r="M27425" t="inlineStr"/>
      <c r="N27425" t="inlineStr"/>
      <c r="O27425" t="inlineStr">
        <is>
          <t>Bose Corporation</t>
        </is>
      </c>
      <c r="P27425" t="inlineStr">
        <is>
          <t>['sql', 'python', 'snowflake']</t>
        </is>
      </c>
      <c r="Q27425" t="inlineStr">
        <is>
          <t>{'cloud': ['snowflake'], 'programming': ['sql', 'python']}</t>
        </is>
      </c>
    </row>
    <row r="27426">
      <c r="A27426" t="inlineStr">
        <is>
          <t>Data Scientist</t>
        </is>
      </c>
      <c r="B27426" t="inlineStr">
        <is>
          <t>Head of Analytics and Data Science</t>
        </is>
      </c>
      <c r="C27426" t="inlineStr">
        <is>
          <t>London, UK</t>
        </is>
      </c>
      <c r="D27426" t="inlineStr">
        <is>
          <t>via Totaljobs</t>
        </is>
      </c>
      <c r="E27426" t="inlineStr">
        <is>
          <t>Contractor</t>
        </is>
      </c>
      <c r="F27426" t="b">
        <v>0</v>
      </c>
      <c r="G27426" t="inlineStr">
        <is>
          <t>United Kingdom</t>
        </is>
      </c>
      <c r="H27426" s="2" t="n">
        <v>45439.02503472222</v>
      </c>
      <c r="I27426" t="b">
        <v>0</v>
      </c>
      <c r="J27426" t="b">
        <v>0</v>
      </c>
      <c r="K27426" t="inlineStr">
        <is>
          <t>United Kingdom</t>
        </is>
      </c>
      <c r="L27426" t="inlineStr"/>
      <c r="M27426" t="inlineStr"/>
      <c r="N27426" t="inlineStr"/>
      <c r="O27426" t="inlineStr">
        <is>
          <t>British Heart Foundation</t>
        </is>
      </c>
      <c r="P27426" t="inlineStr"/>
      <c r="Q27426" t="inlineStr"/>
    </row>
    <row r="27427">
      <c r="A27427" t="inlineStr">
        <is>
          <t>Data Scientist</t>
        </is>
      </c>
      <c r="B27427" t="inlineStr">
        <is>
          <t>Data Scientist (7750 USD/Mes) [Remote]</t>
        </is>
      </c>
      <c r="C27427" t="inlineStr">
        <is>
          <t>Anywhere</t>
        </is>
      </c>
      <c r="D27427" t="inlineStr">
        <is>
          <t>via LinkedIn</t>
        </is>
      </c>
      <c r="E27427" t="inlineStr">
        <is>
          <t>Full-time</t>
        </is>
      </c>
      <c r="F27427" t="b">
        <v>1</v>
      </c>
      <c r="G27427" t="inlineStr">
        <is>
          <t>Chile</t>
        </is>
      </c>
      <c r="H27427" s="2" t="n">
        <v>45420.490625</v>
      </c>
      <c r="I27427" t="b">
        <v>0</v>
      </c>
      <c r="J27427" t="b">
        <v>0</v>
      </c>
      <c r="K27427" t="inlineStr">
        <is>
          <t>Chile</t>
        </is>
      </c>
      <c r="L27427" t="inlineStr"/>
      <c r="M27427" t="inlineStr"/>
      <c r="N27427" t="inlineStr"/>
      <c r="O27427" t="inlineStr">
        <is>
          <t>Listopro</t>
        </is>
      </c>
      <c r="P27427" t="inlineStr">
        <is>
          <t>['sql', 'python', 'pandas']</t>
        </is>
      </c>
      <c r="Q27427" t="inlineStr">
        <is>
          <t>{'libraries': ['pandas'], 'programming': ['sql', 'python']}</t>
        </is>
      </c>
    </row>
    <row r="27428">
      <c r="A27428" t="inlineStr">
        <is>
          <t>Data Scientist</t>
        </is>
      </c>
      <c r="B27428" t="inlineStr">
        <is>
          <t>Data Scientist</t>
        </is>
      </c>
      <c r="C27428" t="inlineStr">
        <is>
          <t>Greater London, UK</t>
        </is>
      </c>
      <c r="D27428" t="inlineStr">
        <is>
          <t>via Guardian Jobs</t>
        </is>
      </c>
      <c r="E27428" t="inlineStr">
        <is>
          <t>Full-time</t>
        </is>
      </c>
      <c r="F27428" t="b">
        <v>0</v>
      </c>
      <c r="G27428" t="inlineStr">
        <is>
          <t>United Kingdom</t>
        </is>
      </c>
      <c r="H27428" s="2" t="n">
        <v>45414.47293981481</v>
      </c>
      <c r="I27428" t="b">
        <v>0</v>
      </c>
      <c r="J27428" t="b">
        <v>0</v>
      </c>
      <c r="K27428" t="inlineStr">
        <is>
          <t>United Kingdom</t>
        </is>
      </c>
      <c r="L27428" t="inlineStr"/>
      <c r="M27428" t="inlineStr"/>
      <c r="N27428" t="inlineStr"/>
      <c r="O27428" t="inlineStr">
        <is>
          <t>GUARDIAN NEWS AND MEDIA</t>
        </is>
      </c>
      <c r="P27428" t="inlineStr">
        <is>
          <t>['python', 'sql', 'numpy', 'pandas', 'scikit-learn', 'keras']</t>
        </is>
      </c>
      <c r="Q27428" t="inlineStr">
        <is>
          <t>{'libraries': ['numpy', 'pandas', 'scikit-learn', 'keras'], 'programming': ['python', 'sql']}</t>
        </is>
      </c>
    </row>
    <row r="27429">
      <c r="A27429" t="inlineStr">
        <is>
          <t>Data Analyst</t>
        </is>
      </c>
      <c r="B27429" t="inlineStr">
        <is>
          <t>Applied Scientist</t>
        </is>
      </c>
      <c r="C27429" t="inlineStr">
        <is>
          <t>Bengaluru, Karnataka, India</t>
        </is>
      </c>
      <c r="D27429" t="inlineStr">
        <is>
          <t>via Procore Technologies</t>
        </is>
      </c>
      <c r="E27429" t="inlineStr">
        <is>
          <t>Full-time</t>
        </is>
      </c>
      <c r="F27429" t="b">
        <v>0</v>
      </c>
      <c r="G27429" t="inlineStr">
        <is>
          <t>India</t>
        </is>
      </c>
      <c r="H27429" s="2" t="n">
        <v>45422.47237268519</v>
      </c>
      <c r="I27429" t="b">
        <v>0</v>
      </c>
      <c r="J27429" t="b">
        <v>0</v>
      </c>
      <c r="K27429" t="inlineStr">
        <is>
          <t>India</t>
        </is>
      </c>
      <c r="L27429" t="inlineStr"/>
      <c r="M27429" t="inlineStr"/>
      <c r="N27429" t="inlineStr"/>
      <c r="O27429" t="inlineStr">
        <is>
          <t>Procore</t>
        </is>
      </c>
      <c r="P27429" t="inlineStr">
        <is>
          <t>['python', 'sql']</t>
        </is>
      </c>
      <c r="Q27429" t="inlineStr">
        <is>
          <t>{'programming': ['python', 'sql']}</t>
        </is>
      </c>
    </row>
    <row r="27430">
      <c r="A27430" t="inlineStr">
        <is>
          <t>Senior Data Analyst</t>
        </is>
      </c>
      <c r="B27430" t="inlineStr">
        <is>
          <t>Sr. Data Analyst (Spain, full-remote)</t>
        </is>
      </c>
      <c r="C27430" t="inlineStr">
        <is>
          <t>Anywhere</t>
        </is>
      </c>
      <c r="D27430" t="inlineStr">
        <is>
          <t>via LinkedIn</t>
        </is>
      </c>
      <c r="E27430" t="inlineStr">
        <is>
          <t>Full-time</t>
        </is>
      </c>
      <c r="F27430" t="b">
        <v>1</v>
      </c>
      <c r="G27430" t="inlineStr">
        <is>
          <t>Spain</t>
        </is>
      </c>
      <c r="H27430" s="2" t="n">
        <v>45434.47457175926</v>
      </c>
      <c r="I27430" t="b">
        <v>1</v>
      </c>
      <c r="J27430" t="b">
        <v>0</v>
      </c>
      <c r="K27430" t="inlineStr">
        <is>
          <t>Spain</t>
        </is>
      </c>
      <c r="L27430" t="inlineStr"/>
      <c r="M27430" t="inlineStr"/>
      <c r="N27430" t="inlineStr"/>
      <c r="O27430" t="inlineStr">
        <is>
          <t>Mitek Systems</t>
        </is>
      </c>
      <c r="P27430" t="inlineStr">
        <is>
          <t>['python', 'sql', 'nosql', 'mongodb', 'mongodb', 'postgresql', 'numpy', 'pandas', 'jupyter', 'matplotlib', 'plotly', 'seaborn', 'tensorflow', 'pytorch', 'keras', 'scikit-learn', 'linux', 'ubuntu', 'git', 'jira', 'confluence']</t>
        </is>
      </c>
      <c r="Q27430" t="inlineStr">
        <is>
          <t>{'async': ['jira', 'confluence'], 'databases': ['mongodb', 'postgresql'], 'libraries': ['numpy', 'pandas', 'jupyter', 'matplotlib', 'plotly', 'seaborn', 'tensorflow', 'pytorch', 'keras', 'scikit-learn'], 'os': ['linux', 'ubuntu'], 'other': ['git'], 'programming': ['python', 'sql', 'nosql', 'mongodb']}</t>
        </is>
      </c>
    </row>
    <row r="27431">
      <c r="A27431" t="inlineStr">
        <is>
          <t>Senior Data Scientist</t>
        </is>
      </c>
      <c r="B27431" t="inlineStr">
        <is>
          <t>Senior Data Scientist</t>
        </is>
      </c>
      <c r="C27431" t="inlineStr">
        <is>
          <t>India</t>
        </is>
      </c>
      <c r="D27431" t="inlineStr">
        <is>
          <t>via LinkedIn</t>
        </is>
      </c>
      <c r="E27431" t="inlineStr">
        <is>
          <t>Full-time</t>
        </is>
      </c>
      <c r="F27431" t="b">
        <v>0</v>
      </c>
      <c r="G27431" t="inlineStr">
        <is>
          <t>India</t>
        </is>
      </c>
      <c r="H27431" s="2" t="n">
        <v>45436.46565972222</v>
      </c>
      <c r="I27431" t="b">
        <v>0</v>
      </c>
      <c r="J27431" t="b">
        <v>0</v>
      </c>
      <c r="K27431" t="inlineStr">
        <is>
          <t>India</t>
        </is>
      </c>
      <c r="L27431" t="inlineStr"/>
      <c r="M27431" t="inlineStr"/>
      <c r="N27431" t="inlineStr"/>
      <c r="O27431" t="inlineStr">
        <is>
          <t>LTIMindtree</t>
        </is>
      </c>
      <c r="P27431" t="inlineStr">
        <is>
          <t>['python', 'sql', 'azure', 'databricks', 'pandas', 'numpy', 'scikit-learn', 'nltk', 'git']</t>
        </is>
      </c>
      <c r="Q27431" t="inlineStr">
        <is>
          <t>{'cloud': ['azure', 'databricks'], 'libraries': ['pandas', 'numpy', 'scikit-learn', 'nltk'], 'other': ['git'], 'programming': ['python', 'sql']}</t>
        </is>
      </c>
    </row>
    <row r="27432">
      <c r="A27432" t="inlineStr">
        <is>
          <t>Data Engineer</t>
        </is>
      </c>
      <c r="B27432" t="inlineStr">
        <is>
          <t>Data Engineer</t>
        </is>
      </c>
      <c r="C27432" t="inlineStr">
        <is>
          <t>Peru</t>
        </is>
      </c>
      <c r="D27432" t="inlineStr">
        <is>
          <t>via Trabajo.org</t>
        </is>
      </c>
      <c r="E27432" t="inlineStr">
        <is>
          <t>Full-time</t>
        </is>
      </c>
      <c r="F27432" t="b">
        <v>0</v>
      </c>
      <c r="G27432" t="inlineStr">
        <is>
          <t>Peru</t>
        </is>
      </c>
      <c r="H27432" s="2" t="n">
        <v>45416.48760416666</v>
      </c>
      <c r="I27432" t="b">
        <v>1</v>
      </c>
      <c r="J27432" t="b">
        <v>0</v>
      </c>
      <c r="K27432" t="inlineStr">
        <is>
          <t>Peru</t>
        </is>
      </c>
      <c r="L27432" t="inlineStr"/>
      <c r="M27432" t="inlineStr"/>
      <c r="N27432" t="inlineStr"/>
      <c r="O27432" t="inlineStr">
        <is>
          <t>Fractal</t>
        </is>
      </c>
      <c r="P27432" t="inlineStr">
        <is>
          <t>['aws', 'pyspark', 'ssis']</t>
        </is>
      </c>
      <c r="Q27432" t="inlineStr">
        <is>
          <t>{'analyst_tools': ['ssis'], 'cloud': ['aws'], 'libraries': ['pyspark']}</t>
        </is>
      </c>
    </row>
    <row r="27433">
      <c r="A27433" t="inlineStr">
        <is>
          <t>Data Scientist</t>
        </is>
      </c>
      <c r="B27433" t="inlineStr">
        <is>
          <t>Data Scientist</t>
        </is>
      </c>
      <c r="C27433" t="inlineStr">
        <is>
          <t>Abu Dhabi - United Arab Emirates</t>
        </is>
      </c>
      <c r="D27433" t="inlineStr">
        <is>
          <t>via Indeed</t>
        </is>
      </c>
      <c r="E27433" t="inlineStr">
        <is>
          <t>Full-time</t>
        </is>
      </c>
      <c r="F27433" t="b">
        <v>0</v>
      </c>
      <c r="G27433" t="inlineStr">
        <is>
          <t>United Arab Emirates</t>
        </is>
      </c>
      <c r="H27433" s="2" t="n">
        <v>45441.48002314815</v>
      </c>
      <c r="I27433" t="b">
        <v>0</v>
      </c>
      <c r="J27433" t="b">
        <v>0</v>
      </c>
      <c r="K27433" t="inlineStr">
        <is>
          <t>United Arab Emirates</t>
        </is>
      </c>
      <c r="L27433" t="inlineStr"/>
      <c r="M27433" t="inlineStr"/>
      <c r="N27433" t="inlineStr"/>
      <c r="O27433" t="inlineStr">
        <is>
          <t>Confidential</t>
        </is>
      </c>
      <c r="P27433" t="inlineStr">
        <is>
          <t>['python', 'java', 'sql', 'cassandra', 'hadoop', 'spark', 'tableau']</t>
        </is>
      </c>
      <c r="Q27433" t="inlineStr">
        <is>
          <t>{'analyst_tools': ['tableau'], 'databases': ['cassandra'], 'libraries': ['hadoop', 'spark'], 'programming': ['python', 'java', 'sql']}</t>
        </is>
      </c>
    </row>
    <row r="27434">
      <c r="A27434" t="inlineStr">
        <is>
          <t>Data Engineer</t>
        </is>
      </c>
      <c r="B27434" t="inlineStr">
        <is>
          <t>Critical Data Centre M&amp;E Engineer – Slough</t>
        </is>
      </c>
      <c r="C27434" t="inlineStr">
        <is>
          <t>Slough, UK</t>
        </is>
      </c>
      <c r="D27434" t="inlineStr">
        <is>
          <t>via PRS Jobs</t>
        </is>
      </c>
      <c r="E27434" t="inlineStr">
        <is>
          <t>Full-time</t>
        </is>
      </c>
      <c r="F27434" t="b">
        <v>0</v>
      </c>
      <c r="G27434" t="inlineStr">
        <is>
          <t>United Kingdom</t>
        </is>
      </c>
      <c r="H27434" s="2" t="n">
        <v>45428.46712962963</v>
      </c>
      <c r="I27434" t="b">
        <v>1</v>
      </c>
      <c r="J27434" t="b">
        <v>0</v>
      </c>
      <c r="K27434" t="inlineStr">
        <is>
          <t>United Kingdom</t>
        </is>
      </c>
      <c r="L27434" t="inlineStr"/>
      <c r="M27434" t="inlineStr"/>
      <c r="N27434" t="inlineStr"/>
      <c r="O27434" t="inlineStr">
        <is>
          <t>PRS Jobs</t>
        </is>
      </c>
      <c r="P27434" t="inlineStr"/>
      <c r="Q27434" t="inlineStr"/>
    </row>
    <row r="27435">
      <c r="A27435" t="inlineStr">
        <is>
          <t>Data Engineer</t>
        </is>
      </c>
      <c r="B27435" t="inlineStr">
        <is>
          <t>Data Engineer</t>
        </is>
      </c>
      <c r="C27435" t="inlineStr">
        <is>
          <t>Sydney NSW, Australia</t>
        </is>
      </c>
      <c r="D27435" t="inlineStr">
        <is>
          <t>via LinkedIn</t>
        </is>
      </c>
      <c r="E27435" t="inlineStr">
        <is>
          <t>Full-time</t>
        </is>
      </c>
      <c r="F27435" t="b">
        <v>0</v>
      </c>
      <c r="G27435" t="inlineStr">
        <is>
          <t>Australia</t>
        </is>
      </c>
      <c r="H27435" s="2" t="n">
        <v>45428.46762731481</v>
      </c>
      <c r="I27435" t="b">
        <v>0</v>
      </c>
      <c r="J27435" t="b">
        <v>0</v>
      </c>
      <c r="K27435" t="inlineStr">
        <is>
          <t>Australia</t>
        </is>
      </c>
      <c r="L27435" t="inlineStr"/>
      <c r="M27435" t="inlineStr"/>
      <c r="N27435" t="inlineStr"/>
      <c r="O27435" t="inlineStr">
        <is>
          <t>The Onset</t>
        </is>
      </c>
      <c r="P27435" t="inlineStr">
        <is>
          <t>['sql', 'python', 'aws', 'spark', 'hadoop']</t>
        </is>
      </c>
      <c r="Q27435" t="inlineStr">
        <is>
          <t>{'cloud': ['aws'], 'libraries': ['spark', 'hadoop'], 'programming': ['sql', 'python']}</t>
        </is>
      </c>
    </row>
    <row r="27436">
      <c r="A27436" t="inlineStr">
        <is>
          <t>Data Scientist</t>
        </is>
      </c>
      <c r="B27436" t="inlineStr">
        <is>
          <t>Data Scientist, Parfums Christian Dior</t>
        </is>
      </c>
      <c r="C27436" t="inlineStr">
        <is>
          <t>New York, NY</t>
        </is>
      </c>
      <c r="D27436" t="inlineStr">
        <is>
          <t>via ZipRecruiter</t>
        </is>
      </c>
      <c r="E27436" t="inlineStr">
        <is>
          <t>Full-time</t>
        </is>
      </c>
      <c r="F27436" t="b">
        <v>0</v>
      </c>
      <c r="G27436" t="inlineStr">
        <is>
          <t>New York, United States</t>
        </is>
      </c>
      <c r="H27436" s="2" t="n">
        <v>45418.46197916667</v>
      </c>
      <c r="I27436" t="b">
        <v>0</v>
      </c>
      <c r="J27436" t="b">
        <v>0</v>
      </c>
      <c r="K27436" t="inlineStr">
        <is>
          <t>United States</t>
        </is>
      </c>
      <c r="L27436" t="inlineStr"/>
      <c r="M27436" t="inlineStr"/>
      <c r="N27436" t="inlineStr"/>
      <c r="O27436" t="inlineStr">
        <is>
          <t>LVMH Perfumes &amp; Cosmetics</t>
        </is>
      </c>
      <c r="P27436" t="inlineStr">
        <is>
          <t>['sql', 'python', 'r', 'sas', 'sas']</t>
        </is>
      </c>
      <c r="Q27436" t="inlineStr">
        <is>
          <t>{'analyst_tools': ['sas'], 'programming': ['sql', 'python', 'r', 'sas']}</t>
        </is>
      </c>
    </row>
    <row r="27437">
      <c r="A27437" t="inlineStr">
        <is>
          <t>Data Scientist</t>
        </is>
      </c>
      <c r="B27437" t="inlineStr">
        <is>
          <t>Data Scientist</t>
        </is>
      </c>
      <c r="C27437" t="inlineStr">
        <is>
          <t>United Kingdom</t>
        </is>
      </c>
      <c r="D27437" t="inlineStr">
        <is>
          <t>via LinkedIn</t>
        </is>
      </c>
      <c r="E27437" t="inlineStr">
        <is>
          <t>Full-time</t>
        </is>
      </c>
      <c r="F27437" t="b">
        <v>0</v>
      </c>
      <c r="G27437" t="inlineStr">
        <is>
          <t>United Kingdom</t>
        </is>
      </c>
      <c r="H27437" s="2" t="n">
        <v>45426.47488425926</v>
      </c>
      <c r="I27437" t="b">
        <v>0</v>
      </c>
      <c r="J27437" t="b">
        <v>0</v>
      </c>
      <c r="K27437" t="inlineStr">
        <is>
          <t>United Kingdom</t>
        </is>
      </c>
      <c r="L27437" t="inlineStr"/>
      <c r="M27437" t="inlineStr"/>
      <c r="N27437" t="inlineStr"/>
      <c r="O27437" t="inlineStr">
        <is>
          <t>Women in Data®</t>
        </is>
      </c>
      <c r="P27437" t="inlineStr">
        <is>
          <t>['sql', 'go', 'snowflake', 'spark', 'docker', 'kubernetes']</t>
        </is>
      </c>
      <c r="Q27437" t="inlineStr">
        <is>
          <t>{'cloud': ['snowflake'], 'libraries': ['spark'], 'other': ['docker', 'kubernetes'], 'programming': ['sql', 'go']}</t>
        </is>
      </c>
    </row>
    <row r="27438">
      <c r="A27438" t="inlineStr">
        <is>
          <t>Data Engineer</t>
        </is>
      </c>
      <c r="B27438" t="inlineStr">
        <is>
          <t>DATA ENGINEER</t>
        </is>
      </c>
      <c r="C27438" t="inlineStr">
        <is>
          <t>Montevideo, Montevideo Department, Uruguay</t>
        </is>
      </c>
      <c r="D27438" t="inlineStr">
        <is>
          <t>via Jooble</t>
        </is>
      </c>
      <c r="E27438" t="inlineStr">
        <is>
          <t>Full-time</t>
        </is>
      </c>
      <c r="F27438" t="b">
        <v>0</v>
      </c>
      <c r="G27438" t="inlineStr">
        <is>
          <t>Uruguay</t>
        </is>
      </c>
      <c r="H27438" s="2" t="n">
        <v>45435.5283449074</v>
      </c>
      <c r="I27438" t="b">
        <v>1</v>
      </c>
      <c r="J27438" t="b">
        <v>0</v>
      </c>
      <c r="K27438" t="inlineStr">
        <is>
          <t>Uruguay</t>
        </is>
      </c>
      <c r="L27438" t="inlineStr"/>
      <c r="M27438" t="inlineStr"/>
      <c r="N27438" t="inlineStr"/>
      <c r="O27438" t="inlineStr">
        <is>
          <t>Telefónica S.A.</t>
        </is>
      </c>
      <c r="P27438" t="inlineStr">
        <is>
          <t>['nosql', 'sql', 'bash', 'python', 'hadoop', 'spark', 'pyspark', 'pandas', 'numpy']</t>
        </is>
      </c>
      <c r="Q27438" t="inlineStr">
        <is>
          <t>{'libraries': ['hadoop', 'spark', 'pyspark', 'pandas', 'numpy'], 'programming': ['nosql', 'sql', 'bash', 'python']}</t>
        </is>
      </c>
    </row>
    <row r="27439">
      <c r="A27439" t="inlineStr">
        <is>
          <t>Senior Data Engineer</t>
        </is>
      </c>
      <c r="B27439" t="inlineStr">
        <is>
          <t>Senior Data Engineer</t>
        </is>
      </c>
      <c r="C27439" t="inlineStr">
        <is>
          <t>Manresa, Spain</t>
        </is>
      </c>
      <c r="D27439" t="inlineStr">
        <is>
          <t>via LinkedIn</t>
        </is>
      </c>
      <c r="E27439" t="inlineStr">
        <is>
          <t>Full-time</t>
        </is>
      </c>
      <c r="F27439" t="b">
        <v>0</v>
      </c>
      <c r="G27439" t="inlineStr">
        <is>
          <t>Spain</t>
        </is>
      </c>
      <c r="H27439" s="2" t="n">
        <v>45428.46844907408</v>
      </c>
      <c r="I27439" t="b">
        <v>0</v>
      </c>
      <c r="J27439" t="b">
        <v>0</v>
      </c>
      <c r="K27439" t="inlineStr">
        <is>
          <t>Spain</t>
        </is>
      </c>
      <c r="L27439" t="inlineStr"/>
      <c r="M27439" t="inlineStr"/>
      <c r="N27439" t="inlineStr"/>
      <c r="O27439" t="inlineStr">
        <is>
          <t>UVE Solutions</t>
        </is>
      </c>
      <c r="P27439" t="inlineStr">
        <is>
          <t>['python', 'azure', 'pyspark', 'kubernetes']</t>
        </is>
      </c>
      <c r="Q27439" t="inlineStr">
        <is>
          <t>{'cloud': ['azure'], 'libraries': ['pyspark'], 'other': ['kubernetes'], 'programming': ['python']}</t>
        </is>
      </c>
    </row>
    <row r="27440">
      <c r="A27440" t="inlineStr">
        <is>
          <t>Software Engineer</t>
        </is>
      </c>
      <c r="B27440" t="inlineStr">
        <is>
          <t>Visual Basic Developer (with Data experience) (5833 USD/Mes)</t>
        </is>
      </c>
      <c r="C27440" t="inlineStr">
        <is>
          <t>Anywhere</t>
        </is>
      </c>
      <c r="D27440" t="inlineStr">
        <is>
          <t>via LinkedIn</t>
        </is>
      </c>
      <c r="E27440" t="inlineStr">
        <is>
          <t>Full-time</t>
        </is>
      </c>
      <c r="F27440" t="b">
        <v>1</v>
      </c>
      <c r="G27440" t="inlineStr">
        <is>
          <t>Chile</t>
        </is>
      </c>
      <c r="H27440" s="2" t="n">
        <v>45428.48512731482</v>
      </c>
      <c r="I27440" t="b">
        <v>1</v>
      </c>
      <c r="J27440" t="b">
        <v>0</v>
      </c>
      <c r="K27440" t="inlineStr">
        <is>
          <t>Chile</t>
        </is>
      </c>
      <c r="L27440" t="inlineStr"/>
      <c r="M27440" t="inlineStr"/>
      <c r="N27440" t="inlineStr"/>
      <c r="O27440" t="inlineStr">
        <is>
          <t>Listopro</t>
        </is>
      </c>
      <c r="P27440" t="inlineStr">
        <is>
          <t>['excel', 'confluence']</t>
        </is>
      </c>
      <c r="Q27440" t="inlineStr">
        <is>
          <t>{'analyst_tools': ['excel'], 'async': ['confluence']}</t>
        </is>
      </c>
    </row>
    <row r="27441">
      <c r="A27441" t="inlineStr">
        <is>
          <t>Senior Data Analyst</t>
        </is>
      </c>
      <c r="B27441" t="inlineStr">
        <is>
          <t>Sr. Applied Scientist</t>
        </is>
      </c>
      <c r="C27441" t="inlineStr">
        <is>
          <t>Austin, TX</t>
        </is>
      </c>
      <c r="D27441" t="inlineStr">
        <is>
          <t>via ZipRecruiter</t>
        </is>
      </c>
      <c r="E27441" t="inlineStr">
        <is>
          <t>Full-time</t>
        </is>
      </c>
      <c r="F27441" t="b">
        <v>0</v>
      </c>
      <c r="G27441" t="inlineStr">
        <is>
          <t>Sudan</t>
        </is>
      </c>
      <c r="H27441" s="2" t="n">
        <v>45433.51961805556</v>
      </c>
      <c r="I27441" t="b">
        <v>0</v>
      </c>
      <c r="J27441" t="b">
        <v>0</v>
      </c>
      <c r="K27441" t="inlineStr">
        <is>
          <t>Sudan</t>
        </is>
      </c>
      <c r="L27441" t="inlineStr"/>
      <c r="M27441" t="inlineStr"/>
      <c r="N27441" t="inlineStr"/>
      <c r="O27441" t="inlineStr">
        <is>
          <t>Amazon</t>
        </is>
      </c>
      <c r="P27441" t="inlineStr">
        <is>
          <t>['aws']</t>
        </is>
      </c>
      <c r="Q27441" t="inlineStr">
        <is>
          <t>{'cloud': ['aws']}</t>
        </is>
      </c>
    </row>
    <row r="27442">
      <c r="A27442" t="inlineStr">
        <is>
          <t>Data Scientist</t>
        </is>
      </c>
      <c r="B27442" t="inlineStr">
        <is>
          <t>Data Science Director I Candy Crush Saga</t>
        </is>
      </c>
      <c r="C27442" t="inlineStr">
        <is>
          <t>Stockholm, Sweden</t>
        </is>
      </c>
      <c r="D27442" t="inlineStr">
        <is>
          <t>via GameJobs.co</t>
        </is>
      </c>
      <c r="E27442" t="inlineStr">
        <is>
          <t>Full-time</t>
        </is>
      </c>
      <c r="F27442" t="b">
        <v>0</v>
      </c>
      <c r="G27442" t="inlineStr">
        <is>
          <t>Sweden</t>
        </is>
      </c>
      <c r="H27442" s="2" t="n">
        <v>45421.47560185185</v>
      </c>
      <c r="I27442" t="b">
        <v>0</v>
      </c>
      <c r="J27442" t="b">
        <v>0</v>
      </c>
      <c r="K27442" t="inlineStr">
        <is>
          <t>Sweden</t>
        </is>
      </c>
      <c r="L27442" t="inlineStr"/>
      <c r="M27442" t="inlineStr"/>
      <c r="N27442" t="inlineStr"/>
      <c r="O27442" t="inlineStr">
        <is>
          <t>King</t>
        </is>
      </c>
      <c r="P27442" t="inlineStr"/>
      <c r="Q27442" t="inlineStr"/>
    </row>
    <row r="27443">
      <c r="A27443" t="inlineStr">
        <is>
          <t>Data Engineer</t>
        </is>
      </c>
      <c r="B27443" t="inlineStr">
        <is>
          <t>Data Engineer (Python, AWS, Snowflake)</t>
        </is>
      </c>
      <c r="C27443" t="inlineStr">
        <is>
          <t>Spain</t>
        </is>
      </c>
      <c r="D27443" t="inlineStr">
        <is>
          <t>via LinkedIn</t>
        </is>
      </c>
      <c r="E27443" t="inlineStr">
        <is>
          <t>Full-time</t>
        </is>
      </c>
      <c r="F27443" t="b">
        <v>0</v>
      </c>
      <c r="G27443" t="inlineStr">
        <is>
          <t>Spain</t>
        </is>
      </c>
      <c r="H27443" s="2" t="n">
        <v>45442.48136574074</v>
      </c>
      <c r="I27443" t="b">
        <v>1</v>
      </c>
      <c r="J27443" t="b">
        <v>0</v>
      </c>
      <c r="K27443" t="inlineStr">
        <is>
          <t>Spain</t>
        </is>
      </c>
      <c r="L27443" t="inlineStr"/>
      <c r="M27443" t="inlineStr"/>
      <c r="N27443" t="inlineStr"/>
      <c r="O27443" t="inlineStr">
        <is>
          <t>IOON</t>
        </is>
      </c>
      <c r="P27443" t="inlineStr">
        <is>
          <t>['sql', 'nosql', 'aws', 'snowflake']</t>
        </is>
      </c>
      <c r="Q27443" t="inlineStr">
        <is>
          <t>{'cloud': ['aws', 'snowflake'], 'programming': ['sql', 'nosql']}</t>
        </is>
      </c>
    </row>
    <row r="27444">
      <c r="A27444" t="inlineStr">
        <is>
          <t>Data Engineer</t>
        </is>
      </c>
      <c r="B27444" t="inlineStr">
        <is>
          <t>Data Engineer (6000 USD/Mes) [Remote]</t>
        </is>
      </c>
      <c r="C27444" t="inlineStr">
        <is>
          <t>Anywhere</t>
        </is>
      </c>
      <c r="D27444" t="inlineStr">
        <is>
          <t>via LinkedIn</t>
        </is>
      </c>
      <c r="E27444" t="inlineStr">
        <is>
          <t>Full-time</t>
        </is>
      </c>
      <c r="F27444" t="b">
        <v>1</v>
      </c>
      <c r="G27444" t="inlineStr">
        <is>
          <t>Mexico</t>
        </is>
      </c>
      <c r="H27444" s="2" t="n">
        <v>45425.47353009259</v>
      </c>
      <c r="I27444" t="b">
        <v>1</v>
      </c>
      <c r="J27444" t="b">
        <v>0</v>
      </c>
      <c r="K27444" t="inlineStr">
        <is>
          <t>Mexico</t>
        </is>
      </c>
      <c r="L27444" t="inlineStr"/>
      <c r="M27444" t="inlineStr"/>
      <c r="N27444" t="inlineStr"/>
      <c r="O27444" t="inlineStr">
        <is>
          <t>Listopro</t>
        </is>
      </c>
      <c r="P27444" t="inlineStr">
        <is>
          <t>['sql', 'databricks', 'aws', 'airflow', 'power bi']</t>
        </is>
      </c>
      <c r="Q27444" t="inlineStr">
        <is>
          <t>{'analyst_tools': ['power bi'], 'cloud': ['databricks', 'aws'], 'libraries': ['airflow'], 'programming': ['sql']}</t>
        </is>
      </c>
    </row>
    <row r="27445">
      <c r="A27445" t="inlineStr">
        <is>
          <t>Data Scientist</t>
        </is>
      </c>
      <c r="B27445" t="inlineStr">
        <is>
          <t>Data Scientist (7750 USD/Mes)</t>
        </is>
      </c>
      <c r="C27445" t="inlineStr">
        <is>
          <t>Anywhere</t>
        </is>
      </c>
      <c r="D27445" t="inlineStr">
        <is>
          <t>via LinkedIn</t>
        </is>
      </c>
      <c r="E27445" t="inlineStr">
        <is>
          <t>Full-time</t>
        </is>
      </c>
      <c r="F27445" t="b">
        <v>1</v>
      </c>
      <c r="G27445" t="inlineStr">
        <is>
          <t>Mexico</t>
        </is>
      </c>
      <c r="H27445" s="2" t="n">
        <v>45419.46873842592</v>
      </c>
      <c r="I27445" t="b">
        <v>0</v>
      </c>
      <c r="J27445" t="b">
        <v>0</v>
      </c>
      <c r="K27445" t="inlineStr">
        <is>
          <t>Mexico</t>
        </is>
      </c>
      <c r="L27445" t="inlineStr"/>
      <c r="M27445" t="inlineStr"/>
      <c r="N27445" t="inlineStr"/>
      <c r="O27445" t="inlineStr">
        <is>
          <t>Listopro</t>
        </is>
      </c>
      <c r="P27445" t="inlineStr">
        <is>
          <t>['sql', 'python', 'pandas']</t>
        </is>
      </c>
      <c r="Q27445" t="inlineStr">
        <is>
          <t>{'libraries': ['pandas'], 'programming': ['sql', 'python']}</t>
        </is>
      </c>
    </row>
    <row r="27446">
      <c r="A27446" t="inlineStr">
        <is>
          <t>Business Analyst</t>
        </is>
      </c>
      <c r="B27446" t="inlineStr">
        <is>
          <t>Sales Analyst</t>
        </is>
      </c>
      <c r="C27446" t="inlineStr">
        <is>
          <t>Matthews, NC</t>
        </is>
      </c>
      <c r="D27446" t="inlineStr">
        <is>
          <t>via Get.It</t>
        </is>
      </c>
      <c r="E27446" t="inlineStr">
        <is>
          <t>Full-time</t>
        </is>
      </c>
      <c r="F27446" t="b">
        <v>0</v>
      </c>
      <c r="G27446" t="inlineStr">
        <is>
          <t>Georgia</t>
        </is>
      </c>
      <c r="H27446" s="2" t="n">
        <v>45420.4955787037</v>
      </c>
      <c r="I27446" t="b">
        <v>0</v>
      </c>
      <c r="J27446" t="b">
        <v>1</v>
      </c>
      <c r="K27446" t="inlineStr">
        <is>
          <t>United States</t>
        </is>
      </c>
      <c r="L27446" t="inlineStr"/>
      <c r="M27446" t="inlineStr"/>
      <c r="N27446" t="inlineStr"/>
      <c r="O27446" t="inlineStr">
        <is>
          <t>Advantage Solutions</t>
        </is>
      </c>
      <c r="P27446" t="inlineStr">
        <is>
          <t>['excel']</t>
        </is>
      </c>
      <c r="Q27446" t="inlineStr">
        <is>
          <t>{'analyst_tools': ['excel']}</t>
        </is>
      </c>
    </row>
    <row r="27447">
      <c r="A27447" t="inlineStr">
        <is>
          <t>Data Engineer</t>
        </is>
      </c>
      <c r="B27447" t="inlineStr">
        <is>
          <t>Data Engineer (6000 USD/Mes) [Remote]</t>
        </is>
      </c>
      <c r="C27447" t="inlineStr">
        <is>
          <t>Anywhere</t>
        </is>
      </c>
      <c r="D27447" t="inlineStr">
        <is>
          <t>via LinkedIn</t>
        </is>
      </c>
      <c r="E27447" t="inlineStr">
        <is>
          <t>Full-time</t>
        </is>
      </c>
      <c r="F27447" t="b">
        <v>1</v>
      </c>
      <c r="G27447" t="inlineStr">
        <is>
          <t>Chile</t>
        </is>
      </c>
      <c r="H27447" s="2" t="n">
        <v>45443.47327546297</v>
      </c>
      <c r="I27447" t="b">
        <v>1</v>
      </c>
      <c r="J27447" t="b">
        <v>0</v>
      </c>
      <c r="K27447" t="inlineStr">
        <is>
          <t>Chile</t>
        </is>
      </c>
      <c r="L27447" t="inlineStr"/>
      <c r="M27447" t="inlineStr"/>
      <c r="N27447" t="inlineStr"/>
      <c r="O27447" t="inlineStr">
        <is>
          <t>Listopro</t>
        </is>
      </c>
      <c r="P27447" t="inlineStr">
        <is>
          <t>['sql', 'databricks', 'aws', 'airflow', 'power bi']</t>
        </is>
      </c>
      <c r="Q27447" t="inlineStr">
        <is>
          <t>{'analyst_tools': ['power bi'], 'cloud': ['databricks', 'aws'], 'libraries': ['airflow'], 'programming': ['sql']}</t>
        </is>
      </c>
    </row>
    <row r="27448">
      <c r="A27448" t="inlineStr">
        <is>
          <t>Senior Data Analyst</t>
        </is>
      </c>
      <c r="B27448" t="inlineStr">
        <is>
          <t>Senior Data Analyst</t>
        </is>
      </c>
      <c r="C27448" t="inlineStr">
        <is>
          <t>Dubai - United Arab Emirates</t>
        </is>
      </c>
      <c r="D27448" t="inlineStr">
        <is>
          <t>via Indeed</t>
        </is>
      </c>
      <c r="E27448" t="inlineStr">
        <is>
          <t>Full-time</t>
        </is>
      </c>
      <c r="F27448" t="b">
        <v>0</v>
      </c>
      <c r="G27448" t="inlineStr">
        <is>
          <t>United Arab Emirates</t>
        </is>
      </c>
      <c r="H27448" s="2" t="n">
        <v>45441.47996527778</v>
      </c>
      <c r="I27448" t="b">
        <v>0</v>
      </c>
      <c r="J27448" t="b">
        <v>0</v>
      </c>
      <c r="K27448" t="inlineStr">
        <is>
          <t>United Arab Emirates</t>
        </is>
      </c>
      <c r="L27448" t="inlineStr"/>
      <c r="M27448" t="inlineStr"/>
      <c r="N27448" t="inlineStr"/>
      <c r="O27448" t="inlineStr">
        <is>
          <t>Confidential</t>
        </is>
      </c>
      <c r="P27448" t="inlineStr">
        <is>
          <t>['sql', 'python', 'r', 'tableau', 'power bi']</t>
        </is>
      </c>
      <c r="Q27448" t="inlineStr">
        <is>
          <t>{'analyst_tools': ['tableau', 'power bi'], 'programming': ['sql', 'python', 'r']}</t>
        </is>
      </c>
    </row>
    <row r="27449">
      <c r="A27449" t="inlineStr">
        <is>
          <t>Data Analyst</t>
        </is>
      </c>
      <c r="B27449" t="inlineStr">
        <is>
          <t>Decision Scientist / Data Analyst, Transactional Experience</t>
        </is>
      </c>
      <c r="C27449" t="inlineStr">
        <is>
          <t>Kaunas, Kaunas City Municipality, Lithuania</t>
        </is>
      </c>
      <c r="D27449" t="inlineStr">
        <is>
          <t>via LinkedIn</t>
        </is>
      </c>
      <c r="E27449" t="inlineStr">
        <is>
          <t>Full-time</t>
        </is>
      </c>
      <c r="F27449" t="b">
        <v>0</v>
      </c>
      <c r="G27449" t="inlineStr">
        <is>
          <t>Lithuania</t>
        </is>
      </c>
      <c r="H27449" s="2" t="n">
        <v>45434.48600694445</v>
      </c>
      <c r="I27449" t="b">
        <v>0</v>
      </c>
      <c r="J27449" t="b">
        <v>0</v>
      </c>
      <c r="K27449" t="inlineStr">
        <is>
          <t>Lithuania</t>
        </is>
      </c>
      <c r="L27449" t="inlineStr"/>
      <c r="M27449" t="inlineStr"/>
      <c r="N27449" t="inlineStr"/>
      <c r="O27449" t="inlineStr">
        <is>
          <t>Vinted</t>
        </is>
      </c>
      <c r="P27449" t="inlineStr">
        <is>
          <t>['go', 'python', 'r', 'sql', 'looker', 'tableau']</t>
        </is>
      </c>
      <c r="Q27449" t="inlineStr">
        <is>
          <t>{'analyst_tools': ['looker', 'tableau'], 'programming': ['go', 'python', 'r', 'sql']}</t>
        </is>
      </c>
    </row>
    <row r="27450">
      <c r="A27450" t="inlineStr">
        <is>
          <t>Senior Data Engineer</t>
        </is>
      </c>
      <c r="B27450" t="inlineStr">
        <is>
          <t>Senior Data Engineer</t>
        </is>
      </c>
      <c r="C27450" t="inlineStr">
        <is>
          <t>London, UK</t>
        </is>
      </c>
      <c r="D27450" t="inlineStr">
        <is>
          <t>via Rest Less</t>
        </is>
      </c>
      <c r="E27450" t="inlineStr">
        <is>
          <t>Full-time</t>
        </is>
      </c>
      <c r="F27450" t="b">
        <v>0</v>
      </c>
      <c r="G27450" t="inlineStr">
        <is>
          <t>United Kingdom</t>
        </is>
      </c>
      <c r="H27450" s="2" t="n">
        <v>45443.47055555556</v>
      </c>
      <c r="I27450" t="b">
        <v>1</v>
      </c>
      <c r="J27450" t="b">
        <v>0</v>
      </c>
      <c r="K27450" t="inlineStr">
        <is>
          <t>United Kingdom</t>
        </is>
      </c>
      <c r="L27450" t="inlineStr"/>
      <c r="M27450" t="inlineStr"/>
      <c r="N27450" t="inlineStr"/>
      <c r="O27450" t="inlineStr">
        <is>
          <t>SSP</t>
        </is>
      </c>
      <c r="P27450" t="inlineStr">
        <is>
          <t>['sql', 'mongo', 't-sql', 'nosql', 'mongodb', 'mongodb', 'python', 'r', 'sql server', 'cassandra', 'azure', 'oracle', 'power bi', 'ssis', 'ssrs', 'sap']</t>
        </is>
      </c>
      <c r="Q27450" t="inlineStr">
        <is>
          <t>{'analyst_tools': ['power bi', 'ssis', 'ssrs', 'sap'], 'cloud': ['azure', 'oracle'], 'databases': ['mongodb', 'sql server', 'cassandra'], 'programming': ['sql', 'mongo', 't-sql', 'nosql', 'mongodb', 'python', 'r']}</t>
        </is>
      </c>
    </row>
    <row r="27451">
      <c r="A27451" t="inlineStr">
        <is>
          <t>Senior Data Engineer</t>
        </is>
      </c>
      <c r="B27451" t="inlineStr">
        <is>
          <t>Senior Data Engineer</t>
        </is>
      </c>
      <c r="C27451" t="inlineStr">
        <is>
          <t>Hungary</t>
        </is>
      </c>
      <c r="D27451" t="inlineStr">
        <is>
          <t>via LinkedIn</t>
        </is>
      </c>
      <c r="E27451" t="inlineStr">
        <is>
          <t>Full-time</t>
        </is>
      </c>
      <c r="F27451" t="b">
        <v>0</v>
      </c>
      <c r="G27451" t="inlineStr">
        <is>
          <t>Hungary</t>
        </is>
      </c>
      <c r="H27451" s="2" t="n">
        <v>45442.48747685185</v>
      </c>
      <c r="I27451" t="b">
        <v>1</v>
      </c>
      <c r="J27451" t="b">
        <v>0</v>
      </c>
      <c r="K27451" t="inlineStr">
        <is>
          <t>Hungary</t>
        </is>
      </c>
      <c r="L27451" t="inlineStr"/>
      <c r="M27451" t="inlineStr"/>
      <c r="N27451" t="inlineStr"/>
      <c r="O27451" t="inlineStr">
        <is>
          <t>Manuvia Expert Recruitment</t>
        </is>
      </c>
      <c r="P27451" t="inlineStr">
        <is>
          <t>['sql', 'python']</t>
        </is>
      </c>
      <c r="Q27451" t="inlineStr">
        <is>
          <t>{'programming': ['sql', 'python']}</t>
        </is>
      </c>
    </row>
    <row r="27452">
      <c r="A27452" t="inlineStr">
        <is>
          <t>Cloud Engineer</t>
        </is>
      </c>
      <c r="B27452" t="inlineStr">
        <is>
          <t>Cloud Support Engineer (Big Data / AIML)</t>
        </is>
      </c>
      <c r="C27452" t="inlineStr">
        <is>
          <t>Melbourne VIC, Australia</t>
        </is>
      </c>
      <c r="D27452" t="inlineStr">
        <is>
          <t>via LinkedIn</t>
        </is>
      </c>
      <c r="E27452" t="inlineStr">
        <is>
          <t>Full-time</t>
        </is>
      </c>
      <c r="F27452" t="b">
        <v>0</v>
      </c>
      <c r="G27452" t="inlineStr">
        <is>
          <t>Australia</t>
        </is>
      </c>
      <c r="H27452" s="2" t="n">
        <v>45434.4734837963</v>
      </c>
      <c r="I27452" t="b">
        <v>0</v>
      </c>
      <c r="J27452" t="b">
        <v>0</v>
      </c>
      <c r="K27452" t="inlineStr">
        <is>
          <t>Australia</t>
        </is>
      </c>
      <c r="L27452" t="inlineStr"/>
      <c r="M27452" t="inlineStr"/>
      <c r="N27452" t="inlineStr"/>
      <c r="O27452" t="inlineStr">
        <is>
          <t>Amazon Web Services (AWS)</t>
        </is>
      </c>
      <c r="P27452" t="inlineStr">
        <is>
          <t>['powershell', 'java', 'c#', 'perl', 'ruby', 'ruby', 'php', 'aws', 'vmware', 'linux', 'ubuntu', 'centos', 'redhat', 'windows', 'chef']</t>
        </is>
      </c>
      <c r="Q27452" t="inlineStr">
        <is>
          <t>{'cloud': ['aws', 'vmware'], 'os': ['linux', 'ubuntu', 'centos', 'redhat', 'windows'], 'other': ['chef'], 'programming': ['powershell', 'java', 'c#', 'perl', 'ruby', 'php'], 'webframeworks': ['ruby']}</t>
        </is>
      </c>
    </row>
    <row r="27453">
      <c r="A27453" t="inlineStr">
        <is>
          <t>Data Engineer</t>
        </is>
      </c>
      <c r="B27453" t="inlineStr">
        <is>
          <t>Data Engineer (6000 USD/Mes) [Remote]</t>
        </is>
      </c>
      <c r="C27453" t="inlineStr">
        <is>
          <t>Anywhere</t>
        </is>
      </c>
      <c r="D27453" t="inlineStr">
        <is>
          <t>via LinkedIn</t>
        </is>
      </c>
      <c r="E27453" t="inlineStr">
        <is>
          <t>Full-time</t>
        </is>
      </c>
      <c r="F27453" t="b">
        <v>1</v>
      </c>
      <c r="G27453" t="inlineStr">
        <is>
          <t>Peru</t>
        </is>
      </c>
      <c r="H27453" s="2" t="n">
        <v>45441.48322916667</v>
      </c>
      <c r="I27453" t="b">
        <v>1</v>
      </c>
      <c r="J27453" t="b">
        <v>0</v>
      </c>
      <c r="K27453" t="inlineStr">
        <is>
          <t>Peru</t>
        </is>
      </c>
      <c r="L27453" t="inlineStr"/>
      <c r="M27453" t="inlineStr"/>
      <c r="N27453" t="inlineStr"/>
      <c r="O27453" t="inlineStr">
        <is>
          <t>Listopro</t>
        </is>
      </c>
      <c r="P27453" t="inlineStr">
        <is>
          <t>['sql', 'databricks', 'aws', 'airflow', 'power bi']</t>
        </is>
      </c>
      <c r="Q27453" t="inlineStr">
        <is>
          <t>{'analyst_tools': ['power bi'], 'cloud': ['databricks', 'aws'], 'libraries': ['airflow'], 'programming': ['sql']}</t>
        </is>
      </c>
    </row>
    <row r="27454">
      <c r="A27454" t="inlineStr">
        <is>
          <t>Data Engineer</t>
        </is>
      </c>
      <c r="B27454" t="inlineStr">
        <is>
          <t>Data Engineer (6000 USD/Mes)</t>
        </is>
      </c>
      <c r="C27454" t="inlineStr">
        <is>
          <t>Anywhere</t>
        </is>
      </c>
      <c r="D27454" t="inlineStr">
        <is>
          <t>via LinkedIn El Salvador</t>
        </is>
      </c>
      <c r="E27454" t="inlineStr">
        <is>
          <t>Full-time</t>
        </is>
      </c>
      <c r="F27454" t="b">
        <v>1</v>
      </c>
      <c r="G27454" t="inlineStr">
        <is>
          <t>El Salvador</t>
        </is>
      </c>
      <c r="H27454" s="2" t="n">
        <v>45419.48665509259</v>
      </c>
      <c r="I27454" t="b">
        <v>1</v>
      </c>
      <c r="J27454" t="b">
        <v>0</v>
      </c>
      <c r="K27454" t="inlineStr">
        <is>
          <t>El Salvador</t>
        </is>
      </c>
      <c r="L27454" t="inlineStr"/>
      <c r="M27454" t="inlineStr"/>
      <c r="N27454" t="inlineStr"/>
      <c r="O27454" t="inlineStr">
        <is>
          <t>Listopro</t>
        </is>
      </c>
      <c r="P27454" t="inlineStr">
        <is>
          <t>['sql', 'databricks', 'aws', 'airflow', 'power bi']</t>
        </is>
      </c>
      <c r="Q27454" t="inlineStr">
        <is>
          <t>{'analyst_tools': ['power bi'], 'cloud': ['databricks', 'aws'], 'libraries': ['airflow'], 'programming': ['sql']}</t>
        </is>
      </c>
    </row>
    <row r="27455">
      <c r="A27455" t="inlineStr">
        <is>
          <t>Senior Data Engineer</t>
        </is>
      </c>
      <c r="B27455" t="inlineStr">
        <is>
          <t>Senior Data Engineer</t>
        </is>
      </c>
      <c r="C27455" t="inlineStr">
        <is>
          <t>Finland</t>
        </is>
      </c>
      <c r="D27455" t="inlineStr">
        <is>
          <t>via Fi.linkedin.com</t>
        </is>
      </c>
      <c r="E27455" t="inlineStr">
        <is>
          <t>Full-time</t>
        </is>
      </c>
      <c r="F27455" t="b">
        <v>0</v>
      </c>
      <c r="G27455" t="inlineStr">
        <is>
          <t>Finland</t>
        </is>
      </c>
      <c r="H27455" s="2" t="n">
        <v>45415.47430555556</v>
      </c>
      <c r="I27455" t="b">
        <v>1</v>
      </c>
      <c r="J27455" t="b">
        <v>0</v>
      </c>
      <c r="K27455" t="inlineStr">
        <is>
          <t>Finland</t>
        </is>
      </c>
      <c r="L27455" t="inlineStr"/>
      <c r="M27455" t="inlineStr"/>
      <c r="N27455" t="inlineStr"/>
      <c r="O27455" t="inlineStr">
        <is>
          <t>StaffHost digital</t>
        </is>
      </c>
      <c r="P27455" t="inlineStr">
        <is>
          <t>['python', 'sql', 'azure']</t>
        </is>
      </c>
      <c r="Q27455" t="inlineStr">
        <is>
          <t>{'cloud': ['azure'], 'programming': ['python', 'sql']}</t>
        </is>
      </c>
    </row>
    <row r="27456">
      <c r="A27456" t="inlineStr">
        <is>
          <t>Software Engineer</t>
        </is>
      </c>
      <c r="B27456" t="inlineStr">
        <is>
          <t>Software Engineer</t>
        </is>
      </c>
      <c r="C27456" t="inlineStr">
        <is>
          <t>Solna, Sweden</t>
        </is>
      </c>
      <c r="D27456" t="inlineStr">
        <is>
          <t>via The Muse</t>
        </is>
      </c>
      <c r="E27456" t="inlineStr">
        <is>
          <t>Full-time</t>
        </is>
      </c>
      <c r="F27456" t="b">
        <v>0</v>
      </c>
      <c r="G27456" t="inlineStr">
        <is>
          <t>Sweden</t>
        </is>
      </c>
      <c r="H27456" s="2" t="n">
        <v>45433.50061342592</v>
      </c>
      <c r="I27456" t="b">
        <v>1</v>
      </c>
      <c r="J27456" t="b">
        <v>0</v>
      </c>
      <c r="K27456" t="inlineStr">
        <is>
          <t>Sweden</t>
        </is>
      </c>
      <c r="L27456" t="inlineStr"/>
      <c r="M27456" t="inlineStr"/>
      <c r="N27456" t="inlineStr"/>
      <c r="O27456" t="inlineStr">
        <is>
          <t>Qlik</t>
        </is>
      </c>
      <c r="P27456" t="inlineStr">
        <is>
          <t>['golang', 'mongodb', 'mongodb', 'redis', 'aws', 'azure', 'qlik', 'excel', 'docker', 'kubernetes']</t>
        </is>
      </c>
      <c r="Q27456" t="inlineStr">
        <is>
          <t>{'analyst_tools': ['qlik', 'excel'], 'cloud': ['aws', 'azure'], 'databases': ['mongodb', 'redis'], 'other': ['docker', 'kubernetes'], 'programming': ['golang', 'mongodb']}</t>
        </is>
      </c>
    </row>
    <row r="27457">
      <c r="A27457" t="inlineStr">
        <is>
          <t>Data Analyst</t>
        </is>
      </c>
      <c r="B27457" t="inlineStr">
        <is>
          <t>ALTERNANCE - Assistance Data Analyst et Reporting RH H/F</t>
        </is>
      </c>
      <c r="C27457" t="inlineStr">
        <is>
          <t>Tour-en-Sologne, France</t>
        </is>
      </c>
      <c r="D27457" t="inlineStr">
        <is>
          <t>via LinkedIn</t>
        </is>
      </c>
      <c r="E27457" t="inlineStr">
        <is>
          <t>Full-time</t>
        </is>
      </c>
      <c r="F27457" t="b">
        <v>0</v>
      </c>
      <c r="G27457" t="inlineStr">
        <is>
          <t>France</t>
        </is>
      </c>
      <c r="H27457" s="2" t="n">
        <v>45421.47774305556</v>
      </c>
      <c r="I27457" t="b">
        <v>0</v>
      </c>
      <c r="J27457" t="b">
        <v>0</v>
      </c>
      <c r="K27457" t="inlineStr">
        <is>
          <t>France</t>
        </is>
      </c>
      <c r="L27457" t="inlineStr"/>
      <c r="M27457" t="inlineStr"/>
      <c r="N27457" t="inlineStr"/>
      <c r="O27457" t="inlineStr">
        <is>
          <t>TotalEnergies</t>
        </is>
      </c>
      <c r="P27457" t="inlineStr">
        <is>
          <t>['vba', 'excel', 'power bi', 'sharepoint']</t>
        </is>
      </c>
      <c r="Q27457" t="inlineStr">
        <is>
          <t>{'analyst_tools': ['excel', 'power bi', 'sharepoint'], 'programming': ['vba']}</t>
        </is>
      </c>
    </row>
    <row r="27458">
      <c r="A27458" t="inlineStr">
        <is>
          <t>Software Engineer</t>
        </is>
      </c>
      <c r="B27458" t="inlineStr">
        <is>
          <t>(Senior) Backend Engineer - Content Discovery</t>
        </is>
      </c>
      <c r="C27458" t="inlineStr">
        <is>
          <t>Amsterdam, Netherlands</t>
        </is>
      </c>
      <c r="D27458" t="inlineStr">
        <is>
          <t>via Built In</t>
        </is>
      </c>
      <c r="E27458" t="inlineStr">
        <is>
          <t>Full-time</t>
        </is>
      </c>
      <c r="F27458" t="b">
        <v>0</v>
      </c>
      <c r="G27458" t="inlineStr">
        <is>
          <t>Netherlands</t>
        </is>
      </c>
      <c r="H27458" s="2" t="n">
        <v>45442.48261574074</v>
      </c>
      <c r="I27458" t="b">
        <v>1</v>
      </c>
      <c r="J27458" t="b">
        <v>0</v>
      </c>
      <c r="K27458" t="inlineStr">
        <is>
          <t>Netherlands</t>
        </is>
      </c>
      <c r="L27458" t="inlineStr"/>
      <c r="M27458" t="inlineStr"/>
      <c r="N27458" t="inlineStr"/>
      <c r="O27458" t="inlineStr">
        <is>
          <t>Miro</t>
        </is>
      </c>
      <c r="P27458" t="inlineStr">
        <is>
          <t>['java', 'kotlin', 'python', 'typescript', 'go', 'rust']</t>
        </is>
      </c>
      <c r="Q27458" t="inlineStr">
        <is>
          <t>{'programming': ['java', 'kotlin', 'python', 'typescript', 'go', 'rust']}</t>
        </is>
      </c>
    </row>
    <row r="27459">
      <c r="A27459" t="inlineStr">
        <is>
          <t>Business Analyst</t>
        </is>
      </c>
      <c r="B27459" t="inlineStr">
        <is>
          <t>Business Analyst – KDN ACDC (Petaling Jaya)</t>
        </is>
      </c>
      <c r="C27459" t="inlineStr">
        <is>
          <t>Petaling Jaya, Selangor, Malaysia</t>
        </is>
      </c>
      <c r="D27459" t="inlineStr">
        <is>
          <t>via LinkedIn</t>
        </is>
      </c>
      <c r="E27459" t="inlineStr"/>
      <c r="F27459" t="b">
        <v>0</v>
      </c>
      <c r="G27459" t="inlineStr">
        <is>
          <t>Malaysia</t>
        </is>
      </c>
      <c r="H27459" s="2" t="n">
        <v>45441.47387731481</v>
      </c>
      <c r="I27459" t="b">
        <v>0</v>
      </c>
      <c r="J27459" t="b">
        <v>0</v>
      </c>
      <c r="K27459" t="inlineStr">
        <is>
          <t>Malaysia</t>
        </is>
      </c>
      <c r="L27459" t="inlineStr"/>
      <c r="M27459" t="inlineStr"/>
      <c r="N27459" t="inlineStr"/>
      <c r="O27459" t="inlineStr">
        <is>
          <t>KPMG Malaysia</t>
        </is>
      </c>
      <c r="P27459" t="inlineStr">
        <is>
          <t>['sql', 'excel', 'powerpoint', 'power bi']</t>
        </is>
      </c>
      <c r="Q27459" t="inlineStr">
        <is>
          <t>{'analyst_tools': ['excel', 'powerpoint', 'power bi'], 'programming': ['sql']}</t>
        </is>
      </c>
    </row>
    <row r="27460">
      <c r="A27460" t="inlineStr">
        <is>
          <t>Machine Learning Engineer</t>
        </is>
      </c>
      <c r="B27460" t="inlineStr">
        <is>
          <t>MLOps Engineer</t>
        </is>
      </c>
      <c r="C27460" t="inlineStr">
        <is>
          <t>Lugano, Switzerland</t>
        </is>
      </c>
      <c r="D27460" t="inlineStr">
        <is>
          <t>via LinkedIn</t>
        </is>
      </c>
      <c r="E27460" t="inlineStr">
        <is>
          <t>Full-time</t>
        </is>
      </c>
      <c r="F27460" t="b">
        <v>0</v>
      </c>
      <c r="G27460" t="inlineStr">
        <is>
          <t>Switzerland</t>
        </is>
      </c>
      <c r="H27460" s="2" t="n">
        <v>45421.48075231481</v>
      </c>
      <c r="I27460" t="b">
        <v>0</v>
      </c>
      <c r="J27460" t="b">
        <v>0</v>
      </c>
      <c r="K27460" t="inlineStr">
        <is>
          <t>Switzerland</t>
        </is>
      </c>
      <c r="L27460" t="inlineStr"/>
      <c r="M27460" t="inlineStr"/>
      <c r="N27460" t="inlineStr"/>
      <c r="O27460" t="inlineStr">
        <is>
          <t>Artificialy</t>
        </is>
      </c>
      <c r="P27460" t="inlineStr">
        <is>
          <t>['c', 'python', 'c++', 'aws', 'azure', 'gcp', 'pytorch', 'tensorflow', 'fastapi', 'flask', 'docker', 'kubernetes']</t>
        </is>
      </c>
      <c r="Q27460" t="inlineStr">
        <is>
          <t>{'cloud': ['aws', 'azure', 'gcp'], 'libraries': ['pytorch', 'tensorflow'], 'other': ['docker', 'kubernetes'], 'programming': ['c', 'python', 'c++'], 'webframeworks': ['fastapi', 'flask']}</t>
        </is>
      </c>
    </row>
    <row r="27461">
      <c r="A27461" t="inlineStr">
        <is>
          <t>Data Engineer</t>
        </is>
      </c>
      <c r="B27461" t="inlineStr">
        <is>
          <t>Data Engineer - Only Immediate Joiners</t>
        </is>
      </c>
      <c r="C27461" t="inlineStr">
        <is>
          <t>Bengaluru, Karnataka, India</t>
        </is>
      </c>
      <c r="D27461" t="inlineStr">
        <is>
          <t>via LinkedIn</t>
        </is>
      </c>
      <c r="E27461" t="inlineStr">
        <is>
          <t>Full-time</t>
        </is>
      </c>
      <c r="F27461" t="b">
        <v>0</v>
      </c>
      <c r="G27461" t="inlineStr">
        <is>
          <t>India</t>
        </is>
      </c>
      <c r="H27461" s="2" t="n">
        <v>45436.46599537037</v>
      </c>
      <c r="I27461" t="b">
        <v>0</v>
      </c>
      <c r="J27461" t="b">
        <v>0</v>
      </c>
      <c r="K27461" t="inlineStr">
        <is>
          <t>India</t>
        </is>
      </c>
      <c r="L27461" t="inlineStr"/>
      <c r="M27461" t="inlineStr"/>
      <c r="N27461" t="inlineStr"/>
      <c r="O27461" t="inlineStr">
        <is>
          <t>ValueLabs</t>
        </is>
      </c>
      <c r="P27461" t="inlineStr">
        <is>
          <t>['shell', 'azure', 'spark', 'kafka', 'linux', 'docker', 'git', 'jenkins', 'github']</t>
        </is>
      </c>
      <c r="Q27461" t="inlineStr">
        <is>
          <t>{'cloud': ['azure'], 'libraries': ['spark', 'kafka'], 'os': ['linux'], 'other': ['docker', 'git', 'jenkins', 'github'], 'programming': ['shell']}</t>
        </is>
      </c>
    </row>
    <row r="27462">
      <c r="A27462" t="inlineStr">
        <is>
          <t>Data Scientist</t>
        </is>
      </c>
      <c r="B27462" t="inlineStr">
        <is>
          <t>Data Scientist</t>
        </is>
      </c>
      <c r="C27462" t="inlineStr">
        <is>
          <t>Anywhere</t>
        </is>
      </c>
      <c r="D27462" t="inlineStr">
        <is>
          <t>via LinkedIn</t>
        </is>
      </c>
      <c r="E27462" t="inlineStr">
        <is>
          <t>Full-time</t>
        </is>
      </c>
      <c r="F27462" t="b">
        <v>1</v>
      </c>
      <c r="G27462" t="inlineStr">
        <is>
          <t>Bulgaria</t>
        </is>
      </c>
      <c r="H27462" s="2" t="n">
        <v>45425.48056712963</v>
      </c>
      <c r="I27462" t="b">
        <v>0</v>
      </c>
      <c r="J27462" t="b">
        <v>0</v>
      </c>
      <c r="K27462" t="inlineStr">
        <is>
          <t>Bulgaria</t>
        </is>
      </c>
      <c r="L27462" t="inlineStr"/>
      <c r="M27462" t="inlineStr"/>
      <c r="N27462" t="inlineStr"/>
      <c r="O27462" t="inlineStr">
        <is>
          <t>Solvd, Inc.</t>
        </is>
      </c>
      <c r="P27462" t="inlineStr">
        <is>
          <t>['python', 'azure', 'gcp', 'aws']</t>
        </is>
      </c>
      <c r="Q27462" t="inlineStr">
        <is>
          <t>{'cloud': ['azure', 'gcp', 'aws'], 'programming': ['python']}</t>
        </is>
      </c>
    </row>
    <row r="27463">
      <c r="A27463" t="inlineStr">
        <is>
          <t>Data Engineer</t>
        </is>
      </c>
      <c r="B27463" t="inlineStr">
        <is>
          <t>Data Engineer (6000 USD/Mes) [Remote]</t>
        </is>
      </c>
      <c r="C27463" t="inlineStr">
        <is>
          <t>Anywhere</t>
        </is>
      </c>
      <c r="D27463" t="inlineStr">
        <is>
          <t>via LinkedIn El Salvador</t>
        </is>
      </c>
      <c r="E27463" t="inlineStr">
        <is>
          <t>Full-time</t>
        </is>
      </c>
      <c r="F27463" t="b">
        <v>1</v>
      </c>
      <c r="G27463" t="inlineStr">
        <is>
          <t>El Salvador</t>
        </is>
      </c>
      <c r="H27463" s="2" t="n">
        <v>45425.49400462963</v>
      </c>
      <c r="I27463" t="b">
        <v>1</v>
      </c>
      <c r="J27463" t="b">
        <v>0</v>
      </c>
      <c r="K27463" t="inlineStr">
        <is>
          <t>El Salvador</t>
        </is>
      </c>
      <c r="L27463" t="inlineStr"/>
      <c r="M27463" t="inlineStr"/>
      <c r="N27463" t="inlineStr"/>
      <c r="O27463" t="inlineStr">
        <is>
          <t>Listopro</t>
        </is>
      </c>
      <c r="P27463" t="inlineStr">
        <is>
          <t>['sql', 'databricks', 'aws', 'airflow', 'power bi']</t>
        </is>
      </c>
      <c r="Q27463" t="inlineStr">
        <is>
          <t>{'analyst_tools': ['power bi'], 'cloud': ['databricks', 'aws'], 'libraries': ['airflow'], 'programming': ['sql']}</t>
        </is>
      </c>
    </row>
    <row r="27464">
      <c r="A27464" t="inlineStr">
        <is>
          <t>Data Engineer</t>
        </is>
      </c>
      <c r="B27464" t="inlineStr">
        <is>
          <t>Data Engineer</t>
        </is>
      </c>
      <c r="C27464" t="inlineStr">
        <is>
          <t>Lund, Sweden</t>
        </is>
      </c>
      <c r="D27464" t="inlineStr">
        <is>
          <t>via LinkedIn</t>
        </is>
      </c>
      <c r="E27464" t="inlineStr">
        <is>
          <t>Full-time</t>
        </is>
      </c>
      <c r="F27464" t="b">
        <v>0</v>
      </c>
      <c r="G27464" t="inlineStr">
        <is>
          <t>Sweden</t>
        </is>
      </c>
      <c r="H27464" s="2" t="n">
        <v>45439.4659375</v>
      </c>
      <c r="I27464" t="b">
        <v>1</v>
      </c>
      <c r="J27464" t="b">
        <v>0</v>
      </c>
      <c r="K27464" t="inlineStr">
        <is>
          <t>Sweden</t>
        </is>
      </c>
      <c r="L27464" t="inlineStr"/>
      <c r="M27464" t="inlineStr"/>
      <c r="N27464" t="inlineStr"/>
      <c r="O27464" t="inlineStr">
        <is>
          <t>Wise IT</t>
        </is>
      </c>
      <c r="P27464" t="inlineStr">
        <is>
          <t>['python', 'postgresql', 'elasticsearch', 'mysql', 'linux', 'git', 'kubernetes']</t>
        </is>
      </c>
      <c r="Q27464" t="inlineStr">
        <is>
          <t>{'databases': ['postgresql', 'elasticsearch', 'mysql'], 'os': ['linux'], 'other': ['git', 'kubernetes'], 'programming': ['python']}</t>
        </is>
      </c>
    </row>
    <row r="27465">
      <c r="A27465" t="inlineStr">
        <is>
          <t>Cloud Engineer</t>
        </is>
      </c>
      <c r="B27465" t="inlineStr">
        <is>
          <t>Cloud Support Engineer (Big Data / ETL)</t>
        </is>
      </c>
      <c r="C27465" t="inlineStr">
        <is>
          <t>Sydney NSW, Australia</t>
        </is>
      </c>
      <c r="D27465" t="inlineStr">
        <is>
          <t>via LinkedIn</t>
        </is>
      </c>
      <c r="E27465" t="inlineStr">
        <is>
          <t>Full-time</t>
        </is>
      </c>
      <c r="F27465" t="b">
        <v>0</v>
      </c>
      <c r="G27465" t="inlineStr">
        <is>
          <t>Australia</t>
        </is>
      </c>
      <c r="H27465" s="2" t="n">
        <v>45434.4734837963</v>
      </c>
      <c r="I27465" t="b">
        <v>0</v>
      </c>
      <c r="J27465" t="b">
        <v>0</v>
      </c>
      <c r="K27465" t="inlineStr">
        <is>
          <t>Australia</t>
        </is>
      </c>
      <c r="L27465" t="inlineStr"/>
      <c r="M27465" t="inlineStr"/>
      <c r="N27465" t="inlineStr"/>
      <c r="O27465" t="inlineStr">
        <is>
          <t>Amazon Web Services (AWS)</t>
        </is>
      </c>
      <c r="P27465" t="inlineStr">
        <is>
          <t>['java', 'python', 'sql', 'scala', 'shell', 'aws', 'airflow', 'spark', 'linux', 'docker']</t>
        </is>
      </c>
      <c r="Q27465" t="inlineStr">
        <is>
          <t>{'cloud': ['aws'], 'libraries': ['airflow', 'spark'], 'os': ['linux'], 'other': ['docker'], 'programming': ['java', 'python', 'sql', 'scala', 'shell']}</t>
        </is>
      </c>
    </row>
    <row r="27466">
      <c r="A27466" t="inlineStr">
        <is>
          <t>Data Engineer</t>
        </is>
      </c>
      <c r="B27466" t="inlineStr">
        <is>
          <t>Data Engineer (12000 USD/Mes) [Remote]</t>
        </is>
      </c>
      <c r="C27466" t="inlineStr">
        <is>
          <t>Anywhere</t>
        </is>
      </c>
      <c r="D27466" t="inlineStr">
        <is>
          <t>via LinkedIn</t>
        </is>
      </c>
      <c r="E27466" t="inlineStr">
        <is>
          <t>Full-time</t>
        </is>
      </c>
      <c r="F27466" t="b">
        <v>1</v>
      </c>
      <c r="G27466" t="inlineStr">
        <is>
          <t>Peru</t>
        </is>
      </c>
      <c r="H27466" s="2" t="n">
        <v>45425.47996527778</v>
      </c>
      <c r="I27466" t="b">
        <v>0</v>
      </c>
      <c r="J27466" t="b">
        <v>0</v>
      </c>
      <c r="K27466" t="inlineStr">
        <is>
          <t>Peru</t>
        </is>
      </c>
      <c r="L27466" t="inlineStr"/>
      <c r="M27466" t="inlineStr"/>
      <c r="N27466" t="inlineStr"/>
      <c r="O27466" t="inlineStr">
        <is>
          <t>Listopro</t>
        </is>
      </c>
      <c r="P27466" t="inlineStr">
        <is>
          <t>['python', 'sql', 'aws', 'gcp', 'scikit-learn', 'pytorch', 'pandas', 'pyspark', 'docker', 'kubernetes']</t>
        </is>
      </c>
      <c r="Q27466" t="inlineStr">
        <is>
          <t>{'cloud': ['aws', 'gcp'], 'libraries': ['scikit-learn', 'pytorch', 'pandas', 'pyspark'], 'other': ['docker', 'kubernetes'], 'programming': ['python', 'sql']}</t>
        </is>
      </c>
    </row>
    <row r="27467">
      <c r="A27467" t="inlineStr">
        <is>
          <t>Senior Data Engineer</t>
        </is>
      </c>
      <c r="B27467" t="inlineStr">
        <is>
          <t>Senior Data Engineer</t>
        </is>
      </c>
      <c r="C27467" t="inlineStr">
        <is>
          <t>Barcelona, Spain</t>
        </is>
      </c>
      <c r="D27467" t="inlineStr">
        <is>
          <t>via Jooble</t>
        </is>
      </c>
      <c r="E27467" t="inlineStr">
        <is>
          <t>Full-time</t>
        </is>
      </c>
      <c r="F27467" t="b">
        <v>0</v>
      </c>
      <c r="G27467" t="inlineStr">
        <is>
          <t>Spain</t>
        </is>
      </c>
      <c r="H27467" s="2" t="n">
        <v>45420.47189814815</v>
      </c>
      <c r="I27467" t="b">
        <v>1</v>
      </c>
      <c r="J27467" t="b">
        <v>0</v>
      </c>
      <c r="K27467" t="inlineStr">
        <is>
          <t>Spain</t>
        </is>
      </c>
      <c r="L27467" t="inlineStr"/>
      <c r="M27467" t="inlineStr"/>
      <c r="N27467" t="inlineStr"/>
      <c r="O27467" t="inlineStr">
        <is>
          <t>Crayon Group</t>
        </is>
      </c>
      <c r="P27467" t="inlineStr">
        <is>
          <t>['python', 'sql', 'databricks', 'azure', 'pyspark', 'excel', 'git']</t>
        </is>
      </c>
      <c r="Q27467" t="inlineStr">
        <is>
          <t>{'analyst_tools': ['excel'], 'cloud': ['databricks', 'azure'], 'libraries': ['pyspark'], 'other': ['git'], 'programming': ['python', 'sql']}</t>
        </is>
      </c>
    </row>
    <row r="27468">
      <c r="A27468" t="inlineStr">
        <is>
          <t>Machine Learning Engineer</t>
        </is>
      </c>
      <c r="B27468" t="inlineStr">
        <is>
          <t>Machine Learning Operation</t>
        </is>
      </c>
      <c r="C27468" t="inlineStr">
        <is>
          <t>Gurugram, Haryana, India</t>
        </is>
      </c>
      <c r="D27468" t="inlineStr">
        <is>
          <t>via LinkedIn</t>
        </is>
      </c>
      <c r="E27468" t="inlineStr">
        <is>
          <t>Full-time</t>
        </is>
      </c>
      <c r="F27468" t="b">
        <v>0</v>
      </c>
      <c r="G27468" t="inlineStr">
        <is>
          <t>India</t>
        </is>
      </c>
      <c r="H27468" s="2" t="n">
        <v>45423.46729166667</v>
      </c>
      <c r="I27468" t="b">
        <v>0</v>
      </c>
      <c r="J27468" t="b">
        <v>0</v>
      </c>
      <c r="K27468" t="inlineStr">
        <is>
          <t>India</t>
        </is>
      </c>
      <c r="L27468" t="inlineStr"/>
      <c r="M27468" t="inlineStr"/>
      <c r="N27468" t="inlineStr"/>
      <c r="O27468" t="inlineStr">
        <is>
          <t>CARS24</t>
        </is>
      </c>
      <c r="P27468" t="inlineStr">
        <is>
          <t>['python', 'pandas', 'tensorflow', 'keras', 'kubernetes']</t>
        </is>
      </c>
      <c r="Q27468" t="inlineStr">
        <is>
          <t>{'libraries': ['pandas', 'tensorflow', 'keras'], 'other': ['kubernetes'], 'programming': ['python']}</t>
        </is>
      </c>
    </row>
    <row r="27469">
      <c r="A27469" t="inlineStr">
        <is>
          <t>Data Engineer</t>
        </is>
      </c>
      <c r="B27469" t="inlineStr">
        <is>
          <t>Lead Data Engineer - Hybrid</t>
        </is>
      </c>
      <c r="C27469" t="inlineStr">
        <is>
          <t>Budapest, Hungary</t>
        </is>
      </c>
      <c r="D27469" t="inlineStr">
        <is>
          <t>via Jooble</t>
        </is>
      </c>
      <c r="E27469" t="inlineStr">
        <is>
          <t>Full-time</t>
        </is>
      </c>
      <c r="F27469" t="b">
        <v>0</v>
      </c>
      <c r="G27469" t="inlineStr">
        <is>
          <t>Hungary</t>
        </is>
      </c>
      <c r="H27469" s="2" t="n">
        <v>45420.49259259259</v>
      </c>
      <c r="I27469" t="b">
        <v>1</v>
      </c>
      <c r="J27469" t="b">
        <v>0</v>
      </c>
      <c r="K27469" t="inlineStr">
        <is>
          <t>Hungary</t>
        </is>
      </c>
      <c r="L27469" t="inlineStr"/>
      <c r="M27469" t="inlineStr"/>
      <c r="N27469" t="inlineStr"/>
      <c r="O27469" t="inlineStr">
        <is>
          <t>Fox HR Consulting Kft.</t>
        </is>
      </c>
      <c r="P27469" t="inlineStr">
        <is>
          <t>['python', 'azure', 'databricks']</t>
        </is>
      </c>
      <c r="Q27469" t="inlineStr">
        <is>
          <t>{'cloud': ['azure', 'databricks'], 'programming': ['python']}</t>
        </is>
      </c>
    </row>
    <row r="27470">
      <c r="A27470" t="inlineStr">
        <is>
          <t>Data Engineer</t>
        </is>
      </c>
      <c r="B27470" t="inlineStr">
        <is>
          <t>Data Engineer (6000 USD/Mes)</t>
        </is>
      </c>
      <c r="C27470" t="inlineStr">
        <is>
          <t>Anywhere</t>
        </is>
      </c>
      <c r="D27470" t="inlineStr">
        <is>
          <t>via LinkedIn</t>
        </is>
      </c>
      <c r="E27470" t="inlineStr">
        <is>
          <t>Full-time</t>
        </is>
      </c>
      <c r="F27470" t="b">
        <v>1</v>
      </c>
      <c r="G27470" t="inlineStr">
        <is>
          <t>Chile</t>
        </is>
      </c>
      <c r="H27470" s="2" t="n">
        <v>45440.4928125</v>
      </c>
      <c r="I27470" t="b">
        <v>1</v>
      </c>
      <c r="J27470" t="b">
        <v>0</v>
      </c>
      <c r="K27470" t="inlineStr">
        <is>
          <t>Chile</t>
        </is>
      </c>
      <c r="L27470" t="inlineStr"/>
      <c r="M27470" t="inlineStr"/>
      <c r="N27470" t="inlineStr"/>
      <c r="O27470" t="inlineStr">
        <is>
          <t>Listopro</t>
        </is>
      </c>
      <c r="P27470" t="inlineStr">
        <is>
          <t>['sql', 'databricks', 'aws', 'airflow', 'power bi']</t>
        </is>
      </c>
      <c r="Q27470" t="inlineStr">
        <is>
          <t>{'analyst_tools': ['power bi'], 'cloud': ['databricks', 'aws'], 'libraries': ['airflow'], 'programming': ['sql']}</t>
        </is>
      </c>
    </row>
    <row r="27471">
      <c r="A27471" t="inlineStr">
        <is>
          <t>Data Engineer</t>
        </is>
      </c>
      <c r="B27471" t="inlineStr">
        <is>
          <t>Data Engineer</t>
        </is>
      </c>
      <c r="C27471" t="inlineStr">
        <is>
          <t>Citrusdal, South Africa</t>
        </is>
      </c>
      <c r="D27471" t="inlineStr">
        <is>
          <t>via LinkedIn</t>
        </is>
      </c>
      <c r="E27471" t="inlineStr">
        <is>
          <t>Full-time</t>
        </is>
      </c>
      <c r="F27471" t="b">
        <v>0</v>
      </c>
      <c r="G27471" t="inlineStr">
        <is>
          <t>South Africa</t>
        </is>
      </c>
      <c r="H27471" s="2" t="n">
        <v>45415.47854166666</v>
      </c>
      <c r="I27471" t="b">
        <v>1</v>
      </c>
      <c r="J27471" t="b">
        <v>0</v>
      </c>
      <c r="K27471" t="inlineStr">
        <is>
          <t>South Africa</t>
        </is>
      </c>
      <c r="L27471" t="inlineStr"/>
      <c r="M27471" t="inlineStr"/>
      <c r="N27471" t="inlineStr"/>
      <c r="O27471" t="inlineStr">
        <is>
          <t>Noda</t>
        </is>
      </c>
      <c r="P27471" t="inlineStr">
        <is>
          <t>['python', 'r', 'sql']</t>
        </is>
      </c>
      <c r="Q27471" t="inlineStr">
        <is>
          <t>{'programming': ['python', 'r', 'sql']}</t>
        </is>
      </c>
    </row>
    <row r="27472">
      <c r="A27472" t="inlineStr">
        <is>
          <t>Data Engineer</t>
        </is>
      </c>
      <c r="B27472" t="inlineStr">
        <is>
          <t>Data Engineer</t>
        </is>
      </c>
      <c r="C27472" t="inlineStr">
        <is>
          <t>Anywhere</t>
        </is>
      </c>
      <c r="D27472" t="inlineStr">
        <is>
          <t>via Indeed</t>
        </is>
      </c>
      <c r="E27472" t="inlineStr">
        <is>
          <t>Full-time</t>
        </is>
      </c>
      <c r="F27472" t="b">
        <v>1</v>
      </c>
      <c r="G27472" t="inlineStr">
        <is>
          <t>Italy</t>
        </is>
      </c>
      <c r="H27472" s="2" t="n">
        <v>45418.48460648148</v>
      </c>
      <c r="I27472" t="b">
        <v>0</v>
      </c>
      <c r="J27472" t="b">
        <v>0</v>
      </c>
      <c r="K27472" t="inlineStr">
        <is>
          <t>Italy</t>
        </is>
      </c>
      <c r="L27472" t="inlineStr"/>
      <c r="M27472" t="inlineStr"/>
      <c r="N27472" t="inlineStr"/>
      <c r="O27472" t="inlineStr">
        <is>
          <t>NHOA Energy</t>
        </is>
      </c>
      <c r="P27472" t="inlineStr">
        <is>
          <t>['python', 'javascript', 'nosql', 'aws', 'redshift', 'hadoop', 'kafka', 'spark', 'tensorflow', 'pytorch', 'terraform', 'docker', 'kubernetes', 'jenkins', 'github', 'git']</t>
        </is>
      </c>
      <c r="Q27472" t="inlineStr">
        <is>
          <t>{'cloud': ['aws', 'redshift'], 'libraries': ['hadoop', 'kafka', 'spark', 'tensorflow', 'pytorch'], 'other': ['terraform', 'docker', 'kubernetes', 'jenkins', 'github', 'git'], 'programming': ['python', 'javascript', 'nosql']}</t>
        </is>
      </c>
    </row>
    <row r="27473">
      <c r="A27473" t="inlineStr">
        <is>
          <t>Senior Data Scientist</t>
        </is>
      </c>
      <c r="B27473" t="inlineStr">
        <is>
          <t>(Senior) Data Scientist - Marketplace - Athens</t>
        </is>
      </c>
      <c r="C27473" t="inlineStr">
        <is>
          <t>Huntsville, AL</t>
        </is>
      </c>
      <c r="D27473" t="inlineStr">
        <is>
          <t>via Built In</t>
        </is>
      </c>
      <c r="E27473" t="inlineStr">
        <is>
          <t>Full-time</t>
        </is>
      </c>
      <c r="F27473" t="b">
        <v>0</v>
      </c>
      <c r="G27473" t="inlineStr">
        <is>
          <t>Florida, United States</t>
        </is>
      </c>
      <c r="H27473" s="2" t="n">
        <v>45416.46163194445</v>
      </c>
      <c r="I27473" t="b">
        <v>0</v>
      </c>
      <c r="J27473" t="b">
        <v>0</v>
      </c>
      <c r="K27473" t="inlineStr">
        <is>
          <t>United States</t>
        </is>
      </c>
      <c r="L27473" t="inlineStr"/>
      <c r="M27473" t="inlineStr"/>
      <c r="N27473" t="inlineStr"/>
      <c r="O27473" t="inlineStr">
        <is>
          <t>FREENOW</t>
        </is>
      </c>
      <c r="P27473" t="inlineStr">
        <is>
          <t>['python', 'sql', 'databricks', 'spark', 'airflow']</t>
        </is>
      </c>
      <c r="Q27473" t="inlineStr">
        <is>
          <t>{'cloud': ['databricks'], 'libraries': ['spark', 'airflow'], 'programming': ['python', 'sql']}</t>
        </is>
      </c>
    </row>
    <row r="27474">
      <c r="A27474" t="inlineStr">
        <is>
          <t>Data Scientist</t>
        </is>
      </c>
      <c r="B27474" t="inlineStr">
        <is>
          <t>Data Scientist (Credit)</t>
        </is>
      </c>
      <c r="C27474" t="inlineStr">
        <is>
          <t>Kraków, Poland</t>
        </is>
      </c>
      <c r="D27474" t="inlineStr">
        <is>
          <t>via Jobs In Forex</t>
        </is>
      </c>
      <c r="E27474" t="inlineStr">
        <is>
          <t>Full-time</t>
        </is>
      </c>
      <c r="F27474" t="b">
        <v>0</v>
      </c>
      <c r="G27474" t="inlineStr">
        <is>
          <t>Poland</t>
        </is>
      </c>
      <c r="H27474" s="2" t="n">
        <v>45425.47004629629</v>
      </c>
      <c r="I27474" t="b">
        <v>0</v>
      </c>
      <c r="J27474" t="b">
        <v>0</v>
      </c>
      <c r="K27474" t="inlineStr">
        <is>
          <t>Poland</t>
        </is>
      </c>
      <c r="L27474" t="inlineStr"/>
      <c r="M27474" t="inlineStr"/>
      <c r="N27474" t="inlineStr"/>
      <c r="O27474" t="inlineStr">
        <is>
          <t>Revolut</t>
        </is>
      </c>
      <c r="P27474" t="inlineStr">
        <is>
          <t>['python', 'sql']</t>
        </is>
      </c>
      <c r="Q27474" t="inlineStr">
        <is>
          <t>{'programming': ['python', 'sql']}</t>
        </is>
      </c>
    </row>
    <row r="27475">
      <c r="A27475" t="inlineStr">
        <is>
          <t>Data Analyst</t>
        </is>
      </c>
      <c r="B27475" t="inlineStr">
        <is>
          <t>HR Analyst - Data Analytics - Al-Futtaim</t>
        </is>
      </c>
      <c r="C27475" t="inlineStr">
        <is>
          <t>Dubai - United Arab Emirates</t>
        </is>
      </c>
      <c r="D27475" t="inlineStr">
        <is>
          <t>via Indeed</t>
        </is>
      </c>
      <c r="E27475" t="inlineStr">
        <is>
          <t>Full-time</t>
        </is>
      </c>
      <c r="F27475" t="b">
        <v>0</v>
      </c>
      <c r="G27475" t="inlineStr">
        <is>
          <t>United Arab Emirates</t>
        </is>
      </c>
      <c r="H27475" s="2" t="n">
        <v>45441.47998842593</v>
      </c>
      <c r="I27475" t="b">
        <v>0</v>
      </c>
      <c r="J27475" t="b">
        <v>0</v>
      </c>
      <c r="K27475" t="inlineStr">
        <is>
          <t>United Arab Emirates</t>
        </is>
      </c>
      <c r="L27475" t="inlineStr"/>
      <c r="M27475" t="inlineStr"/>
      <c r="N27475" t="inlineStr"/>
      <c r="O27475" t="inlineStr">
        <is>
          <t>Confidential</t>
        </is>
      </c>
      <c r="P27475" t="inlineStr">
        <is>
          <t>['sql', 'excel', 'sheets', 'sap', 'power bi', 'tableau']</t>
        </is>
      </c>
      <c r="Q27475" t="inlineStr">
        <is>
          <t>{'analyst_tools': ['excel', 'sheets', 'sap', 'power bi', 'tableau'], 'programming': ['sql']}</t>
        </is>
      </c>
    </row>
    <row r="27476">
      <c r="A27476" t="inlineStr">
        <is>
          <t>Data Analyst</t>
        </is>
      </c>
      <c r="B27476" t="inlineStr">
        <is>
          <t>Senior Compensation Data Analyst</t>
        </is>
      </c>
      <c r="C27476" t="inlineStr">
        <is>
          <t>Belgrade, Serbia</t>
        </is>
      </c>
      <c r="D27476" t="inlineStr">
        <is>
          <t>via LinkedIn</t>
        </is>
      </c>
      <c r="E27476" t="inlineStr">
        <is>
          <t>Full-time</t>
        </is>
      </c>
      <c r="F27476" t="b">
        <v>0</v>
      </c>
      <c r="G27476" t="inlineStr">
        <is>
          <t>Serbia</t>
        </is>
      </c>
      <c r="H27476" s="2" t="n">
        <v>45434.48475694445</v>
      </c>
      <c r="I27476" t="b">
        <v>0</v>
      </c>
      <c r="J27476" t="b">
        <v>0</v>
      </c>
      <c r="K27476" t="inlineStr">
        <is>
          <t>Serbia</t>
        </is>
      </c>
      <c r="L27476" t="inlineStr"/>
      <c r="M27476" t="inlineStr"/>
      <c r="N27476" t="inlineStr"/>
      <c r="O27476" t="inlineStr">
        <is>
          <t>NCR Voyix</t>
        </is>
      </c>
      <c r="P27476" t="inlineStr">
        <is>
          <t>['excel']</t>
        </is>
      </c>
      <c r="Q27476" t="inlineStr">
        <is>
          <t>{'analyst_tools': ['excel']}</t>
        </is>
      </c>
    </row>
    <row r="27477">
      <c r="A27477" t="inlineStr">
        <is>
          <t>Senior Data Analyst</t>
        </is>
      </c>
      <c r="B27477" t="inlineStr">
        <is>
          <t>Senior Data Analyst</t>
        </is>
      </c>
      <c r="C27477" t="inlineStr">
        <is>
          <t>Dallas, TX</t>
        </is>
      </c>
      <c r="D27477" t="inlineStr">
        <is>
          <t>via K2 Talent Solutions</t>
        </is>
      </c>
      <c r="E27477" t="inlineStr">
        <is>
          <t>Full-time</t>
        </is>
      </c>
      <c r="F27477" t="b">
        <v>0</v>
      </c>
      <c r="G27477" t="inlineStr">
        <is>
          <t>Texas, United States</t>
        </is>
      </c>
      <c r="H27477" s="2" t="n">
        <v>45422.46006944445</v>
      </c>
      <c r="I27477" t="b">
        <v>1</v>
      </c>
      <c r="J27477" t="b">
        <v>0</v>
      </c>
      <c r="K27477" t="inlineStr">
        <is>
          <t>United States</t>
        </is>
      </c>
      <c r="L27477" t="inlineStr"/>
      <c r="M27477" t="inlineStr"/>
      <c r="N27477" t="inlineStr"/>
      <c r="O27477" t="inlineStr">
        <is>
          <t>K2 Partnering</t>
        </is>
      </c>
      <c r="P27477" t="inlineStr">
        <is>
          <t>['r']</t>
        </is>
      </c>
      <c r="Q27477" t="inlineStr">
        <is>
          <t>{'programming': ['r']}</t>
        </is>
      </c>
    </row>
    <row r="27478">
      <c r="A27478" t="inlineStr">
        <is>
          <t>Data Engineer</t>
        </is>
      </c>
      <c r="B27478" t="inlineStr">
        <is>
          <t>Data Engineer</t>
        </is>
      </c>
      <c r="C27478" t="inlineStr">
        <is>
          <t>Anywhere</t>
        </is>
      </c>
      <c r="D27478" t="inlineStr">
        <is>
          <t>via LinkedIn</t>
        </is>
      </c>
      <c r="E27478" t="inlineStr">
        <is>
          <t>Contractor</t>
        </is>
      </c>
      <c r="F27478" t="b">
        <v>1</v>
      </c>
      <c r="G27478" t="inlineStr">
        <is>
          <t>Brazil</t>
        </is>
      </c>
      <c r="H27478" s="2" t="n">
        <v>45415.47148148148</v>
      </c>
      <c r="I27478" t="b">
        <v>0</v>
      </c>
      <c r="J27478" t="b">
        <v>0</v>
      </c>
      <c r="K27478" t="inlineStr">
        <is>
          <t>Brazil</t>
        </is>
      </c>
      <c r="L27478" t="inlineStr"/>
      <c r="M27478" t="inlineStr"/>
      <c r="N27478" t="inlineStr"/>
      <c r="O27478" t="inlineStr">
        <is>
          <t>Prime Nearshore</t>
        </is>
      </c>
      <c r="P27478" t="inlineStr">
        <is>
          <t>['sql', 'python', 'java', 'c++', 'scala', 'bash', 'aws', 'snowflake', 'redshift', 'bigquery', 'azure', 'airflow']</t>
        </is>
      </c>
      <c r="Q27478" t="inlineStr">
        <is>
          <t>{'cloud': ['aws', 'snowflake', 'redshift', 'bigquery', 'azure'], 'libraries': ['airflow'], 'programming': ['sql', 'python', 'java', 'c++', 'scala', 'bash']}</t>
        </is>
      </c>
    </row>
    <row r="27479">
      <c r="A27479" t="inlineStr">
        <is>
          <t>Data Scientist</t>
        </is>
      </c>
      <c r="B27479" t="inlineStr">
        <is>
          <t>Data Scientist</t>
        </is>
      </c>
      <c r="C27479" t="inlineStr">
        <is>
          <t>Washington, DC</t>
        </is>
      </c>
      <c r="D27479" t="inlineStr">
        <is>
          <t>via Built In</t>
        </is>
      </c>
      <c r="E27479" t="inlineStr">
        <is>
          <t>Full-time</t>
        </is>
      </c>
      <c r="F27479" t="b">
        <v>0</v>
      </c>
      <c r="G27479" t="inlineStr">
        <is>
          <t>New York, United States</t>
        </is>
      </c>
      <c r="H27479" s="2" t="n">
        <v>45433.46072916667</v>
      </c>
      <c r="I27479" t="b">
        <v>0</v>
      </c>
      <c r="J27479" t="b">
        <v>0</v>
      </c>
      <c r="K27479" t="inlineStr">
        <is>
          <t>United States</t>
        </is>
      </c>
      <c r="L27479" t="inlineStr"/>
      <c r="M27479" t="inlineStr"/>
      <c r="N27479" t="inlineStr"/>
      <c r="O27479" t="inlineStr">
        <is>
          <t>Aalis Management Consulting</t>
        </is>
      </c>
      <c r="P27479" t="inlineStr">
        <is>
          <t>['sql', 'r', 'python', 'java', 'matlab', 'tableau', 'qlik']</t>
        </is>
      </c>
      <c r="Q27479" t="inlineStr">
        <is>
          <t>{'analyst_tools': ['tableau', 'qlik'], 'programming': ['sql', 'r', 'python', 'java', 'matlab']}</t>
        </is>
      </c>
    </row>
    <row r="27480">
      <c r="A27480" t="inlineStr">
        <is>
          <t>Data Engineer</t>
        </is>
      </c>
      <c r="B27480" t="inlineStr">
        <is>
          <t>Data Engineer</t>
        </is>
      </c>
      <c r="C27480" t="inlineStr">
        <is>
          <t>Utrecht, Netherlands</t>
        </is>
      </c>
      <c r="D27480" t="inlineStr">
        <is>
          <t>via LinkedIn</t>
        </is>
      </c>
      <c r="E27480" t="inlineStr">
        <is>
          <t>Full-time</t>
        </is>
      </c>
      <c r="F27480" t="b">
        <v>0</v>
      </c>
      <c r="G27480" t="inlineStr">
        <is>
          <t>Netherlands</t>
        </is>
      </c>
      <c r="H27480" s="2" t="n">
        <v>45433.50186342592</v>
      </c>
      <c r="I27480" t="b">
        <v>1</v>
      </c>
      <c r="J27480" t="b">
        <v>0</v>
      </c>
      <c r="K27480" t="inlineStr">
        <is>
          <t>Netherlands</t>
        </is>
      </c>
      <c r="L27480" t="inlineStr"/>
      <c r="M27480" t="inlineStr"/>
      <c r="N27480" t="inlineStr"/>
      <c r="O27480" t="inlineStr">
        <is>
          <t>BlueinQ</t>
        </is>
      </c>
      <c r="P27480" t="inlineStr">
        <is>
          <t>['sql', 'python', 'scala', 'azure', 'aws', 'databricks', 'gcp', 'cognos']</t>
        </is>
      </c>
      <c r="Q27480" t="inlineStr">
        <is>
          <t>{'analyst_tools': ['cognos'], 'cloud': ['azure', 'aws', 'databricks', 'gcp'], 'programming': ['sql', 'python', 'scala']}</t>
        </is>
      </c>
    </row>
    <row r="27481">
      <c r="A27481" t="inlineStr">
        <is>
          <t>Data Engineer</t>
        </is>
      </c>
      <c r="B27481" t="inlineStr">
        <is>
          <t>Data Engineer (12000 USD/Mes)</t>
        </is>
      </c>
      <c r="C27481" t="inlineStr">
        <is>
          <t>Anywhere</t>
        </is>
      </c>
      <c r="D27481" t="inlineStr">
        <is>
          <t>via LinkedIn</t>
        </is>
      </c>
      <c r="E27481" t="inlineStr">
        <is>
          <t>Full-time</t>
        </is>
      </c>
      <c r="F27481" t="b">
        <v>1</v>
      </c>
      <c r="G27481" t="inlineStr">
        <is>
          <t>Argentina</t>
        </is>
      </c>
      <c r="H27481" s="2" t="n">
        <v>45428.46896990741</v>
      </c>
      <c r="I27481" t="b">
        <v>0</v>
      </c>
      <c r="J27481" t="b">
        <v>0</v>
      </c>
      <c r="K27481" t="inlineStr">
        <is>
          <t>Argentina</t>
        </is>
      </c>
      <c r="L27481" t="inlineStr"/>
      <c r="M27481" t="inlineStr"/>
      <c r="N27481" t="inlineStr"/>
      <c r="O27481" t="inlineStr">
        <is>
          <t>Listopro</t>
        </is>
      </c>
      <c r="P27481" t="inlineStr">
        <is>
          <t>['python', 'sql', 'aws', 'gcp', 'scikit-learn', 'pytorch', 'pandas', 'pyspark', 'docker', 'kubernetes']</t>
        </is>
      </c>
      <c r="Q27481" t="inlineStr">
        <is>
          <t>{'cloud': ['aws', 'gcp'], 'libraries': ['scikit-learn', 'pytorch', 'pandas', 'pyspark'], 'other': ['docker', 'kubernetes'], 'programming': ['python', 'sql']}</t>
        </is>
      </c>
    </row>
    <row r="27482">
      <c r="A27482" t="inlineStr">
        <is>
          <t>Business Analyst</t>
        </is>
      </c>
      <c r="B27482" t="inlineStr">
        <is>
          <t>Analyst</t>
        </is>
      </c>
      <c r="C27482" t="inlineStr">
        <is>
          <t>Kyiv, Ukraine</t>
        </is>
      </c>
      <c r="D27482" t="inlineStr">
        <is>
          <t>via ACCA Careers - ACCA Global</t>
        </is>
      </c>
      <c r="E27482" t="inlineStr">
        <is>
          <t>Full-time</t>
        </is>
      </c>
      <c r="F27482" t="b">
        <v>0</v>
      </c>
      <c r="G27482" t="inlineStr">
        <is>
          <t>Ukraine</t>
        </is>
      </c>
      <c r="H27482" s="2" t="n">
        <v>45443.47585648148</v>
      </c>
      <c r="I27482" t="b">
        <v>0</v>
      </c>
      <c r="J27482" t="b">
        <v>0</v>
      </c>
      <c r="K27482" t="inlineStr">
        <is>
          <t>Ukraine</t>
        </is>
      </c>
      <c r="L27482" t="inlineStr"/>
      <c r="M27482" t="inlineStr"/>
      <c r="N27482" t="inlineStr"/>
      <c r="O27482" t="inlineStr">
        <is>
          <t>EastOne</t>
        </is>
      </c>
      <c r="P27482" t="inlineStr">
        <is>
          <t>['excel', 'powerpoint', 'word']</t>
        </is>
      </c>
      <c r="Q27482" t="inlineStr">
        <is>
          <t>{'analyst_tools': ['excel', 'powerpoint', 'word']}</t>
        </is>
      </c>
    </row>
    <row r="27483">
      <c r="A27483" t="inlineStr">
        <is>
          <t>Data Scientist</t>
        </is>
      </c>
      <c r="B27483" t="inlineStr">
        <is>
          <t>Expert Data Scientist LLMs</t>
        </is>
      </c>
      <c r="C27483" t="inlineStr">
        <is>
          <t>Madrid, Spain</t>
        </is>
      </c>
      <c r="D27483" t="inlineStr">
        <is>
          <t>via LinkedIn</t>
        </is>
      </c>
      <c r="E27483" t="inlineStr">
        <is>
          <t>Full-time</t>
        </is>
      </c>
      <c r="F27483" t="b">
        <v>0</v>
      </c>
      <c r="G27483" t="inlineStr">
        <is>
          <t>Spain</t>
        </is>
      </c>
      <c r="H27483" s="2" t="n">
        <v>45440.48583333333</v>
      </c>
      <c r="I27483" t="b">
        <v>0</v>
      </c>
      <c r="J27483" t="b">
        <v>0</v>
      </c>
      <c r="K27483" t="inlineStr">
        <is>
          <t>Spain</t>
        </is>
      </c>
      <c r="L27483" t="inlineStr"/>
      <c r="M27483" t="inlineStr"/>
      <c r="N27483" t="inlineStr"/>
      <c r="O27483" t="inlineStr">
        <is>
          <t>BBVA</t>
        </is>
      </c>
      <c r="P27483" t="inlineStr">
        <is>
          <t>['aws', 'azure']</t>
        </is>
      </c>
      <c r="Q27483" t="inlineStr">
        <is>
          <t>{'cloud': ['aws', 'azure']}</t>
        </is>
      </c>
    </row>
    <row r="27484">
      <c r="A27484" t="inlineStr">
        <is>
          <t>Data Scientist</t>
        </is>
      </c>
      <c r="B27484" t="inlineStr">
        <is>
          <t>Startup Founder (MUC/BER, September 2024) - Data...</t>
        </is>
      </c>
      <c r="C27484" t="inlineStr">
        <is>
          <t>Zürich, Switzerland</t>
        </is>
      </c>
      <c r="D27484" t="inlineStr">
        <is>
          <t>via LinkedIn</t>
        </is>
      </c>
      <c r="E27484" t="inlineStr">
        <is>
          <t>Full-time</t>
        </is>
      </c>
      <c r="F27484" t="b">
        <v>0</v>
      </c>
      <c r="G27484" t="inlineStr">
        <is>
          <t>Switzerland</t>
        </is>
      </c>
      <c r="H27484" s="2" t="n">
        <v>45432.47579861111</v>
      </c>
      <c r="I27484" t="b">
        <v>0</v>
      </c>
      <c r="J27484" t="b">
        <v>0</v>
      </c>
      <c r="K27484" t="inlineStr">
        <is>
          <t>Switzerland</t>
        </is>
      </c>
      <c r="L27484" t="inlineStr"/>
      <c r="M27484" t="inlineStr"/>
      <c r="N27484" t="inlineStr"/>
      <c r="O27484" t="inlineStr">
        <is>
          <t>Antler</t>
        </is>
      </c>
      <c r="P27484" t="inlineStr">
        <is>
          <t>['c', 'excel']</t>
        </is>
      </c>
      <c r="Q27484" t="inlineStr">
        <is>
          <t>{'analyst_tools': ['excel'], 'programming': ['c']}</t>
        </is>
      </c>
    </row>
    <row r="27485">
      <c r="A27485" t="inlineStr">
        <is>
          <t>Data Engineer</t>
        </is>
      </c>
      <c r="B27485" t="inlineStr">
        <is>
          <t>Data Engineer</t>
        </is>
      </c>
      <c r="C27485" t="inlineStr">
        <is>
          <t>Birmingham, AL</t>
        </is>
      </c>
      <c r="D27485" t="inlineStr">
        <is>
          <t>via Built In</t>
        </is>
      </c>
      <c r="E27485" t="inlineStr">
        <is>
          <t>Full-time</t>
        </is>
      </c>
      <c r="F27485" t="b">
        <v>0</v>
      </c>
      <c r="G27485" t="inlineStr">
        <is>
          <t>Florida, United States</t>
        </is>
      </c>
      <c r="H27485" s="2" t="n">
        <v>45441.46319444444</v>
      </c>
      <c r="I27485" t="b">
        <v>1</v>
      </c>
      <c r="J27485" t="b">
        <v>0</v>
      </c>
      <c r="K27485" t="inlineStr">
        <is>
          <t>United States</t>
        </is>
      </c>
      <c r="L27485" t="inlineStr"/>
      <c r="M27485" t="inlineStr"/>
      <c r="N27485" t="inlineStr"/>
      <c r="O27485" t="inlineStr">
        <is>
          <t>Fetch</t>
        </is>
      </c>
      <c r="P27485" t="inlineStr">
        <is>
          <t>['python', 'go', 'java', 'mongo', 'dynamodb', 'mysql', 'redis', 'kafka', 'git']</t>
        </is>
      </c>
      <c r="Q27485" t="inlineStr">
        <is>
          <t>{'databases': ['dynamodb', 'mysql', 'redis'], 'libraries': ['kafka'], 'other': ['git'], 'programming': ['python', 'go', 'java', 'mongo']}</t>
        </is>
      </c>
    </row>
    <row r="27486">
      <c r="A27486" t="inlineStr">
        <is>
          <t>Data Engineer</t>
        </is>
      </c>
      <c r="B27486" t="inlineStr">
        <is>
          <t>Data Engineer (6000 USD/Mes)</t>
        </is>
      </c>
      <c r="C27486" t="inlineStr">
        <is>
          <t>Anywhere</t>
        </is>
      </c>
      <c r="D27486" t="inlineStr">
        <is>
          <t>via LinkedIn</t>
        </is>
      </c>
      <c r="E27486" t="inlineStr">
        <is>
          <t>Full-time</t>
        </is>
      </c>
      <c r="F27486" t="b">
        <v>1</v>
      </c>
      <c r="G27486" t="inlineStr">
        <is>
          <t>Peru</t>
        </is>
      </c>
      <c r="H27486" s="2" t="n">
        <v>45442.48773148148</v>
      </c>
      <c r="I27486" t="b">
        <v>1</v>
      </c>
      <c r="J27486" t="b">
        <v>0</v>
      </c>
      <c r="K27486" t="inlineStr">
        <is>
          <t>Peru</t>
        </is>
      </c>
      <c r="L27486" t="inlineStr"/>
      <c r="M27486" t="inlineStr"/>
      <c r="N27486" t="inlineStr"/>
      <c r="O27486" t="inlineStr">
        <is>
          <t>Listopro</t>
        </is>
      </c>
      <c r="P27486" t="inlineStr">
        <is>
          <t>['sql', 'databricks', 'aws', 'airflow', 'power bi']</t>
        </is>
      </c>
      <c r="Q27486" t="inlineStr">
        <is>
          <t>{'analyst_tools': ['power bi'], 'cloud': ['databricks', 'aws'], 'libraries': ['airflow'], 'programming': ['sql']}</t>
        </is>
      </c>
    </row>
    <row r="27487">
      <c r="A27487" t="inlineStr">
        <is>
          <t>Data Engineer</t>
        </is>
      </c>
      <c r="B27487" t="inlineStr">
        <is>
          <t>Data Engineer Ukraine IRC222155</t>
        </is>
      </c>
      <c r="C27487" t="inlineStr">
        <is>
          <t>Ukraine</t>
        </is>
      </c>
      <c r="D27487" t="inlineStr">
        <is>
          <t>via Hitachi - Careers</t>
        </is>
      </c>
      <c r="E27487" t="inlineStr">
        <is>
          <t>Full-time</t>
        </is>
      </c>
      <c r="F27487" t="b">
        <v>0</v>
      </c>
      <c r="G27487" t="inlineStr">
        <is>
          <t>Ukraine</t>
        </is>
      </c>
      <c r="H27487" s="2" t="n">
        <v>45415.47454861111</v>
      </c>
      <c r="I27487" t="b">
        <v>1</v>
      </c>
      <c r="J27487" t="b">
        <v>0</v>
      </c>
      <c r="K27487" t="inlineStr">
        <is>
          <t>Ukraine</t>
        </is>
      </c>
      <c r="L27487" t="inlineStr"/>
      <c r="M27487" t="inlineStr"/>
      <c r="N27487" t="inlineStr"/>
      <c r="O27487" t="inlineStr">
        <is>
          <t>Hitachi Careers</t>
        </is>
      </c>
      <c r="P27487" t="inlineStr">
        <is>
          <t>['python', 'sql', 'aws', 'databricks', 'pyspark', 'pandas', 'spark', 'airflow', 'git', 'jenkins', 'docker']</t>
        </is>
      </c>
      <c r="Q27487" t="inlineStr">
        <is>
          <t>{'cloud': ['aws', 'databricks'], 'libraries': ['pyspark', 'pandas', 'spark', 'airflow'], 'other': ['git', 'jenkins', 'docker'], 'programming': ['python', 'sql']}</t>
        </is>
      </c>
    </row>
    <row r="27488">
      <c r="A27488" t="inlineStr">
        <is>
          <t>Data Scientist</t>
        </is>
      </c>
      <c r="B27488" t="inlineStr">
        <is>
          <t>Data Scientist</t>
        </is>
      </c>
      <c r="C27488" t="inlineStr">
        <is>
          <t>Maharashtra, India</t>
        </is>
      </c>
      <c r="D27488" t="inlineStr">
        <is>
          <t>via Shine</t>
        </is>
      </c>
      <c r="E27488" t="inlineStr">
        <is>
          <t>Full-time</t>
        </is>
      </c>
      <c r="F27488" t="b">
        <v>0</v>
      </c>
      <c r="G27488" t="inlineStr">
        <is>
          <t>India</t>
        </is>
      </c>
      <c r="H27488" s="2" t="n">
        <v>45421.46873842592</v>
      </c>
      <c r="I27488" t="b">
        <v>0</v>
      </c>
      <c r="J27488" t="b">
        <v>0</v>
      </c>
      <c r="K27488" t="inlineStr">
        <is>
          <t>India</t>
        </is>
      </c>
      <c r="L27488" t="inlineStr"/>
      <c r="M27488" t="inlineStr"/>
      <c r="N27488" t="inlineStr"/>
      <c r="O27488" t="inlineStr">
        <is>
          <t>i-Qode Digital Solutions</t>
        </is>
      </c>
      <c r="P27488" t="inlineStr">
        <is>
          <t>['sas', 'sas', 'tableau']</t>
        </is>
      </c>
      <c r="Q27488" t="inlineStr">
        <is>
          <t>{'analyst_tools': ['sas', 'tableau'], 'programming': ['sas']}</t>
        </is>
      </c>
    </row>
    <row r="27489">
      <c r="A27489" t="inlineStr">
        <is>
          <t>Data Engineer</t>
        </is>
      </c>
      <c r="B27489" t="inlineStr">
        <is>
          <t>Data Engineer (6000 USD/Mes)</t>
        </is>
      </c>
      <c r="C27489" t="inlineStr">
        <is>
          <t>Anywhere</t>
        </is>
      </c>
      <c r="D27489" t="inlineStr">
        <is>
          <t>via LinkedIn</t>
        </is>
      </c>
      <c r="E27489" t="inlineStr">
        <is>
          <t>Full-time</t>
        </is>
      </c>
      <c r="F27489" t="b">
        <v>1</v>
      </c>
      <c r="G27489" t="inlineStr">
        <is>
          <t>Chile</t>
        </is>
      </c>
      <c r="H27489" s="2" t="n">
        <v>45428.48518518519</v>
      </c>
      <c r="I27489" t="b">
        <v>1</v>
      </c>
      <c r="J27489" t="b">
        <v>0</v>
      </c>
      <c r="K27489" t="inlineStr">
        <is>
          <t>Chile</t>
        </is>
      </c>
      <c r="L27489" t="inlineStr"/>
      <c r="M27489" t="inlineStr"/>
      <c r="N27489" t="inlineStr"/>
      <c r="O27489" t="inlineStr">
        <is>
          <t>Listopro</t>
        </is>
      </c>
      <c r="P27489" t="inlineStr">
        <is>
          <t>['sql', 'databricks', 'aws', 'airflow', 'power bi']</t>
        </is>
      </c>
      <c r="Q27489" t="inlineStr">
        <is>
          <t>{'analyst_tools': ['power bi'], 'cloud': ['databricks', 'aws'], 'libraries': ['airflow'], 'programming': ['sql']}</t>
        </is>
      </c>
    </row>
    <row r="27490">
      <c r="A27490" t="inlineStr">
        <is>
          <t>Senior Data Engineer</t>
        </is>
      </c>
      <c r="B27490" t="inlineStr">
        <is>
          <t>Senior Data Engineer</t>
        </is>
      </c>
      <c r="C27490" t="inlineStr">
        <is>
          <t>Anywhere</t>
        </is>
      </c>
      <c r="D27490" t="inlineStr">
        <is>
          <t>via LinkedIn</t>
        </is>
      </c>
      <c r="E27490" t="inlineStr">
        <is>
          <t>Full-time</t>
        </is>
      </c>
      <c r="F27490" t="b">
        <v>1</v>
      </c>
      <c r="G27490" t="inlineStr">
        <is>
          <t>Brazil</t>
        </is>
      </c>
      <c r="H27490" s="2" t="n">
        <v>45434.47403935185</v>
      </c>
      <c r="I27490" t="b">
        <v>1</v>
      </c>
      <c r="J27490" t="b">
        <v>0</v>
      </c>
      <c r="K27490" t="inlineStr">
        <is>
          <t>Brazil</t>
        </is>
      </c>
      <c r="L27490" t="inlineStr"/>
      <c r="M27490" t="inlineStr"/>
      <c r="N27490" t="inlineStr"/>
      <c r="O27490" t="inlineStr">
        <is>
          <t>WEX</t>
        </is>
      </c>
      <c r="P27490" t="inlineStr">
        <is>
          <t>['python', 'sql', 'snowflake', 'aws', 'airflow', 'qlik', 'docker']</t>
        </is>
      </c>
      <c r="Q27490" t="inlineStr">
        <is>
          <t>{'analyst_tools': ['qlik'], 'cloud': ['snowflake', 'aws'], 'libraries': ['airflow'], 'other': ['docker'], 'programming': ['python', 'sql']}</t>
        </is>
      </c>
    </row>
    <row r="27491">
      <c r="A27491" t="inlineStr">
        <is>
          <t>Data Analyst</t>
        </is>
      </c>
      <c r="B27491" t="inlineStr">
        <is>
          <t>Student Worker - Statistical Data Analyst</t>
        </is>
      </c>
      <c r="C27491" t="inlineStr">
        <is>
          <t>Anywhere</t>
        </is>
      </c>
      <c r="D27491" t="inlineStr">
        <is>
          <t>via JobTeaser</t>
        </is>
      </c>
      <c r="E27491" t="inlineStr">
        <is>
          <t>Part-time and Internship</t>
        </is>
      </c>
      <c r="F27491" t="b">
        <v>1</v>
      </c>
      <c r="G27491" t="inlineStr">
        <is>
          <t>Denmark</t>
        </is>
      </c>
      <c r="H27491" s="2" t="n">
        <v>45421.47284722222</v>
      </c>
      <c r="I27491" t="b">
        <v>0</v>
      </c>
      <c r="J27491" t="b">
        <v>0</v>
      </c>
      <c r="K27491" t="inlineStr">
        <is>
          <t>Denmark</t>
        </is>
      </c>
      <c r="L27491" t="inlineStr"/>
      <c r="M27491" t="inlineStr"/>
      <c r="N27491" t="inlineStr"/>
      <c r="O27491" t="inlineStr">
        <is>
          <t>Nel Hydrogen</t>
        </is>
      </c>
      <c r="P27491" t="inlineStr">
        <is>
          <t>['r', 'python', 'sas', 'sas']</t>
        </is>
      </c>
      <c r="Q27491" t="inlineStr">
        <is>
          <t>{'analyst_tools': ['sas'], 'programming': ['r', 'python', 'sas']}</t>
        </is>
      </c>
    </row>
    <row r="27492">
      <c r="A27492" t="inlineStr">
        <is>
          <t>Software Engineer</t>
        </is>
      </c>
      <c r="B27492" t="inlineStr">
        <is>
          <t>Technical Support Engineer</t>
        </is>
      </c>
      <c r="C27492" t="inlineStr">
        <is>
          <t>Anywhere</t>
        </is>
      </c>
      <c r="D27492" t="inlineStr">
        <is>
          <t>via ZipRecruiter</t>
        </is>
      </c>
      <c r="E27492" t="inlineStr">
        <is>
          <t>Full-time</t>
        </is>
      </c>
      <c r="F27492" t="b">
        <v>1</v>
      </c>
      <c r="G27492" t="inlineStr">
        <is>
          <t>Canada</t>
        </is>
      </c>
      <c r="H27492" s="2" t="n">
        <v>45427.46829861111</v>
      </c>
      <c r="I27492" t="b">
        <v>1</v>
      </c>
      <c r="J27492" t="b">
        <v>0</v>
      </c>
      <c r="K27492" t="inlineStr">
        <is>
          <t>Canada</t>
        </is>
      </c>
      <c r="L27492" t="inlineStr"/>
      <c r="M27492" t="inlineStr"/>
      <c r="N27492" t="inlineStr"/>
      <c r="O27492" t="inlineStr">
        <is>
          <t>Treasure Data</t>
        </is>
      </c>
      <c r="P27492" t="inlineStr">
        <is>
          <t>['sql', 'python', 'ruby', 'ruby', 'shell', 'splunk', 'jira']</t>
        </is>
      </c>
      <c r="Q27492" t="inlineStr">
        <is>
          <t>{'analyst_tools': ['splunk'], 'async': ['jira'], 'programming': ['sql', 'python', 'ruby', 'shell'], 'webframeworks': ['ruby']}</t>
        </is>
      </c>
    </row>
    <row r="27493">
      <c r="A27493" t="inlineStr">
        <is>
          <t>Software Engineer</t>
        </is>
      </c>
      <c r="B27493" t="inlineStr">
        <is>
          <t>Старший/ ведущий автотестировщик</t>
        </is>
      </c>
      <c r="C27493" t="inlineStr">
        <is>
          <t>Moscow, Russia</t>
        </is>
      </c>
      <c r="D27493" t="inlineStr">
        <is>
          <t>via hh.ru</t>
        </is>
      </c>
      <c r="E27493" t="inlineStr">
        <is>
          <t>Full-time</t>
        </is>
      </c>
      <c r="F27493" t="b">
        <v>0</v>
      </c>
      <c r="G27493" t="inlineStr">
        <is>
          <t>Russia</t>
        </is>
      </c>
      <c r="H27493" s="2" t="n">
        <v>45420.47069444445</v>
      </c>
      <c r="I27493" t="b">
        <v>1</v>
      </c>
      <c r="J27493" t="b">
        <v>0</v>
      </c>
      <c r="K27493" t="inlineStr">
        <is>
          <t>Russia</t>
        </is>
      </c>
      <c r="L27493" t="inlineStr"/>
      <c r="M27493" t="inlineStr"/>
      <c r="N27493" t="inlineStr"/>
      <c r="O27493" t="inlineStr">
        <is>
          <t>билайн: ИТ, Data, Digital</t>
        </is>
      </c>
      <c r="P27493" t="inlineStr">
        <is>
          <t>['java', 'sql', 'jenkins']</t>
        </is>
      </c>
      <c r="Q27493" t="inlineStr">
        <is>
          <t>{'other': ['jenkins'], 'programming': ['java', 'sql']}</t>
        </is>
      </c>
    </row>
    <row r="27494">
      <c r="A27494" t="inlineStr">
        <is>
          <t>Data Analyst</t>
        </is>
      </c>
      <c r="B27494" t="inlineStr">
        <is>
          <t>Conservation Programs Manager and Data Analyst - $1000 Sign-On...</t>
        </is>
      </c>
      <c r="C27494" t="inlineStr">
        <is>
          <t>Orlando, FL</t>
        </is>
      </c>
      <c r="D27494" t="inlineStr">
        <is>
          <t>via LinkedIn</t>
        </is>
      </c>
      <c r="E27494" t="inlineStr">
        <is>
          <t>Full-time</t>
        </is>
      </c>
      <c r="F27494" t="b">
        <v>0</v>
      </c>
      <c r="G27494" t="inlineStr">
        <is>
          <t>Florida, United States</t>
        </is>
      </c>
      <c r="H27494" s="2" t="n">
        <v>45443.46053240741</v>
      </c>
      <c r="I27494" t="b">
        <v>0</v>
      </c>
      <c r="J27494" t="b">
        <v>0</v>
      </c>
      <c r="K27494" t="inlineStr">
        <is>
          <t>United States</t>
        </is>
      </c>
      <c r="L27494" t="inlineStr"/>
      <c r="M27494" t="inlineStr"/>
      <c r="N27494" t="inlineStr"/>
      <c r="O27494" t="inlineStr">
        <is>
          <t>Orange County Government</t>
        </is>
      </c>
      <c r="P27494" t="inlineStr"/>
      <c r="Q27494" t="inlineStr"/>
    </row>
    <row r="27495">
      <c r="A27495" t="inlineStr">
        <is>
          <t>Senior Data Analyst</t>
        </is>
      </c>
      <c r="B27495" t="inlineStr">
        <is>
          <t>Senior Data Analyst</t>
        </is>
      </c>
      <c r="C27495" t="inlineStr">
        <is>
          <t>Singapore</t>
        </is>
      </c>
      <c r="D27495" t="inlineStr">
        <is>
          <t>via LinkedIn</t>
        </is>
      </c>
      <c r="E27495" t="inlineStr">
        <is>
          <t>Full-time</t>
        </is>
      </c>
      <c r="F27495" t="b">
        <v>0</v>
      </c>
      <c r="G27495" t="inlineStr">
        <is>
          <t>Singapore</t>
        </is>
      </c>
      <c r="H27495" s="2" t="n">
        <v>45422.48362268518</v>
      </c>
      <c r="I27495" t="b">
        <v>0</v>
      </c>
      <c r="J27495" t="b">
        <v>0</v>
      </c>
      <c r="K27495" t="inlineStr">
        <is>
          <t>Singapore</t>
        </is>
      </c>
      <c r="L27495" t="inlineStr"/>
      <c r="M27495" t="inlineStr"/>
      <c r="N27495" t="inlineStr"/>
      <c r="O27495" t="inlineStr">
        <is>
          <t>NetEase Games</t>
        </is>
      </c>
      <c r="P27495" t="inlineStr">
        <is>
          <t>['sql', 'python']</t>
        </is>
      </c>
      <c r="Q27495" t="inlineStr">
        <is>
          <t>{'programming': ['sql', 'python']}</t>
        </is>
      </c>
    </row>
    <row r="27496">
      <c r="A27496" t="inlineStr">
        <is>
          <t>Senior Data Engineer</t>
        </is>
      </c>
      <c r="B27496" t="inlineStr">
        <is>
          <t>Senior Big Data Engineer</t>
        </is>
      </c>
      <c r="C27496" t="inlineStr">
        <is>
          <t>Gdańsk, Poland</t>
        </is>
      </c>
      <c r="D27496" t="inlineStr">
        <is>
          <t>via The Protocol</t>
        </is>
      </c>
      <c r="E27496" t="inlineStr">
        <is>
          <t>Contractor</t>
        </is>
      </c>
      <c r="F27496" t="b">
        <v>0</v>
      </c>
      <c r="G27496" t="inlineStr">
        <is>
          <t>Poland</t>
        </is>
      </c>
      <c r="H27496" s="2" t="n">
        <v>45419.46616898148</v>
      </c>
      <c r="I27496" t="b">
        <v>1</v>
      </c>
      <c r="J27496" t="b">
        <v>0</v>
      </c>
      <c r="K27496" t="inlineStr">
        <is>
          <t>Poland</t>
        </is>
      </c>
      <c r="L27496" t="inlineStr"/>
      <c r="M27496" t="inlineStr"/>
      <c r="N27496" t="inlineStr"/>
      <c r="O27496" t="inlineStr">
        <is>
          <t>Grid Dynamics Poland</t>
        </is>
      </c>
      <c r="P27496" t="inlineStr"/>
      <c r="Q27496" t="inlineStr"/>
    </row>
    <row r="27497">
      <c r="A27497" t="inlineStr">
        <is>
          <t>Data Analyst</t>
        </is>
      </c>
      <c r="B27497" t="inlineStr">
        <is>
          <t>Data Analyst - Innovation, Digital &amp; Products (m/f/n)</t>
        </is>
      </c>
      <c r="C27497" t="inlineStr">
        <is>
          <t>Anywhere</t>
        </is>
      </c>
      <c r="D27497" t="inlineStr">
        <is>
          <t>via Moovijob.com</t>
        </is>
      </c>
      <c r="E27497" t="inlineStr">
        <is>
          <t>Full-time</t>
        </is>
      </c>
      <c r="F27497" t="b">
        <v>1</v>
      </c>
      <c r="G27497" t="inlineStr">
        <is>
          <t>Luxembourg</t>
        </is>
      </c>
      <c r="H27497" s="2" t="n">
        <v>45434.52322916667</v>
      </c>
      <c r="I27497" t="b">
        <v>0</v>
      </c>
      <c r="J27497" t="b">
        <v>0</v>
      </c>
      <c r="K27497" t="inlineStr">
        <is>
          <t>Luxembourg</t>
        </is>
      </c>
      <c r="L27497" t="inlineStr"/>
      <c r="M27497" t="inlineStr"/>
      <c r="N27497" t="inlineStr"/>
      <c r="O27497" t="inlineStr">
        <is>
          <t>Enovos</t>
        </is>
      </c>
      <c r="P27497" t="inlineStr"/>
      <c r="Q27497" t="inlineStr"/>
    </row>
    <row r="27498">
      <c r="A27498" t="inlineStr">
        <is>
          <t>Data Analyst</t>
        </is>
      </c>
      <c r="B27498" t="inlineStr">
        <is>
          <t>Skilled Data Analyst at Novo Nordisk Engineering</t>
        </is>
      </c>
      <c r="C27498" t="inlineStr">
        <is>
          <t>Virum, Denmark</t>
        </is>
      </c>
      <c r="D27498" t="inlineStr">
        <is>
          <t>via LinkedIn</t>
        </is>
      </c>
      <c r="E27498" t="inlineStr">
        <is>
          <t>Full-time</t>
        </is>
      </c>
      <c r="F27498" t="b">
        <v>0</v>
      </c>
      <c r="G27498" t="inlineStr">
        <is>
          <t>Denmark</t>
        </is>
      </c>
      <c r="H27498" s="2" t="n">
        <v>45434.47631944445</v>
      </c>
      <c r="I27498" t="b">
        <v>0</v>
      </c>
      <c r="J27498" t="b">
        <v>0</v>
      </c>
      <c r="K27498" t="inlineStr">
        <is>
          <t>Denmark</t>
        </is>
      </c>
      <c r="L27498" t="inlineStr"/>
      <c r="M27498" t="inlineStr"/>
      <c r="N27498" t="inlineStr"/>
      <c r="O27498" t="inlineStr">
        <is>
          <t>NNE</t>
        </is>
      </c>
      <c r="P27498" t="inlineStr">
        <is>
          <t>['sql', 'python', 'spark', 'power bi']</t>
        </is>
      </c>
      <c r="Q27498" t="inlineStr">
        <is>
          <t>{'analyst_tools': ['power bi'], 'libraries': ['spark'], 'programming': ['sql', 'python']}</t>
        </is>
      </c>
    </row>
    <row r="27499">
      <c r="A27499" t="inlineStr">
        <is>
          <t>Data Engineer</t>
        </is>
      </c>
      <c r="B27499" t="inlineStr">
        <is>
          <t>Azure Data Engineer</t>
        </is>
      </c>
      <c r="C27499" t="inlineStr">
        <is>
          <t>Hyderabad, Telangana, India</t>
        </is>
      </c>
      <c r="D27499" t="inlineStr">
        <is>
          <t>via LinkedIn</t>
        </is>
      </c>
      <c r="E27499" t="inlineStr">
        <is>
          <t>Full-time</t>
        </is>
      </c>
      <c r="F27499" t="b">
        <v>0</v>
      </c>
      <c r="G27499" t="inlineStr">
        <is>
          <t>India</t>
        </is>
      </c>
      <c r="H27499" s="2" t="n">
        <v>45430.46658564815</v>
      </c>
      <c r="I27499" t="b">
        <v>1</v>
      </c>
      <c r="J27499" t="b">
        <v>0</v>
      </c>
      <c r="K27499" t="inlineStr">
        <is>
          <t>India</t>
        </is>
      </c>
      <c r="L27499" t="inlineStr"/>
      <c r="M27499" t="inlineStr"/>
      <c r="N27499" t="inlineStr"/>
      <c r="O27499" t="inlineStr">
        <is>
          <t>e-Labs Infotech Private Limited</t>
        </is>
      </c>
      <c r="P27499" t="inlineStr">
        <is>
          <t>['python', 'sql', 'azure', 'databricks', 'spark', 'github']</t>
        </is>
      </c>
      <c r="Q27499" t="inlineStr">
        <is>
          <t>{'cloud': ['azure', 'databricks'], 'libraries': ['spark'], 'other': ['github'], 'programming': ['python', 'sql']}</t>
        </is>
      </c>
    </row>
    <row r="27500">
      <c r="A27500" t="inlineStr">
        <is>
          <t>Senior Data Engineer</t>
        </is>
      </c>
      <c r="B27500" t="inlineStr">
        <is>
          <t>Senior Database Platform Engineer</t>
        </is>
      </c>
      <c r="C27500" t="inlineStr">
        <is>
          <t>Marousi, Greece</t>
        </is>
      </c>
      <c r="D27500" t="inlineStr">
        <is>
          <t>via Indeed</t>
        </is>
      </c>
      <c r="E27500" t="inlineStr">
        <is>
          <t>Full-time</t>
        </is>
      </c>
      <c r="F27500" t="b">
        <v>0</v>
      </c>
      <c r="G27500" t="inlineStr">
        <is>
          <t>Greece</t>
        </is>
      </c>
      <c r="H27500" s="2" t="n">
        <v>45442.49027777778</v>
      </c>
      <c r="I27500" t="b">
        <v>1</v>
      </c>
      <c r="J27500" t="b">
        <v>0</v>
      </c>
      <c r="K27500" t="inlineStr">
        <is>
          <t>Greece</t>
        </is>
      </c>
      <c r="L27500" t="inlineStr"/>
      <c r="M27500" t="inlineStr"/>
      <c r="N27500" t="inlineStr"/>
      <c r="O27500" t="inlineStr">
        <is>
          <t>Allwyn Lottery Solutions</t>
        </is>
      </c>
      <c r="P27500" t="inlineStr">
        <is>
          <t>['nosql', 'python', 'golang', 'go', 'bash', 'postgresql', 'db2', 'cassandra', 'redis', 'aws', 'aurora', 'oracle', 'linux', 'terminal', 'ansible', 'docker', 'kubernetes']</t>
        </is>
      </c>
      <c r="Q27500" t="inlineStr">
        <is>
          <t>{'cloud': ['aws', 'aurora', 'oracle'], 'databases': ['postgresql', 'db2', 'cassandra', 'redis'], 'os': ['linux'], 'other': ['terminal', 'ansible', 'docker', 'kubernetes'], 'programming': ['nosql', 'python', 'golang', 'go', 'bash']}</t>
        </is>
      </c>
    </row>
    <row r="27501">
      <c r="A27501" t="inlineStr">
        <is>
          <t>Data Analyst</t>
        </is>
      </c>
      <c r="B27501" t="inlineStr">
        <is>
          <t>Data Analyst Power BI (95% remoto/Sevilla)</t>
        </is>
      </c>
      <c r="C27501" t="inlineStr">
        <is>
          <t>Seville, Spain</t>
        </is>
      </c>
      <c r="D27501" t="inlineStr">
        <is>
          <t>via Jooble</t>
        </is>
      </c>
      <c r="E27501" t="inlineStr">
        <is>
          <t>Full-time</t>
        </is>
      </c>
      <c r="F27501" t="b">
        <v>0</v>
      </c>
      <c r="G27501" t="inlineStr">
        <is>
          <t>Spain</t>
        </is>
      </c>
      <c r="H27501" s="2" t="n">
        <v>45432.46881944445</v>
      </c>
      <c r="I27501" t="b">
        <v>0</v>
      </c>
      <c r="J27501" t="b">
        <v>0</v>
      </c>
      <c r="K27501" t="inlineStr">
        <is>
          <t>Spain</t>
        </is>
      </c>
      <c r="L27501" t="inlineStr"/>
      <c r="M27501" t="inlineStr"/>
      <c r="N27501" t="inlineStr"/>
      <c r="O27501" t="inlineStr">
        <is>
          <t>Zemsania</t>
        </is>
      </c>
      <c r="P27501" t="inlineStr">
        <is>
          <t>['azure', 'power bi', 'excel', 'dax']</t>
        </is>
      </c>
      <c r="Q27501" t="inlineStr">
        <is>
          <t>{'analyst_tools': ['power bi', 'excel', 'dax'], 'cloud': ['azure']}</t>
        </is>
      </c>
    </row>
    <row r="27502">
      <c r="A27502" t="inlineStr">
        <is>
          <t>Cloud Engineer</t>
        </is>
      </c>
      <c r="B27502" t="inlineStr">
        <is>
          <t>Product/Web Analyst</t>
        </is>
      </c>
      <c r="C27502" t="inlineStr">
        <is>
          <t>Anywhere</t>
        </is>
      </c>
      <c r="D27502" t="inlineStr">
        <is>
          <t>via LinkedIn</t>
        </is>
      </c>
      <c r="E27502" t="inlineStr">
        <is>
          <t>Full-time</t>
        </is>
      </c>
      <c r="F27502" t="b">
        <v>1</v>
      </c>
      <c r="G27502" t="inlineStr">
        <is>
          <t>Spain</t>
        </is>
      </c>
      <c r="H27502" s="2" t="n">
        <v>45440.48575231482</v>
      </c>
      <c r="I27502" t="b">
        <v>0</v>
      </c>
      <c r="J27502" t="b">
        <v>0</v>
      </c>
      <c r="K27502" t="inlineStr">
        <is>
          <t>Spain</t>
        </is>
      </c>
      <c r="L27502" t="inlineStr"/>
      <c r="M27502" t="inlineStr"/>
      <c r="N27502" t="inlineStr"/>
      <c r="O27502" t="inlineStr">
        <is>
          <t>Prima</t>
        </is>
      </c>
      <c r="P27502" t="inlineStr">
        <is>
          <t>['go', 'sql', 'python', 'firebase', 'firebase', 'looker', 'tableau', 'excel']</t>
        </is>
      </c>
      <c r="Q27502" t="inlineStr">
        <is>
          <t>{'analyst_tools': ['looker', 'tableau', 'excel'], 'cloud': ['firebase'], 'databases': ['firebase'], 'programming': ['go', 'sql', 'python']}</t>
        </is>
      </c>
    </row>
    <row r="27503">
      <c r="A27503" t="inlineStr">
        <is>
          <t>Data Analyst</t>
        </is>
      </c>
      <c r="B27503" t="inlineStr">
        <is>
          <t>Data Analyst</t>
        </is>
      </c>
      <c r="C27503" t="inlineStr">
        <is>
          <t>Copenhagen, Denmark</t>
        </is>
      </c>
      <c r="D27503" t="inlineStr">
        <is>
          <t>via Indeed</t>
        </is>
      </c>
      <c r="E27503" t="inlineStr">
        <is>
          <t>Full-time</t>
        </is>
      </c>
      <c r="F27503" t="b">
        <v>0</v>
      </c>
      <c r="G27503" t="inlineStr">
        <is>
          <t>Denmark</t>
        </is>
      </c>
      <c r="H27503" s="2" t="n">
        <v>45415.47405092593</v>
      </c>
      <c r="I27503" t="b">
        <v>1</v>
      </c>
      <c r="J27503" t="b">
        <v>0</v>
      </c>
      <c r="K27503" t="inlineStr">
        <is>
          <t>Denmark</t>
        </is>
      </c>
      <c r="L27503" t="inlineStr"/>
      <c r="M27503" t="inlineStr"/>
      <c r="N27503" t="inlineStr"/>
      <c r="O27503" t="inlineStr">
        <is>
          <t>Santander Consumer Bank AS</t>
        </is>
      </c>
      <c r="P27503" t="inlineStr">
        <is>
          <t>['sql', 'power bi', 'excel']</t>
        </is>
      </c>
      <c r="Q27503" t="inlineStr">
        <is>
          <t>{'analyst_tools': ['power bi', 'excel'], 'programming': ['sql']}</t>
        </is>
      </c>
    </row>
    <row r="27504">
      <c r="A27504" t="inlineStr">
        <is>
          <t>Data Scientist</t>
        </is>
      </c>
      <c r="B27504" t="inlineStr">
        <is>
          <t>Data Scientist</t>
        </is>
      </c>
      <c r="C27504" t="inlineStr">
        <is>
          <t>Geneva, Switzerland</t>
        </is>
      </c>
      <c r="D27504" t="inlineStr">
        <is>
          <t>via LinkedIn</t>
        </is>
      </c>
      <c r="E27504" t="inlineStr">
        <is>
          <t>Full-time</t>
        </is>
      </c>
      <c r="F27504" t="b">
        <v>0</v>
      </c>
      <c r="G27504" t="inlineStr">
        <is>
          <t>Switzerland</t>
        </is>
      </c>
      <c r="H27504" s="2" t="n">
        <v>45442.48799768519</v>
      </c>
      <c r="I27504" t="b">
        <v>0</v>
      </c>
      <c r="J27504" t="b">
        <v>0</v>
      </c>
      <c r="K27504" t="inlineStr">
        <is>
          <t>Switzerland</t>
        </is>
      </c>
      <c r="L27504" t="inlineStr"/>
      <c r="M27504" t="inlineStr"/>
      <c r="N27504" t="inlineStr"/>
      <c r="O27504" t="inlineStr">
        <is>
          <t>Aventus</t>
        </is>
      </c>
      <c r="P27504" t="inlineStr">
        <is>
          <t>['python', 'java', 'c++', 'sql']</t>
        </is>
      </c>
      <c r="Q27504" t="inlineStr">
        <is>
          <t>{'programming': ['python', 'java', 'c++', 'sql']}</t>
        </is>
      </c>
    </row>
    <row r="27505">
      <c r="A27505" t="inlineStr">
        <is>
          <t>Senior Data Scientist</t>
        </is>
      </c>
      <c r="B27505" t="inlineStr">
        <is>
          <t>Senior Data Scientist, Product</t>
        </is>
      </c>
      <c r="C27505" t="inlineStr">
        <is>
          <t>Sunnyvale, CA</t>
        </is>
      </c>
      <c r="D27505" t="inlineStr">
        <is>
          <t>via JobServe</t>
        </is>
      </c>
      <c r="E27505" t="inlineStr">
        <is>
          <t>Full-time</t>
        </is>
      </c>
      <c r="F27505" t="b">
        <v>0</v>
      </c>
      <c r="G27505" t="inlineStr">
        <is>
          <t>California, United States</t>
        </is>
      </c>
      <c r="H27505" s="2" t="n">
        <v>45421.46143518519</v>
      </c>
      <c r="I27505" t="b">
        <v>0</v>
      </c>
      <c r="J27505" t="b">
        <v>1</v>
      </c>
      <c r="K27505" t="inlineStr">
        <is>
          <t>United States</t>
        </is>
      </c>
      <c r="L27505" t="inlineStr">
        <is>
          <t>year</t>
        </is>
      </c>
      <c r="M27505" t="n">
        <v>176500</v>
      </c>
      <c r="N27505" t="inlineStr"/>
      <c r="O27505" t="inlineStr">
        <is>
          <t>Google LLC</t>
        </is>
      </c>
      <c r="P27505" t="inlineStr">
        <is>
          <t>['python', 'r', 'sql']</t>
        </is>
      </c>
      <c r="Q27505" t="inlineStr">
        <is>
          <t>{'programming': ['python', 'r', 'sql']}</t>
        </is>
      </c>
    </row>
    <row r="27506">
      <c r="A27506" t="inlineStr">
        <is>
          <t>Data Analyst</t>
        </is>
      </c>
      <c r="B27506" t="inlineStr">
        <is>
          <t>Data Analyst</t>
        </is>
      </c>
      <c r="C27506" t="inlineStr">
        <is>
          <t>Port of Spain, Trinidad and Tobago</t>
        </is>
      </c>
      <c r="D27506" t="inlineStr">
        <is>
          <t>via Talentify</t>
        </is>
      </c>
      <c r="E27506" t="inlineStr">
        <is>
          <t>Full-time</t>
        </is>
      </c>
      <c r="F27506" t="b">
        <v>0</v>
      </c>
      <c r="G27506" t="inlineStr">
        <is>
          <t>Trinidad and Tobago</t>
        </is>
      </c>
      <c r="H27506" s="2" t="n">
        <v>45428.46783564815</v>
      </c>
      <c r="I27506" t="b">
        <v>1</v>
      </c>
      <c r="J27506" t="b">
        <v>0</v>
      </c>
      <c r="K27506" t="inlineStr">
        <is>
          <t>Trinidad and Tobago</t>
        </is>
      </c>
      <c r="L27506" t="inlineStr"/>
      <c r="M27506" t="inlineStr"/>
      <c r="N27506" t="inlineStr"/>
      <c r="O27506" t="inlineStr">
        <is>
          <t>YELLO MEDIA GROUP</t>
        </is>
      </c>
      <c r="P27506" t="inlineStr"/>
      <c r="Q27506" t="inlineStr"/>
    </row>
    <row r="27507">
      <c r="A27507" t="inlineStr">
        <is>
          <t>Data Engineer</t>
        </is>
      </c>
      <c r="B27507" t="inlineStr">
        <is>
          <t>Azure Data Engineer</t>
        </is>
      </c>
      <c r="C27507" t="inlineStr">
        <is>
          <t>Maharashtra, India</t>
        </is>
      </c>
      <c r="D27507" t="inlineStr">
        <is>
          <t>via Indeed</t>
        </is>
      </c>
      <c r="E27507" t="inlineStr">
        <is>
          <t>Full-time</t>
        </is>
      </c>
      <c r="F27507" t="b">
        <v>0</v>
      </c>
      <c r="G27507" t="inlineStr">
        <is>
          <t>India</t>
        </is>
      </c>
      <c r="H27507" s="2" t="n">
        <v>45426.47283564815</v>
      </c>
      <c r="I27507" t="b">
        <v>0</v>
      </c>
      <c r="J27507" t="b">
        <v>0</v>
      </c>
      <c r="K27507" t="inlineStr">
        <is>
          <t>India</t>
        </is>
      </c>
      <c r="L27507" t="inlineStr"/>
      <c r="M27507" t="inlineStr"/>
      <c r="N27507" t="inlineStr"/>
      <c r="O27507" t="inlineStr">
        <is>
          <t>Bosch Group</t>
        </is>
      </c>
      <c r="P27507" t="inlineStr">
        <is>
          <t>['sql', 'sql server', 'azure', 'ssis', 'ssrs', 'power bi']</t>
        </is>
      </c>
      <c r="Q27507" t="inlineStr">
        <is>
          <t>{'analyst_tools': ['ssis', 'ssrs', 'power bi'], 'cloud': ['azure'], 'databases': ['sql server'], 'programming': ['sql']}</t>
        </is>
      </c>
    </row>
    <row r="27508">
      <c r="A27508" t="inlineStr">
        <is>
          <t>Data Scientist</t>
        </is>
      </c>
      <c r="B27508" t="inlineStr">
        <is>
          <t>Database Engineer</t>
        </is>
      </c>
      <c r="C27508" t="inlineStr">
        <is>
          <t>Setagaya City, Tokyo, Japan</t>
        </is>
      </c>
      <c r="D27508" t="inlineStr">
        <is>
          <t>via LinkedIn</t>
        </is>
      </c>
      <c r="E27508" t="inlineStr">
        <is>
          <t>Contractor</t>
        </is>
      </c>
      <c r="F27508" t="b">
        <v>0</v>
      </c>
      <c r="G27508" t="inlineStr">
        <is>
          <t>Japan</t>
        </is>
      </c>
      <c r="H27508" s="2" t="n">
        <v>45422.48615740741</v>
      </c>
      <c r="I27508" t="b">
        <v>1</v>
      </c>
      <c r="J27508" t="b">
        <v>0</v>
      </c>
      <c r="K27508" t="inlineStr">
        <is>
          <t>Japan</t>
        </is>
      </c>
      <c r="L27508" t="inlineStr"/>
      <c r="M27508" t="inlineStr"/>
      <c r="N27508" t="inlineStr"/>
      <c r="O27508" t="inlineStr">
        <is>
          <t>SMALL WORLD / Work in Japan?</t>
        </is>
      </c>
      <c r="P27508" t="inlineStr">
        <is>
          <t>['no-sql', 'sql', 'shell', 'python', 'mysql', 'mariadb', 'couchbase', 'cassandra', 'jenkins', 'git']</t>
        </is>
      </c>
      <c r="Q27508" t="inlineStr">
        <is>
          <t>{'databases': ['mysql', 'mariadb', 'couchbase', 'cassandra'], 'other': ['jenkins', 'git'], 'programming': ['no-sql', 'sql', 'shell', 'python']}</t>
        </is>
      </c>
    </row>
    <row r="27509">
      <c r="A27509" t="inlineStr">
        <is>
          <t>Senior Data Engineer</t>
        </is>
      </c>
      <c r="B27509" t="inlineStr">
        <is>
          <t>Senior Data Software Engineer</t>
        </is>
      </c>
      <c r="C27509" t="inlineStr">
        <is>
          <t>Anywhere</t>
        </is>
      </c>
      <c r="D27509" t="inlineStr">
        <is>
          <t>via LinkedIn</t>
        </is>
      </c>
      <c r="E27509" t="inlineStr">
        <is>
          <t>Full-time</t>
        </is>
      </c>
      <c r="F27509" t="b">
        <v>1</v>
      </c>
      <c r="G27509" t="inlineStr">
        <is>
          <t>Poland</t>
        </is>
      </c>
      <c r="H27509" s="2" t="n">
        <v>45421.46834490741</v>
      </c>
      <c r="I27509" t="b">
        <v>1</v>
      </c>
      <c r="J27509" t="b">
        <v>0</v>
      </c>
      <c r="K27509" t="inlineStr">
        <is>
          <t>Poland</t>
        </is>
      </c>
      <c r="L27509" t="inlineStr"/>
      <c r="M27509" t="inlineStr"/>
      <c r="N27509" t="inlineStr"/>
      <c r="O27509" t="inlineStr">
        <is>
          <t>EPAM Systems</t>
        </is>
      </c>
      <c r="P27509" t="inlineStr">
        <is>
          <t>['python', 'sql', 'databricks', 'aws', 'gcp', 'azure', 'spark', 'pyspark', 'unity']</t>
        </is>
      </c>
      <c r="Q27509" t="inlineStr">
        <is>
          <t>{'cloud': ['databricks', 'aws', 'gcp', 'azure'], 'libraries': ['spark', 'pyspark'], 'other': ['unity'], 'programming': ['python', 'sql']}</t>
        </is>
      </c>
    </row>
    <row r="27510">
      <c r="A27510" t="inlineStr">
        <is>
          <t>Data Analyst</t>
        </is>
      </c>
      <c r="B27510" t="inlineStr">
        <is>
          <t>Data Science Analyst</t>
        </is>
      </c>
      <c r="C27510" t="inlineStr">
        <is>
          <t>Columbus, OH</t>
        </is>
      </c>
      <c r="D27510" t="inlineStr">
        <is>
          <t>via Indeed</t>
        </is>
      </c>
      <c r="E27510" t="inlineStr">
        <is>
          <t>Full-time</t>
        </is>
      </c>
      <c r="F27510" t="b">
        <v>0</v>
      </c>
      <c r="G27510" t="inlineStr">
        <is>
          <t>Illinois, United States</t>
        </is>
      </c>
      <c r="H27510" s="2" t="n">
        <v>45434.46270833333</v>
      </c>
      <c r="I27510" t="b">
        <v>0</v>
      </c>
      <c r="J27510" t="b">
        <v>0</v>
      </c>
      <c r="K27510" t="inlineStr">
        <is>
          <t>United States</t>
        </is>
      </c>
      <c r="L27510" t="inlineStr"/>
      <c r="M27510" t="inlineStr"/>
      <c r="N27510" t="inlineStr"/>
      <c r="O27510" t="inlineStr">
        <is>
          <t>The Ohio State University Wexner Medical Center</t>
        </is>
      </c>
      <c r="P27510" t="inlineStr">
        <is>
          <t>['r', 'python', 'matlab', 'sas', 'sas', 'spss']</t>
        </is>
      </c>
      <c r="Q27510" t="inlineStr">
        <is>
          <t>{'analyst_tools': ['sas', 'spss'], 'programming': ['r', 'python', 'matlab', 'sas']}</t>
        </is>
      </c>
    </row>
    <row r="27511">
      <c r="A27511" t="inlineStr">
        <is>
          <t>Data Engineer</t>
        </is>
      </c>
      <c r="B27511" t="inlineStr">
        <is>
          <t>ML/Data Engineer</t>
        </is>
      </c>
      <c r="C27511" t="inlineStr">
        <is>
          <t>Pune, Maharashtra, India</t>
        </is>
      </c>
      <c r="D27511" t="inlineStr">
        <is>
          <t>via LinkedIn</t>
        </is>
      </c>
      <c r="E27511" t="inlineStr">
        <is>
          <t>Full-time</t>
        </is>
      </c>
      <c r="F27511" t="b">
        <v>0</v>
      </c>
      <c r="G27511" t="inlineStr">
        <is>
          <t>India</t>
        </is>
      </c>
      <c r="H27511" s="2" t="n">
        <v>45433.4831712963</v>
      </c>
      <c r="I27511" t="b">
        <v>0</v>
      </c>
      <c r="J27511" t="b">
        <v>0</v>
      </c>
      <c r="K27511" t="inlineStr">
        <is>
          <t>India</t>
        </is>
      </c>
      <c r="L27511" t="inlineStr"/>
      <c r="M27511" t="inlineStr"/>
      <c r="N27511" t="inlineStr"/>
      <c r="O27511" t="inlineStr">
        <is>
          <t>RSquareSoft Technologies</t>
        </is>
      </c>
      <c r="P27511" t="inlineStr">
        <is>
          <t>['python', 'aws', 'gcp', 'spark', 'hadoop', 'airflow', 'tensorflow', 'pytorch', 'scikit-learn', 'kafka', 'docker', 'kubernetes']</t>
        </is>
      </c>
      <c r="Q27511" t="inlineStr">
        <is>
          <t>{'cloud': ['aws', 'gcp'], 'libraries': ['spark', 'hadoop', 'airflow', 'tensorflow', 'pytorch', 'scikit-learn', 'kafka'], 'other': ['docker', 'kubernetes'], 'programming': ['python']}</t>
        </is>
      </c>
    </row>
    <row r="27512">
      <c r="A27512" t="inlineStr">
        <is>
          <t>Data Analyst</t>
        </is>
      </c>
      <c r="B27512" t="inlineStr">
        <is>
          <t>Freelance - Online Data Analyst</t>
        </is>
      </c>
      <c r="C27512" t="inlineStr">
        <is>
          <t>Austria</t>
        </is>
      </c>
      <c r="D27512" t="inlineStr">
        <is>
          <t>via Europe Language Jobs</t>
        </is>
      </c>
      <c r="E27512" t="inlineStr">
        <is>
          <t>Full-time</t>
        </is>
      </c>
      <c r="F27512" t="b">
        <v>0</v>
      </c>
      <c r="G27512" t="inlineStr">
        <is>
          <t>Austria</t>
        </is>
      </c>
      <c r="H27512" s="2" t="n">
        <v>45415.48140046297</v>
      </c>
      <c r="I27512" t="b">
        <v>1</v>
      </c>
      <c r="J27512" t="b">
        <v>0</v>
      </c>
      <c r="K27512" t="inlineStr">
        <is>
          <t>Austria</t>
        </is>
      </c>
      <c r="L27512" t="inlineStr"/>
      <c r="M27512" t="inlineStr"/>
      <c r="N27512" t="inlineStr"/>
      <c r="O27512" t="inlineStr">
        <is>
          <t>Telus International AI Data Solutions</t>
        </is>
      </c>
      <c r="P27512" t="inlineStr"/>
      <c r="Q27512" t="inlineStr"/>
    </row>
    <row r="27513">
      <c r="A27513" t="inlineStr">
        <is>
          <t>Data Analyst</t>
        </is>
      </c>
      <c r="B27513" t="inlineStr">
        <is>
          <t>Data Analyst</t>
        </is>
      </c>
      <c r="C27513" t="inlineStr">
        <is>
          <t>Athens, Greece</t>
        </is>
      </c>
      <c r="D27513" t="inlineStr">
        <is>
          <t>via LinkedIn</t>
        </is>
      </c>
      <c r="E27513" t="inlineStr">
        <is>
          <t>Full-time</t>
        </is>
      </c>
      <c r="F27513" t="b">
        <v>0</v>
      </c>
      <c r="G27513" t="inlineStr">
        <is>
          <t>Greece</t>
        </is>
      </c>
      <c r="H27513" s="2" t="n">
        <v>45421.47913194444</v>
      </c>
      <c r="I27513" t="b">
        <v>0</v>
      </c>
      <c r="J27513" t="b">
        <v>0</v>
      </c>
      <c r="K27513" t="inlineStr">
        <is>
          <t>Greece</t>
        </is>
      </c>
      <c r="L27513" t="inlineStr"/>
      <c r="M27513" t="inlineStr"/>
      <c r="N27513" t="inlineStr"/>
      <c r="O27513" t="inlineStr">
        <is>
          <t>Domes Resorts</t>
        </is>
      </c>
      <c r="P27513" t="inlineStr">
        <is>
          <t>['power bi', 'excel']</t>
        </is>
      </c>
      <c r="Q27513" t="inlineStr">
        <is>
          <t>{'analyst_tools': ['power bi', 'excel']}</t>
        </is>
      </c>
    </row>
    <row r="27514">
      <c r="A27514" t="inlineStr">
        <is>
          <t>Data Analyst</t>
        </is>
      </c>
      <c r="B27514" t="inlineStr">
        <is>
          <t>Analyst, GPSU/HIS Data</t>
        </is>
      </c>
      <c r="C27514" t="inlineStr">
        <is>
          <t>Los Angeles, CA</t>
        </is>
      </c>
      <c r="D27514" t="inlineStr">
        <is>
          <t>via LinkedIn</t>
        </is>
      </c>
      <c r="E27514" t="inlineStr">
        <is>
          <t>Full-time</t>
        </is>
      </c>
      <c r="F27514" t="b">
        <v>0</v>
      </c>
      <c r="G27514" t="inlineStr">
        <is>
          <t>California, United States</t>
        </is>
      </c>
      <c r="H27514" s="2" t="n">
        <v>45434.459375</v>
      </c>
      <c r="I27514" t="b">
        <v>0</v>
      </c>
      <c r="J27514" t="b">
        <v>0</v>
      </c>
      <c r="K27514" t="inlineStr">
        <is>
          <t>United States</t>
        </is>
      </c>
      <c r="L27514" t="inlineStr"/>
      <c r="M27514" t="inlineStr"/>
      <c r="N27514" t="inlineStr"/>
      <c r="O27514" t="inlineStr">
        <is>
          <t>International Medical Corps</t>
        </is>
      </c>
      <c r="P27514" t="inlineStr">
        <is>
          <t>['word', 'excel', 'outlook', 'powerpoint', 'spss']</t>
        </is>
      </c>
      <c r="Q27514" t="inlineStr">
        <is>
          <t>{'analyst_tools': ['word', 'excel', 'outlook', 'powerpoint', 'spss']}</t>
        </is>
      </c>
    </row>
    <row r="27515">
      <c r="A27515" t="inlineStr">
        <is>
          <t>Data Engineer</t>
        </is>
      </c>
      <c r="B27515" t="inlineStr">
        <is>
          <t>Staff Data Engineer (Fintech team) (Bangkok based, relocation...</t>
        </is>
      </c>
      <c r="C27515" t="inlineStr">
        <is>
          <t>Saudi Arabia</t>
        </is>
      </c>
      <c r="D27515" t="inlineStr">
        <is>
          <t>via إنديد</t>
        </is>
      </c>
      <c r="E27515" t="inlineStr">
        <is>
          <t>Full-time</t>
        </is>
      </c>
      <c r="F27515" t="b">
        <v>0</v>
      </c>
      <c r="G27515" t="inlineStr">
        <is>
          <t>Saudi Arabia</t>
        </is>
      </c>
      <c r="H27515" s="2" t="n">
        <v>45441.4797800926</v>
      </c>
      <c r="I27515" t="b">
        <v>0</v>
      </c>
      <c r="J27515" t="b">
        <v>0</v>
      </c>
      <c r="K27515" t="inlineStr">
        <is>
          <t>Saudi Arabia</t>
        </is>
      </c>
      <c r="L27515" t="inlineStr"/>
      <c r="M27515" t="inlineStr"/>
      <c r="N27515" t="inlineStr"/>
      <c r="O27515" t="inlineStr">
        <is>
          <t>Confidential</t>
        </is>
      </c>
      <c r="P27515" t="inlineStr">
        <is>
          <t>['scala', 'java', 'golang', 'sql', 'spark', 'hadoop', 'linux']</t>
        </is>
      </c>
      <c r="Q27515" t="inlineStr">
        <is>
          <t>{'libraries': ['spark', 'hadoop'], 'os': ['linux'], 'programming': ['scala', 'java', 'golang', 'sql']}</t>
        </is>
      </c>
    </row>
    <row r="27516">
      <c r="A27516" t="inlineStr">
        <is>
          <t>Software Engineer</t>
        </is>
      </c>
      <c r="B27516" t="inlineStr">
        <is>
          <t>Computer Vision Engineer</t>
        </is>
      </c>
      <c r="C27516" t="inlineStr">
        <is>
          <t>Ljubljana, Slovenia</t>
        </is>
      </c>
      <c r="D27516" t="inlineStr">
        <is>
          <t>via SmartRecruiters Job Search</t>
        </is>
      </c>
      <c r="E27516" t="inlineStr">
        <is>
          <t>Full-time</t>
        </is>
      </c>
      <c r="F27516" t="b">
        <v>0</v>
      </c>
      <c r="G27516" t="inlineStr">
        <is>
          <t>Slovenia</t>
        </is>
      </c>
      <c r="H27516" s="2" t="n">
        <v>45433.52306712963</v>
      </c>
      <c r="I27516" t="b">
        <v>0</v>
      </c>
      <c r="J27516" t="b">
        <v>0</v>
      </c>
      <c r="K27516" t="inlineStr">
        <is>
          <t>Slovenia</t>
        </is>
      </c>
      <c r="L27516" t="inlineStr"/>
      <c r="M27516" t="inlineStr"/>
      <c r="N27516" t="inlineStr"/>
      <c r="O27516" t="inlineStr">
        <is>
          <t>Sportradar</t>
        </is>
      </c>
      <c r="P27516" t="inlineStr">
        <is>
          <t>['python', 'aws', 'pytorch', 'tensorflow', 'git']</t>
        </is>
      </c>
      <c r="Q27516" t="inlineStr">
        <is>
          <t>{'cloud': ['aws'], 'libraries': ['pytorch', 'tensorflow'], 'other': ['git'], 'programming': ['python']}</t>
        </is>
      </c>
    </row>
    <row r="27517">
      <c r="A27517" t="inlineStr">
        <is>
          <t>Data Engineer</t>
        </is>
      </c>
      <c r="B27517" t="inlineStr">
        <is>
          <t>Data Engineer</t>
        </is>
      </c>
      <c r="C27517" t="inlineStr">
        <is>
          <t>Coimbatore, Tamil Nadu, India</t>
        </is>
      </c>
      <c r="D27517" t="inlineStr">
        <is>
          <t>via LinkedIn</t>
        </is>
      </c>
      <c r="E27517" t="inlineStr">
        <is>
          <t>Full-time and Contractor</t>
        </is>
      </c>
      <c r="F27517" t="b">
        <v>0</v>
      </c>
      <c r="G27517" t="inlineStr">
        <is>
          <t>India</t>
        </is>
      </c>
      <c r="H27517" s="2" t="n">
        <v>45440.48413194445</v>
      </c>
      <c r="I27517" t="b">
        <v>1</v>
      </c>
      <c r="J27517" t="b">
        <v>0</v>
      </c>
      <c r="K27517" t="inlineStr">
        <is>
          <t>India</t>
        </is>
      </c>
      <c r="L27517" t="inlineStr"/>
      <c r="M27517" t="inlineStr"/>
      <c r="N27517" t="inlineStr"/>
      <c r="O27517" t="inlineStr">
        <is>
          <t>Uplers</t>
        </is>
      </c>
      <c r="P27517" t="inlineStr">
        <is>
          <t>['sql', 'sql server', 'oracle', 'snowflake']</t>
        </is>
      </c>
      <c r="Q27517" t="inlineStr">
        <is>
          <t>{'cloud': ['oracle', 'snowflake'], 'databases': ['sql server'], 'programming': ['sql']}</t>
        </is>
      </c>
    </row>
    <row r="27518">
      <c r="A27518" t="inlineStr">
        <is>
          <t>Data Analyst</t>
        </is>
      </c>
      <c r="B27518" t="inlineStr">
        <is>
          <t>Marketing &amp; Insight Data Analyst</t>
        </is>
      </c>
      <c r="C27518" t="inlineStr">
        <is>
          <t>United Kingdom</t>
        </is>
      </c>
      <c r="D27518" t="inlineStr">
        <is>
          <t>via LinkedIn</t>
        </is>
      </c>
      <c r="E27518" t="inlineStr">
        <is>
          <t>Full-time</t>
        </is>
      </c>
      <c r="F27518" t="b">
        <v>0</v>
      </c>
      <c r="G27518" t="inlineStr">
        <is>
          <t>United Kingdom</t>
        </is>
      </c>
      <c r="H27518" s="2" t="n">
        <v>45440.48768518519</v>
      </c>
      <c r="I27518" t="b">
        <v>0</v>
      </c>
      <c r="J27518" t="b">
        <v>0</v>
      </c>
      <c r="K27518" t="inlineStr">
        <is>
          <t>United Kingdom</t>
        </is>
      </c>
      <c r="L27518" t="inlineStr"/>
      <c r="M27518" t="inlineStr"/>
      <c r="N27518" t="inlineStr"/>
      <c r="O27518" t="inlineStr">
        <is>
          <t>MSX International</t>
        </is>
      </c>
      <c r="P27518" t="inlineStr">
        <is>
          <t>['tableau', 'word', 'powerpoint', 'excel']</t>
        </is>
      </c>
      <c r="Q27518" t="inlineStr">
        <is>
          <t>{'analyst_tools': ['tableau', 'word', 'powerpoint', 'excel']}</t>
        </is>
      </c>
    </row>
    <row r="27519">
      <c r="A27519" t="inlineStr">
        <is>
          <t>Data Scientist</t>
        </is>
      </c>
      <c r="B27519" t="inlineStr">
        <is>
          <t>Data Scientist - Urgent Position</t>
        </is>
      </c>
      <c r="C27519" t="inlineStr">
        <is>
          <t>Kuala Lumpur, Federal Territory of Kuala Lumpur, Malaysia</t>
        </is>
      </c>
      <c r="D27519" t="inlineStr">
        <is>
          <t>via GrabJobs</t>
        </is>
      </c>
      <c r="E27519" t="inlineStr"/>
      <c r="F27519" t="b">
        <v>0</v>
      </c>
      <c r="G27519" t="inlineStr">
        <is>
          <t>Malaysia</t>
        </is>
      </c>
      <c r="H27519" s="2" t="n">
        <v>45415.47752314815</v>
      </c>
      <c r="I27519" t="b">
        <v>0</v>
      </c>
      <c r="J27519" t="b">
        <v>0</v>
      </c>
      <c r="K27519" t="inlineStr">
        <is>
          <t>Malaysia</t>
        </is>
      </c>
      <c r="L27519" t="inlineStr"/>
      <c r="M27519" t="inlineStr"/>
      <c r="N27519" t="inlineStr"/>
      <c r="O27519" t="inlineStr">
        <is>
          <t>TRAPPER MEDIA SERVICES (M) SDN BHD</t>
        </is>
      </c>
      <c r="P27519" t="inlineStr">
        <is>
          <t>['python', 'java', 'c++', 'r', 'excel']</t>
        </is>
      </c>
      <c r="Q27519" t="inlineStr">
        <is>
          <t>{'analyst_tools': ['excel'], 'programming': ['python', 'java', 'c++', 'r']}</t>
        </is>
      </c>
    </row>
    <row r="27520">
      <c r="A27520" t="inlineStr">
        <is>
          <t>Data Scientist</t>
        </is>
      </c>
      <c r="B27520" t="inlineStr">
        <is>
          <t>Data Scientist, Data Science (GTM Advanced Analytics)</t>
        </is>
      </c>
      <c r="C27520" t="inlineStr">
        <is>
          <t>Tlaquepaque, Jalisco, Mexico</t>
        </is>
      </c>
      <c r="D27520" t="inlineStr">
        <is>
          <t>via LinkedIn</t>
        </is>
      </c>
      <c r="E27520" t="inlineStr">
        <is>
          <t>Full-time</t>
        </is>
      </c>
      <c r="F27520" t="b">
        <v>0</v>
      </c>
      <c r="G27520" t="inlineStr">
        <is>
          <t>Mexico</t>
        </is>
      </c>
      <c r="H27520" s="2" t="n">
        <v>45434.47283564815</v>
      </c>
      <c r="I27520" t="b">
        <v>0</v>
      </c>
      <c r="J27520" t="b">
        <v>0</v>
      </c>
      <c r="K27520" t="inlineStr">
        <is>
          <t>Mexico</t>
        </is>
      </c>
      <c r="L27520" t="inlineStr"/>
      <c r="M27520" t="inlineStr"/>
      <c r="N27520" t="inlineStr"/>
      <c r="O27520" t="inlineStr">
        <is>
          <t>HP</t>
        </is>
      </c>
      <c r="P27520" t="inlineStr">
        <is>
          <t>['python', 'sql', 'excel']</t>
        </is>
      </c>
      <c r="Q27520" t="inlineStr">
        <is>
          <t>{'analyst_tools': ['excel'], 'programming': ['python', 'sql']}</t>
        </is>
      </c>
    </row>
    <row r="27521">
      <c r="A27521" t="inlineStr">
        <is>
          <t>Data Analyst</t>
        </is>
      </c>
      <c r="B27521" t="inlineStr">
        <is>
          <t>Data Analyst</t>
        </is>
      </c>
      <c r="C27521" t="inlineStr">
        <is>
          <t>New York, NY</t>
        </is>
      </c>
      <c r="D27521" t="inlineStr">
        <is>
          <t>via Built In</t>
        </is>
      </c>
      <c r="E27521" t="inlineStr">
        <is>
          <t>Full-time</t>
        </is>
      </c>
      <c r="F27521" t="b">
        <v>0</v>
      </c>
      <c r="G27521" t="inlineStr">
        <is>
          <t>New York, United States</t>
        </is>
      </c>
      <c r="H27521" s="2" t="n">
        <v>45432.45851851852</v>
      </c>
      <c r="I27521" t="b">
        <v>1</v>
      </c>
      <c r="J27521" t="b">
        <v>0</v>
      </c>
      <c r="K27521" t="inlineStr">
        <is>
          <t>United States</t>
        </is>
      </c>
      <c r="L27521" t="inlineStr"/>
      <c r="M27521" t="inlineStr"/>
      <c r="N27521" t="inlineStr"/>
      <c r="O27521" t="inlineStr">
        <is>
          <t>Clara</t>
        </is>
      </c>
      <c r="P27521" t="inlineStr">
        <is>
          <t>['sql', 'python']</t>
        </is>
      </c>
      <c r="Q27521" t="inlineStr">
        <is>
          <t>{'programming': ['sql', 'python']}</t>
        </is>
      </c>
    </row>
    <row r="27522">
      <c r="A27522" t="inlineStr">
        <is>
          <t>Business Analyst</t>
        </is>
      </c>
      <c r="B27522" t="inlineStr">
        <is>
          <t>Business Analyst Temporal</t>
        </is>
      </c>
      <c r="C27522" t="inlineStr">
        <is>
          <t>Peru</t>
        </is>
      </c>
      <c r="D27522" t="inlineStr">
        <is>
          <t>via Trabajo.org</t>
        </is>
      </c>
      <c r="E27522" t="inlineStr">
        <is>
          <t>Full-time and Temp work</t>
        </is>
      </c>
      <c r="F27522" t="b">
        <v>0</v>
      </c>
      <c r="G27522" t="inlineStr">
        <is>
          <t>Peru</t>
        </is>
      </c>
      <c r="H27522" s="2" t="n">
        <v>45419.47460648148</v>
      </c>
      <c r="I27522" t="b">
        <v>0</v>
      </c>
      <c r="J27522" t="b">
        <v>0</v>
      </c>
      <c r="K27522" t="inlineStr">
        <is>
          <t>Peru</t>
        </is>
      </c>
      <c r="L27522" t="inlineStr"/>
      <c r="M27522" t="inlineStr"/>
      <c r="N27522" t="inlineStr"/>
      <c r="O27522" t="inlineStr">
        <is>
          <t>Pigmalión Consultores S.A.</t>
        </is>
      </c>
      <c r="P27522" t="inlineStr">
        <is>
          <t>['excel']</t>
        </is>
      </c>
      <c r="Q27522" t="inlineStr">
        <is>
          <t>{'analyst_tools': ['excel']}</t>
        </is>
      </c>
    </row>
    <row r="27523">
      <c r="A27523" t="inlineStr">
        <is>
          <t>Data Engineer</t>
        </is>
      </c>
      <c r="B27523" t="inlineStr">
        <is>
          <t>Data Engineer (5833 USD/Mes) [Remote]</t>
        </is>
      </c>
      <c r="C27523" t="inlineStr">
        <is>
          <t>Anywhere</t>
        </is>
      </c>
      <c r="D27523" t="inlineStr">
        <is>
          <t>via LinkedIn</t>
        </is>
      </c>
      <c r="E27523" t="inlineStr">
        <is>
          <t>Full-time</t>
        </is>
      </c>
      <c r="F27523" t="b">
        <v>1</v>
      </c>
      <c r="G27523" t="inlineStr">
        <is>
          <t>Peru</t>
        </is>
      </c>
      <c r="H27523" s="2" t="n">
        <v>45422.48590277778</v>
      </c>
      <c r="I27523" t="b">
        <v>1</v>
      </c>
      <c r="J27523" t="b">
        <v>0</v>
      </c>
      <c r="K27523" t="inlineStr">
        <is>
          <t>Peru</t>
        </is>
      </c>
      <c r="L27523" t="inlineStr"/>
      <c r="M27523" t="inlineStr"/>
      <c r="N27523" t="inlineStr"/>
      <c r="O27523" t="inlineStr">
        <is>
          <t>Listopro</t>
        </is>
      </c>
      <c r="P27523" t="inlineStr">
        <is>
          <t>['excel', 'confluence']</t>
        </is>
      </c>
      <c r="Q27523" t="inlineStr">
        <is>
          <t>{'analyst_tools': ['excel'], 'async': ['confluence']}</t>
        </is>
      </c>
    </row>
    <row r="27524">
      <c r="A27524" t="inlineStr">
        <is>
          <t>Senior Data Engineer</t>
        </is>
      </c>
      <c r="B27524" t="inlineStr">
        <is>
          <t>Senior Data Warehouse Engineer</t>
        </is>
      </c>
      <c r="C27524" t="inlineStr">
        <is>
          <t>Anywhere</t>
        </is>
      </c>
      <c r="D27524" t="inlineStr">
        <is>
          <t>via Built In</t>
        </is>
      </c>
      <c r="E27524" t="inlineStr">
        <is>
          <t>Full-time</t>
        </is>
      </c>
      <c r="F27524" t="b">
        <v>1</v>
      </c>
      <c r="G27524" t="inlineStr">
        <is>
          <t>India</t>
        </is>
      </c>
      <c r="H27524" s="2" t="n">
        <v>45432.46620370371</v>
      </c>
      <c r="I27524" t="b">
        <v>0</v>
      </c>
      <c r="J27524" t="b">
        <v>0</v>
      </c>
      <c r="K27524" t="inlineStr">
        <is>
          <t>India</t>
        </is>
      </c>
      <c r="L27524" t="inlineStr"/>
      <c r="M27524" t="inlineStr"/>
      <c r="N27524" t="inlineStr"/>
      <c r="O27524" t="inlineStr">
        <is>
          <t>BlackLine</t>
        </is>
      </c>
      <c r="P27524" t="inlineStr">
        <is>
          <t>['sql', 'powershell', 'c#', 'azure', 'ssis', 'ssrs', 'power bi', 'dax', 'flow', 'git']</t>
        </is>
      </c>
      <c r="Q27524" t="inlineStr">
        <is>
          <t>{'analyst_tools': ['ssis', 'ssrs', 'power bi', 'dax'], 'cloud': ['azure'], 'other': ['flow', 'git'], 'programming': ['sql', 'powershell', 'c#']}</t>
        </is>
      </c>
    </row>
    <row r="27525">
      <c r="A27525" t="inlineStr">
        <is>
          <t>Software Engineer</t>
        </is>
      </c>
      <c r="B27525" t="inlineStr">
        <is>
          <t>Software Engineer</t>
        </is>
      </c>
      <c r="C27525" t="inlineStr">
        <is>
          <t>Austria</t>
        </is>
      </c>
      <c r="D27525" t="inlineStr">
        <is>
          <t>via Built In</t>
        </is>
      </c>
      <c r="E27525" t="inlineStr">
        <is>
          <t>Full-time</t>
        </is>
      </c>
      <c r="F27525" t="b">
        <v>0</v>
      </c>
      <c r="G27525" t="inlineStr">
        <is>
          <t>Austria</t>
        </is>
      </c>
      <c r="H27525" s="2" t="n">
        <v>45419.47880787037</v>
      </c>
      <c r="I27525" t="b">
        <v>1</v>
      </c>
      <c r="J27525" t="b">
        <v>0</v>
      </c>
      <c r="K27525" t="inlineStr">
        <is>
          <t>Austria</t>
        </is>
      </c>
      <c r="L27525" t="inlineStr"/>
      <c r="M27525" t="inlineStr"/>
      <c r="N27525" t="inlineStr"/>
      <c r="O27525" t="inlineStr">
        <is>
          <t>Elastic</t>
        </is>
      </c>
      <c r="P27525" t="inlineStr">
        <is>
          <t>['typescript', 'elasticsearch', 'react', 'node.js', 'github', 'zoom', 'slack']</t>
        </is>
      </c>
      <c r="Q27525" t="inlineStr">
        <is>
          <t>{'databases': ['elasticsearch'], 'libraries': ['react'], 'other': ['github'], 'programming': ['typescript'], 'sync': ['zoom', 'slack'], 'webframeworks': ['node.js']}</t>
        </is>
      </c>
    </row>
    <row r="27526">
      <c r="A27526" t="inlineStr">
        <is>
          <t>Data Engineer</t>
        </is>
      </c>
      <c r="B27526" t="inlineStr">
        <is>
          <t>Data Engineer (3733 USD/Mes) [Remote]</t>
        </is>
      </c>
      <c r="C27526" t="inlineStr">
        <is>
          <t>Anywhere</t>
        </is>
      </c>
      <c r="D27526" t="inlineStr">
        <is>
          <t>via LinkedIn</t>
        </is>
      </c>
      <c r="E27526" t="inlineStr">
        <is>
          <t>Full-time</t>
        </is>
      </c>
      <c r="F27526" t="b">
        <v>1</v>
      </c>
      <c r="G27526" t="inlineStr">
        <is>
          <t>Mexico</t>
        </is>
      </c>
      <c r="H27526" s="2" t="n">
        <v>45429.46993055556</v>
      </c>
      <c r="I27526" t="b">
        <v>1</v>
      </c>
      <c r="J27526" t="b">
        <v>0</v>
      </c>
      <c r="K27526" t="inlineStr">
        <is>
          <t>Mexico</t>
        </is>
      </c>
      <c r="L27526" t="inlineStr"/>
      <c r="M27526" t="inlineStr"/>
      <c r="N27526" t="inlineStr"/>
      <c r="O27526" t="inlineStr">
        <is>
          <t>Listopro</t>
        </is>
      </c>
      <c r="P27526" t="inlineStr">
        <is>
          <t>['python', 'sql', 'airflow', 'flow']</t>
        </is>
      </c>
      <c r="Q27526" t="inlineStr">
        <is>
          <t>{'libraries': ['airflow'], 'other': ['flow'], 'programming': ['python', 'sql']}</t>
        </is>
      </c>
    </row>
    <row r="27527">
      <c r="A27527" t="inlineStr">
        <is>
          <t>Data Analyst</t>
        </is>
      </c>
      <c r="B27527" t="inlineStr">
        <is>
          <t>Data Analyst</t>
        </is>
      </c>
      <c r="C27527" t="inlineStr">
        <is>
          <t>Amsterdam, Netherlands</t>
        </is>
      </c>
      <c r="D27527" t="inlineStr">
        <is>
          <t>via BeBee</t>
        </is>
      </c>
      <c r="E27527" t="inlineStr">
        <is>
          <t>Full-time</t>
        </is>
      </c>
      <c r="F27527" t="b">
        <v>0</v>
      </c>
      <c r="G27527" t="inlineStr">
        <is>
          <t>Netherlands</t>
        </is>
      </c>
      <c r="H27527" s="2" t="n">
        <v>45439.02346064815</v>
      </c>
      <c r="I27527" t="b">
        <v>0</v>
      </c>
      <c r="J27527" t="b">
        <v>0</v>
      </c>
      <c r="K27527" t="inlineStr">
        <is>
          <t>Netherlands</t>
        </is>
      </c>
      <c r="L27527" t="inlineStr"/>
      <c r="M27527" t="inlineStr"/>
      <c r="N27527" t="inlineStr"/>
      <c r="O27527" t="inlineStr">
        <is>
          <t>HARMAN International</t>
        </is>
      </c>
      <c r="P27527" t="inlineStr">
        <is>
          <t>['go', 'qlik']</t>
        </is>
      </c>
      <c r="Q27527" t="inlineStr">
        <is>
          <t>{'analyst_tools': ['qlik'], 'programming': ['go']}</t>
        </is>
      </c>
    </row>
    <row r="27528">
      <c r="A27528" t="inlineStr">
        <is>
          <t>Data Scientist</t>
        </is>
      </c>
      <c r="B27528" t="inlineStr">
        <is>
          <t>Statistician Data Scientist</t>
        </is>
      </c>
      <c r="C27528" t="inlineStr">
        <is>
          <t>Annapolis, MD</t>
        </is>
      </c>
      <c r="D27528" t="inlineStr">
        <is>
          <t>via Snagajob</t>
        </is>
      </c>
      <c r="E27528" t="inlineStr">
        <is>
          <t>Full-time and Part-time</t>
        </is>
      </c>
      <c r="F27528" t="b">
        <v>0</v>
      </c>
      <c r="G27528" t="inlineStr">
        <is>
          <t>New York, United States</t>
        </is>
      </c>
      <c r="H27528" s="2" t="n">
        <v>45417.46019675926</v>
      </c>
      <c r="I27528" t="b">
        <v>0</v>
      </c>
      <c r="J27528" t="b">
        <v>1</v>
      </c>
      <c r="K27528" t="inlineStr">
        <is>
          <t>United States</t>
        </is>
      </c>
      <c r="L27528" t="inlineStr">
        <is>
          <t>hour</t>
        </is>
      </c>
      <c r="M27528" t="inlineStr"/>
      <c r="N27528" t="n">
        <v>44.73500061035156</v>
      </c>
      <c r="O27528" t="inlineStr">
        <is>
          <t>Department of the Treasury</t>
        </is>
      </c>
      <c r="P27528" t="inlineStr">
        <is>
          <t>['c']</t>
        </is>
      </c>
      <c r="Q27528" t="inlineStr">
        <is>
          <t>{'programming': ['c']}</t>
        </is>
      </c>
    </row>
    <row r="27529">
      <c r="A27529" t="inlineStr">
        <is>
          <t>Data Scientist</t>
        </is>
      </c>
      <c r="B27529" t="inlineStr">
        <is>
          <t>Data Scientist (Python/SQL) (7750 USD/Mes)</t>
        </is>
      </c>
      <c r="C27529" t="inlineStr">
        <is>
          <t>Anywhere</t>
        </is>
      </c>
      <c r="D27529" t="inlineStr">
        <is>
          <t>via LinkedIn</t>
        </is>
      </c>
      <c r="E27529" t="inlineStr">
        <is>
          <t>Full-time</t>
        </is>
      </c>
      <c r="F27529" t="b">
        <v>1</v>
      </c>
      <c r="G27529" t="inlineStr">
        <is>
          <t>Peru</t>
        </is>
      </c>
      <c r="H27529" s="2" t="n">
        <v>45421.47704861111</v>
      </c>
      <c r="I27529" t="b">
        <v>0</v>
      </c>
      <c r="J27529" t="b">
        <v>0</v>
      </c>
      <c r="K27529" t="inlineStr">
        <is>
          <t>Peru</t>
        </is>
      </c>
      <c r="L27529" t="inlineStr"/>
      <c r="M27529" t="inlineStr"/>
      <c r="N27529" t="inlineStr"/>
      <c r="O27529" t="inlineStr">
        <is>
          <t>Listopro</t>
        </is>
      </c>
      <c r="P27529" t="inlineStr">
        <is>
          <t>['sql', 'python', 'pandas']</t>
        </is>
      </c>
      <c r="Q27529" t="inlineStr">
        <is>
          <t>{'libraries': ['pandas'], 'programming': ['sql', 'python']}</t>
        </is>
      </c>
    </row>
    <row r="27530">
      <c r="A27530" t="inlineStr">
        <is>
          <t>Data Analyst</t>
        </is>
      </c>
      <c r="B27530" t="inlineStr">
        <is>
          <t>Data Analyst - Contractor - Continuous Learning Opportunities</t>
        </is>
      </c>
      <c r="C27530" t="inlineStr">
        <is>
          <t>New York, NY</t>
        </is>
      </c>
      <c r="D27530" t="inlineStr">
        <is>
          <t>via GrabJobs</t>
        </is>
      </c>
      <c r="E27530" t="inlineStr">
        <is>
          <t>Full-time and Contractor</t>
        </is>
      </c>
      <c r="F27530" t="b">
        <v>0</v>
      </c>
      <c r="G27530" t="inlineStr">
        <is>
          <t>New York, United States</t>
        </is>
      </c>
      <c r="H27530" s="2" t="n">
        <v>45428.45862268518</v>
      </c>
      <c r="I27530" t="b">
        <v>0</v>
      </c>
      <c r="J27530" t="b">
        <v>1</v>
      </c>
      <c r="K27530" t="inlineStr">
        <is>
          <t>United States</t>
        </is>
      </c>
      <c r="L27530" t="inlineStr"/>
      <c r="M27530" t="inlineStr"/>
      <c r="N27530" t="inlineStr"/>
      <c r="O27530" t="inlineStr">
        <is>
          <t>TMGM</t>
        </is>
      </c>
      <c r="P27530" t="inlineStr">
        <is>
          <t>['sql', 'python', 'aws', 'snowflake', 'tableau', 'power bi']</t>
        </is>
      </c>
      <c r="Q27530" t="inlineStr">
        <is>
          <t>{'analyst_tools': ['tableau', 'power bi'], 'cloud': ['aws', 'snowflake'], 'programming': ['sql', 'python']}</t>
        </is>
      </c>
    </row>
    <row r="27531">
      <c r="A27531" t="inlineStr">
        <is>
          <t>Data Scientist</t>
        </is>
      </c>
      <c r="B27531" t="inlineStr">
        <is>
          <t>Data Scientist IA Generative H/F</t>
        </is>
      </c>
      <c r="C27531" t="inlineStr">
        <is>
          <t>Le Grand-Quevilly, France</t>
        </is>
      </c>
      <c r="D27531" t="inlineStr">
        <is>
          <t>via SmartRecruiters Job Search</t>
        </is>
      </c>
      <c r="E27531" t="inlineStr">
        <is>
          <t>Full-time</t>
        </is>
      </c>
      <c r="F27531" t="b">
        <v>0</v>
      </c>
      <c r="G27531" t="inlineStr">
        <is>
          <t>France</t>
        </is>
      </c>
      <c r="H27531" s="2" t="n">
        <v>45433.50342592593</v>
      </c>
      <c r="I27531" t="b">
        <v>0</v>
      </c>
      <c r="J27531" t="b">
        <v>0</v>
      </c>
      <c r="K27531" t="inlineStr">
        <is>
          <t>France</t>
        </is>
      </c>
      <c r="L27531" t="inlineStr"/>
      <c r="M27531" t="inlineStr"/>
      <c r="N27531" t="inlineStr"/>
      <c r="O27531" t="inlineStr">
        <is>
          <t>SQLI</t>
        </is>
      </c>
      <c r="P27531" t="inlineStr">
        <is>
          <t>['python', 'aws', 'gcp', 'azure', 'spark']</t>
        </is>
      </c>
      <c r="Q27531" t="inlineStr">
        <is>
          <t>{'cloud': ['aws', 'gcp', 'azure'], 'libraries': ['spark'], 'programming': ['python']}</t>
        </is>
      </c>
    </row>
    <row r="27532">
      <c r="A27532" t="inlineStr">
        <is>
          <t>Data Engineer</t>
        </is>
      </c>
      <c r="B27532" t="inlineStr">
        <is>
          <t>Data Engineer (5833 USD/Mes)</t>
        </is>
      </c>
      <c r="C27532" t="inlineStr">
        <is>
          <t>Anywhere</t>
        </is>
      </c>
      <c r="D27532" t="inlineStr">
        <is>
          <t>via LinkedIn</t>
        </is>
      </c>
      <c r="E27532" t="inlineStr">
        <is>
          <t>Full-time</t>
        </is>
      </c>
      <c r="F27532" t="b">
        <v>1</v>
      </c>
      <c r="G27532" t="inlineStr">
        <is>
          <t>Mexico</t>
        </is>
      </c>
      <c r="H27532" s="2" t="n">
        <v>45423.4690162037</v>
      </c>
      <c r="I27532" t="b">
        <v>1</v>
      </c>
      <c r="J27532" t="b">
        <v>0</v>
      </c>
      <c r="K27532" t="inlineStr">
        <is>
          <t>Mexico</t>
        </is>
      </c>
      <c r="L27532" t="inlineStr"/>
      <c r="M27532" t="inlineStr"/>
      <c r="N27532" t="inlineStr"/>
      <c r="O27532" t="inlineStr">
        <is>
          <t>Listopro</t>
        </is>
      </c>
      <c r="P27532" t="inlineStr">
        <is>
          <t>['excel', 'confluence']</t>
        </is>
      </c>
      <c r="Q27532" t="inlineStr">
        <is>
          <t>{'analyst_tools': ['excel'], 'async': ['confluence']}</t>
        </is>
      </c>
    </row>
    <row r="27533">
      <c r="A27533" t="inlineStr">
        <is>
          <t>Data Analyst</t>
        </is>
      </c>
      <c r="B27533" t="inlineStr">
        <is>
          <t>Data-analist</t>
        </is>
      </c>
      <c r="C27533" t="inlineStr">
        <is>
          <t>Paramaribo, Suriname</t>
        </is>
      </c>
      <c r="D27533" t="inlineStr">
        <is>
          <t>via LinkedIn Suriname</t>
        </is>
      </c>
      <c r="E27533" t="inlineStr">
        <is>
          <t>Full-time</t>
        </is>
      </c>
      <c r="F27533" t="b">
        <v>0</v>
      </c>
      <c r="G27533" t="inlineStr">
        <is>
          <t>Suriname</t>
        </is>
      </c>
      <c r="H27533" s="2" t="n">
        <v>45414.49964120371</v>
      </c>
      <c r="I27533" t="b">
        <v>1</v>
      </c>
      <c r="J27533" t="b">
        <v>0</v>
      </c>
      <c r="K27533" t="inlineStr">
        <is>
          <t>Suriname</t>
        </is>
      </c>
      <c r="L27533" t="inlineStr"/>
      <c r="M27533" t="inlineStr"/>
      <c r="N27533" t="inlineStr"/>
      <c r="O27533" t="inlineStr">
        <is>
          <t>Consulytic</t>
        </is>
      </c>
      <c r="P27533" t="inlineStr">
        <is>
          <t>['python', 'r', 'sql', 'power bi']</t>
        </is>
      </c>
      <c r="Q27533" t="inlineStr">
        <is>
          <t>{'analyst_tools': ['power bi'], 'programming': ['python', 'r', 'sql']}</t>
        </is>
      </c>
    </row>
    <row r="27534">
      <c r="A27534" t="inlineStr">
        <is>
          <t>Senior Data Analyst</t>
        </is>
      </c>
      <c r="B27534" t="inlineStr">
        <is>
          <t>Sr. Data Analyst - Enterprise Analytics</t>
        </is>
      </c>
      <c r="C27534" t="inlineStr">
        <is>
          <t>New York, NY</t>
        </is>
      </c>
      <c r="D27534" t="inlineStr">
        <is>
          <t>via LinkedIn</t>
        </is>
      </c>
      <c r="E27534" t="inlineStr">
        <is>
          <t>Full-time</t>
        </is>
      </c>
      <c r="F27534" t="b">
        <v>0</v>
      </c>
      <c r="G27534" t="inlineStr">
        <is>
          <t>New York, United States</t>
        </is>
      </c>
      <c r="H27534" s="2" t="n">
        <v>45435.45864583334</v>
      </c>
      <c r="I27534" t="b">
        <v>0</v>
      </c>
      <c r="J27534" t="b">
        <v>1</v>
      </c>
      <c r="K27534" t="inlineStr">
        <is>
          <t>United States</t>
        </is>
      </c>
      <c r="L27534" t="inlineStr"/>
      <c r="M27534" t="inlineStr"/>
      <c r="N27534" t="inlineStr"/>
      <c r="O27534" t="inlineStr">
        <is>
          <t>Healthfirst</t>
        </is>
      </c>
      <c r="P27534" t="inlineStr">
        <is>
          <t>['sql', 'r', 'python', 'aws', 'redshift', 'tableau']</t>
        </is>
      </c>
      <c r="Q27534" t="inlineStr">
        <is>
          <t>{'analyst_tools': ['tableau'], 'cloud': ['aws', 'redshift'], 'programming': ['sql', 'r', 'python']}</t>
        </is>
      </c>
    </row>
    <row r="27535">
      <c r="A27535" t="inlineStr">
        <is>
          <t>Senior Data Analyst</t>
        </is>
      </c>
      <c r="B27535" t="inlineStr">
        <is>
          <t>Senior Field Trials Data Analyst (Cereals &amp; Oilseeds Recommended...</t>
        </is>
      </c>
      <c r="C27535" t="inlineStr">
        <is>
          <t>Coventry, UK</t>
        </is>
      </c>
      <c r="D27535" t="inlineStr">
        <is>
          <t>via LinkedIn</t>
        </is>
      </c>
      <c r="E27535" t="inlineStr">
        <is>
          <t>Full-time and Temp work</t>
        </is>
      </c>
      <c r="F27535" t="b">
        <v>0</v>
      </c>
      <c r="G27535" t="inlineStr">
        <is>
          <t>United Kingdom</t>
        </is>
      </c>
      <c r="H27535" s="2" t="n">
        <v>45422.47574074074</v>
      </c>
      <c r="I27535" t="b">
        <v>0</v>
      </c>
      <c r="J27535" t="b">
        <v>0</v>
      </c>
      <c r="K27535" t="inlineStr">
        <is>
          <t>United Kingdom</t>
        </is>
      </c>
      <c r="L27535" t="inlineStr"/>
      <c r="M27535" t="inlineStr"/>
      <c r="N27535" t="inlineStr"/>
      <c r="O27535" t="inlineStr">
        <is>
          <t>AHDB - Agriculture and Horticulture Development Board</t>
        </is>
      </c>
      <c r="P27535" t="inlineStr">
        <is>
          <t>['excel']</t>
        </is>
      </c>
      <c r="Q27535" t="inlineStr">
        <is>
          <t>{'analyst_tools': ['excel']}</t>
        </is>
      </c>
    </row>
    <row r="27536">
      <c r="A27536" t="inlineStr">
        <is>
          <t>Data Engineer</t>
        </is>
      </c>
      <c r="B27536" t="inlineStr">
        <is>
          <t>Data Engineer (Remote)</t>
        </is>
      </c>
      <c r="C27536" t="inlineStr">
        <is>
          <t>England, UK</t>
        </is>
      </c>
      <c r="D27536" t="inlineStr">
        <is>
          <t>via HR Software For Growing Businesses | Freshteam</t>
        </is>
      </c>
      <c r="E27536" t="inlineStr">
        <is>
          <t>Full-time</t>
        </is>
      </c>
      <c r="F27536" t="b">
        <v>0</v>
      </c>
      <c r="G27536" t="inlineStr">
        <is>
          <t>United Kingdom</t>
        </is>
      </c>
      <c r="H27536" s="2" t="n">
        <v>45443.47050925926</v>
      </c>
      <c r="I27536" t="b">
        <v>1</v>
      </c>
      <c r="J27536" t="b">
        <v>0</v>
      </c>
      <c r="K27536" t="inlineStr">
        <is>
          <t>United Kingdom</t>
        </is>
      </c>
      <c r="L27536" t="inlineStr"/>
      <c r="M27536" t="inlineStr"/>
      <c r="N27536" t="inlineStr"/>
      <c r="O27536" t="inlineStr">
        <is>
          <t>Nivoda</t>
        </is>
      </c>
      <c r="P27536" t="inlineStr">
        <is>
          <t>['python', 'sql', 'redshift', 'snowflake', 'aws', 'pyspark', 'kafka', 'airflow', 'kubernetes', 'terraform']</t>
        </is>
      </c>
      <c r="Q27536" t="inlineStr">
        <is>
          <t>{'cloud': ['redshift', 'snowflake', 'aws'], 'libraries': ['pyspark', 'kafka', 'airflow'], 'other': ['kubernetes', 'terraform'], 'programming': ['python', 'sql']}</t>
        </is>
      </c>
    </row>
    <row r="27537">
      <c r="A27537" t="inlineStr">
        <is>
          <t>Data Analyst</t>
        </is>
      </c>
      <c r="B27537" t="inlineStr">
        <is>
          <t>BI and Data Product Analyst</t>
        </is>
      </c>
      <c r="C27537" t="inlineStr">
        <is>
          <t>Czechia</t>
        </is>
      </c>
      <c r="D27537" t="inlineStr">
        <is>
          <t>via LinkedIn</t>
        </is>
      </c>
      <c r="E27537" t="inlineStr">
        <is>
          <t>Full-time</t>
        </is>
      </c>
      <c r="F27537" t="b">
        <v>0</v>
      </c>
      <c r="G27537" t="inlineStr">
        <is>
          <t>Czechia</t>
        </is>
      </c>
      <c r="H27537" s="2" t="n">
        <v>45433.49872685185</v>
      </c>
      <c r="I27537" t="b">
        <v>1</v>
      </c>
      <c r="J27537" t="b">
        <v>0</v>
      </c>
      <c r="K27537" t="inlineStr">
        <is>
          <t>Czechia</t>
        </is>
      </c>
      <c r="L27537" t="inlineStr"/>
      <c r="M27537" t="inlineStr"/>
      <c r="N27537" t="inlineStr"/>
      <c r="O27537" t="inlineStr">
        <is>
          <t>RWS Group</t>
        </is>
      </c>
      <c r="P27537" t="inlineStr">
        <is>
          <t>['t-sql', 'sql', 'sql server', 'excel']</t>
        </is>
      </c>
      <c r="Q27537" t="inlineStr">
        <is>
          <t>{'analyst_tools': ['excel'], 'databases': ['sql server'], 'programming': ['t-sql', 'sql']}</t>
        </is>
      </c>
    </row>
    <row r="27538">
      <c r="A27538" t="inlineStr">
        <is>
          <t>Data Analyst</t>
        </is>
      </c>
      <c r="B27538" t="inlineStr">
        <is>
          <t>Data Analyst - Urgent Hiring</t>
        </is>
      </c>
      <c r="C27538" t="inlineStr">
        <is>
          <t>New York, NY</t>
        </is>
      </c>
      <c r="D27538" t="inlineStr">
        <is>
          <t>via GrabJobs</t>
        </is>
      </c>
      <c r="E27538" t="inlineStr">
        <is>
          <t>Full-time</t>
        </is>
      </c>
      <c r="F27538" t="b">
        <v>0</v>
      </c>
      <c r="G27538" t="inlineStr">
        <is>
          <t>New York, United States</t>
        </is>
      </c>
      <c r="H27538" s="2" t="n">
        <v>45428.4587962963</v>
      </c>
      <c r="I27538" t="b">
        <v>0</v>
      </c>
      <c r="J27538" t="b">
        <v>0</v>
      </c>
      <c r="K27538" t="inlineStr">
        <is>
          <t>United States</t>
        </is>
      </c>
      <c r="L27538" t="inlineStr"/>
      <c r="M27538" t="inlineStr"/>
      <c r="N27538" t="inlineStr"/>
      <c r="O27538" t="inlineStr">
        <is>
          <t>iSoftTek Solutions Inc</t>
        </is>
      </c>
      <c r="P27538" t="inlineStr">
        <is>
          <t>['sql', 'python', 'tableau']</t>
        </is>
      </c>
      <c r="Q27538" t="inlineStr">
        <is>
          <t>{'analyst_tools': ['tableau'], 'programming': ['sql', 'python']}</t>
        </is>
      </c>
    </row>
    <row r="27539">
      <c r="A27539" t="inlineStr">
        <is>
          <t>Data Analyst</t>
        </is>
      </c>
      <c r="B27539" t="inlineStr">
        <is>
          <t>Commercial Data Analyst</t>
        </is>
      </c>
      <c r="C27539" t="inlineStr">
        <is>
          <t>Newcastle upon Tyne, United Kingdom</t>
        </is>
      </c>
      <c r="D27539" t="inlineStr">
        <is>
          <t>via Vacancies For Col U Fans</t>
        </is>
      </c>
      <c r="E27539" t="inlineStr">
        <is>
          <t>Full-time</t>
        </is>
      </c>
      <c r="F27539" t="b">
        <v>0</v>
      </c>
      <c r="G27539" t="inlineStr">
        <is>
          <t>United Kingdom</t>
        </is>
      </c>
      <c r="H27539" s="2" t="n">
        <v>45432.46721064814</v>
      </c>
      <c r="I27539" t="b">
        <v>1</v>
      </c>
      <c r="J27539" t="b">
        <v>0</v>
      </c>
      <c r="K27539" t="inlineStr">
        <is>
          <t>United Kingdom</t>
        </is>
      </c>
      <c r="L27539" t="inlineStr"/>
      <c r="M27539" t="inlineStr"/>
      <c r="N27539" t="inlineStr"/>
      <c r="O27539" t="inlineStr">
        <is>
          <t>MERJE</t>
        </is>
      </c>
      <c r="P27539" t="inlineStr">
        <is>
          <t>['sql', 'python', 'r']</t>
        </is>
      </c>
      <c r="Q27539" t="inlineStr">
        <is>
          <t>{'programming': ['sql', 'python', 'r']}</t>
        </is>
      </c>
    </row>
    <row r="27540">
      <c r="A27540" t="inlineStr">
        <is>
          <t>Cloud Engineer</t>
        </is>
      </c>
      <c r="B27540" t="inlineStr">
        <is>
          <t>Cognitive Integration Engineer</t>
        </is>
      </c>
      <c r="C27540" t="inlineStr">
        <is>
          <t>South Africa</t>
        </is>
      </c>
      <c r="D27540" t="inlineStr">
        <is>
          <t>via Pnet</t>
        </is>
      </c>
      <c r="E27540" t="inlineStr">
        <is>
          <t>Full-time</t>
        </is>
      </c>
      <c r="F27540" t="b">
        <v>0</v>
      </c>
      <c r="G27540" t="inlineStr">
        <is>
          <t>South Africa</t>
        </is>
      </c>
      <c r="H27540" s="2" t="n">
        <v>45434.48334490741</v>
      </c>
      <c r="I27540" t="b">
        <v>1</v>
      </c>
      <c r="J27540" t="b">
        <v>0</v>
      </c>
      <c r="K27540" t="inlineStr">
        <is>
          <t>South Africa</t>
        </is>
      </c>
      <c r="L27540" t="inlineStr"/>
      <c r="M27540" t="inlineStr"/>
      <c r="N27540" t="inlineStr"/>
      <c r="O27540" t="inlineStr">
        <is>
          <t>LevelUp (Pty) Ltd</t>
        </is>
      </c>
      <c r="P27540" t="inlineStr">
        <is>
          <t>['groovy', 'java', 'python', 'sql', 'no-sql', 'atlassian', 'bitbucket', 'git', 'docker', 'kubernetes', 'jira', 'confluence']</t>
        </is>
      </c>
      <c r="Q27540" t="inlineStr">
        <is>
          <t>{'async': ['jira', 'confluence'], 'other': ['atlassian', 'bitbucket', 'git', 'docker', 'kubernetes'], 'programming': ['groovy', 'java', 'python', 'sql', 'no-sql']}</t>
        </is>
      </c>
    </row>
    <row r="27541">
      <c r="A27541" t="inlineStr">
        <is>
          <t>Data Engineer</t>
        </is>
      </c>
      <c r="B27541" t="inlineStr">
        <is>
          <t>Data Engineer (5833 USD/Mes) [Remote]</t>
        </is>
      </c>
      <c r="C27541" t="inlineStr">
        <is>
          <t>Anywhere</t>
        </is>
      </c>
      <c r="D27541" t="inlineStr">
        <is>
          <t>via LinkedIn</t>
        </is>
      </c>
      <c r="E27541" t="inlineStr">
        <is>
          <t>Full-time</t>
        </is>
      </c>
      <c r="F27541" t="b">
        <v>1</v>
      </c>
      <c r="G27541" t="inlineStr">
        <is>
          <t>Chile</t>
        </is>
      </c>
      <c r="H27541" s="2" t="n">
        <v>45420.49064814814</v>
      </c>
      <c r="I27541" t="b">
        <v>1</v>
      </c>
      <c r="J27541" t="b">
        <v>0</v>
      </c>
      <c r="K27541" t="inlineStr">
        <is>
          <t>Chile</t>
        </is>
      </c>
      <c r="L27541" t="inlineStr"/>
      <c r="M27541" t="inlineStr"/>
      <c r="N27541" t="inlineStr"/>
      <c r="O27541" t="inlineStr">
        <is>
          <t>Listopro</t>
        </is>
      </c>
      <c r="P27541" t="inlineStr">
        <is>
          <t>['excel', 'confluence']</t>
        </is>
      </c>
      <c r="Q27541" t="inlineStr">
        <is>
          <t>{'analyst_tools': ['excel'], 'async': ['confluence']}</t>
        </is>
      </c>
    </row>
    <row r="27542">
      <c r="A27542" t="inlineStr">
        <is>
          <t>Data Scientist</t>
        </is>
      </c>
      <c r="B27542" t="inlineStr">
        <is>
          <t>Data Scientist II</t>
        </is>
      </c>
      <c r="C27542" t="inlineStr">
        <is>
          <t>Versailles, KY</t>
        </is>
      </c>
      <c r="D27542" t="inlineStr">
        <is>
          <t>via Women For Hire- Job Board</t>
        </is>
      </c>
      <c r="E27542" t="inlineStr">
        <is>
          <t>Full-time</t>
        </is>
      </c>
      <c r="F27542" t="b">
        <v>0</v>
      </c>
      <c r="G27542" t="inlineStr">
        <is>
          <t>New York, United States</t>
        </is>
      </c>
      <c r="H27542" s="2" t="n">
        <v>45437.47304398148</v>
      </c>
      <c r="I27542" t="b">
        <v>0</v>
      </c>
      <c r="J27542" t="b">
        <v>1</v>
      </c>
      <c r="K27542" t="inlineStr">
        <is>
          <t>United States</t>
        </is>
      </c>
      <c r="L27542" t="inlineStr"/>
      <c r="M27542" t="inlineStr"/>
      <c r="N27542" t="inlineStr"/>
      <c r="O27542" t="inlineStr">
        <is>
          <t>University of Kentucky</t>
        </is>
      </c>
      <c r="P27542" t="inlineStr">
        <is>
          <t>['r', 'sas', 'sas', 'sql', 'tableau', 'excel', 'spss']</t>
        </is>
      </c>
      <c r="Q27542" t="inlineStr">
        <is>
          <t>{'analyst_tools': ['sas', 'tableau', 'excel', 'spss'], 'programming': ['r', 'sas', 'sql']}</t>
        </is>
      </c>
    </row>
    <row r="27543">
      <c r="A27543" t="inlineStr">
        <is>
          <t>Data Scientist</t>
        </is>
      </c>
      <c r="B27543" t="inlineStr">
        <is>
          <t>Data Scientist</t>
        </is>
      </c>
      <c r="C27543" t="inlineStr">
        <is>
          <t>Veszprém, Hungary</t>
        </is>
      </c>
      <c r="D27543" t="inlineStr">
        <is>
          <t>via LinkedIn</t>
        </is>
      </c>
      <c r="E27543" t="inlineStr">
        <is>
          <t>Contractor</t>
        </is>
      </c>
      <c r="F27543" t="b">
        <v>0</v>
      </c>
      <c r="G27543" t="inlineStr">
        <is>
          <t>Hungary</t>
        </is>
      </c>
      <c r="H27543" s="2" t="n">
        <v>45440.49436342593</v>
      </c>
      <c r="I27543" t="b">
        <v>0</v>
      </c>
      <c r="J27543" t="b">
        <v>0</v>
      </c>
      <c r="K27543" t="inlineStr">
        <is>
          <t>Hungary</t>
        </is>
      </c>
      <c r="L27543" t="inlineStr"/>
      <c r="M27543" t="inlineStr"/>
      <c r="N27543" t="inlineStr"/>
      <c r="O27543" t="inlineStr">
        <is>
          <t>OPSWAT</t>
        </is>
      </c>
      <c r="P27543" t="inlineStr">
        <is>
          <t>['python', 'sql', 'c++', 'r', 'aws']</t>
        </is>
      </c>
      <c r="Q27543" t="inlineStr">
        <is>
          <t>{'cloud': ['aws'], 'programming': ['python', 'sql', 'c++', 'r']}</t>
        </is>
      </c>
    </row>
    <row r="27544">
      <c r="A27544" t="inlineStr">
        <is>
          <t>Data Analyst</t>
        </is>
      </c>
      <c r="B27544" t="inlineStr">
        <is>
          <t>Managed Solutions Data Analyst</t>
        </is>
      </c>
      <c r="C27544" t="inlineStr">
        <is>
          <t>Dania Beach, FL</t>
        </is>
      </c>
      <c r="D27544" t="inlineStr">
        <is>
          <t>via ZipRecruiter</t>
        </is>
      </c>
      <c r="E27544" t="inlineStr">
        <is>
          <t>Full-time</t>
        </is>
      </c>
      <c r="F27544" t="b">
        <v>0</v>
      </c>
      <c r="G27544" t="inlineStr">
        <is>
          <t>Florida, United States</t>
        </is>
      </c>
      <c r="H27544" s="2" t="n">
        <v>45423.46054398148</v>
      </c>
      <c r="I27544" t="b">
        <v>0</v>
      </c>
      <c r="J27544" t="b">
        <v>1</v>
      </c>
      <c r="K27544" t="inlineStr">
        <is>
          <t>United States</t>
        </is>
      </c>
      <c r="L27544" t="inlineStr"/>
      <c r="M27544" t="inlineStr"/>
      <c r="N27544" t="inlineStr"/>
      <c r="O27544" t="inlineStr">
        <is>
          <t>IntelePeer</t>
        </is>
      </c>
      <c r="P27544" t="inlineStr">
        <is>
          <t>['sql', 'gdpr', 'excel', 'looker']</t>
        </is>
      </c>
      <c r="Q27544" t="inlineStr">
        <is>
          <t>{'analyst_tools': ['excel', 'looker'], 'libraries': ['gdpr'], 'programming': ['sql']}</t>
        </is>
      </c>
    </row>
    <row r="27545">
      <c r="A27545" t="inlineStr">
        <is>
          <t>Data Scientist</t>
        </is>
      </c>
      <c r="B27545" t="inlineStr">
        <is>
          <t>Praktikum Data Scientist On Board Diagnose Entwicklung (w/m/d)</t>
        </is>
      </c>
      <c r="C27545" t="inlineStr">
        <is>
          <t>Wolfsburg, Germany</t>
        </is>
      </c>
      <c r="D27545" t="inlineStr">
        <is>
          <t>via LinkedIn</t>
        </is>
      </c>
      <c r="E27545" t="inlineStr">
        <is>
          <t>Full-time and Internship</t>
        </is>
      </c>
      <c r="F27545" t="b">
        <v>0</v>
      </c>
      <c r="G27545" t="inlineStr">
        <is>
          <t>Germany</t>
        </is>
      </c>
      <c r="H27545" s="2" t="n">
        <v>45434.47753472222</v>
      </c>
      <c r="I27545" t="b">
        <v>0</v>
      </c>
      <c r="J27545" t="b">
        <v>0</v>
      </c>
      <c r="K27545" t="inlineStr">
        <is>
          <t>Germany</t>
        </is>
      </c>
      <c r="L27545" t="inlineStr"/>
      <c r="M27545" t="inlineStr"/>
      <c r="N27545" t="inlineStr"/>
      <c r="O27545" t="inlineStr">
        <is>
          <t>Volkswagen Group</t>
        </is>
      </c>
      <c r="P27545" t="inlineStr">
        <is>
          <t>['python', 'c++', 'java']</t>
        </is>
      </c>
      <c r="Q27545" t="inlineStr">
        <is>
          <t>{'programming': ['python', 'c++', 'java']}</t>
        </is>
      </c>
    </row>
    <row r="27546">
      <c r="A27546" t="inlineStr">
        <is>
          <t>Data Engineer</t>
        </is>
      </c>
      <c r="B27546" t="inlineStr">
        <is>
          <t>Data Engineer</t>
        </is>
      </c>
      <c r="C27546" t="inlineStr">
        <is>
          <t>Chennai, Tamil Nadu, India</t>
        </is>
      </c>
      <c r="D27546" t="inlineStr">
        <is>
          <t>via LinkedIn</t>
        </is>
      </c>
      <c r="E27546" t="inlineStr">
        <is>
          <t>Full-time</t>
        </is>
      </c>
      <c r="F27546" t="b">
        <v>0</v>
      </c>
      <c r="G27546" t="inlineStr">
        <is>
          <t>India</t>
        </is>
      </c>
      <c r="H27546" s="2" t="n">
        <v>45428.4655787037</v>
      </c>
      <c r="I27546" t="b">
        <v>1</v>
      </c>
      <c r="J27546" t="b">
        <v>0</v>
      </c>
      <c r="K27546" t="inlineStr">
        <is>
          <t>India</t>
        </is>
      </c>
      <c r="L27546" t="inlineStr"/>
      <c r="M27546" t="inlineStr"/>
      <c r="N27546" t="inlineStr"/>
      <c r="O27546" t="inlineStr">
        <is>
          <t>CX Data Labs</t>
        </is>
      </c>
      <c r="P27546" t="inlineStr">
        <is>
          <t>['python', 'sql', 'db2', 'sql server', 'aws', 'azure', 'gcp', 'oracle', 'redshift', 'snowflake', 'spark']</t>
        </is>
      </c>
      <c r="Q27546" t="inlineStr">
        <is>
          <t>{'cloud': ['aws', 'azure', 'gcp', 'oracle', 'redshift', 'snowflake'], 'databases': ['db2', 'sql server'], 'libraries': ['spark'], 'programming': ['python', 'sql']}</t>
        </is>
      </c>
    </row>
    <row r="27547">
      <c r="A27547" t="inlineStr">
        <is>
          <t>Data Scientist</t>
        </is>
      </c>
      <c r="B27547" t="inlineStr">
        <is>
          <t>Risk Management - Data Scientist - Executive Director</t>
        </is>
      </c>
      <c r="C27547" t="inlineStr">
        <is>
          <t>Westerville, OH</t>
        </is>
      </c>
      <c r="D27547" t="inlineStr">
        <is>
          <t>via Built In</t>
        </is>
      </c>
      <c r="E27547" t="inlineStr">
        <is>
          <t>Full-time</t>
        </is>
      </c>
      <c r="F27547" t="b">
        <v>0</v>
      </c>
      <c r="G27547" t="inlineStr">
        <is>
          <t>Illinois, United States</t>
        </is>
      </c>
      <c r="H27547" s="2" t="n">
        <v>45430.46144675926</v>
      </c>
      <c r="I27547" t="b">
        <v>0</v>
      </c>
      <c r="J27547" t="b">
        <v>1</v>
      </c>
      <c r="K27547" t="inlineStr">
        <is>
          <t>United States</t>
        </is>
      </c>
      <c r="L27547" t="inlineStr"/>
      <c r="M27547" t="inlineStr"/>
      <c r="N27547" t="inlineStr"/>
      <c r="O27547" t="inlineStr">
        <is>
          <t>JPMorgan Chase</t>
        </is>
      </c>
      <c r="P27547" t="inlineStr">
        <is>
          <t>['python', 'r', 'sql']</t>
        </is>
      </c>
      <c r="Q27547" t="inlineStr">
        <is>
          <t>{'programming': ['python', 'r', 'sql']}</t>
        </is>
      </c>
    </row>
    <row r="27548">
      <c r="A27548" t="inlineStr">
        <is>
          <t>Data Engineer</t>
        </is>
      </c>
      <c r="B27548" t="inlineStr">
        <is>
          <t>Azure Data Engineer - Edison ,NJ (or) McLean, VA</t>
        </is>
      </c>
      <c r="C27548" t="inlineStr">
        <is>
          <t>McLean, VA</t>
        </is>
      </c>
      <c r="D27548" t="inlineStr">
        <is>
          <t>via Dice</t>
        </is>
      </c>
      <c r="E27548" t="inlineStr">
        <is>
          <t>Contractor</t>
        </is>
      </c>
      <c r="F27548" t="b">
        <v>0</v>
      </c>
      <c r="G27548" t="inlineStr">
        <is>
          <t>Georgia</t>
        </is>
      </c>
      <c r="H27548" s="2" t="n">
        <v>45413.49003472222</v>
      </c>
      <c r="I27548" t="b">
        <v>1</v>
      </c>
      <c r="J27548" t="b">
        <v>0</v>
      </c>
      <c r="K27548" t="inlineStr">
        <is>
          <t>United States</t>
        </is>
      </c>
      <c r="L27548" t="inlineStr"/>
      <c r="M27548" t="inlineStr"/>
      <c r="N27548" t="inlineStr"/>
      <c r="O27548" t="inlineStr">
        <is>
          <t>eSolutionsFirst, LLC</t>
        </is>
      </c>
      <c r="P27548" t="inlineStr">
        <is>
          <t>['sql', 'azure', 'databricks']</t>
        </is>
      </c>
      <c r="Q27548" t="inlineStr">
        <is>
          <t>{'cloud': ['azure', 'databricks'], 'programming': ['sql']}</t>
        </is>
      </c>
    </row>
    <row r="27549">
      <c r="A27549" t="inlineStr">
        <is>
          <t>Data Analyst</t>
        </is>
      </c>
      <c r="B27549" t="inlineStr">
        <is>
          <t>Data Analyst</t>
        </is>
      </c>
      <c r="C27549" t="inlineStr">
        <is>
          <t>Baltimore, MD</t>
        </is>
      </c>
      <c r="D27549" t="inlineStr">
        <is>
          <t>via JOFDAV</t>
        </is>
      </c>
      <c r="E27549" t="inlineStr">
        <is>
          <t>Full-time</t>
        </is>
      </c>
      <c r="F27549" t="b">
        <v>0</v>
      </c>
      <c r="G27549" t="inlineStr">
        <is>
          <t>New York, United States</t>
        </is>
      </c>
      <c r="H27549" s="2" t="n">
        <v>45413.45870370371</v>
      </c>
      <c r="I27549" t="b">
        <v>0</v>
      </c>
      <c r="J27549" t="b">
        <v>0</v>
      </c>
      <c r="K27549" t="inlineStr">
        <is>
          <t>United States</t>
        </is>
      </c>
      <c r="L27549" t="inlineStr"/>
      <c r="M27549" t="inlineStr"/>
      <c r="N27549" t="inlineStr"/>
      <c r="O27549" t="inlineStr">
        <is>
          <t>GCOM Software LLC</t>
        </is>
      </c>
      <c r="P27549" t="inlineStr">
        <is>
          <t>['html']</t>
        </is>
      </c>
      <c r="Q27549" t="inlineStr">
        <is>
          <t>{'programming': ['html']}</t>
        </is>
      </c>
    </row>
    <row r="27550">
      <c r="A27550" t="inlineStr">
        <is>
          <t>Senior Data Engineer</t>
        </is>
      </c>
      <c r="B27550" t="inlineStr">
        <is>
          <t>Senior Data Engineer</t>
        </is>
      </c>
      <c r="C27550" t="inlineStr">
        <is>
          <t>Belgrade, Serbia</t>
        </is>
      </c>
      <c r="D27550" t="inlineStr">
        <is>
          <t>via LinkedIn</t>
        </is>
      </c>
      <c r="E27550" t="inlineStr">
        <is>
          <t>Full-time</t>
        </is>
      </c>
      <c r="F27550" t="b">
        <v>0</v>
      </c>
      <c r="G27550" t="inlineStr">
        <is>
          <t>Serbia</t>
        </is>
      </c>
      <c r="H27550" s="2" t="n">
        <v>45421.47936342593</v>
      </c>
      <c r="I27550" t="b">
        <v>1</v>
      </c>
      <c r="J27550" t="b">
        <v>0</v>
      </c>
      <c r="K27550" t="inlineStr">
        <is>
          <t>Serbia</t>
        </is>
      </c>
      <c r="L27550" t="inlineStr"/>
      <c r="M27550" t="inlineStr"/>
      <c r="N27550" t="inlineStr"/>
      <c r="O27550" t="inlineStr">
        <is>
          <t>CREATEQ</t>
        </is>
      </c>
      <c r="P27550" t="inlineStr">
        <is>
          <t>['go', 'c++', 'java', 'kafka', 'spark', 'kubernetes']</t>
        </is>
      </c>
      <c r="Q27550" t="inlineStr">
        <is>
          <t>{'libraries': ['kafka', 'spark'], 'other': ['kubernetes'], 'programming': ['go', 'c++', 'java']}</t>
        </is>
      </c>
    </row>
    <row r="27551">
      <c r="A27551" t="inlineStr">
        <is>
          <t>Data Engineer</t>
        </is>
      </c>
      <c r="B27551" t="inlineStr">
        <is>
          <t>Data Engineer (6000 USD/Mes)</t>
        </is>
      </c>
      <c r="C27551" t="inlineStr">
        <is>
          <t>Anywhere</t>
        </is>
      </c>
      <c r="D27551" t="inlineStr">
        <is>
          <t>via LinkedIn</t>
        </is>
      </c>
      <c r="E27551" t="inlineStr">
        <is>
          <t>Full-time</t>
        </is>
      </c>
      <c r="F27551" t="b">
        <v>1</v>
      </c>
      <c r="G27551" t="inlineStr">
        <is>
          <t>Peru</t>
        </is>
      </c>
      <c r="H27551" s="2" t="n">
        <v>45423.48606481482</v>
      </c>
      <c r="I27551" t="b">
        <v>1</v>
      </c>
      <c r="J27551" t="b">
        <v>0</v>
      </c>
      <c r="K27551" t="inlineStr">
        <is>
          <t>Peru</t>
        </is>
      </c>
      <c r="L27551" t="inlineStr"/>
      <c r="M27551" t="inlineStr"/>
      <c r="N27551" t="inlineStr"/>
      <c r="O27551" t="inlineStr">
        <is>
          <t>Listopro</t>
        </is>
      </c>
      <c r="P27551" t="inlineStr">
        <is>
          <t>['sql', 'databricks', 'aws', 'airflow', 'power bi']</t>
        </is>
      </c>
      <c r="Q27551" t="inlineStr">
        <is>
          <t>{'analyst_tools': ['power bi'], 'cloud': ['databricks', 'aws'], 'libraries': ['airflow'], 'programming': ['sql']}</t>
        </is>
      </c>
    </row>
    <row r="27552">
      <c r="A27552" t="inlineStr">
        <is>
          <t>Business Analyst</t>
        </is>
      </c>
      <c r="B27552" t="inlineStr">
        <is>
          <t>Analyst I, Business Media Job</t>
        </is>
      </c>
      <c r="C27552" t="inlineStr">
        <is>
          <t>Saudi Arabia</t>
        </is>
      </c>
      <c r="D27552" t="inlineStr">
        <is>
          <t>via LinkedIn</t>
        </is>
      </c>
      <c r="E27552" t="inlineStr">
        <is>
          <t>Full-time</t>
        </is>
      </c>
      <c r="F27552" t="b">
        <v>0</v>
      </c>
      <c r="G27552" t="inlineStr">
        <is>
          <t>Saudi Arabia</t>
        </is>
      </c>
      <c r="H27552" s="2" t="n">
        <v>45428.47208333333</v>
      </c>
      <c r="I27552" t="b">
        <v>0</v>
      </c>
      <c r="J27552" t="b">
        <v>0</v>
      </c>
      <c r="K27552" t="inlineStr">
        <is>
          <t>Saudi Arabia</t>
        </is>
      </c>
      <c r="L27552" t="inlineStr"/>
      <c r="M27552" t="inlineStr"/>
      <c r="N27552" t="inlineStr"/>
      <c r="O27552" t="inlineStr">
        <is>
          <t>TASNEE</t>
        </is>
      </c>
      <c r="P27552" t="inlineStr">
        <is>
          <t>['word', 'excel', 'outlook']</t>
        </is>
      </c>
      <c r="Q27552" t="inlineStr">
        <is>
          <t>{'analyst_tools': ['word', 'excel', 'outlook']}</t>
        </is>
      </c>
    </row>
    <row r="27553">
      <c r="A27553" t="inlineStr">
        <is>
          <t>Data Engineer</t>
        </is>
      </c>
      <c r="B27553" t="inlineStr">
        <is>
          <t>Data Engineer III</t>
        </is>
      </c>
      <c r="C27553" t="inlineStr">
        <is>
          <t>Pune, Maharashtra, India</t>
        </is>
      </c>
      <c r="D27553" t="inlineStr">
        <is>
          <t>via LinkedIn</t>
        </is>
      </c>
      <c r="E27553" t="inlineStr">
        <is>
          <t>Full-time</t>
        </is>
      </c>
      <c r="F27553" t="b">
        <v>0</v>
      </c>
      <c r="G27553" t="inlineStr">
        <is>
          <t>India</t>
        </is>
      </c>
      <c r="H27553" s="2" t="n">
        <v>45421.46922453704</v>
      </c>
      <c r="I27553" t="b">
        <v>1</v>
      </c>
      <c r="J27553" t="b">
        <v>0</v>
      </c>
      <c r="K27553" t="inlineStr">
        <is>
          <t>India</t>
        </is>
      </c>
      <c r="L27553" t="inlineStr"/>
      <c r="M27553" t="inlineStr"/>
      <c r="N27553" t="inlineStr"/>
      <c r="O27553" t="inlineStr">
        <is>
          <t>myGwork - LGBTQ+ Business Community</t>
        </is>
      </c>
      <c r="P27553" t="inlineStr">
        <is>
          <t>['sql', 'nosql', 'python', 'aws', 'aurora', 'redshift', 'kafka', 'spark', 'airflow']</t>
        </is>
      </c>
      <c r="Q27553" t="inlineStr">
        <is>
          <t>{'cloud': ['aws', 'aurora', 'redshift'], 'libraries': ['kafka', 'spark', 'airflow'], 'programming': ['sql', 'nosql', 'python']}</t>
        </is>
      </c>
    </row>
    <row r="27554">
      <c r="A27554" t="inlineStr">
        <is>
          <t>Senior Data Engineer</t>
        </is>
      </c>
      <c r="B27554" t="inlineStr">
        <is>
          <t>Senior Lead Data Engineer</t>
        </is>
      </c>
      <c r="C27554" t="inlineStr">
        <is>
          <t>Annapolis, MD</t>
        </is>
      </c>
      <c r="D27554" t="inlineStr">
        <is>
          <t>via Snagajob</t>
        </is>
      </c>
      <c r="E27554" t="inlineStr">
        <is>
          <t>Full-time and Part-time</t>
        </is>
      </c>
      <c r="F27554" t="b">
        <v>0</v>
      </c>
      <c r="G27554" t="inlineStr">
        <is>
          <t>New York, United States</t>
        </is>
      </c>
      <c r="H27554" s="2" t="n">
        <v>45435.46341435185</v>
      </c>
      <c r="I27554" t="b">
        <v>0</v>
      </c>
      <c r="J27554" t="b">
        <v>1</v>
      </c>
      <c r="K27554" t="inlineStr">
        <is>
          <t>United States</t>
        </is>
      </c>
      <c r="L27554" t="inlineStr">
        <is>
          <t>hour</t>
        </is>
      </c>
      <c r="M27554" t="inlineStr"/>
      <c r="N27554" t="n">
        <v>56.7400016784668</v>
      </c>
      <c r="O27554" t="inlineStr">
        <is>
          <t>Capital One</t>
        </is>
      </c>
      <c r="P27554" t="inlineStr">
        <is>
          <t>['sql', 'python', 'scala', 'java', 'shell', 'databricks', 'aws', 'azure', 'redshift', 'snowflake', 'graphql', 'hadoop', 'kafka', 'spark']</t>
        </is>
      </c>
      <c r="Q27554" t="inlineStr">
        <is>
          <t>{'cloud': ['databricks', 'aws', 'azure', 'redshift', 'snowflake'], 'libraries': ['graphql', 'hadoop', 'kafka', 'spark'], 'programming': ['sql', 'python', 'scala', 'java', 'shell']}</t>
        </is>
      </c>
    </row>
    <row r="27555">
      <c r="A27555" t="inlineStr">
        <is>
          <t>Data Analyst</t>
        </is>
      </c>
      <c r="B27555" t="inlineStr">
        <is>
          <t>Data Analyst/ Data Modeller (Remoto 100%)</t>
        </is>
      </c>
      <c r="C27555" t="inlineStr">
        <is>
          <t>Anywhere</t>
        </is>
      </c>
      <c r="D27555" t="inlineStr">
        <is>
          <t>via LinkedIn</t>
        </is>
      </c>
      <c r="E27555" t="inlineStr">
        <is>
          <t>Full-time</t>
        </is>
      </c>
      <c r="F27555" t="b">
        <v>1</v>
      </c>
      <c r="G27555" t="inlineStr">
        <is>
          <t>Spain</t>
        </is>
      </c>
      <c r="H27555" s="2" t="n">
        <v>45435.49989583333</v>
      </c>
      <c r="I27555" t="b">
        <v>1</v>
      </c>
      <c r="J27555" t="b">
        <v>0</v>
      </c>
      <c r="K27555" t="inlineStr">
        <is>
          <t>Spain</t>
        </is>
      </c>
      <c r="L27555" t="inlineStr"/>
      <c r="M27555" t="inlineStr"/>
      <c r="N27555" t="inlineStr"/>
      <c r="O27555" t="inlineStr">
        <is>
          <t>Plexus Tech</t>
        </is>
      </c>
      <c r="P27555" t="inlineStr"/>
      <c r="Q27555" t="inlineStr"/>
    </row>
    <row r="27556">
      <c r="A27556" t="inlineStr">
        <is>
          <t>Data Scientist</t>
        </is>
      </c>
      <c r="B27556" t="inlineStr">
        <is>
          <t>Analista Junior Data Scientist</t>
        </is>
      </c>
      <c r="C27556" t="inlineStr">
        <is>
          <t>Lima, Peru</t>
        </is>
      </c>
      <c r="D27556" t="inlineStr">
        <is>
          <t>via Trabajo.org</t>
        </is>
      </c>
      <c r="E27556" t="inlineStr">
        <is>
          <t>Full-time</t>
        </is>
      </c>
      <c r="F27556" t="b">
        <v>0</v>
      </c>
      <c r="G27556" t="inlineStr">
        <is>
          <t>Peru</t>
        </is>
      </c>
      <c r="H27556" s="2" t="n">
        <v>45419.47467592593</v>
      </c>
      <c r="I27556" t="b">
        <v>0</v>
      </c>
      <c r="J27556" t="b">
        <v>0</v>
      </c>
      <c r="K27556" t="inlineStr">
        <is>
          <t>Peru</t>
        </is>
      </c>
      <c r="L27556" t="inlineStr"/>
      <c r="M27556" t="inlineStr"/>
      <c r="N27556" t="inlineStr"/>
      <c r="O27556" t="inlineStr">
        <is>
          <t>KURAC RPO</t>
        </is>
      </c>
      <c r="P27556" t="inlineStr">
        <is>
          <t>['sql', 'nosql', 'python', 'r', 'azure', 'power bi']</t>
        </is>
      </c>
      <c r="Q27556" t="inlineStr">
        <is>
          <t>{'analyst_tools': ['power bi'], 'cloud': ['azure'], 'programming': ['sql', 'nosql', 'python', 'r']}</t>
        </is>
      </c>
    </row>
    <row r="27557">
      <c r="A27557" t="inlineStr">
        <is>
          <t>Data Scientist</t>
        </is>
      </c>
      <c r="B27557" t="inlineStr">
        <is>
          <t>Associate Director, Data Science</t>
        </is>
      </c>
      <c r="C27557" t="inlineStr">
        <is>
          <t>New York, NY</t>
        </is>
      </c>
      <c r="D27557" t="inlineStr">
        <is>
          <t>via ZipRecruiter</t>
        </is>
      </c>
      <c r="E27557" t="inlineStr">
        <is>
          <t>Full-time</t>
        </is>
      </c>
      <c r="F27557" t="b">
        <v>0</v>
      </c>
      <c r="G27557" t="inlineStr">
        <is>
          <t>New York, United States</t>
        </is>
      </c>
      <c r="H27557" s="2" t="n">
        <v>45420.4609375</v>
      </c>
      <c r="I27557" t="b">
        <v>0</v>
      </c>
      <c r="J27557" t="b">
        <v>1</v>
      </c>
      <c r="K27557" t="inlineStr">
        <is>
          <t>United States</t>
        </is>
      </c>
      <c r="L27557" t="inlineStr"/>
      <c r="M27557" t="inlineStr"/>
      <c r="N27557" t="inlineStr"/>
      <c r="O27557" t="inlineStr">
        <is>
          <t>Omnicom Media Group</t>
        </is>
      </c>
      <c r="P27557" t="inlineStr">
        <is>
          <t>['sql', 'python', 'aws']</t>
        </is>
      </c>
      <c r="Q27557" t="inlineStr">
        <is>
          <t>{'cloud': ['aws'], 'programming': ['sql', 'python']}</t>
        </is>
      </c>
    </row>
    <row r="27558">
      <c r="A27558" t="inlineStr">
        <is>
          <t>Machine Learning Engineer</t>
        </is>
      </c>
      <c r="B27558" t="inlineStr">
        <is>
          <t>Machine Learning Engineer</t>
        </is>
      </c>
      <c r="C27558" t="inlineStr">
        <is>
          <t>Dubai - United Arab Emirates</t>
        </is>
      </c>
      <c r="D27558" t="inlineStr">
        <is>
          <t>via Indeed</t>
        </is>
      </c>
      <c r="E27558" t="inlineStr">
        <is>
          <t>Full-time</t>
        </is>
      </c>
      <c r="F27558" t="b">
        <v>0</v>
      </c>
      <c r="G27558" t="inlineStr">
        <is>
          <t>United Arab Emirates</t>
        </is>
      </c>
      <c r="H27558" s="2" t="n">
        <v>45441.4800925926</v>
      </c>
      <c r="I27558" t="b">
        <v>0</v>
      </c>
      <c r="J27558" t="b">
        <v>0</v>
      </c>
      <c r="K27558" t="inlineStr">
        <is>
          <t>United Arab Emirates</t>
        </is>
      </c>
      <c r="L27558" t="inlineStr"/>
      <c r="M27558" t="inlineStr"/>
      <c r="N27558" t="inlineStr"/>
      <c r="O27558" t="inlineStr">
        <is>
          <t>Confidential</t>
        </is>
      </c>
      <c r="P27558" t="inlineStr"/>
      <c r="Q27558" t="inlineStr"/>
    </row>
    <row r="27559">
      <c r="A27559" t="inlineStr">
        <is>
          <t>Machine Learning Engineer</t>
        </is>
      </c>
      <c r="B27559" t="inlineStr">
        <is>
          <t>Machine Learning Engineer</t>
        </is>
      </c>
      <c r="C27559" t="inlineStr">
        <is>
          <t>Anywhere</t>
        </is>
      </c>
      <c r="D27559" t="inlineStr">
        <is>
          <t>via LinkedIn</t>
        </is>
      </c>
      <c r="E27559" t="inlineStr">
        <is>
          <t>Contractor</t>
        </is>
      </c>
      <c r="F27559" t="b">
        <v>1</v>
      </c>
      <c r="G27559" t="inlineStr">
        <is>
          <t>Costa Rica</t>
        </is>
      </c>
      <c r="H27559" s="2" t="n">
        <v>45435.52060185185</v>
      </c>
      <c r="I27559" t="b">
        <v>0</v>
      </c>
      <c r="J27559" t="b">
        <v>0</v>
      </c>
      <c r="K27559" t="inlineStr">
        <is>
          <t>Costa Rica</t>
        </is>
      </c>
      <c r="L27559" t="inlineStr"/>
      <c r="M27559" t="inlineStr"/>
      <c r="N27559" t="inlineStr"/>
      <c r="O27559" t="inlineStr">
        <is>
          <t>System Soft Technologies</t>
        </is>
      </c>
      <c r="P27559" t="inlineStr">
        <is>
          <t>['python', 'java', 'aws', 'azure', 'gcp', 'tensorflow', 'pytorch', 'scikit-learn', 'spark', 'kafka', 'github']</t>
        </is>
      </c>
      <c r="Q27559" t="inlineStr">
        <is>
          <t>{'cloud': ['aws', 'azure', 'gcp'], 'libraries': ['tensorflow', 'pytorch', 'scikit-learn', 'spark', 'kafka'], 'other': ['github'], 'programming': ['python', 'java']}</t>
        </is>
      </c>
    </row>
    <row r="27560">
      <c r="A27560" t="inlineStr">
        <is>
          <t>Data Analyst</t>
        </is>
      </c>
      <c r="B27560" t="inlineStr">
        <is>
          <t>Data Operations Analyst</t>
        </is>
      </c>
      <c r="C27560" t="inlineStr">
        <is>
          <t>Anywhere</t>
        </is>
      </c>
      <c r="D27560" t="inlineStr">
        <is>
          <t>via Jooble</t>
        </is>
      </c>
      <c r="E27560" t="inlineStr">
        <is>
          <t>Full-time</t>
        </is>
      </c>
      <c r="F27560" t="b">
        <v>1</v>
      </c>
      <c r="G27560" t="inlineStr">
        <is>
          <t>Colombia</t>
        </is>
      </c>
      <c r="H27560" s="2" t="n">
        <v>45426.47740740741</v>
      </c>
      <c r="I27560" t="b">
        <v>0</v>
      </c>
      <c r="J27560" t="b">
        <v>0</v>
      </c>
      <c r="K27560" t="inlineStr">
        <is>
          <t>Colombia</t>
        </is>
      </c>
      <c r="L27560" t="inlineStr"/>
      <c r="M27560" t="inlineStr"/>
      <c r="N27560" t="inlineStr"/>
      <c r="O27560" t="inlineStr">
        <is>
          <t>Jiwi</t>
        </is>
      </c>
      <c r="P27560" t="inlineStr">
        <is>
          <t>['sql', 't-sql', 'powershell', 'sql server', 'azure']</t>
        </is>
      </c>
      <c r="Q27560" t="inlineStr">
        <is>
          <t>{'cloud': ['azure'], 'databases': ['sql server'], 'programming': ['sql', 't-sql', 'powershell']}</t>
        </is>
      </c>
    </row>
    <row r="27561">
      <c r="A27561" t="inlineStr">
        <is>
          <t>Data Engineer</t>
        </is>
      </c>
      <c r="B27561" t="inlineStr">
        <is>
          <t>Data Engineer Data Integration (ETL)</t>
        </is>
      </c>
      <c r="C27561" t="inlineStr">
        <is>
          <t>Italy</t>
        </is>
      </c>
      <c r="D27561" t="inlineStr">
        <is>
          <t>via Krb-Sjobs.brassring.com</t>
        </is>
      </c>
      <c r="E27561" t="inlineStr">
        <is>
          <t>Full-time</t>
        </is>
      </c>
      <c r="F27561" t="b">
        <v>0</v>
      </c>
      <c r="G27561" t="inlineStr">
        <is>
          <t>Italy</t>
        </is>
      </c>
      <c r="H27561" s="2" t="n">
        <v>45418.48460648148</v>
      </c>
      <c r="I27561" t="b">
        <v>1</v>
      </c>
      <c r="J27561" t="b">
        <v>0</v>
      </c>
      <c r="K27561" t="inlineStr">
        <is>
          <t>Italy</t>
        </is>
      </c>
      <c r="L27561" t="inlineStr"/>
      <c r="M27561" t="inlineStr"/>
      <c r="N27561" t="inlineStr"/>
      <c r="O27561" t="inlineStr">
        <is>
          <t>IBM Careers</t>
        </is>
      </c>
      <c r="P27561" t="inlineStr"/>
      <c r="Q27561" t="inlineStr"/>
    </row>
    <row r="27562">
      <c r="A27562" t="inlineStr">
        <is>
          <t>Data Engineer</t>
        </is>
      </c>
      <c r="B27562" t="inlineStr">
        <is>
          <t>Data Engineer</t>
        </is>
      </c>
      <c r="C27562" t="inlineStr">
        <is>
          <t>Cork, Ireland</t>
        </is>
      </c>
      <c r="D27562" t="inlineStr">
        <is>
          <t>via Stelfox</t>
        </is>
      </c>
      <c r="E27562" t="inlineStr">
        <is>
          <t>Full-time</t>
        </is>
      </c>
      <c r="F27562" t="b">
        <v>0</v>
      </c>
      <c r="G27562" t="inlineStr">
        <is>
          <t>Ireland</t>
        </is>
      </c>
      <c r="H27562" s="2" t="n">
        <v>45413.48207175926</v>
      </c>
      <c r="I27562" t="b">
        <v>0</v>
      </c>
      <c r="J27562" t="b">
        <v>0</v>
      </c>
      <c r="K27562" t="inlineStr">
        <is>
          <t>Ireland</t>
        </is>
      </c>
      <c r="L27562" t="inlineStr"/>
      <c r="M27562" t="inlineStr"/>
      <c r="N27562" t="inlineStr"/>
      <c r="O27562" t="inlineStr">
        <is>
          <t>Stelfox</t>
        </is>
      </c>
      <c r="P27562" t="inlineStr">
        <is>
          <t>['sql', 'python', 'aws', 'redshift', 'gdpr', 'express', 'power bi']</t>
        </is>
      </c>
      <c r="Q27562" t="inlineStr">
        <is>
          <t>{'analyst_tools': ['power bi'], 'cloud': ['aws', 'redshift'], 'libraries': ['gdpr'], 'programming': ['sql', 'python'], 'webframeworks': ['express']}</t>
        </is>
      </c>
    </row>
    <row r="27563">
      <c r="A27563" t="inlineStr">
        <is>
          <t>Data Analyst</t>
        </is>
      </c>
      <c r="B27563" t="inlineStr">
        <is>
          <t>Data Analyst</t>
        </is>
      </c>
      <c r="C27563" t="inlineStr">
        <is>
          <t>Lima, Peru</t>
        </is>
      </c>
      <c r="D27563" t="inlineStr">
        <is>
          <t>via Trabajo.org</t>
        </is>
      </c>
      <c r="E27563" t="inlineStr">
        <is>
          <t>Full-time</t>
        </is>
      </c>
      <c r="F27563" t="b">
        <v>0</v>
      </c>
      <c r="G27563" t="inlineStr">
        <is>
          <t>Peru</t>
        </is>
      </c>
      <c r="H27563" s="2" t="n">
        <v>45419.47460648148</v>
      </c>
      <c r="I27563" t="b">
        <v>1</v>
      </c>
      <c r="J27563" t="b">
        <v>0</v>
      </c>
      <c r="K27563" t="inlineStr">
        <is>
          <t>Peru</t>
        </is>
      </c>
      <c r="L27563" t="inlineStr"/>
      <c r="M27563" t="inlineStr"/>
      <c r="N27563" t="inlineStr"/>
      <c r="O27563" t="inlineStr">
        <is>
          <t>Havas Group Perú</t>
        </is>
      </c>
      <c r="P27563" t="inlineStr">
        <is>
          <t>['firebase', 'firebase', 'power bi']</t>
        </is>
      </c>
      <c r="Q27563" t="inlineStr">
        <is>
          <t>{'analyst_tools': ['power bi'], 'cloud': ['firebase'], 'databases': ['firebase']}</t>
        </is>
      </c>
    </row>
    <row r="27564">
      <c r="A27564" t="inlineStr">
        <is>
          <t>Data Engineer</t>
        </is>
      </c>
      <c r="B27564" t="inlineStr">
        <is>
          <t>Azure Data Engineer Homeoffice (m/w/d)</t>
        </is>
      </c>
      <c r="C27564" t="inlineStr">
        <is>
          <t>Berlin, Germany</t>
        </is>
      </c>
      <c r="D27564" t="inlineStr">
        <is>
          <t>via Stepstone</t>
        </is>
      </c>
      <c r="E27564" t="inlineStr">
        <is>
          <t>Full-time</t>
        </is>
      </c>
      <c r="F27564" t="b">
        <v>0</v>
      </c>
      <c r="G27564" t="inlineStr">
        <is>
          <t>Germany</t>
        </is>
      </c>
      <c r="H27564" s="2" t="n">
        <v>45429.4730787037</v>
      </c>
      <c r="I27564" t="b">
        <v>1</v>
      </c>
      <c r="J27564" t="b">
        <v>0</v>
      </c>
      <c r="K27564" t="inlineStr">
        <is>
          <t>Germany</t>
        </is>
      </c>
      <c r="L27564" t="inlineStr"/>
      <c r="M27564" t="inlineStr"/>
      <c r="N27564" t="inlineStr"/>
      <c r="O27564" t="inlineStr">
        <is>
          <t>WBS GRUPPE</t>
        </is>
      </c>
      <c r="P27564" t="inlineStr">
        <is>
          <t>['sql', 'mysql', 'azure', 'graphql']</t>
        </is>
      </c>
      <c r="Q27564" t="inlineStr">
        <is>
          <t>{'cloud': ['azure'], 'databases': ['mysql'], 'libraries': ['graphql'], 'programming': ['sql']}</t>
        </is>
      </c>
    </row>
    <row r="27565">
      <c r="A27565" t="inlineStr">
        <is>
          <t>Data Scientist</t>
        </is>
      </c>
      <c r="B27565" t="inlineStr">
        <is>
          <t>Data Scientist (Remoto CDMX, Bogotá, Medellín) [Remote]</t>
        </is>
      </c>
      <c r="C27565" t="inlineStr">
        <is>
          <t>Anywhere</t>
        </is>
      </c>
      <c r="D27565" t="inlineStr">
        <is>
          <t>via LinkedIn</t>
        </is>
      </c>
      <c r="E27565" t="inlineStr">
        <is>
          <t>Full-time</t>
        </is>
      </c>
      <c r="F27565" t="b">
        <v>1</v>
      </c>
      <c r="G27565" t="inlineStr">
        <is>
          <t>Mexico</t>
        </is>
      </c>
      <c r="H27565" s="2" t="n">
        <v>45417.46760416667</v>
      </c>
      <c r="I27565" t="b">
        <v>0</v>
      </c>
      <c r="J27565" t="b">
        <v>0</v>
      </c>
      <c r="K27565" t="inlineStr">
        <is>
          <t>Mexico</t>
        </is>
      </c>
      <c r="L27565" t="inlineStr"/>
      <c r="M27565" t="inlineStr"/>
      <c r="N27565" t="inlineStr"/>
      <c r="O27565" t="inlineStr">
        <is>
          <t>Listopro</t>
        </is>
      </c>
      <c r="P27565" t="inlineStr">
        <is>
          <t>['sql', 'python', 'bigquery', 'looker']</t>
        </is>
      </c>
      <c r="Q27565" t="inlineStr">
        <is>
          <t>{'analyst_tools': ['looker'], 'cloud': ['bigquery'], 'programming': ['sql', 'python']}</t>
        </is>
      </c>
    </row>
    <row r="27566">
      <c r="A27566" t="inlineStr">
        <is>
          <t>Data Analyst</t>
        </is>
      </c>
      <c r="B27566" t="inlineStr">
        <is>
          <t>Metadata Analyst</t>
        </is>
      </c>
      <c r="C27566" t="inlineStr">
        <is>
          <t>Czechia</t>
        </is>
      </c>
      <c r="D27566" t="inlineStr">
        <is>
          <t>via Jooble</t>
        </is>
      </c>
      <c r="E27566" t="inlineStr">
        <is>
          <t>Full-time</t>
        </is>
      </c>
      <c r="F27566" t="b">
        <v>0</v>
      </c>
      <c r="G27566" t="inlineStr">
        <is>
          <t>Czechia</t>
        </is>
      </c>
      <c r="H27566" s="2" t="n">
        <v>45428.46877314815</v>
      </c>
      <c r="I27566" t="b">
        <v>1</v>
      </c>
      <c r="J27566" t="b">
        <v>0</v>
      </c>
      <c r="K27566" t="inlineStr">
        <is>
          <t>Czechia</t>
        </is>
      </c>
      <c r="L27566" t="inlineStr"/>
      <c r="M27566" t="inlineStr"/>
      <c r="N27566" t="inlineStr"/>
      <c r="O27566" t="inlineStr">
        <is>
          <t>Algoteque</t>
        </is>
      </c>
      <c r="P27566" t="inlineStr">
        <is>
          <t>['sql', 'sql server']</t>
        </is>
      </c>
      <c r="Q27566" t="inlineStr">
        <is>
          <t>{'databases': ['sql server'], 'programming': ['sql']}</t>
        </is>
      </c>
    </row>
    <row r="27567">
      <c r="A27567" t="inlineStr">
        <is>
          <t>Senior Data Analyst</t>
        </is>
      </c>
      <c r="B27567" t="inlineStr">
        <is>
          <t>Senior Data Analyst -TripAdvisor</t>
        </is>
      </c>
      <c r="C27567" t="inlineStr">
        <is>
          <t>Anywhere</t>
        </is>
      </c>
      <c r="D27567" t="inlineStr">
        <is>
          <t>via LinkedIn</t>
        </is>
      </c>
      <c r="E27567" t="inlineStr">
        <is>
          <t>Full-time and Contractor</t>
        </is>
      </c>
      <c r="F27567" t="b">
        <v>1</v>
      </c>
      <c r="G27567" t="inlineStr">
        <is>
          <t>India</t>
        </is>
      </c>
      <c r="H27567" s="2" t="n">
        <v>45435.46957175926</v>
      </c>
      <c r="I27567" t="b">
        <v>0</v>
      </c>
      <c r="J27567" t="b">
        <v>0</v>
      </c>
      <c r="K27567" t="inlineStr">
        <is>
          <t>India</t>
        </is>
      </c>
      <c r="L27567" t="inlineStr"/>
      <c r="M27567" t="inlineStr"/>
      <c r="N27567" t="inlineStr"/>
      <c r="O27567" t="inlineStr">
        <is>
          <t>Uplers</t>
        </is>
      </c>
      <c r="P27567" t="inlineStr">
        <is>
          <t>['sql', 'tableau', 'power bi', 'looker']</t>
        </is>
      </c>
      <c r="Q27567" t="inlineStr">
        <is>
          <t>{'analyst_tools': ['tableau', 'power bi', 'looker'], 'programming': ['sql']}</t>
        </is>
      </c>
    </row>
    <row r="27568">
      <c r="A27568" t="inlineStr">
        <is>
          <t>Data Analyst</t>
        </is>
      </c>
      <c r="B27568" t="inlineStr">
        <is>
          <t>Data Analyst - Power BI</t>
        </is>
      </c>
      <c r="C27568" t="inlineStr">
        <is>
          <t>Spain</t>
        </is>
      </c>
      <c r="D27568" t="inlineStr">
        <is>
          <t>via LinkedIn</t>
        </is>
      </c>
      <c r="E27568" t="inlineStr">
        <is>
          <t>Contractor</t>
        </is>
      </c>
      <c r="F27568" t="b">
        <v>0</v>
      </c>
      <c r="G27568" t="inlineStr">
        <is>
          <t>Spain</t>
        </is>
      </c>
      <c r="H27568" s="2" t="n">
        <v>45429.47099537037</v>
      </c>
      <c r="I27568" t="b">
        <v>1</v>
      </c>
      <c r="J27568" t="b">
        <v>0</v>
      </c>
      <c r="K27568" t="inlineStr">
        <is>
          <t>Spain</t>
        </is>
      </c>
      <c r="L27568" t="inlineStr"/>
      <c r="M27568" t="inlineStr"/>
      <c r="N27568" t="inlineStr"/>
      <c r="O27568" t="inlineStr">
        <is>
          <t>PrimeIT</t>
        </is>
      </c>
      <c r="P27568" t="inlineStr">
        <is>
          <t>['sql', 'power bi', 'dax', 'git']</t>
        </is>
      </c>
      <c r="Q27568" t="inlineStr">
        <is>
          <t>{'analyst_tools': ['power bi', 'dax'], 'other': ['git'], 'programming': ['sql']}</t>
        </is>
      </c>
    </row>
    <row r="27569">
      <c r="A27569" t="inlineStr">
        <is>
          <t>Data Scientist</t>
        </is>
      </c>
      <c r="B27569" t="inlineStr">
        <is>
          <t>Data Scientist (Python/SQL) (7750 USD/Mes) [Remote]</t>
        </is>
      </c>
      <c r="C27569" t="inlineStr">
        <is>
          <t>Anywhere</t>
        </is>
      </c>
      <c r="D27569" t="inlineStr">
        <is>
          <t>via LinkedIn</t>
        </is>
      </c>
      <c r="E27569" t="inlineStr">
        <is>
          <t>Full-time</t>
        </is>
      </c>
      <c r="F27569" t="b">
        <v>1</v>
      </c>
      <c r="G27569" t="inlineStr">
        <is>
          <t>Mexico</t>
        </is>
      </c>
      <c r="H27569" s="2" t="n">
        <v>45417.46760416667</v>
      </c>
      <c r="I27569" t="b">
        <v>0</v>
      </c>
      <c r="J27569" t="b">
        <v>0</v>
      </c>
      <c r="K27569" t="inlineStr">
        <is>
          <t>Mexico</t>
        </is>
      </c>
      <c r="L27569" t="inlineStr"/>
      <c r="M27569" t="inlineStr"/>
      <c r="N27569" t="inlineStr"/>
      <c r="O27569" t="inlineStr">
        <is>
          <t>Listopro</t>
        </is>
      </c>
      <c r="P27569" t="inlineStr">
        <is>
          <t>['sql', 'python', 'pandas']</t>
        </is>
      </c>
      <c r="Q27569" t="inlineStr">
        <is>
          <t>{'libraries': ['pandas'], 'programming': ['sql', 'python']}</t>
        </is>
      </c>
    </row>
    <row r="27570">
      <c r="A27570" t="inlineStr">
        <is>
          <t>Data Engineer</t>
        </is>
      </c>
      <c r="B27570" t="inlineStr">
        <is>
          <t>Mid Data Engineer (3733 USD/Mes) [Remote]</t>
        </is>
      </c>
      <c r="C27570" t="inlineStr">
        <is>
          <t>Anywhere</t>
        </is>
      </c>
      <c r="D27570" t="inlineStr">
        <is>
          <t>via LinkedIn</t>
        </is>
      </c>
      <c r="E27570" t="inlineStr">
        <is>
          <t>Full-time</t>
        </is>
      </c>
      <c r="F27570" t="b">
        <v>1</v>
      </c>
      <c r="G27570" t="inlineStr">
        <is>
          <t>Mexico</t>
        </is>
      </c>
      <c r="H27570" s="2" t="n">
        <v>45431.46927083333</v>
      </c>
      <c r="I27570" t="b">
        <v>1</v>
      </c>
      <c r="J27570" t="b">
        <v>0</v>
      </c>
      <c r="K27570" t="inlineStr">
        <is>
          <t>Mexico</t>
        </is>
      </c>
      <c r="L27570" t="inlineStr"/>
      <c r="M27570" t="inlineStr"/>
      <c r="N27570" t="inlineStr"/>
      <c r="O27570" t="inlineStr">
        <is>
          <t>Listopro</t>
        </is>
      </c>
      <c r="P27570" t="inlineStr">
        <is>
          <t>['python', 'sql', 'airflow', 'flow']</t>
        </is>
      </c>
      <c r="Q27570" t="inlineStr">
        <is>
          <t>{'libraries': ['airflow'], 'other': ['flow'], 'programming': ['python', 'sql']}</t>
        </is>
      </c>
    </row>
    <row r="27571">
      <c r="A27571" t="inlineStr">
        <is>
          <t>Data Scientist</t>
        </is>
      </c>
      <c r="B27571" t="inlineStr">
        <is>
          <t>Data Scientist</t>
        </is>
      </c>
      <c r="C27571" t="inlineStr">
        <is>
          <t>Montpellier, France</t>
        </is>
      </c>
      <c r="D27571" t="inlineStr">
        <is>
          <t>via LinkedIn</t>
        </is>
      </c>
      <c r="E27571" t="inlineStr">
        <is>
          <t>Full-time</t>
        </is>
      </c>
      <c r="F27571" t="b">
        <v>0</v>
      </c>
      <c r="G27571" t="inlineStr">
        <is>
          <t>France</t>
        </is>
      </c>
      <c r="H27571" s="2" t="n">
        <v>45433.50342592593</v>
      </c>
      <c r="I27571" t="b">
        <v>0</v>
      </c>
      <c r="J27571" t="b">
        <v>0</v>
      </c>
      <c r="K27571" t="inlineStr">
        <is>
          <t>France</t>
        </is>
      </c>
      <c r="L27571" t="inlineStr"/>
      <c r="M27571" t="inlineStr"/>
      <c r="N27571" t="inlineStr"/>
      <c r="O27571" t="inlineStr">
        <is>
          <t>McLloyd</t>
        </is>
      </c>
      <c r="P27571" t="inlineStr"/>
      <c r="Q27571" t="inlineStr"/>
    </row>
    <row r="27572">
      <c r="A27572" t="inlineStr">
        <is>
          <t>Data Scientist</t>
        </is>
      </c>
      <c r="B27572" t="inlineStr">
        <is>
          <t>Data Scientist &amp; Analyst - F/H</t>
        </is>
      </c>
      <c r="C27572" t="inlineStr">
        <is>
          <t>Puteaux, France</t>
        </is>
      </c>
      <c r="D27572" t="inlineStr">
        <is>
          <t>via Meteojob</t>
        </is>
      </c>
      <c r="E27572" t="inlineStr">
        <is>
          <t>Full-time</t>
        </is>
      </c>
      <c r="F27572" t="b">
        <v>0</v>
      </c>
      <c r="G27572" t="inlineStr">
        <is>
          <t>France</t>
        </is>
      </c>
      <c r="H27572" s="2" t="n">
        <v>45436.47445601852</v>
      </c>
      <c r="I27572" t="b">
        <v>0</v>
      </c>
      <c r="J27572" t="b">
        <v>0</v>
      </c>
      <c r="K27572" t="inlineStr">
        <is>
          <t>France</t>
        </is>
      </c>
      <c r="L27572" t="inlineStr"/>
      <c r="M27572" t="inlineStr"/>
      <c r="N27572" t="inlineStr"/>
      <c r="O27572" t="inlineStr">
        <is>
          <t>SNCF</t>
        </is>
      </c>
      <c r="P27572" t="inlineStr"/>
      <c r="Q27572" t="inlineStr"/>
    </row>
    <row r="27573">
      <c r="A27573" t="inlineStr">
        <is>
          <t>Data Analyst</t>
        </is>
      </c>
      <c r="B27573" t="inlineStr">
        <is>
          <t>Data Analyst</t>
        </is>
      </c>
      <c r="C27573" t="inlineStr">
        <is>
          <t>Riga, Latvia</t>
        </is>
      </c>
      <c r="D27573" t="inlineStr">
        <is>
          <t>via LinkedIn</t>
        </is>
      </c>
      <c r="E27573" t="inlineStr">
        <is>
          <t>Full-time</t>
        </is>
      </c>
      <c r="F27573" t="b">
        <v>0</v>
      </c>
      <c r="G27573" t="inlineStr">
        <is>
          <t>Latvia</t>
        </is>
      </c>
      <c r="H27573" s="2" t="n">
        <v>45443.47618055555</v>
      </c>
      <c r="I27573" t="b">
        <v>1</v>
      </c>
      <c r="J27573" t="b">
        <v>0</v>
      </c>
      <c r="K27573" t="inlineStr">
        <is>
          <t>Latvia</t>
        </is>
      </c>
      <c r="L27573" t="inlineStr"/>
      <c r="M27573" t="inlineStr"/>
      <c r="N27573" t="inlineStr"/>
      <c r="O27573" t="inlineStr">
        <is>
          <t>spinwise.com</t>
        </is>
      </c>
      <c r="P27573" t="inlineStr">
        <is>
          <t>['sql', 'python', 'excel', 'power bi']</t>
        </is>
      </c>
      <c r="Q27573" t="inlineStr">
        <is>
          <t>{'analyst_tools': ['excel', 'power bi'], 'programming': ['sql', 'python']}</t>
        </is>
      </c>
    </row>
    <row r="27574">
      <c r="A27574" t="inlineStr">
        <is>
          <t>Data Engineer</t>
        </is>
      </c>
      <c r="B27574" t="inlineStr">
        <is>
          <t>Data Engineer I, Business Data Technologies, BDT Content</t>
        </is>
      </c>
      <c r="C27574" t="inlineStr">
        <is>
          <t>Hyderabad, Telangana, India</t>
        </is>
      </c>
      <c r="D27574" t="inlineStr">
        <is>
          <t>via LinkedIn</t>
        </is>
      </c>
      <c r="E27574" t="inlineStr">
        <is>
          <t>Full-time</t>
        </is>
      </c>
      <c r="F27574" t="b">
        <v>0</v>
      </c>
      <c r="G27574" t="inlineStr">
        <is>
          <t>India</t>
        </is>
      </c>
      <c r="H27574" s="2" t="n">
        <v>45425.47069444445</v>
      </c>
      <c r="I27574" t="b">
        <v>1</v>
      </c>
      <c r="J27574" t="b">
        <v>0</v>
      </c>
      <c r="K27574" t="inlineStr">
        <is>
          <t>India</t>
        </is>
      </c>
      <c r="L27574" t="inlineStr"/>
      <c r="M27574" t="inlineStr"/>
      <c r="N27574" t="inlineStr"/>
      <c r="O27574" t="inlineStr">
        <is>
          <t>Amazon</t>
        </is>
      </c>
      <c r="P27574" t="inlineStr">
        <is>
          <t>['sql', 'python', 'scala', 'aws', 'redshift', 'spark', 'hadoop', 'flow']</t>
        </is>
      </c>
      <c r="Q27574" t="inlineStr">
        <is>
          <t>{'cloud': ['aws', 'redshift'], 'libraries': ['spark', 'hadoop'], 'other': ['flow'], 'programming': ['sql', 'python', 'scala']}</t>
        </is>
      </c>
    </row>
    <row r="27575">
      <c r="A27575" t="inlineStr">
        <is>
          <t>Data Scientist</t>
        </is>
      </c>
      <c r="B27575" t="inlineStr">
        <is>
          <t>JUNIOR DATA ENGINEER / DATA SCIENTIST</t>
        </is>
      </c>
      <c r="C27575" t="inlineStr">
        <is>
          <t>Marousi, Greece</t>
        </is>
      </c>
      <c r="D27575" t="inlineStr">
        <is>
          <t>via LinkedIn</t>
        </is>
      </c>
      <c r="E27575" t="inlineStr">
        <is>
          <t>Full-time</t>
        </is>
      </c>
      <c r="F27575" t="b">
        <v>0</v>
      </c>
      <c r="G27575" t="inlineStr">
        <is>
          <t>Greece</t>
        </is>
      </c>
      <c r="H27575" s="2" t="n">
        <v>45428.48546296296</v>
      </c>
      <c r="I27575" t="b">
        <v>0</v>
      </c>
      <c r="J27575" t="b">
        <v>0</v>
      </c>
      <c r="K27575" t="inlineStr">
        <is>
          <t>Greece</t>
        </is>
      </c>
      <c r="L27575" t="inlineStr"/>
      <c r="M27575" t="inlineStr"/>
      <c r="N27575" t="inlineStr"/>
      <c r="O27575" t="inlineStr">
        <is>
          <t>SEKAVIN SA | Physical Supplier &amp; Worldwide Bunkering and Trading</t>
        </is>
      </c>
      <c r="P27575" t="inlineStr">
        <is>
          <t>['r', 'python', 'sql', 'java', 'c++', 'nosql', 'aws']</t>
        </is>
      </c>
      <c r="Q27575" t="inlineStr">
        <is>
          <t>{'cloud': ['aws'], 'programming': ['r', 'python', 'sql', 'java', 'c++', 'nosql']}</t>
        </is>
      </c>
    </row>
    <row r="27576">
      <c r="A27576" t="inlineStr">
        <is>
          <t>Data Analyst</t>
        </is>
      </c>
      <c r="B27576" t="inlineStr">
        <is>
          <t>Analytics Engineer II</t>
        </is>
      </c>
      <c r="C27576" t="inlineStr">
        <is>
          <t>Anywhere</t>
        </is>
      </c>
      <c r="D27576" t="inlineStr">
        <is>
          <t>via LinkedIn</t>
        </is>
      </c>
      <c r="E27576" t="inlineStr">
        <is>
          <t>Full-time</t>
        </is>
      </c>
      <c r="F27576" t="b">
        <v>1</v>
      </c>
      <c r="G27576" t="inlineStr">
        <is>
          <t>United Kingdom</t>
        </is>
      </c>
      <c r="H27576" s="2" t="n">
        <v>45432.46752314815</v>
      </c>
      <c r="I27576" t="b">
        <v>0</v>
      </c>
      <c r="J27576" t="b">
        <v>0</v>
      </c>
      <c r="K27576" t="inlineStr">
        <is>
          <t>United Kingdom</t>
        </is>
      </c>
      <c r="L27576" t="inlineStr"/>
      <c r="M27576" t="inlineStr"/>
      <c r="N27576" t="inlineStr"/>
      <c r="O27576" t="inlineStr">
        <is>
          <t>pinnu analytics</t>
        </is>
      </c>
      <c r="P27576" t="inlineStr">
        <is>
          <t>['sql', 'python', 'snowflake', 'bigquery', 'redshift', 'airflow', 'terraform']</t>
        </is>
      </c>
      <c r="Q27576" t="inlineStr">
        <is>
          <t>{'cloud': ['snowflake', 'bigquery', 'redshift'], 'libraries': ['airflow'], 'other': ['terraform'], 'programming': ['sql', 'python']}</t>
        </is>
      </c>
    </row>
    <row r="27577">
      <c r="A27577" t="inlineStr">
        <is>
          <t>Data Engineer</t>
        </is>
      </c>
      <c r="B27577" t="inlineStr">
        <is>
          <t>Data Engineer Generative AI to Adlibris, Stockholm</t>
        </is>
      </c>
      <c r="C27577" t="inlineStr">
        <is>
          <t>Anywhere</t>
        </is>
      </c>
      <c r="D27577" t="inlineStr">
        <is>
          <t>via JobTeaser</t>
        </is>
      </c>
      <c r="E27577" t="inlineStr">
        <is>
          <t>Internship</t>
        </is>
      </c>
      <c r="F27577" t="b">
        <v>1</v>
      </c>
      <c r="G27577" t="inlineStr">
        <is>
          <t>Sweden</t>
        </is>
      </c>
      <c r="H27577" s="2" t="n">
        <v>45418.47851851852</v>
      </c>
      <c r="I27577" t="b">
        <v>0</v>
      </c>
      <c r="J27577" t="b">
        <v>0</v>
      </c>
      <c r="K27577" t="inlineStr">
        <is>
          <t>Sweden</t>
        </is>
      </c>
      <c r="L27577" t="inlineStr"/>
      <c r="M27577" t="inlineStr"/>
      <c r="N27577" t="inlineStr"/>
      <c r="O27577" t="inlineStr">
        <is>
          <t>TNG GROUP AB</t>
        </is>
      </c>
      <c r="P27577" t="inlineStr">
        <is>
          <t>['python', 'sql', 'azure', 'databricks']</t>
        </is>
      </c>
      <c r="Q27577" t="inlineStr">
        <is>
          <t>{'cloud': ['azure', 'databricks'], 'programming': ['python', 'sql']}</t>
        </is>
      </c>
    </row>
    <row r="27578">
      <c r="A27578" t="inlineStr">
        <is>
          <t>Machine Learning Engineer</t>
        </is>
      </c>
      <c r="B27578" t="inlineStr">
        <is>
          <t>ML Engineer</t>
        </is>
      </c>
      <c r="C27578" t="inlineStr">
        <is>
          <t>Anywhere</t>
        </is>
      </c>
      <c r="D27578" t="inlineStr">
        <is>
          <t>via LinkedIn</t>
        </is>
      </c>
      <c r="E27578" t="inlineStr">
        <is>
          <t>Full-time and Contractor</t>
        </is>
      </c>
      <c r="F27578" t="b">
        <v>1</v>
      </c>
      <c r="G27578" t="inlineStr">
        <is>
          <t>Sri Lanka</t>
        </is>
      </c>
      <c r="H27578" s="2" t="n">
        <v>45419.47671296296</v>
      </c>
      <c r="I27578" t="b">
        <v>0</v>
      </c>
      <c r="J27578" t="b">
        <v>0</v>
      </c>
      <c r="K27578" t="inlineStr">
        <is>
          <t>Sri Lanka</t>
        </is>
      </c>
      <c r="L27578" t="inlineStr"/>
      <c r="M27578" t="inlineStr"/>
      <c r="N27578" t="inlineStr"/>
      <c r="O27578" t="inlineStr">
        <is>
          <t>Fusemachines</t>
        </is>
      </c>
      <c r="P27578" t="inlineStr">
        <is>
          <t>['python', 'azure', 'databricks', 'pyspark', 'tensorflow', 'pytorch', 'keras', 'scikit-learn', 'pandas', 'linux', 'github', 'bitbucket']</t>
        </is>
      </c>
      <c r="Q27578" t="inlineStr">
        <is>
          <t>{'cloud': ['azure', 'databricks'], 'libraries': ['pyspark', 'tensorflow', 'pytorch', 'keras', 'scikit-learn', 'pandas'], 'os': ['linux'], 'other': ['github', 'bitbucket'], 'programming': ['python']}</t>
        </is>
      </c>
    </row>
    <row r="27579">
      <c r="A27579" t="inlineStr">
        <is>
          <t>Data Engineer</t>
        </is>
      </c>
      <c r="B27579" t="inlineStr">
        <is>
          <t>Data Engineer (5833 USD/Mes) [Remote]</t>
        </is>
      </c>
      <c r="C27579" t="inlineStr">
        <is>
          <t>Anywhere</t>
        </is>
      </c>
      <c r="D27579" t="inlineStr">
        <is>
          <t>via LinkedIn</t>
        </is>
      </c>
      <c r="E27579" t="inlineStr">
        <is>
          <t>Full-time</t>
        </is>
      </c>
      <c r="F27579" t="b">
        <v>1</v>
      </c>
      <c r="G27579" t="inlineStr">
        <is>
          <t>Chile</t>
        </is>
      </c>
      <c r="H27579" s="2" t="n">
        <v>45434.48431712963</v>
      </c>
      <c r="I27579" t="b">
        <v>1</v>
      </c>
      <c r="J27579" t="b">
        <v>0</v>
      </c>
      <c r="K27579" t="inlineStr">
        <is>
          <t>Chile</t>
        </is>
      </c>
      <c r="L27579" t="inlineStr"/>
      <c r="M27579" t="inlineStr"/>
      <c r="N27579" t="inlineStr"/>
      <c r="O27579" t="inlineStr">
        <is>
          <t>Listopro</t>
        </is>
      </c>
      <c r="P27579" t="inlineStr">
        <is>
          <t>['excel', 'confluence']</t>
        </is>
      </c>
      <c r="Q27579" t="inlineStr">
        <is>
          <t>{'analyst_tools': ['excel'], 'async': ['confluence']}</t>
        </is>
      </c>
    </row>
    <row r="27580">
      <c r="A27580" t="inlineStr">
        <is>
          <t>Data Analyst</t>
        </is>
      </c>
      <c r="B27580" t="inlineStr">
        <is>
          <t>Data Quality Analyst</t>
        </is>
      </c>
      <c r="C27580" t="inlineStr">
        <is>
          <t>Dublin, Ireland</t>
        </is>
      </c>
      <c r="D27580" t="inlineStr">
        <is>
          <t>via LinkedIn</t>
        </is>
      </c>
      <c r="E27580" t="inlineStr">
        <is>
          <t>Contractor</t>
        </is>
      </c>
      <c r="F27580" t="b">
        <v>0</v>
      </c>
      <c r="G27580" t="inlineStr">
        <is>
          <t>Ireland</t>
        </is>
      </c>
      <c r="H27580" s="2" t="n">
        <v>45420.48844907407</v>
      </c>
      <c r="I27580" t="b">
        <v>1</v>
      </c>
      <c r="J27580" t="b">
        <v>0</v>
      </c>
      <c r="K27580" t="inlineStr">
        <is>
          <t>Ireland</t>
        </is>
      </c>
      <c r="L27580" t="inlineStr"/>
      <c r="M27580" t="inlineStr"/>
      <c r="N27580" t="inlineStr"/>
      <c r="O27580" t="inlineStr">
        <is>
          <t>IT Search and Selection</t>
        </is>
      </c>
      <c r="P27580" t="inlineStr">
        <is>
          <t>['sap']</t>
        </is>
      </c>
      <c r="Q27580" t="inlineStr">
        <is>
          <t>{'analyst_tools': ['sap']}</t>
        </is>
      </c>
    </row>
    <row r="27581">
      <c r="A27581" t="inlineStr">
        <is>
          <t>Data Analyst</t>
        </is>
      </c>
      <c r="B27581" t="inlineStr">
        <is>
          <t>DVM DATA ANALYST</t>
        </is>
      </c>
      <c r="C27581" t="inlineStr">
        <is>
          <t>Palo Alto, CA</t>
        </is>
      </c>
      <c r="D27581" t="inlineStr">
        <is>
          <t>via Snagajob</t>
        </is>
      </c>
      <c r="E27581" t="inlineStr">
        <is>
          <t>Full-time and Part-time</t>
        </is>
      </c>
      <c r="F27581" t="b">
        <v>0</v>
      </c>
      <c r="G27581" t="inlineStr">
        <is>
          <t>California, United States</t>
        </is>
      </c>
      <c r="H27581" s="2" t="n">
        <v>45431.45914351852</v>
      </c>
      <c r="I27581" t="b">
        <v>1</v>
      </c>
      <c r="J27581" t="b">
        <v>0</v>
      </c>
      <c r="K27581" t="inlineStr">
        <is>
          <t>United States</t>
        </is>
      </c>
      <c r="L27581" t="inlineStr">
        <is>
          <t>hour</t>
        </is>
      </c>
      <c r="M27581" t="inlineStr"/>
      <c r="N27581" t="n">
        <v>24.96999931335449</v>
      </c>
      <c r="O27581" t="inlineStr">
        <is>
          <t>Ask IT</t>
        </is>
      </c>
      <c r="P27581" t="inlineStr">
        <is>
          <t>['sql', 'java', 'javascript', 'oracle', 'tableau']</t>
        </is>
      </c>
      <c r="Q27581" t="inlineStr">
        <is>
          <t>{'analyst_tools': ['tableau'], 'cloud': ['oracle'], 'programming': ['sql', 'java', 'javascript']}</t>
        </is>
      </c>
    </row>
    <row r="27582">
      <c r="A27582" t="inlineStr">
        <is>
          <t>Data Analyst</t>
        </is>
      </c>
      <c r="B27582" t="inlineStr">
        <is>
          <t>Data Selections Analyst</t>
        </is>
      </c>
      <c r="C27582" t="inlineStr">
        <is>
          <t>Anywhere</t>
        </is>
      </c>
      <c r="D27582" t="inlineStr">
        <is>
          <t>via Totaljobs</t>
        </is>
      </c>
      <c r="E27582" t="inlineStr">
        <is>
          <t>Contractor</t>
        </is>
      </c>
      <c r="F27582" t="b">
        <v>1</v>
      </c>
      <c r="G27582" t="inlineStr">
        <is>
          <t>United Kingdom</t>
        </is>
      </c>
      <c r="H27582" s="2" t="n">
        <v>45439.02483796296</v>
      </c>
      <c r="I27582" t="b">
        <v>0</v>
      </c>
      <c r="J27582" t="b">
        <v>0</v>
      </c>
      <c r="K27582" t="inlineStr">
        <is>
          <t>United Kingdom</t>
        </is>
      </c>
      <c r="L27582" t="inlineStr"/>
      <c r="M27582" t="inlineStr"/>
      <c r="N27582" t="inlineStr"/>
      <c r="O27582" t="inlineStr">
        <is>
          <t>Royal British Legion Trading Ltd</t>
        </is>
      </c>
      <c r="P27582" t="inlineStr">
        <is>
          <t>['gdpr', 'excel']</t>
        </is>
      </c>
      <c r="Q27582" t="inlineStr">
        <is>
          <t>{'analyst_tools': ['excel'], 'libraries': ['gdpr']}</t>
        </is>
      </c>
    </row>
    <row r="27583">
      <c r="A27583" t="inlineStr">
        <is>
          <t>Data Analyst</t>
        </is>
      </c>
      <c r="B27583" t="inlineStr">
        <is>
          <t>Lead Data Analyst</t>
        </is>
      </c>
      <c r="C27583" t="inlineStr">
        <is>
          <t>United Kingdom</t>
        </is>
      </c>
      <c r="D27583" t="inlineStr">
        <is>
          <t>via LinkedIn</t>
        </is>
      </c>
      <c r="E27583" t="inlineStr">
        <is>
          <t>Full-time</t>
        </is>
      </c>
      <c r="F27583" t="b">
        <v>0</v>
      </c>
      <c r="G27583" t="inlineStr">
        <is>
          <t>United Kingdom</t>
        </is>
      </c>
      <c r="H27583" s="2" t="n">
        <v>45434.47148148148</v>
      </c>
      <c r="I27583" t="b">
        <v>1</v>
      </c>
      <c r="J27583" t="b">
        <v>0</v>
      </c>
      <c r="K27583" t="inlineStr">
        <is>
          <t>United Kingdom</t>
        </is>
      </c>
      <c r="L27583" t="inlineStr"/>
      <c r="M27583" t="inlineStr"/>
      <c r="N27583" t="inlineStr"/>
      <c r="O27583" t="inlineStr">
        <is>
          <t>MANUAL</t>
        </is>
      </c>
      <c r="P27583" t="inlineStr">
        <is>
          <t>['sql', 'python', 'snowflake', 'looker', 'tableau']</t>
        </is>
      </c>
      <c r="Q27583" t="inlineStr">
        <is>
          <t>{'analyst_tools': ['looker', 'tableau'], 'cloud': ['snowflake'], 'programming': ['sql', 'python']}</t>
        </is>
      </c>
    </row>
    <row r="27584">
      <c r="A27584" t="inlineStr">
        <is>
          <t>Data Scientist</t>
        </is>
      </c>
      <c r="B27584" t="inlineStr">
        <is>
          <t>Data Scientist im Condition Monitoring von Windenergieanlagen (w/m/d)</t>
        </is>
      </c>
      <c r="C27584" t="inlineStr">
        <is>
          <t>Karlsruhe, Germany</t>
        </is>
      </c>
      <c r="D27584" t="inlineStr">
        <is>
          <t>via LinkedIn</t>
        </is>
      </c>
      <c r="E27584" t="inlineStr">
        <is>
          <t>Full-time and Part-time</t>
        </is>
      </c>
      <c r="F27584" t="b">
        <v>0</v>
      </c>
      <c r="G27584" t="inlineStr">
        <is>
          <t>Germany</t>
        </is>
      </c>
      <c r="H27584" s="2" t="n">
        <v>45429.47284722222</v>
      </c>
      <c r="I27584" t="b">
        <v>0</v>
      </c>
      <c r="J27584" t="b">
        <v>0</v>
      </c>
      <c r="K27584" t="inlineStr">
        <is>
          <t>Germany</t>
        </is>
      </c>
      <c r="L27584" t="inlineStr"/>
      <c r="M27584" t="inlineStr"/>
      <c r="N27584" t="inlineStr"/>
      <c r="O27584" t="inlineStr">
        <is>
          <t>EnBW</t>
        </is>
      </c>
      <c r="P27584" t="inlineStr">
        <is>
          <t>['python', 'mongodb', 'mongodb', 'azure']</t>
        </is>
      </c>
      <c r="Q27584" t="inlineStr">
        <is>
          <t>{'cloud': ['azure'], 'databases': ['mongodb'], 'programming': ['python', 'mongodb']}</t>
        </is>
      </c>
    </row>
    <row r="27585">
      <c r="A27585" t="inlineStr">
        <is>
          <t>Data Scientist</t>
        </is>
      </c>
      <c r="B27585" t="inlineStr">
        <is>
          <t>Graduate Data Scientist</t>
        </is>
      </c>
      <c r="C27585" t="inlineStr">
        <is>
          <t>Westgate-on-Sea, UK</t>
        </is>
      </c>
      <c r="D27585" t="inlineStr">
        <is>
          <t>via LinkedIn</t>
        </is>
      </c>
      <c r="E27585" t="inlineStr">
        <is>
          <t>Full-time</t>
        </is>
      </c>
      <c r="F27585" t="b">
        <v>0</v>
      </c>
      <c r="G27585" t="inlineStr">
        <is>
          <t>United Kingdom</t>
        </is>
      </c>
      <c r="H27585" s="2" t="n">
        <v>45433.49590277778</v>
      </c>
      <c r="I27585" t="b">
        <v>0</v>
      </c>
      <c r="J27585" t="b">
        <v>0</v>
      </c>
      <c r="K27585" t="inlineStr">
        <is>
          <t>United Kingdom</t>
        </is>
      </c>
      <c r="L27585" t="inlineStr"/>
      <c r="M27585" t="inlineStr"/>
      <c r="N27585" t="inlineStr"/>
      <c r="O27585" t="inlineStr">
        <is>
          <t>myGwork - LGBTQ+ Business Community</t>
        </is>
      </c>
      <c r="P27585" t="inlineStr">
        <is>
          <t>['r']</t>
        </is>
      </c>
      <c r="Q27585" t="inlineStr">
        <is>
          <t>{'programming': ['r']}</t>
        </is>
      </c>
    </row>
    <row r="27586">
      <c r="A27586" t="inlineStr">
        <is>
          <t>Software Engineer</t>
        </is>
      </c>
      <c r="B27586" t="inlineStr">
        <is>
          <t>DevOps Engineer - Software Configuration</t>
        </is>
      </c>
      <c r="C27586" t="inlineStr">
        <is>
          <t>Lund, Sweden</t>
        </is>
      </c>
      <c r="D27586" t="inlineStr">
        <is>
          <t>via Consultancy - Eccoci</t>
        </is>
      </c>
      <c r="E27586" t="inlineStr">
        <is>
          <t>Contractor and Temp work</t>
        </is>
      </c>
      <c r="F27586" t="b">
        <v>0</v>
      </c>
      <c r="G27586" t="inlineStr">
        <is>
          <t>Sweden</t>
        </is>
      </c>
      <c r="H27586" s="2" t="n">
        <v>45441.48201388889</v>
      </c>
      <c r="I27586" t="b">
        <v>1</v>
      </c>
      <c r="J27586" t="b">
        <v>0</v>
      </c>
      <c r="K27586" t="inlineStr">
        <is>
          <t>Sweden</t>
        </is>
      </c>
      <c r="L27586" t="inlineStr"/>
      <c r="M27586" t="inlineStr"/>
      <c r="N27586" t="inlineStr"/>
      <c r="O27586" t="inlineStr">
        <is>
          <t>Eccoci</t>
        </is>
      </c>
      <c r="P27586" t="inlineStr">
        <is>
          <t>['python', 'bash', 'shell', 'linux', 'ansible', 'kubernetes', 'git', 'github', 'gitlab', 'puppet', 'terraform']</t>
        </is>
      </c>
      <c r="Q27586" t="inlineStr">
        <is>
          <t>{'os': ['linux'], 'other': ['ansible', 'kubernetes', 'git', 'github', 'gitlab', 'puppet', 'terraform'], 'programming': ['python', 'bash', 'shell']}</t>
        </is>
      </c>
    </row>
    <row r="27587">
      <c r="A27587" t="inlineStr">
        <is>
          <t>Data Analyst</t>
        </is>
      </c>
      <c r="B27587" t="inlineStr">
        <is>
          <t>Data Analyst (Fixed Term)</t>
        </is>
      </c>
      <c r="C27587" t="inlineStr">
        <is>
          <t>Cape Town, South Africa</t>
        </is>
      </c>
      <c r="D27587" t="inlineStr">
        <is>
          <t>via LinkedIn</t>
        </is>
      </c>
      <c r="E27587" t="inlineStr">
        <is>
          <t>Full-time and Temp work</t>
        </is>
      </c>
      <c r="F27587" t="b">
        <v>0</v>
      </c>
      <c r="G27587" t="inlineStr">
        <is>
          <t>South Africa</t>
        </is>
      </c>
      <c r="H27587" s="2" t="n">
        <v>45432.47354166667</v>
      </c>
      <c r="I27587" t="b">
        <v>0</v>
      </c>
      <c r="J27587" t="b">
        <v>0</v>
      </c>
      <c r="K27587" t="inlineStr">
        <is>
          <t>South Africa</t>
        </is>
      </c>
      <c r="L27587" t="inlineStr"/>
      <c r="M27587" t="inlineStr"/>
      <c r="N27587" t="inlineStr"/>
      <c r="O27587" t="inlineStr">
        <is>
          <t>Old Mutual South Africa</t>
        </is>
      </c>
      <c r="P27587" t="inlineStr">
        <is>
          <t>['sql', 'python', 'excel', 'power bi', 'tableau']</t>
        </is>
      </c>
      <c r="Q27587" t="inlineStr">
        <is>
          <t>{'analyst_tools': ['excel', 'power bi', 'tableau'], 'programming': ['sql', 'python']}</t>
        </is>
      </c>
    </row>
    <row r="27588">
      <c r="A27588" t="inlineStr">
        <is>
          <t>Data Engineer</t>
        </is>
      </c>
      <c r="B27588" t="inlineStr">
        <is>
          <t>Sr. Data Engineer (6200 USD/Mes) [Remote]</t>
        </is>
      </c>
      <c r="C27588" t="inlineStr">
        <is>
          <t>Anywhere</t>
        </is>
      </c>
      <c r="D27588" t="inlineStr">
        <is>
          <t>via LinkedIn</t>
        </is>
      </c>
      <c r="E27588" t="inlineStr">
        <is>
          <t>Full-time</t>
        </is>
      </c>
      <c r="F27588" t="b">
        <v>1</v>
      </c>
      <c r="G27588" t="inlineStr">
        <is>
          <t>Chile</t>
        </is>
      </c>
      <c r="H27588" s="2" t="n">
        <v>45417.47464120371</v>
      </c>
      <c r="I27588" t="b">
        <v>1</v>
      </c>
      <c r="J27588" t="b">
        <v>0</v>
      </c>
      <c r="K27588" t="inlineStr">
        <is>
          <t>Chile</t>
        </is>
      </c>
      <c r="L27588" t="inlineStr"/>
      <c r="M27588" t="inlineStr"/>
      <c r="N27588" t="inlineStr"/>
      <c r="O27588" t="inlineStr">
        <is>
          <t>Listopro</t>
        </is>
      </c>
      <c r="P27588" t="inlineStr">
        <is>
          <t>['python', 'golang', 'aws', 'redshift', 'snowflake', 'airflow', 'pandas']</t>
        </is>
      </c>
      <c r="Q27588" t="inlineStr">
        <is>
          <t>{'cloud': ['aws', 'redshift', 'snowflake'], 'libraries': ['airflow', 'pandas'], 'programming': ['python', 'golang']}</t>
        </is>
      </c>
    </row>
    <row r="27589">
      <c r="A27589" t="inlineStr">
        <is>
          <t>Data Engineer</t>
        </is>
      </c>
      <c r="B27589" t="inlineStr">
        <is>
          <t>Data Engineer (Middle) (PT Quadra Karya Santosa)</t>
        </is>
      </c>
      <c r="C27589" t="inlineStr">
        <is>
          <t>Bandung, Bandung City, West Java, Indonesia</t>
        </is>
      </c>
      <c r="D27589" t="inlineStr">
        <is>
          <t>via Jooble</t>
        </is>
      </c>
      <c r="E27589" t="inlineStr">
        <is>
          <t>Full-time</t>
        </is>
      </c>
      <c r="F27589" t="b">
        <v>0</v>
      </c>
      <c r="G27589" t="inlineStr">
        <is>
          <t>Indonesia</t>
        </is>
      </c>
      <c r="H27589" s="2" t="n">
        <v>45420.47157407407</v>
      </c>
      <c r="I27589" t="b">
        <v>0</v>
      </c>
      <c r="J27589" t="b">
        <v>0</v>
      </c>
      <c r="K27589" t="inlineStr">
        <is>
          <t>Indonesia</t>
        </is>
      </c>
      <c r="L27589" t="inlineStr"/>
      <c r="M27589" t="inlineStr"/>
      <c r="N27589" t="inlineStr"/>
      <c r="O27589" t="inlineStr">
        <is>
          <t>KitaLulus</t>
        </is>
      </c>
      <c r="P27589" t="inlineStr"/>
      <c r="Q27589" t="inlineStr"/>
    </row>
    <row r="27590">
      <c r="A27590" t="inlineStr">
        <is>
          <t>Senior Data Scientist</t>
        </is>
      </c>
      <c r="B27590" t="inlineStr">
        <is>
          <t>Senior Data Scientist</t>
        </is>
      </c>
      <c r="C27590" t="inlineStr">
        <is>
          <t>Spring, TX</t>
        </is>
      </c>
      <c r="D27590" t="inlineStr">
        <is>
          <t>via JobServe</t>
        </is>
      </c>
      <c r="E27590" t="inlineStr">
        <is>
          <t>Full-time</t>
        </is>
      </c>
      <c r="F27590" t="b">
        <v>0</v>
      </c>
      <c r="G27590" t="inlineStr">
        <is>
          <t>Texas, United States</t>
        </is>
      </c>
      <c r="H27590" s="2" t="n">
        <v>45421.46180555555</v>
      </c>
      <c r="I27590" t="b">
        <v>0</v>
      </c>
      <c r="J27590" t="b">
        <v>0</v>
      </c>
      <c r="K27590" t="inlineStr">
        <is>
          <t>United States</t>
        </is>
      </c>
      <c r="L27590" t="inlineStr"/>
      <c r="M27590" t="inlineStr"/>
      <c r="N27590" t="inlineStr"/>
      <c r="O27590" t="inlineStr">
        <is>
          <t>Progress Residential</t>
        </is>
      </c>
      <c r="P27590" t="inlineStr"/>
      <c r="Q27590" t="inlineStr"/>
    </row>
    <row r="27591">
      <c r="A27591" t="inlineStr">
        <is>
          <t>Data Engineer</t>
        </is>
      </c>
      <c r="B27591" t="inlineStr">
        <is>
          <t>Senior Consultant – Data Engineer Talend / Informatica (m/w/d)</t>
        </is>
      </c>
      <c r="C27591" t="inlineStr">
        <is>
          <t>Frankfurt, Germany</t>
        </is>
      </c>
      <c r="D27591" t="inlineStr">
        <is>
          <t>via XING</t>
        </is>
      </c>
      <c r="E27591" t="inlineStr">
        <is>
          <t>Full-time</t>
        </is>
      </c>
      <c r="F27591" t="b">
        <v>0</v>
      </c>
      <c r="G27591" t="inlineStr">
        <is>
          <t>Germany</t>
        </is>
      </c>
      <c r="H27591" s="2" t="n">
        <v>45418.4777662037</v>
      </c>
      <c r="I27591" t="b">
        <v>1</v>
      </c>
      <c r="J27591" t="b">
        <v>0</v>
      </c>
      <c r="K27591" t="inlineStr">
        <is>
          <t>Germany</t>
        </is>
      </c>
      <c r="L27591" t="inlineStr"/>
      <c r="M27591" t="inlineStr"/>
      <c r="N27591" t="inlineStr"/>
      <c r="O27591" t="inlineStr">
        <is>
          <t>Reply</t>
        </is>
      </c>
      <c r="P27591" t="inlineStr">
        <is>
          <t>['python', 'javascript', 'alteryx', 'tableau']</t>
        </is>
      </c>
      <c r="Q27591" t="inlineStr">
        <is>
          <t>{'analyst_tools': ['alteryx', 'tableau'], 'programming': ['python', 'javascript']}</t>
        </is>
      </c>
    </row>
    <row r="27592">
      <c r="A27592" t="inlineStr">
        <is>
          <t>Data Scientist</t>
        </is>
      </c>
      <c r="B27592" t="inlineStr">
        <is>
          <t>Data Scientist</t>
        </is>
      </c>
      <c r="C27592" t="inlineStr">
        <is>
          <t>India</t>
        </is>
      </c>
      <c r="D27592" t="inlineStr">
        <is>
          <t>via LinkedIn</t>
        </is>
      </c>
      <c r="E27592" t="inlineStr">
        <is>
          <t>Full-time</t>
        </is>
      </c>
      <c r="F27592" t="b">
        <v>0</v>
      </c>
      <c r="G27592" t="inlineStr">
        <is>
          <t>India</t>
        </is>
      </c>
      <c r="H27592" s="2" t="n">
        <v>45434.46902777778</v>
      </c>
      <c r="I27592" t="b">
        <v>0</v>
      </c>
      <c r="J27592" t="b">
        <v>0</v>
      </c>
      <c r="K27592" t="inlineStr">
        <is>
          <t>India</t>
        </is>
      </c>
      <c r="L27592" t="inlineStr"/>
      <c r="M27592" t="inlineStr"/>
      <c r="N27592" t="inlineStr"/>
      <c r="O27592" t="inlineStr">
        <is>
          <t>Virtusa</t>
        </is>
      </c>
      <c r="P27592" t="inlineStr">
        <is>
          <t>['python', 'bash', 'sql', 'aws']</t>
        </is>
      </c>
      <c r="Q27592" t="inlineStr">
        <is>
          <t>{'cloud': ['aws'], 'programming': ['python', 'bash', 'sql']}</t>
        </is>
      </c>
    </row>
    <row r="27593">
      <c r="A27593" t="inlineStr">
        <is>
          <t>Data Engineer</t>
        </is>
      </c>
      <c r="B27593" t="inlineStr">
        <is>
          <t>Data Engineer</t>
        </is>
      </c>
      <c r="C27593" t="inlineStr">
        <is>
          <t>Letterkenny, County Donegal, Ireland</t>
        </is>
      </c>
      <c r="D27593" t="inlineStr">
        <is>
          <t>via Indeed</t>
        </is>
      </c>
      <c r="E27593" t="inlineStr">
        <is>
          <t>Full-time</t>
        </is>
      </c>
      <c r="F27593" t="b">
        <v>0</v>
      </c>
      <c r="G27593" t="inlineStr">
        <is>
          <t>Ireland</t>
        </is>
      </c>
      <c r="H27593" s="2" t="n">
        <v>45428.48429398148</v>
      </c>
      <c r="I27593" t="b">
        <v>1</v>
      </c>
      <c r="J27593" t="b">
        <v>0</v>
      </c>
      <c r="K27593" t="inlineStr">
        <is>
          <t>Ireland</t>
        </is>
      </c>
      <c r="L27593" t="inlineStr"/>
      <c r="M27593" t="inlineStr"/>
      <c r="N27593" t="inlineStr"/>
      <c r="O27593" t="inlineStr">
        <is>
          <t>Tata Consultancy Services</t>
        </is>
      </c>
      <c r="P27593" t="inlineStr">
        <is>
          <t>['sql', 'python', 'shell', 'postgresql', 'db2', 'aws', 'redshift', 'spark', 'hadoop', 'pyspark', 'linux', 'unix', 'splunk', 'jenkins', 'bitbucket']</t>
        </is>
      </c>
      <c r="Q27593" t="inlineStr">
        <is>
          <t>{'analyst_tools': ['splunk'], 'cloud': ['aws', 'redshift'], 'databases': ['postgresql', 'db2'], 'libraries': ['spark', 'hadoop', 'pyspark'], 'os': ['linux', 'unix'], 'other': ['jenkins', 'bitbucket'], 'programming': ['sql', 'python', 'shell']}</t>
        </is>
      </c>
    </row>
    <row r="27594">
      <c r="A27594" t="inlineStr">
        <is>
          <t>Data Scientist</t>
        </is>
      </c>
      <c r="B27594" t="inlineStr">
        <is>
          <t>Lead Data Scientist</t>
        </is>
      </c>
      <c r="C27594" t="inlineStr">
        <is>
          <t>Anywhere</t>
        </is>
      </c>
      <c r="D27594" t="inlineStr">
        <is>
          <t>via LinkedIn</t>
        </is>
      </c>
      <c r="E27594" t="inlineStr">
        <is>
          <t>Full-time</t>
        </is>
      </c>
      <c r="F27594" t="b">
        <v>1</v>
      </c>
      <c r="G27594" t="inlineStr">
        <is>
          <t>India</t>
        </is>
      </c>
      <c r="H27594" s="2" t="n">
        <v>45418.47137731482</v>
      </c>
      <c r="I27594" t="b">
        <v>0</v>
      </c>
      <c r="J27594" t="b">
        <v>0</v>
      </c>
      <c r="K27594" t="inlineStr">
        <is>
          <t>India</t>
        </is>
      </c>
      <c r="L27594" t="inlineStr"/>
      <c r="M27594" t="inlineStr"/>
      <c r="N27594" t="inlineStr"/>
      <c r="O27594" t="inlineStr">
        <is>
          <t>ValueMatrix.AI</t>
        </is>
      </c>
      <c r="P27594" t="inlineStr">
        <is>
          <t>['python', 'r', 'aws', 'gcp']</t>
        </is>
      </c>
      <c r="Q27594" t="inlineStr">
        <is>
          <t>{'cloud': ['aws', 'gcp'], 'programming': ['python', 'r']}</t>
        </is>
      </c>
    </row>
    <row r="27595">
      <c r="A27595" t="inlineStr">
        <is>
          <t>Data Analyst</t>
        </is>
      </c>
      <c r="B27595" t="inlineStr">
        <is>
          <t>Data Analyst - Start Now</t>
        </is>
      </c>
      <c r="C27595" t="inlineStr">
        <is>
          <t>Kuala Lumpur, Federal Territory of Kuala Lumpur, Malaysia</t>
        </is>
      </c>
      <c r="D27595" t="inlineStr">
        <is>
          <t>via GrabJobs</t>
        </is>
      </c>
      <c r="E27595" t="inlineStr"/>
      <c r="F27595" t="b">
        <v>0</v>
      </c>
      <c r="G27595" t="inlineStr">
        <is>
          <t>Malaysia</t>
        </is>
      </c>
      <c r="H27595" s="2" t="n">
        <v>45419.47481481481</v>
      </c>
      <c r="I27595" t="b">
        <v>0</v>
      </c>
      <c r="J27595" t="b">
        <v>0</v>
      </c>
      <c r="K27595" t="inlineStr">
        <is>
          <t>Malaysia</t>
        </is>
      </c>
      <c r="L27595" t="inlineStr"/>
      <c r="M27595" t="inlineStr"/>
      <c r="N27595" t="inlineStr"/>
      <c r="O27595" t="inlineStr">
        <is>
          <t>Hartalega NGC Sdn Bhd</t>
        </is>
      </c>
      <c r="P27595" t="inlineStr">
        <is>
          <t>['sql', 'sas', 'sas', 'python', 'hadoop', 'spark', 'excel', 'powerpoint', 'power bi', 'tableau']</t>
        </is>
      </c>
      <c r="Q27595" t="inlineStr">
        <is>
          <t>{'analyst_tools': ['sas', 'excel', 'powerpoint', 'power bi', 'tableau'], 'libraries': ['hadoop', 'spark'], 'programming': ['sql', 'sas', 'python']}</t>
        </is>
      </c>
    </row>
    <row r="27596">
      <c r="A27596" t="inlineStr">
        <is>
          <t>Data Analyst</t>
        </is>
      </c>
      <c r="B27596" t="inlineStr">
        <is>
          <t>Data Analyst – Sales &amp; Business data Europe</t>
        </is>
      </c>
      <c r="C27596" t="inlineStr">
        <is>
          <t>Prague, Czechia</t>
        </is>
      </c>
      <c r="D27596" t="inlineStr">
        <is>
          <t>via Indeed.cz</t>
        </is>
      </c>
      <c r="E27596" t="inlineStr">
        <is>
          <t>Full-time</t>
        </is>
      </c>
      <c r="F27596" t="b">
        <v>0</v>
      </c>
      <c r="G27596" t="inlineStr">
        <is>
          <t>Czechia</t>
        </is>
      </c>
      <c r="H27596" s="2" t="n">
        <v>45428.46877314815</v>
      </c>
      <c r="I27596" t="b">
        <v>0</v>
      </c>
      <c r="J27596" t="b">
        <v>0</v>
      </c>
      <c r="K27596" t="inlineStr">
        <is>
          <t>Czechia</t>
        </is>
      </c>
      <c r="L27596" t="inlineStr"/>
      <c r="M27596" t="inlineStr"/>
      <c r="N27596" t="inlineStr"/>
      <c r="O27596" t="inlineStr">
        <is>
          <t>TP Vision</t>
        </is>
      </c>
      <c r="P27596" t="inlineStr">
        <is>
          <t>['sql', 'go', 'excel']</t>
        </is>
      </c>
      <c r="Q27596" t="inlineStr">
        <is>
          <t>{'analyst_tools': ['excel'], 'programming': ['sql', 'go']}</t>
        </is>
      </c>
    </row>
    <row r="27597">
      <c r="A27597" t="inlineStr">
        <is>
          <t>Data Scientist</t>
        </is>
      </c>
      <c r="B27597" t="inlineStr">
        <is>
          <t>Data Quant Developer / Data Scientist - Hedge Fund - CDI - 75 ...</t>
        </is>
      </c>
      <c r="C27597" t="inlineStr">
        <is>
          <t>Roissy-en-France, France</t>
        </is>
      </c>
      <c r="D27597" t="inlineStr">
        <is>
          <t>via Jooble</t>
        </is>
      </c>
      <c r="E27597" t="inlineStr">
        <is>
          <t>Full-time</t>
        </is>
      </c>
      <c r="F27597" t="b">
        <v>0</v>
      </c>
      <c r="G27597" t="inlineStr">
        <is>
          <t>France</t>
        </is>
      </c>
      <c r="H27597" s="2" t="n">
        <v>45432.47327546297</v>
      </c>
      <c r="I27597" t="b">
        <v>0</v>
      </c>
      <c r="J27597" t="b">
        <v>0</v>
      </c>
      <c r="K27597" t="inlineStr">
        <is>
          <t>France</t>
        </is>
      </c>
      <c r="L27597" t="inlineStr"/>
      <c r="M27597" t="inlineStr"/>
      <c r="N27597" t="inlineStr"/>
      <c r="O27597" t="inlineStr">
        <is>
          <t>Joblift</t>
        </is>
      </c>
      <c r="P27597" t="inlineStr">
        <is>
          <t>['python', 'c++', 'aws']</t>
        </is>
      </c>
      <c r="Q27597" t="inlineStr">
        <is>
          <t>{'cloud': ['aws'], 'programming': ['python', 'c++']}</t>
        </is>
      </c>
    </row>
    <row r="27598">
      <c r="A27598" t="inlineStr">
        <is>
          <t>Data Analyst</t>
        </is>
      </c>
      <c r="B27598" t="inlineStr">
        <is>
          <t>Data Scientist Analyst</t>
        </is>
      </c>
      <c r="C27598" t="inlineStr">
        <is>
          <t>Columbus, OH</t>
        </is>
      </c>
      <c r="D27598" t="inlineStr">
        <is>
          <t>via LinkedIn</t>
        </is>
      </c>
      <c r="E27598" t="inlineStr">
        <is>
          <t>Full-time</t>
        </is>
      </c>
      <c r="F27598" t="b">
        <v>0</v>
      </c>
      <c r="G27598" t="inlineStr">
        <is>
          <t>Illinois, United States</t>
        </is>
      </c>
      <c r="H27598" s="2" t="n">
        <v>45420.4627662037</v>
      </c>
      <c r="I27598" t="b">
        <v>0</v>
      </c>
      <c r="J27598" t="b">
        <v>0</v>
      </c>
      <c r="K27598" t="inlineStr">
        <is>
          <t>United States</t>
        </is>
      </c>
      <c r="L27598" t="inlineStr"/>
      <c r="M27598" t="inlineStr"/>
      <c r="N27598" t="inlineStr"/>
      <c r="O27598" t="inlineStr">
        <is>
          <t>myGwork - LGBTQ+ Business Community</t>
        </is>
      </c>
      <c r="P27598" t="inlineStr">
        <is>
          <t>['sql', 'excel']</t>
        </is>
      </c>
      <c r="Q27598" t="inlineStr">
        <is>
          <t>{'analyst_tools': ['excel'], 'programming': ['sql']}</t>
        </is>
      </c>
    </row>
    <row r="27599">
      <c r="A27599" t="inlineStr">
        <is>
          <t>Data Scientist</t>
        </is>
      </c>
      <c r="B27599" t="inlineStr">
        <is>
          <t>Data Scientist II</t>
        </is>
      </c>
      <c r="C27599" t="inlineStr">
        <is>
          <t>Virginia</t>
        </is>
      </c>
      <c r="D27599" t="inlineStr">
        <is>
          <t>via Jora</t>
        </is>
      </c>
      <c r="E27599" t="inlineStr">
        <is>
          <t>Full-time</t>
        </is>
      </c>
      <c r="F27599" t="b">
        <v>0</v>
      </c>
      <c r="G27599" t="inlineStr">
        <is>
          <t>Georgia</t>
        </is>
      </c>
      <c r="H27599" s="2" t="n">
        <v>45434.49100694444</v>
      </c>
      <c r="I27599" t="b">
        <v>0</v>
      </c>
      <c r="J27599" t="b">
        <v>0</v>
      </c>
      <c r="K27599" t="inlineStr">
        <is>
          <t>United States</t>
        </is>
      </c>
      <c r="L27599" t="inlineStr"/>
      <c r="M27599" t="inlineStr"/>
      <c r="N27599" t="inlineStr"/>
      <c r="O27599" t="inlineStr">
        <is>
          <t>Amazon</t>
        </is>
      </c>
      <c r="P27599" t="inlineStr">
        <is>
          <t>['sql', 'python', 'r', 'sas', 'sas', 'matlab', 'aws']</t>
        </is>
      </c>
      <c r="Q27599" t="inlineStr">
        <is>
          <t>{'analyst_tools': ['sas'], 'cloud': ['aws'], 'programming': ['sql', 'python', 'r', 'sas', 'matlab']}</t>
        </is>
      </c>
    </row>
    <row r="27600">
      <c r="A27600" t="inlineStr">
        <is>
          <t>Data Engineer</t>
        </is>
      </c>
      <c r="B27600" t="inlineStr">
        <is>
          <t>Data Engineer</t>
        </is>
      </c>
      <c r="C27600" t="inlineStr">
        <is>
          <t>Warsaw, Poland</t>
        </is>
      </c>
      <c r="D27600" t="inlineStr">
        <is>
          <t>via LinkedIn</t>
        </is>
      </c>
      <c r="E27600" t="inlineStr">
        <is>
          <t>Full-time</t>
        </is>
      </c>
      <c r="F27600" t="b">
        <v>0</v>
      </c>
      <c r="G27600" t="inlineStr">
        <is>
          <t>Poland</t>
        </is>
      </c>
      <c r="H27600" s="2" t="n">
        <v>45414.46945601852</v>
      </c>
      <c r="I27600" t="b">
        <v>1</v>
      </c>
      <c r="J27600" t="b">
        <v>0</v>
      </c>
      <c r="K27600" t="inlineStr">
        <is>
          <t>Poland</t>
        </is>
      </c>
      <c r="L27600" t="inlineStr"/>
      <c r="M27600" t="inlineStr"/>
      <c r="N27600" t="inlineStr"/>
      <c r="O27600" t="inlineStr">
        <is>
          <t>Cyclad</t>
        </is>
      </c>
      <c r="P27600" t="inlineStr">
        <is>
          <t>['nosql', 'python', 'sql', 'java', 'azure', 'hadoop', 'spark', 'linux', 'jenkins']</t>
        </is>
      </c>
      <c r="Q27600" t="inlineStr">
        <is>
          <t>{'cloud': ['azure'], 'libraries': ['hadoop', 'spark'], 'os': ['linux'], 'other': ['jenkins'], 'programming': ['nosql', 'python', 'sql', 'java']}</t>
        </is>
      </c>
    </row>
    <row r="27601">
      <c r="A27601" t="inlineStr">
        <is>
          <t>Data Scientist</t>
        </is>
      </c>
      <c r="B27601" t="inlineStr">
        <is>
          <t>Data Scientist (Python/SQL) (7750 USD/Mes)</t>
        </is>
      </c>
      <c r="C27601" t="inlineStr">
        <is>
          <t>Anywhere</t>
        </is>
      </c>
      <c r="D27601" t="inlineStr">
        <is>
          <t>via LinkedIn</t>
        </is>
      </c>
      <c r="E27601" t="inlineStr">
        <is>
          <t>Full-time</t>
        </is>
      </c>
      <c r="F27601" t="b">
        <v>1</v>
      </c>
      <c r="G27601" t="inlineStr">
        <is>
          <t>Argentina</t>
        </is>
      </c>
      <c r="H27601" s="2" t="n">
        <v>45421.4727662037</v>
      </c>
      <c r="I27601" t="b">
        <v>0</v>
      </c>
      <c r="J27601" t="b">
        <v>0</v>
      </c>
      <c r="K27601" t="inlineStr">
        <is>
          <t>Argentina</t>
        </is>
      </c>
      <c r="L27601" t="inlineStr"/>
      <c r="M27601" t="inlineStr"/>
      <c r="N27601" t="inlineStr"/>
      <c r="O27601" t="inlineStr">
        <is>
          <t>Listopro</t>
        </is>
      </c>
      <c r="P27601" t="inlineStr">
        <is>
          <t>['sql', 'python', 'pandas']</t>
        </is>
      </c>
      <c r="Q27601" t="inlineStr">
        <is>
          <t>{'libraries': ['pandas'], 'programming': ['sql', 'python']}</t>
        </is>
      </c>
    </row>
    <row r="27602">
      <c r="A27602" t="inlineStr">
        <is>
          <t>Data Analyst</t>
        </is>
      </c>
      <c r="B27602" t="inlineStr">
        <is>
          <t>Data Analyst – Signal Processing</t>
        </is>
      </c>
      <c r="C27602" t="inlineStr">
        <is>
          <t>Greater London, UK</t>
        </is>
      </c>
      <c r="D27602" t="inlineStr">
        <is>
          <t>via New Scientist</t>
        </is>
      </c>
      <c r="E27602" t="inlineStr">
        <is>
          <t>Full-time</t>
        </is>
      </c>
      <c r="F27602" t="b">
        <v>0</v>
      </c>
      <c r="G27602" t="inlineStr">
        <is>
          <t>United Kingdom</t>
        </is>
      </c>
      <c r="H27602" s="2" t="n">
        <v>45427.46864583333</v>
      </c>
      <c r="I27602" t="b">
        <v>0</v>
      </c>
      <c r="J27602" t="b">
        <v>0</v>
      </c>
      <c r="K27602" t="inlineStr">
        <is>
          <t>United Kingdom</t>
        </is>
      </c>
      <c r="L27602" t="inlineStr"/>
      <c r="M27602" t="inlineStr"/>
      <c r="N27602" t="inlineStr"/>
      <c r="O27602" t="inlineStr">
        <is>
          <t>CY Partners</t>
        </is>
      </c>
      <c r="P27602" t="inlineStr">
        <is>
          <t>['python', 'r']</t>
        </is>
      </c>
      <c r="Q27602" t="inlineStr">
        <is>
          <t>{'programming': ['python', 'r']}</t>
        </is>
      </c>
    </row>
    <row r="27603">
      <c r="A27603" t="inlineStr">
        <is>
          <t>Software Engineer</t>
        </is>
      </c>
      <c r="B27603" t="inlineStr">
        <is>
          <t>Lead DevOps Engineer   IRC219672</t>
        </is>
      </c>
      <c r="C27603" t="inlineStr">
        <is>
          <t>Slovakia</t>
        </is>
      </c>
      <c r="D27603" t="inlineStr">
        <is>
          <t>via Hitachi - Careers</t>
        </is>
      </c>
      <c r="E27603" t="inlineStr">
        <is>
          <t>Full-time</t>
        </is>
      </c>
      <c r="F27603" t="b">
        <v>0</v>
      </c>
      <c r="G27603" t="inlineStr">
        <is>
          <t>Slovakia</t>
        </is>
      </c>
      <c r="H27603" s="2" t="n">
        <v>45427.47899305556</v>
      </c>
      <c r="I27603" t="b">
        <v>1</v>
      </c>
      <c r="J27603" t="b">
        <v>0</v>
      </c>
      <c r="K27603" t="inlineStr">
        <is>
          <t>Slovakia</t>
        </is>
      </c>
      <c r="L27603" t="inlineStr"/>
      <c r="M27603" t="inlineStr"/>
      <c r="N27603" t="inlineStr"/>
      <c r="O27603" t="inlineStr">
        <is>
          <t>Hitachi Careers</t>
        </is>
      </c>
      <c r="P27603" t="inlineStr">
        <is>
          <t>['aws', 'kubernetes']</t>
        </is>
      </c>
      <c r="Q27603" t="inlineStr">
        <is>
          <t>{'cloud': ['aws'], 'other': ['kubernetes']}</t>
        </is>
      </c>
    </row>
    <row r="27604">
      <c r="A27604" t="inlineStr">
        <is>
          <t>Data Scientist</t>
        </is>
      </c>
      <c r="B27604" t="inlineStr">
        <is>
          <t>Data Scientist - Part-Time, Bloom Institute of Technology...</t>
        </is>
      </c>
      <c r="C27604" t="inlineStr">
        <is>
          <t>Anywhere</t>
        </is>
      </c>
      <c r="D27604" t="inlineStr">
        <is>
          <t>via Indeed</t>
        </is>
      </c>
      <c r="E27604" t="inlineStr">
        <is>
          <t>Full-time, Part-time, and Contractor</t>
        </is>
      </c>
      <c r="F27604" t="b">
        <v>1</v>
      </c>
      <c r="G27604" t="inlineStr">
        <is>
          <t>United Arab Emirates</t>
        </is>
      </c>
      <c r="H27604" s="2" t="n">
        <v>45441.48002314815</v>
      </c>
      <c r="I27604" t="b">
        <v>0</v>
      </c>
      <c r="J27604" t="b">
        <v>0</v>
      </c>
      <c r="K27604" t="inlineStr">
        <is>
          <t>United Arab Emirates</t>
        </is>
      </c>
      <c r="L27604" t="inlineStr"/>
      <c r="M27604" t="inlineStr"/>
      <c r="N27604" t="inlineStr"/>
      <c r="O27604" t="inlineStr">
        <is>
          <t>Confidential</t>
        </is>
      </c>
      <c r="P27604" t="inlineStr">
        <is>
          <t>['sql', 'nosql', 'pandas', 'numpy', 'scikit-learn', 'zoom']</t>
        </is>
      </c>
      <c r="Q27604" t="inlineStr">
        <is>
          <t>{'libraries': ['pandas', 'numpy', 'scikit-learn'], 'programming': ['sql', 'nosql'], 'sync': ['zoom']}</t>
        </is>
      </c>
    </row>
    <row r="27605">
      <c r="A27605" t="inlineStr">
        <is>
          <t>Senior Data Analyst</t>
        </is>
      </c>
      <c r="B27605" t="inlineStr">
        <is>
          <t>Senior Analyst, Data &amp; Analytics - Data Technical Lead</t>
        </is>
      </c>
      <c r="C27605" t="inlineStr">
        <is>
          <t>Canada</t>
        </is>
      </c>
      <c r="D27605" t="inlineStr">
        <is>
          <t>via Indeed</t>
        </is>
      </c>
      <c r="E27605" t="inlineStr">
        <is>
          <t>Full-time</t>
        </is>
      </c>
      <c r="F27605" t="b">
        <v>0</v>
      </c>
      <c r="G27605" t="inlineStr">
        <is>
          <t>Canada</t>
        </is>
      </c>
      <c r="H27605" s="2" t="n">
        <v>45414.47168981482</v>
      </c>
      <c r="I27605" t="b">
        <v>0</v>
      </c>
      <c r="J27605" t="b">
        <v>0</v>
      </c>
      <c r="K27605" t="inlineStr">
        <is>
          <t>Canada</t>
        </is>
      </c>
      <c r="L27605" t="inlineStr"/>
      <c r="M27605" t="inlineStr"/>
      <c r="N27605" t="inlineStr"/>
      <c r="O27605" t="inlineStr">
        <is>
          <t>company Air Canada</t>
        </is>
      </c>
      <c r="P27605" t="inlineStr">
        <is>
          <t>['python', 'sql', 'aws', 'snowflake']</t>
        </is>
      </c>
      <c r="Q27605" t="inlineStr">
        <is>
          <t>{'cloud': ['aws', 'snowflake'], 'programming': ['python', 'sql']}</t>
        </is>
      </c>
    </row>
    <row r="27606">
      <c r="A27606" t="inlineStr">
        <is>
          <t>Senior Data Engineer</t>
        </is>
      </c>
      <c r="B27606" t="inlineStr">
        <is>
          <t>Senior Data Engineer - Kafka Streams (Remote)</t>
        </is>
      </c>
      <c r="C27606" t="inlineStr">
        <is>
          <t>Anywhere</t>
        </is>
      </c>
      <c r="D27606" t="inlineStr">
        <is>
          <t>via LinkedIn</t>
        </is>
      </c>
      <c r="E27606" t="inlineStr">
        <is>
          <t>Full-time</t>
        </is>
      </c>
      <c r="F27606" t="b">
        <v>1</v>
      </c>
      <c r="G27606" t="inlineStr">
        <is>
          <t>Netherlands</t>
        </is>
      </c>
      <c r="H27606" s="2" t="n">
        <v>45418.48082175926</v>
      </c>
      <c r="I27606" t="b">
        <v>1</v>
      </c>
      <c r="J27606" t="b">
        <v>0</v>
      </c>
      <c r="K27606" t="inlineStr">
        <is>
          <t>Netherlands</t>
        </is>
      </c>
      <c r="L27606" t="inlineStr"/>
      <c r="M27606" t="inlineStr"/>
      <c r="N27606" t="inlineStr"/>
      <c r="O27606" t="inlineStr">
        <is>
          <t>Byte24 Recruitment</t>
        </is>
      </c>
      <c r="P27606" t="inlineStr">
        <is>
          <t>['python', 'java', 'scala', 'sql', 'snowflake', 'kafka', 'pytorch', 'tensorflow']</t>
        </is>
      </c>
      <c r="Q27606" t="inlineStr">
        <is>
          <t>{'cloud': ['snowflake'], 'libraries': ['kafka', 'pytorch', 'tensorflow'], 'programming': ['python', 'java', 'scala', 'sql']}</t>
        </is>
      </c>
    </row>
    <row r="27607">
      <c r="A27607" t="inlineStr">
        <is>
          <t>Machine Learning Engineer</t>
        </is>
      </c>
      <c r="B27607" t="inlineStr">
        <is>
          <t>Machine Learning Engineer</t>
        </is>
      </c>
      <c r="C27607" t="inlineStr">
        <is>
          <t>Barcelona, Spain</t>
        </is>
      </c>
      <c r="D27607" t="inlineStr">
        <is>
          <t>via BeBee</t>
        </is>
      </c>
      <c r="E27607" t="inlineStr">
        <is>
          <t>Full-time</t>
        </is>
      </c>
      <c r="F27607" t="b">
        <v>0</v>
      </c>
      <c r="G27607" t="inlineStr">
        <is>
          <t>Spain</t>
        </is>
      </c>
      <c r="H27607" s="2" t="n">
        <v>45433.49834490741</v>
      </c>
      <c r="I27607" t="b">
        <v>0</v>
      </c>
      <c r="J27607" t="b">
        <v>0</v>
      </c>
      <c r="K27607" t="inlineStr">
        <is>
          <t>Spain</t>
        </is>
      </c>
      <c r="L27607" t="inlineStr"/>
      <c r="M27607" t="inlineStr"/>
      <c r="N27607" t="inlineStr"/>
      <c r="O27607" t="inlineStr">
        <is>
          <t>Scopely</t>
        </is>
      </c>
      <c r="P27607" t="inlineStr">
        <is>
          <t>['python', 'java', 'c++', 'sql', 'go', 'redshift', 'bigquery', 'azure', 'pytorch', 'mxnet', 'tensorflow']</t>
        </is>
      </c>
      <c r="Q27607" t="inlineStr">
        <is>
          <t>{'cloud': ['redshift', 'bigquery', 'azure'], 'libraries': ['pytorch', 'mxnet', 'tensorflow'], 'programming': ['python', 'java', 'c++', 'sql', 'go']}</t>
        </is>
      </c>
    </row>
    <row r="27608">
      <c r="A27608" t="inlineStr">
        <is>
          <t>Data Engineer</t>
        </is>
      </c>
      <c r="B27608" t="inlineStr">
        <is>
          <t>Data Engineer (5833 USD/Mes)</t>
        </is>
      </c>
      <c r="C27608" t="inlineStr">
        <is>
          <t>Anywhere</t>
        </is>
      </c>
      <c r="D27608" t="inlineStr">
        <is>
          <t>via LinkedIn</t>
        </is>
      </c>
      <c r="E27608" t="inlineStr">
        <is>
          <t>Full-time</t>
        </is>
      </c>
      <c r="F27608" t="b">
        <v>1</v>
      </c>
      <c r="G27608" t="inlineStr">
        <is>
          <t>Mexico</t>
        </is>
      </c>
      <c r="H27608" s="2" t="n">
        <v>45416.46782407408</v>
      </c>
      <c r="I27608" t="b">
        <v>1</v>
      </c>
      <c r="J27608" t="b">
        <v>0</v>
      </c>
      <c r="K27608" t="inlineStr">
        <is>
          <t>Mexico</t>
        </is>
      </c>
      <c r="L27608" t="inlineStr"/>
      <c r="M27608" t="inlineStr"/>
      <c r="N27608" t="inlineStr"/>
      <c r="O27608" t="inlineStr">
        <is>
          <t>Listopro</t>
        </is>
      </c>
      <c r="P27608" t="inlineStr">
        <is>
          <t>['excel', 'confluence']</t>
        </is>
      </c>
      <c r="Q27608" t="inlineStr">
        <is>
          <t>{'analyst_tools': ['excel'], 'async': ['confluence']}</t>
        </is>
      </c>
    </row>
    <row r="27609">
      <c r="A27609" t="inlineStr">
        <is>
          <t>Senior Data Analyst</t>
        </is>
      </c>
      <c r="B27609" t="inlineStr">
        <is>
          <t>Senior Financial Analyst Reporting and Analytics, FOAA EMEA</t>
        </is>
      </c>
      <c r="C27609" t="inlineStr">
        <is>
          <t>Bratislava, Slovakia</t>
        </is>
      </c>
      <c r="D27609" t="inlineStr">
        <is>
          <t>via LinkedIn Slovakia</t>
        </is>
      </c>
      <c r="E27609" t="inlineStr">
        <is>
          <t>Full-time</t>
        </is>
      </c>
      <c r="F27609" t="b">
        <v>0</v>
      </c>
      <c r="G27609" t="inlineStr">
        <is>
          <t>Slovakia</t>
        </is>
      </c>
      <c r="H27609" s="2" t="n">
        <v>45427.47891203704</v>
      </c>
      <c r="I27609" t="b">
        <v>0</v>
      </c>
      <c r="J27609" t="b">
        <v>0</v>
      </c>
      <c r="K27609" t="inlineStr">
        <is>
          <t>Slovakia</t>
        </is>
      </c>
      <c r="L27609" t="inlineStr"/>
      <c r="M27609" t="inlineStr"/>
      <c r="N27609" t="inlineStr"/>
      <c r="O27609" t="inlineStr">
        <is>
          <t>Amazon</t>
        </is>
      </c>
      <c r="P27609" t="inlineStr">
        <is>
          <t>['sql', 'excel', 'cognos']</t>
        </is>
      </c>
      <c r="Q27609" t="inlineStr">
        <is>
          <t>{'analyst_tools': ['excel', 'cognos'], 'programming': ['sql']}</t>
        </is>
      </c>
    </row>
    <row r="27610">
      <c r="A27610" t="inlineStr">
        <is>
          <t>Data Scientist</t>
        </is>
      </c>
      <c r="B27610" t="inlineStr">
        <is>
          <t>Data-Scientist* (ML-Engineering)</t>
        </is>
      </c>
      <c r="C27610" t="inlineStr">
        <is>
          <t>Opfikon, Switzerland</t>
        </is>
      </c>
      <c r="D27610" t="inlineStr">
        <is>
          <t>via Indeed</t>
        </is>
      </c>
      <c r="E27610" t="inlineStr">
        <is>
          <t>Full-time</t>
        </is>
      </c>
      <c r="F27610" t="b">
        <v>0</v>
      </c>
      <c r="G27610" t="inlineStr">
        <is>
          <t>Switzerland</t>
        </is>
      </c>
      <c r="H27610" s="2" t="n">
        <v>45441.48387731481</v>
      </c>
      <c r="I27610" t="b">
        <v>0</v>
      </c>
      <c r="J27610" t="b">
        <v>0</v>
      </c>
      <c r="K27610" t="inlineStr">
        <is>
          <t>Switzerland</t>
        </is>
      </c>
      <c r="L27610" t="inlineStr"/>
      <c r="M27610" t="inlineStr"/>
      <c r="N27610" t="inlineStr"/>
      <c r="O27610" t="inlineStr">
        <is>
          <t>IT Recruitment GmbH</t>
        </is>
      </c>
      <c r="P27610" t="inlineStr">
        <is>
          <t>['python', 'scala', 'java', 'r', 'c++', 'sql', 'gcp', 'azure', 'databricks', 'pandas', 'numpy', 'scikit-learn', 'keras', 'pytorch', 'tensorflow', 'git', 'bitbucket', 'codecommit']</t>
        </is>
      </c>
      <c r="Q27610" t="inlineStr">
        <is>
          <t>{'cloud': ['gcp', 'azure', 'databricks'], 'libraries': ['pandas', 'numpy', 'scikit-learn', 'keras', 'pytorch', 'tensorflow'], 'other': ['git', 'bitbucket', 'codecommit'], 'programming': ['python', 'scala', 'java', 'r', 'c++', 'sql']}</t>
        </is>
      </c>
    </row>
    <row r="27611">
      <c r="A27611" t="inlineStr">
        <is>
          <t>Data Engineer</t>
        </is>
      </c>
      <c r="B27611" t="inlineStr">
        <is>
          <t>Data Center Engineer</t>
        </is>
      </c>
      <c r="C27611" t="inlineStr">
        <is>
          <t>North Sumatra, Indonesia</t>
        </is>
      </c>
      <c r="D27611" t="inlineStr">
        <is>
          <t>via LinkedIn</t>
        </is>
      </c>
      <c r="E27611" t="inlineStr">
        <is>
          <t>Contractor</t>
        </is>
      </c>
      <c r="F27611" t="b">
        <v>0</v>
      </c>
      <c r="G27611" t="inlineStr">
        <is>
          <t>Indonesia</t>
        </is>
      </c>
      <c r="H27611" s="2" t="n">
        <v>45427.47003472222</v>
      </c>
      <c r="I27611" t="b">
        <v>1</v>
      </c>
      <c r="J27611" t="b">
        <v>0</v>
      </c>
      <c r="K27611" t="inlineStr">
        <is>
          <t>Indonesia</t>
        </is>
      </c>
      <c r="L27611" t="inlineStr"/>
      <c r="M27611" t="inlineStr"/>
      <c r="N27611" t="inlineStr"/>
      <c r="O27611" t="inlineStr">
        <is>
          <t>Sharp Brains</t>
        </is>
      </c>
      <c r="P27611" t="inlineStr"/>
      <c r="Q27611" t="inlineStr"/>
    </row>
    <row r="27612">
      <c r="A27612" t="inlineStr">
        <is>
          <t>Data Scientist</t>
        </is>
      </c>
      <c r="B27612" t="inlineStr">
        <is>
          <t>Principal Data Scientist Bioinformatics</t>
        </is>
      </c>
      <c r="C27612" t="inlineStr">
        <is>
          <t>Girona, Spain</t>
        </is>
      </c>
      <c r="D27612" t="inlineStr">
        <is>
          <t>via BeBee</t>
        </is>
      </c>
      <c r="E27612" t="inlineStr">
        <is>
          <t>Full-time</t>
        </is>
      </c>
      <c r="F27612" t="b">
        <v>0</v>
      </c>
      <c r="G27612" t="inlineStr">
        <is>
          <t>Spain</t>
        </is>
      </c>
      <c r="H27612" s="2" t="n">
        <v>45423.47012731482</v>
      </c>
      <c r="I27612" t="b">
        <v>0</v>
      </c>
      <c r="J27612" t="b">
        <v>0</v>
      </c>
      <c r="K27612" t="inlineStr">
        <is>
          <t>Spain</t>
        </is>
      </c>
      <c r="L27612" t="inlineStr"/>
      <c r="M27612" t="inlineStr"/>
      <c r="N27612" t="inlineStr"/>
      <c r="O27612" t="inlineStr">
        <is>
          <t>Almirall</t>
        </is>
      </c>
      <c r="P27612" t="inlineStr">
        <is>
          <t>['r', 'python', 'git', 'docker']</t>
        </is>
      </c>
      <c r="Q27612" t="inlineStr">
        <is>
          <t>{'other': ['git', 'docker'], 'programming': ['r', 'python']}</t>
        </is>
      </c>
    </row>
    <row r="27613">
      <c r="A27613" t="inlineStr">
        <is>
          <t>Data Scientist</t>
        </is>
      </c>
      <c r="B27613" t="inlineStr">
        <is>
          <t>Observability Engineer</t>
        </is>
      </c>
      <c r="C27613" t="inlineStr">
        <is>
          <t>Sydney NSW, Australia</t>
        </is>
      </c>
      <c r="D27613" t="inlineStr">
        <is>
          <t>via LinkedIn</t>
        </is>
      </c>
      <c r="E27613" t="inlineStr">
        <is>
          <t>Full-time</t>
        </is>
      </c>
      <c r="F27613" t="b">
        <v>0</v>
      </c>
      <c r="G27613" t="inlineStr">
        <is>
          <t>Australia</t>
        </is>
      </c>
      <c r="H27613" s="2" t="n">
        <v>45418.47390046297</v>
      </c>
      <c r="I27613" t="b">
        <v>0</v>
      </c>
      <c r="J27613" t="b">
        <v>0</v>
      </c>
      <c r="K27613" t="inlineStr">
        <is>
          <t>Australia</t>
        </is>
      </c>
      <c r="L27613" t="inlineStr"/>
      <c r="M27613" t="inlineStr"/>
      <c r="N27613" t="inlineStr"/>
      <c r="O27613" t="inlineStr">
        <is>
          <t>WooliesX</t>
        </is>
      </c>
      <c r="P27613" t="inlineStr"/>
      <c r="Q27613" t="inlineStr"/>
    </row>
    <row r="27614">
      <c r="A27614" t="inlineStr">
        <is>
          <t>Data Analyst</t>
        </is>
      </c>
      <c r="B27614" t="inlineStr">
        <is>
          <t>Data Analyst Redemption Optimization Research and Development</t>
        </is>
      </c>
      <c r="C27614" t="inlineStr">
        <is>
          <t>Canada</t>
        </is>
      </c>
      <c r="D27614" t="inlineStr">
        <is>
          <t>via Indeed</t>
        </is>
      </c>
      <c r="E27614" t="inlineStr">
        <is>
          <t>Full-time</t>
        </is>
      </c>
      <c r="F27614" t="b">
        <v>0</v>
      </c>
      <c r="G27614" t="inlineStr">
        <is>
          <t>Canada</t>
        </is>
      </c>
      <c r="H27614" s="2" t="n">
        <v>45414.47168981482</v>
      </c>
      <c r="I27614" t="b">
        <v>0</v>
      </c>
      <c r="J27614" t="b">
        <v>0</v>
      </c>
      <c r="K27614" t="inlineStr">
        <is>
          <t>Canada</t>
        </is>
      </c>
      <c r="L27614" t="inlineStr"/>
      <c r="M27614" t="inlineStr"/>
      <c r="N27614" t="inlineStr"/>
      <c r="O27614" t="inlineStr">
        <is>
          <t>company Air Canada</t>
        </is>
      </c>
      <c r="P27614" t="inlineStr">
        <is>
          <t>['sql', 'python', 'crystal', 'tableau', 'power bi', 'flow']</t>
        </is>
      </c>
      <c r="Q27614" t="inlineStr">
        <is>
          <t>{'analyst_tools': ['tableau', 'power bi'], 'other': ['flow'], 'programming': ['sql', 'python', 'crystal']}</t>
        </is>
      </c>
    </row>
    <row r="27615">
      <c r="A27615" t="inlineStr">
        <is>
          <t>Cloud Engineer</t>
        </is>
      </c>
      <c r="B27615" t="inlineStr">
        <is>
          <t>Senior FAST Engineer, Cooling</t>
        </is>
      </c>
      <c r="C27615" t="inlineStr">
        <is>
          <t>Singapore</t>
        </is>
      </c>
      <c r="D27615" t="inlineStr">
        <is>
          <t>via The Muse</t>
        </is>
      </c>
      <c r="E27615" t="inlineStr">
        <is>
          <t>Full-time</t>
        </is>
      </c>
      <c r="F27615" t="b">
        <v>0</v>
      </c>
      <c r="G27615" t="inlineStr">
        <is>
          <t>Singapore</t>
        </is>
      </c>
      <c r="H27615" s="2" t="n">
        <v>45424.48730324074</v>
      </c>
      <c r="I27615" t="b">
        <v>1</v>
      </c>
      <c r="J27615" t="b">
        <v>0</v>
      </c>
      <c r="K27615" t="inlineStr">
        <is>
          <t>Singapore</t>
        </is>
      </c>
      <c r="L27615" t="inlineStr"/>
      <c r="M27615" t="inlineStr"/>
      <c r="N27615" t="inlineStr"/>
      <c r="O27615" t="inlineStr">
        <is>
          <t>Eaton</t>
        </is>
      </c>
      <c r="P27615" t="inlineStr">
        <is>
          <t>['c']</t>
        </is>
      </c>
      <c r="Q27615" t="inlineStr">
        <is>
          <t>{'programming': ['c']}</t>
        </is>
      </c>
    </row>
    <row r="27616">
      <c r="A27616" t="inlineStr">
        <is>
          <t>Data Scientist</t>
        </is>
      </c>
      <c r="B27616" t="inlineStr">
        <is>
          <t>Director, Data Science</t>
        </is>
      </c>
      <c r="C27616" t="inlineStr">
        <is>
          <t>Suwanee, GA</t>
        </is>
      </c>
      <c r="D27616" t="inlineStr">
        <is>
          <t>via Ladders</t>
        </is>
      </c>
      <c r="E27616" t="inlineStr">
        <is>
          <t>Full-time</t>
        </is>
      </c>
      <c r="F27616" t="b">
        <v>0</v>
      </c>
      <c r="G27616" t="inlineStr">
        <is>
          <t>Florida, United States</t>
        </is>
      </c>
      <c r="H27616" s="2" t="n">
        <v>45424.47361111111</v>
      </c>
      <c r="I27616" t="b">
        <v>0</v>
      </c>
      <c r="J27616" t="b">
        <v>1</v>
      </c>
      <c r="K27616" t="inlineStr">
        <is>
          <t>United States</t>
        </is>
      </c>
      <c r="L27616" t="inlineStr">
        <is>
          <t>year</t>
        </is>
      </c>
      <c r="M27616" t="n">
        <v>168044</v>
      </c>
      <c r="N27616" t="inlineStr"/>
      <c r="O27616" t="inlineStr">
        <is>
          <t>Macy's</t>
        </is>
      </c>
      <c r="P27616" t="inlineStr">
        <is>
          <t>['express']</t>
        </is>
      </c>
      <c r="Q27616" t="inlineStr">
        <is>
          <t>{'webframeworks': ['express']}</t>
        </is>
      </c>
    </row>
    <row r="27617">
      <c r="A27617" t="inlineStr">
        <is>
          <t>Data Engineer</t>
        </is>
      </c>
      <c r="B27617" t="inlineStr">
        <is>
          <t>Data Engineer/Data Scientist/ Data analyst/Big Data (Remote)</t>
        </is>
      </c>
      <c r="C27617" t="inlineStr">
        <is>
          <t>Anywhere</t>
        </is>
      </c>
      <c r="D27617" t="inlineStr">
        <is>
          <t>via LinkedIn</t>
        </is>
      </c>
      <c r="E27617" t="inlineStr">
        <is>
          <t>Full-time</t>
        </is>
      </c>
      <c r="F27617" t="b">
        <v>1</v>
      </c>
      <c r="G27617" t="inlineStr">
        <is>
          <t>Netherlands</t>
        </is>
      </c>
      <c r="H27617" s="2" t="n">
        <v>45428.47119212963</v>
      </c>
      <c r="I27617" t="b">
        <v>1</v>
      </c>
      <c r="J27617" t="b">
        <v>0</v>
      </c>
      <c r="K27617" t="inlineStr">
        <is>
          <t>Netherlands</t>
        </is>
      </c>
      <c r="L27617" t="inlineStr"/>
      <c r="M27617" t="inlineStr"/>
      <c r="N27617" t="inlineStr"/>
      <c r="O27617" t="inlineStr">
        <is>
          <t>Silverlink Technologies</t>
        </is>
      </c>
      <c r="P27617" t="inlineStr">
        <is>
          <t>['python', 'sql', 'nosql', 'neo4j', 'snowflake', 'pandas', 'pytorch', 'numpy', 'spark']</t>
        </is>
      </c>
      <c r="Q27617" t="inlineStr">
        <is>
          <t>{'cloud': ['snowflake'], 'databases': ['neo4j'], 'libraries': ['pandas', 'pytorch', 'numpy', 'spark'], 'programming': ['python', 'sql', 'nosql']}</t>
        </is>
      </c>
    </row>
    <row r="27618">
      <c r="A27618" t="inlineStr">
        <is>
          <t>Data Engineer</t>
        </is>
      </c>
      <c r="B27618" t="inlineStr">
        <is>
          <t>Data Engineer (Microsoft Fabric) to Fagerhult</t>
        </is>
      </c>
      <c r="C27618" t="inlineStr">
        <is>
          <t>Habo, Sweden</t>
        </is>
      </c>
      <c r="D27618" t="inlineStr">
        <is>
          <t>via LinkedIn</t>
        </is>
      </c>
      <c r="E27618" t="inlineStr">
        <is>
          <t>Full-time</t>
        </is>
      </c>
      <c r="F27618" t="b">
        <v>0</v>
      </c>
      <c r="G27618" t="inlineStr">
        <is>
          <t>Sweden</t>
        </is>
      </c>
      <c r="H27618" s="2" t="n">
        <v>45418.47851851852</v>
      </c>
      <c r="I27618" t="b">
        <v>0</v>
      </c>
      <c r="J27618" t="b">
        <v>0</v>
      </c>
      <c r="K27618" t="inlineStr">
        <is>
          <t>Sweden</t>
        </is>
      </c>
      <c r="L27618" t="inlineStr"/>
      <c r="M27618" t="inlineStr"/>
      <c r="N27618" t="inlineStr"/>
      <c r="O27618" t="inlineStr">
        <is>
          <t>Fagerhult</t>
        </is>
      </c>
      <c r="P27618" t="inlineStr">
        <is>
          <t>['sql', 'azure', 'aws', 'gcp', 'hadoop', 'spark', 'power bi', 'excel', 'dax']</t>
        </is>
      </c>
      <c r="Q27618" t="inlineStr">
        <is>
          <t>{'analyst_tools': ['power bi', 'excel', 'dax'], 'cloud': ['azure', 'aws', 'gcp'], 'libraries': ['hadoop', 'spark'], 'programming': ['sql']}</t>
        </is>
      </c>
    </row>
    <row r="27619">
      <c r="A27619" t="inlineStr">
        <is>
          <t>Business Analyst</t>
        </is>
      </c>
      <c r="B27619" t="inlineStr">
        <is>
          <t>Cost Analysis Positions jobs in Vehari</t>
        </is>
      </c>
      <c r="C27619" t="inlineStr">
        <is>
          <t>Vehari, Pakistan</t>
        </is>
      </c>
      <c r="D27619" t="inlineStr">
        <is>
          <t>via Jobs512</t>
        </is>
      </c>
      <c r="E27619" t="inlineStr">
        <is>
          <t>Full-time</t>
        </is>
      </c>
      <c r="F27619" t="b">
        <v>0</v>
      </c>
      <c r="G27619" t="inlineStr">
        <is>
          <t>Pakistan</t>
        </is>
      </c>
      <c r="H27619" s="2" t="n">
        <v>45424.48046296297</v>
      </c>
      <c r="I27619" t="b">
        <v>1</v>
      </c>
      <c r="J27619" t="b">
        <v>0</v>
      </c>
      <c r="K27619" t="inlineStr">
        <is>
          <t>Pakistan</t>
        </is>
      </c>
      <c r="L27619" t="inlineStr"/>
      <c r="M27619" t="inlineStr"/>
      <c r="N27619" t="inlineStr"/>
      <c r="O27619" t="inlineStr">
        <is>
          <t>Fincera (Pvt.) Ltd.</t>
        </is>
      </c>
      <c r="P27619" t="inlineStr"/>
      <c r="Q27619" t="inlineStr"/>
    </row>
    <row r="27620">
      <c r="A27620" t="inlineStr">
        <is>
          <t>Data Scientist</t>
        </is>
      </c>
      <c r="B27620" t="inlineStr">
        <is>
          <t>Data Scientist (H/F)</t>
        </is>
      </c>
      <c r="C27620" t="inlineStr">
        <is>
          <t>Bois-Colombes, France</t>
        </is>
      </c>
      <c r="D27620" t="inlineStr">
        <is>
          <t>via LinkedIn</t>
        </is>
      </c>
      <c r="E27620" t="inlineStr">
        <is>
          <t>Full-time</t>
        </is>
      </c>
      <c r="F27620" t="b">
        <v>0</v>
      </c>
      <c r="G27620" t="inlineStr">
        <is>
          <t>France</t>
        </is>
      </c>
      <c r="H27620" s="2" t="n">
        <v>45435.51796296296</v>
      </c>
      <c r="I27620" t="b">
        <v>0</v>
      </c>
      <c r="J27620" t="b">
        <v>0</v>
      </c>
      <c r="K27620" t="inlineStr">
        <is>
          <t>France</t>
        </is>
      </c>
      <c r="L27620" t="inlineStr"/>
      <c r="M27620" t="inlineStr"/>
      <c r="N27620" t="inlineStr"/>
      <c r="O27620" t="inlineStr">
        <is>
          <t>Abeille Assurances</t>
        </is>
      </c>
      <c r="P27620" t="inlineStr">
        <is>
          <t>['python', 'sas', 'sas']</t>
        </is>
      </c>
      <c r="Q27620" t="inlineStr">
        <is>
          <t>{'analyst_tools': ['sas'], 'programming': ['python', 'sas']}</t>
        </is>
      </c>
    </row>
    <row r="27621">
      <c r="A27621" t="inlineStr">
        <is>
          <t>Data Engineer</t>
        </is>
      </c>
      <c r="B27621" t="inlineStr">
        <is>
          <t>Data Engineer</t>
        </is>
      </c>
      <c r="C27621" t="inlineStr">
        <is>
          <t>Prague, Czechia</t>
        </is>
      </c>
      <c r="D27621" t="inlineStr">
        <is>
          <t>via LinkedIn</t>
        </is>
      </c>
      <c r="E27621" t="inlineStr">
        <is>
          <t>Contractor</t>
        </is>
      </c>
      <c r="F27621" t="b">
        <v>0</v>
      </c>
      <c r="G27621" t="inlineStr">
        <is>
          <t>Czechia</t>
        </is>
      </c>
      <c r="H27621" s="2" t="n">
        <v>45442.48671296296</v>
      </c>
      <c r="I27621" t="b">
        <v>1</v>
      </c>
      <c r="J27621" t="b">
        <v>0</v>
      </c>
      <c r="K27621" t="inlineStr">
        <is>
          <t>Czechia</t>
        </is>
      </c>
      <c r="L27621" t="inlineStr"/>
      <c r="M27621" t="inlineStr"/>
      <c r="N27621" t="inlineStr"/>
      <c r="O27621" t="inlineStr">
        <is>
          <t>Yieldigo</t>
        </is>
      </c>
      <c r="P27621" t="inlineStr">
        <is>
          <t>['go', 'python', 'sql', 'postgresql', 'pandas']</t>
        </is>
      </c>
      <c r="Q27621" t="inlineStr">
        <is>
          <t>{'databases': ['postgresql'], 'libraries': ['pandas'], 'programming': ['go', 'python', 'sql']}</t>
        </is>
      </c>
    </row>
    <row r="27622">
      <c r="A27622" t="inlineStr">
        <is>
          <t>Data Analyst</t>
        </is>
      </c>
      <c r="B27622" t="inlineStr">
        <is>
          <t>(WORK FROM HOME) - Online Data Analyst</t>
        </is>
      </c>
      <c r="C27622" t="inlineStr">
        <is>
          <t>Anywhere</t>
        </is>
      </c>
      <c r="D27622" t="inlineStr">
        <is>
          <t>via LinkedIn</t>
        </is>
      </c>
      <c r="E27622" t="inlineStr">
        <is>
          <t>Part-time</t>
        </is>
      </c>
      <c r="F27622" t="b">
        <v>1</v>
      </c>
      <c r="G27622" t="inlineStr">
        <is>
          <t>Netherlands</t>
        </is>
      </c>
      <c r="H27622" s="2" t="n">
        <v>45420.48623842592</v>
      </c>
      <c r="I27622" t="b">
        <v>1</v>
      </c>
      <c r="J27622" t="b">
        <v>0</v>
      </c>
      <c r="K27622" t="inlineStr">
        <is>
          <t>Netherlands</t>
        </is>
      </c>
      <c r="L27622" t="inlineStr"/>
      <c r="M27622" t="inlineStr"/>
      <c r="N27622" t="inlineStr"/>
      <c r="O27622" t="inlineStr">
        <is>
          <t>myGwork - LGBTQ+ Business Community</t>
        </is>
      </c>
      <c r="P27622" t="inlineStr">
        <is>
          <t>['go']</t>
        </is>
      </c>
      <c r="Q27622" t="inlineStr">
        <is>
          <t>{'programming': ['go']}</t>
        </is>
      </c>
    </row>
    <row r="27623">
      <c r="A27623" t="inlineStr">
        <is>
          <t>Data Engineer</t>
        </is>
      </c>
      <c r="B27623" t="inlineStr">
        <is>
          <t>Business Intelligence Engineer - Data Analysis and Modeling</t>
        </is>
      </c>
      <c r="C27623" t="inlineStr">
        <is>
          <t>London, UK</t>
        </is>
      </c>
      <c r="D27623" t="inlineStr">
        <is>
          <t>via Jobs</t>
        </is>
      </c>
      <c r="E27623" t="inlineStr">
        <is>
          <t>Full-time</t>
        </is>
      </c>
      <c r="F27623" t="b">
        <v>0</v>
      </c>
      <c r="G27623" t="inlineStr">
        <is>
          <t>United Kingdom</t>
        </is>
      </c>
      <c r="H27623" s="2" t="n">
        <v>45439.02542824074</v>
      </c>
      <c r="I27623" t="b">
        <v>1</v>
      </c>
      <c r="J27623" t="b">
        <v>0</v>
      </c>
      <c r="K27623" t="inlineStr">
        <is>
          <t>United Kingdom</t>
        </is>
      </c>
      <c r="L27623" t="inlineStr"/>
      <c r="M27623" t="inlineStr"/>
      <c r="N27623" t="inlineStr"/>
      <c r="O27623" t="inlineStr">
        <is>
          <t>Provide</t>
        </is>
      </c>
      <c r="P27623" t="inlineStr">
        <is>
          <t>['sql', 'nosql', 'r', 'sas', 'sas', 'matlab', 'python', 'dynamodb', 'redshift', 'oracle', 'aws', 'tableau']</t>
        </is>
      </c>
      <c r="Q27623" t="inlineStr">
        <is>
          <t>{'analyst_tools': ['sas', 'tableau'], 'cloud': ['redshift', 'oracle', 'aws'], 'databases': ['dynamodb'], 'programming': ['sql', 'nosql', 'r', 'sas', 'matlab', 'python']}</t>
        </is>
      </c>
    </row>
    <row r="27624">
      <c r="A27624" t="inlineStr">
        <is>
          <t>Data Engineer</t>
        </is>
      </c>
      <c r="B27624" t="inlineStr">
        <is>
          <t>Mid Data Engineer (3733 USD/Mes) [Remote]</t>
        </is>
      </c>
      <c r="C27624" t="inlineStr">
        <is>
          <t>Anywhere</t>
        </is>
      </c>
      <c r="D27624" t="inlineStr">
        <is>
          <t>via LinkedIn</t>
        </is>
      </c>
      <c r="E27624" t="inlineStr">
        <is>
          <t>Full-time</t>
        </is>
      </c>
      <c r="F27624" t="b">
        <v>1</v>
      </c>
      <c r="G27624" t="inlineStr">
        <is>
          <t>Argentina</t>
        </is>
      </c>
      <c r="H27624" s="2" t="n">
        <v>45424.48549768519</v>
      </c>
      <c r="I27624" t="b">
        <v>1</v>
      </c>
      <c r="J27624" t="b">
        <v>0</v>
      </c>
      <c r="K27624" t="inlineStr">
        <is>
          <t>Argentina</t>
        </is>
      </c>
      <c r="L27624" t="inlineStr"/>
      <c r="M27624" t="inlineStr"/>
      <c r="N27624" t="inlineStr"/>
      <c r="O27624" t="inlineStr">
        <is>
          <t>Listopro</t>
        </is>
      </c>
      <c r="P27624" t="inlineStr">
        <is>
          <t>['python', 'sql', 'airflow', 'flow']</t>
        </is>
      </c>
      <c r="Q27624" t="inlineStr">
        <is>
          <t>{'libraries': ['airflow'], 'other': ['flow'], 'programming': ['python', 'sql']}</t>
        </is>
      </c>
    </row>
    <row r="27625">
      <c r="A27625" t="inlineStr">
        <is>
          <t>Business Analyst</t>
        </is>
      </c>
      <c r="B27625" t="inlineStr">
        <is>
          <t>Power BI Analyst</t>
        </is>
      </c>
      <c r="C27625" t="inlineStr">
        <is>
          <t>Anywhere</t>
        </is>
      </c>
      <c r="D27625" t="inlineStr">
        <is>
          <t>via LinkedIn</t>
        </is>
      </c>
      <c r="E27625" t="inlineStr">
        <is>
          <t>Full-time</t>
        </is>
      </c>
      <c r="F27625" t="b">
        <v>1</v>
      </c>
      <c r="G27625" t="inlineStr">
        <is>
          <t>India</t>
        </is>
      </c>
      <c r="H27625" s="2" t="n">
        <v>45428.46497685185</v>
      </c>
      <c r="I27625" t="b">
        <v>0</v>
      </c>
      <c r="J27625" t="b">
        <v>0</v>
      </c>
      <c r="K27625" t="inlineStr">
        <is>
          <t>India</t>
        </is>
      </c>
      <c r="L27625" t="inlineStr"/>
      <c r="M27625" t="inlineStr"/>
      <c r="N27625" t="inlineStr"/>
      <c r="O27625" t="inlineStr">
        <is>
          <t>AInsurCo</t>
        </is>
      </c>
      <c r="P27625" t="inlineStr">
        <is>
          <t>['sql', 'power bi', 'dax', 'tableau']</t>
        </is>
      </c>
      <c r="Q27625" t="inlineStr">
        <is>
          <t>{'analyst_tools': ['power bi', 'dax', 'tableau'], 'programming': ['sql']}</t>
        </is>
      </c>
    </row>
    <row r="27626">
      <c r="A27626" t="inlineStr">
        <is>
          <t>Senior Data Analyst</t>
        </is>
      </c>
      <c r="B27626" t="inlineStr">
        <is>
          <t>Senior Data Analyst</t>
        </is>
      </c>
      <c r="C27626" t="inlineStr">
        <is>
          <t>Kathmandu, Nepal</t>
        </is>
      </c>
      <c r="D27626" t="inlineStr">
        <is>
          <t>via LinkedIn</t>
        </is>
      </c>
      <c r="E27626" t="inlineStr">
        <is>
          <t>Full-time</t>
        </is>
      </c>
      <c r="F27626" t="b">
        <v>0</v>
      </c>
      <c r="G27626" t="inlineStr">
        <is>
          <t>Nepal</t>
        </is>
      </c>
      <c r="H27626" s="2" t="n">
        <v>45435.47125</v>
      </c>
      <c r="I27626" t="b">
        <v>0</v>
      </c>
      <c r="J27626" t="b">
        <v>0</v>
      </c>
      <c r="K27626" t="inlineStr">
        <is>
          <t>Nepal</t>
        </is>
      </c>
      <c r="L27626" t="inlineStr"/>
      <c r="M27626" t="inlineStr"/>
      <c r="N27626" t="inlineStr"/>
      <c r="O27626" t="inlineStr">
        <is>
          <t>F1Soft International Pvt. Ltd.</t>
        </is>
      </c>
      <c r="P27626" t="inlineStr">
        <is>
          <t>['python']</t>
        </is>
      </c>
      <c r="Q27626" t="inlineStr">
        <is>
          <t>{'programming': ['python']}</t>
        </is>
      </c>
    </row>
    <row r="27627">
      <c r="A27627" t="inlineStr">
        <is>
          <t>Machine Learning Engineer</t>
        </is>
      </c>
      <c r="B27627" t="inlineStr">
        <is>
          <t>AI/ML Architect Slovakia IRC222000</t>
        </is>
      </c>
      <c r="C27627" t="inlineStr">
        <is>
          <t>Slovakia</t>
        </is>
      </c>
      <c r="D27627" t="inlineStr">
        <is>
          <t>via Hitachi - Careers</t>
        </is>
      </c>
      <c r="E27627" t="inlineStr">
        <is>
          <t>Full-time</t>
        </is>
      </c>
      <c r="F27627" t="b">
        <v>0</v>
      </c>
      <c r="G27627" t="inlineStr">
        <is>
          <t>Slovakia</t>
        </is>
      </c>
      <c r="H27627" s="2" t="n">
        <v>45420.49186342592</v>
      </c>
      <c r="I27627" t="b">
        <v>0</v>
      </c>
      <c r="J27627" t="b">
        <v>0</v>
      </c>
      <c r="K27627" t="inlineStr">
        <is>
          <t>Slovakia</t>
        </is>
      </c>
      <c r="L27627" t="inlineStr"/>
      <c r="M27627" t="inlineStr"/>
      <c r="N27627" t="inlineStr"/>
      <c r="O27627" t="inlineStr">
        <is>
          <t>Hitachi Careers</t>
        </is>
      </c>
      <c r="P27627" t="inlineStr">
        <is>
          <t>['python', 'r', 'aws', 'azure', 'tensorflow', 'pytorch', 'scikit-learn', 'hadoop', 'spark', 'docker', 'kubernetes']</t>
        </is>
      </c>
      <c r="Q27627" t="inlineStr">
        <is>
          <t>{'cloud': ['aws', 'azure'], 'libraries': ['tensorflow', 'pytorch', 'scikit-learn', 'hadoop', 'spark'], 'other': ['docker', 'kubernetes'], 'programming': ['python', 'r']}</t>
        </is>
      </c>
    </row>
    <row r="27628">
      <c r="A27628" t="inlineStr">
        <is>
          <t>Data Scientist</t>
        </is>
      </c>
      <c r="B27628" t="inlineStr">
        <is>
          <t>Data Scientist</t>
        </is>
      </c>
      <c r="C27628" t="inlineStr">
        <is>
          <t>Bari, Metropolitan City of Bari, Italy</t>
        </is>
      </c>
      <c r="D27628" t="inlineStr">
        <is>
          <t>via Talentify</t>
        </is>
      </c>
      <c r="E27628" t="inlineStr">
        <is>
          <t>Full-time</t>
        </is>
      </c>
      <c r="F27628" t="b">
        <v>0</v>
      </c>
      <c r="G27628" t="inlineStr">
        <is>
          <t>Italy</t>
        </is>
      </c>
      <c r="H27628" s="2" t="n">
        <v>45428.50106481482</v>
      </c>
      <c r="I27628" t="b">
        <v>0</v>
      </c>
      <c r="J27628" t="b">
        <v>0</v>
      </c>
      <c r="K27628" t="inlineStr">
        <is>
          <t>Italy</t>
        </is>
      </c>
      <c r="L27628" t="inlineStr"/>
      <c r="M27628" t="inlineStr"/>
      <c r="N27628" t="inlineStr"/>
      <c r="O27628" t="inlineStr">
        <is>
          <t>Talent Garden</t>
        </is>
      </c>
      <c r="P27628" t="inlineStr">
        <is>
          <t>['visio']</t>
        </is>
      </c>
      <c r="Q27628" t="inlineStr">
        <is>
          <t>{'analyst_tools': ['visio']}</t>
        </is>
      </c>
    </row>
    <row r="27629">
      <c r="A27629" t="inlineStr">
        <is>
          <t>Data Engineer</t>
        </is>
      </c>
      <c r="B27629" t="inlineStr">
        <is>
          <t>Data Engineer</t>
        </is>
      </c>
      <c r="C27629" t="inlineStr">
        <is>
          <t>United Kingdom</t>
        </is>
      </c>
      <c r="D27629" t="inlineStr">
        <is>
          <t>via LinkedIn</t>
        </is>
      </c>
      <c r="E27629" t="inlineStr">
        <is>
          <t>Full-time</t>
        </is>
      </c>
      <c r="F27629" t="b">
        <v>0</v>
      </c>
      <c r="G27629" t="inlineStr">
        <is>
          <t>United Kingdom</t>
        </is>
      </c>
      <c r="H27629" s="2" t="n">
        <v>45421.47034722222</v>
      </c>
      <c r="I27629" t="b">
        <v>1</v>
      </c>
      <c r="J27629" t="b">
        <v>0</v>
      </c>
      <c r="K27629" t="inlineStr">
        <is>
          <t>United Kingdom</t>
        </is>
      </c>
      <c r="L27629" t="inlineStr"/>
      <c r="M27629" t="inlineStr"/>
      <c r="N27629" t="inlineStr"/>
      <c r="O27629" t="inlineStr">
        <is>
          <t>Cornwallis Elt</t>
        </is>
      </c>
      <c r="P27629" t="inlineStr">
        <is>
          <t>['sql', 'python', 'azure', 'databricks', 'pyspark']</t>
        </is>
      </c>
      <c r="Q27629" t="inlineStr">
        <is>
          <t>{'cloud': ['azure', 'databricks'], 'libraries': ['pyspark'], 'programming': ['sql', 'python']}</t>
        </is>
      </c>
    </row>
    <row r="27630">
      <c r="A27630" t="inlineStr">
        <is>
          <t>Data Analyst</t>
        </is>
      </c>
      <c r="B27630" t="inlineStr">
        <is>
          <t>Environmental Noise Data Analyst  - Remote | WFH</t>
        </is>
      </c>
      <c r="C27630" t="inlineStr">
        <is>
          <t>Anywhere</t>
        </is>
      </c>
      <c r="D27630" t="inlineStr">
        <is>
          <t>via LinkedIn</t>
        </is>
      </c>
      <c r="E27630" t="inlineStr">
        <is>
          <t>Full-time</t>
        </is>
      </c>
      <c r="F27630" t="b">
        <v>1</v>
      </c>
      <c r="G27630" t="inlineStr">
        <is>
          <t>New York, United States</t>
        </is>
      </c>
      <c r="H27630" s="2" t="n">
        <v>45414.45839120371</v>
      </c>
      <c r="I27630" t="b">
        <v>0</v>
      </c>
      <c r="J27630" t="b">
        <v>0</v>
      </c>
      <c r="K27630" t="inlineStr">
        <is>
          <t>United States</t>
        </is>
      </c>
      <c r="L27630" t="inlineStr"/>
      <c r="M27630" t="inlineStr"/>
      <c r="N27630" t="inlineStr"/>
      <c r="O27630" t="inlineStr">
        <is>
          <t>Get It Recruit - Transportation</t>
        </is>
      </c>
      <c r="P27630" t="inlineStr"/>
      <c r="Q27630" t="inlineStr"/>
    </row>
    <row r="27631">
      <c r="A27631" t="inlineStr">
        <is>
          <t>Data Scientist</t>
        </is>
      </c>
      <c r="B27631" t="inlineStr">
        <is>
          <t>Data Tech Lead</t>
        </is>
      </c>
      <c r="C27631" t="inlineStr">
        <is>
          <t>Tel Aviv-Yafo, Israel  (+1 other)</t>
        </is>
      </c>
      <c r="D27631" t="inlineStr">
        <is>
          <t>via EchoJobs</t>
        </is>
      </c>
      <c r="E27631" t="inlineStr">
        <is>
          <t>Full-time</t>
        </is>
      </c>
      <c r="F27631" t="b">
        <v>0</v>
      </c>
      <c r="G27631" t="inlineStr">
        <is>
          <t>Israel</t>
        </is>
      </c>
      <c r="H27631" s="2" t="n">
        <v>45439.02564814815</v>
      </c>
      <c r="I27631" t="b">
        <v>1</v>
      </c>
      <c r="J27631" t="b">
        <v>0</v>
      </c>
      <c r="K27631" t="inlineStr">
        <is>
          <t>Israel</t>
        </is>
      </c>
      <c r="L27631" t="inlineStr"/>
      <c r="M27631" t="inlineStr"/>
      <c r="N27631" t="inlineStr"/>
      <c r="O27631" t="inlineStr">
        <is>
          <t>Kaltura</t>
        </is>
      </c>
      <c r="P27631" t="inlineStr">
        <is>
          <t>['sql', 'python', 'scala', 'java', 'aws', 'redshift', 'databricks', 'spark', 'kafka', 'airflow', 'excel', 'flow']</t>
        </is>
      </c>
      <c r="Q27631" t="inlineStr">
        <is>
          <t>{'analyst_tools': ['excel'], 'cloud': ['aws', 'redshift', 'databricks'], 'libraries': ['spark', 'kafka', 'airflow'], 'other': ['flow'], 'programming': ['sql', 'python', 'scala', 'java']}</t>
        </is>
      </c>
    </row>
    <row r="27632">
      <c r="A27632" t="inlineStr">
        <is>
          <t>Senior Data Analyst</t>
        </is>
      </c>
      <c r="B27632" t="inlineStr">
        <is>
          <t>(Senior) Data Analyst (m/w/d)</t>
        </is>
      </c>
      <c r="C27632" t="inlineStr">
        <is>
          <t>Ahrensburg, Germany</t>
        </is>
      </c>
      <c r="D27632" t="inlineStr">
        <is>
          <t>via LinkedIn</t>
        </is>
      </c>
      <c r="E27632" t="inlineStr">
        <is>
          <t>Full-time</t>
        </is>
      </c>
      <c r="F27632" t="b">
        <v>0</v>
      </c>
      <c r="G27632" t="inlineStr">
        <is>
          <t>Germany</t>
        </is>
      </c>
      <c r="H27632" s="2" t="n">
        <v>45443.46644675926</v>
      </c>
      <c r="I27632" t="b">
        <v>1</v>
      </c>
      <c r="J27632" t="b">
        <v>0</v>
      </c>
      <c r="K27632" t="inlineStr">
        <is>
          <t>Germany</t>
        </is>
      </c>
      <c r="L27632" t="inlineStr"/>
      <c r="M27632" t="inlineStr"/>
      <c r="N27632" t="inlineStr"/>
      <c r="O27632" t="inlineStr">
        <is>
          <t>eviit GmbH</t>
        </is>
      </c>
      <c r="P27632" t="inlineStr">
        <is>
          <t>['sql', 'python', 'r', 'postgresql', 'mysql', 'tableau', 'power bi']</t>
        </is>
      </c>
      <c r="Q27632" t="inlineStr">
        <is>
          <t>{'analyst_tools': ['tableau', 'power bi'], 'databases': ['postgresql', 'mysql'], 'programming': ['sql', 'python', 'r']}</t>
        </is>
      </c>
    </row>
    <row r="27633">
      <c r="A27633" t="inlineStr">
        <is>
          <t>Software Engineer</t>
        </is>
      </c>
      <c r="B27633" t="inlineStr">
        <is>
          <t>Senior Product Analyst</t>
        </is>
      </c>
      <c r="C27633" t="inlineStr">
        <is>
          <t>Tel Aviv-Yafo, Israel</t>
        </is>
      </c>
      <c r="D27633" t="inlineStr">
        <is>
          <t>via LinkedIn</t>
        </is>
      </c>
      <c r="E27633" t="inlineStr">
        <is>
          <t>Full-time</t>
        </is>
      </c>
      <c r="F27633" t="b">
        <v>0</v>
      </c>
      <c r="G27633" t="inlineStr">
        <is>
          <t>Israel</t>
        </is>
      </c>
      <c r="H27633" s="2" t="n">
        <v>45439.47035879629</v>
      </c>
      <c r="I27633" t="b">
        <v>1</v>
      </c>
      <c r="J27633" t="b">
        <v>0</v>
      </c>
      <c r="K27633" t="inlineStr">
        <is>
          <t>Israel</t>
        </is>
      </c>
      <c r="L27633" t="inlineStr"/>
      <c r="M27633" t="inlineStr"/>
      <c r="N27633" t="inlineStr"/>
      <c r="O27633" t="inlineStr">
        <is>
          <t>Moonee</t>
        </is>
      </c>
      <c r="P27633" t="inlineStr">
        <is>
          <t>['bigquery', 'looker', 'unity']</t>
        </is>
      </c>
      <c r="Q27633" t="inlineStr">
        <is>
          <t>{'analyst_tools': ['looker'], 'cloud': ['bigquery'], 'other': ['unity']}</t>
        </is>
      </c>
    </row>
    <row r="27634">
      <c r="A27634" t="inlineStr">
        <is>
          <t>Data Analyst</t>
        </is>
      </c>
      <c r="B27634" t="inlineStr">
        <is>
          <t>Data Analyst - Radiology-Analytics</t>
        </is>
      </c>
      <c r="C27634" t="inlineStr">
        <is>
          <t>Staten Island, NY</t>
        </is>
      </c>
      <c r="D27634" t="inlineStr">
        <is>
          <t>via Women For Hire- Job Board</t>
        </is>
      </c>
      <c r="E27634" t="inlineStr">
        <is>
          <t>Full-time</t>
        </is>
      </c>
      <c r="F27634" t="b">
        <v>0</v>
      </c>
      <c r="G27634" t="inlineStr">
        <is>
          <t>New York, United States</t>
        </is>
      </c>
      <c r="H27634" s="2" t="n">
        <v>45441.45841435185</v>
      </c>
      <c r="I27634" t="b">
        <v>0</v>
      </c>
      <c r="J27634" t="b">
        <v>1</v>
      </c>
      <c r="K27634" t="inlineStr">
        <is>
          <t>United States</t>
        </is>
      </c>
      <c r="L27634" t="inlineStr"/>
      <c r="M27634" t="inlineStr"/>
      <c r="N27634" t="inlineStr"/>
      <c r="O27634" t="inlineStr">
        <is>
          <t>NYU Langone Health</t>
        </is>
      </c>
      <c r="P27634" t="inlineStr">
        <is>
          <t>['go', 'sql', 'oracle', 'tableau', 'excel']</t>
        </is>
      </c>
      <c r="Q27634" t="inlineStr">
        <is>
          <t>{'analyst_tools': ['tableau', 'excel'], 'cloud': ['oracle'], 'programming': ['go', 'sql']}</t>
        </is>
      </c>
    </row>
    <row r="27635">
      <c r="A27635" t="inlineStr">
        <is>
          <t>Data Analyst</t>
        </is>
      </c>
      <c r="B27635" t="inlineStr">
        <is>
          <t>Data Analist Regio Utrecht</t>
        </is>
      </c>
      <c r="C27635" t="inlineStr">
        <is>
          <t>Utrecht, Netherlands</t>
        </is>
      </c>
      <c r="D27635" t="inlineStr">
        <is>
          <t>via LinkedIn</t>
        </is>
      </c>
      <c r="E27635" t="inlineStr">
        <is>
          <t>Full-time</t>
        </is>
      </c>
      <c r="F27635" t="b">
        <v>0</v>
      </c>
      <c r="G27635" t="inlineStr">
        <is>
          <t>Netherlands</t>
        </is>
      </c>
      <c r="H27635" s="2" t="n">
        <v>45427.47349537037</v>
      </c>
      <c r="I27635" t="b">
        <v>1</v>
      </c>
      <c r="J27635" t="b">
        <v>0</v>
      </c>
      <c r="K27635" t="inlineStr">
        <is>
          <t>Netherlands</t>
        </is>
      </c>
      <c r="L27635" t="inlineStr"/>
      <c r="M27635" t="inlineStr"/>
      <c r="N27635" t="inlineStr"/>
      <c r="O27635" t="inlineStr">
        <is>
          <t>Yacht</t>
        </is>
      </c>
      <c r="P27635" t="inlineStr">
        <is>
          <t>['sql', 'sas', 'sas', 'python', 'power bi', 'tableau']</t>
        </is>
      </c>
      <c r="Q27635" t="inlineStr">
        <is>
          <t>{'analyst_tools': ['sas', 'power bi', 'tableau'], 'programming': ['sql', 'sas', 'python']}</t>
        </is>
      </c>
    </row>
    <row r="27636">
      <c r="A27636" t="inlineStr">
        <is>
          <t>Senior Data Analyst</t>
        </is>
      </c>
      <c r="B27636" t="inlineStr">
        <is>
          <t>Senior Data Analyst</t>
        </is>
      </c>
      <c r="C27636" t="inlineStr">
        <is>
          <t>Portugal</t>
        </is>
      </c>
      <c r="D27636" t="inlineStr">
        <is>
          <t>via Indeed</t>
        </is>
      </c>
      <c r="E27636" t="inlineStr">
        <is>
          <t>Full-time</t>
        </is>
      </c>
      <c r="F27636" t="b">
        <v>0</v>
      </c>
      <c r="G27636" t="inlineStr">
        <is>
          <t>Portugal</t>
        </is>
      </c>
      <c r="H27636" s="2" t="n">
        <v>45427.46802083333</v>
      </c>
      <c r="I27636" t="b">
        <v>1</v>
      </c>
      <c r="J27636" t="b">
        <v>0</v>
      </c>
      <c r="K27636" t="inlineStr">
        <is>
          <t>Portugal</t>
        </is>
      </c>
      <c r="L27636" t="inlineStr"/>
      <c r="M27636" t="inlineStr"/>
      <c r="N27636" t="inlineStr"/>
      <c r="O27636" t="inlineStr">
        <is>
          <t>CI&amp;T Software S.A.</t>
        </is>
      </c>
      <c r="P27636" t="inlineStr"/>
      <c r="Q27636" t="inlineStr"/>
    </row>
    <row r="27637">
      <c r="A27637" t="inlineStr">
        <is>
          <t>Data Scientist</t>
        </is>
      </c>
      <c r="B27637" t="inlineStr">
        <is>
          <t>Associate Director, Data Science</t>
        </is>
      </c>
      <c r="C27637" t="inlineStr">
        <is>
          <t>Dallas, TX</t>
        </is>
      </c>
      <c r="D27637" t="inlineStr">
        <is>
          <t>via Built In</t>
        </is>
      </c>
      <c r="E27637" t="inlineStr">
        <is>
          <t>Full-time</t>
        </is>
      </c>
      <c r="F27637" t="b">
        <v>0</v>
      </c>
      <c r="G27637" t="inlineStr">
        <is>
          <t>Texas, United States</t>
        </is>
      </c>
      <c r="H27637" s="2" t="n">
        <v>45425.46265046296</v>
      </c>
      <c r="I27637" t="b">
        <v>0</v>
      </c>
      <c r="J27637" t="b">
        <v>0</v>
      </c>
      <c r="K27637" t="inlineStr">
        <is>
          <t>United States</t>
        </is>
      </c>
      <c r="L27637" t="inlineStr"/>
      <c r="M27637" t="inlineStr"/>
      <c r="N27637" t="inlineStr"/>
      <c r="O27637" t="inlineStr">
        <is>
          <t>Chewy</t>
        </is>
      </c>
      <c r="P27637" t="inlineStr">
        <is>
          <t>['python', 'sql', 'scala']</t>
        </is>
      </c>
      <c r="Q27637" t="inlineStr">
        <is>
          <t>{'programming': ['python', 'sql', 'scala']}</t>
        </is>
      </c>
    </row>
    <row r="27638">
      <c r="A27638" t="inlineStr">
        <is>
          <t>Data Analyst</t>
        </is>
      </c>
      <c r="B27638" t="inlineStr">
        <is>
          <t>Data Analyst Risque de Crédits</t>
        </is>
      </c>
      <c r="C27638" t="inlineStr">
        <is>
          <t>France</t>
        </is>
      </c>
      <c r="D27638" t="inlineStr">
        <is>
          <t>via LinkedIn</t>
        </is>
      </c>
      <c r="E27638" t="inlineStr">
        <is>
          <t>Full-time</t>
        </is>
      </c>
      <c r="F27638" t="b">
        <v>0</v>
      </c>
      <c r="G27638" t="inlineStr">
        <is>
          <t>France</t>
        </is>
      </c>
      <c r="H27638" s="2" t="n">
        <v>45434.48212962963</v>
      </c>
      <c r="I27638" t="b">
        <v>0</v>
      </c>
      <c r="J27638" t="b">
        <v>0</v>
      </c>
      <c r="K27638" t="inlineStr">
        <is>
          <t>France</t>
        </is>
      </c>
      <c r="L27638" t="inlineStr"/>
      <c r="M27638" t="inlineStr"/>
      <c r="N27638" t="inlineStr"/>
      <c r="O27638" t="inlineStr">
        <is>
          <t>Societe Generale Corporate and Investment Banking - SGCIB</t>
        </is>
      </c>
      <c r="P27638" t="inlineStr">
        <is>
          <t>['vba']</t>
        </is>
      </c>
      <c r="Q27638" t="inlineStr">
        <is>
          <t>{'programming': ['vba']}</t>
        </is>
      </c>
    </row>
    <row r="27639">
      <c r="A27639" t="inlineStr">
        <is>
          <t>Data Scientist</t>
        </is>
      </c>
      <c r="B27639" t="inlineStr">
        <is>
          <t>Data Scientist (12000 PEN/Mes)</t>
        </is>
      </c>
      <c r="C27639" t="inlineStr">
        <is>
          <t>Lima, Peru</t>
        </is>
      </c>
      <c r="D27639" t="inlineStr">
        <is>
          <t>via LinkedIn</t>
        </is>
      </c>
      <c r="E27639" t="inlineStr">
        <is>
          <t>Full-time</t>
        </is>
      </c>
      <c r="F27639" t="b">
        <v>0</v>
      </c>
      <c r="G27639" t="inlineStr">
        <is>
          <t>Peru</t>
        </is>
      </c>
      <c r="H27639" s="2" t="n">
        <v>45424.48833333333</v>
      </c>
      <c r="I27639" t="b">
        <v>0</v>
      </c>
      <c r="J27639" t="b">
        <v>0</v>
      </c>
      <c r="K27639" t="inlineStr">
        <is>
          <t>Peru</t>
        </is>
      </c>
      <c r="L27639" t="inlineStr"/>
      <c r="M27639" t="inlineStr"/>
      <c r="N27639" t="inlineStr"/>
      <c r="O27639" t="inlineStr">
        <is>
          <t>Listopro</t>
        </is>
      </c>
      <c r="P27639" t="inlineStr">
        <is>
          <t>['sql', 'python', 'spark']</t>
        </is>
      </c>
      <c r="Q27639" t="inlineStr">
        <is>
          <t>{'libraries': ['spark'], 'programming': ['sql', 'python']}</t>
        </is>
      </c>
    </row>
    <row r="27640">
      <c r="A27640" t="inlineStr">
        <is>
          <t>Data Scientist</t>
        </is>
      </c>
      <c r="B27640" t="inlineStr">
        <is>
          <t>Quantitative Analytics</t>
        </is>
      </c>
      <c r="C27640" t="inlineStr">
        <is>
          <t>Palo Alto, CA</t>
        </is>
      </c>
      <c r="D27640" t="inlineStr">
        <is>
          <t>via ZipRecruiter</t>
        </is>
      </c>
      <c r="E27640" t="inlineStr">
        <is>
          <t>Full-time</t>
        </is>
      </c>
      <c r="F27640" t="b">
        <v>0</v>
      </c>
      <c r="G27640" t="inlineStr">
        <is>
          <t>California, United States</t>
        </is>
      </c>
      <c r="H27640" s="2" t="n">
        <v>45432.45929398148</v>
      </c>
      <c r="I27640" t="b">
        <v>0</v>
      </c>
      <c r="J27640" t="b">
        <v>1</v>
      </c>
      <c r="K27640" t="inlineStr">
        <is>
          <t>United States</t>
        </is>
      </c>
      <c r="L27640" t="inlineStr">
        <is>
          <t>year</t>
        </is>
      </c>
      <c r="M27640" t="n">
        <v>300000</v>
      </c>
      <c r="N27640" t="inlineStr"/>
      <c r="O27640" t="inlineStr">
        <is>
          <t>JPMorgan Chase &amp; Co</t>
        </is>
      </c>
      <c r="P27640" t="inlineStr">
        <is>
          <t>['sql', 'python', 'r', 'nosql', 'java', 'tableau', 'excel', 'looker']</t>
        </is>
      </c>
      <c r="Q27640" t="inlineStr">
        <is>
          <t>{'analyst_tools': ['tableau', 'excel', 'looker'], 'programming': ['sql', 'python', 'r', 'nosql', 'java']}</t>
        </is>
      </c>
    </row>
    <row r="27641">
      <c r="A27641" t="inlineStr">
        <is>
          <t>Senior Data Engineer</t>
        </is>
      </c>
      <c r="B27641" t="inlineStr">
        <is>
          <t>Senior Data Engineering</t>
        </is>
      </c>
      <c r="C27641" t="inlineStr">
        <is>
          <t>Mumbai, Maharashtra, India</t>
        </is>
      </c>
      <c r="D27641" t="inlineStr">
        <is>
          <t>via LinkedIn</t>
        </is>
      </c>
      <c r="E27641" t="inlineStr">
        <is>
          <t>Full-time</t>
        </is>
      </c>
      <c r="F27641" t="b">
        <v>0</v>
      </c>
      <c r="G27641" t="inlineStr">
        <is>
          <t>India</t>
        </is>
      </c>
      <c r="H27641" s="2" t="n">
        <v>45435.47060185186</v>
      </c>
      <c r="I27641" t="b">
        <v>0</v>
      </c>
      <c r="J27641" t="b">
        <v>0</v>
      </c>
      <c r="K27641" t="inlineStr">
        <is>
          <t>India</t>
        </is>
      </c>
      <c r="L27641" t="inlineStr"/>
      <c r="M27641" t="inlineStr"/>
      <c r="N27641" t="inlineStr"/>
      <c r="O27641" t="inlineStr">
        <is>
          <t>Hirextra -World's First Staffing Aggregator</t>
        </is>
      </c>
      <c r="P27641" t="inlineStr">
        <is>
          <t>['java', 'python', 'sql', 'gcp', 'bigquery', 'docker', 'git', 'jenkins', 'terraform']</t>
        </is>
      </c>
      <c r="Q27641" t="inlineStr">
        <is>
          <t>{'cloud': ['gcp', 'bigquery'], 'other': ['docker', 'git', 'jenkins', 'terraform'], 'programming': ['java', 'python', 'sql']}</t>
        </is>
      </c>
    </row>
    <row r="27642">
      <c r="A27642" t="inlineStr">
        <is>
          <t>Software Engineer</t>
        </is>
      </c>
      <c r="B27642" t="inlineStr">
        <is>
          <t>Software Engineer for Distributed Systems</t>
        </is>
      </c>
      <c r="C27642" t="inlineStr">
        <is>
          <t>London, UK</t>
        </is>
      </c>
      <c r="D27642" t="inlineStr">
        <is>
          <t>via Built In</t>
        </is>
      </c>
      <c r="E27642" t="inlineStr">
        <is>
          <t>Full-time</t>
        </is>
      </c>
      <c r="F27642" t="b">
        <v>0</v>
      </c>
      <c r="G27642" t="inlineStr">
        <is>
          <t>United Kingdom</t>
        </is>
      </c>
      <c r="H27642" s="2" t="n">
        <v>45441.47619212963</v>
      </c>
      <c r="I27642" t="b">
        <v>1</v>
      </c>
      <c r="J27642" t="b">
        <v>0</v>
      </c>
      <c r="K27642" t="inlineStr">
        <is>
          <t>United Kingdom</t>
        </is>
      </c>
      <c r="L27642" t="inlineStr"/>
      <c r="M27642" t="inlineStr"/>
      <c r="N27642" t="inlineStr"/>
      <c r="O27642" t="inlineStr">
        <is>
          <t>Neo4j</t>
        </is>
      </c>
      <c r="P27642" t="inlineStr">
        <is>
          <t>['java', 'neo4j', 'kubernetes']</t>
        </is>
      </c>
      <c r="Q27642" t="inlineStr">
        <is>
          <t>{'databases': ['neo4j'], 'other': ['kubernetes'], 'programming': ['java']}</t>
        </is>
      </c>
    </row>
    <row r="27643">
      <c r="A27643" t="inlineStr">
        <is>
          <t>Data Scientist</t>
        </is>
      </c>
      <c r="B27643" t="inlineStr">
        <is>
          <t>Finance Data Scientist</t>
        </is>
      </c>
      <c r="C27643" t="inlineStr">
        <is>
          <t>Dhahran Saudi Arabia</t>
        </is>
      </c>
      <c r="D27643" t="inlineStr">
        <is>
          <t>via إنديد</t>
        </is>
      </c>
      <c r="E27643" t="inlineStr">
        <is>
          <t>Full-time</t>
        </is>
      </c>
      <c r="F27643" t="b">
        <v>0</v>
      </c>
      <c r="G27643" t="inlineStr">
        <is>
          <t>Saudi Arabia</t>
        </is>
      </c>
      <c r="H27643" s="2" t="n">
        <v>45441.47974537037</v>
      </c>
      <c r="I27643" t="b">
        <v>0</v>
      </c>
      <c r="J27643" t="b">
        <v>0</v>
      </c>
      <c r="K27643" t="inlineStr">
        <is>
          <t>Saudi Arabia</t>
        </is>
      </c>
      <c r="L27643" t="inlineStr"/>
      <c r="M27643" t="inlineStr"/>
      <c r="N27643" t="inlineStr"/>
      <c r="O27643" t="inlineStr">
        <is>
          <t>Confidential</t>
        </is>
      </c>
      <c r="P27643" t="inlineStr">
        <is>
          <t>['python', 'azure', 'numpy', 'pandas', 'scikit-learn', 'tensorflow', 'pytorch', 'react', 'sap']</t>
        </is>
      </c>
      <c r="Q27643" t="inlineStr">
        <is>
          <t>{'analyst_tools': ['sap'], 'cloud': ['azure'], 'libraries': ['numpy', 'pandas', 'scikit-learn', 'tensorflow', 'pytorch', 'react'], 'programming': ['python']}</t>
        </is>
      </c>
    </row>
    <row r="27644">
      <c r="A27644" t="inlineStr">
        <is>
          <t>Data Analyst</t>
        </is>
      </c>
      <c r="B27644" t="inlineStr">
        <is>
          <t>Data Analyst, Business Intelligence</t>
        </is>
      </c>
      <c r="C27644" t="inlineStr">
        <is>
          <t>Garden City, NY</t>
        </is>
      </c>
      <c r="D27644" t="inlineStr">
        <is>
          <t>via ZipRecruiter</t>
        </is>
      </c>
      <c r="E27644" t="inlineStr">
        <is>
          <t>Full-time</t>
        </is>
      </c>
      <c r="F27644" t="b">
        <v>0</v>
      </c>
      <c r="G27644" t="inlineStr">
        <is>
          <t>New York, United States</t>
        </is>
      </c>
      <c r="H27644" s="2" t="n">
        <v>45424.45851851852</v>
      </c>
      <c r="I27644" t="b">
        <v>0</v>
      </c>
      <c r="J27644" t="b">
        <v>1</v>
      </c>
      <c r="K27644" t="inlineStr">
        <is>
          <t>United States</t>
        </is>
      </c>
      <c r="L27644" t="inlineStr"/>
      <c r="M27644" t="inlineStr"/>
      <c r="N27644" t="inlineStr"/>
      <c r="O27644" t="inlineStr">
        <is>
          <t>HealthCare Partners</t>
        </is>
      </c>
      <c r="P27644" t="inlineStr">
        <is>
          <t>['sql', 'python', 'vba', 'ssrs', 'power bi']</t>
        </is>
      </c>
      <c r="Q27644" t="inlineStr">
        <is>
          <t>{'analyst_tools': ['ssrs', 'power bi'], 'programming': ['sql', 'python', 'vba']}</t>
        </is>
      </c>
    </row>
    <row r="27645">
      <c r="A27645" t="inlineStr">
        <is>
          <t>Data Scientist</t>
        </is>
      </c>
      <c r="B27645" t="inlineStr">
        <is>
          <t>Data Scientist for Business Intelligence Project in AI Team</t>
        </is>
      </c>
      <c r="C27645" t="inlineStr">
        <is>
          <t>Warsaw, Poland</t>
        </is>
      </c>
      <c r="D27645" t="inlineStr">
        <is>
          <t>via The:Protocol</t>
        </is>
      </c>
      <c r="E27645" t="inlineStr">
        <is>
          <t>Contractor</t>
        </is>
      </c>
      <c r="F27645" t="b">
        <v>0</v>
      </c>
      <c r="G27645" t="inlineStr">
        <is>
          <t>Poland</t>
        </is>
      </c>
      <c r="H27645" s="2" t="n">
        <v>45421.46814814815</v>
      </c>
      <c r="I27645" t="b">
        <v>0</v>
      </c>
      <c r="J27645" t="b">
        <v>0</v>
      </c>
      <c r="K27645" t="inlineStr">
        <is>
          <t>Poland</t>
        </is>
      </c>
      <c r="L27645" t="inlineStr"/>
      <c r="M27645" t="inlineStr"/>
      <c r="N27645" t="inlineStr"/>
      <c r="O27645" t="inlineStr">
        <is>
          <t>Samsung R&amp;D Institute Poland</t>
        </is>
      </c>
      <c r="P27645" t="inlineStr"/>
      <c r="Q27645" t="inlineStr"/>
    </row>
    <row r="27646">
      <c r="A27646" t="inlineStr">
        <is>
          <t>Software Engineer</t>
        </is>
      </c>
      <c r="B27646" t="inlineStr">
        <is>
          <t>Data Governance Engineer - Global SaaS</t>
        </is>
      </c>
      <c r="C27646" t="inlineStr">
        <is>
          <t>Anywhere</t>
        </is>
      </c>
      <c r="D27646" t="inlineStr">
        <is>
          <t>via LinkedIn</t>
        </is>
      </c>
      <c r="E27646" t="inlineStr">
        <is>
          <t>Contractor</t>
        </is>
      </c>
      <c r="F27646" t="b">
        <v>1</v>
      </c>
      <c r="G27646" t="inlineStr">
        <is>
          <t>Ireland</t>
        </is>
      </c>
      <c r="H27646" s="2" t="n">
        <v>45432.47372685185</v>
      </c>
      <c r="I27646" t="b">
        <v>1</v>
      </c>
      <c r="J27646" t="b">
        <v>0</v>
      </c>
      <c r="K27646" t="inlineStr">
        <is>
          <t>Ireland</t>
        </is>
      </c>
      <c r="L27646" t="inlineStr"/>
      <c r="M27646" t="inlineStr"/>
      <c r="N27646" t="inlineStr"/>
      <c r="O27646" t="inlineStr">
        <is>
          <t>Principle</t>
        </is>
      </c>
      <c r="P27646" t="inlineStr">
        <is>
          <t>['power bi', 'tableau', 'flow']</t>
        </is>
      </c>
      <c r="Q27646" t="inlineStr">
        <is>
          <t>{'analyst_tools': ['power bi', 'tableau'], 'other': ['flow']}</t>
        </is>
      </c>
    </row>
    <row r="27647">
      <c r="A27647" t="inlineStr">
        <is>
          <t>Data Analyst</t>
        </is>
      </c>
      <c r="B27647" t="inlineStr">
        <is>
          <t>Business Data Analytics Consultant - Project Manager (m/f/d)</t>
        </is>
      </c>
      <c r="C27647" t="inlineStr">
        <is>
          <t>Raunheim, Germany</t>
        </is>
      </c>
      <c r="D27647" t="inlineStr">
        <is>
          <t>via LinkedIn</t>
        </is>
      </c>
      <c r="E27647" t="inlineStr">
        <is>
          <t>Full-time</t>
        </is>
      </c>
      <c r="F27647" t="b">
        <v>0</v>
      </c>
      <c r="G27647" t="inlineStr">
        <is>
          <t>Germany</t>
        </is>
      </c>
      <c r="H27647" s="2" t="n">
        <v>45429.47288194444</v>
      </c>
      <c r="I27647" t="b">
        <v>0</v>
      </c>
      <c r="J27647" t="b">
        <v>0</v>
      </c>
      <c r="K27647" t="inlineStr">
        <is>
          <t>Germany</t>
        </is>
      </c>
      <c r="L27647" t="inlineStr"/>
      <c r="M27647" t="inlineStr"/>
      <c r="N27647" t="inlineStr"/>
      <c r="O27647" t="inlineStr">
        <is>
          <t>#zeroG</t>
        </is>
      </c>
      <c r="P27647" t="inlineStr">
        <is>
          <t>['sql', 'r', 'sas', 'sas', 'python', 'azure', 'gcp', 'rshiny', 'hadoop', 'tableau', 'power bi', 'qlik', 'jira', 'trello', 'confluence']</t>
        </is>
      </c>
      <c r="Q27647" t="inlineStr">
        <is>
          <t>{'analyst_tools': ['sas', 'tableau', 'power bi', 'qlik'], 'async': ['jira', 'trello', 'confluence'], 'cloud': ['azure', 'gcp'], 'libraries': ['rshiny', 'hadoop'], 'programming': ['sql', 'r', 'sas', 'python']}</t>
        </is>
      </c>
    </row>
    <row r="27648">
      <c r="A27648" t="inlineStr">
        <is>
          <t>Data Analyst</t>
        </is>
      </c>
      <c r="B27648" t="inlineStr">
        <is>
          <t>Data Analyst for Surgery - Center for Surgical and Transplant...</t>
        </is>
      </c>
      <c r="C27648" t="inlineStr">
        <is>
          <t>Brooklyn, NY</t>
        </is>
      </c>
      <c r="D27648" t="inlineStr">
        <is>
          <t>via Women For Hire- Job Board</t>
        </is>
      </c>
      <c r="E27648" t="inlineStr">
        <is>
          <t>Full-time</t>
        </is>
      </c>
      <c r="F27648" t="b">
        <v>0</v>
      </c>
      <c r="G27648" t="inlineStr">
        <is>
          <t>New York, United States</t>
        </is>
      </c>
      <c r="H27648" s="2" t="n">
        <v>45425.45855324074</v>
      </c>
      <c r="I27648" t="b">
        <v>0</v>
      </c>
      <c r="J27648" t="b">
        <v>1</v>
      </c>
      <c r="K27648" t="inlineStr">
        <is>
          <t>United States</t>
        </is>
      </c>
      <c r="L27648" t="inlineStr"/>
      <c r="M27648" t="inlineStr"/>
      <c r="N27648" t="inlineStr"/>
      <c r="O27648" t="inlineStr">
        <is>
          <t>NYU Langone Health</t>
        </is>
      </c>
      <c r="P27648" t="inlineStr">
        <is>
          <t>['go']</t>
        </is>
      </c>
      <c r="Q27648" t="inlineStr">
        <is>
          <t>{'programming': ['go']}</t>
        </is>
      </c>
    </row>
    <row r="27649">
      <c r="A27649" t="inlineStr">
        <is>
          <t>Data Scientist</t>
        </is>
      </c>
      <c r="B27649" t="inlineStr">
        <is>
          <t>Data Scientist</t>
        </is>
      </c>
      <c r="C27649" t="inlineStr">
        <is>
          <t>Stockholm, Sweden</t>
        </is>
      </c>
      <c r="D27649" t="inlineStr">
        <is>
          <t>via SmartRecruiters Job Search</t>
        </is>
      </c>
      <c r="E27649" t="inlineStr">
        <is>
          <t>Full-time</t>
        </is>
      </c>
      <c r="F27649" t="b">
        <v>0</v>
      </c>
      <c r="G27649" t="inlineStr">
        <is>
          <t>Sweden</t>
        </is>
      </c>
      <c r="H27649" s="2" t="n">
        <v>45432.47123842593</v>
      </c>
      <c r="I27649" t="b">
        <v>0</v>
      </c>
      <c r="J27649" t="b">
        <v>0</v>
      </c>
      <c r="K27649" t="inlineStr">
        <is>
          <t>Sweden</t>
        </is>
      </c>
      <c r="L27649" t="inlineStr"/>
      <c r="M27649" t="inlineStr"/>
      <c r="N27649" t="inlineStr"/>
      <c r="O27649" t="inlineStr">
        <is>
          <t>Visa</t>
        </is>
      </c>
      <c r="P27649" t="inlineStr">
        <is>
          <t>['sql', 'python', 'r', 'hadoop', 'spark', 'tableau', 'power bi']</t>
        </is>
      </c>
      <c r="Q27649" t="inlineStr">
        <is>
          <t>{'analyst_tools': ['tableau', 'power bi'], 'libraries': ['hadoop', 'spark'], 'programming': ['sql', 'python', 'r']}</t>
        </is>
      </c>
    </row>
    <row r="27650">
      <c r="A27650" t="inlineStr">
        <is>
          <t>Data Analyst</t>
        </is>
      </c>
      <c r="B27650" t="inlineStr">
        <is>
          <t>Engineering Data Analyst - Integrated Stockpile Evaluation...</t>
        </is>
      </c>
      <c r="C27650" t="inlineStr">
        <is>
          <t>Albuquerque, NM</t>
        </is>
      </c>
      <c r="D27650" t="inlineStr">
        <is>
          <t>via The Muse</t>
        </is>
      </c>
      <c r="E27650" t="inlineStr">
        <is>
          <t>Full-time and Part-time</t>
        </is>
      </c>
      <c r="F27650" t="b">
        <v>0</v>
      </c>
      <c r="G27650" t="inlineStr">
        <is>
          <t>Sudan</t>
        </is>
      </c>
      <c r="H27650" s="2" t="n">
        <v>45434.48892361111</v>
      </c>
      <c r="I27650" t="b">
        <v>0</v>
      </c>
      <c r="J27650" t="b">
        <v>1</v>
      </c>
      <c r="K27650" t="inlineStr">
        <is>
          <t>Sudan</t>
        </is>
      </c>
      <c r="L27650" t="inlineStr"/>
      <c r="M27650" t="inlineStr"/>
      <c r="N27650" t="inlineStr"/>
      <c r="O27650" t="inlineStr">
        <is>
          <t>Sandia National Laboratories</t>
        </is>
      </c>
      <c r="P27650" t="inlineStr">
        <is>
          <t>['r', 'visual basic', 'python', 'excel']</t>
        </is>
      </c>
      <c r="Q27650" t="inlineStr">
        <is>
          <t>{'analyst_tools': ['excel'], 'programming': ['r', 'visual basic', 'python']}</t>
        </is>
      </c>
    </row>
    <row r="27651">
      <c r="A27651" t="inlineStr">
        <is>
          <t>Data Scientist</t>
        </is>
      </c>
      <c r="B27651" t="inlineStr">
        <is>
          <t>Data Scientist Level III</t>
        </is>
      </c>
      <c r="C27651" t="inlineStr">
        <is>
          <t>Cincinnati, OH</t>
        </is>
      </c>
      <c r="D27651" t="inlineStr">
        <is>
          <t>via Jooble</t>
        </is>
      </c>
      <c r="E27651" t="inlineStr">
        <is>
          <t>Full-time</t>
        </is>
      </c>
      <c r="F27651" t="b">
        <v>0</v>
      </c>
      <c r="G27651" t="inlineStr">
        <is>
          <t>Georgia</t>
        </is>
      </c>
      <c r="H27651" s="2" t="n">
        <v>45443.4950925926</v>
      </c>
      <c r="I27651" t="b">
        <v>0</v>
      </c>
      <c r="J27651" t="b">
        <v>0</v>
      </c>
      <c r="K27651" t="inlineStr">
        <is>
          <t>United States</t>
        </is>
      </c>
      <c r="L27651" t="inlineStr"/>
      <c r="M27651" t="inlineStr"/>
      <c r="N27651" t="inlineStr"/>
      <c r="O27651" t="inlineStr">
        <is>
          <t>Saxon Global</t>
        </is>
      </c>
      <c r="P27651" t="inlineStr">
        <is>
          <t>['python', 'scala', 'azure', 'pyspark', 'spark', 'hadoop']</t>
        </is>
      </c>
      <c r="Q27651" t="inlineStr">
        <is>
          <t>{'cloud': ['azure'], 'libraries': ['pyspark', 'spark', 'hadoop'], 'programming': ['python', 'scala']}</t>
        </is>
      </c>
    </row>
    <row r="27652">
      <c r="A27652" t="inlineStr">
        <is>
          <t>Senior Data Scientist</t>
        </is>
      </c>
      <c r="B27652" t="inlineStr">
        <is>
          <t>Senior Data Scientist</t>
        </is>
      </c>
      <c r="C27652" t="inlineStr">
        <is>
          <t>Herzliya, Israel</t>
        </is>
      </c>
      <c r="D27652" t="inlineStr">
        <is>
          <t>via Comeet</t>
        </is>
      </c>
      <c r="E27652" t="inlineStr">
        <is>
          <t>Full-time</t>
        </is>
      </c>
      <c r="F27652" t="b">
        <v>0</v>
      </c>
      <c r="G27652" t="inlineStr">
        <is>
          <t>Israel</t>
        </is>
      </c>
      <c r="H27652" s="2" t="n">
        <v>45428.48472222222</v>
      </c>
      <c r="I27652" t="b">
        <v>0</v>
      </c>
      <c r="J27652" t="b">
        <v>0</v>
      </c>
      <c r="K27652" t="inlineStr">
        <is>
          <t>Israel</t>
        </is>
      </c>
      <c r="L27652" t="inlineStr"/>
      <c r="M27652" t="inlineStr"/>
      <c r="N27652" t="inlineStr"/>
      <c r="O27652" t="inlineStr">
        <is>
          <t>Upstream Security</t>
        </is>
      </c>
      <c r="P27652" t="inlineStr">
        <is>
          <t>['python', 'sql', 'pandas', 'numpy', 'scikit-learn', 'tensorflow', 'keras', 'pytorch']</t>
        </is>
      </c>
      <c r="Q27652" t="inlineStr">
        <is>
          <t>{'libraries': ['pandas', 'numpy', 'scikit-learn', 'tensorflow', 'keras', 'pytorch'], 'programming': ['python', 'sql']}</t>
        </is>
      </c>
    </row>
    <row r="27653">
      <c r="A27653" t="inlineStr">
        <is>
          <t>Software Engineer</t>
        </is>
      </c>
      <c r="B27653" t="inlineStr">
        <is>
          <t>Software Engineer</t>
        </is>
      </c>
      <c r="C27653" t="inlineStr">
        <is>
          <t>Kolkata, West Bengal, India</t>
        </is>
      </c>
      <c r="D27653" t="inlineStr">
        <is>
          <t>via LinkedIn</t>
        </is>
      </c>
      <c r="E27653" t="inlineStr">
        <is>
          <t>Full-time</t>
        </is>
      </c>
      <c r="F27653" t="b">
        <v>0</v>
      </c>
      <c r="G27653" t="inlineStr">
        <is>
          <t>India</t>
        </is>
      </c>
      <c r="H27653" s="2" t="n">
        <v>45426.47326388889</v>
      </c>
      <c r="I27653" t="b">
        <v>0</v>
      </c>
      <c r="J27653" t="b">
        <v>0</v>
      </c>
      <c r="K27653" t="inlineStr">
        <is>
          <t>India</t>
        </is>
      </c>
      <c r="L27653" t="inlineStr"/>
      <c r="M27653" t="inlineStr"/>
      <c r="N27653" t="inlineStr"/>
      <c r="O27653" t="inlineStr">
        <is>
          <t>Tata Consultancy Services</t>
        </is>
      </c>
      <c r="P27653" t="inlineStr">
        <is>
          <t>['sql', 'python', 'aws', 'databricks', 'spark', 'pyspark']</t>
        </is>
      </c>
      <c r="Q27653" t="inlineStr">
        <is>
          <t>{'cloud': ['aws', 'databricks'], 'libraries': ['spark', 'pyspark'], 'programming': ['sql', 'python']}</t>
        </is>
      </c>
    </row>
    <row r="27654">
      <c r="A27654" t="inlineStr">
        <is>
          <t>Data Engineer</t>
        </is>
      </c>
      <c r="B27654" t="inlineStr">
        <is>
          <t>Data Engineer (6000 USD/Mes) [Remote]</t>
        </is>
      </c>
      <c r="C27654" t="inlineStr">
        <is>
          <t>Anywhere</t>
        </is>
      </c>
      <c r="D27654" t="inlineStr">
        <is>
          <t>via LinkedIn</t>
        </is>
      </c>
      <c r="E27654" t="inlineStr">
        <is>
          <t>Full-time</t>
        </is>
      </c>
      <c r="F27654" t="b">
        <v>1</v>
      </c>
      <c r="G27654" t="inlineStr">
        <is>
          <t>Peru</t>
        </is>
      </c>
      <c r="H27654" s="2" t="n">
        <v>45424.48835648148</v>
      </c>
      <c r="I27654" t="b">
        <v>1</v>
      </c>
      <c r="J27654" t="b">
        <v>0</v>
      </c>
      <c r="K27654" t="inlineStr">
        <is>
          <t>Peru</t>
        </is>
      </c>
      <c r="L27654" t="inlineStr"/>
      <c r="M27654" t="inlineStr"/>
      <c r="N27654" t="inlineStr"/>
      <c r="O27654" t="inlineStr">
        <is>
          <t>Listopro</t>
        </is>
      </c>
      <c r="P27654" t="inlineStr">
        <is>
          <t>['sql', 'databricks', 'aws', 'airflow', 'power bi']</t>
        </is>
      </c>
      <c r="Q27654" t="inlineStr">
        <is>
          <t>{'analyst_tools': ['power bi'], 'cloud': ['databricks', 'aws'], 'libraries': ['airflow'], 'programming': ['sql']}</t>
        </is>
      </c>
    </row>
    <row r="27655">
      <c r="A27655" t="inlineStr">
        <is>
          <t>Data Scientist</t>
        </is>
      </c>
      <c r="B27655" t="inlineStr">
        <is>
          <t>Data Scientist</t>
        </is>
      </c>
      <c r="C27655" t="inlineStr">
        <is>
          <t>Bengaluru, Karnataka, India</t>
        </is>
      </c>
      <c r="D27655" t="inlineStr">
        <is>
          <t>via HR Software For Growing Businesses | Freshteam</t>
        </is>
      </c>
      <c r="E27655" t="inlineStr">
        <is>
          <t>Full-time</t>
        </is>
      </c>
      <c r="F27655" t="b">
        <v>0</v>
      </c>
      <c r="G27655" t="inlineStr">
        <is>
          <t>India</t>
        </is>
      </c>
      <c r="H27655" s="2" t="n">
        <v>45435.46988425926</v>
      </c>
      <c r="I27655" t="b">
        <v>0</v>
      </c>
      <c r="J27655" t="b">
        <v>0</v>
      </c>
      <c r="K27655" t="inlineStr">
        <is>
          <t>India</t>
        </is>
      </c>
      <c r="L27655" t="inlineStr"/>
      <c r="M27655" t="inlineStr"/>
      <c r="N27655" t="inlineStr"/>
      <c r="O27655" t="inlineStr">
        <is>
          <t>10times</t>
        </is>
      </c>
      <c r="P27655" t="inlineStr">
        <is>
          <t>['python']</t>
        </is>
      </c>
      <c r="Q27655" t="inlineStr">
        <is>
          <t>{'programming': ['python']}</t>
        </is>
      </c>
    </row>
    <row r="27656">
      <c r="A27656" t="inlineStr">
        <is>
          <t>Data Scientist</t>
        </is>
      </c>
      <c r="B27656" t="inlineStr">
        <is>
          <t>Data Scientist Lecturer - Full-Time</t>
        </is>
      </c>
      <c r="C27656" t="inlineStr">
        <is>
          <t>Jakarta, Indonesia</t>
        </is>
      </c>
      <c r="D27656" t="inlineStr">
        <is>
          <t>via Jooble</t>
        </is>
      </c>
      <c r="E27656" t="inlineStr">
        <is>
          <t>Full-time</t>
        </is>
      </c>
      <c r="F27656" t="b">
        <v>0</v>
      </c>
      <c r="G27656" t="inlineStr">
        <is>
          <t>Indonesia</t>
        </is>
      </c>
      <c r="H27656" s="2" t="n">
        <v>45420.47155092593</v>
      </c>
      <c r="I27656" t="b">
        <v>0</v>
      </c>
      <c r="J27656" t="b">
        <v>0</v>
      </c>
      <c r="K27656" t="inlineStr">
        <is>
          <t>Indonesia</t>
        </is>
      </c>
      <c r="L27656" t="inlineStr"/>
      <c r="M27656" t="inlineStr"/>
      <c r="N27656" t="inlineStr"/>
      <c r="O27656" t="inlineStr">
        <is>
          <t>Purwadhika Digital Technology School</t>
        </is>
      </c>
      <c r="P27656" t="inlineStr">
        <is>
          <t>['sql', 'nosql', 'python', 'gcp', 'azure', 'aws', 'power bi', 'tableau']</t>
        </is>
      </c>
      <c r="Q27656" t="inlineStr">
        <is>
          <t>{'analyst_tools': ['power bi', 'tableau'], 'cloud': ['gcp', 'azure', 'aws'], 'programming': ['sql', 'nosql', 'python']}</t>
        </is>
      </c>
    </row>
    <row r="27657">
      <c r="A27657" t="inlineStr">
        <is>
          <t>Data Engineer</t>
        </is>
      </c>
      <c r="B27657" t="inlineStr">
        <is>
          <t>Data Engineer (5833 USD/Mes)</t>
        </is>
      </c>
      <c r="C27657" t="inlineStr">
        <is>
          <t>Anywhere</t>
        </is>
      </c>
      <c r="D27657" t="inlineStr">
        <is>
          <t>via LinkedIn</t>
        </is>
      </c>
      <c r="E27657" t="inlineStr">
        <is>
          <t>Full-time</t>
        </is>
      </c>
      <c r="F27657" t="b">
        <v>1</v>
      </c>
      <c r="G27657" t="inlineStr">
        <is>
          <t>Peru</t>
        </is>
      </c>
      <c r="H27657" s="2" t="n">
        <v>45423.48606481482</v>
      </c>
      <c r="I27657" t="b">
        <v>1</v>
      </c>
      <c r="J27657" t="b">
        <v>0</v>
      </c>
      <c r="K27657" t="inlineStr">
        <is>
          <t>Peru</t>
        </is>
      </c>
      <c r="L27657" t="inlineStr"/>
      <c r="M27657" t="inlineStr"/>
      <c r="N27657" t="inlineStr"/>
      <c r="O27657" t="inlineStr">
        <is>
          <t>Listopro</t>
        </is>
      </c>
      <c r="P27657" t="inlineStr">
        <is>
          <t>['excel', 'confluence']</t>
        </is>
      </c>
      <c r="Q27657" t="inlineStr">
        <is>
          <t>{'analyst_tools': ['excel'], 'async': ['confluence']}</t>
        </is>
      </c>
    </row>
    <row r="27658">
      <c r="A27658" t="inlineStr">
        <is>
          <t>Data Scientist</t>
        </is>
      </c>
      <c r="B27658" t="inlineStr">
        <is>
          <t>Big Data</t>
        </is>
      </c>
      <c r="C27658" t="inlineStr">
        <is>
          <t>Hyderabad, Telangana, India</t>
        </is>
      </c>
      <c r="D27658" t="inlineStr">
        <is>
          <t>via LinkedIn</t>
        </is>
      </c>
      <c r="E27658" t="inlineStr">
        <is>
          <t>Full-time</t>
        </is>
      </c>
      <c r="F27658" t="b">
        <v>0</v>
      </c>
      <c r="G27658" t="inlineStr">
        <is>
          <t>India</t>
        </is>
      </c>
      <c r="H27658" s="2" t="n">
        <v>45419.46635416667</v>
      </c>
      <c r="I27658" t="b">
        <v>0</v>
      </c>
      <c r="J27658" t="b">
        <v>0</v>
      </c>
      <c r="K27658" t="inlineStr">
        <is>
          <t>India</t>
        </is>
      </c>
      <c r="L27658" t="inlineStr"/>
      <c r="M27658" t="inlineStr"/>
      <c r="N27658" t="inlineStr"/>
      <c r="O27658" t="inlineStr">
        <is>
          <t>Innova Solutions</t>
        </is>
      </c>
      <c r="P27658" t="inlineStr">
        <is>
          <t>['java', 'gcp', 'spark']</t>
        </is>
      </c>
      <c r="Q27658" t="inlineStr">
        <is>
          <t>{'cloud': ['gcp'], 'libraries': ['spark'], 'programming': ['java']}</t>
        </is>
      </c>
    </row>
    <row r="27659">
      <c r="A27659" t="inlineStr">
        <is>
          <t>Data Analyst</t>
        </is>
      </c>
      <c r="B27659" t="inlineStr">
        <is>
          <t>Data Analyst</t>
        </is>
      </c>
      <c r="C27659" t="inlineStr">
        <is>
          <t>Amsterdam, Netherlands</t>
        </is>
      </c>
      <c r="D27659" t="inlineStr">
        <is>
          <t>via LinkedIn</t>
        </is>
      </c>
      <c r="E27659" t="inlineStr">
        <is>
          <t>Contractor</t>
        </is>
      </c>
      <c r="F27659" t="b">
        <v>0</v>
      </c>
      <c r="G27659" t="inlineStr">
        <is>
          <t>Netherlands</t>
        </is>
      </c>
      <c r="H27659" s="2" t="n">
        <v>45414.47878472223</v>
      </c>
      <c r="I27659" t="b">
        <v>1</v>
      </c>
      <c r="J27659" t="b">
        <v>0</v>
      </c>
      <c r="K27659" t="inlineStr">
        <is>
          <t>Netherlands</t>
        </is>
      </c>
      <c r="L27659" t="inlineStr"/>
      <c r="M27659" t="inlineStr"/>
      <c r="N27659" t="inlineStr"/>
      <c r="O27659" t="inlineStr">
        <is>
          <t>Digital Skills ltd</t>
        </is>
      </c>
      <c r="P27659" t="inlineStr">
        <is>
          <t>['python', 'pyspark', 'hadoop', 'tableau']</t>
        </is>
      </c>
      <c r="Q27659" t="inlineStr">
        <is>
          <t>{'analyst_tools': ['tableau'], 'libraries': ['pyspark', 'hadoop'], 'programming': ['python']}</t>
        </is>
      </c>
    </row>
    <row r="27660">
      <c r="A27660" t="inlineStr">
        <is>
          <t>Data Engineer</t>
        </is>
      </c>
      <c r="B27660" t="inlineStr">
        <is>
          <t>(Junior) Data Engineer (m/f/x)</t>
        </is>
      </c>
      <c r="C27660" t="inlineStr">
        <is>
          <t>Anywhere</t>
        </is>
      </c>
      <c r="D27660" t="inlineStr">
        <is>
          <t>via Indeed</t>
        </is>
      </c>
      <c r="E27660" t="inlineStr">
        <is>
          <t>Full-time</t>
        </is>
      </c>
      <c r="F27660" t="b">
        <v>1</v>
      </c>
      <c r="G27660" t="inlineStr">
        <is>
          <t>Austria</t>
        </is>
      </c>
      <c r="H27660" s="2" t="n">
        <v>45440.49614583333</v>
      </c>
      <c r="I27660" t="b">
        <v>1</v>
      </c>
      <c r="J27660" t="b">
        <v>0</v>
      </c>
      <c r="K27660" t="inlineStr">
        <is>
          <t>Austria</t>
        </is>
      </c>
      <c r="L27660" t="inlineStr"/>
      <c r="M27660" t="inlineStr"/>
      <c r="N27660" t="inlineStr"/>
      <c r="O27660" t="inlineStr">
        <is>
          <t>IMMOFINANZ</t>
        </is>
      </c>
      <c r="P27660" t="inlineStr">
        <is>
          <t>['sql', 'azure', 'databricks', 'oracle', 'power bi']</t>
        </is>
      </c>
      <c r="Q27660" t="inlineStr">
        <is>
          <t>{'analyst_tools': ['power bi'], 'cloud': ['azure', 'databricks', 'oracle'], 'programming': ['sql']}</t>
        </is>
      </c>
    </row>
    <row r="27661">
      <c r="A27661" t="inlineStr">
        <is>
          <t>Senior Data Analyst</t>
        </is>
      </c>
      <c r="B27661" t="inlineStr">
        <is>
          <t>Senior BI-Analyst für Datenanalyse und Reporting</t>
        </is>
      </c>
      <c r="C27661" t="inlineStr">
        <is>
          <t>Villach, Austria</t>
        </is>
      </c>
      <c r="D27661" t="inlineStr">
        <is>
          <t>via BeBee</t>
        </is>
      </c>
      <c r="E27661" t="inlineStr">
        <is>
          <t>Full-time and Part-time</t>
        </is>
      </c>
      <c r="F27661" t="b">
        <v>0</v>
      </c>
      <c r="G27661" t="inlineStr">
        <is>
          <t>Austria</t>
        </is>
      </c>
      <c r="H27661" s="2" t="n">
        <v>45433.51840277778</v>
      </c>
      <c r="I27661" t="b">
        <v>0</v>
      </c>
      <c r="J27661" t="b">
        <v>0</v>
      </c>
      <c r="K27661" t="inlineStr">
        <is>
          <t>Austria</t>
        </is>
      </c>
      <c r="L27661" t="inlineStr"/>
      <c r="M27661" t="inlineStr"/>
      <c r="N27661" t="inlineStr"/>
      <c r="O27661" t="inlineStr">
        <is>
          <t>Infineon Technologies AG</t>
        </is>
      </c>
      <c r="P27661" t="inlineStr">
        <is>
          <t>['sql', 'oracle', 'hadoop']</t>
        </is>
      </c>
      <c r="Q27661" t="inlineStr">
        <is>
          <t>{'cloud': ['oracle'], 'libraries': ['hadoop'], 'programming': ['sql']}</t>
        </is>
      </c>
    </row>
    <row r="27662">
      <c r="A27662" t="inlineStr">
        <is>
          <t>Data Scientist</t>
        </is>
      </c>
      <c r="B27662" t="inlineStr">
        <is>
          <t>Data Scientist</t>
        </is>
      </c>
      <c r="C27662" t="inlineStr">
        <is>
          <t>Sri Lanka</t>
        </is>
      </c>
      <c r="D27662" t="inlineStr">
        <is>
          <t>via LinkedIn</t>
        </is>
      </c>
      <c r="E27662" t="inlineStr">
        <is>
          <t>Full-time</t>
        </is>
      </c>
      <c r="F27662" t="b">
        <v>0</v>
      </c>
      <c r="G27662" t="inlineStr">
        <is>
          <t>Sri Lanka</t>
        </is>
      </c>
      <c r="H27662" s="2" t="n">
        <v>45427.47646990741</v>
      </c>
      <c r="I27662" t="b">
        <v>0</v>
      </c>
      <c r="J27662" t="b">
        <v>0</v>
      </c>
      <c r="K27662" t="inlineStr">
        <is>
          <t>Sri Lanka</t>
        </is>
      </c>
      <c r="L27662" t="inlineStr"/>
      <c r="M27662" t="inlineStr"/>
      <c r="N27662" t="inlineStr"/>
      <c r="O27662" t="inlineStr">
        <is>
          <t>JOHN KEELLS IT</t>
        </is>
      </c>
      <c r="P27662" t="inlineStr">
        <is>
          <t>['python', 'r', 'azure']</t>
        </is>
      </c>
      <c r="Q27662" t="inlineStr">
        <is>
          <t>{'cloud': ['azure'], 'programming': ['python', 'r']}</t>
        </is>
      </c>
    </row>
    <row r="27663">
      <c r="A27663" t="inlineStr">
        <is>
          <t>Data Scientist</t>
        </is>
      </c>
      <c r="B27663" t="inlineStr">
        <is>
          <t>Data Scientist</t>
        </is>
      </c>
      <c r="C27663" t="inlineStr">
        <is>
          <t>Uttar Pradesh, India</t>
        </is>
      </c>
      <c r="D27663" t="inlineStr">
        <is>
          <t>via Indeed</t>
        </is>
      </c>
      <c r="E27663" t="inlineStr">
        <is>
          <t>Full-time</t>
        </is>
      </c>
      <c r="F27663" t="b">
        <v>0</v>
      </c>
      <c r="G27663" t="inlineStr">
        <is>
          <t>India</t>
        </is>
      </c>
      <c r="H27663" s="2" t="n">
        <v>45419.46649305556</v>
      </c>
      <c r="I27663" t="b">
        <v>0</v>
      </c>
      <c r="J27663" t="b">
        <v>0</v>
      </c>
      <c r="K27663" t="inlineStr">
        <is>
          <t>India</t>
        </is>
      </c>
      <c r="L27663" t="inlineStr"/>
      <c r="M27663" t="inlineStr"/>
      <c r="N27663" t="inlineStr"/>
      <c r="O27663" t="inlineStr">
        <is>
          <t>Mobile Programming LLC</t>
        </is>
      </c>
      <c r="P27663" t="inlineStr">
        <is>
          <t>['python', 'sql']</t>
        </is>
      </c>
      <c r="Q27663" t="inlineStr">
        <is>
          <t>{'programming': ['python', 'sql']}</t>
        </is>
      </c>
    </row>
    <row r="27664">
      <c r="A27664" t="inlineStr">
        <is>
          <t>Data Engineer</t>
        </is>
      </c>
      <c r="B27664" t="inlineStr">
        <is>
          <t>Data Engineer (12000 USD/Mes)</t>
        </is>
      </c>
      <c r="C27664" t="inlineStr">
        <is>
          <t>Anywhere</t>
        </is>
      </c>
      <c r="D27664" t="inlineStr">
        <is>
          <t>via LinkedIn</t>
        </is>
      </c>
      <c r="E27664" t="inlineStr">
        <is>
          <t>Full-time</t>
        </is>
      </c>
      <c r="F27664" t="b">
        <v>1</v>
      </c>
      <c r="G27664" t="inlineStr">
        <is>
          <t>Chile</t>
        </is>
      </c>
      <c r="H27664" s="2" t="n">
        <v>45430.47560185185</v>
      </c>
      <c r="I27664" t="b">
        <v>0</v>
      </c>
      <c r="J27664" t="b">
        <v>0</v>
      </c>
      <c r="K27664" t="inlineStr">
        <is>
          <t>Chile</t>
        </is>
      </c>
      <c r="L27664" t="inlineStr"/>
      <c r="M27664" t="inlineStr"/>
      <c r="N27664" t="inlineStr"/>
      <c r="O27664" t="inlineStr">
        <is>
          <t>Listopro</t>
        </is>
      </c>
      <c r="P27664" t="inlineStr">
        <is>
          <t>['python', 'sql', 'aws', 'gcp', 'scikit-learn', 'pytorch', 'pandas', 'pyspark', 'docker', 'kubernetes']</t>
        </is>
      </c>
      <c r="Q27664" t="inlineStr">
        <is>
          <t>{'cloud': ['aws', 'gcp'], 'libraries': ['scikit-learn', 'pytorch', 'pandas', 'pyspark'], 'other': ['docker', 'kubernetes'], 'programming': ['python', 'sql']}</t>
        </is>
      </c>
    </row>
    <row r="27665">
      <c r="A27665" t="inlineStr">
        <is>
          <t>Data Engineer</t>
        </is>
      </c>
      <c r="B27665" t="inlineStr">
        <is>
          <t>Data Engineer (6200 USD/Mes)</t>
        </is>
      </c>
      <c r="C27665" t="inlineStr">
        <is>
          <t>Anywhere</t>
        </is>
      </c>
      <c r="D27665" t="inlineStr">
        <is>
          <t>via LinkedIn</t>
        </is>
      </c>
      <c r="E27665" t="inlineStr">
        <is>
          <t>Full-time</t>
        </is>
      </c>
      <c r="F27665" t="b">
        <v>1</v>
      </c>
      <c r="G27665" t="inlineStr">
        <is>
          <t>Peru</t>
        </is>
      </c>
      <c r="H27665" s="2" t="n">
        <v>45430.47336805556</v>
      </c>
      <c r="I27665" t="b">
        <v>1</v>
      </c>
      <c r="J27665" t="b">
        <v>0</v>
      </c>
      <c r="K27665" t="inlineStr">
        <is>
          <t>Peru</t>
        </is>
      </c>
      <c r="L27665" t="inlineStr"/>
      <c r="M27665" t="inlineStr"/>
      <c r="N27665" t="inlineStr"/>
      <c r="O27665" t="inlineStr">
        <is>
          <t>Listopro</t>
        </is>
      </c>
      <c r="P27665" t="inlineStr">
        <is>
          <t>['python', 'golang', 'aws', 'redshift', 'snowflake', 'airflow', 'pandas']</t>
        </is>
      </c>
      <c r="Q27665" t="inlineStr">
        <is>
          <t>{'cloud': ['aws', 'redshift', 'snowflake'], 'libraries': ['airflow', 'pandas'], 'programming': ['python', 'golang']}</t>
        </is>
      </c>
    </row>
    <row r="27666">
      <c r="A27666" t="inlineStr">
        <is>
          <t>Data Engineer</t>
        </is>
      </c>
      <c r="B27666" t="inlineStr">
        <is>
          <t>Data Engineer (5833 USD/Mes)</t>
        </is>
      </c>
      <c r="C27666" t="inlineStr">
        <is>
          <t>Anywhere</t>
        </is>
      </c>
      <c r="D27666" t="inlineStr">
        <is>
          <t>via LinkedIn</t>
        </is>
      </c>
      <c r="E27666" t="inlineStr">
        <is>
          <t>Full-time</t>
        </is>
      </c>
      <c r="F27666" t="b">
        <v>1</v>
      </c>
      <c r="G27666" t="inlineStr">
        <is>
          <t>Mexico</t>
        </is>
      </c>
      <c r="H27666" s="2" t="n">
        <v>45430.46856481482</v>
      </c>
      <c r="I27666" t="b">
        <v>1</v>
      </c>
      <c r="J27666" t="b">
        <v>0</v>
      </c>
      <c r="K27666" t="inlineStr">
        <is>
          <t>Mexico</t>
        </is>
      </c>
      <c r="L27666" t="inlineStr"/>
      <c r="M27666" t="inlineStr"/>
      <c r="N27666" t="inlineStr"/>
      <c r="O27666" t="inlineStr">
        <is>
          <t>Listopro</t>
        </is>
      </c>
      <c r="P27666" t="inlineStr">
        <is>
          <t>['excel', 'confluence']</t>
        </is>
      </c>
      <c r="Q27666" t="inlineStr">
        <is>
          <t>{'analyst_tools': ['excel'], 'async': ['confluence']}</t>
        </is>
      </c>
    </row>
    <row r="27667">
      <c r="A27667" t="inlineStr">
        <is>
          <t>Data Scientist</t>
        </is>
      </c>
      <c r="B27667" t="inlineStr">
        <is>
          <t>Junior/Middle Data Scientist</t>
        </is>
      </c>
      <c r="C27667" t="inlineStr">
        <is>
          <t>Bishkek, Kyrgyzstan</t>
        </is>
      </c>
      <c r="D27667" t="inlineStr">
        <is>
          <t>via DevKG</t>
        </is>
      </c>
      <c r="E27667" t="inlineStr">
        <is>
          <t>Contractor</t>
        </is>
      </c>
      <c r="F27667" t="b">
        <v>0</v>
      </c>
      <c r="G27667" t="inlineStr">
        <is>
          <t>Kyrgyzstan</t>
        </is>
      </c>
      <c r="H27667" s="2" t="n">
        <v>45436.50241898148</v>
      </c>
      <c r="I27667" t="b">
        <v>0</v>
      </c>
      <c r="J27667" t="b">
        <v>0</v>
      </c>
      <c r="K27667" t="inlineStr">
        <is>
          <t>Kyrgyzstan</t>
        </is>
      </c>
      <c r="L27667" t="inlineStr"/>
      <c r="M27667" t="inlineStr"/>
      <c r="N27667" t="inlineStr"/>
      <c r="O27667" t="inlineStr">
        <is>
          <t>Мобильный оператор О!</t>
        </is>
      </c>
      <c r="P27667" t="inlineStr">
        <is>
          <t>['python', 'sql', 'tableau']</t>
        </is>
      </c>
      <c r="Q27667" t="inlineStr">
        <is>
          <t>{'analyst_tools': ['tableau'], 'programming': ['python', 'sql']}</t>
        </is>
      </c>
    </row>
    <row r="27668">
      <c r="A27668" t="inlineStr">
        <is>
          <t>Software Engineer</t>
        </is>
      </c>
      <c r="B27668" t="inlineStr">
        <is>
          <t>System Administrator (Field Engineer)</t>
        </is>
      </c>
      <c r="C27668" t="inlineStr">
        <is>
          <t>Prague, Czechia</t>
        </is>
      </c>
      <c r="D27668" t="inlineStr">
        <is>
          <t>via Indeed.cz</t>
        </is>
      </c>
      <c r="E27668" t="inlineStr">
        <is>
          <t>Full-time</t>
        </is>
      </c>
      <c r="F27668" t="b">
        <v>0</v>
      </c>
      <c r="G27668" t="inlineStr">
        <is>
          <t>Czechia</t>
        </is>
      </c>
      <c r="H27668" s="2" t="n">
        <v>45434.47606481481</v>
      </c>
      <c r="I27668" t="b">
        <v>1</v>
      </c>
      <c r="J27668" t="b">
        <v>0</v>
      </c>
      <c r="K27668" t="inlineStr">
        <is>
          <t>Czechia</t>
        </is>
      </c>
      <c r="L27668" t="inlineStr"/>
      <c r="M27668" t="inlineStr"/>
      <c r="N27668" t="inlineStr"/>
      <c r="O27668" t="inlineStr">
        <is>
          <t>Advanced Analytics and Data Science s.r.o.</t>
        </is>
      </c>
      <c r="P27668" t="inlineStr">
        <is>
          <t>['python', 'sql', 'bash', 'windows', 'excel']</t>
        </is>
      </c>
      <c r="Q27668" t="inlineStr">
        <is>
          <t>{'analyst_tools': ['excel'], 'os': ['windows'], 'programming': ['python', 'sql', 'bash']}</t>
        </is>
      </c>
    </row>
    <row r="27669">
      <c r="A27669" t="inlineStr">
        <is>
          <t>Data Scientist</t>
        </is>
      </c>
      <c r="B27669" t="inlineStr">
        <is>
          <t>Data Scientist</t>
        </is>
      </c>
      <c r="C27669" t="inlineStr">
        <is>
          <t>Hyderabad, Telangana, India</t>
        </is>
      </c>
      <c r="D27669" t="inlineStr">
        <is>
          <t>via LinkedIn</t>
        </is>
      </c>
      <c r="E27669" t="inlineStr">
        <is>
          <t>Full-time</t>
        </is>
      </c>
      <c r="F27669" t="b">
        <v>0</v>
      </c>
      <c r="G27669" t="inlineStr">
        <is>
          <t>India</t>
        </is>
      </c>
      <c r="H27669" s="2" t="n">
        <v>45439.4621412037</v>
      </c>
      <c r="I27669" t="b">
        <v>0</v>
      </c>
      <c r="J27669" t="b">
        <v>0</v>
      </c>
      <c r="K27669" t="inlineStr">
        <is>
          <t>India</t>
        </is>
      </c>
      <c r="L27669" t="inlineStr"/>
      <c r="M27669" t="inlineStr"/>
      <c r="N27669" t="inlineStr"/>
      <c r="O27669" t="inlineStr">
        <is>
          <t>Tech Mahindra</t>
        </is>
      </c>
      <c r="P27669" t="inlineStr"/>
      <c r="Q27669" t="inlineStr"/>
    </row>
    <row r="27670">
      <c r="A27670" t="inlineStr">
        <is>
          <t>Senior Data Scientist</t>
        </is>
      </c>
      <c r="B27670" t="inlineStr">
        <is>
          <t>Senior Data Scientist</t>
        </is>
      </c>
      <c r="C27670" t="inlineStr">
        <is>
          <t>Anywhere</t>
        </is>
      </c>
      <c r="D27670" t="inlineStr">
        <is>
          <t>via LinkedIn</t>
        </is>
      </c>
      <c r="E27670" t="inlineStr">
        <is>
          <t>Full-time</t>
        </is>
      </c>
      <c r="F27670" t="b">
        <v>1</v>
      </c>
      <c r="G27670" t="inlineStr">
        <is>
          <t>Romania</t>
        </is>
      </c>
      <c r="H27670" s="2" t="n">
        <v>45443.47412037037</v>
      </c>
      <c r="I27670" t="b">
        <v>0</v>
      </c>
      <c r="J27670" t="b">
        <v>0</v>
      </c>
      <c r="K27670" t="inlineStr">
        <is>
          <t>Romania</t>
        </is>
      </c>
      <c r="L27670" t="inlineStr"/>
      <c r="M27670" t="inlineStr"/>
      <c r="N27670" t="inlineStr"/>
      <c r="O27670" t="inlineStr">
        <is>
          <t>Microsoft</t>
        </is>
      </c>
      <c r="P27670" t="inlineStr">
        <is>
          <t>['azure']</t>
        </is>
      </c>
      <c r="Q27670" t="inlineStr">
        <is>
          <t>{'cloud': ['azure']}</t>
        </is>
      </c>
    </row>
    <row r="27671">
      <c r="A27671" t="inlineStr">
        <is>
          <t>Data Analyst</t>
        </is>
      </c>
      <c r="B27671" t="inlineStr">
        <is>
          <t>Senior Information Systems and Data Analyst</t>
        </is>
      </c>
      <c r="C27671" t="inlineStr">
        <is>
          <t>Germantown, MD</t>
        </is>
      </c>
      <c r="D27671" t="inlineStr">
        <is>
          <t>via ZipRecruiter</t>
        </is>
      </c>
      <c r="E27671" t="inlineStr">
        <is>
          <t>Full-time</t>
        </is>
      </c>
      <c r="F27671" t="b">
        <v>0</v>
      </c>
      <c r="G27671" t="inlineStr">
        <is>
          <t>New York, United States</t>
        </is>
      </c>
      <c r="H27671" s="2" t="n">
        <v>45417.45875</v>
      </c>
      <c r="I27671" t="b">
        <v>0</v>
      </c>
      <c r="J27671" t="b">
        <v>0</v>
      </c>
      <c r="K27671" t="inlineStr">
        <is>
          <t>United States</t>
        </is>
      </c>
      <c r="L27671" t="inlineStr"/>
      <c r="M27671" t="inlineStr"/>
      <c r="N27671" t="inlineStr"/>
      <c r="O27671" t="inlineStr">
        <is>
          <t>Edgewater Federal Solutions, Inc.</t>
        </is>
      </c>
      <c r="P27671" t="inlineStr">
        <is>
          <t>['sql', 'power bi', 'ms access', 'word', 'excel']</t>
        </is>
      </c>
      <c r="Q27671" t="inlineStr">
        <is>
          <t>{'analyst_tools': ['power bi', 'ms access', 'word', 'excel'], 'programming': ['sql']}</t>
        </is>
      </c>
    </row>
    <row r="27672">
      <c r="A27672" t="inlineStr">
        <is>
          <t>Data Scientist</t>
        </is>
      </c>
      <c r="B27672" t="inlineStr">
        <is>
          <t>Energy and environmental data scientist</t>
        </is>
      </c>
      <c r="C27672" t="inlineStr">
        <is>
          <t>Laxenburg, Austria</t>
        </is>
      </c>
      <c r="D27672" t="inlineStr">
        <is>
          <t>via LinkedIn</t>
        </is>
      </c>
      <c r="E27672" t="inlineStr">
        <is>
          <t>Contractor</t>
        </is>
      </c>
      <c r="F27672" t="b">
        <v>0</v>
      </c>
      <c r="G27672" t="inlineStr">
        <is>
          <t>Austria</t>
        </is>
      </c>
      <c r="H27672" s="2" t="n">
        <v>45435.52157407408</v>
      </c>
      <c r="I27672" t="b">
        <v>0</v>
      </c>
      <c r="J27672" t="b">
        <v>0</v>
      </c>
      <c r="K27672" t="inlineStr">
        <is>
          <t>Austria</t>
        </is>
      </c>
      <c r="L27672" t="inlineStr"/>
      <c r="M27672" t="inlineStr"/>
      <c r="N27672" t="inlineStr"/>
      <c r="O27672" t="inlineStr">
        <is>
          <t>International Institute for Applied Systems Analysis (IIASA)</t>
        </is>
      </c>
      <c r="P27672" t="inlineStr">
        <is>
          <t>['python', 'scikit-learn', 'flow']</t>
        </is>
      </c>
      <c r="Q27672" t="inlineStr">
        <is>
          <t>{'libraries': ['scikit-learn'], 'other': ['flow'], 'programming': ['python']}</t>
        </is>
      </c>
    </row>
    <row r="27673">
      <c r="A27673" t="inlineStr">
        <is>
          <t>Data Engineer</t>
        </is>
      </c>
      <c r="B27673" t="inlineStr">
        <is>
          <t>Data Engineer (3733 USD/Mes)</t>
        </is>
      </c>
      <c r="C27673" t="inlineStr">
        <is>
          <t>Anywhere</t>
        </is>
      </c>
      <c r="D27673" t="inlineStr">
        <is>
          <t>via LinkedIn</t>
        </is>
      </c>
      <c r="E27673" t="inlineStr">
        <is>
          <t>Full-time</t>
        </is>
      </c>
      <c r="F27673" t="b">
        <v>1</v>
      </c>
      <c r="G27673" t="inlineStr">
        <is>
          <t>Mexico</t>
        </is>
      </c>
      <c r="H27673" s="2" t="n">
        <v>45416.46782407408</v>
      </c>
      <c r="I27673" t="b">
        <v>1</v>
      </c>
      <c r="J27673" t="b">
        <v>0</v>
      </c>
      <c r="K27673" t="inlineStr">
        <is>
          <t>Mexico</t>
        </is>
      </c>
      <c r="L27673" t="inlineStr"/>
      <c r="M27673" t="inlineStr"/>
      <c r="N27673" t="inlineStr"/>
      <c r="O27673" t="inlineStr">
        <is>
          <t>Listopro</t>
        </is>
      </c>
      <c r="P27673" t="inlineStr">
        <is>
          <t>['python', 'sql', 'airflow', 'flow']</t>
        </is>
      </c>
      <c r="Q27673" t="inlineStr">
        <is>
          <t>{'libraries': ['airflow'], 'other': ['flow'], 'programming': ['python', 'sql']}</t>
        </is>
      </c>
    </row>
    <row r="27674">
      <c r="A27674" t="inlineStr">
        <is>
          <t>Senior Data Engineer</t>
        </is>
      </c>
      <c r="B27674" t="inlineStr">
        <is>
          <t>Senior Data Engineer: Data Modeling</t>
        </is>
      </c>
      <c r="C27674" t="inlineStr">
        <is>
          <t>Islamabad, Pakistan</t>
        </is>
      </c>
      <c r="D27674" t="inlineStr">
        <is>
          <t>via Krb-Sjobs.brassring.com</t>
        </is>
      </c>
      <c r="E27674" t="inlineStr">
        <is>
          <t>Full-time</t>
        </is>
      </c>
      <c r="F27674" t="b">
        <v>0</v>
      </c>
      <c r="G27674" t="inlineStr">
        <is>
          <t>Pakistan</t>
        </is>
      </c>
      <c r="H27674" s="2" t="n">
        <v>45432.46667824074</v>
      </c>
      <c r="I27674" t="b">
        <v>1</v>
      </c>
      <c r="J27674" t="b">
        <v>0</v>
      </c>
      <c r="K27674" t="inlineStr">
        <is>
          <t>Pakistan</t>
        </is>
      </c>
      <c r="L27674" t="inlineStr"/>
      <c r="M27674" t="inlineStr"/>
      <c r="N27674" t="inlineStr"/>
      <c r="O27674" t="inlineStr">
        <is>
          <t>IBM Careers</t>
        </is>
      </c>
      <c r="P27674" t="inlineStr">
        <is>
          <t>['flow']</t>
        </is>
      </c>
      <c r="Q27674" t="inlineStr">
        <is>
          <t>{'other': ['flow']}</t>
        </is>
      </c>
    </row>
    <row r="27675">
      <c r="A27675" t="inlineStr">
        <is>
          <t>Senior Data Engineer</t>
        </is>
      </c>
      <c r="B27675" t="inlineStr">
        <is>
          <t>Senior Data Engineer</t>
        </is>
      </c>
      <c r="C27675" t="inlineStr">
        <is>
          <t>Austin, TX</t>
        </is>
      </c>
      <c r="D27675" t="inlineStr">
        <is>
          <t>via Snagajob</t>
        </is>
      </c>
      <c r="E27675" t="inlineStr">
        <is>
          <t>Full-time and Part-time</t>
        </is>
      </c>
      <c r="F27675" t="b">
        <v>0</v>
      </c>
      <c r="G27675" t="inlineStr">
        <is>
          <t>Texas, United States</t>
        </is>
      </c>
      <c r="H27675" s="2" t="n">
        <v>45435.4650462963</v>
      </c>
      <c r="I27675" t="b">
        <v>0</v>
      </c>
      <c r="J27675" t="b">
        <v>0</v>
      </c>
      <c r="K27675" t="inlineStr">
        <is>
          <t>United States</t>
        </is>
      </c>
      <c r="L27675" t="inlineStr">
        <is>
          <t>hour</t>
        </is>
      </c>
      <c r="M27675" t="inlineStr"/>
      <c r="N27675" t="n">
        <v>67.37999725341797</v>
      </c>
      <c r="O27675" t="inlineStr">
        <is>
          <t>KForce</t>
        </is>
      </c>
      <c r="P27675" t="inlineStr">
        <is>
          <t>['sql', 'r', 'python', 'azure', 'aws', 'redshift', 'databricks', 'airflow', 'spark', 'kafka', 'looker']</t>
        </is>
      </c>
      <c r="Q27675" t="inlineStr">
        <is>
          <t>{'analyst_tools': ['looker'], 'cloud': ['azure', 'aws', 'redshift', 'databricks'], 'libraries': ['airflow', 'spark', 'kafka'], 'programming': ['sql', 'r', 'python']}</t>
        </is>
      </c>
    </row>
    <row r="27676">
      <c r="A27676" t="inlineStr">
        <is>
          <t>Business Analyst</t>
        </is>
      </c>
      <c r="B27676" t="inlineStr">
        <is>
          <t>Business Analyst with Data Science skills</t>
        </is>
      </c>
      <c r="C27676" t="inlineStr">
        <is>
          <t>Copenhagen, Denmark</t>
        </is>
      </c>
      <c r="D27676" t="inlineStr">
        <is>
          <t>via LinkedIn</t>
        </is>
      </c>
      <c r="E27676" t="inlineStr">
        <is>
          <t>Full-time</t>
        </is>
      </c>
      <c r="F27676" t="b">
        <v>0</v>
      </c>
      <c r="G27676" t="inlineStr">
        <is>
          <t>Denmark</t>
        </is>
      </c>
      <c r="H27676" s="2" t="n">
        <v>45427.47108796296</v>
      </c>
      <c r="I27676" t="b">
        <v>0</v>
      </c>
      <c r="J27676" t="b">
        <v>0</v>
      </c>
      <c r="K27676" t="inlineStr">
        <is>
          <t>Denmark</t>
        </is>
      </c>
      <c r="L27676" t="inlineStr"/>
      <c r="M27676" t="inlineStr"/>
      <c r="N27676" t="inlineStr"/>
      <c r="O27676" t="inlineStr">
        <is>
          <t>Danske Bank</t>
        </is>
      </c>
      <c r="P27676" t="inlineStr">
        <is>
          <t>['sql', 'python', 'sas', 'sas', 'git']</t>
        </is>
      </c>
      <c r="Q27676" t="inlineStr">
        <is>
          <t>{'analyst_tools': ['sas'], 'other': ['git'], 'programming': ['sql', 'python', 'sas']}</t>
        </is>
      </c>
    </row>
    <row r="27677">
      <c r="A27677" t="inlineStr">
        <is>
          <t>Business Analyst</t>
        </is>
      </c>
      <c r="B27677" t="inlineStr">
        <is>
          <t>BI Business Analyst M/F</t>
        </is>
      </c>
      <c r="C27677" t="inlineStr">
        <is>
          <t>Romania</t>
        </is>
      </c>
      <c r="D27677" t="inlineStr">
        <is>
          <t>via LinkedIn</t>
        </is>
      </c>
      <c r="E27677" t="inlineStr">
        <is>
          <t>Full-time</t>
        </is>
      </c>
      <c r="F27677" t="b">
        <v>0</v>
      </c>
      <c r="G27677" t="inlineStr">
        <is>
          <t>Romania</t>
        </is>
      </c>
      <c r="H27677" s="2" t="n">
        <v>45434.46717592593</v>
      </c>
      <c r="I27677" t="b">
        <v>1</v>
      </c>
      <c r="J27677" t="b">
        <v>0</v>
      </c>
      <c r="K27677" t="inlineStr">
        <is>
          <t>Romania</t>
        </is>
      </c>
      <c r="L27677" t="inlineStr"/>
      <c r="M27677" t="inlineStr"/>
      <c r="N27677" t="inlineStr"/>
      <c r="O27677" t="inlineStr">
        <is>
          <t>Inetum</t>
        </is>
      </c>
      <c r="P27677" t="inlineStr">
        <is>
          <t>['sql', 'sas', 'sas', 'tableau', 'cognos', 'qlik', 'flow']</t>
        </is>
      </c>
      <c r="Q27677" t="inlineStr">
        <is>
          <t>{'analyst_tools': ['sas', 'tableau', 'cognos', 'qlik'], 'other': ['flow'], 'programming': ['sql', 'sas']}</t>
        </is>
      </c>
    </row>
    <row r="27678">
      <c r="A27678" t="inlineStr">
        <is>
          <t>Data Scientist</t>
        </is>
      </c>
      <c r="B27678" t="inlineStr">
        <is>
          <t>Data Scientist (7750 USD/Mes)</t>
        </is>
      </c>
      <c r="C27678" t="inlineStr">
        <is>
          <t>Anywhere</t>
        </is>
      </c>
      <c r="D27678" t="inlineStr">
        <is>
          <t>via LinkedIn</t>
        </is>
      </c>
      <c r="E27678" t="inlineStr">
        <is>
          <t>Full-time</t>
        </is>
      </c>
      <c r="F27678" t="b">
        <v>1</v>
      </c>
      <c r="G27678" t="inlineStr">
        <is>
          <t>Mexico</t>
        </is>
      </c>
      <c r="H27678" s="2" t="n">
        <v>45416.46762731481</v>
      </c>
      <c r="I27678" t="b">
        <v>0</v>
      </c>
      <c r="J27678" t="b">
        <v>0</v>
      </c>
      <c r="K27678" t="inlineStr">
        <is>
          <t>Mexico</t>
        </is>
      </c>
      <c r="L27678" t="inlineStr"/>
      <c r="M27678" t="inlineStr"/>
      <c r="N27678" t="inlineStr"/>
      <c r="O27678" t="inlineStr">
        <is>
          <t>Listopro</t>
        </is>
      </c>
      <c r="P27678" t="inlineStr">
        <is>
          <t>['sql', 'python', 'pandas']</t>
        </is>
      </c>
      <c r="Q27678" t="inlineStr">
        <is>
          <t>{'libraries': ['pandas'], 'programming': ['sql', 'python']}</t>
        </is>
      </c>
    </row>
    <row r="27679">
      <c r="A27679" t="inlineStr">
        <is>
          <t>Senior Data Engineer</t>
        </is>
      </c>
      <c r="B27679" t="inlineStr">
        <is>
          <t>Senior Data Engineer</t>
        </is>
      </c>
      <c r="C27679" t="inlineStr">
        <is>
          <t>Anywhere</t>
        </is>
      </c>
      <c r="D27679" t="inlineStr">
        <is>
          <t>via ZipRecruiter</t>
        </is>
      </c>
      <c r="E27679" t="inlineStr">
        <is>
          <t>Full-time</t>
        </is>
      </c>
      <c r="F27679" t="b">
        <v>1</v>
      </c>
      <c r="G27679" t="inlineStr">
        <is>
          <t>Texas, United States</t>
        </is>
      </c>
      <c r="H27679" s="2" t="n">
        <v>45429.46388888889</v>
      </c>
      <c r="I27679" t="b">
        <v>1</v>
      </c>
      <c r="J27679" t="b">
        <v>0</v>
      </c>
      <c r="K27679" t="inlineStr">
        <is>
          <t>United States</t>
        </is>
      </c>
      <c r="L27679" t="inlineStr"/>
      <c r="M27679" t="inlineStr"/>
      <c r="N27679" t="inlineStr"/>
      <c r="O27679" t="inlineStr">
        <is>
          <t>Tiger Analytics</t>
        </is>
      </c>
      <c r="P27679" t="inlineStr">
        <is>
          <t>['sql', 'python', 'aws', 'azure', 'hadoop', 'spark', 'flow']</t>
        </is>
      </c>
      <c r="Q27679" t="inlineStr">
        <is>
          <t>{'cloud': ['aws', 'azure'], 'libraries': ['hadoop', 'spark'], 'other': ['flow'], 'programming': ['sql', 'python']}</t>
        </is>
      </c>
    </row>
    <row r="27680">
      <c r="A27680" t="inlineStr">
        <is>
          <t>Data Scientist</t>
        </is>
      </c>
      <c r="B27680" t="inlineStr">
        <is>
          <t>Data Scientist</t>
        </is>
      </c>
      <c r="C27680" t="inlineStr">
        <is>
          <t>Anywhere</t>
        </is>
      </c>
      <c r="D27680" t="inlineStr">
        <is>
          <t>via Upwork</t>
        </is>
      </c>
      <c r="E27680" t="inlineStr">
        <is>
          <t>Contractor and Temp work</t>
        </is>
      </c>
      <c r="F27680" t="b">
        <v>1</v>
      </c>
      <c r="G27680" t="inlineStr">
        <is>
          <t>Sudan</t>
        </is>
      </c>
      <c r="H27680" s="2" t="n">
        <v>45432.47717592592</v>
      </c>
      <c r="I27680" t="b">
        <v>0</v>
      </c>
      <c r="J27680" t="b">
        <v>0</v>
      </c>
      <c r="K27680" t="inlineStr">
        <is>
          <t>Sudan</t>
        </is>
      </c>
      <c r="L27680" t="inlineStr">
        <is>
          <t>hour</t>
        </is>
      </c>
      <c r="M27680" t="inlineStr"/>
      <c r="N27680" t="n">
        <v>57.5</v>
      </c>
      <c r="O27680" t="inlineStr">
        <is>
          <t>Upwork</t>
        </is>
      </c>
      <c r="P27680" t="inlineStr">
        <is>
          <t>['python', 'sql', 'r', 'aws', 'numpy', 'pandas', 'spark']</t>
        </is>
      </c>
      <c r="Q27680" t="inlineStr">
        <is>
          <t>{'cloud': ['aws'], 'libraries': ['numpy', 'pandas', 'spark'], 'programming': ['python', 'sql', 'r']}</t>
        </is>
      </c>
    </row>
    <row r="27681">
      <c r="A27681" t="inlineStr">
        <is>
          <t>Data Scientist</t>
        </is>
      </c>
      <c r="B27681" t="inlineStr">
        <is>
          <t>Data Scientist</t>
        </is>
      </c>
      <c r="C27681" t="inlineStr">
        <is>
          <t>White Hall, VA</t>
        </is>
      </c>
      <c r="D27681" t="inlineStr">
        <is>
          <t>via Women For Hire- Job Board</t>
        </is>
      </c>
      <c r="E27681" t="inlineStr">
        <is>
          <t>Full-time</t>
        </is>
      </c>
      <c r="F27681" t="b">
        <v>0</v>
      </c>
      <c r="G27681" t="inlineStr">
        <is>
          <t>Illinois, United States</t>
        </is>
      </c>
      <c r="H27681" s="2" t="n">
        <v>45437.47439814815</v>
      </c>
      <c r="I27681" t="b">
        <v>0</v>
      </c>
      <c r="J27681" t="b">
        <v>0</v>
      </c>
      <c r="K27681" t="inlineStr">
        <is>
          <t>United States</t>
        </is>
      </c>
      <c r="L27681" t="inlineStr"/>
      <c r="M27681" t="inlineStr"/>
      <c r="N27681" t="inlineStr"/>
      <c r="O27681" t="inlineStr">
        <is>
          <t>Elder Research</t>
        </is>
      </c>
      <c r="P27681" t="inlineStr">
        <is>
          <t>['python', 'r', 'sql', 'sas', 'sas', 'aws', 'tensorflow', 'git']</t>
        </is>
      </c>
      <c r="Q27681" t="inlineStr">
        <is>
          <t>{'analyst_tools': ['sas'], 'cloud': ['aws'], 'libraries': ['tensorflow'], 'other': ['git'], 'programming': ['python', 'r', 'sql', 'sas']}</t>
        </is>
      </c>
    </row>
    <row r="27682">
      <c r="A27682" t="inlineStr">
        <is>
          <t>Data Engineer</t>
        </is>
      </c>
      <c r="B27682" t="inlineStr">
        <is>
          <t>Data Engineer (12000 USD/Mes) [Remote]</t>
        </is>
      </c>
      <c r="C27682" t="inlineStr">
        <is>
          <t>Anywhere</t>
        </is>
      </c>
      <c r="D27682" t="inlineStr">
        <is>
          <t>via LinkedIn</t>
        </is>
      </c>
      <c r="E27682" t="inlineStr">
        <is>
          <t>Full-time</t>
        </is>
      </c>
      <c r="F27682" t="b">
        <v>1</v>
      </c>
      <c r="G27682" t="inlineStr">
        <is>
          <t>Argentina</t>
        </is>
      </c>
      <c r="H27682" s="2" t="n">
        <v>45420.47266203703</v>
      </c>
      <c r="I27682" t="b">
        <v>0</v>
      </c>
      <c r="J27682" t="b">
        <v>0</v>
      </c>
      <c r="K27682" t="inlineStr">
        <is>
          <t>Argentina</t>
        </is>
      </c>
      <c r="L27682" t="inlineStr"/>
      <c r="M27682" t="inlineStr"/>
      <c r="N27682" t="inlineStr"/>
      <c r="O27682" t="inlineStr">
        <is>
          <t>Listopro</t>
        </is>
      </c>
      <c r="P27682" t="inlineStr">
        <is>
          <t>['python', 'sql', 'aws', 'gcp', 'scikit-learn', 'pytorch', 'pandas', 'pyspark', 'docker', 'kubernetes']</t>
        </is>
      </c>
      <c r="Q27682" t="inlineStr">
        <is>
          <t>{'cloud': ['aws', 'gcp'], 'libraries': ['scikit-learn', 'pytorch', 'pandas', 'pyspark'], 'other': ['docker', 'kubernetes'], 'programming': ['python', 'sql']}</t>
        </is>
      </c>
    </row>
    <row r="27683">
      <c r="A27683" t="inlineStr">
        <is>
          <t>Data Analyst</t>
        </is>
      </c>
      <c r="B27683" t="inlineStr">
        <is>
          <t>Data Analyst</t>
        </is>
      </c>
      <c r="C27683" t="inlineStr">
        <is>
          <t>Riyadh Saudi Arabia</t>
        </is>
      </c>
      <c r="D27683" t="inlineStr">
        <is>
          <t>via LinkedIn</t>
        </is>
      </c>
      <c r="E27683" t="inlineStr">
        <is>
          <t>Full-time</t>
        </is>
      </c>
      <c r="F27683" t="b">
        <v>0</v>
      </c>
      <c r="G27683" t="inlineStr">
        <is>
          <t>Saudi Arabia</t>
        </is>
      </c>
      <c r="H27683" s="2" t="n">
        <v>45433.50287037037</v>
      </c>
      <c r="I27683" t="b">
        <v>0</v>
      </c>
      <c r="J27683" t="b">
        <v>0</v>
      </c>
      <c r="K27683" t="inlineStr">
        <is>
          <t>Saudi Arabia</t>
        </is>
      </c>
      <c r="L27683" t="inlineStr"/>
      <c r="M27683" t="inlineStr"/>
      <c r="N27683" t="inlineStr"/>
      <c r="O27683" t="inlineStr">
        <is>
          <t>geidea</t>
        </is>
      </c>
      <c r="P27683" t="inlineStr">
        <is>
          <t>['sql', 'python', 'tableau']</t>
        </is>
      </c>
      <c r="Q27683" t="inlineStr">
        <is>
          <t>{'analyst_tools': ['tableau'], 'programming': ['sql', 'python']}</t>
        </is>
      </c>
    </row>
    <row r="27684">
      <c r="A27684" t="inlineStr">
        <is>
          <t>Senior Data Scientist</t>
        </is>
      </c>
      <c r="B27684" t="inlineStr">
        <is>
          <t>Senior Data Scientist (Time-Series Forecasting)</t>
        </is>
      </c>
      <c r="C27684" t="inlineStr">
        <is>
          <t>Anywhere</t>
        </is>
      </c>
      <c r="D27684" t="inlineStr">
        <is>
          <t>via LinkedIn</t>
        </is>
      </c>
      <c r="E27684" t="inlineStr">
        <is>
          <t>Full-time</t>
        </is>
      </c>
      <c r="F27684" t="b">
        <v>1</v>
      </c>
      <c r="G27684" t="inlineStr">
        <is>
          <t>Sudan</t>
        </is>
      </c>
      <c r="H27684" s="2" t="n">
        <v>45421.48240740741</v>
      </c>
      <c r="I27684" t="b">
        <v>0</v>
      </c>
      <c r="J27684" t="b">
        <v>1</v>
      </c>
      <c r="K27684" t="inlineStr">
        <is>
          <t>Sudan</t>
        </is>
      </c>
      <c r="L27684" t="inlineStr">
        <is>
          <t>year</t>
        </is>
      </c>
      <c r="M27684" t="n">
        <v>135000</v>
      </c>
      <c r="N27684" t="inlineStr"/>
      <c r="O27684" t="inlineStr">
        <is>
          <t>Rise Technical</t>
        </is>
      </c>
      <c r="P27684" t="inlineStr">
        <is>
          <t>['python', 'pytorch', 'tensorflow']</t>
        </is>
      </c>
      <c r="Q27684" t="inlineStr">
        <is>
          <t>{'libraries': ['pytorch', 'tensorflow'], 'programming': ['python']}</t>
        </is>
      </c>
    </row>
    <row r="27685">
      <c r="A27685" t="inlineStr">
        <is>
          <t>Data Engineer</t>
        </is>
      </c>
      <c r="B27685" t="inlineStr">
        <is>
          <t>Data Engineer (12000 USD/Mes)</t>
        </is>
      </c>
      <c r="C27685" t="inlineStr">
        <is>
          <t>Anywhere</t>
        </is>
      </c>
      <c r="D27685" t="inlineStr">
        <is>
          <t>via LinkedIn</t>
        </is>
      </c>
      <c r="E27685" t="inlineStr">
        <is>
          <t>Full-time</t>
        </is>
      </c>
      <c r="F27685" t="b">
        <v>1</v>
      </c>
      <c r="G27685" t="inlineStr">
        <is>
          <t>Mexico</t>
        </is>
      </c>
      <c r="H27685" s="2" t="n">
        <v>45414.47395833334</v>
      </c>
      <c r="I27685" t="b">
        <v>0</v>
      </c>
      <c r="J27685" t="b">
        <v>0</v>
      </c>
      <c r="K27685" t="inlineStr">
        <is>
          <t>Mexico</t>
        </is>
      </c>
      <c r="L27685" t="inlineStr"/>
      <c r="M27685" t="inlineStr"/>
      <c r="N27685" t="inlineStr"/>
      <c r="O27685" t="inlineStr">
        <is>
          <t>Listopro</t>
        </is>
      </c>
      <c r="P27685" t="inlineStr">
        <is>
          <t>['python', 'sql', 'aws', 'gcp', 'scikit-learn', 'pytorch', 'pandas', 'pyspark', 'docker', 'kubernetes']</t>
        </is>
      </c>
      <c r="Q27685" t="inlineStr">
        <is>
          <t>{'cloud': ['aws', 'gcp'], 'libraries': ['scikit-learn', 'pytorch', 'pandas', 'pyspark'], 'other': ['docker', 'kubernetes'], 'programming': ['python', 'sql']}</t>
        </is>
      </c>
    </row>
    <row r="27686">
      <c r="A27686" t="inlineStr">
        <is>
          <t>Data Engineer</t>
        </is>
      </c>
      <c r="B27686" t="inlineStr">
        <is>
          <t>Lead, Data Engineer</t>
        </is>
      </c>
      <c r="C27686" t="inlineStr">
        <is>
          <t>Mumbai, Maharashtra, India</t>
        </is>
      </c>
      <c r="D27686" t="inlineStr">
        <is>
          <t>via Built In</t>
        </is>
      </c>
      <c r="E27686" t="inlineStr">
        <is>
          <t>Full-time</t>
        </is>
      </c>
      <c r="F27686" t="b">
        <v>0</v>
      </c>
      <c r="G27686" t="inlineStr">
        <is>
          <t>India</t>
        </is>
      </c>
      <c r="H27686" s="2" t="n">
        <v>45423.46732638889</v>
      </c>
      <c r="I27686" t="b">
        <v>0</v>
      </c>
      <c r="J27686" t="b">
        <v>0</v>
      </c>
      <c r="K27686" t="inlineStr">
        <is>
          <t>India</t>
        </is>
      </c>
      <c r="L27686" t="inlineStr"/>
      <c r="M27686" t="inlineStr"/>
      <c r="N27686" t="inlineStr"/>
      <c r="O27686" t="inlineStr">
        <is>
          <t>CPP Investments</t>
        </is>
      </c>
      <c r="P27686" t="inlineStr">
        <is>
          <t>['python', 'aws', 'spark', 'pandas', 'pyspark']</t>
        </is>
      </c>
      <c r="Q27686" t="inlineStr">
        <is>
          <t>{'cloud': ['aws'], 'libraries': ['spark', 'pandas', 'pyspark'], 'programming': ['python']}</t>
        </is>
      </c>
    </row>
    <row r="27687">
      <c r="A27687" t="inlineStr">
        <is>
          <t>Senior Data Engineer</t>
        </is>
      </c>
      <c r="B27687" t="inlineStr">
        <is>
          <t>Remote (Senior) Data Engineer (m/w/d)</t>
        </is>
      </c>
      <c r="C27687" t="inlineStr">
        <is>
          <t>Munich, Germany</t>
        </is>
      </c>
      <c r="D27687" t="inlineStr">
        <is>
          <t>via BeBee</t>
        </is>
      </c>
      <c r="E27687" t="inlineStr">
        <is>
          <t>Full-time</t>
        </is>
      </c>
      <c r="F27687" t="b">
        <v>0</v>
      </c>
      <c r="G27687" t="inlineStr">
        <is>
          <t>Germany</t>
        </is>
      </c>
      <c r="H27687" s="2" t="n">
        <v>45416.4696875</v>
      </c>
      <c r="I27687" t="b">
        <v>1</v>
      </c>
      <c r="J27687" t="b">
        <v>0</v>
      </c>
      <c r="K27687" t="inlineStr">
        <is>
          <t>Germany</t>
        </is>
      </c>
      <c r="L27687" t="inlineStr"/>
      <c r="M27687" t="inlineStr"/>
      <c r="N27687" t="inlineStr"/>
      <c r="O27687" t="inlineStr">
        <is>
          <t>IU Internationale Hochschule</t>
        </is>
      </c>
      <c r="P27687" t="inlineStr">
        <is>
          <t>['python', 'java', 'nosql', 'gcp', 'bigquery', 'aws', 'redshift']</t>
        </is>
      </c>
      <c r="Q27687" t="inlineStr">
        <is>
          <t>{'cloud': ['gcp', 'bigquery', 'aws', 'redshift'], 'programming': ['python', 'java', 'nosql']}</t>
        </is>
      </c>
    </row>
    <row r="27688">
      <c r="A27688" t="inlineStr">
        <is>
          <t>Senior Data Analyst</t>
        </is>
      </c>
      <c r="B27688" t="inlineStr">
        <is>
          <t>Senior Consultant AI&amp;Data analysis - ER&amp;I</t>
        </is>
      </c>
      <c r="C27688" t="inlineStr">
        <is>
          <t>Zaventem, Belgium</t>
        </is>
      </c>
      <c r="D27688" t="inlineStr">
        <is>
          <t>via LinkedIn Belgium</t>
        </is>
      </c>
      <c r="E27688" t="inlineStr">
        <is>
          <t>Full-time and Part-time</t>
        </is>
      </c>
      <c r="F27688" t="b">
        <v>0</v>
      </c>
      <c r="G27688" t="inlineStr">
        <is>
          <t>Belgium</t>
        </is>
      </c>
      <c r="H27688" s="2" t="n">
        <v>45436.47658564815</v>
      </c>
      <c r="I27688" t="b">
        <v>0</v>
      </c>
      <c r="J27688" t="b">
        <v>0</v>
      </c>
      <c r="K27688" t="inlineStr">
        <is>
          <t>Belgium</t>
        </is>
      </c>
      <c r="L27688" t="inlineStr"/>
      <c r="M27688" t="inlineStr"/>
      <c r="N27688" t="inlineStr"/>
      <c r="O27688" t="inlineStr">
        <is>
          <t>Deloitte</t>
        </is>
      </c>
      <c r="P27688" t="inlineStr"/>
      <c r="Q27688" t="inlineStr"/>
    </row>
    <row r="27689">
      <c r="A27689" t="inlineStr">
        <is>
          <t>Data Engineer</t>
        </is>
      </c>
      <c r="B27689" t="inlineStr">
        <is>
          <t>Data Engineer (3733 USD/Mes) [Remote]</t>
        </is>
      </c>
      <c r="C27689" t="inlineStr">
        <is>
          <t>Anywhere</t>
        </is>
      </c>
      <c r="D27689" t="inlineStr">
        <is>
          <t>via LinkedIn</t>
        </is>
      </c>
      <c r="E27689" t="inlineStr">
        <is>
          <t>Full-time</t>
        </is>
      </c>
      <c r="F27689" t="b">
        <v>1</v>
      </c>
      <c r="G27689" t="inlineStr">
        <is>
          <t>Mexico</t>
        </is>
      </c>
      <c r="H27689" s="2" t="n">
        <v>45441.46920138889</v>
      </c>
      <c r="I27689" t="b">
        <v>1</v>
      </c>
      <c r="J27689" t="b">
        <v>0</v>
      </c>
      <c r="K27689" t="inlineStr">
        <is>
          <t>Mexico</t>
        </is>
      </c>
      <c r="L27689" t="inlineStr"/>
      <c r="M27689" t="inlineStr"/>
      <c r="N27689" t="inlineStr"/>
      <c r="O27689" t="inlineStr">
        <is>
          <t>Listopro</t>
        </is>
      </c>
      <c r="P27689" t="inlineStr">
        <is>
          <t>['python', 'sql', 'airflow', 'flow']</t>
        </is>
      </c>
      <c r="Q27689" t="inlineStr">
        <is>
          <t>{'libraries': ['airflow'], 'other': ['flow'], 'programming': ['python', 'sql']}</t>
        </is>
      </c>
    </row>
    <row r="27690">
      <c r="A27690" t="inlineStr">
        <is>
          <t>Data Analyst</t>
        </is>
      </c>
      <c r="B27690" t="inlineStr">
        <is>
          <t>Freelance Online Data Analyst | Spanish Speakers</t>
        </is>
      </c>
      <c r="C27690" t="inlineStr">
        <is>
          <t>San Luis Potosi, Mexico</t>
        </is>
      </c>
      <c r="D27690" t="inlineStr">
        <is>
          <t>via The Muse</t>
        </is>
      </c>
      <c r="E27690" t="inlineStr">
        <is>
          <t>Part-time</t>
        </is>
      </c>
      <c r="F27690" t="b">
        <v>0</v>
      </c>
      <c r="G27690" t="inlineStr">
        <is>
          <t>Mexico</t>
        </is>
      </c>
      <c r="H27690" s="2" t="n">
        <v>45427.46920138889</v>
      </c>
      <c r="I27690" t="b">
        <v>1</v>
      </c>
      <c r="J27690" t="b">
        <v>0</v>
      </c>
      <c r="K27690" t="inlineStr">
        <is>
          <t>Mexico</t>
        </is>
      </c>
      <c r="L27690" t="inlineStr"/>
      <c r="M27690" t="inlineStr"/>
      <c r="N27690" t="inlineStr"/>
      <c r="O27690" t="inlineStr">
        <is>
          <t>TELUS International AI Inc.</t>
        </is>
      </c>
      <c r="P27690" t="inlineStr">
        <is>
          <t>['go']</t>
        </is>
      </c>
      <c r="Q27690" t="inlineStr">
        <is>
          <t>{'programming': ['go']}</t>
        </is>
      </c>
    </row>
    <row r="27691">
      <c r="A27691" t="inlineStr">
        <is>
          <t>Machine Learning Engineer</t>
        </is>
      </c>
      <c r="B27691" t="inlineStr">
        <is>
          <t>Senior CV/ML Engineer</t>
        </is>
      </c>
      <c r="C27691" t="inlineStr">
        <is>
          <t>Vienna, Austria</t>
        </is>
      </c>
      <c r="D27691" t="inlineStr">
        <is>
          <t>via BeBee</t>
        </is>
      </c>
      <c r="E27691" t="inlineStr">
        <is>
          <t>Full-time</t>
        </is>
      </c>
      <c r="F27691" t="b">
        <v>0</v>
      </c>
      <c r="G27691" t="inlineStr">
        <is>
          <t>Austria</t>
        </is>
      </c>
      <c r="H27691" s="2" t="n">
        <v>45433.51849537037</v>
      </c>
      <c r="I27691" t="b">
        <v>0</v>
      </c>
      <c r="J27691" t="b">
        <v>0</v>
      </c>
      <c r="K27691" t="inlineStr">
        <is>
          <t>Austria</t>
        </is>
      </c>
      <c r="L27691" t="inlineStr"/>
      <c r="M27691" t="inlineStr"/>
      <c r="N27691" t="inlineStr"/>
      <c r="O27691" t="inlineStr">
        <is>
          <t>Anyline GmbH</t>
        </is>
      </c>
      <c r="P27691" t="inlineStr">
        <is>
          <t>['python', 'lua', 'opencv', 'tensorflow', 'numpy']</t>
        </is>
      </c>
      <c r="Q27691" t="inlineStr">
        <is>
          <t>{'libraries': ['opencv', 'tensorflow', 'numpy'], 'programming': ['python', 'lua']}</t>
        </is>
      </c>
    </row>
    <row r="27692">
      <c r="A27692" t="inlineStr">
        <is>
          <t>Data Scientist</t>
        </is>
      </c>
      <c r="B27692" t="inlineStr">
        <is>
          <t>Data Scientist (7750 USD/Mes) [Remote]</t>
        </is>
      </c>
      <c r="C27692" t="inlineStr">
        <is>
          <t>Anywhere</t>
        </is>
      </c>
      <c r="D27692" t="inlineStr">
        <is>
          <t>via LinkedIn</t>
        </is>
      </c>
      <c r="E27692" t="inlineStr">
        <is>
          <t>Full-time</t>
        </is>
      </c>
      <c r="F27692" t="b">
        <v>1</v>
      </c>
      <c r="G27692" t="inlineStr">
        <is>
          <t>Peru</t>
        </is>
      </c>
      <c r="H27692" s="2" t="n">
        <v>45429.47511574074</v>
      </c>
      <c r="I27692" t="b">
        <v>0</v>
      </c>
      <c r="J27692" t="b">
        <v>0</v>
      </c>
      <c r="K27692" t="inlineStr">
        <is>
          <t>Peru</t>
        </is>
      </c>
      <c r="L27692" t="inlineStr"/>
      <c r="M27692" t="inlineStr"/>
      <c r="N27692" t="inlineStr"/>
      <c r="O27692" t="inlineStr">
        <is>
          <t>Listopro</t>
        </is>
      </c>
      <c r="P27692" t="inlineStr">
        <is>
          <t>['sql', 'python', 'pandas']</t>
        </is>
      </c>
      <c r="Q27692" t="inlineStr">
        <is>
          <t>{'libraries': ['pandas'], 'programming': ['sql', 'python']}</t>
        </is>
      </c>
    </row>
    <row r="27693">
      <c r="A27693" t="inlineStr">
        <is>
          <t>Data Scientist</t>
        </is>
      </c>
      <c r="B27693" t="inlineStr">
        <is>
          <t>Data Scientist at Data Scientist</t>
        </is>
      </c>
      <c r="C27693" t="inlineStr">
        <is>
          <t>Anywhere</t>
        </is>
      </c>
      <c r="D27693" t="inlineStr">
        <is>
          <t>via Remote Jobs Listing</t>
        </is>
      </c>
      <c r="E27693" t="inlineStr">
        <is>
          <t>Full-time</t>
        </is>
      </c>
      <c r="F27693" t="b">
        <v>1</v>
      </c>
      <c r="G27693" t="inlineStr">
        <is>
          <t>Spain</t>
        </is>
      </c>
      <c r="H27693" s="2" t="n">
        <v>45428.46853009259</v>
      </c>
      <c r="I27693" t="b">
        <v>0</v>
      </c>
      <c r="J27693" t="b">
        <v>0</v>
      </c>
      <c r="K27693" t="inlineStr">
        <is>
          <t>Spain</t>
        </is>
      </c>
      <c r="L27693" t="inlineStr"/>
      <c r="M27693" t="inlineStr"/>
      <c r="N27693" t="inlineStr"/>
      <c r="O27693" t="inlineStr">
        <is>
          <t>Ingenio</t>
        </is>
      </c>
      <c r="P27693" t="inlineStr">
        <is>
          <t>['sql', 'python', 'r', 'pandas', 'numpy', 'scikit-learn', 'seaborn', 'tensorflow', 'pytorch']</t>
        </is>
      </c>
      <c r="Q27693" t="inlineStr">
        <is>
          <t>{'libraries': ['pandas', 'numpy', 'scikit-learn', 'seaborn', 'tensorflow', 'pytorch'], 'programming': ['sql', 'python', 'r']}</t>
        </is>
      </c>
    </row>
    <row r="27694">
      <c r="A27694" t="inlineStr">
        <is>
          <t>Data Scientist</t>
        </is>
      </c>
      <c r="B27694" t="inlineStr">
        <is>
          <t>Data Scientist till MedMera Bank</t>
        </is>
      </c>
      <c r="C27694" t="inlineStr">
        <is>
          <t>Solna, Sweden</t>
        </is>
      </c>
      <c r="D27694" t="inlineStr">
        <is>
          <t>via LinkedIn</t>
        </is>
      </c>
      <c r="E27694" t="inlineStr">
        <is>
          <t>Full-time</t>
        </is>
      </c>
      <c r="F27694" t="b">
        <v>0</v>
      </c>
      <c r="G27694" t="inlineStr">
        <is>
          <t>Sweden</t>
        </is>
      </c>
      <c r="H27694" s="2" t="n">
        <v>45435.51421296296</v>
      </c>
      <c r="I27694" t="b">
        <v>0</v>
      </c>
      <c r="J27694" t="b">
        <v>0</v>
      </c>
      <c r="K27694" t="inlineStr">
        <is>
          <t>Sweden</t>
        </is>
      </c>
      <c r="L27694" t="inlineStr"/>
      <c r="M27694" t="inlineStr"/>
      <c r="N27694" t="inlineStr"/>
      <c r="O27694" t="inlineStr">
        <is>
          <t>MedMera Bank</t>
        </is>
      </c>
      <c r="P27694" t="inlineStr">
        <is>
          <t>['python', 'sql', 'gcp', 'bigquery', 'git', 'github', 'chef']</t>
        </is>
      </c>
      <c r="Q27694" t="inlineStr">
        <is>
          <t>{'cloud': ['gcp', 'bigquery'], 'other': ['git', 'github', 'chef'], 'programming': ['python', 'sql']}</t>
        </is>
      </c>
    </row>
    <row r="27695">
      <c r="A27695" t="inlineStr">
        <is>
          <t>Data Analyst</t>
        </is>
      </c>
      <c r="B27695" t="inlineStr">
        <is>
          <t>Data Analyst Employee Benefits Accounting</t>
        </is>
      </c>
      <c r="C27695" t="inlineStr">
        <is>
          <t>Maharashtra, India</t>
        </is>
      </c>
      <c r="D27695" t="inlineStr">
        <is>
          <t>via Indeed</t>
        </is>
      </c>
      <c r="E27695" t="inlineStr">
        <is>
          <t>Full-time</t>
        </is>
      </c>
      <c r="F27695" t="b">
        <v>0</v>
      </c>
      <c r="G27695" t="inlineStr">
        <is>
          <t>India</t>
        </is>
      </c>
      <c r="H27695" s="2" t="n">
        <v>45418.47119212963</v>
      </c>
      <c r="I27695" t="b">
        <v>0</v>
      </c>
      <c r="J27695" t="b">
        <v>0</v>
      </c>
      <c r="K27695" t="inlineStr">
        <is>
          <t>India</t>
        </is>
      </c>
      <c r="L27695" t="inlineStr"/>
      <c r="M27695" t="inlineStr"/>
      <c r="N27695" t="inlineStr"/>
      <c r="O27695" t="inlineStr">
        <is>
          <t>M&amp;G plc</t>
        </is>
      </c>
      <c r="P27695" t="inlineStr">
        <is>
          <t>['oracle', 'excel', 'word', 'powerpoint', 'power bi']</t>
        </is>
      </c>
      <c r="Q27695" t="inlineStr">
        <is>
          <t>{'analyst_tools': ['excel', 'word', 'powerpoint', 'power bi'], 'cloud': ['oracle']}</t>
        </is>
      </c>
    </row>
    <row r="27696">
      <c r="A27696" t="inlineStr">
        <is>
          <t>Data Engineer</t>
        </is>
      </c>
      <c r="B27696" t="inlineStr">
        <is>
          <t>Data Engineer</t>
        </is>
      </c>
      <c r="C27696" t="inlineStr">
        <is>
          <t>Jeddah Saudi Arabia</t>
        </is>
      </c>
      <c r="D27696" t="inlineStr">
        <is>
          <t>via LinkedIn</t>
        </is>
      </c>
      <c r="E27696" t="inlineStr">
        <is>
          <t>Full-time</t>
        </is>
      </c>
      <c r="F27696" t="b">
        <v>0</v>
      </c>
      <c r="G27696" t="inlineStr">
        <is>
          <t>Saudi Arabia</t>
        </is>
      </c>
      <c r="H27696" s="2" t="n">
        <v>45443.47243055556</v>
      </c>
      <c r="I27696" t="b">
        <v>1</v>
      </c>
      <c r="J27696" t="b">
        <v>0</v>
      </c>
      <c r="K27696" t="inlineStr">
        <is>
          <t>Saudi Arabia</t>
        </is>
      </c>
      <c r="L27696" t="inlineStr"/>
      <c r="M27696" t="inlineStr"/>
      <c r="N27696" t="inlineStr"/>
      <c r="O27696" t="inlineStr">
        <is>
          <t>Saudi Air Navigation Services</t>
        </is>
      </c>
      <c r="P27696" t="inlineStr"/>
      <c r="Q27696" t="inlineStr"/>
    </row>
    <row r="27697">
      <c r="A27697" t="inlineStr">
        <is>
          <t>Software Engineer</t>
        </is>
      </c>
      <c r="B27697" t="inlineStr">
        <is>
          <t>Staff Software Engineer</t>
        </is>
      </c>
      <c r="C27697" t="inlineStr">
        <is>
          <t>Richmond VIC, Australia</t>
        </is>
      </c>
      <c r="D27697" t="inlineStr">
        <is>
          <t>via Adzuna</t>
        </is>
      </c>
      <c r="E27697" t="inlineStr">
        <is>
          <t>Full-time</t>
        </is>
      </c>
      <c r="F27697" t="b">
        <v>0</v>
      </c>
      <c r="G27697" t="inlineStr">
        <is>
          <t>Australia</t>
        </is>
      </c>
      <c r="H27697" s="2" t="n">
        <v>45419.47045138889</v>
      </c>
      <c r="I27697" t="b">
        <v>1</v>
      </c>
      <c r="J27697" t="b">
        <v>0</v>
      </c>
      <c r="K27697" t="inlineStr">
        <is>
          <t>Australia</t>
        </is>
      </c>
      <c r="L27697" t="inlineStr"/>
      <c r="M27697" t="inlineStr"/>
      <c r="N27697" t="inlineStr"/>
      <c r="O27697" t="inlineStr">
        <is>
          <t>iterate</t>
        </is>
      </c>
      <c r="P27697" t="inlineStr">
        <is>
          <t>['c#', 'azure']</t>
        </is>
      </c>
      <c r="Q27697" t="inlineStr">
        <is>
          <t>{'cloud': ['azure'], 'programming': ['c#']}</t>
        </is>
      </c>
    </row>
    <row r="27698">
      <c r="A27698" t="inlineStr">
        <is>
          <t>Data Scientist</t>
        </is>
      </c>
      <c r="B27698" t="inlineStr">
        <is>
          <t>Data Engineer and Data Science</t>
        </is>
      </c>
      <c r="C27698" t="inlineStr">
        <is>
          <t>Anywhere</t>
        </is>
      </c>
      <c r="D27698" t="inlineStr">
        <is>
          <t>via Indeed</t>
        </is>
      </c>
      <c r="E27698" t="inlineStr">
        <is>
          <t>Full-time</t>
        </is>
      </c>
      <c r="F27698" t="b">
        <v>1</v>
      </c>
      <c r="G27698" t="inlineStr">
        <is>
          <t>Canada</t>
        </is>
      </c>
      <c r="H27698" s="2" t="n">
        <v>45440.48922453704</v>
      </c>
      <c r="I27698" t="b">
        <v>0</v>
      </c>
      <c r="J27698" t="b">
        <v>0</v>
      </c>
      <c r="K27698" t="inlineStr">
        <is>
          <t>Canada</t>
        </is>
      </c>
      <c r="L27698" t="inlineStr"/>
      <c r="M27698" t="inlineStr"/>
      <c r="N27698" t="inlineStr"/>
      <c r="O27698" t="inlineStr">
        <is>
          <t>Raydiant</t>
        </is>
      </c>
      <c r="P27698" t="inlineStr">
        <is>
          <t>['go', 'sql', 'python', 'bash', 'nosql', 'mongodb', 'mongodb', 'redis', 'cassandra', 'dynamodb', 'aws', 'gcp', 'redshift', 'bigquery', 'snowflake', 'databricks', 'kafka', 'airflow', 'terraform']</t>
        </is>
      </c>
      <c r="Q27698" t="inlineStr">
        <is>
          <t>{'cloud': ['aws', 'gcp', 'redshift', 'bigquery', 'snowflake', 'databricks'], 'databases': ['mongodb', 'redis', 'cassandra', 'dynamodb'], 'libraries': ['kafka', 'airflow'], 'other': ['terraform'], 'programming': ['go', 'sql', 'python', 'bash', 'nosql', 'mongodb']}</t>
        </is>
      </c>
    </row>
    <row r="27699">
      <c r="A27699" t="inlineStr">
        <is>
          <t>Data Engineer</t>
        </is>
      </c>
      <c r="B27699" t="inlineStr">
        <is>
          <t>Data Engineering</t>
        </is>
      </c>
      <c r="C27699" t="inlineStr">
        <is>
          <t>Paris, France</t>
        </is>
      </c>
      <c r="D27699" t="inlineStr">
        <is>
          <t>via Emplois Trabajo.org</t>
        </is>
      </c>
      <c r="E27699" t="inlineStr">
        <is>
          <t>Full-time</t>
        </is>
      </c>
      <c r="F27699" t="b">
        <v>0</v>
      </c>
      <c r="G27699" t="inlineStr">
        <is>
          <t>France</t>
        </is>
      </c>
      <c r="H27699" s="2" t="n">
        <v>45414.480625</v>
      </c>
      <c r="I27699" t="b">
        <v>0</v>
      </c>
      <c r="J27699" t="b">
        <v>0</v>
      </c>
      <c r="K27699" t="inlineStr">
        <is>
          <t>France</t>
        </is>
      </c>
      <c r="L27699" t="inlineStr"/>
      <c r="M27699" t="inlineStr"/>
      <c r="N27699" t="inlineStr"/>
      <c r="O27699" t="inlineStr">
        <is>
          <t>AVIV Group</t>
        </is>
      </c>
      <c r="P27699" t="inlineStr">
        <is>
          <t>['python', 'sql', 'postgresql', 'elasticsearch', 'gcp', 'aws', 'airflow', 'visio', 'docker', 'kubernetes', 'github', 'jenkins', 'terraform']</t>
        </is>
      </c>
      <c r="Q27699" t="inlineStr">
        <is>
          <t>{'analyst_tools': ['visio'], 'cloud': ['gcp', 'aws'], 'databases': ['postgresql', 'elasticsearch'], 'libraries': ['airflow'], 'other': ['docker', 'kubernetes', 'github', 'jenkins', 'terraform'], 'programming': ['python', 'sql']}</t>
        </is>
      </c>
    </row>
    <row r="27700">
      <c r="A27700" t="inlineStr">
        <is>
          <t>Data Analyst</t>
        </is>
      </c>
      <c r="B27700" t="inlineStr">
        <is>
          <t>Practicante Data Analyst</t>
        </is>
      </c>
      <c r="C27700" t="inlineStr">
        <is>
          <t>Miraflores, Peru</t>
        </is>
      </c>
      <c r="D27700" t="inlineStr">
        <is>
          <t>via LinkedIn</t>
        </is>
      </c>
      <c r="E27700" t="inlineStr">
        <is>
          <t>Internship</t>
        </is>
      </c>
      <c r="F27700" t="b">
        <v>0</v>
      </c>
      <c r="G27700" t="inlineStr">
        <is>
          <t>Peru</t>
        </is>
      </c>
      <c r="H27700" s="2" t="n">
        <v>45435.51700231482</v>
      </c>
      <c r="I27700" t="b">
        <v>0</v>
      </c>
      <c r="J27700" t="b">
        <v>0</v>
      </c>
      <c r="K27700" t="inlineStr">
        <is>
          <t>Peru</t>
        </is>
      </c>
      <c r="L27700" t="inlineStr"/>
      <c r="M27700" t="inlineStr"/>
      <c r="N27700" t="inlineStr"/>
      <c r="O27700" t="inlineStr">
        <is>
          <t>ZAT</t>
        </is>
      </c>
      <c r="P27700" t="inlineStr">
        <is>
          <t>['sql', 'python', 'databricks', 'azure', 'aws', 'pyspark']</t>
        </is>
      </c>
      <c r="Q27700" t="inlineStr">
        <is>
          <t>{'cloud': ['databricks', 'azure', 'aws'], 'libraries': ['pyspark'], 'programming': ['sql', 'python']}</t>
        </is>
      </c>
    </row>
    <row r="27701">
      <c r="A27701" t="inlineStr">
        <is>
          <t>Data Engineer</t>
        </is>
      </c>
      <c r="B27701" t="inlineStr">
        <is>
          <t>Data Engineer (5833 USD/Mes) [Remote]</t>
        </is>
      </c>
      <c r="C27701" t="inlineStr">
        <is>
          <t>Anywhere</t>
        </is>
      </c>
      <c r="D27701" t="inlineStr">
        <is>
          <t>via LinkedIn</t>
        </is>
      </c>
      <c r="E27701" t="inlineStr">
        <is>
          <t>Full-time</t>
        </is>
      </c>
      <c r="F27701" t="b">
        <v>1</v>
      </c>
      <c r="G27701" t="inlineStr">
        <is>
          <t>Peru</t>
        </is>
      </c>
      <c r="H27701" s="2" t="n">
        <v>45434.4809375</v>
      </c>
      <c r="I27701" t="b">
        <v>1</v>
      </c>
      <c r="J27701" t="b">
        <v>0</v>
      </c>
      <c r="K27701" t="inlineStr">
        <is>
          <t>Peru</t>
        </is>
      </c>
      <c r="L27701" t="inlineStr"/>
      <c r="M27701" t="inlineStr"/>
      <c r="N27701" t="inlineStr"/>
      <c r="O27701" t="inlineStr">
        <is>
          <t>Listopro</t>
        </is>
      </c>
      <c r="P27701" t="inlineStr">
        <is>
          <t>['excel', 'confluence']</t>
        </is>
      </c>
      <c r="Q27701" t="inlineStr">
        <is>
          <t>{'analyst_tools': ['excel'], 'async': ['confluence']}</t>
        </is>
      </c>
    </row>
    <row r="27702">
      <c r="A27702" t="inlineStr">
        <is>
          <t>Data Engineer</t>
        </is>
      </c>
      <c r="B27702" t="inlineStr">
        <is>
          <t>Data Engineer</t>
        </is>
      </c>
      <c r="C27702" t="inlineStr">
        <is>
          <t>Amsterdam, Netherlands</t>
        </is>
      </c>
      <c r="D27702" t="inlineStr">
        <is>
          <t>via LinkedIn</t>
        </is>
      </c>
      <c r="E27702" t="inlineStr">
        <is>
          <t>Full-time</t>
        </is>
      </c>
      <c r="F27702" t="b">
        <v>0</v>
      </c>
      <c r="G27702" t="inlineStr">
        <is>
          <t>Netherlands</t>
        </is>
      </c>
      <c r="H27702" s="2" t="n">
        <v>45415.47640046296</v>
      </c>
      <c r="I27702" t="b">
        <v>1</v>
      </c>
      <c r="J27702" t="b">
        <v>0</v>
      </c>
      <c r="K27702" t="inlineStr">
        <is>
          <t>Netherlands</t>
        </is>
      </c>
      <c r="L27702" t="inlineStr"/>
      <c r="M27702" t="inlineStr"/>
      <c r="N27702" t="inlineStr"/>
      <c r="O27702" t="inlineStr">
        <is>
          <t>Levy Professionals</t>
        </is>
      </c>
      <c r="P27702" t="inlineStr">
        <is>
          <t>['sql', 'python', 'azure', 'databricks']</t>
        </is>
      </c>
      <c r="Q27702" t="inlineStr">
        <is>
          <t>{'cloud': ['azure', 'databricks'], 'programming': ['sql', 'python']}</t>
        </is>
      </c>
    </row>
    <row r="27703">
      <c r="A27703" t="inlineStr">
        <is>
          <t>Data Scientist</t>
        </is>
      </c>
      <c r="B27703" t="inlineStr">
        <is>
          <t>Middle/Senior Data Scientist IRC225737</t>
        </is>
      </c>
      <c r="C27703" t="inlineStr">
        <is>
          <t>Kraków, Poland</t>
        </is>
      </c>
      <c r="D27703" t="inlineStr">
        <is>
          <t>via Hitachi - Careers</t>
        </is>
      </c>
      <c r="E27703" t="inlineStr">
        <is>
          <t>Full-time</t>
        </is>
      </c>
      <c r="F27703" t="b">
        <v>0</v>
      </c>
      <c r="G27703" t="inlineStr">
        <is>
          <t>Poland</t>
        </is>
      </c>
      <c r="H27703" s="2" t="n">
        <v>45441.47892361111</v>
      </c>
      <c r="I27703" t="b">
        <v>0</v>
      </c>
      <c r="J27703" t="b">
        <v>0</v>
      </c>
      <c r="K27703" t="inlineStr">
        <is>
          <t>Poland</t>
        </is>
      </c>
      <c r="L27703" t="inlineStr"/>
      <c r="M27703" t="inlineStr"/>
      <c r="N27703" t="inlineStr"/>
      <c r="O27703" t="inlineStr">
        <is>
          <t>Hitachi Careers</t>
        </is>
      </c>
      <c r="P27703" t="inlineStr">
        <is>
          <t>['python', 'sql']</t>
        </is>
      </c>
      <c r="Q27703" t="inlineStr">
        <is>
          <t>{'programming': ['python', 'sql']}</t>
        </is>
      </c>
    </row>
    <row r="27704">
      <c r="A27704" t="inlineStr">
        <is>
          <t>Data Engineer</t>
        </is>
      </c>
      <c r="B27704" t="inlineStr">
        <is>
          <t>Lead Software Engineer (Data Engineering), Alexa Engagement</t>
        </is>
      </c>
      <c r="C27704" t="inlineStr">
        <is>
          <t>Poland</t>
        </is>
      </c>
      <c r="D27704" t="inlineStr">
        <is>
          <t>via LinkedIn</t>
        </is>
      </c>
      <c r="E27704" t="inlineStr">
        <is>
          <t>Full-time</t>
        </is>
      </c>
      <c r="F27704" t="b">
        <v>0</v>
      </c>
      <c r="G27704" t="inlineStr">
        <is>
          <t>Poland</t>
        </is>
      </c>
      <c r="H27704" s="2" t="n">
        <v>45434.46866898148</v>
      </c>
      <c r="I27704" t="b">
        <v>0</v>
      </c>
      <c r="J27704" t="b">
        <v>0</v>
      </c>
      <c r="K27704" t="inlineStr">
        <is>
          <t>Poland</t>
        </is>
      </c>
      <c r="L27704" t="inlineStr"/>
      <c r="M27704" t="inlineStr"/>
      <c r="N27704" t="inlineStr"/>
      <c r="O27704" t="inlineStr">
        <is>
          <t>Amazon</t>
        </is>
      </c>
      <c r="P27704" t="inlineStr">
        <is>
          <t>['java', 'c#', 'python', 'dynamodb', 'elasticsearch', 'aws']</t>
        </is>
      </c>
      <c r="Q27704" t="inlineStr">
        <is>
          <t>{'cloud': ['aws'], 'databases': ['dynamodb', 'elasticsearch'], 'programming': ['java', 'c#', 'python']}</t>
        </is>
      </c>
    </row>
    <row r="27705">
      <c r="A27705" t="inlineStr">
        <is>
          <t>Data Scientist</t>
        </is>
      </c>
      <c r="B27705" t="inlineStr">
        <is>
          <t>Data Scientist</t>
        </is>
      </c>
      <c r="C27705" t="inlineStr">
        <is>
          <t>Dubai - United Arab Emirates</t>
        </is>
      </c>
      <c r="D27705" t="inlineStr">
        <is>
          <t>via LinkedIn</t>
        </is>
      </c>
      <c r="E27705" t="inlineStr">
        <is>
          <t>Full-time</t>
        </is>
      </c>
      <c r="F27705" t="b">
        <v>0</v>
      </c>
      <c r="G27705" t="inlineStr">
        <is>
          <t>United Arab Emirates</t>
        </is>
      </c>
      <c r="H27705" s="2" t="n">
        <v>45419.46568287037</v>
      </c>
      <c r="I27705" t="b">
        <v>0</v>
      </c>
      <c r="J27705" t="b">
        <v>0</v>
      </c>
      <c r="K27705" t="inlineStr">
        <is>
          <t>United Arab Emirates</t>
        </is>
      </c>
      <c r="L27705" t="inlineStr"/>
      <c r="M27705" t="inlineStr"/>
      <c r="N27705" t="inlineStr"/>
      <c r="O27705" t="inlineStr">
        <is>
          <t>AIQU</t>
        </is>
      </c>
      <c r="P27705" t="inlineStr">
        <is>
          <t>['sql', 'python', 'power bi', 'jira']</t>
        </is>
      </c>
      <c r="Q27705" t="inlineStr">
        <is>
          <t>{'analyst_tools': ['power bi'], 'async': ['jira'], 'programming': ['sql', 'python']}</t>
        </is>
      </c>
    </row>
    <row r="27706">
      <c r="A27706" t="inlineStr">
        <is>
          <t>Data Analyst</t>
        </is>
      </c>
      <c r="B27706" t="inlineStr">
        <is>
          <t>Lead Data Analyst</t>
        </is>
      </c>
      <c r="C27706" t="inlineStr">
        <is>
          <t>Blue Bell, PA</t>
        </is>
      </c>
      <c r="D27706" t="inlineStr">
        <is>
          <t>via LinkedIn</t>
        </is>
      </c>
      <c r="E27706" t="inlineStr">
        <is>
          <t>Full-time</t>
        </is>
      </c>
      <c r="F27706" t="b">
        <v>0</v>
      </c>
      <c r="G27706" t="inlineStr">
        <is>
          <t>New York, United States</t>
        </is>
      </c>
      <c r="H27706" s="2" t="n">
        <v>45434.45896990741</v>
      </c>
      <c r="I27706" t="b">
        <v>0</v>
      </c>
      <c r="J27706" t="b">
        <v>1</v>
      </c>
      <c r="K27706" t="inlineStr">
        <is>
          <t>United States</t>
        </is>
      </c>
      <c r="L27706" t="inlineStr"/>
      <c r="M27706" t="inlineStr"/>
      <c r="N27706" t="inlineStr"/>
      <c r="O27706" t="inlineStr">
        <is>
          <t>UBC</t>
        </is>
      </c>
      <c r="P27706" t="inlineStr">
        <is>
          <t>['sql', 'python', 'sql server', 'tableau', 'ssrs', 'qlik']</t>
        </is>
      </c>
      <c r="Q27706" t="inlineStr">
        <is>
          <t>{'analyst_tools': ['tableau', 'ssrs', 'qlik'], 'databases': ['sql server'], 'programming': ['sql', 'python']}</t>
        </is>
      </c>
    </row>
    <row r="27707">
      <c r="A27707" t="inlineStr">
        <is>
          <t>Business Analyst</t>
        </is>
      </c>
      <c r="B27707" t="inlineStr">
        <is>
          <t>Business Intelligence Analyst</t>
        </is>
      </c>
      <c r="C27707" t="inlineStr">
        <is>
          <t>Chorley, UK</t>
        </is>
      </c>
      <c r="D27707" t="inlineStr">
        <is>
          <t>via LinkedIn</t>
        </is>
      </c>
      <c r="E27707" t="inlineStr">
        <is>
          <t>Full-time</t>
        </is>
      </c>
      <c r="F27707" t="b">
        <v>0</v>
      </c>
      <c r="G27707" t="inlineStr">
        <is>
          <t>United Kingdom</t>
        </is>
      </c>
      <c r="H27707" s="2" t="n">
        <v>45428.46675925926</v>
      </c>
      <c r="I27707" t="b">
        <v>1</v>
      </c>
      <c r="J27707" t="b">
        <v>0</v>
      </c>
      <c r="K27707" t="inlineStr">
        <is>
          <t>United Kingdom</t>
        </is>
      </c>
      <c r="L27707" t="inlineStr"/>
      <c r="M27707" t="inlineStr"/>
      <c r="N27707" t="inlineStr"/>
      <c r="O27707" t="inlineStr">
        <is>
          <t>Langham Recruitment</t>
        </is>
      </c>
      <c r="P27707" t="inlineStr">
        <is>
          <t>['sql', 'sql server', 'azure', 'power bi', 'excel']</t>
        </is>
      </c>
      <c r="Q27707" t="inlineStr">
        <is>
          <t>{'analyst_tools': ['power bi', 'excel'], 'cloud': ['azure'], 'databases': ['sql server'], 'programming': ['sql']}</t>
        </is>
      </c>
    </row>
    <row r="27708">
      <c r="A27708" t="inlineStr">
        <is>
          <t>Senior Data Scientist</t>
        </is>
      </c>
      <c r="B27708" t="inlineStr">
        <is>
          <t>Senior Data Scientist</t>
        </is>
      </c>
      <c r="C27708" t="inlineStr">
        <is>
          <t>Atlanta, GA</t>
        </is>
      </c>
      <c r="D27708" t="inlineStr">
        <is>
          <t>via JobServe</t>
        </is>
      </c>
      <c r="E27708" t="inlineStr">
        <is>
          <t>Full-time</t>
        </is>
      </c>
      <c r="F27708" t="b">
        <v>0</v>
      </c>
      <c r="G27708" t="inlineStr">
        <is>
          <t>Illinois, United States</t>
        </is>
      </c>
      <c r="H27708" s="2" t="n">
        <v>45415.46199074074</v>
      </c>
      <c r="I27708" t="b">
        <v>0</v>
      </c>
      <c r="J27708" t="b">
        <v>1</v>
      </c>
      <c r="K27708" t="inlineStr">
        <is>
          <t>United States</t>
        </is>
      </c>
      <c r="L27708" t="inlineStr"/>
      <c r="M27708" t="inlineStr"/>
      <c r="N27708" t="inlineStr"/>
      <c r="O27708" t="inlineStr">
        <is>
          <t>Visa</t>
        </is>
      </c>
      <c r="P27708" t="inlineStr">
        <is>
          <t>['python', 'java', 'hadoop', 'unix']</t>
        </is>
      </c>
      <c r="Q27708" t="inlineStr">
        <is>
          <t>{'libraries': ['hadoop'], 'os': ['unix'], 'programming': ['python', 'java']}</t>
        </is>
      </c>
    </row>
    <row r="27709">
      <c r="A27709" t="inlineStr">
        <is>
          <t>Data Scientist</t>
        </is>
      </c>
      <c r="B27709" t="inlineStr">
        <is>
          <t>Data Scientist</t>
        </is>
      </c>
      <c r="C27709" t="inlineStr">
        <is>
          <t>Mt Vernon, VA</t>
        </is>
      </c>
      <c r="D27709" t="inlineStr">
        <is>
          <t>via Women For Hire- Job Board</t>
        </is>
      </c>
      <c r="E27709" t="inlineStr">
        <is>
          <t>Full-time</t>
        </is>
      </c>
      <c r="F27709" t="b">
        <v>0</v>
      </c>
      <c r="G27709" t="inlineStr">
        <is>
          <t>Georgia</t>
        </is>
      </c>
      <c r="H27709" s="2" t="n">
        <v>45428.50429398148</v>
      </c>
      <c r="I27709" t="b">
        <v>0</v>
      </c>
      <c r="J27709" t="b">
        <v>0</v>
      </c>
      <c r="K27709" t="inlineStr">
        <is>
          <t>United States</t>
        </is>
      </c>
      <c r="L27709" t="inlineStr"/>
      <c r="M27709" t="inlineStr"/>
      <c r="N27709" t="inlineStr"/>
      <c r="O27709" t="inlineStr">
        <is>
          <t>Elder Research</t>
        </is>
      </c>
      <c r="P27709" t="inlineStr">
        <is>
          <t>['python', 'r', 'sql', 'bash', 'databricks', 'aws', 'azure', 'power bi', 'tableau', 'git', 'svn']</t>
        </is>
      </c>
      <c r="Q27709" t="inlineStr">
        <is>
          <t>{'analyst_tools': ['power bi', 'tableau'], 'cloud': ['databricks', 'aws', 'azure'], 'other': ['git', 'svn'], 'programming': ['python', 'r', 'sql', 'bash']}</t>
        </is>
      </c>
    </row>
    <row r="27710">
      <c r="A27710" t="inlineStr">
        <is>
          <t>Data Engineer</t>
        </is>
      </c>
      <c r="B27710" t="inlineStr">
        <is>
          <t>Data Engineer IRC220172</t>
        </is>
      </c>
      <c r="C27710" t="inlineStr">
        <is>
          <t>Noida, Uttar Pradesh, India</t>
        </is>
      </c>
      <c r="D27710" t="inlineStr">
        <is>
          <t>via Hitachi - Careers</t>
        </is>
      </c>
      <c r="E27710" t="inlineStr">
        <is>
          <t>Full-time</t>
        </is>
      </c>
      <c r="F27710" t="b">
        <v>0</v>
      </c>
      <c r="G27710" t="inlineStr">
        <is>
          <t>India</t>
        </is>
      </c>
      <c r="H27710" s="2" t="n">
        <v>45428.46541666667</v>
      </c>
      <c r="I27710" t="b">
        <v>1</v>
      </c>
      <c r="J27710" t="b">
        <v>0</v>
      </c>
      <c r="K27710" t="inlineStr">
        <is>
          <t>India</t>
        </is>
      </c>
      <c r="L27710" t="inlineStr"/>
      <c r="M27710" t="inlineStr"/>
      <c r="N27710" t="inlineStr"/>
      <c r="O27710" t="inlineStr">
        <is>
          <t>Hitachi Careers</t>
        </is>
      </c>
      <c r="P27710" t="inlineStr">
        <is>
          <t>['databricks', 'azure', 'aws', 'oracle', 'pyspark', 'gdpr']</t>
        </is>
      </c>
      <c r="Q27710" t="inlineStr">
        <is>
          <t>{'cloud': ['databricks', 'azure', 'aws', 'oracle'], 'libraries': ['pyspark', 'gdpr']}</t>
        </is>
      </c>
    </row>
    <row r="27711">
      <c r="A27711" t="inlineStr">
        <is>
          <t>Data Scientist</t>
        </is>
      </c>
      <c r="B27711" t="inlineStr">
        <is>
          <t>Data scientist</t>
        </is>
      </c>
      <c r="C27711" t="inlineStr">
        <is>
          <t>Spain</t>
        </is>
      </c>
      <c r="D27711" t="inlineStr">
        <is>
          <t>via LinkedIn</t>
        </is>
      </c>
      <c r="E27711" t="inlineStr">
        <is>
          <t>Full-time</t>
        </is>
      </c>
      <c r="F27711" t="b">
        <v>0</v>
      </c>
      <c r="G27711" t="inlineStr">
        <is>
          <t>Spain</t>
        </is>
      </c>
      <c r="H27711" s="2" t="n">
        <v>45421.471875</v>
      </c>
      <c r="I27711" t="b">
        <v>0</v>
      </c>
      <c r="J27711" t="b">
        <v>0</v>
      </c>
      <c r="K27711" t="inlineStr">
        <is>
          <t>Spain</t>
        </is>
      </c>
      <c r="L27711" t="inlineStr"/>
      <c r="M27711" t="inlineStr"/>
      <c r="N27711" t="inlineStr"/>
      <c r="O27711" t="inlineStr">
        <is>
          <t>Grup CaixaEnginyers – Grupo CajaIngenieros</t>
        </is>
      </c>
      <c r="P27711" t="inlineStr">
        <is>
          <t>['r', 'python', 'sql', 'visual basic', 'tidyverse', 'pandas', 'scikit-learn', 'seaborn', 'microstrategy']</t>
        </is>
      </c>
      <c r="Q27711" t="inlineStr">
        <is>
          <t>{'analyst_tools': ['microstrategy'], 'libraries': ['tidyverse', 'pandas', 'scikit-learn', 'seaborn'], 'programming': ['r', 'python', 'sql', 'visual basic']}</t>
        </is>
      </c>
    </row>
    <row r="27712">
      <c r="A27712" t="inlineStr">
        <is>
          <t>Cloud Engineer</t>
        </is>
      </c>
      <c r="B27712" t="inlineStr">
        <is>
          <t>Cloud Reliability Engineer / United Nations</t>
        </is>
      </c>
      <c r="C27712" t="inlineStr">
        <is>
          <t>Anywhere</t>
        </is>
      </c>
      <c r="D27712" t="inlineStr">
        <is>
          <t>via LinkedIn</t>
        </is>
      </c>
      <c r="E27712" t="inlineStr">
        <is>
          <t>Full-time</t>
        </is>
      </c>
      <c r="F27712" t="b">
        <v>1</v>
      </c>
      <c r="G27712" t="inlineStr">
        <is>
          <t>Italy</t>
        </is>
      </c>
      <c r="H27712" s="2" t="n">
        <v>45425.48385416667</v>
      </c>
      <c r="I27712" t="b">
        <v>1</v>
      </c>
      <c r="J27712" t="b">
        <v>0</v>
      </c>
      <c r="K27712" t="inlineStr">
        <is>
          <t>Italy</t>
        </is>
      </c>
      <c r="L27712" t="inlineStr"/>
      <c r="M27712" t="inlineStr"/>
      <c r="N27712" t="inlineStr"/>
      <c r="O27712" t="inlineStr">
        <is>
          <t>NTT DATA Europe &amp; Latam</t>
        </is>
      </c>
      <c r="P27712" t="inlineStr">
        <is>
          <t>['azure', 'linux', 'windows', 'terraform']</t>
        </is>
      </c>
      <c r="Q27712" t="inlineStr">
        <is>
          <t>{'cloud': ['azure'], 'os': ['linux', 'windows'], 'other': ['terraform']}</t>
        </is>
      </c>
    </row>
    <row r="27713">
      <c r="A27713" t="inlineStr">
        <is>
          <t>Software Engineer</t>
        </is>
      </c>
      <c r="B27713" t="inlineStr">
        <is>
          <t>Android Mid Software Engineer</t>
        </is>
      </c>
      <c r="C27713" t="inlineStr">
        <is>
          <t>Lima, Peru</t>
        </is>
      </c>
      <c r="D27713" t="inlineStr">
        <is>
          <t>via Trabajo.org</t>
        </is>
      </c>
      <c r="E27713" t="inlineStr">
        <is>
          <t>Full-time</t>
        </is>
      </c>
      <c r="F27713" t="b">
        <v>0</v>
      </c>
      <c r="G27713" t="inlineStr">
        <is>
          <t>Peru</t>
        </is>
      </c>
      <c r="H27713" s="2" t="n">
        <v>45416.48760416666</v>
      </c>
      <c r="I27713" t="b">
        <v>1</v>
      </c>
      <c r="J27713" t="b">
        <v>0</v>
      </c>
      <c r="K27713" t="inlineStr">
        <is>
          <t>Peru</t>
        </is>
      </c>
      <c r="L27713" t="inlineStr"/>
      <c r="M27713" t="inlineStr"/>
      <c r="N27713" t="inlineStr"/>
      <c r="O27713" t="inlineStr">
        <is>
          <t>Encora</t>
        </is>
      </c>
      <c r="P27713" t="inlineStr">
        <is>
          <t>['java', 'sqlite', 'git']</t>
        </is>
      </c>
      <c r="Q27713" t="inlineStr">
        <is>
          <t>{'databases': ['sqlite'], 'other': ['git'], 'programming': ['java']}</t>
        </is>
      </c>
    </row>
    <row r="27714">
      <c r="A27714" t="inlineStr">
        <is>
          <t>Data Analyst</t>
        </is>
      </c>
      <c r="B27714" t="inlineStr">
        <is>
          <t>Commercial Data Analyst</t>
        </is>
      </c>
      <c r="C27714" t="inlineStr">
        <is>
          <t>Pasig, Metro Manila, Philippines</t>
        </is>
      </c>
      <c r="D27714" t="inlineStr">
        <is>
          <t>via Indeed</t>
        </is>
      </c>
      <c r="E27714" t="inlineStr">
        <is>
          <t>Full-time</t>
        </is>
      </c>
      <c r="F27714" t="b">
        <v>0</v>
      </c>
      <c r="G27714" t="inlineStr">
        <is>
          <t>Philippines</t>
        </is>
      </c>
      <c r="H27714" s="2" t="n">
        <v>45414.47049768519</v>
      </c>
      <c r="I27714" t="b">
        <v>0</v>
      </c>
      <c r="J27714" t="b">
        <v>0</v>
      </c>
      <c r="K27714" t="inlineStr">
        <is>
          <t>Philippines</t>
        </is>
      </c>
      <c r="L27714" t="inlineStr"/>
      <c r="M27714" t="inlineStr"/>
      <c r="N27714" t="inlineStr"/>
      <c r="O27714" t="inlineStr">
        <is>
          <t>IQ-EQ</t>
        </is>
      </c>
      <c r="P27714" t="inlineStr">
        <is>
          <t>['excel']</t>
        </is>
      </c>
      <c r="Q27714" t="inlineStr">
        <is>
          <t>{'analyst_tools': ['excel']}</t>
        </is>
      </c>
    </row>
    <row r="27715">
      <c r="A27715" t="inlineStr">
        <is>
          <t>Machine Learning Engineer</t>
        </is>
      </c>
      <c r="B27715" t="inlineStr">
        <is>
          <t>Machine Learning Engineer (m/f/d)</t>
        </is>
      </c>
      <c r="C27715" t="inlineStr">
        <is>
          <t>Pörtschach am Wörthersee, Austria   (+2 others)</t>
        </is>
      </c>
      <c r="D27715" t="inlineStr">
        <is>
          <t>via Stepstone</t>
        </is>
      </c>
      <c r="E27715" t="inlineStr">
        <is>
          <t>Full-time</t>
        </is>
      </c>
      <c r="F27715" t="b">
        <v>0</v>
      </c>
      <c r="G27715" t="inlineStr">
        <is>
          <t>Austria</t>
        </is>
      </c>
      <c r="H27715" s="2" t="n">
        <v>45419.47884259259</v>
      </c>
      <c r="I27715" t="b">
        <v>0</v>
      </c>
      <c r="J27715" t="b">
        <v>0</v>
      </c>
      <c r="K27715" t="inlineStr">
        <is>
          <t>Austria</t>
        </is>
      </c>
      <c r="L27715" t="inlineStr"/>
      <c r="M27715" t="inlineStr"/>
      <c r="N27715" t="inlineStr"/>
      <c r="O27715" t="inlineStr">
        <is>
          <t>NETCONOMY GmbH</t>
        </is>
      </c>
      <c r="P27715" t="inlineStr">
        <is>
          <t>['gcp', 'aws', 'azure', 'docker', 'kubernetes']</t>
        </is>
      </c>
      <c r="Q27715" t="inlineStr">
        <is>
          <t>{'cloud': ['gcp', 'aws', 'azure'], 'other': ['docker', 'kubernetes']}</t>
        </is>
      </c>
    </row>
    <row r="27716">
      <c r="A27716" t="inlineStr">
        <is>
          <t>Business Analyst</t>
        </is>
      </c>
      <c r="B27716" t="inlineStr">
        <is>
          <t>Senior Customer Success Manager</t>
        </is>
      </c>
      <c r="C27716" t="inlineStr">
        <is>
          <t>Tokyo, Japan</t>
        </is>
      </c>
      <c r="D27716" t="inlineStr">
        <is>
          <t>via LinkedIn</t>
        </is>
      </c>
      <c r="E27716" t="inlineStr">
        <is>
          <t>Full-time</t>
        </is>
      </c>
      <c r="F27716" t="b">
        <v>0</v>
      </c>
      <c r="G27716" t="inlineStr">
        <is>
          <t>Japan</t>
        </is>
      </c>
      <c r="H27716" s="2" t="n">
        <v>45434.48116898148</v>
      </c>
      <c r="I27716" t="b">
        <v>0</v>
      </c>
      <c r="J27716" t="b">
        <v>0</v>
      </c>
      <c r="K27716" t="inlineStr">
        <is>
          <t>Japan</t>
        </is>
      </c>
      <c r="L27716" t="inlineStr"/>
      <c r="M27716" t="inlineStr"/>
      <c r="N27716" t="inlineStr"/>
      <c r="O27716" t="inlineStr">
        <is>
          <t>Dataiku</t>
        </is>
      </c>
      <c r="P27716" t="inlineStr"/>
      <c r="Q27716" t="inlineStr"/>
    </row>
    <row r="27717">
      <c r="A27717" t="inlineStr">
        <is>
          <t>Data Engineer</t>
        </is>
      </c>
      <c r="B27717" t="inlineStr">
        <is>
          <t>Data Engineering Lead</t>
        </is>
      </c>
      <c r="C27717" t="inlineStr">
        <is>
          <t>London, UK</t>
        </is>
      </c>
      <c r="D27717" t="inlineStr">
        <is>
          <t>via LinkedIn</t>
        </is>
      </c>
      <c r="E27717" t="inlineStr">
        <is>
          <t>Full-time</t>
        </is>
      </c>
      <c r="F27717" t="b">
        <v>0</v>
      </c>
      <c r="G27717" t="inlineStr">
        <is>
          <t>United Kingdom</t>
        </is>
      </c>
      <c r="H27717" s="2" t="n">
        <v>45429.46947916667</v>
      </c>
      <c r="I27717" t="b">
        <v>0</v>
      </c>
      <c r="J27717" t="b">
        <v>0</v>
      </c>
      <c r="K27717" t="inlineStr">
        <is>
          <t>United Kingdom</t>
        </is>
      </c>
      <c r="L27717" t="inlineStr"/>
      <c r="M27717" t="inlineStr"/>
      <c r="N27717" t="inlineStr"/>
      <c r="O27717" t="inlineStr">
        <is>
          <t>Levy Professionals</t>
        </is>
      </c>
      <c r="P27717" t="inlineStr">
        <is>
          <t>['java', 'aws', 'kafka', 'spark', 'gitlab', 'kubernetes', 'docker']</t>
        </is>
      </c>
      <c r="Q27717" t="inlineStr">
        <is>
          <t>{'cloud': ['aws'], 'libraries': ['kafka', 'spark'], 'other': ['gitlab', 'kubernetes', 'docker'], 'programming': ['java']}</t>
        </is>
      </c>
    </row>
    <row r="27718">
      <c r="A27718" t="inlineStr">
        <is>
          <t>Machine Learning Engineer</t>
        </is>
      </c>
      <c r="B27718" t="inlineStr">
        <is>
          <t>Process Engineer</t>
        </is>
      </c>
      <c r="C27718" t="inlineStr">
        <is>
          <t>Ghent, Belgium</t>
        </is>
      </c>
      <c r="D27718" t="inlineStr">
        <is>
          <t>via BeBee</t>
        </is>
      </c>
      <c r="E27718" t="inlineStr">
        <is>
          <t>Full-time</t>
        </is>
      </c>
      <c r="F27718" t="b">
        <v>0</v>
      </c>
      <c r="G27718" t="inlineStr">
        <is>
          <t>Belgium</t>
        </is>
      </c>
      <c r="H27718" s="2" t="n">
        <v>45442.48729166666</v>
      </c>
      <c r="I27718" t="b">
        <v>1</v>
      </c>
      <c r="J27718" t="b">
        <v>0</v>
      </c>
      <c r="K27718" t="inlineStr">
        <is>
          <t>Belgium</t>
        </is>
      </c>
      <c r="L27718" t="inlineStr"/>
      <c r="M27718" t="inlineStr"/>
      <c r="N27718" t="inlineStr"/>
      <c r="O27718" t="inlineStr">
        <is>
          <t>AGP Glass</t>
        </is>
      </c>
      <c r="P27718" t="inlineStr">
        <is>
          <t>['c', 'power bi', 'sharepoint', 'sap']</t>
        </is>
      </c>
      <c r="Q27718" t="inlineStr">
        <is>
          <t>{'analyst_tools': ['power bi', 'sharepoint', 'sap'], 'programming': ['c']}</t>
        </is>
      </c>
    </row>
    <row r="27719">
      <c r="A27719" t="inlineStr">
        <is>
          <t>Data Engineer</t>
        </is>
      </c>
      <c r="B27719" t="inlineStr">
        <is>
          <t>Mid-Level Data Engineer AWS Snowflake</t>
        </is>
      </c>
      <c r="C27719" t="inlineStr">
        <is>
          <t>Anywhere</t>
        </is>
      </c>
      <c r="D27719" t="inlineStr">
        <is>
          <t>via Do.linkedin.com</t>
        </is>
      </c>
      <c r="E27719" t="inlineStr">
        <is>
          <t>Full-time and Contractor</t>
        </is>
      </c>
      <c r="F27719" t="b">
        <v>1</v>
      </c>
      <c r="G27719" t="inlineStr">
        <is>
          <t>Dominican Republic</t>
        </is>
      </c>
      <c r="H27719" s="2" t="n">
        <v>45443.47804398148</v>
      </c>
      <c r="I27719" t="b">
        <v>0</v>
      </c>
      <c r="J27719" t="b">
        <v>0</v>
      </c>
      <c r="K27719" t="inlineStr">
        <is>
          <t>Dominican Republic</t>
        </is>
      </c>
      <c r="L27719" t="inlineStr"/>
      <c r="M27719" t="inlineStr"/>
      <c r="N27719" t="inlineStr"/>
      <c r="O27719" t="inlineStr">
        <is>
          <t>Fusemachines</t>
        </is>
      </c>
      <c r="P27719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27719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27720">
      <c r="A27720" t="inlineStr">
        <is>
          <t>Data Engineer</t>
        </is>
      </c>
      <c r="B27720" t="inlineStr">
        <is>
          <t>Associate Principal – Data Engineering</t>
        </is>
      </c>
      <c r="C27720" t="inlineStr">
        <is>
          <t>India</t>
        </is>
      </c>
      <c r="D27720" t="inlineStr">
        <is>
          <t>via LinkedIn</t>
        </is>
      </c>
      <c r="E27720" t="inlineStr">
        <is>
          <t>Full-time</t>
        </is>
      </c>
      <c r="F27720" t="b">
        <v>0</v>
      </c>
      <c r="G27720" t="inlineStr">
        <is>
          <t>India</t>
        </is>
      </c>
      <c r="H27720" s="2" t="n">
        <v>45418.4719675926</v>
      </c>
      <c r="I27720" t="b">
        <v>0</v>
      </c>
      <c r="J27720" t="b">
        <v>0</v>
      </c>
      <c r="K27720" t="inlineStr">
        <is>
          <t>India</t>
        </is>
      </c>
      <c r="L27720" t="inlineStr"/>
      <c r="M27720" t="inlineStr"/>
      <c r="N27720" t="inlineStr"/>
      <c r="O27720" t="inlineStr">
        <is>
          <t>MathCo</t>
        </is>
      </c>
      <c r="P27720" t="inlineStr">
        <is>
          <t>['sql', 'nosql', 'databricks', 'aws', 'gcp', 'azure', 'hadoop', 'spark', 'kafka']</t>
        </is>
      </c>
      <c r="Q27720" t="inlineStr">
        <is>
          <t>{'cloud': ['databricks', 'aws', 'gcp', 'azure'], 'libraries': ['hadoop', 'spark', 'kafka'], 'programming': ['sql', 'nosql']}</t>
        </is>
      </c>
    </row>
    <row r="27721">
      <c r="A27721" t="inlineStr">
        <is>
          <t>Senior Data Scientist</t>
        </is>
      </c>
      <c r="B27721" t="inlineStr">
        <is>
          <t>Senior AI Data Scientist</t>
        </is>
      </c>
      <c r="C27721" t="inlineStr">
        <is>
          <t>India</t>
        </is>
      </c>
      <c r="D27721" t="inlineStr">
        <is>
          <t>via LinkedIn</t>
        </is>
      </c>
      <c r="E27721" t="inlineStr">
        <is>
          <t>Full-time</t>
        </is>
      </c>
      <c r="F27721" t="b">
        <v>0</v>
      </c>
      <c r="G27721" t="inlineStr">
        <is>
          <t>India</t>
        </is>
      </c>
      <c r="H27721" s="2" t="n">
        <v>45443.46746527778</v>
      </c>
      <c r="I27721" t="b">
        <v>0</v>
      </c>
      <c r="J27721" t="b">
        <v>0</v>
      </c>
      <c r="K27721" t="inlineStr">
        <is>
          <t>India</t>
        </is>
      </c>
      <c r="L27721" t="inlineStr"/>
      <c r="M27721" t="inlineStr"/>
      <c r="N27721" t="inlineStr"/>
      <c r="O27721" t="inlineStr">
        <is>
          <t>Chemdelve Private Limited</t>
        </is>
      </c>
      <c r="P27721" t="inlineStr">
        <is>
          <t>['python', 'sql', 'aws', 'azure', 'gcp', 'tensorflow', 'keras', 'pytorch', 'power bi', 'tableau', 'looker', 'git']</t>
        </is>
      </c>
      <c r="Q27721" t="inlineStr">
        <is>
          <t>{'analyst_tools': ['power bi', 'tableau', 'looker'], 'cloud': ['aws', 'azure', 'gcp'], 'libraries': ['tensorflow', 'keras', 'pytorch'], 'other': ['git'], 'programming': ['python', 'sql']}</t>
        </is>
      </c>
    </row>
    <row r="27722">
      <c r="A27722" t="inlineStr">
        <is>
          <t>Senior Data Engineer</t>
        </is>
      </c>
      <c r="B27722" t="inlineStr">
        <is>
          <t>Senior Data Engineer IRC226223</t>
        </is>
      </c>
      <c r="C27722" t="inlineStr">
        <is>
          <t>Cluj-Napoca, Romania</t>
        </is>
      </c>
      <c r="D27722" t="inlineStr">
        <is>
          <t>via Hitachi - Careers</t>
        </is>
      </c>
      <c r="E27722" t="inlineStr">
        <is>
          <t>Full-time</t>
        </is>
      </c>
      <c r="F27722" t="b">
        <v>0</v>
      </c>
      <c r="G27722" t="inlineStr">
        <is>
          <t>Romania</t>
        </is>
      </c>
      <c r="H27722" s="2" t="n">
        <v>45442.48761574074</v>
      </c>
      <c r="I27722" t="b">
        <v>1</v>
      </c>
      <c r="J27722" t="b">
        <v>0</v>
      </c>
      <c r="K27722" t="inlineStr">
        <is>
          <t>Romania</t>
        </is>
      </c>
      <c r="L27722" t="inlineStr"/>
      <c r="M27722" t="inlineStr"/>
      <c r="N27722" t="inlineStr"/>
      <c r="O27722" t="inlineStr">
        <is>
          <t>Hitachi Careers</t>
        </is>
      </c>
      <c r="P27722" t="inlineStr">
        <is>
          <t>['c#', 'sql', 'python', 'mongodb', 'mongodb', 'mysql', 'sql server', 'redis', 'elasticsearch', 'databricks', 'redshift', 'snowflake', 'oracle', 'aws', 'spark', 'looker', 'tableau', 'power bi', 'git']</t>
        </is>
      </c>
      <c r="Q27722" t="inlineStr">
        <is>
          <t>{'analyst_tools': ['looker', 'tableau', 'power bi'], 'cloud': ['databricks', 'redshift', 'snowflake', 'oracle', 'aws'], 'databases': ['mongodb', 'mysql', 'sql server', 'redis', 'elasticsearch'], 'libraries': ['spark'], 'other': ['git'], 'programming': ['c#', 'sql', 'python', 'mongodb']}</t>
        </is>
      </c>
    </row>
    <row r="27723">
      <c r="A27723" t="inlineStr">
        <is>
          <t>Business Analyst</t>
        </is>
      </c>
      <c r="B27723" t="inlineStr">
        <is>
          <t>BI &amp; Analytics Manager</t>
        </is>
      </c>
      <c r="C27723" t="inlineStr">
        <is>
          <t>Anywhere</t>
        </is>
      </c>
      <c r="D27723" t="inlineStr">
        <is>
          <t>via LinkedIn</t>
        </is>
      </c>
      <c r="E27723" t="inlineStr">
        <is>
          <t>Full-time</t>
        </is>
      </c>
      <c r="F27723" t="b">
        <v>1</v>
      </c>
      <c r="G27723" t="inlineStr">
        <is>
          <t>Indonesia</t>
        </is>
      </c>
      <c r="H27723" s="2" t="n">
        <v>45419.47077546296</v>
      </c>
      <c r="I27723" t="b">
        <v>1</v>
      </c>
      <c r="J27723" t="b">
        <v>0</v>
      </c>
      <c r="K27723" t="inlineStr">
        <is>
          <t>Indonesia</t>
        </is>
      </c>
      <c r="L27723" t="inlineStr"/>
      <c r="M27723" t="inlineStr"/>
      <c r="N27723" t="inlineStr"/>
      <c r="O27723" t="inlineStr">
        <is>
          <t>eFishery</t>
        </is>
      </c>
      <c r="P27723" t="inlineStr">
        <is>
          <t>['sql']</t>
        </is>
      </c>
      <c r="Q27723" t="inlineStr">
        <is>
          <t>{'programming': ['sql']}</t>
        </is>
      </c>
    </row>
    <row r="27724">
      <c r="A27724" t="inlineStr">
        <is>
          <t>Business Analyst</t>
        </is>
      </c>
      <c r="B27724" t="inlineStr">
        <is>
          <t>Senior Revenue Operation Analyst, GTM Analytics, Europe, Remote</t>
        </is>
      </c>
      <c r="C27724" t="inlineStr">
        <is>
          <t>Anywhere</t>
        </is>
      </c>
      <c r="D27724" t="inlineStr">
        <is>
          <t>via LinkedIn</t>
        </is>
      </c>
      <c r="E27724" t="inlineStr">
        <is>
          <t>Full-time</t>
        </is>
      </c>
      <c r="F27724" t="b">
        <v>1</v>
      </c>
      <c r="G27724" t="inlineStr">
        <is>
          <t>Poland</t>
        </is>
      </c>
      <c r="H27724" s="2" t="n">
        <v>45426.47178240741</v>
      </c>
      <c r="I27724" t="b">
        <v>0</v>
      </c>
      <c r="J27724" t="b">
        <v>0</v>
      </c>
      <c r="K27724" t="inlineStr">
        <is>
          <t>Poland</t>
        </is>
      </c>
      <c r="L27724" t="inlineStr"/>
      <c r="M27724" t="inlineStr"/>
      <c r="N27724" t="inlineStr"/>
      <c r="O27724" t="inlineStr">
        <is>
          <t>Fundraise Up</t>
        </is>
      </c>
      <c r="P27724" t="inlineStr">
        <is>
          <t>['sql', 'tableau']</t>
        </is>
      </c>
      <c r="Q27724" t="inlineStr">
        <is>
          <t>{'analyst_tools': ['tableau'], 'programming': ['sql']}</t>
        </is>
      </c>
    </row>
    <row r="27725">
      <c r="A27725" t="inlineStr">
        <is>
          <t>Business Analyst</t>
        </is>
      </c>
      <c r="B27725" t="inlineStr">
        <is>
          <t>Business Intelligence Analyst (I, II, III, Senior)</t>
        </is>
      </c>
      <c r="C27725" t="inlineStr">
        <is>
          <t>Birmingham, AL</t>
        </is>
      </c>
      <c r="D27725" t="inlineStr">
        <is>
          <t>via ZipRecruiter</t>
        </is>
      </c>
      <c r="E27725" t="inlineStr">
        <is>
          <t>Full-time</t>
        </is>
      </c>
      <c r="F27725" t="b">
        <v>0</v>
      </c>
      <c r="G27725" t="inlineStr">
        <is>
          <t>Georgia</t>
        </is>
      </c>
      <c r="H27725" s="2" t="n">
        <v>45417.47913194444</v>
      </c>
      <c r="I27725" t="b">
        <v>0</v>
      </c>
      <c r="J27725" t="b">
        <v>0</v>
      </c>
      <c r="K27725" t="inlineStr">
        <is>
          <t>United States</t>
        </is>
      </c>
      <c r="L27725" t="inlineStr"/>
      <c r="M27725" t="inlineStr"/>
      <c r="N27725" t="inlineStr"/>
      <c r="O27725" t="inlineStr">
        <is>
          <t>Cellular South</t>
        </is>
      </c>
      <c r="P27725" t="inlineStr">
        <is>
          <t>['c', 'sql', 'python', 'spss', 'excel']</t>
        </is>
      </c>
      <c r="Q27725" t="inlineStr">
        <is>
          <t>{'analyst_tools': ['spss', 'excel'], 'programming': ['c', 'sql', 'python']}</t>
        </is>
      </c>
    </row>
    <row r="27726">
      <c r="A27726" t="inlineStr">
        <is>
          <t>Senior Data Scientist</t>
        </is>
      </c>
      <c r="B27726" t="inlineStr">
        <is>
          <t>Senior Manager Data Scientist - Mashreq Digital Bank Pakistan</t>
        </is>
      </c>
      <c r="C27726" t="inlineStr">
        <is>
          <t>Anywhere</t>
        </is>
      </c>
      <c r="D27726" t="inlineStr">
        <is>
          <t>via LinkedIn</t>
        </is>
      </c>
      <c r="E27726" t="inlineStr">
        <is>
          <t>Full-time</t>
        </is>
      </c>
      <c r="F27726" t="b">
        <v>1</v>
      </c>
      <c r="G27726" t="inlineStr">
        <is>
          <t>Pakistan</t>
        </is>
      </c>
      <c r="H27726" s="2" t="n">
        <v>45418.47236111111</v>
      </c>
      <c r="I27726" t="b">
        <v>0</v>
      </c>
      <c r="J27726" t="b">
        <v>0</v>
      </c>
      <c r="K27726" t="inlineStr">
        <is>
          <t>Pakistan</t>
        </is>
      </c>
      <c r="L27726" t="inlineStr"/>
      <c r="M27726" t="inlineStr"/>
      <c r="N27726" t="inlineStr"/>
      <c r="O27726" t="inlineStr">
        <is>
          <t>Mashreq</t>
        </is>
      </c>
      <c r="P27726" t="inlineStr">
        <is>
          <t>['python', 'sql', 'spark', 'hadoop', 'kafka']</t>
        </is>
      </c>
      <c r="Q27726" t="inlineStr">
        <is>
          <t>{'libraries': ['spark', 'hadoop', 'kafka'], 'programming': ['python', 'sql']}</t>
        </is>
      </c>
    </row>
    <row r="27727">
      <c r="A27727" t="inlineStr">
        <is>
          <t>Business Analyst</t>
        </is>
      </c>
      <c r="B27727" t="inlineStr">
        <is>
          <t>Business Intelligence Analyst</t>
        </is>
      </c>
      <c r="C27727" t="inlineStr">
        <is>
          <t>Petah Tikva, Israel</t>
        </is>
      </c>
      <c r="D27727" t="inlineStr">
        <is>
          <t>via LinkedIn</t>
        </is>
      </c>
      <c r="E27727" t="inlineStr">
        <is>
          <t>Full-time</t>
        </is>
      </c>
      <c r="F27727" t="b">
        <v>0</v>
      </c>
      <c r="G27727" t="inlineStr">
        <is>
          <t>Israel</t>
        </is>
      </c>
      <c r="H27727" s="2" t="n">
        <v>45435.51916666667</v>
      </c>
      <c r="I27727" t="b">
        <v>1</v>
      </c>
      <c r="J27727" t="b">
        <v>0</v>
      </c>
      <c r="K27727" t="inlineStr">
        <is>
          <t>Israel</t>
        </is>
      </c>
      <c r="L27727" t="inlineStr"/>
      <c r="M27727" t="inlineStr"/>
      <c r="N27727" t="inlineStr"/>
      <c r="O27727" t="inlineStr">
        <is>
          <t>yad2</t>
        </is>
      </c>
      <c r="P27727" t="inlineStr">
        <is>
          <t>['tableau']</t>
        </is>
      </c>
      <c r="Q27727" t="inlineStr">
        <is>
          <t>{'analyst_tools': ['tableau']}</t>
        </is>
      </c>
    </row>
    <row r="27728">
      <c r="A27728" t="inlineStr">
        <is>
          <t>Data Scientist</t>
        </is>
      </c>
      <c r="B27728" t="inlineStr">
        <is>
          <t>Data Scientist (Python/SQL) (7750 USD/Mes) [Remote]</t>
        </is>
      </c>
      <c r="C27728" t="inlineStr">
        <is>
          <t>Anywhere</t>
        </is>
      </c>
      <c r="D27728" t="inlineStr">
        <is>
          <t>via LinkedIn</t>
        </is>
      </c>
      <c r="E27728" t="inlineStr">
        <is>
          <t>Full-time</t>
        </is>
      </c>
      <c r="F27728" t="b">
        <v>1</v>
      </c>
      <c r="G27728" t="inlineStr">
        <is>
          <t>Mexico</t>
        </is>
      </c>
      <c r="H27728" s="2" t="n">
        <v>45424.48202546296</v>
      </c>
      <c r="I27728" t="b">
        <v>0</v>
      </c>
      <c r="J27728" t="b">
        <v>0</v>
      </c>
      <c r="K27728" t="inlineStr">
        <is>
          <t>Mexico</t>
        </is>
      </c>
      <c r="L27728" t="inlineStr"/>
      <c r="M27728" t="inlineStr"/>
      <c r="N27728" t="inlineStr"/>
      <c r="O27728" t="inlineStr">
        <is>
          <t>Listopro</t>
        </is>
      </c>
      <c r="P27728" t="inlineStr">
        <is>
          <t>['sql', 'python', 'pandas']</t>
        </is>
      </c>
      <c r="Q27728" t="inlineStr">
        <is>
          <t>{'libraries': ['pandas'], 'programming': ['sql', 'python']}</t>
        </is>
      </c>
    </row>
    <row r="27729">
      <c r="A27729" t="inlineStr">
        <is>
          <t>Data Scientist</t>
        </is>
      </c>
      <c r="B27729" t="inlineStr">
        <is>
          <t>Intern - Data Science</t>
        </is>
      </c>
      <c r="C27729" t="inlineStr">
        <is>
          <t>Paris, France</t>
        </is>
      </c>
      <c r="D27729" t="inlineStr">
        <is>
          <t>via The Muse</t>
        </is>
      </c>
      <c r="E27729" t="inlineStr">
        <is>
          <t>Internship</t>
        </is>
      </c>
      <c r="F27729" t="b">
        <v>0</v>
      </c>
      <c r="G27729" t="inlineStr">
        <is>
          <t>France</t>
        </is>
      </c>
      <c r="H27729" s="2" t="n">
        <v>45435.51767361111</v>
      </c>
      <c r="I27729" t="b">
        <v>0</v>
      </c>
      <c r="J27729" t="b">
        <v>0</v>
      </c>
      <c r="K27729" t="inlineStr">
        <is>
          <t>France</t>
        </is>
      </c>
      <c r="L27729" t="inlineStr"/>
      <c r="M27729" t="inlineStr"/>
      <c r="N27729" t="inlineStr"/>
      <c r="O27729" t="inlineStr">
        <is>
          <t>Rakuten International</t>
        </is>
      </c>
      <c r="P27729" t="inlineStr">
        <is>
          <t>['python', 'sql']</t>
        </is>
      </c>
      <c r="Q27729" t="inlineStr">
        <is>
          <t>{'programming': ['python', 'sql']}</t>
        </is>
      </c>
    </row>
    <row r="27730">
      <c r="A27730" t="inlineStr">
        <is>
          <t>Data Analyst</t>
        </is>
      </c>
      <c r="B27730" t="inlineStr">
        <is>
          <t>Data Analyst</t>
        </is>
      </c>
      <c r="C27730" t="inlineStr">
        <is>
          <t>Egypt</t>
        </is>
      </c>
      <c r="D27730" t="inlineStr">
        <is>
          <t>via Indeed</t>
        </is>
      </c>
      <c r="E27730" t="inlineStr">
        <is>
          <t>Full-time</t>
        </is>
      </c>
      <c r="F27730" t="b">
        <v>0</v>
      </c>
      <c r="G27730" t="inlineStr">
        <is>
          <t>Egypt</t>
        </is>
      </c>
      <c r="H27730" s="2" t="n">
        <v>45441.48519675926</v>
      </c>
      <c r="I27730" t="b">
        <v>0</v>
      </c>
      <c r="J27730" t="b">
        <v>0</v>
      </c>
      <c r="K27730" t="inlineStr">
        <is>
          <t>Egypt</t>
        </is>
      </c>
      <c r="L27730" t="inlineStr"/>
      <c r="M27730" t="inlineStr"/>
      <c r="N27730" t="inlineStr"/>
      <c r="O27730" t="inlineStr">
        <is>
          <t>Confidential</t>
        </is>
      </c>
      <c r="P27730" t="inlineStr">
        <is>
          <t>['javascript', 'sql', 'tableau', 'looker']</t>
        </is>
      </c>
      <c r="Q27730" t="inlineStr">
        <is>
          <t>{'analyst_tools': ['tableau', 'looker'], 'programming': ['javascript', 'sql']}</t>
        </is>
      </c>
    </row>
    <row r="27731">
      <c r="A27731" t="inlineStr">
        <is>
          <t>Software Engineer</t>
        </is>
      </c>
      <c r="B27731" t="inlineStr">
        <is>
          <t>Information Technology Support Engineer</t>
        </is>
      </c>
      <c r="C27731" t="inlineStr">
        <is>
          <t>Agioi Anargyroi, Greece</t>
        </is>
      </c>
      <c r="D27731" t="inlineStr">
        <is>
          <t>via LinkedIn</t>
        </is>
      </c>
      <c r="E27731" t="inlineStr">
        <is>
          <t>Full-time</t>
        </is>
      </c>
      <c r="F27731" t="b">
        <v>0</v>
      </c>
      <c r="G27731" t="inlineStr">
        <is>
          <t>Greece</t>
        </is>
      </c>
      <c r="H27731" s="2" t="n">
        <v>45433.51680555556</v>
      </c>
      <c r="I27731" t="b">
        <v>0</v>
      </c>
      <c r="J27731" t="b">
        <v>0</v>
      </c>
      <c r="K27731" t="inlineStr">
        <is>
          <t>Greece</t>
        </is>
      </c>
      <c r="L27731" t="inlineStr"/>
      <c r="M27731" t="inlineStr"/>
      <c r="N27731" t="inlineStr"/>
      <c r="O27731" t="inlineStr">
        <is>
          <t>Data Noesis</t>
        </is>
      </c>
      <c r="P27731" t="inlineStr">
        <is>
          <t>['sql', 'sql server', 'oracle', 'windows']</t>
        </is>
      </c>
      <c r="Q27731" t="inlineStr">
        <is>
          <t>{'cloud': ['oracle'], 'databases': ['sql server'], 'os': ['windows'], 'programming': ['sql']}</t>
        </is>
      </c>
    </row>
    <row r="27732">
      <c r="A27732" t="inlineStr">
        <is>
          <t>Senior Data Engineer</t>
        </is>
      </c>
      <c r="B27732" t="inlineStr">
        <is>
          <t>Analyst, Senior Data Engineering</t>
        </is>
      </c>
      <c r="C27732" t="inlineStr">
        <is>
          <t>United States</t>
        </is>
      </c>
      <c r="D27732" t="inlineStr">
        <is>
          <t>via LinkedIn</t>
        </is>
      </c>
      <c r="E27732" t="inlineStr">
        <is>
          <t>Full-time</t>
        </is>
      </c>
      <c r="F27732" t="b">
        <v>0</v>
      </c>
      <c r="G27732" t="inlineStr">
        <is>
          <t>California, United States</t>
        </is>
      </c>
      <c r="H27732" s="2" t="n">
        <v>45434.46476851852</v>
      </c>
      <c r="I27732" t="b">
        <v>1</v>
      </c>
      <c r="J27732" t="b">
        <v>0</v>
      </c>
      <c r="K27732" t="inlineStr">
        <is>
          <t>United States</t>
        </is>
      </c>
      <c r="L27732" t="inlineStr"/>
      <c r="M27732" t="inlineStr"/>
      <c r="N27732" t="inlineStr"/>
      <c r="O27732" t="inlineStr">
        <is>
          <t>Enterprise Products</t>
        </is>
      </c>
      <c r="P27732" t="inlineStr">
        <is>
          <t>['python', 'pandas', 'numpy', 'scikit-learn']</t>
        </is>
      </c>
      <c r="Q27732" t="inlineStr">
        <is>
          <t>{'libraries': ['pandas', 'numpy', 'scikit-learn'], 'programming': ['python']}</t>
        </is>
      </c>
    </row>
    <row r="27733">
      <c r="A27733" t="inlineStr">
        <is>
          <t>Data Engineer</t>
        </is>
      </c>
      <c r="B27733" t="inlineStr">
        <is>
          <t>Snowflake Data Engineer (Snowflake- AWS- SQL- Python)</t>
        </is>
      </c>
      <c r="C27733" t="inlineStr">
        <is>
          <t>Anywhere</t>
        </is>
      </c>
      <c r="D27733" t="inlineStr">
        <is>
          <t>via LinkedIn</t>
        </is>
      </c>
      <c r="E27733" t="inlineStr">
        <is>
          <t>Full-time</t>
        </is>
      </c>
      <c r="F27733" t="b">
        <v>1</v>
      </c>
      <c r="G27733" t="inlineStr">
        <is>
          <t>India</t>
        </is>
      </c>
      <c r="H27733" s="2" t="n">
        <v>45415.46842592592</v>
      </c>
      <c r="I27733" t="b">
        <v>0</v>
      </c>
      <c r="J27733" t="b">
        <v>0</v>
      </c>
      <c r="K27733" t="inlineStr">
        <is>
          <t>India</t>
        </is>
      </c>
      <c r="L27733" t="inlineStr"/>
      <c r="M27733" t="inlineStr"/>
      <c r="N27733" t="inlineStr"/>
      <c r="O27733" t="inlineStr">
        <is>
          <t>Tech Mahindra</t>
        </is>
      </c>
      <c r="P27733" t="inlineStr">
        <is>
          <t>['sql', 'python', 'snowflake', 'aws', 'pandas', 'flow']</t>
        </is>
      </c>
      <c r="Q27733" t="inlineStr">
        <is>
          <t>{'cloud': ['snowflake', 'aws'], 'libraries': ['pandas'], 'other': ['flow'], 'programming': ['sql', 'python']}</t>
        </is>
      </c>
    </row>
    <row r="27734">
      <c r="A27734" t="inlineStr">
        <is>
          <t>Data Engineer</t>
        </is>
      </c>
      <c r="B27734" t="inlineStr">
        <is>
          <t>Data Engineer</t>
        </is>
      </c>
      <c r="C27734" t="inlineStr">
        <is>
          <t>Bengaluru, Karnataka, India</t>
        </is>
      </c>
      <c r="D27734" t="inlineStr">
        <is>
          <t>via LinkedIn</t>
        </is>
      </c>
      <c r="E27734" t="inlineStr">
        <is>
          <t>Full-time</t>
        </is>
      </c>
      <c r="F27734" t="b">
        <v>0</v>
      </c>
      <c r="G27734" t="inlineStr">
        <is>
          <t>India</t>
        </is>
      </c>
      <c r="H27734" s="2" t="n">
        <v>45427.46737268518</v>
      </c>
      <c r="I27734" t="b">
        <v>0</v>
      </c>
      <c r="J27734" t="b">
        <v>0</v>
      </c>
      <c r="K27734" t="inlineStr">
        <is>
          <t>India</t>
        </is>
      </c>
      <c r="L27734" t="inlineStr"/>
      <c r="M27734" t="inlineStr"/>
      <c r="N27734" t="inlineStr"/>
      <c r="O27734" t="inlineStr">
        <is>
          <t>Synechron</t>
        </is>
      </c>
      <c r="P27734" t="inlineStr">
        <is>
          <t>['python', 'scala', 'java', 'shell', 'sql', 'mysql', 'sql server', 'oracle', 'redshift', 'hadoop', 'spark', 'kafka', 'ssis', 'jira']</t>
        </is>
      </c>
      <c r="Q27734" t="inlineStr">
        <is>
          <t>{'analyst_tools': ['ssis'], 'async': ['jira'], 'cloud': ['oracle', 'redshift'], 'databases': ['mysql', 'sql server'], 'libraries': ['hadoop', 'spark', 'kafka'], 'programming': ['python', 'scala', 'java', 'shell', 'sql']}</t>
        </is>
      </c>
    </row>
    <row r="27735">
      <c r="A27735" t="inlineStr">
        <is>
          <t>Data Engineer</t>
        </is>
      </c>
      <c r="B27735" t="inlineStr">
        <is>
          <t>Data Engineer</t>
        </is>
      </c>
      <c r="C27735" t="inlineStr">
        <is>
          <t>Singapore</t>
        </is>
      </c>
      <c r="D27735" t="inlineStr">
        <is>
          <t>via LinkedIn</t>
        </is>
      </c>
      <c r="E27735" t="inlineStr">
        <is>
          <t>Full-time</t>
        </is>
      </c>
      <c r="F27735" t="b">
        <v>0</v>
      </c>
      <c r="G27735" t="inlineStr">
        <is>
          <t>Singapore</t>
        </is>
      </c>
      <c r="H27735" s="2" t="n">
        <v>45421.47592592592</v>
      </c>
      <c r="I27735" t="b">
        <v>0</v>
      </c>
      <c r="J27735" t="b">
        <v>0</v>
      </c>
      <c r="K27735" t="inlineStr">
        <is>
          <t>Singapore</t>
        </is>
      </c>
      <c r="L27735" t="inlineStr"/>
      <c r="M27735" t="inlineStr"/>
      <c r="N27735" t="inlineStr"/>
      <c r="O27735" t="inlineStr">
        <is>
          <t>Capgemini</t>
        </is>
      </c>
      <c r="P27735" t="inlineStr">
        <is>
          <t>['python', 'shell', 'sql', 'java', 'scala', 'pyspark', 'hadoop', 'spark', 'unix']</t>
        </is>
      </c>
      <c r="Q27735" t="inlineStr">
        <is>
          <t>{'libraries': ['pyspark', 'hadoop', 'spark'], 'os': ['unix'], 'programming': ['python', 'shell', 'sql', 'java', 'scala']}</t>
        </is>
      </c>
    </row>
    <row r="27736">
      <c r="A27736" t="inlineStr">
        <is>
          <t>Data Engineer</t>
        </is>
      </c>
      <c r="B27736" t="inlineStr">
        <is>
          <t>Data Pipeline Tester- One of the largest Infrastructure management...</t>
        </is>
      </c>
      <c r="C27736" t="inlineStr">
        <is>
          <t>Ahmedabad, Gujarat, India</t>
        </is>
      </c>
      <c r="D27736" t="inlineStr">
        <is>
          <t>via LinkedIn</t>
        </is>
      </c>
      <c r="E27736" t="inlineStr">
        <is>
          <t>Full-time</t>
        </is>
      </c>
      <c r="F27736" t="b">
        <v>0</v>
      </c>
      <c r="G27736" t="inlineStr">
        <is>
          <t>India</t>
        </is>
      </c>
      <c r="H27736" s="2" t="n">
        <v>45425.47108796296</v>
      </c>
      <c r="I27736" t="b">
        <v>1</v>
      </c>
      <c r="J27736" t="b">
        <v>0</v>
      </c>
      <c r="K27736" t="inlineStr">
        <is>
          <t>India</t>
        </is>
      </c>
      <c r="L27736" t="inlineStr"/>
      <c r="M27736" t="inlineStr"/>
      <c r="N27736" t="inlineStr"/>
      <c r="O27736" t="inlineStr">
        <is>
          <t>Headsup Corporation</t>
        </is>
      </c>
      <c r="P27736" t="inlineStr">
        <is>
          <t>['sql', 'python', 'tableau', 'power bi', 'git']</t>
        </is>
      </c>
      <c r="Q27736" t="inlineStr">
        <is>
          <t>{'analyst_tools': ['tableau', 'power bi'], 'other': ['git'], 'programming': ['sql', 'python']}</t>
        </is>
      </c>
    </row>
    <row r="27737">
      <c r="A27737" t="inlineStr">
        <is>
          <t>Data Analyst</t>
        </is>
      </c>
      <c r="B27737" t="inlineStr">
        <is>
          <t>Healthcare Data Analyst Nurse</t>
        </is>
      </c>
      <c r="C27737" t="inlineStr">
        <is>
          <t>Avondale Estates, GA</t>
        </is>
      </c>
      <c r="D27737" t="inlineStr">
        <is>
          <t>via Carecareer Link</t>
        </is>
      </c>
      <c r="E27737" t="inlineStr">
        <is>
          <t>Full-time</t>
        </is>
      </c>
      <c r="F27737" t="b">
        <v>0</v>
      </c>
      <c r="G27737" t="inlineStr">
        <is>
          <t>Georgia</t>
        </is>
      </c>
      <c r="H27737" s="2" t="n">
        <v>45425.4875925926</v>
      </c>
      <c r="I27737" t="b">
        <v>0</v>
      </c>
      <c r="J27737" t="b">
        <v>1</v>
      </c>
      <c r="K27737" t="inlineStr">
        <is>
          <t>United States</t>
        </is>
      </c>
      <c r="L27737" t="inlineStr">
        <is>
          <t>year</t>
        </is>
      </c>
      <c r="M27737" t="n">
        <v>80000</v>
      </c>
      <c r="N27737" t="inlineStr"/>
      <c r="O27737" t="inlineStr">
        <is>
          <t>Incredible Health, Inc.</t>
        </is>
      </c>
      <c r="P27737" t="inlineStr">
        <is>
          <t>['excel']</t>
        </is>
      </c>
      <c r="Q27737" t="inlineStr">
        <is>
          <t>{'analyst_tools': ['excel']}</t>
        </is>
      </c>
    </row>
    <row r="27738">
      <c r="A27738" t="inlineStr">
        <is>
          <t>Data Engineer</t>
        </is>
      </c>
      <c r="B27738" t="inlineStr">
        <is>
          <t>Lead Data Engineer</t>
        </is>
      </c>
      <c r="C27738" t="inlineStr">
        <is>
          <t>Belfast, UK</t>
        </is>
      </c>
      <c r="D27738" t="inlineStr">
        <is>
          <t>via LinkedIn</t>
        </is>
      </c>
      <c r="E27738" t="inlineStr">
        <is>
          <t>Full-time</t>
        </is>
      </c>
      <c r="F27738" t="b">
        <v>0</v>
      </c>
      <c r="G27738" t="inlineStr">
        <is>
          <t>United Kingdom</t>
        </is>
      </c>
      <c r="H27738" s="2" t="n">
        <v>45421.47059027778</v>
      </c>
      <c r="I27738" t="b">
        <v>1</v>
      </c>
      <c r="J27738" t="b">
        <v>0</v>
      </c>
      <c r="K27738" t="inlineStr">
        <is>
          <t>United Kingdom</t>
        </is>
      </c>
      <c r="L27738" t="inlineStr"/>
      <c r="M27738" t="inlineStr"/>
      <c r="N27738" t="inlineStr"/>
      <c r="O27738" t="inlineStr">
        <is>
          <t>myGwork - LGBTQ+ Business Community</t>
        </is>
      </c>
      <c r="P27738" t="inlineStr">
        <is>
          <t>['python', 'scala', 'sql', 'spark', 'git']</t>
        </is>
      </c>
      <c r="Q27738" t="inlineStr">
        <is>
          <t>{'libraries': ['spark'], 'other': ['git'], 'programming': ['python', 'scala', 'sql']}</t>
        </is>
      </c>
    </row>
    <row r="27739">
      <c r="A27739" t="inlineStr">
        <is>
          <t>Machine Learning Engineer</t>
        </is>
      </c>
      <c r="B27739" t="inlineStr">
        <is>
          <t>ML Engineer / Head of AI at KeepHQ.dev</t>
        </is>
      </c>
      <c r="C27739" t="inlineStr">
        <is>
          <t>Anywhere</t>
        </is>
      </c>
      <c r="D27739" t="inlineStr">
        <is>
          <t>via Y Combinator</t>
        </is>
      </c>
      <c r="E27739" t="inlineStr">
        <is>
          <t>Full-time</t>
        </is>
      </c>
      <c r="F27739" t="b">
        <v>1</v>
      </c>
      <c r="G27739" t="inlineStr">
        <is>
          <t>Israel</t>
        </is>
      </c>
      <c r="H27739" s="2" t="n">
        <v>45425.48170138889</v>
      </c>
      <c r="I27739" t="b">
        <v>0</v>
      </c>
      <c r="J27739" t="b">
        <v>0</v>
      </c>
      <c r="K27739" t="inlineStr">
        <is>
          <t>Israel</t>
        </is>
      </c>
      <c r="L27739" t="inlineStr">
        <is>
          <t>year</t>
        </is>
      </c>
      <c r="M27739" t="n">
        <v>135000</v>
      </c>
      <c r="N27739" t="inlineStr"/>
      <c r="O27739" t="inlineStr">
        <is>
          <t>Keep</t>
        </is>
      </c>
      <c r="P27739" t="inlineStr">
        <is>
          <t>['python']</t>
        </is>
      </c>
      <c r="Q27739" t="inlineStr">
        <is>
          <t>{'programming': ['python']}</t>
        </is>
      </c>
    </row>
    <row r="27740">
      <c r="A27740" t="inlineStr">
        <is>
          <t>Data Engineer</t>
        </is>
      </c>
      <c r="B27740" t="inlineStr">
        <is>
          <t>AWS Data Engineer Walk In interview</t>
        </is>
      </c>
      <c r="C27740" t="inlineStr">
        <is>
          <t>Kolkata, West Bengal, India</t>
        </is>
      </c>
      <c r="D27740" t="inlineStr">
        <is>
          <t>via LinkedIn</t>
        </is>
      </c>
      <c r="E27740" t="inlineStr">
        <is>
          <t>Full-time</t>
        </is>
      </c>
      <c r="F27740" t="b">
        <v>0</v>
      </c>
      <c r="G27740" t="inlineStr">
        <is>
          <t>India</t>
        </is>
      </c>
      <c r="H27740" s="2" t="n">
        <v>45422.47331018518</v>
      </c>
      <c r="I27740" t="b">
        <v>1</v>
      </c>
      <c r="J27740" t="b">
        <v>0</v>
      </c>
      <c r="K27740" t="inlineStr">
        <is>
          <t>India</t>
        </is>
      </c>
      <c r="L27740" t="inlineStr"/>
      <c r="M27740" t="inlineStr"/>
      <c r="N27740" t="inlineStr"/>
      <c r="O27740" t="inlineStr">
        <is>
          <t>Tata Consultancy Services</t>
        </is>
      </c>
      <c r="P27740" t="inlineStr">
        <is>
          <t>['sql', 'python', 'aws', 'redshift', 'pyspark', 'hadoop']</t>
        </is>
      </c>
      <c r="Q27740" t="inlineStr">
        <is>
          <t>{'cloud': ['aws', 'redshift'], 'libraries': ['pyspark', 'hadoop'], 'programming': ['sql', 'python']}</t>
        </is>
      </c>
    </row>
    <row r="27741">
      <c r="A27741" t="inlineStr">
        <is>
          <t>Data Scientist</t>
        </is>
      </c>
      <c r="B27741" t="inlineStr">
        <is>
          <t>Traineeship Data Science – House of Bèta – Groningen</t>
        </is>
      </c>
      <c r="C27741" t="inlineStr">
        <is>
          <t>Groningen, Netherlands</t>
        </is>
      </c>
      <c r="D27741" t="inlineStr">
        <is>
          <t>via Banen In Groningen</t>
        </is>
      </c>
      <c r="E27741" t="inlineStr">
        <is>
          <t>Contractor</t>
        </is>
      </c>
      <c r="F27741" t="b">
        <v>0</v>
      </c>
      <c r="G27741" t="inlineStr">
        <is>
          <t>Netherlands</t>
        </is>
      </c>
      <c r="H27741" s="2" t="n">
        <v>45426.48165509259</v>
      </c>
      <c r="I27741" t="b">
        <v>0</v>
      </c>
      <c r="J27741" t="b">
        <v>0</v>
      </c>
      <c r="K27741" t="inlineStr">
        <is>
          <t>Netherlands</t>
        </is>
      </c>
      <c r="L27741" t="inlineStr"/>
      <c r="M27741" t="inlineStr"/>
      <c r="N27741" t="inlineStr"/>
      <c r="O27741" t="inlineStr">
        <is>
          <t>House of Bèta</t>
        </is>
      </c>
      <c r="P27741" t="inlineStr">
        <is>
          <t>['sql', 'vba', 'excel']</t>
        </is>
      </c>
      <c r="Q27741" t="inlineStr">
        <is>
          <t>{'analyst_tools': ['excel'], 'programming': ['sql', 'vba']}</t>
        </is>
      </c>
    </row>
    <row r="27742">
      <c r="A27742" t="inlineStr">
        <is>
          <t>Data Scientist</t>
        </is>
      </c>
      <c r="B27742" t="inlineStr">
        <is>
          <t>Data Scientist</t>
        </is>
      </c>
      <c r="C27742" t="inlineStr">
        <is>
          <t>Cape Town, South Africa</t>
        </is>
      </c>
      <c r="D27742" t="inlineStr">
        <is>
          <t>via LinkedIn</t>
        </is>
      </c>
      <c r="E27742" t="inlineStr">
        <is>
          <t>Full-time</t>
        </is>
      </c>
      <c r="F27742" t="b">
        <v>0</v>
      </c>
      <c r="G27742" t="inlineStr">
        <is>
          <t>South Africa</t>
        </is>
      </c>
      <c r="H27742" s="2" t="n">
        <v>45434.48315972222</v>
      </c>
      <c r="I27742" t="b">
        <v>0</v>
      </c>
      <c r="J27742" t="b">
        <v>0</v>
      </c>
      <c r="K27742" t="inlineStr">
        <is>
          <t>South Africa</t>
        </is>
      </c>
      <c r="L27742" t="inlineStr"/>
      <c r="M27742" t="inlineStr"/>
      <c r="N27742" t="inlineStr"/>
      <c r="O27742" t="inlineStr">
        <is>
          <t>DigiOutsource</t>
        </is>
      </c>
      <c r="P27742" t="inlineStr">
        <is>
          <t>['r', 'python', 'sql', 'nosql', 'azure', 'docker']</t>
        </is>
      </c>
      <c r="Q27742" t="inlineStr">
        <is>
          <t>{'cloud': ['azure'], 'other': ['docker'], 'programming': ['r', 'python', 'sql', 'nosql']}</t>
        </is>
      </c>
    </row>
    <row r="27743">
      <c r="A27743" t="inlineStr">
        <is>
          <t>Business Analyst</t>
        </is>
      </c>
      <c r="B27743" t="inlineStr">
        <is>
          <t>Analyst</t>
        </is>
      </c>
      <c r="C27743" t="inlineStr">
        <is>
          <t>Valparaiso, FL</t>
        </is>
      </c>
      <c r="D27743" t="inlineStr">
        <is>
          <t>via ZipRecruiter</t>
        </is>
      </c>
      <c r="E27743" t="inlineStr">
        <is>
          <t>Full-time</t>
        </is>
      </c>
      <c r="F27743" t="b">
        <v>0</v>
      </c>
      <c r="G27743" t="inlineStr">
        <is>
          <t>Georgia</t>
        </is>
      </c>
      <c r="H27743" s="2" t="n">
        <v>45443.495</v>
      </c>
      <c r="I27743" t="b">
        <v>0</v>
      </c>
      <c r="J27743" t="b">
        <v>0</v>
      </c>
      <c r="K27743" t="inlineStr">
        <is>
          <t>United States</t>
        </is>
      </c>
      <c r="L27743" t="inlineStr"/>
      <c r="M27743" t="inlineStr"/>
      <c r="N27743" t="inlineStr"/>
      <c r="O27743" t="inlineStr">
        <is>
          <t>00100 LEIDOS, INC.</t>
        </is>
      </c>
      <c r="P27743" t="inlineStr">
        <is>
          <t>['word']</t>
        </is>
      </c>
      <c r="Q27743" t="inlineStr">
        <is>
          <t>{'analyst_tools': ['word']}</t>
        </is>
      </c>
    </row>
    <row r="27744">
      <c r="A27744" t="inlineStr">
        <is>
          <t>Software Engineer</t>
        </is>
      </c>
      <c r="B27744" t="inlineStr">
        <is>
          <t>Senior Software Engineer - Provider Platform, Native Applications</t>
        </is>
      </c>
      <c r="C27744" t="inlineStr">
        <is>
          <t>Canada</t>
        </is>
      </c>
      <c r="D27744" t="inlineStr">
        <is>
          <t>via LinkedIn</t>
        </is>
      </c>
      <c r="E27744" t="inlineStr">
        <is>
          <t>Full-time</t>
        </is>
      </c>
      <c r="F27744" t="b">
        <v>0</v>
      </c>
      <c r="G27744" t="inlineStr">
        <is>
          <t>Canada</t>
        </is>
      </c>
      <c r="H27744" s="2" t="n">
        <v>45434.47133101852</v>
      </c>
      <c r="I27744" t="b">
        <v>0</v>
      </c>
      <c r="J27744" t="b">
        <v>0</v>
      </c>
      <c r="K27744" t="inlineStr">
        <is>
          <t>Canada</t>
        </is>
      </c>
      <c r="L27744" t="inlineStr"/>
      <c r="M27744" t="inlineStr"/>
      <c r="N27744" t="inlineStr"/>
      <c r="O27744" t="inlineStr">
        <is>
          <t>Snowflake</t>
        </is>
      </c>
      <c r="P27744" t="inlineStr">
        <is>
          <t>['java', 'snowflake']</t>
        </is>
      </c>
      <c r="Q27744" t="inlineStr">
        <is>
          <t>{'cloud': ['snowflake'], 'programming': ['java']}</t>
        </is>
      </c>
    </row>
    <row r="27745">
      <c r="A27745" t="inlineStr">
        <is>
          <t>Data Engineer</t>
        </is>
      </c>
      <c r="B27745" t="inlineStr">
        <is>
          <t>Data Engineer</t>
        </is>
      </c>
      <c r="C27745" t="inlineStr">
        <is>
          <t>Karnataka, India</t>
        </is>
      </c>
      <c r="D27745" t="inlineStr">
        <is>
          <t>via Shine</t>
        </is>
      </c>
      <c r="E27745" t="inlineStr">
        <is>
          <t>Full-time</t>
        </is>
      </c>
      <c r="F27745" t="b">
        <v>0</v>
      </c>
      <c r="G27745" t="inlineStr">
        <is>
          <t>India</t>
        </is>
      </c>
      <c r="H27745" s="2" t="n">
        <v>45440.48370370371</v>
      </c>
      <c r="I27745" t="b">
        <v>1</v>
      </c>
      <c r="J27745" t="b">
        <v>0</v>
      </c>
      <c r="K27745" t="inlineStr">
        <is>
          <t>India</t>
        </is>
      </c>
      <c r="L27745" t="inlineStr"/>
      <c r="M27745" t="inlineStr"/>
      <c r="N27745" t="inlineStr"/>
      <c r="O27745" t="inlineStr">
        <is>
          <t>Alp Consulting Ltd.</t>
        </is>
      </c>
      <c r="P27745" t="inlineStr">
        <is>
          <t>['python', 'sql', 'databricks', 'azure', 'spark', 'pyspark', 'unity', 'jenkins', 'jira', 'confluence']</t>
        </is>
      </c>
      <c r="Q27745" t="inlineStr">
        <is>
          <t>{'async': ['jira', 'confluence'], 'cloud': ['databricks', 'azure'], 'libraries': ['spark', 'pyspark'], 'other': ['unity', 'jenkins'], 'programming': ['python', 'sql']}</t>
        </is>
      </c>
    </row>
    <row r="27746">
      <c r="A27746" t="inlineStr">
        <is>
          <t>Data Analyst</t>
        </is>
      </c>
      <c r="B27746" t="inlineStr">
        <is>
          <t>Data Analyst</t>
        </is>
      </c>
      <c r="C27746" t="inlineStr">
        <is>
          <t>Anywhere</t>
        </is>
      </c>
      <c r="D27746" t="inlineStr">
        <is>
          <t>via Totaljobs</t>
        </is>
      </c>
      <c r="E27746" t="inlineStr">
        <is>
          <t>Contractor and Temp work</t>
        </is>
      </c>
      <c r="F27746" t="b">
        <v>1</v>
      </c>
      <c r="G27746" t="inlineStr">
        <is>
          <t>United Kingdom</t>
        </is>
      </c>
      <c r="H27746" s="2" t="n">
        <v>45443.46991898148</v>
      </c>
      <c r="I27746" t="b">
        <v>1</v>
      </c>
      <c r="J27746" t="b">
        <v>0</v>
      </c>
      <c r="K27746" t="inlineStr">
        <is>
          <t>United Kingdom</t>
        </is>
      </c>
      <c r="L27746" t="inlineStr"/>
      <c r="M27746" t="inlineStr"/>
      <c r="N27746" t="inlineStr"/>
      <c r="O27746" t="inlineStr">
        <is>
          <t>NFU Mutual</t>
        </is>
      </c>
      <c r="P27746" t="inlineStr">
        <is>
          <t>['sql', 'power bi']</t>
        </is>
      </c>
      <c r="Q27746" t="inlineStr">
        <is>
          <t>{'analyst_tools': ['power bi'], 'programming': ['sql']}</t>
        </is>
      </c>
    </row>
    <row r="27747">
      <c r="A27747" t="inlineStr">
        <is>
          <t>Software Engineer</t>
        </is>
      </c>
      <c r="B27747" t="inlineStr">
        <is>
          <t>Prompt Engineer</t>
        </is>
      </c>
      <c r="C27747" t="inlineStr">
        <is>
          <t>Kuala Lumpur, Federal Territory of Kuala Lumpur, Malaysia</t>
        </is>
      </c>
      <c r="D27747" t="inlineStr">
        <is>
          <t>via The Muse</t>
        </is>
      </c>
      <c r="E27747" t="inlineStr">
        <is>
          <t>Full-time</t>
        </is>
      </c>
      <c r="F27747" t="b">
        <v>0</v>
      </c>
      <c r="G27747" t="inlineStr">
        <is>
          <t>Malaysia</t>
        </is>
      </c>
      <c r="H27747" s="2" t="n">
        <v>45434.4814699074</v>
      </c>
      <c r="I27747" t="b">
        <v>1</v>
      </c>
      <c r="J27747" t="b">
        <v>0</v>
      </c>
      <c r="K27747" t="inlineStr">
        <is>
          <t>Malaysia</t>
        </is>
      </c>
      <c r="L27747" t="inlineStr"/>
      <c r="M27747" t="inlineStr"/>
      <c r="N27747" t="inlineStr"/>
      <c r="O27747" t="inlineStr">
        <is>
          <t>Avanade</t>
        </is>
      </c>
      <c r="P27747" t="inlineStr">
        <is>
          <t>['python']</t>
        </is>
      </c>
      <c r="Q27747" t="inlineStr">
        <is>
          <t>{'programming': ['python']}</t>
        </is>
      </c>
    </row>
    <row r="27748">
      <c r="A27748" t="inlineStr">
        <is>
          <t>Software Engineer</t>
        </is>
      </c>
      <c r="B27748" t="inlineStr">
        <is>
          <t>Staff Software Engineer, LearnX</t>
        </is>
      </c>
      <c r="C27748" t="inlineStr">
        <is>
          <t>Zagreb, Croatia</t>
        </is>
      </c>
      <c r="D27748" t="inlineStr">
        <is>
          <t>via The Muse</t>
        </is>
      </c>
      <c r="E27748" t="inlineStr">
        <is>
          <t>Full-time</t>
        </is>
      </c>
      <c r="F27748" t="b">
        <v>0</v>
      </c>
      <c r="G27748" t="inlineStr">
        <is>
          <t>Croatia</t>
        </is>
      </c>
      <c r="H27748" s="2" t="n">
        <v>45442.49270833333</v>
      </c>
      <c r="I27748" t="b">
        <v>0</v>
      </c>
      <c r="J27748" t="b">
        <v>0</v>
      </c>
      <c r="K27748" t="inlineStr">
        <is>
          <t>Croatia</t>
        </is>
      </c>
      <c r="L27748" t="inlineStr"/>
      <c r="M27748" t="inlineStr"/>
      <c r="N27748" t="inlineStr"/>
      <c r="O27748" t="inlineStr">
        <is>
          <t>Google</t>
        </is>
      </c>
      <c r="P27748" t="inlineStr"/>
      <c r="Q27748" t="inlineStr"/>
    </row>
    <row r="27749">
      <c r="A27749" t="inlineStr">
        <is>
          <t>Data Scientist</t>
        </is>
      </c>
      <c r="B27749" t="inlineStr">
        <is>
          <t>Data Scientist (m/w/d)</t>
        </is>
      </c>
      <c r="C27749" t="inlineStr">
        <is>
          <t>Düsseldorf, Germany</t>
        </is>
      </c>
      <c r="D27749" t="inlineStr">
        <is>
          <t>via LinkedIn</t>
        </is>
      </c>
      <c r="E27749" t="inlineStr">
        <is>
          <t>Full-time and Part-time</t>
        </is>
      </c>
      <c r="F27749" t="b">
        <v>0</v>
      </c>
      <c r="G27749" t="inlineStr">
        <is>
          <t>Germany</t>
        </is>
      </c>
      <c r="H27749" s="2" t="n">
        <v>45428.46956018519</v>
      </c>
      <c r="I27749" t="b">
        <v>0</v>
      </c>
      <c r="J27749" t="b">
        <v>0</v>
      </c>
      <c r="K27749" t="inlineStr">
        <is>
          <t>Germany</t>
        </is>
      </c>
      <c r="L27749" t="inlineStr"/>
      <c r="M27749" t="inlineStr"/>
      <c r="N27749" t="inlineStr"/>
      <c r="O27749" t="inlineStr">
        <is>
          <t>Information und Technik Nordrhein-Westfalen (IT.NRW)</t>
        </is>
      </c>
      <c r="P27749" t="inlineStr">
        <is>
          <t>['python', 'javascript', 'tensorflow', 'pytorch', 'vue', 'linux', 'git', 'kubernetes']</t>
        </is>
      </c>
      <c r="Q27749" t="inlineStr">
        <is>
          <t>{'libraries': ['tensorflow', 'pytorch'], 'os': ['linux'], 'other': ['git', 'kubernetes'], 'programming': ['python', 'javascript'], 'webframeworks': ['vue']}</t>
        </is>
      </c>
    </row>
    <row r="27750">
      <c r="A27750" t="inlineStr">
        <is>
          <t>Business Analyst</t>
        </is>
      </c>
      <c r="B27750" t="inlineStr">
        <is>
          <t>Growth Analyst (CVM)</t>
        </is>
      </c>
      <c r="C27750" t="inlineStr">
        <is>
          <t>Egypt</t>
        </is>
      </c>
      <c r="D27750" t="inlineStr">
        <is>
          <t>via LinkedIn</t>
        </is>
      </c>
      <c r="E27750" t="inlineStr">
        <is>
          <t>Full-time</t>
        </is>
      </c>
      <c r="F27750" t="b">
        <v>0</v>
      </c>
      <c r="G27750" t="inlineStr">
        <is>
          <t>Egypt</t>
        </is>
      </c>
      <c r="H27750" s="2" t="n">
        <v>45429.4734837963</v>
      </c>
      <c r="I27750" t="b">
        <v>1</v>
      </c>
      <c r="J27750" t="b">
        <v>0</v>
      </c>
      <c r="K27750" t="inlineStr">
        <is>
          <t>Egypt</t>
        </is>
      </c>
      <c r="L27750" t="inlineStr"/>
      <c r="M27750" t="inlineStr"/>
      <c r="N27750" t="inlineStr"/>
      <c r="O27750" t="inlineStr">
        <is>
          <t>Bosta</t>
        </is>
      </c>
      <c r="P27750" t="inlineStr">
        <is>
          <t>['sql', 'python']</t>
        </is>
      </c>
      <c r="Q27750" t="inlineStr">
        <is>
          <t>{'programming': ['sql', 'python']}</t>
        </is>
      </c>
    </row>
    <row r="27751">
      <c r="A27751" t="inlineStr">
        <is>
          <t>Data Analyst</t>
        </is>
      </c>
      <c r="B27751" t="inlineStr">
        <is>
          <t>Data Analyst - Continuous Improvement</t>
        </is>
      </c>
      <c r="C27751" t="inlineStr">
        <is>
          <t>Warsaw, Poland</t>
        </is>
      </c>
      <c r="D27751" t="inlineStr">
        <is>
          <t>via LinkedIn</t>
        </is>
      </c>
      <c r="E27751" t="inlineStr">
        <is>
          <t>Full-time</t>
        </is>
      </c>
      <c r="F27751" t="b">
        <v>0</v>
      </c>
      <c r="G27751" t="inlineStr">
        <is>
          <t>Poland</t>
        </is>
      </c>
      <c r="H27751" s="2" t="n">
        <v>45435.46890046296</v>
      </c>
      <c r="I27751" t="b">
        <v>0</v>
      </c>
      <c r="J27751" t="b">
        <v>0</v>
      </c>
      <c r="K27751" t="inlineStr">
        <is>
          <t>Poland</t>
        </is>
      </c>
      <c r="L27751" t="inlineStr"/>
      <c r="M27751" t="inlineStr"/>
      <c r="N27751" t="inlineStr"/>
      <c r="O27751" t="inlineStr">
        <is>
          <t>Imperial Brands PLC</t>
        </is>
      </c>
      <c r="P27751" t="inlineStr">
        <is>
          <t>['sql', 'excel', 'tableau', 'power bi']</t>
        </is>
      </c>
      <c r="Q27751" t="inlineStr">
        <is>
          <t>{'analyst_tools': ['excel', 'tableau', 'power bi'], 'programming': ['sql']}</t>
        </is>
      </c>
    </row>
    <row r="27752">
      <c r="A27752" t="inlineStr">
        <is>
          <t>Data Scientist</t>
        </is>
      </c>
      <c r="B27752" t="inlineStr">
        <is>
          <t>Data Scientist</t>
        </is>
      </c>
      <c r="C27752" t="inlineStr">
        <is>
          <t>Ibadan, Nigeria</t>
        </is>
      </c>
      <c r="D27752" t="inlineStr">
        <is>
          <t>via MyJobMag</t>
        </is>
      </c>
      <c r="E27752" t="inlineStr">
        <is>
          <t>Full-time</t>
        </is>
      </c>
      <c r="F27752" t="b">
        <v>0</v>
      </c>
      <c r="G27752" t="inlineStr">
        <is>
          <t>Nigeria</t>
        </is>
      </c>
      <c r="H27752" s="2" t="n">
        <v>45434.47822916666</v>
      </c>
      <c r="I27752" t="b">
        <v>0</v>
      </c>
      <c r="J27752" t="b">
        <v>0</v>
      </c>
      <c r="K27752" t="inlineStr">
        <is>
          <t>Nigeria</t>
        </is>
      </c>
      <c r="L27752" t="inlineStr"/>
      <c r="M27752" t="inlineStr"/>
      <c r="N27752" t="inlineStr"/>
      <c r="O27752" t="inlineStr">
        <is>
          <t>Platform Lead Limited</t>
        </is>
      </c>
      <c r="P27752" t="inlineStr"/>
      <c r="Q27752" t="inlineStr"/>
    </row>
    <row r="27753">
      <c r="A27753" t="inlineStr">
        <is>
          <t>Data Analyst</t>
        </is>
      </c>
      <c r="B27753" t="inlineStr">
        <is>
          <t>Financial Data Analyst</t>
        </is>
      </c>
      <c r="C27753" t="inlineStr">
        <is>
          <t>Boston, MA</t>
        </is>
      </c>
      <c r="D27753" t="inlineStr">
        <is>
          <t>via Get.It</t>
        </is>
      </c>
      <c r="E27753" t="inlineStr">
        <is>
          <t>Contractor</t>
        </is>
      </c>
      <c r="F27753" t="b">
        <v>0</v>
      </c>
      <c r="G27753" t="inlineStr">
        <is>
          <t>New York, United States</t>
        </is>
      </c>
      <c r="H27753" s="2" t="n">
        <v>45437.45863425926</v>
      </c>
      <c r="I27753" t="b">
        <v>0</v>
      </c>
      <c r="J27753" t="b">
        <v>1</v>
      </c>
      <c r="K27753" t="inlineStr">
        <is>
          <t>United States</t>
        </is>
      </c>
      <c r="L27753" t="inlineStr">
        <is>
          <t>hour</t>
        </is>
      </c>
      <c r="M27753" t="inlineStr"/>
      <c r="N27753" t="n">
        <v>65</v>
      </c>
      <c r="O27753" t="inlineStr">
        <is>
          <t>KLM Careers</t>
        </is>
      </c>
      <c r="P27753" t="inlineStr">
        <is>
          <t>['sql']</t>
        </is>
      </c>
      <c r="Q27753" t="inlineStr">
        <is>
          <t>{'programming': ['sql']}</t>
        </is>
      </c>
    </row>
    <row r="27754">
      <c r="A27754" t="inlineStr">
        <is>
          <t>Senior Data Engineer</t>
        </is>
      </c>
      <c r="B27754" t="inlineStr">
        <is>
          <t>Sr. Data Test Engineer</t>
        </is>
      </c>
      <c r="C27754" t="inlineStr">
        <is>
          <t>India</t>
        </is>
      </c>
      <c r="D27754" t="inlineStr">
        <is>
          <t>via LinkedIn</t>
        </is>
      </c>
      <c r="E27754" t="inlineStr">
        <is>
          <t>Full-time</t>
        </is>
      </c>
      <c r="F27754" t="b">
        <v>0</v>
      </c>
      <c r="G27754" t="inlineStr">
        <is>
          <t>India</t>
        </is>
      </c>
      <c r="H27754" s="2" t="n">
        <v>45439.46261574074</v>
      </c>
      <c r="I27754" t="b">
        <v>1</v>
      </c>
      <c r="J27754" t="b">
        <v>0</v>
      </c>
      <c r="K27754" t="inlineStr">
        <is>
          <t>India</t>
        </is>
      </c>
      <c r="L27754" t="inlineStr"/>
      <c r="M27754" t="inlineStr"/>
      <c r="N27754" t="inlineStr"/>
      <c r="O27754" t="inlineStr">
        <is>
          <t>Qualitest</t>
        </is>
      </c>
      <c r="P27754" t="inlineStr">
        <is>
          <t>['aws', 'jenkins']</t>
        </is>
      </c>
      <c r="Q27754" t="inlineStr">
        <is>
          <t>{'cloud': ['aws'], 'other': ['jenkins']}</t>
        </is>
      </c>
    </row>
    <row r="27755">
      <c r="A27755" t="inlineStr">
        <is>
          <t>Data Scientist</t>
        </is>
      </c>
      <c r="B27755" t="inlineStr">
        <is>
          <t>Energy Data Scientist</t>
        </is>
      </c>
      <c r="C27755" t="inlineStr">
        <is>
          <t>Brussels, Belgium</t>
        </is>
      </c>
      <c r="D27755" t="inlineStr">
        <is>
          <t>via Emplois Trabajo.org</t>
        </is>
      </c>
      <c r="E27755" t="inlineStr">
        <is>
          <t>Full-time</t>
        </is>
      </c>
      <c r="F27755" t="b">
        <v>0</v>
      </c>
      <c r="G27755" t="inlineStr">
        <is>
          <t>Belgium</t>
        </is>
      </c>
      <c r="H27755" s="2" t="n">
        <v>45415.48019675926</v>
      </c>
      <c r="I27755" t="b">
        <v>0</v>
      </c>
      <c r="J27755" t="b">
        <v>0</v>
      </c>
      <c r="K27755" t="inlineStr">
        <is>
          <t>Belgium</t>
        </is>
      </c>
      <c r="L27755" t="inlineStr"/>
      <c r="M27755" t="inlineStr"/>
      <c r="N27755" t="inlineStr"/>
      <c r="O27755" t="inlineStr">
        <is>
          <t>IT-Planet</t>
        </is>
      </c>
      <c r="P27755" t="inlineStr">
        <is>
          <t>['word']</t>
        </is>
      </c>
      <c r="Q27755" t="inlineStr">
        <is>
          <t>{'analyst_tools': ['word']}</t>
        </is>
      </c>
    </row>
    <row r="27756">
      <c r="A27756" t="inlineStr">
        <is>
          <t>Data Engineer</t>
        </is>
      </c>
      <c r="B27756" t="inlineStr">
        <is>
          <t>AWS Data Engineer</t>
        </is>
      </c>
      <c r="C27756" t="inlineStr">
        <is>
          <t>Karnataka, India</t>
        </is>
      </c>
      <c r="D27756" t="inlineStr">
        <is>
          <t>via Indeed</t>
        </is>
      </c>
      <c r="E27756" t="inlineStr">
        <is>
          <t>Full-time</t>
        </is>
      </c>
      <c r="F27756" t="b">
        <v>0</v>
      </c>
      <c r="G27756" t="inlineStr">
        <is>
          <t>India</t>
        </is>
      </c>
      <c r="H27756" s="2" t="n">
        <v>45422.4730787037</v>
      </c>
      <c r="I27756" t="b">
        <v>1</v>
      </c>
      <c r="J27756" t="b">
        <v>0</v>
      </c>
      <c r="K27756" t="inlineStr">
        <is>
          <t>India</t>
        </is>
      </c>
      <c r="L27756" t="inlineStr"/>
      <c r="M27756" t="inlineStr"/>
      <c r="N27756" t="inlineStr"/>
      <c r="O27756" t="inlineStr">
        <is>
          <t>Torry Harris</t>
        </is>
      </c>
      <c r="P27756" t="inlineStr">
        <is>
          <t>['aws', 'redshift']</t>
        </is>
      </c>
      <c r="Q27756" t="inlineStr">
        <is>
          <t>{'cloud': ['aws', 'redshift']}</t>
        </is>
      </c>
    </row>
    <row r="27757">
      <c r="A27757" t="inlineStr">
        <is>
          <t>Business Analyst</t>
        </is>
      </c>
      <c r="B27757" t="inlineStr">
        <is>
          <t>Warehouse Analyst</t>
        </is>
      </c>
      <c r="C27757" t="inlineStr">
        <is>
          <t>Alsdorf, Germany</t>
        </is>
      </c>
      <c r="D27757" t="inlineStr">
        <is>
          <t>via Built In</t>
        </is>
      </c>
      <c r="E27757" t="inlineStr">
        <is>
          <t>Full-time</t>
        </is>
      </c>
      <c r="F27757" t="b">
        <v>0</v>
      </c>
      <c r="G27757" t="inlineStr">
        <is>
          <t>Germany</t>
        </is>
      </c>
      <c r="H27757" s="2" t="n">
        <v>45429.47265046297</v>
      </c>
      <c r="I27757" t="b">
        <v>1</v>
      </c>
      <c r="J27757" t="b">
        <v>0</v>
      </c>
      <c r="K27757" t="inlineStr">
        <is>
          <t>Germany</t>
        </is>
      </c>
      <c r="L27757" t="inlineStr"/>
      <c r="M27757" t="inlineStr"/>
      <c r="N27757" t="inlineStr"/>
      <c r="O27757" t="inlineStr">
        <is>
          <t>Motorola Solutions</t>
        </is>
      </c>
      <c r="P27757" t="inlineStr">
        <is>
          <t>['oracle', 'sheets']</t>
        </is>
      </c>
      <c r="Q27757" t="inlineStr">
        <is>
          <t>{'analyst_tools': ['sheets'], 'cloud': ['oracle']}</t>
        </is>
      </c>
    </row>
    <row r="27758">
      <c r="A27758" t="inlineStr">
        <is>
          <t>Data Engineer</t>
        </is>
      </c>
      <c r="B27758" t="inlineStr">
        <is>
          <t>Mid +/Senior Data Engineer (Azure)</t>
        </is>
      </c>
      <c r="C27758" t="inlineStr">
        <is>
          <t>Poland</t>
        </is>
      </c>
      <c r="D27758" t="inlineStr">
        <is>
          <t>via Built In</t>
        </is>
      </c>
      <c r="E27758" t="inlineStr">
        <is>
          <t>Full-time</t>
        </is>
      </c>
      <c r="F27758" t="b">
        <v>0</v>
      </c>
      <c r="G27758" t="inlineStr">
        <is>
          <t>Poland</t>
        </is>
      </c>
      <c r="H27758" s="2" t="n">
        <v>45433.48222222222</v>
      </c>
      <c r="I27758" t="b">
        <v>0</v>
      </c>
      <c r="J27758" t="b">
        <v>0</v>
      </c>
      <c r="K27758" t="inlineStr">
        <is>
          <t>Poland</t>
        </is>
      </c>
      <c r="L27758" t="inlineStr"/>
      <c r="M27758" t="inlineStr"/>
      <c r="N27758" t="inlineStr"/>
      <c r="O27758" t="inlineStr">
        <is>
          <t>Capco</t>
        </is>
      </c>
      <c r="P27758" t="inlineStr">
        <is>
          <t>['sql', 'python', 'scala', 'java', 'c#', 'nosql', 'sql server', 'azure']</t>
        </is>
      </c>
      <c r="Q27758" t="inlineStr">
        <is>
          <t>{'cloud': ['azure'], 'databases': ['sql server'], 'programming': ['sql', 'python', 'scala', 'java', 'c#', 'nosql']}</t>
        </is>
      </c>
    </row>
    <row r="27759">
      <c r="A27759" t="inlineStr">
        <is>
          <t>Data Engineer</t>
        </is>
      </c>
      <c r="B27759" t="inlineStr">
        <is>
          <t>Solution Engineer (m/w/d) Data Center Technologies</t>
        </is>
      </c>
      <c r="C27759" t="inlineStr">
        <is>
          <t>Germany</t>
        </is>
      </c>
      <c r="D27759" t="inlineStr">
        <is>
          <t>via TeamQuest</t>
        </is>
      </c>
      <c r="E27759" t="inlineStr">
        <is>
          <t>Full-time</t>
        </is>
      </c>
      <c r="F27759" t="b">
        <v>0</v>
      </c>
      <c r="G27759" t="inlineStr">
        <is>
          <t>Germany</t>
        </is>
      </c>
      <c r="H27759" s="2" t="n">
        <v>45425.4775</v>
      </c>
      <c r="I27759" t="b">
        <v>1</v>
      </c>
      <c r="J27759" t="b">
        <v>0</v>
      </c>
      <c r="K27759" t="inlineStr">
        <is>
          <t>Germany</t>
        </is>
      </c>
      <c r="L27759" t="inlineStr"/>
      <c r="M27759" t="inlineStr"/>
      <c r="N27759" t="inlineStr"/>
      <c r="O27759" t="inlineStr">
        <is>
          <t>TeamQuest</t>
        </is>
      </c>
      <c r="P27759" t="inlineStr"/>
      <c r="Q27759" t="inlineStr"/>
    </row>
    <row r="27760">
      <c r="A27760" t="inlineStr">
        <is>
          <t>Senior Data Analyst</t>
        </is>
      </c>
      <c r="B27760" t="inlineStr">
        <is>
          <t>SR DATA ANALYST, CON &amp; MKT - Now Hiring</t>
        </is>
      </c>
      <c r="C27760" t="inlineStr">
        <is>
          <t>Forest Hills, NY</t>
        </is>
      </c>
      <c r="D27760" t="inlineStr">
        <is>
          <t>via Snagajob</t>
        </is>
      </c>
      <c r="E27760" t="inlineStr">
        <is>
          <t>Full-time and Part-time</t>
        </is>
      </c>
      <c r="F27760" t="b">
        <v>0</v>
      </c>
      <c r="G27760" t="inlineStr">
        <is>
          <t>New York, United States</t>
        </is>
      </c>
      <c r="H27760" s="2" t="n">
        <v>45415.4584375</v>
      </c>
      <c r="I27760" t="b">
        <v>1</v>
      </c>
      <c r="J27760" t="b">
        <v>0</v>
      </c>
      <c r="K27760" t="inlineStr">
        <is>
          <t>United States</t>
        </is>
      </c>
      <c r="L27760" t="inlineStr">
        <is>
          <t>hour</t>
        </is>
      </c>
      <c r="M27760" t="inlineStr"/>
      <c r="N27760" t="n">
        <v>27.97999954223633</v>
      </c>
      <c r="O27760" t="inlineStr">
        <is>
          <t>Sensio Inc</t>
        </is>
      </c>
      <c r="P27760" t="inlineStr">
        <is>
          <t>['sql', 'powerpoint', 'excel']</t>
        </is>
      </c>
      <c r="Q27760" t="inlineStr">
        <is>
          <t>{'analyst_tools': ['powerpoint', 'excel'], 'programming': ['sql']}</t>
        </is>
      </c>
    </row>
    <row r="27761">
      <c r="A27761" t="inlineStr">
        <is>
          <t>Senior Data Scientist</t>
        </is>
      </c>
      <c r="B27761" t="inlineStr">
        <is>
          <t>NASA Data Scientist Senior</t>
        </is>
      </c>
      <c r="C27761" t="inlineStr">
        <is>
          <t>United States</t>
        </is>
      </c>
      <c r="D27761" t="inlineStr">
        <is>
          <t>via LinkedIn</t>
        </is>
      </c>
      <c r="E27761" t="inlineStr">
        <is>
          <t>Full-time</t>
        </is>
      </c>
      <c r="F27761" t="b">
        <v>0</v>
      </c>
      <c r="G27761" t="inlineStr">
        <is>
          <t>Illinois, United States</t>
        </is>
      </c>
      <c r="H27761" s="2" t="n">
        <v>45416.46106481482</v>
      </c>
      <c r="I27761" t="b">
        <v>0</v>
      </c>
      <c r="J27761" t="b">
        <v>0</v>
      </c>
      <c r="K27761" t="inlineStr">
        <is>
          <t>United States</t>
        </is>
      </c>
      <c r="L27761" t="inlineStr"/>
      <c r="M27761" t="inlineStr"/>
      <c r="N27761" t="inlineStr"/>
      <c r="O27761" t="inlineStr">
        <is>
          <t>SAIC</t>
        </is>
      </c>
      <c r="P27761" t="inlineStr">
        <is>
          <t>['python', 'r', 'c#', 'c++', 'css', 'html', 'javascript', 'sql', 'bash', 'aws', 'gcp', 'azure', 'flask', 'linux', 'windows', 'alteryx', 'atlassian', 'gitlab', 'jira', 'confluence']</t>
        </is>
      </c>
      <c r="Q27761" t="inlineStr">
        <is>
          <t>{'analyst_tools': ['alteryx'], 'async': ['jira', 'confluence'], 'cloud': ['aws', 'gcp', 'azure'], 'os': ['linux', 'windows'], 'other': ['atlassian', 'gitlab'], 'programming': ['python', 'r', 'c#', 'c++', 'css', 'html', 'javascript', 'sql', 'bash'], 'webframeworks': ['flask']}</t>
        </is>
      </c>
    </row>
    <row r="27762">
      <c r="A27762" t="inlineStr">
        <is>
          <t>Data Scientist</t>
        </is>
      </c>
      <c r="B27762" t="inlineStr">
        <is>
          <t>Data Scientist (Python/SQL) (7750 USD/Mes) [Remote]</t>
        </is>
      </c>
      <c r="C27762" t="inlineStr">
        <is>
          <t>Anywhere</t>
        </is>
      </c>
      <c r="D27762" t="inlineStr">
        <is>
          <t>via LinkedIn</t>
        </is>
      </c>
      <c r="E27762" t="inlineStr">
        <is>
          <t>Full-time</t>
        </is>
      </c>
      <c r="F27762" t="b">
        <v>1</v>
      </c>
      <c r="G27762" t="inlineStr">
        <is>
          <t>Argentina</t>
        </is>
      </c>
      <c r="H27762" s="2" t="n">
        <v>45431.47059027778</v>
      </c>
      <c r="I27762" t="b">
        <v>0</v>
      </c>
      <c r="J27762" t="b">
        <v>0</v>
      </c>
      <c r="K27762" t="inlineStr">
        <is>
          <t>Argentina</t>
        </is>
      </c>
      <c r="L27762" t="inlineStr"/>
      <c r="M27762" t="inlineStr"/>
      <c r="N27762" t="inlineStr"/>
      <c r="O27762" t="inlineStr">
        <is>
          <t>Listopro</t>
        </is>
      </c>
      <c r="P27762" t="inlineStr">
        <is>
          <t>['sql', 'python', 'pandas']</t>
        </is>
      </c>
      <c r="Q27762" t="inlineStr">
        <is>
          <t>{'libraries': ['pandas'], 'programming': ['sql', 'python']}</t>
        </is>
      </c>
    </row>
    <row r="27763">
      <c r="A27763" t="inlineStr">
        <is>
          <t>Software Engineer</t>
        </is>
      </c>
      <c r="B27763" t="inlineStr">
        <is>
          <t>Lead DevOps Engineer  IRC219672</t>
        </is>
      </c>
      <c r="C27763" t="inlineStr">
        <is>
          <t>Slovakia</t>
        </is>
      </c>
      <c r="D27763" t="inlineStr">
        <is>
          <t>via Hitachi - Careers</t>
        </is>
      </c>
      <c r="E27763" t="inlineStr">
        <is>
          <t>Full-time</t>
        </is>
      </c>
      <c r="F27763" t="b">
        <v>0</v>
      </c>
      <c r="G27763" t="inlineStr">
        <is>
          <t>Slovakia</t>
        </is>
      </c>
      <c r="H27763" s="2" t="n">
        <v>45442.48918981481</v>
      </c>
      <c r="I27763" t="b">
        <v>1</v>
      </c>
      <c r="J27763" t="b">
        <v>0</v>
      </c>
      <c r="K27763" t="inlineStr">
        <is>
          <t>Slovakia</t>
        </is>
      </c>
      <c r="L27763" t="inlineStr"/>
      <c r="M27763" t="inlineStr"/>
      <c r="N27763" t="inlineStr"/>
      <c r="O27763" t="inlineStr">
        <is>
          <t>Hitachi Careers</t>
        </is>
      </c>
      <c r="P27763" t="inlineStr">
        <is>
          <t>['aws', 'kubernetes']</t>
        </is>
      </c>
      <c r="Q27763" t="inlineStr">
        <is>
          <t>{'cloud': ['aws'], 'other': ['kubernetes']}</t>
        </is>
      </c>
    </row>
    <row r="27764">
      <c r="A27764" t="inlineStr">
        <is>
          <t>Data Scientist</t>
        </is>
      </c>
      <c r="B27764" t="inlineStr">
        <is>
          <t>Data Scientist</t>
        </is>
      </c>
      <c r="C27764" t="inlineStr"/>
      <c r="D27764" t="inlineStr">
        <is>
          <t>via LinkedIn</t>
        </is>
      </c>
      <c r="E27764" t="inlineStr">
        <is>
          <t>Full-time and Part-time</t>
        </is>
      </c>
      <c r="F27764" t="b">
        <v>0</v>
      </c>
      <c r="G27764" t="inlineStr">
        <is>
          <t>India</t>
        </is>
      </c>
      <c r="H27764" s="2" t="n">
        <v>45443.46751157408</v>
      </c>
      <c r="I27764" t="b">
        <v>0</v>
      </c>
      <c r="J27764" t="b">
        <v>0</v>
      </c>
      <c r="K27764" t="inlineStr">
        <is>
          <t>India</t>
        </is>
      </c>
      <c r="L27764" t="inlineStr"/>
      <c r="M27764" t="inlineStr"/>
      <c r="N27764" t="inlineStr"/>
      <c r="O27764" t="inlineStr">
        <is>
          <t>UBS</t>
        </is>
      </c>
      <c r="P27764" t="inlineStr"/>
      <c r="Q27764" t="inlineStr"/>
    </row>
    <row r="27765">
      <c r="A27765" t="inlineStr">
        <is>
          <t>Senior Data Scientist</t>
        </is>
      </c>
      <c r="B27765" t="inlineStr">
        <is>
          <t>Data Analytics – Senior Data Scientist – Casablanca</t>
        </is>
      </c>
      <c r="C27765" t="inlineStr">
        <is>
          <t>Casablanca-Settat, Morocco</t>
        </is>
      </c>
      <c r="D27765" t="inlineStr">
        <is>
          <t>via Find Your Dream Job In Africa</t>
        </is>
      </c>
      <c r="E27765" t="inlineStr">
        <is>
          <t>Full-time</t>
        </is>
      </c>
      <c r="F27765" t="b">
        <v>0</v>
      </c>
      <c r="G27765" t="inlineStr">
        <is>
          <t>Morocco</t>
        </is>
      </c>
      <c r="H27765" s="2" t="n">
        <v>45432.47079861111</v>
      </c>
      <c r="I27765" t="b">
        <v>0</v>
      </c>
      <c r="J27765" t="b">
        <v>0</v>
      </c>
      <c r="K27765" t="inlineStr">
        <is>
          <t>Morocco</t>
        </is>
      </c>
      <c r="L27765" t="inlineStr"/>
      <c r="M27765" t="inlineStr"/>
      <c r="N27765" t="inlineStr"/>
      <c r="O27765" t="inlineStr">
        <is>
          <t>Infomineo</t>
        </is>
      </c>
      <c r="P27765" t="inlineStr">
        <is>
          <t>['python', 'sas', 'sas', 'r', 'javascript', 'scala', 'sql', 'nosql', 'mongodb', 'mongodb', 'cassandra', 'snowflake', 'aws', 'azure', 'ibm cloud', 'hadoop', 'spark', 'pyspark', 'power bi', 'tableau', 'looker', 'docker', 'kubernetes']</t>
        </is>
      </c>
      <c r="Q27765" t="inlineStr">
        <is>
          <t>{'analyst_tools': ['sas', 'power bi', 'tableau', 'looker'], 'cloud': ['snowflake', 'aws', 'azure', 'ibm cloud'], 'databases': ['mongodb', 'cassandra'], 'libraries': ['hadoop', 'spark', 'pyspark'], 'other': ['docker', 'kubernetes'], 'programming': ['python', 'sas', 'r', 'javascript', 'scala', 'sql', 'nosql', 'mongodb']}</t>
        </is>
      </c>
    </row>
    <row r="27766">
      <c r="A27766" t="inlineStr">
        <is>
          <t>Data Engineer</t>
        </is>
      </c>
      <c r="B27766" t="inlineStr">
        <is>
          <t>Site Reliability Engineer (OLAP Database), Data Platform</t>
        </is>
      </c>
      <c r="C27766" t="inlineStr">
        <is>
          <t>Singapore</t>
        </is>
      </c>
      <c r="D27766" t="inlineStr">
        <is>
          <t>via LinkedIn</t>
        </is>
      </c>
      <c r="E27766" t="inlineStr">
        <is>
          <t>Full-time</t>
        </is>
      </c>
      <c r="F27766" t="b">
        <v>0</v>
      </c>
      <c r="G27766" t="inlineStr">
        <is>
          <t>Singapore</t>
        </is>
      </c>
      <c r="H27766" s="2" t="n">
        <v>45435.51453703704</v>
      </c>
      <c r="I27766" t="b">
        <v>0</v>
      </c>
      <c r="J27766" t="b">
        <v>0</v>
      </c>
      <c r="K27766" t="inlineStr">
        <is>
          <t>Singapore</t>
        </is>
      </c>
      <c r="L27766" t="inlineStr"/>
      <c r="M27766" t="inlineStr"/>
      <c r="N27766" t="inlineStr"/>
      <c r="O27766" t="inlineStr">
        <is>
          <t>TikTok</t>
        </is>
      </c>
      <c r="P27766" t="inlineStr">
        <is>
          <t>['python', 'shell', 'java', 'go', 'hadoop', 'linux', 'kubernetes']</t>
        </is>
      </c>
      <c r="Q27766" t="inlineStr">
        <is>
          <t>{'libraries': ['hadoop'], 'os': ['linux'], 'other': ['kubernetes'], 'programming': ['python', 'shell', 'java', 'go']}</t>
        </is>
      </c>
    </row>
    <row r="27767">
      <c r="A27767" t="inlineStr">
        <is>
          <t>Data Scientist</t>
        </is>
      </c>
      <c r="B27767" t="inlineStr">
        <is>
          <t>Data Scientist 1</t>
        </is>
      </c>
      <c r="C27767" t="inlineStr">
        <is>
          <t>Great Falls, VA</t>
        </is>
      </c>
      <c r="D27767" t="inlineStr">
        <is>
          <t>via Women For Hire- Job Board</t>
        </is>
      </c>
      <c r="E27767" t="inlineStr">
        <is>
          <t>Full-time</t>
        </is>
      </c>
      <c r="F27767" t="b">
        <v>0</v>
      </c>
      <c r="G27767" t="inlineStr">
        <is>
          <t>Georgia</t>
        </is>
      </c>
      <c r="H27767" s="2" t="n">
        <v>45428.50434027778</v>
      </c>
      <c r="I27767" t="b">
        <v>0</v>
      </c>
      <c r="J27767" t="b">
        <v>0</v>
      </c>
      <c r="K27767" t="inlineStr">
        <is>
          <t>United States</t>
        </is>
      </c>
      <c r="L27767" t="inlineStr"/>
      <c r="M27767" t="inlineStr"/>
      <c r="N27767" t="inlineStr"/>
      <c r="O27767" t="inlineStr">
        <is>
          <t>Elder Research</t>
        </is>
      </c>
      <c r="P27767" t="inlineStr">
        <is>
          <t>['r', 'python', 'java', 'scala', 'sql', 'pyspark']</t>
        </is>
      </c>
      <c r="Q27767" t="inlineStr">
        <is>
          <t>{'libraries': ['pyspark'], 'programming': ['r', 'python', 'java', 'scala', 'sql']}</t>
        </is>
      </c>
    </row>
    <row r="27768">
      <c r="A27768" t="inlineStr">
        <is>
          <t>Machine Learning Engineer</t>
        </is>
      </c>
      <c r="B27768" t="inlineStr">
        <is>
          <t>Senior MLOps Engineer Romania IRC221999</t>
        </is>
      </c>
      <c r="C27768" t="inlineStr">
        <is>
          <t>Romania</t>
        </is>
      </c>
      <c r="D27768" t="inlineStr">
        <is>
          <t>via Hitachi - Careers</t>
        </is>
      </c>
      <c r="E27768" t="inlineStr">
        <is>
          <t>Full-time</t>
        </is>
      </c>
      <c r="F27768" t="b">
        <v>0</v>
      </c>
      <c r="G27768" t="inlineStr">
        <is>
          <t>Romania</t>
        </is>
      </c>
      <c r="H27768" s="2" t="n">
        <v>45422.47028935186</v>
      </c>
      <c r="I27768" t="b">
        <v>0</v>
      </c>
      <c r="J27768" t="b">
        <v>0</v>
      </c>
      <c r="K27768" t="inlineStr">
        <is>
          <t>Romania</t>
        </is>
      </c>
      <c r="L27768" t="inlineStr"/>
      <c r="M27768" t="inlineStr"/>
      <c r="N27768" t="inlineStr"/>
      <c r="O27768" t="inlineStr">
        <is>
          <t>Hitachi Careers</t>
        </is>
      </c>
      <c r="P27768" t="inlineStr">
        <is>
          <t>['python', 'aws', 'azure', 'gcp', 'kafka', 'spark', 'docker', 'kubernetes', 'git']</t>
        </is>
      </c>
      <c r="Q27768" t="inlineStr">
        <is>
          <t>{'cloud': ['aws', 'azure', 'gcp'], 'libraries': ['kafka', 'spark'], 'other': ['docker', 'kubernetes', 'git'], 'programming': ['python']}</t>
        </is>
      </c>
    </row>
    <row r="27769">
      <c r="A27769" t="inlineStr">
        <is>
          <t>Data Scientist</t>
        </is>
      </c>
      <c r="B27769" t="inlineStr">
        <is>
          <t>Data Modeler</t>
        </is>
      </c>
      <c r="C27769" t="inlineStr">
        <is>
          <t>Anywhere</t>
        </is>
      </c>
      <c r="D27769" t="inlineStr">
        <is>
          <t>via LinkedIn</t>
        </is>
      </c>
      <c r="E27769" t="inlineStr">
        <is>
          <t>Full-time</t>
        </is>
      </c>
      <c r="F27769" t="b">
        <v>1</v>
      </c>
      <c r="G27769" t="inlineStr">
        <is>
          <t>India</t>
        </is>
      </c>
      <c r="H27769" s="2" t="n">
        <v>45419.46645833334</v>
      </c>
      <c r="I27769" t="b">
        <v>0</v>
      </c>
      <c r="J27769" t="b">
        <v>0</v>
      </c>
      <c r="K27769" t="inlineStr">
        <is>
          <t>India</t>
        </is>
      </c>
      <c r="L27769" t="inlineStr"/>
      <c r="M27769" t="inlineStr"/>
      <c r="N27769" t="inlineStr"/>
      <c r="O27769" t="inlineStr">
        <is>
          <t>Indisquad</t>
        </is>
      </c>
      <c r="P27769" t="inlineStr">
        <is>
          <t>['sql', 'nosql', 'sap', 'flow']</t>
        </is>
      </c>
      <c r="Q27769" t="inlineStr">
        <is>
          <t>{'analyst_tools': ['sap'], 'other': ['flow'], 'programming': ['sql', 'nosql']}</t>
        </is>
      </c>
    </row>
    <row r="27770">
      <c r="A27770" t="inlineStr">
        <is>
          <t>Senior Data Engineer</t>
        </is>
      </c>
      <c r="B27770" t="inlineStr">
        <is>
          <t>Senior Data Engineering Consultant (f/m/d)</t>
        </is>
      </c>
      <c r="C27770" t="inlineStr">
        <is>
          <t>Zürich, Switzerland</t>
        </is>
      </c>
      <c r="D27770" t="inlineStr">
        <is>
          <t>via The Muse</t>
        </is>
      </c>
      <c r="E27770" t="inlineStr">
        <is>
          <t>Full-time</t>
        </is>
      </c>
      <c r="F27770" t="b">
        <v>0</v>
      </c>
      <c r="G27770" t="inlineStr">
        <is>
          <t>Switzerland</t>
        </is>
      </c>
      <c r="H27770" s="2" t="n">
        <v>45425.48412037037</v>
      </c>
      <c r="I27770" t="b">
        <v>1</v>
      </c>
      <c r="J27770" t="b">
        <v>0</v>
      </c>
      <c r="K27770" t="inlineStr">
        <is>
          <t>Switzerland</t>
        </is>
      </c>
      <c r="L27770" t="inlineStr"/>
      <c r="M27770" t="inlineStr"/>
      <c r="N27770" t="inlineStr"/>
      <c r="O27770" t="inlineStr">
        <is>
          <t>Avanade</t>
        </is>
      </c>
      <c r="P27770" t="inlineStr">
        <is>
          <t>['python', 'scala', 'azure', 'databricks', 'pyspark']</t>
        </is>
      </c>
      <c r="Q27770" t="inlineStr">
        <is>
          <t>{'cloud': ['azure', 'databricks'], 'libraries': ['pyspark'], 'programming': ['python', 'scala']}</t>
        </is>
      </c>
    </row>
    <row r="27771">
      <c r="A27771" t="inlineStr">
        <is>
          <t>Senior Data Engineer</t>
        </is>
      </c>
      <c r="B27771" t="inlineStr">
        <is>
          <t>Senior Developer (Big Data &amp; C)</t>
        </is>
      </c>
      <c r="C27771" t="inlineStr">
        <is>
          <t>Anywhere</t>
        </is>
      </c>
      <c r="D27771" t="inlineStr">
        <is>
          <t>via LinkedIn</t>
        </is>
      </c>
      <c r="E27771" t="inlineStr">
        <is>
          <t>Contractor</t>
        </is>
      </c>
      <c r="F27771" t="b">
        <v>1</v>
      </c>
      <c r="G27771" t="inlineStr">
        <is>
          <t>India</t>
        </is>
      </c>
      <c r="H27771" s="2" t="n">
        <v>45435.47060185186</v>
      </c>
      <c r="I27771" t="b">
        <v>1</v>
      </c>
      <c r="J27771" t="b">
        <v>0</v>
      </c>
      <c r="K27771" t="inlineStr">
        <is>
          <t>India</t>
        </is>
      </c>
      <c r="L27771" t="inlineStr"/>
      <c r="M27771" t="inlineStr"/>
      <c r="N27771" t="inlineStr"/>
      <c r="O27771" t="inlineStr">
        <is>
          <t>Business Integra Inc</t>
        </is>
      </c>
      <c r="P27771" t="inlineStr">
        <is>
          <t>['scala', 'c', 'sql', 'aws', 'spark', 'airflow']</t>
        </is>
      </c>
      <c r="Q27771" t="inlineStr">
        <is>
          <t>{'cloud': ['aws'], 'libraries': ['spark', 'airflow'], 'programming': ['scala', 'c', 'sql']}</t>
        </is>
      </c>
    </row>
    <row r="27772">
      <c r="A27772" t="inlineStr">
        <is>
          <t>Data Engineer</t>
        </is>
      </c>
      <c r="B27772" t="inlineStr">
        <is>
          <t>Data Engineer (6000 USD/Mes)</t>
        </is>
      </c>
      <c r="C27772" t="inlineStr">
        <is>
          <t>Anywhere</t>
        </is>
      </c>
      <c r="D27772" t="inlineStr">
        <is>
          <t>via LinkedIn</t>
        </is>
      </c>
      <c r="E27772" t="inlineStr">
        <is>
          <t>Full-time</t>
        </is>
      </c>
      <c r="F27772" t="b">
        <v>1</v>
      </c>
      <c r="G27772" t="inlineStr">
        <is>
          <t>Mexico</t>
        </is>
      </c>
      <c r="H27772" s="2" t="n">
        <v>45442.47905092593</v>
      </c>
      <c r="I27772" t="b">
        <v>1</v>
      </c>
      <c r="J27772" t="b">
        <v>0</v>
      </c>
      <c r="K27772" t="inlineStr">
        <is>
          <t>Mexico</t>
        </is>
      </c>
      <c r="L27772" t="inlineStr"/>
      <c r="M27772" t="inlineStr"/>
      <c r="N27772" t="inlineStr"/>
      <c r="O27772" t="inlineStr">
        <is>
          <t>Listopro</t>
        </is>
      </c>
      <c r="P27772" t="inlineStr">
        <is>
          <t>['sql', 'databricks', 'aws', 'airflow', 'power bi']</t>
        </is>
      </c>
      <c r="Q27772" t="inlineStr">
        <is>
          <t>{'analyst_tools': ['power bi'], 'cloud': ['databricks', 'aws'], 'libraries': ['airflow'], 'programming': ['sql']}</t>
        </is>
      </c>
    </row>
    <row r="27773">
      <c r="A27773" t="inlineStr">
        <is>
          <t>Data Analyst</t>
        </is>
      </c>
      <c r="B27773" t="inlineStr">
        <is>
          <t>Reinsurance Data Analyst</t>
        </is>
      </c>
      <c r="C27773" t="inlineStr">
        <is>
          <t>Anywhere</t>
        </is>
      </c>
      <c r="D27773" t="inlineStr">
        <is>
          <t>via Built In</t>
        </is>
      </c>
      <c r="E27773" t="inlineStr">
        <is>
          <t>Full-time</t>
        </is>
      </c>
      <c r="F27773" t="b">
        <v>1</v>
      </c>
      <c r="G27773" t="inlineStr">
        <is>
          <t>Illinois, United States</t>
        </is>
      </c>
      <c r="H27773" s="2" t="n">
        <v>45419.45971064815</v>
      </c>
      <c r="I27773" t="b">
        <v>0</v>
      </c>
      <c r="J27773" t="b">
        <v>1</v>
      </c>
      <c r="K27773" t="inlineStr">
        <is>
          <t>United States</t>
        </is>
      </c>
      <c r="L27773" t="inlineStr"/>
      <c r="M27773" t="inlineStr"/>
      <c r="N27773" t="inlineStr"/>
      <c r="O27773" t="inlineStr">
        <is>
          <t>Ledger Investing</t>
        </is>
      </c>
      <c r="P27773" t="inlineStr">
        <is>
          <t>['excel']</t>
        </is>
      </c>
      <c r="Q27773" t="inlineStr">
        <is>
          <t>{'analyst_tools': ['excel']}</t>
        </is>
      </c>
    </row>
    <row r="27774">
      <c r="A27774" t="inlineStr">
        <is>
          <t>Data Scientist</t>
        </is>
      </c>
      <c r="B27774" t="inlineStr">
        <is>
          <t>Data Specialist</t>
        </is>
      </c>
      <c r="C27774" t="inlineStr">
        <is>
          <t>Hyderabad, Telangana, India</t>
        </is>
      </c>
      <c r="D27774" t="inlineStr">
        <is>
          <t>via LinkedIn</t>
        </is>
      </c>
      <c r="E27774" t="inlineStr">
        <is>
          <t>Full-time</t>
        </is>
      </c>
      <c r="F27774" t="b">
        <v>0</v>
      </c>
      <c r="G27774" t="inlineStr">
        <is>
          <t>India</t>
        </is>
      </c>
      <c r="H27774" s="2" t="n">
        <v>45413.47039351852</v>
      </c>
      <c r="I27774" t="b">
        <v>0</v>
      </c>
      <c r="J27774" t="b">
        <v>0</v>
      </c>
      <c r="K27774" t="inlineStr">
        <is>
          <t>India</t>
        </is>
      </c>
      <c r="L27774" t="inlineStr"/>
      <c r="M27774" t="inlineStr"/>
      <c r="N27774" t="inlineStr"/>
      <c r="O27774" t="inlineStr">
        <is>
          <t>Saras Analytics</t>
        </is>
      </c>
      <c r="P27774" t="inlineStr">
        <is>
          <t>['sql', 'bigquery', 'snowflake', 'redshift', 'excel', 'tableau', 'jira', 'asana']</t>
        </is>
      </c>
      <c r="Q27774" t="inlineStr">
        <is>
          <t>{'analyst_tools': ['excel', 'tableau'], 'async': ['jira', 'asana'], 'cloud': ['bigquery', 'snowflake', 'redshift'], 'programming': ['sql']}</t>
        </is>
      </c>
    </row>
    <row r="27775">
      <c r="A27775" t="inlineStr">
        <is>
          <t>Data Scientist</t>
        </is>
      </c>
      <c r="B27775" t="inlineStr">
        <is>
          <t>Reports Analyst</t>
        </is>
      </c>
      <c r="C27775" t="inlineStr">
        <is>
          <t>Denton, TX</t>
        </is>
      </c>
      <c r="D27775" t="inlineStr">
        <is>
          <t>via LinkedIn</t>
        </is>
      </c>
      <c r="E27775" t="inlineStr">
        <is>
          <t>Full-time and Part-time</t>
        </is>
      </c>
      <c r="F27775" t="b">
        <v>0</v>
      </c>
      <c r="G27775" t="inlineStr">
        <is>
          <t>Texas, United States</t>
        </is>
      </c>
      <c r="H27775" s="2" t="n">
        <v>45441.46008101852</v>
      </c>
      <c r="I27775" t="b">
        <v>0</v>
      </c>
      <c r="J27775" t="b">
        <v>1</v>
      </c>
      <c r="K27775" t="inlineStr">
        <is>
          <t>United States</t>
        </is>
      </c>
      <c r="L27775" t="inlineStr"/>
      <c r="M27775" t="inlineStr"/>
      <c r="N27775" t="inlineStr"/>
      <c r="O27775" t="inlineStr">
        <is>
          <t>FEMA</t>
        </is>
      </c>
      <c r="P27775" t="inlineStr"/>
      <c r="Q27775" t="inlineStr"/>
    </row>
    <row r="27776">
      <c r="A27776" t="inlineStr">
        <is>
          <t>Senior Data Scientist</t>
        </is>
      </c>
      <c r="B27776" t="inlineStr">
        <is>
          <t>Senior Data Scientist, People Analytics</t>
        </is>
      </c>
      <c r="C27776" t="inlineStr">
        <is>
          <t>Cary, NC</t>
        </is>
      </c>
      <c r="D27776" t="inlineStr">
        <is>
          <t>via JobServe</t>
        </is>
      </c>
      <c r="E27776" t="inlineStr">
        <is>
          <t>Full-time</t>
        </is>
      </c>
      <c r="F27776" t="b">
        <v>0</v>
      </c>
      <c r="G27776" t="inlineStr">
        <is>
          <t>Florida, United States</t>
        </is>
      </c>
      <c r="H27776" s="2" t="n">
        <v>45439.46087962963</v>
      </c>
      <c r="I27776" t="b">
        <v>0</v>
      </c>
      <c r="J27776" t="b">
        <v>1</v>
      </c>
      <c r="K27776" t="inlineStr">
        <is>
          <t>United States</t>
        </is>
      </c>
      <c r="L27776" t="inlineStr">
        <is>
          <t>year</t>
        </is>
      </c>
      <c r="M27776" t="n">
        <v>138850</v>
      </c>
      <c r="N27776" t="inlineStr"/>
      <c r="O27776" t="inlineStr">
        <is>
          <t>CVS Health</t>
        </is>
      </c>
      <c r="P27776" t="inlineStr">
        <is>
          <t>['alteryx']</t>
        </is>
      </c>
      <c r="Q27776" t="inlineStr">
        <is>
          <t>{'analyst_tools': ['alteryx']}</t>
        </is>
      </c>
    </row>
    <row r="27777">
      <c r="A27777" t="inlineStr">
        <is>
          <t>Data Analyst</t>
        </is>
      </c>
      <c r="B27777" t="inlineStr">
        <is>
          <t>Data Analyst, Engineering and Operations</t>
        </is>
      </c>
      <c r="C27777" t="inlineStr">
        <is>
          <t>San Antonio, TX</t>
        </is>
      </c>
      <c r="D27777" t="inlineStr">
        <is>
          <t>via JobServe</t>
        </is>
      </c>
      <c r="E27777" t="inlineStr">
        <is>
          <t>Full-time</t>
        </is>
      </c>
      <c r="F27777" t="b">
        <v>0</v>
      </c>
      <c r="G27777" t="inlineStr">
        <is>
          <t>Texas, United States</t>
        </is>
      </c>
      <c r="H27777" s="2" t="n">
        <v>45420.46005787037</v>
      </c>
      <c r="I27777" t="b">
        <v>0</v>
      </c>
      <c r="J27777" t="b">
        <v>1</v>
      </c>
      <c r="K27777" t="inlineStr">
        <is>
          <t>United States</t>
        </is>
      </c>
      <c r="L27777" t="inlineStr"/>
      <c r="M27777" t="inlineStr"/>
      <c r="N27777" t="inlineStr"/>
      <c r="O27777" t="inlineStr">
        <is>
          <t>Google</t>
        </is>
      </c>
      <c r="P27777" t="inlineStr">
        <is>
          <t>['sql', 'html', 'python', 'gcp']</t>
        </is>
      </c>
      <c r="Q27777" t="inlineStr">
        <is>
          <t>{'cloud': ['gcp'], 'programming': ['sql', 'html', 'python']}</t>
        </is>
      </c>
    </row>
    <row r="27778">
      <c r="A27778" t="inlineStr">
        <is>
          <t>Data Scientist</t>
        </is>
      </c>
      <c r="B27778" t="inlineStr">
        <is>
          <t>Data Scientist / Engineer</t>
        </is>
      </c>
      <c r="C27778" t="inlineStr">
        <is>
          <t>Boston, MA</t>
        </is>
      </c>
      <c r="D27778" t="inlineStr">
        <is>
          <t>via LinkedIn</t>
        </is>
      </c>
      <c r="E27778" t="inlineStr">
        <is>
          <t>Full-time</t>
        </is>
      </c>
      <c r="F27778" t="b">
        <v>0</v>
      </c>
      <c r="G27778" t="inlineStr">
        <is>
          <t>New York, United States</t>
        </is>
      </c>
      <c r="H27778" s="2" t="n">
        <v>45440.46127314815</v>
      </c>
      <c r="I27778" t="b">
        <v>0</v>
      </c>
      <c r="J27778" t="b">
        <v>1</v>
      </c>
      <c r="K27778" t="inlineStr">
        <is>
          <t>United States</t>
        </is>
      </c>
      <c r="L27778" t="inlineStr"/>
      <c r="M27778" t="inlineStr"/>
      <c r="N27778" t="inlineStr"/>
      <c r="O27778" t="inlineStr">
        <is>
          <t>Shift Technology</t>
        </is>
      </c>
      <c r="P27778" t="inlineStr">
        <is>
          <t>['sql', 'c#', 'elasticsearch']</t>
        </is>
      </c>
      <c r="Q27778" t="inlineStr">
        <is>
          <t>{'databases': ['elasticsearch'], 'programming': ['sql', 'c#']}</t>
        </is>
      </c>
    </row>
    <row r="27779">
      <c r="A27779" t="inlineStr">
        <is>
          <t>Data Engineer</t>
        </is>
      </c>
      <c r="B27779" t="inlineStr">
        <is>
          <t>Big Data Engineer</t>
        </is>
      </c>
      <c r="C27779" t="inlineStr">
        <is>
          <t>Wrocław, Poland  (+1 other)</t>
        </is>
      </c>
      <c r="D27779" t="inlineStr">
        <is>
          <t>via The Muse</t>
        </is>
      </c>
      <c r="E27779" t="inlineStr">
        <is>
          <t>Full-time</t>
        </is>
      </c>
      <c r="F27779" t="b">
        <v>0</v>
      </c>
      <c r="G27779" t="inlineStr">
        <is>
          <t>Poland</t>
        </is>
      </c>
      <c r="H27779" s="2" t="n">
        <v>45436.4653587963</v>
      </c>
      <c r="I27779" t="b">
        <v>0</v>
      </c>
      <c r="J27779" t="b">
        <v>0</v>
      </c>
      <c r="K27779" t="inlineStr">
        <is>
          <t>Poland</t>
        </is>
      </c>
      <c r="L27779" t="inlineStr"/>
      <c r="M27779" t="inlineStr"/>
      <c r="N27779" t="inlineStr"/>
      <c r="O27779" t="inlineStr">
        <is>
          <t>Avanade</t>
        </is>
      </c>
      <c r="P27779" t="inlineStr">
        <is>
          <t>['java', 'spring']</t>
        </is>
      </c>
      <c r="Q27779" t="inlineStr">
        <is>
          <t>{'libraries': ['spring'], 'programming': ['java']}</t>
        </is>
      </c>
    </row>
    <row r="27780">
      <c r="A27780" t="inlineStr">
        <is>
          <t>Data Analyst</t>
        </is>
      </c>
      <c r="B27780" t="inlineStr">
        <is>
          <t>Metadata Analyst</t>
        </is>
      </c>
      <c r="C27780" t="inlineStr">
        <is>
          <t>Jacksonville, FL</t>
        </is>
      </c>
      <c r="D27780" t="inlineStr">
        <is>
          <t>via LinkedIn</t>
        </is>
      </c>
      <c r="E27780" t="inlineStr">
        <is>
          <t>Full-time and Contractor</t>
        </is>
      </c>
      <c r="F27780" t="b">
        <v>0</v>
      </c>
      <c r="G27780" t="inlineStr">
        <is>
          <t>Georgia</t>
        </is>
      </c>
      <c r="H27780" s="2" t="n">
        <v>45422.49502314815</v>
      </c>
      <c r="I27780" t="b">
        <v>1</v>
      </c>
      <c r="J27780" t="b">
        <v>0</v>
      </c>
      <c r="K27780" t="inlineStr">
        <is>
          <t>United States</t>
        </is>
      </c>
      <c r="L27780" t="inlineStr"/>
      <c r="M27780" t="inlineStr"/>
      <c r="N27780" t="inlineStr"/>
      <c r="O27780" t="inlineStr">
        <is>
          <t>Insight Global</t>
        </is>
      </c>
      <c r="P27780" t="inlineStr">
        <is>
          <t>['sql']</t>
        </is>
      </c>
      <c r="Q27780" t="inlineStr">
        <is>
          <t>{'programming': ['sql']}</t>
        </is>
      </c>
    </row>
    <row r="27781">
      <c r="A27781" t="inlineStr">
        <is>
          <t>Business Analyst</t>
        </is>
      </c>
      <c r="B27781" t="inlineStr">
        <is>
          <t>Business Intelligence Analyst</t>
        </is>
      </c>
      <c r="C27781" t="inlineStr">
        <is>
          <t>Kuwait</t>
        </is>
      </c>
      <c r="D27781" t="inlineStr">
        <is>
          <t>via Indeed</t>
        </is>
      </c>
      <c r="E27781" t="inlineStr">
        <is>
          <t>Full-time</t>
        </is>
      </c>
      <c r="F27781" t="b">
        <v>0</v>
      </c>
      <c r="G27781" t="inlineStr">
        <is>
          <t>Kuwait</t>
        </is>
      </c>
      <c r="H27781" s="2" t="n">
        <v>45441.48856481481</v>
      </c>
      <c r="I27781" t="b">
        <v>0</v>
      </c>
      <c r="J27781" t="b">
        <v>0</v>
      </c>
      <c r="K27781" t="inlineStr">
        <is>
          <t>Kuwait</t>
        </is>
      </c>
      <c r="L27781" t="inlineStr"/>
      <c r="M27781" t="inlineStr"/>
      <c r="N27781" t="inlineStr"/>
      <c r="O27781" t="inlineStr">
        <is>
          <t>Confidential</t>
        </is>
      </c>
      <c r="P27781" t="inlineStr">
        <is>
          <t>['tableau', 'power bi', 'qlik']</t>
        </is>
      </c>
      <c r="Q27781" t="inlineStr">
        <is>
          <t>{'analyst_tools': ['tableau', 'power bi', 'qlik']}</t>
        </is>
      </c>
    </row>
    <row r="27782">
      <c r="A27782" t="inlineStr">
        <is>
          <t>Data Scientist</t>
        </is>
      </c>
      <c r="B27782" t="inlineStr">
        <is>
          <t>Data Scientist I (US)</t>
        </is>
      </c>
      <c r="C27782" t="inlineStr">
        <is>
          <t>New York, NY</t>
        </is>
      </c>
      <c r="D27782" t="inlineStr">
        <is>
          <t>via LinkedIn</t>
        </is>
      </c>
      <c r="E27782" t="inlineStr">
        <is>
          <t>Full-time</t>
        </is>
      </c>
      <c r="F27782" t="b">
        <v>0</v>
      </c>
      <c r="G27782" t="inlineStr">
        <is>
          <t>New York, United States</t>
        </is>
      </c>
      <c r="H27782" s="2" t="n">
        <v>45429.45982638889</v>
      </c>
      <c r="I27782" t="b">
        <v>0</v>
      </c>
      <c r="J27782" t="b">
        <v>1</v>
      </c>
      <c r="K27782" t="inlineStr">
        <is>
          <t>United States</t>
        </is>
      </c>
      <c r="L27782" t="inlineStr"/>
      <c r="M27782" t="inlineStr"/>
      <c r="N27782" t="inlineStr"/>
      <c r="O27782" t="inlineStr">
        <is>
          <t>TD</t>
        </is>
      </c>
      <c r="P27782" t="inlineStr">
        <is>
          <t>['python', 'sql', 'java', 'go', 'r', 'sas', 'sas', 'aws', 'azure', 'pyspark', 'spark', 'hadoop', 'excel', 'powerpoint', 'git', 'bitbucket', 'github']</t>
        </is>
      </c>
      <c r="Q27782" t="inlineStr">
        <is>
          <t>{'analyst_tools': ['sas', 'excel', 'powerpoint'], 'cloud': ['aws', 'azure'], 'libraries': ['pyspark', 'spark', 'hadoop'], 'other': ['git', 'bitbucket', 'github'], 'programming': ['python', 'sql', 'java', 'go', 'r', 'sas']}</t>
        </is>
      </c>
    </row>
    <row r="27783">
      <c r="A27783" t="inlineStr">
        <is>
          <t>Data Scientist</t>
        </is>
      </c>
      <c r="B27783" t="inlineStr">
        <is>
          <t>Jr. Transportation Planner/Data Scientist</t>
        </is>
      </c>
      <c r="C27783" t="inlineStr">
        <is>
          <t>Austin, TX</t>
        </is>
      </c>
      <c r="D27783" t="inlineStr">
        <is>
          <t>via Indeed</t>
        </is>
      </c>
      <c r="E27783" t="inlineStr">
        <is>
          <t>Full-time</t>
        </is>
      </c>
      <c r="F27783" t="b">
        <v>0</v>
      </c>
      <c r="G27783" t="inlineStr">
        <is>
          <t>Texas, United States</t>
        </is>
      </c>
      <c r="H27783" s="2" t="n">
        <v>45420.46200231482</v>
      </c>
      <c r="I27783" t="b">
        <v>0</v>
      </c>
      <c r="J27783" t="b">
        <v>1</v>
      </c>
      <c r="K27783" t="inlineStr">
        <is>
          <t>United States</t>
        </is>
      </c>
      <c r="L27783" t="inlineStr"/>
      <c r="M27783" t="inlineStr"/>
      <c r="N27783" t="inlineStr"/>
      <c r="O27783" t="inlineStr">
        <is>
          <t>Texas A&amp;M Transportation Institute</t>
        </is>
      </c>
      <c r="P27783" t="inlineStr">
        <is>
          <t>['sql', 'vba', 'r', 'sas', 'sas', 'python', 'outlook', 'word', 'excel', 'powerpoint', 'ms access', 'tableau', 'spss']</t>
        </is>
      </c>
      <c r="Q27783" t="inlineStr">
        <is>
          <t>{'analyst_tools': ['sas', 'outlook', 'word', 'excel', 'powerpoint', 'ms access', 'tableau', 'spss'], 'programming': ['sql', 'vba', 'r', 'sas', 'python']}</t>
        </is>
      </c>
    </row>
    <row r="27784">
      <c r="A27784" t="inlineStr">
        <is>
          <t>Senior Data Engineer</t>
        </is>
      </c>
      <c r="B27784" t="inlineStr">
        <is>
          <t>Senior Data Engineer</t>
        </is>
      </c>
      <c r="C27784" t="inlineStr">
        <is>
          <t>Leiden, Netherlands</t>
        </is>
      </c>
      <c r="D27784" t="inlineStr">
        <is>
          <t>via LinkedIn</t>
        </is>
      </c>
      <c r="E27784" t="inlineStr">
        <is>
          <t>Full-time</t>
        </is>
      </c>
      <c r="F27784" t="b">
        <v>0</v>
      </c>
      <c r="G27784" t="inlineStr">
        <is>
          <t>Netherlands</t>
        </is>
      </c>
      <c r="H27784" s="2" t="n">
        <v>45443.46980324074</v>
      </c>
      <c r="I27784" t="b">
        <v>0</v>
      </c>
      <c r="J27784" t="b">
        <v>0</v>
      </c>
      <c r="K27784" t="inlineStr">
        <is>
          <t>Netherlands</t>
        </is>
      </c>
      <c r="L27784" t="inlineStr"/>
      <c r="M27784" t="inlineStr"/>
      <c r="N27784" t="inlineStr"/>
      <c r="O27784" t="inlineStr">
        <is>
          <t>DataPebbles</t>
        </is>
      </c>
      <c r="P27784" t="inlineStr">
        <is>
          <t>['python', 'java', 'scala', 'databricks', 'azure']</t>
        </is>
      </c>
      <c r="Q27784" t="inlineStr">
        <is>
          <t>{'cloud': ['databricks', 'azure'], 'programming': ['python', 'java', 'scala']}</t>
        </is>
      </c>
    </row>
    <row r="27785">
      <c r="A27785" t="inlineStr">
        <is>
          <t>Senior Data Scientist</t>
        </is>
      </c>
      <c r="B27785" t="inlineStr">
        <is>
          <t>Data Scientist / Senior Data Scientist</t>
        </is>
      </c>
      <c r="C27785" t="inlineStr">
        <is>
          <t>Winchester, VA</t>
        </is>
      </c>
      <c r="D27785" t="inlineStr">
        <is>
          <t>via JobServe</t>
        </is>
      </c>
      <c r="E27785" t="inlineStr">
        <is>
          <t>Full-time</t>
        </is>
      </c>
      <c r="F27785" t="b">
        <v>0</v>
      </c>
      <c r="G27785" t="inlineStr">
        <is>
          <t>New York, United States</t>
        </is>
      </c>
      <c r="H27785" s="2" t="n">
        <v>45433.46079861111</v>
      </c>
      <c r="I27785" t="b">
        <v>0</v>
      </c>
      <c r="J27785" t="b">
        <v>0</v>
      </c>
      <c r="K27785" t="inlineStr">
        <is>
          <t>United States</t>
        </is>
      </c>
      <c r="L27785" t="inlineStr">
        <is>
          <t>year</t>
        </is>
      </c>
      <c r="M27785" t="n">
        <v>107950</v>
      </c>
      <c r="N27785" t="inlineStr"/>
      <c r="O27785" t="inlineStr">
        <is>
          <t>Navy Federal Credit Union</t>
        </is>
      </c>
      <c r="P27785" t="inlineStr">
        <is>
          <t>['sql', 'r', 'python', 'sas', 'sas', 'scala', 'aws', 'hadoop', 'spss', 'word']</t>
        </is>
      </c>
      <c r="Q27785" t="inlineStr">
        <is>
          <t>{'analyst_tools': ['sas', 'spss', 'word'], 'cloud': ['aws'], 'libraries': ['hadoop'], 'programming': ['sql', 'r', 'python', 'sas', 'scala']}</t>
        </is>
      </c>
    </row>
    <row r="27786">
      <c r="A27786" t="inlineStr">
        <is>
          <t>Senior Data Engineer</t>
        </is>
      </c>
      <c r="B27786" t="inlineStr">
        <is>
          <t>Sr Cloud Data Engr / Data Specialist (AWS)</t>
        </is>
      </c>
      <c r="C27786" t="inlineStr">
        <is>
          <t>Chennai, Tamil Nadu, India</t>
        </is>
      </c>
      <c r="D27786" t="inlineStr">
        <is>
          <t>via LinkedIn</t>
        </is>
      </c>
      <c r="E27786" t="inlineStr">
        <is>
          <t>Full-time</t>
        </is>
      </c>
      <c r="F27786" t="b">
        <v>0</v>
      </c>
      <c r="G27786" t="inlineStr">
        <is>
          <t>India</t>
        </is>
      </c>
      <c r="H27786" s="2" t="n">
        <v>45415.46844907408</v>
      </c>
      <c r="I27786" t="b">
        <v>1</v>
      </c>
      <c r="J27786" t="b">
        <v>0</v>
      </c>
      <c r="K27786" t="inlineStr">
        <is>
          <t>India</t>
        </is>
      </c>
      <c r="L27786" t="inlineStr"/>
      <c r="M27786" t="inlineStr"/>
      <c r="N27786" t="inlineStr"/>
      <c r="O27786" t="inlineStr">
        <is>
          <t>Vision Excel Career Solutions</t>
        </is>
      </c>
      <c r="P27786" t="inlineStr">
        <is>
          <t>['sql', 'python', 'aws', 'airflow', 'spark', 'pyspark']</t>
        </is>
      </c>
      <c r="Q27786" t="inlineStr">
        <is>
          <t>{'cloud': ['aws'], 'libraries': ['airflow', 'spark', 'pyspark'], 'programming': ['sql', 'python']}</t>
        </is>
      </c>
    </row>
    <row r="27787">
      <c r="A27787" t="inlineStr">
        <is>
          <t>Data Scientist</t>
        </is>
      </c>
      <c r="B27787" t="inlineStr">
        <is>
          <t>Healthcare Data Scientist – Reconstruction du mouvement pour les...</t>
        </is>
      </c>
      <c r="C27787" t="inlineStr">
        <is>
          <t>Paris, France</t>
        </is>
      </c>
      <c r="D27787" t="inlineStr">
        <is>
          <t>via Welcome To The Jungle</t>
        </is>
      </c>
      <c r="E27787" t="inlineStr">
        <is>
          <t>Internship</t>
        </is>
      </c>
      <c r="F27787" t="b">
        <v>0</v>
      </c>
      <c r="G27787" t="inlineStr">
        <is>
          <t>France</t>
        </is>
      </c>
      <c r="H27787" s="2" t="n">
        <v>45419.47534722222</v>
      </c>
      <c r="I27787" t="b">
        <v>0</v>
      </c>
      <c r="J27787" t="b">
        <v>0</v>
      </c>
      <c r="K27787" t="inlineStr">
        <is>
          <t>France</t>
        </is>
      </c>
      <c r="L27787" t="inlineStr"/>
      <c r="M27787" t="inlineStr"/>
      <c r="N27787" t="inlineStr"/>
      <c r="O27787" t="inlineStr">
        <is>
          <t>SYSNAV</t>
        </is>
      </c>
      <c r="P27787" t="inlineStr"/>
      <c r="Q27787" t="inlineStr"/>
    </row>
    <row r="27788">
      <c r="A27788" t="inlineStr">
        <is>
          <t>Data Engineer</t>
        </is>
      </c>
      <c r="B27788" t="inlineStr">
        <is>
          <t>Lead Cloud Data Engineer (Azure / Databricks) - all genders. Job...</t>
        </is>
      </c>
      <c r="C27788" t="inlineStr">
        <is>
          <t>Graz, Austria</t>
        </is>
      </c>
      <c r="D27788" t="inlineStr">
        <is>
          <t>via LilyLifestyle Jobs</t>
        </is>
      </c>
      <c r="E27788" t="inlineStr">
        <is>
          <t>Full-time</t>
        </is>
      </c>
      <c r="F27788" t="b">
        <v>0</v>
      </c>
      <c r="G27788" t="inlineStr">
        <is>
          <t>Austria</t>
        </is>
      </c>
      <c r="H27788" s="2" t="n">
        <v>45419.47880787037</v>
      </c>
      <c r="I27788" t="b">
        <v>1</v>
      </c>
      <c r="J27788" t="b">
        <v>0</v>
      </c>
      <c r="K27788" t="inlineStr">
        <is>
          <t>Austria</t>
        </is>
      </c>
      <c r="L27788" t="inlineStr"/>
      <c r="M27788" t="inlineStr"/>
      <c r="N27788" t="inlineStr"/>
      <c r="O27788" t="inlineStr">
        <is>
          <t>adesso Austria GmbH</t>
        </is>
      </c>
      <c r="P27788" t="inlineStr">
        <is>
          <t>['python', 'azure', 'databricks', 'pyspark', 'git']</t>
        </is>
      </c>
      <c r="Q27788" t="inlineStr">
        <is>
          <t>{'cloud': ['azure', 'databricks'], 'libraries': ['pyspark'], 'other': ['git'], 'programming': ['python']}</t>
        </is>
      </c>
    </row>
    <row r="27789">
      <c r="A27789" t="inlineStr">
        <is>
          <t>Data Engineer</t>
        </is>
      </c>
      <c r="B27789" t="inlineStr">
        <is>
          <t>Data Engineer - Wholesale Banking Transaction Services @ING Hubs...</t>
        </is>
      </c>
      <c r="C27789" t="inlineStr">
        <is>
          <t>Bucharest, Romania</t>
        </is>
      </c>
      <c r="D27789" t="inlineStr">
        <is>
          <t>via LinkedIn</t>
        </is>
      </c>
      <c r="E27789" t="inlineStr">
        <is>
          <t>Full-time</t>
        </is>
      </c>
      <c r="F27789" t="b">
        <v>0</v>
      </c>
      <c r="G27789" t="inlineStr">
        <is>
          <t>Romania</t>
        </is>
      </c>
      <c r="H27789" s="2" t="n">
        <v>45425.46909722222</v>
      </c>
      <c r="I27789" t="b">
        <v>0</v>
      </c>
      <c r="J27789" t="b">
        <v>0</v>
      </c>
      <c r="K27789" t="inlineStr">
        <is>
          <t>Romania</t>
        </is>
      </c>
      <c r="L27789" t="inlineStr"/>
      <c r="M27789" t="inlineStr"/>
      <c r="N27789" t="inlineStr"/>
      <c r="O27789" t="inlineStr">
        <is>
          <t>ING Hubs Romania</t>
        </is>
      </c>
      <c r="P27789" t="inlineStr">
        <is>
          <t>['sql', 'sql server', 'airflow', 'docker']</t>
        </is>
      </c>
      <c r="Q27789" t="inlineStr">
        <is>
          <t>{'databases': ['sql server'], 'libraries': ['airflow'], 'other': ['docker'], 'programming': ['sql']}</t>
        </is>
      </c>
    </row>
    <row r="27790">
      <c r="A27790" t="inlineStr">
        <is>
          <t>Data Analyst</t>
        </is>
      </c>
      <c r="B27790" t="inlineStr">
        <is>
          <t>Portfolio Monitoring Specialist/ Market Data Analyst (m/w/d)</t>
        </is>
      </c>
      <c r="C27790" t="inlineStr">
        <is>
          <t>Garching, Germany</t>
        </is>
      </c>
      <c r="D27790" t="inlineStr">
        <is>
          <t>via Stepstone</t>
        </is>
      </c>
      <c r="E27790" t="inlineStr">
        <is>
          <t>Full-time and Part-time</t>
        </is>
      </c>
      <c r="F27790" t="b">
        <v>0</v>
      </c>
      <c r="G27790" t="inlineStr">
        <is>
          <t>Germany</t>
        </is>
      </c>
      <c r="H27790" s="2" t="n">
        <v>45425.47585648148</v>
      </c>
      <c r="I27790" t="b">
        <v>1</v>
      </c>
      <c r="J27790" t="b">
        <v>0</v>
      </c>
      <c r="K27790" t="inlineStr">
        <is>
          <t>Germany</t>
        </is>
      </c>
      <c r="L27790" t="inlineStr"/>
      <c r="M27790" t="inlineStr"/>
      <c r="N27790" t="inlineStr"/>
      <c r="O27790" t="inlineStr">
        <is>
          <t>Deutsche Pfandbriefbank AG</t>
        </is>
      </c>
      <c r="P27790" t="inlineStr">
        <is>
          <t>['vba', 'sql', 'sap', 'excel']</t>
        </is>
      </c>
      <c r="Q27790" t="inlineStr">
        <is>
          <t>{'analyst_tools': ['sap', 'excel'], 'programming': ['vba', 'sql']}</t>
        </is>
      </c>
    </row>
    <row r="27791">
      <c r="A27791" t="inlineStr">
        <is>
          <t>Data Engineer</t>
        </is>
      </c>
      <c r="B27791" t="inlineStr">
        <is>
          <t>Azure Data Engineer</t>
        </is>
      </c>
      <c r="C27791" t="inlineStr">
        <is>
          <t>Wrocław, Poland</t>
        </is>
      </c>
      <c r="D27791" t="inlineStr">
        <is>
          <t>via LinkedIn</t>
        </is>
      </c>
      <c r="E27791" t="inlineStr">
        <is>
          <t>Full-time</t>
        </is>
      </c>
      <c r="F27791" t="b">
        <v>0</v>
      </c>
      <c r="G27791" t="inlineStr">
        <is>
          <t>Poland</t>
        </is>
      </c>
      <c r="H27791" s="2" t="n">
        <v>45422.47171296296</v>
      </c>
      <c r="I27791" t="b">
        <v>1</v>
      </c>
      <c r="J27791" t="b">
        <v>0</v>
      </c>
      <c r="K27791" t="inlineStr">
        <is>
          <t>Poland</t>
        </is>
      </c>
      <c r="L27791" t="inlineStr"/>
      <c r="M27791" t="inlineStr"/>
      <c r="N27791" t="inlineStr"/>
      <c r="O27791" t="inlineStr">
        <is>
          <t>Capgemini</t>
        </is>
      </c>
      <c r="P27791" t="inlineStr">
        <is>
          <t>['python', 'scala', 'java', 'sql', 'aws', 'azure', 'gcp', 'databricks', 'pyspark', 'power bi']</t>
        </is>
      </c>
      <c r="Q27791" t="inlineStr">
        <is>
          <t>{'analyst_tools': ['power bi'], 'cloud': ['aws', 'azure', 'gcp', 'databricks'], 'libraries': ['pyspark'], 'programming': ['python', 'scala', 'java', 'sql']}</t>
        </is>
      </c>
    </row>
    <row r="27792">
      <c r="A27792" t="inlineStr">
        <is>
          <t>Data Analyst</t>
        </is>
      </c>
      <c r="B27792" t="inlineStr">
        <is>
          <t>data analyst</t>
        </is>
      </c>
      <c r="C27792" t="inlineStr">
        <is>
          <t>Portugal</t>
        </is>
      </c>
      <c r="D27792" t="inlineStr">
        <is>
          <t>via Indeed</t>
        </is>
      </c>
      <c r="E27792" t="inlineStr">
        <is>
          <t>Full-time</t>
        </is>
      </c>
      <c r="F27792" t="b">
        <v>0</v>
      </c>
      <c r="G27792" t="inlineStr">
        <is>
          <t>Portugal</t>
        </is>
      </c>
      <c r="H27792" s="2" t="n">
        <v>45431.46825231481</v>
      </c>
      <c r="I27792" t="b">
        <v>0</v>
      </c>
      <c r="J27792" t="b">
        <v>0</v>
      </c>
      <c r="K27792" t="inlineStr">
        <is>
          <t>Portugal</t>
        </is>
      </c>
      <c r="L27792" t="inlineStr"/>
      <c r="M27792" t="inlineStr"/>
      <c r="N27792" t="inlineStr"/>
      <c r="O27792" t="inlineStr">
        <is>
          <t>Randstad Digital Portugal</t>
        </is>
      </c>
      <c r="P27792" t="inlineStr">
        <is>
          <t>['sql', 'python', 'r', 'azure', 'databricks', 'snowflake', 'tableau', 'power bi']</t>
        </is>
      </c>
      <c r="Q27792" t="inlineStr">
        <is>
          <t>{'analyst_tools': ['tableau', 'power bi'], 'cloud': ['azure', 'databricks', 'snowflake'], 'programming': ['sql', 'python', 'r']}</t>
        </is>
      </c>
    </row>
    <row r="27793">
      <c r="A27793" t="inlineStr">
        <is>
          <t>Software Engineer</t>
        </is>
      </c>
      <c r="B27793" t="inlineStr">
        <is>
          <t>Software Engineer II - Streams Team</t>
        </is>
      </c>
      <c r="C27793" t="inlineStr">
        <is>
          <t>Anywhere</t>
        </is>
      </c>
      <c r="D27793" t="inlineStr">
        <is>
          <t>via The Muse</t>
        </is>
      </c>
      <c r="E27793" t="inlineStr">
        <is>
          <t>Full-time</t>
        </is>
      </c>
      <c r="F27793" t="b">
        <v>1</v>
      </c>
      <c r="G27793" t="inlineStr">
        <is>
          <t>France</t>
        </is>
      </c>
      <c r="H27793" s="2" t="n">
        <v>45422.48719907407</v>
      </c>
      <c r="I27793" t="b">
        <v>1</v>
      </c>
      <c r="J27793" t="b">
        <v>0</v>
      </c>
      <c r="K27793" t="inlineStr">
        <is>
          <t>France</t>
        </is>
      </c>
      <c r="L27793" t="inlineStr"/>
      <c r="M27793" t="inlineStr"/>
      <c r="N27793" t="inlineStr"/>
      <c r="O27793" t="inlineStr">
        <is>
          <t>Datadog</t>
        </is>
      </c>
      <c r="P27793" t="inlineStr">
        <is>
          <t>['java', 'golang', 'c++', 'rust', 'kafka']</t>
        </is>
      </c>
      <c r="Q27793" t="inlineStr">
        <is>
          <t>{'libraries': ['kafka'], 'programming': ['java', 'golang', 'c++', 'rust']}</t>
        </is>
      </c>
    </row>
    <row r="27794">
      <c r="A27794" t="inlineStr">
        <is>
          <t>Data Engineer</t>
        </is>
      </c>
      <c r="B27794" t="inlineStr">
        <is>
          <t>Data Engineer (3733 USD/Mes)</t>
        </is>
      </c>
      <c r="C27794" t="inlineStr">
        <is>
          <t>Anywhere</t>
        </is>
      </c>
      <c r="D27794" t="inlineStr">
        <is>
          <t>via LinkedIn El Salvador</t>
        </is>
      </c>
      <c r="E27794" t="inlineStr">
        <is>
          <t>Full-time</t>
        </is>
      </c>
      <c r="F27794" t="b">
        <v>1</v>
      </c>
      <c r="G27794" t="inlineStr">
        <is>
          <t>El Salvador</t>
        </is>
      </c>
      <c r="H27794" s="2" t="n">
        <v>45419.48665509259</v>
      </c>
      <c r="I27794" t="b">
        <v>1</v>
      </c>
      <c r="J27794" t="b">
        <v>0</v>
      </c>
      <c r="K27794" t="inlineStr">
        <is>
          <t>El Salvador</t>
        </is>
      </c>
      <c r="L27794" t="inlineStr"/>
      <c r="M27794" t="inlineStr"/>
      <c r="N27794" t="inlineStr"/>
      <c r="O27794" t="inlineStr">
        <is>
          <t>Listopro</t>
        </is>
      </c>
      <c r="P27794" t="inlineStr">
        <is>
          <t>['python', 'sql', 'airflow', 'flow']</t>
        </is>
      </c>
      <c r="Q27794" t="inlineStr">
        <is>
          <t>{'libraries': ['airflow'], 'other': ['flow'], 'programming': ['python', 'sql']}</t>
        </is>
      </c>
    </row>
    <row r="27795">
      <c r="A27795" t="inlineStr">
        <is>
          <t>Data Engineer</t>
        </is>
      </c>
      <c r="B27795" t="inlineStr">
        <is>
          <t>Data Engineer (6000 USD/Mes) [Remote]</t>
        </is>
      </c>
      <c r="C27795" t="inlineStr">
        <is>
          <t>Anywhere</t>
        </is>
      </c>
      <c r="D27795" t="inlineStr">
        <is>
          <t>via LinkedIn</t>
        </is>
      </c>
      <c r="E27795" t="inlineStr">
        <is>
          <t>Full-time</t>
        </is>
      </c>
      <c r="F27795" t="b">
        <v>1</v>
      </c>
      <c r="G27795" t="inlineStr">
        <is>
          <t>Argentina</t>
        </is>
      </c>
      <c r="H27795" s="2" t="n">
        <v>45424.48549768519</v>
      </c>
      <c r="I27795" t="b">
        <v>1</v>
      </c>
      <c r="J27795" t="b">
        <v>0</v>
      </c>
      <c r="K27795" t="inlineStr">
        <is>
          <t>Argentina</t>
        </is>
      </c>
      <c r="L27795" t="inlineStr"/>
      <c r="M27795" t="inlineStr"/>
      <c r="N27795" t="inlineStr"/>
      <c r="O27795" t="inlineStr">
        <is>
          <t>Listopro</t>
        </is>
      </c>
      <c r="P27795" t="inlineStr">
        <is>
          <t>['sql', 'databricks', 'aws', 'airflow', 'power bi']</t>
        </is>
      </c>
      <c r="Q27795" t="inlineStr">
        <is>
          <t>{'analyst_tools': ['power bi'], 'cloud': ['databricks', 'aws'], 'libraries': ['airflow'], 'programming': ['sql']}</t>
        </is>
      </c>
    </row>
    <row r="27796">
      <c r="A27796" t="inlineStr">
        <is>
          <t>Data Engineer</t>
        </is>
      </c>
      <c r="B27796" t="inlineStr">
        <is>
          <t>Data Engineer (12000 USD/Mes)</t>
        </is>
      </c>
      <c r="C27796" t="inlineStr">
        <is>
          <t>Anywhere</t>
        </is>
      </c>
      <c r="D27796" t="inlineStr">
        <is>
          <t>via LinkedIn</t>
        </is>
      </c>
      <c r="E27796" t="inlineStr">
        <is>
          <t>Full-time</t>
        </is>
      </c>
      <c r="F27796" t="b">
        <v>1</v>
      </c>
      <c r="G27796" t="inlineStr">
        <is>
          <t>Argentina</t>
        </is>
      </c>
      <c r="H27796" s="2" t="n">
        <v>45440.4891087963</v>
      </c>
      <c r="I27796" t="b">
        <v>0</v>
      </c>
      <c r="J27796" t="b">
        <v>0</v>
      </c>
      <c r="K27796" t="inlineStr">
        <is>
          <t>Argentina</t>
        </is>
      </c>
      <c r="L27796" t="inlineStr"/>
      <c r="M27796" t="inlineStr"/>
      <c r="N27796" t="inlineStr"/>
      <c r="O27796" t="inlineStr">
        <is>
          <t>Listopro</t>
        </is>
      </c>
      <c r="P27796" t="inlineStr">
        <is>
          <t>['python', 'sql', 'aws', 'gcp', 'scikit-learn', 'pytorch', 'pandas', 'pyspark', 'docker', 'kubernetes']</t>
        </is>
      </c>
      <c r="Q27796" t="inlineStr">
        <is>
          <t>{'cloud': ['aws', 'gcp'], 'libraries': ['scikit-learn', 'pytorch', 'pandas', 'pyspark'], 'other': ['docker', 'kubernetes'], 'programming': ['python', 'sql']}</t>
        </is>
      </c>
    </row>
    <row r="27797">
      <c r="A27797" t="inlineStr">
        <is>
          <t>Data Engineer</t>
        </is>
      </c>
      <c r="B27797" t="inlineStr">
        <is>
          <t>ingenieur d'affaires big data</t>
        </is>
      </c>
      <c r="C27797" t="inlineStr">
        <is>
          <t>Paris, France</t>
        </is>
      </c>
      <c r="D27797" t="inlineStr">
        <is>
          <t>via BeBee</t>
        </is>
      </c>
      <c r="E27797" t="inlineStr">
        <is>
          <t>Full-time</t>
        </is>
      </c>
      <c r="F27797" t="b">
        <v>0</v>
      </c>
      <c r="G27797" t="inlineStr">
        <is>
          <t>France</t>
        </is>
      </c>
      <c r="H27797" s="2" t="n">
        <v>45436.47453703704</v>
      </c>
      <c r="I27797" t="b">
        <v>0</v>
      </c>
      <c r="J27797" t="b">
        <v>0</v>
      </c>
      <c r="K27797" t="inlineStr">
        <is>
          <t>France</t>
        </is>
      </c>
      <c r="L27797" t="inlineStr"/>
      <c r="M27797" t="inlineStr"/>
      <c r="N27797" t="inlineStr"/>
      <c r="O27797" t="inlineStr">
        <is>
          <t>Claranet France</t>
        </is>
      </c>
      <c r="P27797" t="inlineStr">
        <is>
          <t>['aws', 'azure', 'gcp', 'kubernetes']</t>
        </is>
      </c>
      <c r="Q27797" t="inlineStr">
        <is>
          <t>{'cloud': ['aws', 'azure', 'gcp'], 'other': ['kubernetes']}</t>
        </is>
      </c>
    </row>
    <row r="27798">
      <c r="A27798" t="inlineStr">
        <is>
          <t>Data Engineer</t>
        </is>
      </c>
      <c r="B27798" t="inlineStr">
        <is>
          <t>Application Developer Data Engineering (Product &amp; Vehicle Data)</t>
        </is>
      </c>
      <c r="C27798" t="inlineStr">
        <is>
          <t>Braga, Portugal</t>
        </is>
      </c>
      <c r="D27798" t="inlineStr">
        <is>
          <t>via The Muse</t>
        </is>
      </c>
      <c r="E27798" t="inlineStr">
        <is>
          <t>Full-time</t>
        </is>
      </c>
      <c r="F27798" t="b">
        <v>0</v>
      </c>
      <c r="G27798" t="inlineStr">
        <is>
          <t>Portugal</t>
        </is>
      </c>
      <c r="H27798" s="2" t="n">
        <v>45426.47413194444</v>
      </c>
      <c r="I27798" t="b">
        <v>0</v>
      </c>
      <c r="J27798" t="b">
        <v>0</v>
      </c>
      <c r="K27798" t="inlineStr">
        <is>
          <t>Portugal</t>
        </is>
      </c>
      <c r="L27798" t="inlineStr"/>
      <c r="M27798" t="inlineStr"/>
      <c r="N27798" t="inlineStr"/>
      <c r="O27798" t="inlineStr">
        <is>
          <t>Continental</t>
        </is>
      </c>
      <c r="P27798" t="inlineStr">
        <is>
          <t>['sql', 'azure', 'aws', 'power bi', 'flow', 'kubernetes', 'docker']</t>
        </is>
      </c>
      <c r="Q27798" t="inlineStr">
        <is>
          <t>{'analyst_tools': ['power bi'], 'cloud': ['azure', 'aws'], 'other': ['flow', 'kubernetes', 'docker'], 'programming': ['sql']}</t>
        </is>
      </c>
    </row>
    <row r="27799">
      <c r="A27799" t="inlineStr">
        <is>
          <t>Senior Data Analyst</t>
        </is>
      </c>
      <c r="B27799" t="inlineStr">
        <is>
          <t>Data and Analytics Senior Analyst - Consumer Card Pricing</t>
        </is>
      </c>
      <c r="C27799" t="inlineStr">
        <is>
          <t>Birmingham, AL</t>
        </is>
      </c>
      <c r="D27799" t="inlineStr">
        <is>
          <t>via ZipRecruiter</t>
        </is>
      </c>
      <c r="E27799" t="inlineStr">
        <is>
          <t>Full-time</t>
        </is>
      </c>
      <c r="F27799" t="b">
        <v>0</v>
      </c>
      <c r="G27799" t="inlineStr">
        <is>
          <t>Georgia</t>
        </is>
      </c>
      <c r="H27799" s="2" t="n">
        <v>45441.49390046296</v>
      </c>
      <c r="I27799" t="b">
        <v>1</v>
      </c>
      <c r="J27799" t="b">
        <v>1</v>
      </c>
      <c r="K27799" t="inlineStr">
        <is>
          <t>United States</t>
        </is>
      </c>
      <c r="L27799" t="inlineStr"/>
      <c r="M27799" t="inlineStr"/>
      <c r="N27799" t="inlineStr"/>
      <c r="O27799" t="inlineStr">
        <is>
          <t>LLOYDS BANK PLC</t>
        </is>
      </c>
      <c r="P27799" t="inlineStr">
        <is>
          <t>['sql', 'sas', 'sas', 'python', 'gcp', 'bigquery', 'azure', 'aws', 'excel']</t>
        </is>
      </c>
      <c r="Q27799" t="inlineStr">
        <is>
          <t>{'analyst_tools': ['sas', 'excel'], 'cloud': ['gcp', 'bigquery', 'azure', 'aws'], 'programming': ['sql', 'sas', 'python']}</t>
        </is>
      </c>
    </row>
    <row r="27800">
      <c r="A27800" t="inlineStr">
        <is>
          <t>Senior Data Engineer</t>
        </is>
      </c>
      <c r="B27800" t="inlineStr">
        <is>
          <t>Senior Data Engineer</t>
        </is>
      </c>
      <c r="C27800" t="inlineStr">
        <is>
          <t>Maharashtra, India</t>
        </is>
      </c>
      <c r="D27800" t="inlineStr">
        <is>
          <t>via Indeed</t>
        </is>
      </c>
      <c r="E27800" t="inlineStr">
        <is>
          <t>Full-time</t>
        </is>
      </c>
      <c r="F27800" t="b">
        <v>0</v>
      </c>
      <c r="G27800" t="inlineStr">
        <is>
          <t>India</t>
        </is>
      </c>
      <c r="H27800" s="2" t="n">
        <v>45428.465625</v>
      </c>
      <c r="I27800" t="b">
        <v>1</v>
      </c>
      <c r="J27800" t="b">
        <v>0</v>
      </c>
      <c r="K27800" t="inlineStr">
        <is>
          <t>India</t>
        </is>
      </c>
      <c r="L27800" t="inlineStr"/>
      <c r="M27800" t="inlineStr"/>
      <c r="N27800" t="inlineStr"/>
      <c r="O27800" t="inlineStr">
        <is>
          <t>Apexon</t>
        </is>
      </c>
      <c r="P27800" t="inlineStr">
        <is>
          <t>['java', 'python', 'snowflake', 'flow']</t>
        </is>
      </c>
      <c r="Q27800" t="inlineStr">
        <is>
          <t>{'cloud': ['snowflake'], 'other': ['flow'], 'programming': ['java', 'python']}</t>
        </is>
      </c>
    </row>
    <row r="27801">
      <c r="A27801" t="inlineStr">
        <is>
          <t>Data Engineer</t>
        </is>
      </c>
      <c r="B27801" t="inlineStr">
        <is>
          <t>Data Engineer - Immediate Start</t>
        </is>
      </c>
      <c r="C27801" t="inlineStr">
        <is>
          <t>Kuala Lumpur, Federal Territory of Kuala Lumpur, Malaysia</t>
        </is>
      </c>
      <c r="D27801" t="inlineStr">
        <is>
          <t>via GrabJobs</t>
        </is>
      </c>
      <c r="E27801" t="inlineStr"/>
      <c r="F27801" t="b">
        <v>0</v>
      </c>
      <c r="G27801" t="inlineStr">
        <is>
          <t>Malaysia</t>
        </is>
      </c>
      <c r="H27801" s="2" t="n">
        <v>45419.47489583334</v>
      </c>
      <c r="I27801" t="b">
        <v>0</v>
      </c>
      <c r="J27801" t="b">
        <v>0</v>
      </c>
      <c r="K27801" t="inlineStr">
        <is>
          <t>Malaysia</t>
        </is>
      </c>
      <c r="L27801" t="inlineStr"/>
      <c r="M27801" t="inlineStr"/>
      <c r="N27801" t="inlineStr"/>
      <c r="O27801" t="inlineStr">
        <is>
          <t>Agensi Pekerjaan GMP (M)Sdn Bhd</t>
        </is>
      </c>
      <c r="P27801" t="inlineStr">
        <is>
          <t>['python', 'java', 'scala', 'azure', 'aws', 'databricks', 'redshift', 'spark', 'hadoop']</t>
        </is>
      </c>
      <c r="Q27801" t="inlineStr">
        <is>
          <t>{'cloud': ['azure', 'aws', 'databricks', 'redshift'], 'libraries': ['spark', 'hadoop'], 'programming': ['python', 'java', 'scala']}</t>
        </is>
      </c>
    </row>
    <row r="27802">
      <c r="A27802" t="inlineStr">
        <is>
          <t>Data Analyst</t>
        </is>
      </c>
      <c r="B27802" t="inlineStr">
        <is>
          <t>Data Analyst for Surgery - Center for Surgical and Transplant...</t>
        </is>
      </c>
      <c r="C27802" t="inlineStr">
        <is>
          <t>Fort Lee, NJ</t>
        </is>
      </c>
      <c r="D27802" t="inlineStr">
        <is>
          <t>via Women For Hire- Job Board</t>
        </is>
      </c>
      <c r="E27802" t="inlineStr">
        <is>
          <t>Full-time</t>
        </is>
      </c>
      <c r="F27802" t="b">
        <v>0</v>
      </c>
      <c r="G27802" t="inlineStr">
        <is>
          <t>New York, United States</t>
        </is>
      </c>
      <c r="H27802" s="2" t="n">
        <v>45425.45855324074</v>
      </c>
      <c r="I27802" t="b">
        <v>0</v>
      </c>
      <c r="J27802" t="b">
        <v>1</v>
      </c>
      <c r="K27802" t="inlineStr">
        <is>
          <t>United States</t>
        </is>
      </c>
      <c r="L27802" t="inlineStr"/>
      <c r="M27802" t="inlineStr"/>
      <c r="N27802" t="inlineStr"/>
      <c r="O27802" t="inlineStr">
        <is>
          <t>NYU Langone Health</t>
        </is>
      </c>
      <c r="P27802" t="inlineStr">
        <is>
          <t>['go', 'r', 'python']</t>
        </is>
      </c>
      <c r="Q27802" t="inlineStr">
        <is>
          <t>{'programming': ['go', 'r', 'python']}</t>
        </is>
      </c>
    </row>
    <row r="27803">
      <c r="A27803" t="inlineStr">
        <is>
          <t>Software Engineer</t>
        </is>
      </c>
      <c r="B27803" t="inlineStr">
        <is>
          <t>Technical Support Engineer</t>
        </is>
      </c>
      <c r="C27803" t="inlineStr">
        <is>
          <t>Anywhere</t>
        </is>
      </c>
      <c r="D27803" t="inlineStr">
        <is>
          <t>via Built In</t>
        </is>
      </c>
      <c r="E27803" t="inlineStr">
        <is>
          <t>Full-time</t>
        </is>
      </c>
      <c r="F27803" t="b">
        <v>1</v>
      </c>
      <c r="G27803" t="inlineStr">
        <is>
          <t>Netherlands</t>
        </is>
      </c>
      <c r="H27803" s="2" t="n">
        <v>45434.48018518519</v>
      </c>
      <c r="I27803" t="b">
        <v>0</v>
      </c>
      <c r="J27803" t="b">
        <v>0</v>
      </c>
      <c r="K27803" t="inlineStr">
        <is>
          <t>Netherlands</t>
        </is>
      </c>
      <c r="L27803" t="inlineStr"/>
      <c r="M27803" t="inlineStr"/>
      <c r="N27803" t="inlineStr"/>
      <c r="O27803" t="inlineStr">
        <is>
          <t>Cribl</t>
        </is>
      </c>
      <c r="P27803" t="inlineStr">
        <is>
          <t>['elasticsearch', 'aws', 'azure', 'node.js', 'linux', 'splunk', 'slack']</t>
        </is>
      </c>
      <c r="Q27803" t="inlineStr">
        <is>
          <t>{'analyst_tools': ['splunk'], 'cloud': ['aws', 'azure'], 'databases': ['elasticsearch'], 'os': ['linux'], 'sync': ['slack'], 'webframeworks': ['node.js']}</t>
        </is>
      </c>
    </row>
    <row r="27804">
      <c r="A27804" t="inlineStr">
        <is>
          <t>Data Scientist</t>
        </is>
      </c>
      <c r="B27804" t="inlineStr">
        <is>
          <t>Junior Data Scientist - Immediate Start</t>
        </is>
      </c>
      <c r="C27804" t="inlineStr">
        <is>
          <t>New York, NY</t>
        </is>
      </c>
      <c r="D27804" t="inlineStr">
        <is>
          <t>via GrabJobs</t>
        </is>
      </c>
      <c r="E27804" t="inlineStr">
        <is>
          <t>Full-time</t>
        </is>
      </c>
      <c r="F27804" t="b">
        <v>0</v>
      </c>
      <c r="G27804" t="inlineStr">
        <is>
          <t>New York, United States</t>
        </is>
      </c>
      <c r="H27804" s="2" t="n">
        <v>45428.46016203704</v>
      </c>
      <c r="I27804" t="b">
        <v>0</v>
      </c>
      <c r="J27804" t="b">
        <v>0</v>
      </c>
      <c r="K27804" t="inlineStr">
        <is>
          <t>United States</t>
        </is>
      </c>
      <c r="L27804" t="inlineStr"/>
      <c r="M27804" t="inlineStr"/>
      <c r="N27804" t="inlineStr"/>
      <c r="O27804" t="inlineStr">
        <is>
          <t>Devsinc</t>
        </is>
      </c>
      <c r="P27804" t="inlineStr">
        <is>
          <t>['python', 'sql', 'tensorflow', 'pytorch', 'scikit-learn', 'seaborn', 'ggplot2']</t>
        </is>
      </c>
      <c r="Q27804" t="inlineStr">
        <is>
          <t>{'libraries': ['tensorflow', 'pytorch', 'scikit-learn', 'seaborn', 'ggplot2'], 'programming': ['python', 'sql']}</t>
        </is>
      </c>
    </row>
    <row r="27805">
      <c r="A27805" t="inlineStr">
        <is>
          <t>Data Engineer</t>
        </is>
      </c>
      <c r="B27805" t="inlineStr">
        <is>
          <t>Sr Data Engineer with ETL &amp; SQL</t>
        </is>
      </c>
      <c r="C27805" t="inlineStr">
        <is>
          <t>Maharashtra</t>
        </is>
      </c>
      <c r="D27805" t="inlineStr">
        <is>
          <t>via LinkedIn</t>
        </is>
      </c>
      <c r="E27805" t="inlineStr">
        <is>
          <t>Contractor and Temp work</t>
        </is>
      </c>
      <c r="F27805" t="b">
        <v>0</v>
      </c>
      <c r="G27805" t="inlineStr">
        <is>
          <t>India</t>
        </is>
      </c>
      <c r="H27805" s="2" t="n">
        <v>45435.47059027778</v>
      </c>
      <c r="I27805" t="b">
        <v>1</v>
      </c>
      <c r="J27805" t="b">
        <v>0</v>
      </c>
      <c r="K27805" t="inlineStr">
        <is>
          <t>India</t>
        </is>
      </c>
      <c r="L27805" t="inlineStr"/>
      <c r="M27805" t="inlineStr"/>
      <c r="N27805" t="inlineStr"/>
      <c r="O27805" t="inlineStr">
        <is>
          <t>iitjobs, Inc.</t>
        </is>
      </c>
      <c r="P27805" t="inlineStr">
        <is>
          <t>['sql', 'shell', 'python', 'aws', 'redshift', 'oracle', 'unix']</t>
        </is>
      </c>
      <c r="Q27805" t="inlineStr">
        <is>
          <t>{'cloud': ['aws', 'redshift', 'oracle'], 'os': ['unix'], 'programming': ['sql', 'shell', 'python']}</t>
        </is>
      </c>
    </row>
    <row r="27806">
      <c r="A27806" t="inlineStr">
        <is>
          <t>Data Scientist</t>
        </is>
      </c>
      <c r="B27806" t="inlineStr">
        <is>
          <t>Reporting &amp; Data Visualization Developer</t>
        </is>
      </c>
      <c r="C27806" t="inlineStr">
        <is>
          <t>Budapest, Hungary</t>
        </is>
      </c>
      <c r="D27806" t="inlineStr">
        <is>
          <t>via Jobs At Vodafone</t>
        </is>
      </c>
      <c r="E27806" t="inlineStr">
        <is>
          <t>Full-time and Part-time</t>
        </is>
      </c>
      <c r="F27806" t="b">
        <v>0</v>
      </c>
      <c r="G27806" t="inlineStr">
        <is>
          <t>Hungary</t>
        </is>
      </c>
      <c r="H27806" s="2" t="n">
        <v>45442.48733796296</v>
      </c>
      <c r="I27806" t="b">
        <v>0</v>
      </c>
      <c r="J27806" t="b">
        <v>0</v>
      </c>
      <c r="K27806" t="inlineStr">
        <is>
          <t>Hungary</t>
        </is>
      </c>
      <c r="L27806" t="inlineStr"/>
      <c r="M27806" t="inlineStr"/>
      <c r="N27806" t="inlineStr"/>
      <c r="O27806" t="inlineStr">
        <is>
          <t>Vodafone</t>
        </is>
      </c>
      <c r="P27806" t="inlineStr">
        <is>
          <t>['sql', 'oracle', 'power bi', 'qlik', 'looker', 'tableau', 'sap']</t>
        </is>
      </c>
      <c r="Q27806" t="inlineStr">
        <is>
          <t>{'analyst_tools': ['power bi', 'qlik', 'looker', 'tableau', 'sap'], 'cloud': ['oracle'], 'programming': ['sql']}</t>
        </is>
      </c>
    </row>
    <row r="27807">
      <c r="A27807" t="inlineStr">
        <is>
          <t>Software Engineer</t>
        </is>
      </c>
      <c r="B27807" t="inlineStr">
        <is>
          <t>Senior Java Engineer - Big Data</t>
        </is>
      </c>
      <c r="C27807" t="inlineStr">
        <is>
          <t>Anywhere</t>
        </is>
      </c>
      <c r="D27807" t="inlineStr">
        <is>
          <t>via Built In</t>
        </is>
      </c>
      <c r="E27807" t="inlineStr">
        <is>
          <t>Full-time</t>
        </is>
      </c>
      <c r="F27807" t="b">
        <v>1</v>
      </c>
      <c r="G27807" t="inlineStr">
        <is>
          <t>Poland</t>
        </is>
      </c>
      <c r="H27807" s="2" t="n">
        <v>45419.46621527777</v>
      </c>
      <c r="I27807" t="b">
        <v>1</v>
      </c>
      <c r="J27807" t="b">
        <v>0</v>
      </c>
      <c r="K27807" t="inlineStr">
        <is>
          <t>Poland</t>
        </is>
      </c>
      <c r="L27807" t="inlineStr"/>
      <c r="M27807" t="inlineStr"/>
      <c r="N27807" t="inlineStr"/>
      <c r="O27807" t="inlineStr">
        <is>
          <t>Relativity</t>
        </is>
      </c>
      <c r="P27807" t="inlineStr">
        <is>
          <t>['rust', 'java', 'scala', 'python', 'spark', 'hadoop', 'kubernetes']</t>
        </is>
      </c>
      <c r="Q27807" t="inlineStr">
        <is>
          <t>{'libraries': ['spark', 'hadoop'], 'other': ['kubernetes'], 'programming': ['rust', 'java', 'scala', 'python']}</t>
        </is>
      </c>
    </row>
    <row r="27808">
      <c r="A27808" t="inlineStr">
        <is>
          <t>Data Analyst</t>
        </is>
      </c>
      <c r="B27808" t="inlineStr">
        <is>
          <t>Data Analyst</t>
        </is>
      </c>
      <c r="C27808" t="inlineStr">
        <is>
          <t>Mandaluyong, Metro Manila, Philippines</t>
        </is>
      </c>
      <c r="D27808" t="inlineStr">
        <is>
          <t>via Indeed</t>
        </is>
      </c>
      <c r="E27808" t="inlineStr">
        <is>
          <t>Full-time</t>
        </is>
      </c>
      <c r="F27808" t="b">
        <v>0</v>
      </c>
      <c r="G27808" t="inlineStr">
        <is>
          <t>Philippines</t>
        </is>
      </c>
      <c r="H27808" s="2" t="n">
        <v>45415.46877314815</v>
      </c>
      <c r="I27808" t="b">
        <v>0</v>
      </c>
      <c r="J27808" t="b">
        <v>0</v>
      </c>
      <c r="K27808" t="inlineStr">
        <is>
          <t>Philippines</t>
        </is>
      </c>
      <c r="L27808" t="inlineStr"/>
      <c r="M27808" t="inlineStr"/>
      <c r="N27808" t="inlineStr"/>
      <c r="O27808" t="inlineStr">
        <is>
          <t>SGS Content MOD recruitment ph.</t>
        </is>
      </c>
      <c r="P27808" t="inlineStr">
        <is>
          <t>['sql', 'javascript', 'sas', 'sas', 'excel', 'spss']</t>
        </is>
      </c>
      <c r="Q27808" t="inlineStr">
        <is>
          <t>{'analyst_tools': ['sas', 'excel', 'spss'], 'programming': ['sql', 'javascript', 'sas']}</t>
        </is>
      </c>
    </row>
    <row r="27809">
      <c r="A27809" t="inlineStr">
        <is>
          <t>Data Analyst</t>
        </is>
      </c>
      <c r="B27809" t="inlineStr">
        <is>
          <t>Chargé d'études géomarketing / Data Analyst F/H</t>
        </is>
      </c>
      <c r="C27809" t="inlineStr">
        <is>
          <t>Bordeaux, France</t>
        </is>
      </c>
      <c r="D27809" t="inlineStr">
        <is>
          <t>via Jobijoba</t>
        </is>
      </c>
      <c r="E27809" t="inlineStr">
        <is>
          <t>Full-time</t>
        </is>
      </c>
      <c r="F27809" t="b">
        <v>0</v>
      </c>
      <c r="G27809" t="inlineStr">
        <is>
          <t>France</t>
        </is>
      </c>
      <c r="H27809" s="2" t="n">
        <v>45427.47513888889</v>
      </c>
      <c r="I27809" t="b">
        <v>1</v>
      </c>
      <c r="J27809" t="b">
        <v>0</v>
      </c>
      <c r="K27809" t="inlineStr">
        <is>
          <t>France</t>
        </is>
      </c>
      <c r="L27809" t="inlineStr"/>
      <c r="M27809" t="inlineStr"/>
      <c r="N27809" t="inlineStr"/>
      <c r="O27809" t="inlineStr">
        <is>
          <t>Lcl</t>
        </is>
      </c>
      <c r="P27809" t="inlineStr">
        <is>
          <t>['vue']</t>
        </is>
      </c>
      <c r="Q27809" t="inlineStr">
        <is>
          <t>{'webframeworks': ['vue']}</t>
        </is>
      </c>
    </row>
    <row r="27810">
      <c r="A27810" t="inlineStr">
        <is>
          <t>Data Analyst</t>
        </is>
      </c>
      <c r="B27810" t="inlineStr">
        <is>
          <t>Data Warehouse Analyst</t>
        </is>
      </c>
      <c r="C27810" t="inlineStr">
        <is>
          <t>Stockholm, Sweden</t>
        </is>
      </c>
      <c r="D27810" t="inlineStr">
        <is>
          <t>via LinkedIn</t>
        </is>
      </c>
      <c r="E27810" t="inlineStr">
        <is>
          <t>Contractor</t>
        </is>
      </c>
      <c r="F27810" t="b">
        <v>0</v>
      </c>
      <c r="G27810" t="inlineStr">
        <is>
          <t>Sweden</t>
        </is>
      </c>
      <c r="H27810" s="2" t="n">
        <v>45419.47322916667</v>
      </c>
      <c r="I27810" t="b">
        <v>1</v>
      </c>
      <c r="J27810" t="b">
        <v>0</v>
      </c>
      <c r="K27810" t="inlineStr">
        <is>
          <t>Sweden</t>
        </is>
      </c>
      <c r="L27810" t="inlineStr"/>
      <c r="M27810" t="inlineStr"/>
      <c r="N27810" t="inlineStr"/>
      <c r="O27810" t="inlineStr">
        <is>
          <t>Whitehall Resources</t>
        </is>
      </c>
      <c r="P27810" t="inlineStr">
        <is>
          <t>['sql', 'snowflake', 'hadoop']</t>
        </is>
      </c>
      <c r="Q27810" t="inlineStr">
        <is>
          <t>{'cloud': ['snowflake'], 'libraries': ['hadoop'], 'programming': ['sql']}</t>
        </is>
      </c>
    </row>
    <row r="27811">
      <c r="A27811" t="inlineStr">
        <is>
          <t>Data Engineer</t>
        </is>
      </c>
      <c r="B27811" t="inlineStr">
        <is>
          <t>Lead Data Engineer</t>
        </is>
      </c>
      <c r="C27811" t="inlineStr">
        <is>
          <t>Karnataka, India</t>
        </is>
      </c>
      <c r="D27811" t="inlineStr">
        <is>
          <t>via Indeed</t>
        </is>
      </c>
      <c r="E27811" t="inlineStr">
        <is>
          <t>Full-time</t>
        </is>
      </c>
      <c r="F27811" t="b">
        <v>0</v>
      </c>
      <c r="G27811" t="inlineStr">
        <is>
          <t>India</t>
        </is>
      </c>
      <c r="H27811" s="2" t="n">
        <v>45430.46649305556</v>
      </c>
      <c r="I27811" t="b">
        <v>1</v>
      </c>
      <c r="J27811" t="b">
        <v>0</v>
      </c>
      <c r="K27811" t="inlineStr">
        <is>
          <t>India</t>
        </is>
      </c>
      <c r="L27811" t="inlineStr"/>
      <c r="M27811" t="inlineStr"/>
      <c r="N27811" t="inlineStr"/>
      <c r="O27811" t="inlineStr">
        <is>
          <t>Aidewiser Soltek</t>
        </is>
      </c>
      <c r="P27811" t="inlineStr">
        <is>
          <t>['sql', 'python', 'scala', 'aws', 'snowflake', 'databricks', 'gcp', 'azure', 'airflow', 'spark', 'tableau', 'jenkins', 'docker']</t>
        </is>
      </c>
      <c r="Q27811" t="inlineStr">
        <is>
          <t>{'analyst_tools': ['tableau'], 'cloud': ['aws', 'snowflake', 'databricks', 'gcp', 'azure'], 'libraries': ['airflow', 'spark'], 'other': ['jenkins', 'docker'], 'programming': ['sql', 'python', 'scala']}</t>
        </is>
      </c>
    </row>
    <row r="27812">
      <c r="A27812" t="inlineStr">
        <is>
          <t>Data Engineer</t>
        </is>
      </c>
      <c r="B27812" t="inlineStr">
        <is>
          <t>Data Engineer</t>
        </is>
      </c>
      <c r="C27812" t="inlineStr">
        <is>
          <t>Ra'anana, Israel</t>
        </is>
      </c>
      <c r="D27812" t="inlineStr">
        <is>
          <t>via LinkedIn</t>
        </is>
      </c>
      <c r="E27812" t="inlineStr">
        <is>
          <t>Full-time</t>
        </is>
      </c>
      <c r="F27812" t="b">
        <v>0</v>
      </c>
      <c r="G27812" t="inlineStr">
        <is>
          <t>Israel</t>
        </is>
      </c>
      <c r="H27812" s="2" t="n">
        <v>45427.47611111111</v>
      </c>
      <c r="I27812" t="b">
        <v>1</v>
      </c>
      <c r="J27812" t="b">
        <v>0</v>
      </c>
      <c r="K27812" t="inlineStr">
        <is>
          <t>Israel</t>
        </is>
      </c>
      <c r="L27812" t="inlineStr"/>
      <c r="M27812" t="inlineStr"/>
      <c r="N27812" t="inlineStr"/>
      <c r="O27812" t="inlineStr">
        <is>
          <t>Ness Technologies | נס טכנולוגיות</t>
        </is>
      </c>
      <c r="P27812" t="inlineStr"/>
      <c r="Q27812" t="inlineStr"/>
    </row>
    <row r="27813">
      <c r="A27813" t="inlineStr">
        <is>
          <t>Senior Data Engineer</t>
        </is>
      </c>
      <c r="B27813" t="inlineStr">
        <is>
          <t>Senior Data Engineer</t>
        </is>
      </c>
      <c r="C27813" t="inlineStr">
        <is>
          <t>Oslo, Norway</t>
        </is>
      </c>
      <c r="D27813" t="inlineStr">
        <is>
          <t>via Built In</t>
        </is>
      </c>
      <c r="E27813" t="inlineStr">
        <is>
          <t>Full-time</t>
        </is>
      </c>
      <c r="F27813" t="b">
        <v>0</v>
      </c>
      <c r="G27813" t="inlineStr">
        <is>
          <t>Norway</t>
        </is>
      </c>
      <c r="H27813" s="2" t="n">
        <v>45422.470625</v>
      </c>
      <c r="I27813" t="b">
        <v>0</v>
      </c>
      <c r="J27813" t="b">
        <v>0</v>
      </c>
      <c r="K27813" t="inlineStr">
        <is>
          <t>Norway</t>
        </is>
      </c>
      <c r="L27813" t="inlineStr"/>
      <c r="M27813" t="inlineStr"/>
      <c r="N27813" t="inlineStr"/>
      <c r="O27813" t="inlineStr">
        <is>
          <t>Cognite INC.</t>
        </is>
      </c>
      <c r="P27813" t="inlineStr">
        <is>
          <t>['go', 'sql', 'python', 'gcp', 'azure', 'kubernetes', 'git']</t>
        </is>
      </c>
      <c r="Q27813" t="inlineStr">
        <is>
          <t>{'cloud': ['gcp', 'azure'], 'other': ['kubernetes', 'git'], 'programming': ['go', 'sql', 'python']}</t>
        </is>
      </c>
    </row>
    <row r="27814">
      <c r="A27814" t="inlineStr">
        <is>
          <t>Data Engineer</t>
        </is>
      </c>
      <c r="B27814" t="inlineStr">
        <is>
          <t>Lead Machine Learning / Data Engineer – Fully Remote</t>
        </is>
      </c>
      <c r="C27814" t="inlineStr">
        <is>
          <t>United Kingdom</t>
        </is>
      </c>
      <c r="D27814" t="inlineStr">
        <is>
          <t>via Rectools.io</t>
        </is>
      </c>
      <c r="E27814" t="inlineStr">
        <is>
          <t>Full-time</t>
        </is>
      </c>
      <c r="F27814" t="b">
        <v>0</v>
      </c>
      <c r="G27814" t="inlineStr">
        <is>
          <t>United Kingdom</t>
        </is>
      </c>
      <c r="H27814" s="2" t="n">
        <v>45439.02520833333</v>
      </c>
      <c r="I27814" t="b">
        <v>0</v>
      </c>
      <c r="J27814" t="b">
        <v>0</v>
      </c>
      <c r="K27814" t="inlineStr">
        <is>
          <t>United Kingdom</t>
        </is>
      </c>
      <c r="L27814" t="inlineStr"/>
      <c r="M27814" t="inlineStr"/>
      <c r="N27814" t="inlineStr"/>
      <c r="O27814" t="inlineStr">
        <is>
          <t>OHO Group Ltd.</t>
        </is>
      </c>
      <c r="P27814" t="inlineStr">
        <is>
          <t>['python', 'aws', 'azure', 'gcp', 'numpy', 'kafka', 'linux', 'docker', 'git']</t>
        </is>
      </c>
      <c r="Q27814" t="inlineStr">
        <is>
          <t>{'cloud': ['aws', 'azure', 'gcp'], 'libraries': ['numpy', 'kafka'], 'os': ['linux'], 'other': ['docker', 'git'], 'programming': ['python']}</t>
        </is>
      </c>
    </row>
    <row r="27815">
      <c r="A27815" t="inlineStr">
        <is>
          <t>Data Engineer</t>
        </is>
      </c>
      <c r="B27815" t="inlineStr">
        <is>
          <t>Data Insinööri / Data Engineer</t>
        </is>
      </c>
      <c r="C27815" t="inlineStr">
        <is>
          <t>Helsinki, Finland</t>
        </is>
      </c>
      <c r="D27815" t="inlineStr">
        <is>
          <t>via Academic Work</t>
        </is>
      </c>
      <c r="E27815" t="inlineStr">
        <is>
          <t>Part-time</t>
        </is>
      </c>
      <c r="F27815" t="b">
        <v>0</v>
      </c>
      <c r="G27815" t="inlineStr">
        <is>
          <t>Finland</t>
        </is>
      </c>
      <c r="H27815" s="2" t="n">
        <v>45427.47127314815</v>
      </c>
      <c r="I27815" t="b">
        <v>1</v>
      </c>
      <c r="J27815" t="b">
        <v>0</v>
      </c>
      <c r="K27815" t="inlineStr">
        <is>
          <t>Finland</t>
        </is>
      </c>
      <c r="L27815" t="inlineStr"/>
      <c r="M27815" t="inlineStr"/>
      <c r="N27815" t="inlineStr"/>
      <c r="O27815" t="inlineStr">
        <is>
          <t>Academic Work</t>
        </is>
      </c>
      <c r="P27815" t="inlineStr"/>
      <c r="Q27815" t="inlineStr"/>
    </row>
    <row r="27816">
      <c r="A27816" t="inlineStr">
        <is>
          <t>Data Scientist</t>
        </is>
      </c>
      <c r="B27816" t="inlineStr">
        <is>
          <t>Data Scientist[EXP:6-8 years]</t>
        </is>
      </c>
      <c r="C27816" t="inlineStr">
        <is>
          <t>Pune, Maharashtra, India</t>
        </is>
      </c>
      <c r="D27816" t="inlineStr">
        <is>
          <t>via LinkedIn</t>
        </is>
      </c>
      <c r="E27816" t="inlineStr">
        <is>
          <t>Full-time</t>
        </is>
      </c>
      <c r="F27816" t="b">
        <v>0</v>
      </c>
      <c r="G27816" t="inlineStr">
        <is>
          <t>India</t>
        </is>
      </c>
      <c r="H27816" s="2" t="n">
        <v>45434.46920138889</v>
      </c>
      <c r="I27816" t="b">
        <v>0</v>
      </c>
      <c r="J27816" t="b">
        <v>0</v>
      </c>
      <c r="K27816" t="inlineStr">
        <is>
          <t>India</t>
        </is>
      </c>
      <c r="L27816" t="inlineStr"/>
      <c r="M27816" t="inlineStr"/>
      <c r="N27816" t="inlineStr"/>
      <c r="O27816" t="inlineStr">
        <is>
          <t>Enterprise Minds, Inc</t>
        </is>
      </c>
      <c r="P27816" t="inlineStr">
        <is>
          <t>['python', 'r', 'sql', 'aws', 'azure', 'gcp', 'numpy', 'pandas']</t>
        </is>
      </c>
      <c r="Q27816" t="inlineStr">
        <is>
          <t>{'cloud': ['aws', 'azure', 'gcp'], 'libraries': ['numpy', 'pandas'], 'programming': ['python', 'r', 'sql']}</t>
        </is>
      </c>
    </row>
    <row r="27817">
      <c r="A27817" t="inlineStr">
        <is>
          <t>Data Analyst</t>
        </is>
      </c>
      <c r="B27817" t="inlineStr">
        <is>
          <t>CRM Data Analyst</t>
        </is>
      </c>
      <c r="C27817" t="inlineStr">
        <is>
          <t>Hong Kong</t>
        </is>
      </c>
      <c r="D27817" t="inlineStr">
        <is>
          <t>via LinkedIn</t>
        </is>
      </c>
      <c r="E27817" t="inlineStr">
        <is>
          <t>Full-time</t>
        </is>
      </c>
      <c r="F27817" t="b">
        <v>0</v>
      </c>
      <c r="G27817" t="inlineStr">
        <is>
          <t>Hong Kong</t>
        </is>
      </c>
      <c r="H27817" s="2" t="n">
        <v>45433.51891203703</v>
      </c>
      <c r="I27817" t="b">
        <v>1</v>
      </c>
      <c r="J27817" t="b">
        <v>0</v>
      </c>
      <c r="K27817" t="inlineStr">
        <is>
          <t>Hong Kong</t>
        </is>
      </c>
      <c r="L27817" t="inlineStr"/>
      <c r="M27817" t="inlineStr"/>
      <c r="N27817" t="inlineStr"/>
      <c r="O27817" t="inlineStr">
        <is>
          <t>HR Plus</t>
        </is>
      </c>
      <c r="P27817" t="inlineStr">
        <is>
          <t>['sql', 'python', 'power bi']</t>
        </is>
      </c>
      <c r="Q27817" t="inlineStr">
        <is>
          <t>{'analyst_tools': ['power bi'], 'programming': ['sql', 'python']}</t>
        </is>
      </c>
    </row>
    <row r="27818">
      <c r="A27818" t="inlineStr">
        <is>
          <t>Senior Data Engineer</t>
        </is>
      </c>
      <c r="B27818" t="inlineStr">
        <is>
          <t>CPRD Senior Data Engineer (Real World Data) - 56,353 + benefits</t>
        </is>
      </c>
      <c r="C27818" t="inlineStr">
        <is>
          <t>London, UK</t>
        </is>
      </c>
      <c r="D27818" t="inlineStr">
        <is>
          <t>via Rest Less</t>
        </is>
      </c>
      <c r="E27818" t="inlineStr">
        <is>
          <t>Full-time</t>
        </is>
      </c>
      <c r="F27818" t="b">
        <v>0</v>
      </c>
      <c r="G27818" t="inlineStr">
        <is>
          <t>United Kingdom</t>
        </is>
      </c>
      <c r="H27818" s="2" t="n">
        <v>45441.47625</v>
      </c>
      <c r="I27818" t="b">
        <v>0</v>
      </c>
      <c r="J27818" t="b">
        <v>0</v>
      </c>
      <c r="K27818" t="inlineStr">
        <is>
          <t>United Kingdom</t>
        </is>
      </c>
      <c r="L27818" t="inlineStr"/>
      <c r="M27818" t="inlineStr"/>
      <c r="N27818" t="inlineStr"/>
      <c r="O27818" t="inlineStr">
        <is>
          <t>Civil Service</t>
        </is>
      </c>
      <c r="P27818" t="inlineStr"/>
      <c r="Q27818" t="inlineStr"/>
    </row>
    <row r="27819">
      <c r="A27819" t="inlineStr">
        <is>
          <t>Data Engineer</t>
        </is>
      </c>
      <c r="B27819" t="inlineStr">
        <is>
          <t>Mid Data Engineer (3733 USD/Mes) [Remote]</t>
        </is>
      </c>
      <c r="C27819" t="inlineStr">
        <is>
          <t>Anywhere</t>
        </is>
      </c>
      <c r="D27819" t="inlineStr">
        <is>
          <t>via LinkedIn</t>
        </is>
      </c>
      <c r="E27819" t="inlineStr">
        <is>
          <t>Full-time</t>
        </is>
      </c>
      <c r="F27819" t="b">
        <v>1</v>
      </c>
      <c r="G27819" t="inlineStr">
        <is>
          <t>Chile</t>
        </is>
      </c>
      <c r="H27819" s="2" t="n">
        <v>45425.48219907407</v>
      </c>
      <c r="I27819" t="b">
        <v>1</v>
      </c>
      <c r="J27819" t="b">
        <v>0</v>
      </c>
      <c r="K27819" t="inlineStr">
        <is>
          <t>Chile</t>
        </is>
      </c>
      <c r="L27819" t="inlineStr"/>
      <c r="M27819" t="inlineStr"/>
      <c r="N27819" t="inlineStr"/>
      <c r="O27819" t="inlineStr">
        <is>
          <t>Listopro</t>
        </is>
      </c>
      <c r="P27819" t="inlineStr">
        <is>
          <t>['python', 'sql', 'airflow', 'flow']</t>
        </is>
      </c>
      <c r="Q27819" t="inlineStr">
        <is>
          <t>{'libraries': ['airflow'], 'other': ['flow'], 'programming': ['python', 'sql']}</t>
        </is>
      </c>
    </row>
    <row r="27820">
      <c r="A27820" t="inlineStr">
        <is>
          <t>Software Engineer</t>
        </is>
      </c>
      <c r="B27820" t="inlineStr">
        <is>
          <t>Internship program for Engineers and IT</t>
        </is>
      </c>
      <c r="C27820" t="inlineStr">
        <is>
          <t>San José Province, San José, Costa Rica</t>
        </is>
      </c>
      <c r="D27820" t="inlineStr">
        <is>
          <t>via BeBee Costa Rica</t>
        </is>
      </c>
      <c r="E27820" t="inlineStr">
        <is>
          <t>Internship</t>
        </is>
      </c>
      <c r="F27820" t="b">
        <v>0</v>
      </c>
      <c r="G27820" t="inlineStr">
        <is>
          <t>Costa Rica</t>
        </is>
      </c>
      <c r="H27820" s="2" t="n">
        <v>45433.51763888889</v>
      </c>
      <c r="I27820" t="b">
        <v>0</v>
      </c>
      <c r="J27820" t="b">
        <v>0</v>
      </c>
      <c r="K27820" t="inlineStr">
        <is>
          <t>Costa Rica</t>
        </is>
      </c>
      <c r="L27820" t="inlineStr"/>
      <c r="M27820" t="inlineStr"/>
      <c r="N27820" t="inlineStr"/>
      <c r="O27820" t="inlineStr">
        <is>
          <t>Boston Scientific</t>
        </is>
      </c>
      <c r="P27820" t="inlineStr">
        <is>
          <t>['sap']</t>
        </is>
      </c>
      <c r="Q27820" t="inlineStr">
        <is>
          <t>{'analyst_tools': ['sap']}</t>
        </is>
      </c>
    </row>
    <row r="27821">
      <c r="A27821" t="inlineStr">
        <is>
          <t>Data Engineer</t>
        </is>
      </c>
      <c r="B27821" t="inlineStr">
        <is>
          <t>Data Engineer | AWS &amp; Artificial Intelligence</t>
        </is>
      </c>
      <c r="C27821" t="inlineStr">
        <is>
          <t>Spain</t>
        </is>
      </c>
      <c r="D27821" t="inlineStr">
        <is>
          <t>via LinkedIn</t>
        </is>
      </c>
      <c r="E27821" t="inlineStr">
        <is>
          <t>Full-time</t>
        </is>
      </c>
      <c r="F27821" t="b">
        <v>0</v>
      </c>
      <c r="G27821" t="inlineStr">
        <is>
          <t>Spain</t>
        </is>
      </c>
      <c r="H27821" s="2" t="n">
        <v>45428.46842592592</v>
      </c>
      <c r="I27821" t="b">
        <v>0</v>
      </c>
      <c r="J27821" t="b">
        <v>0</v>
      </c>
      <c r="K27821" t="inlineStr">
        <is>
          <t>Spain</t>
        </is>
      </c>
      <c r="L27821" t="inlineStr"/>
      <c r="M27821" t="inlineStr"/>
      <c r="N27821" t="inlineStr"/>
      <c r="O27821" t="inlineStr">
        <is>
          <t>Hawksworth</t>
        </is>
      </c>
      <c r="P27821" t="inlineStr">
        <is>
          <t>['python', 'sql', 'aws']</t>
        </is>
      </c>
      <c r="Q27821" t="inlineStr">
        <is>
          <t>{'cloud': ['aws'], 'programming': ['python', 'sql']}</t>
        </is>
      </c>
    </row>
    <row r="27822">
      <c r="A27822" t="inlineStr">
        <is>
          <t>Data Engineer</t>
        </is>
      </c>
      <c r="B27822" t="inlineStr">
        <is>
          <t>Data Engineer (3733 USD/Mes) [Remote]</t>
        </is>
      </c>
      <c r="C27822" t="inlineStr">
        <is>
          <t>Anywhere</t>
        </is>
      </c>
      <c r="D27822" t="inlineStr">
        <is>
          <t>via LinkedIn</t>
        </is>
      </c>
      <c r="E27822" t="inlineStr">
        <is>
          <t>Full-time</t>
        </is>
      </c>
      <c r="F27822" t="b">
        <v>1</v>
      </c>
      <c r="G27822" t="inlineStr">
        <is>
          <t>Argentina</t>
        </is>
      </c>
      <c r="H27822" s="2" t="n">
        <v>45441.47751157408</v>
      </c>
      <c r="I27822" t="b">
        <v>1</v>
      </c>
      <c r="J27822" t="b">
        <v>0</v>
      </c>
      <c r="K27822" t="inlineStr">
        <is>
          <t>Argentina</t>
        </is>
      </c>
      <c r="L27822" t="inlineStr"/>
      <c r="M27822" t="inlineStr"/>
      <c r="N27822" t="inlineStr"/>
      <c r="O27822" t="inlineStr">
        <is>
          <t>Listopro</t>
        </is>
      </c>
      <c r="P27822" t="inlineStr">
        <is>
          <t>['python', 'sql', 'airflow', 'flow']</t>
        </is>
      </c>
      <c r="Q27822" t="inlineStr">
        <is>
          <t>{'libraries': ['airflow'], 'other': ['flow'], 'programming': ['python', 'sql']}</t>
        </is>
      </c>
    </row>
    <row r="27823">
      <c r="A27823" t="inlineStr">
        <is>
          <t>Data Engineer</t>
        </is>
      </c>
      <c r="B27823" t="inlineStr">
        <is>
          <t>Data Engineer (12000 USD/Mes) [Remote]</t>
        </is>
      </c>
      <c r="C27823" t="inlineStr">
        <is>
          <t>Anywhere</t>
        </is>
      </c>
      <c r="D27823" t="inlineStr">
        <is>
          <t>via LinkedIn</t>
        </is>
      </c>
      <c r="E27823" t="inlineStr">
        <is>
          <t>Full-time</t>
        </is>
      </c>
      <c r="F27823" t="b">
        <v>1</v>
      </c>
      <c r="G27823" t="inlineStr">
        <is>
          <t>Argentina</t>
        </is>
      </c>
      <c r="H27823" s="2" t="n">
        <v>45431.47069444445</v>
      </c>
      <c r="I27823" t="b">
        <v>0</v>
      </c>
      <c r="J27823" t="b">
        <v>0</v>
      </c>
      <c r="K27823" t="inlineStr">
        <is>
          <t>Argentina</t>
        </is>
      </c>
      <c r="L27823" t="inlineStr"/>
      <c r="M27823" t="inlineStr"/>
      <c r="N27823" t="inlineStr"/>
      <c r="O27823" t="inlineStr">
        <is>
          <t>Listopro</t>
        </is>
      </c>
      <c r="P27823" t="inlineStr">
        <is>
          <t>['python', 'sql', 'aws', 'gcp', 'scikit-learn', 'pytorch', 'pandas', 'pyspark', 'docker', 'kubernetes']</t>
        </is>
      </c>
      <c r="Q27823" t="inlineStr">
        <is>
          <t>{'cloud': ['aws', 'gcp'], 'libraries': ['scikit-learn', 'pytorch', 'pandas', 'pyspark'], 'other': ['docker', 'kubernetes'], 'programming': ['python', 'sql']}</t>
        </is>
      </c>
    </row>
    <row r="27824">
      <c r="A27824" t="inlineStr">
        <is>
          <t>Data Analyst</t>
        </is>
      </c>
      <c r="B27824" t="inlineStr">
        <is>
          <t>Freelance Data Analyst – GCP, BigQuery, Looker, and LookML Expertise</t>
        </is>
      </c>
      <c r="C27824" t="inlineStr">
        <is>
          <t>Anywhere</t>
        </is>
      </c>
      <c r="D27824" t="inlineStr">
        <is>
          <t>via LinkedIn</t>
        </is>
      </c>
      <c r="E27824" t="inlineStr">
        <is>
          <t>Part-time</t>
        </is>
      </c>
      <c r="F27824" t="b">
        <v>1</v>
      </c>
      <c r="G27824" t="inlineStr">
        <is>
          <t>India</t>
        </is>
      </c>
      <c r="H27824" s="2" t="n">
        <v>45417.46636574074</v>
      </c>
      <c r="I27824" t="b">
        <v>1</v>
      </c>
      <c r="J27824" t="b">
        <v>0</v>
      </c>
      <c r="K27824" t="inlineStr">
        <is>
          <t>India</t>
        </is>
      </c>
      <c r="L27824" t="inlineStr"/>
      <c r="M27824" t="inlineStr"/>
      <c r="N27824" t="inlineStr"/>
      <c r="O27824" t="inlineStr">
        <is>
          <t>ThreatXIntel</t>
        </is>
      </c>
      <c r="P27824" t="inlineStr">
        <is>
          <t>['sql', 'bigquery', 'gcp', 'looker']</t>
        </is>
      </c>
      <c r="Q27824" t="inlineStr">
        <is>
          <t>{'analyst_tools': ['looker'], 'cloud': ['bigquery', 'gcp'], 'programming': ['sql']}</t>
        </is>
      </c>
    </row>
    <row r="27825">
      <c r="A27825" t="inlineStr">
        <is>
          <t>Data Engineer</t>
        </is>
      </c>
      <c r="B27825" t="inlineStr">
        <is>
          <t>Data Engineer</t>
        </is>
      </c>
      <c r="C27825" t="inlineStr">
        <is>
          <t>Austria</t>
        </is>
      </c>
      <c r="D27825" t="inlineStr">
        <is>
          <t>via Trabajo.org - Stellenangebote, Arbeit</t>
        </is>
      </c>
      <c r="E27825" t="inlineStr">
        <is>
          <t>Full-time</t>
        </is>
      </c>
      <c r="F27825" t="b">
        <v>0</v>
      </c>
      <c r="G27825" t="inlineStr">
        <is>
          <t>Austria</t>
        </is>
      </c>
      <c r="H27825" s="2" t="n">
        <v>45439.47412037037</v>
      </c>
      <c r="I27825" t="b">
        <v>1</v>
      </c>
      <c r="J27825" t="b">
        <v>0</v>
      </c>
      <c r="K27825" t="inlineStr">
        <is>
          <t>Austria</t>
        </is>
      </c>
      <c r="L27825" t="inlineStr"/>
      <c r="M27825" t="inlineStr"/>
      <c r="N27825" t="inlineStr"/>
      <c r="O27825" t="inlineStr">
        <is>
          <t>Elders group</t>
        </is>
      </c>
      <c r="P27825" t="inlineStr">
        <is>
          <t>['sheets', 'excel', 'slack']</t>
        </is>
      </c>
      <c r="Q27825" t="inlineStr">
        <is>
          <t>{'analyst_tools': ['sheets', 'excel'], 'sync': ['slack']}</t>
        </is>
      </c>
    </row>
    <row r="27826">
      <c r="A27826" t="inlineStr">
        <is>
          <t>Data Analyst</t>
        </is>
      </c>
      <c r="B27826" t="inlineStr">
        <is>
          <t>Data Analyst (m/v/x)</t>
        </is>
      </c>
      <c r="C27826" t="inlineStr">
        <is>
          <t>Vilvoorde, Belgium</t>
        </is>
      </c>
      <c r="D27826" t="inlineStr">
        <is>
          <t>via LinkedIn Belgium</t>
        </is>
      </c>
      <c r="E27826" t="inlineStr">
        <is>
          <t>Full-time</t>
        </is>
      </c>
      <c r="F27826" t="b">
        <v>0</v>
      </c>
      <c r="G27826" t="inlineStr">
        <is>
          <t>Belgium</t>
        </is>
      </c>
      <c r="H27826" s="2" t="n">
        <v>45436.47658564815</v>
      </c>
      <c r="I27826" t="b">
        <v>0</v>
      </c>
      <c r="J27826" t="b">
        <v>0</v>
      </c>
      <c r="K27826" t="inlineStr">
        <is>
          <t>Belgium</t>
        </is>
      </c>
      <c r="L27826" t="inlineStr"/>
      <c r="M27826" t="inlineStr"/>
      <c r="N27826" t="inlineStr"/>
      <c r="O27826" t="inlineStr">
        <is>
          <t>ICI PARIS XL</t>
        </is>
      </c>
      <c r="P27826" t="inlineStr">
        <is>
          <t>['sql', 'python', 'watson', 'tableau']</t>
        </is>
      </c>
      <c r="Q27826" t="inlineStr">
        <is>
          <t>{'analyst_tools': ['tableau'], 'cloud': ['watson'], 'programming': ['sql', 'python']}</t>
        </is>
      </c>
    </row>
    <row r="27827">
      <c r="A27827" t="inlineStr">
        <is>
          <t>Data Engineer</t>
        </is>
      </c>
      <c r="B27827" t="inlineStr">
        <is>
          <t>Data Engineer (3733 USD/Mes) [Remote]</t>
        </is>
      </c>
      <c r="C27827" t="inlineStr">
        <is>
          <t>Anywhere</t>
        </is>
      </c>
      <c r="D27827" t="inlineStr">
        <is>
          <t>via LinkedIn</t>
        </is>
      </c>
      <c r="E27827" t="inlineStr">
        <is>
          <t>Full-time</t>
        </is>
      </c>
      <c r="F27827" t="b">
        <v>1</v>
      </c>
      <c r="G27827" t="inlineStr">
        <is>
          <t>Argentina</t>
        </is>
      </c>
      <c r="H27827" s="2" t="n">
        <v>45413.47545138889</v>
      </c>
      <c r="I27827" t="b">
        <v>1</v>
      </c>
      <c r="J27827" t="b">
        <v>0</v>
      </c>
      <c r="K27827" t="inlineStr">
        <is>
          <t>Argentina</t>
        </is>
      </c>
      <c r="L27827" t="inlineStr"/>
      <c r="M27827" t="inlineStr"/>
      <c r="N27827" t="inlineStr"/>
      <c r="O27827" t="inlineStr">
        <is>
          <t>Listopro</t>
        </is>
      </c>
      <c r="P27827" t="inlineStr">
        <is>
          <t>['python', 'sql', 'airflow', 'flow']</t>
        </is>
      </c>
      <c r="Q27827" t="inlineStr">
        <is>
          <t>{'libraries': ['airflow'], 'other': ['flow'], 'programming': ['python', 'sql']}</t>
        </is>
      </c>
    </row>
    <row r="27828">
      <c r="A27828" t="inlineStr">
        <is>
          <t>Data Engineer</t>
        </is>
      </c>
      <c r="B27828" t="inlineStr">
        <is>
          <t>Aspiring Data Engineer</t>
        </is>
      </c>
      <c r="C27828" t="inlineStr">
        <is>
          <t>Belgium</t>
        </is>
      </c>
      <c r="D27828" t="inlineStr">
        <is>
          <t>via LinkedIn Belgium</t>
        </is>
      </c>
      <c r="E27828" t="inlineStr">
        <is>
          <t>Full-time</t>
        </is>
      </c>
      <c r="F27828" t="b">
        <v>0</v>
      </c>
      <c r="G27828" t="inlineStr">
        <is>
          <t>Belgium</t>
        </is>
      </c>
      <c r="H27828" s="2" t="n">
        <v>45421.47950231482</v>
      </c>
      <c r="I27828" t="b">
        <v>0</v>
      </c>
      <c r="J27828" t="b">
        <v>0</v>
      </c>
      <c r="K27828" t="inlineStr">
        <is>
          <t>Belgium</t>
        </is>
      </c>
      <c r="L27828" t="inlineStr"/>
      <c r="M27828" t="inlineStr"/>
      <c r="N27828" t="inlineStr"/>
      <c r="O27828" t="inlineStr">
        <is>
          <t>Tropos.io</t>
        </is>
      </c>
      <c r="P27828" t="inlineStr">
        <is>
          <t>['go']</t>
        </is>
      </c>
      <c r="Q27828" t="inlineStr">
        <is>
          <t>{'programming': ['go']}</t>
        </is>
      </c>
    </row>
    <row r="27829">
      <c r="A27829" t="inlineStr">
        <is>
          <t>Data Engineer</t>
        </is>
      </c>
      <c r="B27829" t="inlineStr">
        <is>
          <t>Sr. Data Engineer</t>
        </is>
      </c>
      <c r="C27829" t="inlineStr">
        <is>
          <t>Anywhere</t>
        </is>
      </c>
      <c r="D27829" t="inlineStr">
        <is>
          <t>via Indeed</t>
        </is>
      </c>
      <c r="E27829" t="inlineStr">
        <is>
          <t>Full-time</t>
        </is>
      </c>
      <c r="F27829" t="b">
        <v>1</v>
      </c>
      <c r="G27829" t="inlineStr">
        <is>
          <t>India</t>
        </is>
      </c>
      <c r="H27829" s="2" t="n">
        <v>45415.46827546296</v>
      </c>
      <c r="I27829" t="b">
        <v>0</v>
      </c>
      <c r="J27829" t="b">
        <v>0</v>
      </c>
      <c r="K27829" t="inlineStr">
        <is>
          <t>India</t>
        </is>
      </c>
      <c r="L27829" t="inlineStr"/>
      <c r="M27829" t="inlineStr"/>
      <c r="N27829" t="inlineStr"/>
      <c r="O27829" t="inlineStr">
        <is>
          <t>Ecodelinfotel pvt.ltd</t>
        </is>
      </c>
      <c r="P27829" t="inlineStr">
        <is>
          <t>['sql', 'python', 'aws', 'gcp', 'tableau', 'looker', 'power bi']</t>
        </is>
      </c>
      <c r="Q27829" t="inlineStr">
        <is>
          <t>{'analyst_tools': ['tableau', 'looker', 'power bi'], 'cloud': ['aws', 'gcp'], 'programming': ['sql', 'python']}</t>
        </is>
      </c>
    </row>
    <row r="27830">
      <c r="A27830" t="inlineStr">
        <is>
          <t>Software Engineer</t>
        </is>
      </c>
      <c r="B27830" t="inlineStr">
        <is>
          <t>Visual Basic Developer (with Data experience) (5833 USD/Mes) [Remote]</t>
        </is>
      </c>
      <c r="C27830" t="inlineStr">
        <is>
          <t>Anywhere</t>
        </is>
      </c>
      <c r="D27830" t="inlineStr">
        <is>
          <t>via LinkedIn</t>
        </is>
      </c>
      <c r="E27830" t="inlineStr">
        <is>
          <t>Full-time</t>
        </is>
      </c>
      <c r="F27830" t="b">
        <v>1</v>
      </c>
      <c r="G27830" t="inlineStr">
        <is>
          <t>Argentina</t>
        </is>
      </c>
      <c r="H27830" s="2" t="n">
        <v>45418.47681712963</v>
      </c>
      <c r="I27830" t="b">
        <v>1</v>
      </c>
      <c r="J27830" t="b">
        <v>0</v>
      </c>
      <c r="K27830" t="inlineStr">
        <is>
          <t>Argentina</t>
        </is>
      </c>
      <c r="L27830" t="inlineStr"/>
      <c r="M27830" t="inlineStr"/>
      <c r="N27830" t="inlineStr"/>
      <c r="O27830" t="inlineStr">
        <is>
          <t>Listopro</t>
        </is>
      </c>
      <c r="P27830" t="inlineStr">
        <is>
          <t>['excel', 'confluence']</t>
        </is>
      </c>
      <c r="Q27830" t="inlineStr">
        <is>
          <t>{'analyst_tools': ['excel'], 'async': ['confluence']}</t>
        </is>
      </c>
    </row>
    <row r="27831">
      <c r="A27831" t="inlineStr">
        <is>
          <t>Senior Data Analyst</t>
        </is>
      </c>
      <c r="B27831" t="inlineStr">
        <is>
          <t>Decision Analytics Senior Analyst - Banking Digital Tagging and...</t>
        </is>
      </c>
      <c r="C27831" t="inlineStr">
        <is>
          <t>Texas</t>
        </is>
      </c>
      <c r="D27831" t="inlineStr">
        <is>
          <t>via WANE Jobs</t>
        </is>
      </c>
      <c r="E27831" t="inlineStr">
        <is>
          <t>Full-time</t>
        </is>
      </c>
      <c r="F27831" t="b">
        <v>0</v>
      </c>
      <c r="G27831" t="inlineStr">
        <is>
          <t>Sudan</t>
        </is>
      </c>
      <c r="H27831" s="2" t="n">
        <v>45413.48680555556</v>
      </c>
      <c r="I27831" t="b">
        <v>1</v>
      </c>
      <c r="J27831" t="b">
        <v>0</v>
      </c>
      <c r="K27831" t="inlineStr">
        <is>
          <t>Sudan</t>
        </is>
      </c>
      <c r="L27831" t="inlineStr"/>
      <c r="M27831" t="inlineStr"/>
      <c r="N27831" t="inlineStr"/>
      <c r="O27831" t="inlineStr">
        <is>
          <t>USAA</t>
        </is>
      </c>
      <c r="P27831" t="inlineStr">
        <is>
          <t>['sas', 'sas', 'sql', 'python', 'hadoop']</t>
        </is>
      </c>
      <c r="Q27831" t="inlineStr">
        <is>
          <t>{'analyst_tools': ['sas'], 'libraries': ['hadoop'], 'programming': ['sas', 'sql', 'python']}</t>
        </is>
      </c>
    </row>
    <row r="27832">
      <c r="A27832" t="inlineStr">
        <is>
          <t>Software Engineer</t>
        </is>
      </c>
      <c r="B27832" t="inlineStr">
        <is>
          <t>Software Engineer - Graph Data Science, Aura</t>
        </is>
      </c>
      <c r="C27832" t="inlineStr">
        <is>
          <t>London, OH</t>
        </is>
      </c>
      <c r="D27832" t="inlineStr">
        <is>
          <t>via Built In</t>
        </is>
      </c>
      <c r="E27832" t="inlineStr">
        <is>
          <t>Full-time</t>
        </is>
      </c>
      <c r="F27832" t="b">
        <v>0</v>
      </c>
      <c r="G27832" t="inlineStr">
        <is>
          <t>Georgia</t>
        </is>
      </c>
      <c r="H27832" s="2" t="n">
        <v>45419.48277777778</v>
      </c>
      <c r="I27832" t="b">
        <v>0</v>
      </c>
      <c r="J27832" t="b">
        <v>0</v>
      </c>
      <c r="K27832" t="inlineStr">
        <is>
          <t>United States</t>
        </is>
      </c>
      <c r="L27832" t="inlineStr"/>
      <c r="M27832" t="inlineStr"/>
      <c r="N27832" t="inlineStr"/>
      <c r="O27832" t="inlineStr">
        <is>
          <t>Neo4j</t>
        </is>
      </c>
      <c r="P27832" t="inlineStr">
        <is>
          <t>['go', 'python', 'java', 'neo4j', 'gcp', 'aws', 'azure', 'kubernetes']</t>
        </is>
      </c>
      <c r="Q27832" t="inlineStr">
        <is>
          <t>{'cloud': ['gcp', 'aws', 'azure'], 'databases': ['neo4j'], 'other': ['kubernetes'], 'programming': ['go', 'python', 'java']}</t>
        </is>
      </c>
    </row>
    <row r="27833">
      <c r="A27833" t="inlineStr">
        <is>
          <t>Machine Learning Engineer</t>
        </is>
      </c>
      <c r="B27833" t="inlineStr">
        <is>
          <t>Automation QA Engineer (Core)</t>
        </is>
      </c>
      <c r="C27833" t="inlineStr">
        <is>
          <t>Anywhere</t>
        </is>
      </c>
      <c r="D27833" t="inlineStr">
        <is>
          <t>via Solidgate - Teamtailor</t>
        </is>
      </c>
      <c r="E27833" t="inlineStr">
        <is>
          <t>Full-time</t>
        </is>
      </c>
      <c r="F27833" t="b">
        <v>1</v>
      </c>
      <c r="G27833" t="inlineStr">
        <is>
          <t>Cyprus</t>
        </is>
      </c>
      <c r="H27833" s="2" t="n">
        <v>45432.47572916667</v>
      </c>
      <c r="I27833" t="b">
        <v>1</v>
      </c>
      <c r="J27833" t="b">
        <v>0</v>
      </c>
      <c r="K27833" t="inlineStr">
        <is>
          <t>Cyprus</t>
        </is>
      </c>
      <c r="L27833" t="inlineStr"/>
      <c r="M27833" t="inlineStr"/>
      <c r="N27833" t="inlineStr"/>
      <c r="O27833" t="inlineStr">
        <is>
          <t>Solidgate</t>
        </is>
      </c>
      <c r="P27833" t="inlineStr">
        <is>
          <t>['java', 'gitlab', 'github', 'jenkins']</t>
        </is>
      </c>
      <c r="Q27833" t="inlineStr">
        <is>
          <t>{'other': ['gitlab', 'github', 'jenkins'], 'programming': ['java']}</t>
        </is>
      </c>
    </row>
    <row r="27834">
      <c r="A27834" t="inlineStr">
        <is>
          <t>Data Engineer</t>
        </is>
      </c>
      <c r="B27834" t="inlineStr">
        <is>
          <t>Cloud Data Engineer AWS / Google Cloud (all genders)</t>
        </is>
      </c>
      <c r="C27834" t="inlineStr">
        <is>
          <t>Nuremberg, Germany</t>
        </is>
      </c>
      <c r="D27834" t="inlineStr">
        <is>
          <t>via LinkedIn</t>
        </is>
      </c>
      <c r="E27834" t="inlineStr">
        <is>
          <t>Full-time</t>
        </is>
      </c>
      <c r="F27834" t="b">
        <v>0</v>
      </c>
      <c r="G27834" t="inlineStr">
        <is>
          <t>Germany</t>
        </is>
      </c>
      <c r="H27834" s="2" t="n">
        <v>45434.47773148148</v>
      </c>
      <c r="I27834" t="b">
        <v>1</v>
      </c>
      <c r="J27834" t="b">
        <v>0</v>
      </c>
      <c r="K27834" t="inlineStr">
        <is>
          <t>Germany</t>
        </is>
      </c>
      <c r="L27834" t="inlineStr"/>
      <c r="M27834" t="inlineStr"/>
      <c r="N27834" t="inlineStr"/>
      <c r="O27834" t="inlineStr">
        <is>
          <t>adesso SE</t>
        </is>
      </c>
      <c r="P27834" t="inlineStr">
        <is>
          <t>['java', 'scala', 'python', 'aws', 'gcp', 'databricks', 'kafka', 'spark', 'git', 'gitlab']</t>
        </is>
      </c>
      <c r="Q27834" t="inlineStr">
        <is>
          <t>{'cloud': ['aws', 'gcp', 'databricks'], 'libraries': ['kafka', 'spark'], 'other': ['git', 'gitlab'], 'programming': ['java', 'scala', 'python']}</t>
        </is>
      </c>
    </row>
    <row r="27835">
      <c r="A27835" t="inlineStr">
        <is>
          <t>Data Engineer</t>
        </is>
      </c>
      <c r="B27835" t="inlineStr">
        <is>
          <t>Principal Data Engineer</t>
        </is>
      </c>
      <c r="C27835" t="inlineStr">
        <is>
          <t>Anywhere</t>
        </is>
      </c>
      <c r="D27835" t="inlineStr">
        <is>
          <t>via LinkedIn Bulgaria</t>
        </is>
      </c>
      <c r="E27835" t="inlineStr">
        <is>
          <t>Full-time</t>
        </is>
      </c>
      <c r="F27835" t="b">
        <v>1</v>
      </c>
      <c r="G27835" t="inlineStr">
        <is>
          <t>Bulgaria</t>
        </is>
      </c>
      <c r="H27835" s="2" t="n">
        <v>45422.48670138889</v>
      </c>
      <c r="I27835" t="b">
        <v>1</v>
      </c>
      <c r="J27835" t="b">
        <v>0</v>
      </c>
      <c r="K27835" t="inlineStr">
        <is>
          <t>Bulgaria</t>
        </is>
      </c>
      <c r="L27835" t="inlineStr"/>
      <c r="M27835" t="inlineStr"/>
      <c r="N27835" t="inlineStr"/>
      <c r="O27835" t="inlineStr">
        <is>
          <t>CellPoint Digital</t>
        </is>
      </c>
      <c r="P27835" t="inlineStr">
        <is>
          <t>['python', 'go', 'kotlin', 'bigquery', 'express', 'looker', 'terraform']</t>
        </is>
      </c>
      <c r="Q27835" t="inlineStr">
        <is>
          <t>{'analyst_tools': ['looker'], 'cloud': ['bigquery'], 'other': ['terraform'], 'programming': ['python', 'go', 'kotlin'], 'webframeworks': ['express']}</t>
        </is>
      </c>
    </row>
    <row r="27836">
      <c r="A27836" t="inlineStr">
        <is>
          <t>Data Analyst</t>
        </is>
      </c>
      <c r="B27836" t="inlineStr">
        <is>
          <t>[디지털] Data Analyst(마케팅)(정규직) (~6/12)</t>
        </is>
      </c>
      <c r="C27836" t="inlineStr">
        <is>
          <t>South Korea</t>
        </is>
      </c>
      <c r="D27836" t="inlineStr">
        <is>
          <t>via 인디드</t>
        </is>
      </c>
      <c r="E27836" t="inlineStr">
        <is>
          <t>Full-time</t>
        </is>
      </c>
      <c r="F27836" t="b">
        <v>0</v>
      </c>
      <c r="G27836" t="inlineStr">
        <is>
          <t>South Korea</t>
        </is>
      </c>
      <c r="H27836" s="2" t="n">
        <v>45440.48533564815</v>
      </c>
      <c r="I27836" t="b">
        <v>1</v>
      </c>
      <c r="J27836" t="b">
        <v>0</v>
      </c>
      <c r="K27836" t="inlineStr">
        <is>
          <t>South Korea</t>
        </is>
      </c>
      <c r="L27836" t="inlineStr"/>
      <c r="M27836" t="inlineStr"/>
      <c r="N27836" t="inlineStr"/>
      <c r="O27836" t="inlineStr">
        <is>
          <t>이노션</t>
        </is>
      </c>
      <c r="P27836" t="inlineStr"/>
      <c r="Q27836" t="inlineStr"/>
    </row>
    <row r="27837">
      <c r="A27837" t="inlineStr">
        <is>
          <t>Data Scientist</t>
        </is>
      </c>
      <c r="B27837" t="inlineStr">
        <is>
          <t>Job in Germany: Head of Data</t>
        </is>
      </c>
      <c r="C27837" t="inlineStr">
        <is>
          <t>Lisbon, Portugal</t>
        </is>
      </c>
      <c r="D27837" t="inlineStr">
        <is>
          <t>via BeBee Portugal</t>
        </is>
      </c>
      <c r="E27837" t="inlineStr">
        <is>
          <t>Full-time</t>
        </is>
      </c>
      <c r="F27837" t="b">
        <v>0</v>
      </c>
      <c r="G27837" t="inlineStr">
        <is>
          <t>Portugal</t>
        </is>
      </c>
      <c r="H27837" s="2" t="n">
        <v>45439.03396990741</v>
      </c>
      <c r="I27837" t="b">
        <v>0</v>
      </c>
      <c r="J27837" t="b">
        <v>0</v>
      </c>
      <c r="K27837" t="inlineStr">
        <is>
          <t>Portugal</t>
        </is>
      </c>
      <c r="L27837" t="inlineStr"/>
      <c r="M27837" t="inlineStr"/>
      <c r="N27837" t="inlineStr"/>
      <c r="O27837" t="inlineStr">
        <is>
          <t>Heraeus Quarzglas GmbH &amp; Co. KG (HeraeusConamic)</t>
        </is>
      </c>
      <c r="P27837" t="inlineStr"/>
      <c r="Q27837" t="inlineStr"/>
    </row>
    <row r="27838">
      <c r="A27838" t="inlineStr">
        <is>
          <t>Data Analyst</t>
        </is>
      </c>
      <c r="B27838" t="inlineStr">
        <is>
          <t>Business/Data Analyst - Email Marketing Team</t>
        </is>
      </c>
      <c r="C27838" t="inlineStr">
        <is>
          <t>Vilnius, Vilnius City Municipality, Lithuania</t>
        </is>
      </c>
      <c r="D27838" t="inlineStr">
        <is>
          <t>via Smart Recruiters Jobs</t>
        </is>
      </c>
      <c r="E27838" t="inlineStr">
        <is>
          <t>Full-time</t>
        </is>
      </c>
      <c r="F27838" t="b">
        <v>0</v>
      </c>
      <c r="G27838" t="inlineStr">
        <is>
          <t>Lithuania</t>
        </is>
      </c>
      <c r="H27838" s="2" t="n">
        <v>45415.48052083333</v>
      </c>
      <c r="I27838" t="b">
        <v>1</v>
      </c>
      <c r="J27838" t="b">
        <v>0</v>
      </c>
      <c r="K27838" t="inlineStr">
        <is>
          <t>Lithuania</t>
        </is>
      </c>
      <c r="L27838" t="inlineStr"/>
      <c r="M27838" t="inlineStr"/>
      <c r="N27838" t="inlineStr"/>
      <c r="O27838" t="inlineStr">
        <is>
          <t>Wix</t>
        </is>
      </c>
      <c r="P27838" t="inlineStr">
        <is>
          <t>['sql', 'tableau']</t>
        </is>
      </c>
      <c r="Q27838" t="inlineStr">
        <is>
          <t>{'analyst_tools': ['tableau'], 'programming': ['sql']}</t>
        </is>
      </c>
    </row>
    <row r="27839">
      <c r="A27839" t="inlineStr">
        <is>
          <t>Data Engineer</t>
        </is>
      </c>
      <c r="B27839" t="inlineStr">
        <is>
          <t>Data Engineer</t>
        </is>
      </c>
      <c r="C27839" t="inlineStr">
        <is>
          <t>Hyderabad, Telangana, India</t>
        </is>
      </c>
      <c r="D27839" t="inlineStr">
        <is>
          <t>via LinkedIn</t>
        </is>
      </c>
      <c r="E27839" t="inlineStr">
        <is>
          <t>Full-time</t>
        </is>
      </c>
      <c r="F27839" t="b">
        <v>0</v>
      </c>
      <c r="G27839" t="inlineStr">
        <is>
          <t>India</t>
        </is>
      </c>
      <c r="H27839" s="2" t="n">
        <v>45443.46732638889</v>
      </c>
      <c r="I27839" t="b">
        <v>1</v>
      </c>
      <c r="J27839" t="b">
        <v>0</v>
      </c>
      <c r="K27839" t="inlineStr">
        <is>
          <t>India</t>
        </is>
      </c>
      <c r="L27839" t="inlineStr"/>
      <c r="M27839" t="inlineStr"/>
      <c r="N27839" t="inlineStr"/>
      <c r="O27839" t="inlineStr">
        <is>
          <t>Nous Platform (OPC) Pvt. Ltd.</t>
        </is>
      </c>
      <c r="P27839" t="inlineStr">
        <is>
          <t>['python', 'sql', 'aws', 'redshift', 'spark', 'docker', 'jenkins', 'terraform']</t>
        </is>
      </c>
      <c r="Q27839" t="inlineStr">
        <is>
          <t>{'cloud': ['aws', 'redshift'], 'libraries': ['spark'], 'other': ['docker', 'jenkins', 'terraform'], 'programming': ['python', 'sql']}</t>
        </is>
      </c>
    </row>
    <row r="27840">
      <c r="A27840" t="inlineStr">
        <is>
          <t>Senior Data Engineer</t>
        </is>
      </c>
      <c r="B27840" t="inlineStr">
        <is>
          <t>Senior Data Engineer</t>
        </is>
      </c>
      <c r="C27840" t="inlineStr">
        <is>
          <t>Ho Chi Minh City, Vietnam</t>
        </is>
      </c>
      <c r="D27840" t="inlineStr">
        <is>
          <t>via LinkedIn Vietnam</t>
        </is>
      </c>
      <c r="E27840" t="inlineStr">
        <is>
          <t>Full-time</t>
        </is>
      </c>
      <c r="F27840" t="b">
        <v>0</v>
      </c>
      <c r="G27840" t="inlineStr">
        <is>
          <t>Vietnam</t>
        </is>
      </c>
      <c r="H27840" s="2" t="n">
        <v>45418.4766087963</v>
      </c>
      <c r="I27840" t="b">
        <v>1</v>
      </c>
      <c r="J27840" t="b">
        <v>0</v>
      </c>
      <c r="K27840" t="inlineStr">
        <is>
          <t>Vietnam</t>
        </is>
      </c>
      <c r="L27840" t="inlineStr"/>
      <c r="M27840" t="inlineStr"/>
      <c r="N27840" t="inlineStr"/>
      <c r="O27840" t="inlineStr">
        <is>
          <t>SnapTec</t>
        </is>
      </c>
      <c r="P27840" t="inlineStr">
        <is>
          <t>['python', 'sql', 'nosql', 'elasticsearch', 'aws', 'databricks', 'airflow']</t>
        </is>
      </c>
      <c r="Q27840" t="inlineStr">
        <is>
          <t>{'cloud': ['aws', 'databricks'], 'databases': ['elasticsearch'], 'libraries': ['airflow'], 'programming': ['python', 'sql', 'nosql']}</t>
        </is>
      </c>
    </row>
    <row r="27841">
      <c r="A27841" t="inlineStr">
        <is>
          <t>Data Scientist</t>
        </is>
      </c>
      <c r="B27841" t="inlineStr">
        <is>
          <t>Health Informatics Data Scientist</t>
        </is>
      </c>
      <c r="C27841" t="inlineStr">
        <is>
          <t>Bethesda, MD</t>
        </is>
      </c>
      <c r="D27841" t="inlineStr">
        <is>
          <t>via ZipRecruiter</t>
        </is>
      </c>
      <c r="E27841" t="inlineStr">
        <is>
          <t>Full-time</t>
        </is>
      </c>
      <c r="F27841" t="b">
        <v>0</v>
      </c>
      <c r="G27841" t="inlineStr">
        <is>
          <t>Georgia</t>
        </is>
      </c>
      <c r="H27841" s="2" t="n">
        <v>45430.49101851852</v>
      </c>
      <c r="I27841" t="b">
        <v>0</v>
      </c>
      <c r="J27841" t="b">
        <v>0</v>
      </c>
      <c r="K27841" t="inlineStr">
        <is>
          <t>United States</t>
        </is>
      </c>
      <c r="L27841" t="inlineStr"/>
      <c r="M27841" t="inlineStr"/>
      <c r="N27841" t="inlineStr"/>
      <c r="O27841" t="inlineStr">
        <is>
          <t>The Henry M. Jackson Foundation for the Advancement of Military Medicine</t>
        </is>
      </c>
      <c r="P27841" t="inlineStr">
        <is>
          <t>['python', 'sql', 'r', 'matlab', 'c', 'sql server', 'mysql', 'tableau', 'ssis', 'qlik']</t>
        </is>
      </c>
      <c r="Q27841" t="inlineStr">
        <is>
          <t>{'analyst_tools': ['tableau', 'ssis', 'qlik'], 'databases': ['sql server', 'mysql'], 'programming': ['python', 'sql', 'r', 'matlab', 'c']}</t>
        </is>
      </c>
    </row>
    <row r="27842">
      <c r="A27842" t="inlineStr">
        <is>
          <t>Data Engineer</t>
        </is>
      </c>
      <c r="B27842" t="inlineStr">
        <is>
          <t>GIS Data Engineer</t>
        </is>
      </c>
      <c r="C27842" t="inlineStr">
        <is>
          <t>Anywhere</t>
        </is>
      </c>
      <c r="D27842" t="inlineStr">
        <is>
          <t>via LinkedIn</t>
        </is>
      </c>
      <c r="E27842" t="inlineStr">
        <is>
          <t>Full-time</t>
        </is>
      </c>
      <c r="F27842" t="b">
        <v>1</v>
      </c>
      <c r="G27842" t="inlineStr">
        <is>
          <t>United Kingdom</t>
        </is>
      </c>
      <c r="H27842" s="2" t="n">
        <v>45413.47324074074</v>
      </c>
      <c r="I27842" t="b">
        <v>0</v>
      </c>
      <c r="J27842" t="b">
        <v>0</v>
      </c>
      <c r="K27842" t="inlineStr">
        <is>
          <t>United Kingdom</t>
        </is>
      </c>
      <c r="L27842" t="inlineStr"/>
      <c r="M27842" t="inlineStr"/>
      <c r="N27842" t="inlineStr"/>
      <c r="O27842" t="inlineStr">
        <is>
          <t>Envitia</t>
        </is>
      </c>
      <c r="P27842" t="inlineStr">
        <is>
          <t>['r', 'python', 'matlab', 'sas', 'sas', 'go', 'numpy', 'pandas', 'scikit-learn', 'excel']</t>
        </is>
      </c>
      <c r="Q27842" t="inlineStr">
        <is>
          <t>{'analyst_tools': ['sas', 'excel'], 'libraries': ['numpy', 'pandas', 'scikit-learn'], 'programming': ['r', 'python', 'matlab', 'sas', 'go']}</t>
        </is>
      </c>
    </row>
    <row r="27843">
      <c r="A27843" t="inlineStr">
        <is>
          <t>Data Scientist</t>
        </is>
      </c>
      <c r="B27843" t="inlineStr">
        <is>
          <t>Data Scientist</t>
        </is>
      </c>
      <c r="C27843" t="inlineStr">
        <is>
          <t>Aarhus, Denmark</t>
        </is>
      </c>
      <c r="D27843" t="inlineStr">
        <is>
          <t>via Jobs Trabajo.org</t>
        </is>
      </c>
      <c r="E27843" t="inlineStr">
        <is>
          <t>Full-time</t>
        </is>
      </c>
      <c r="F27843" t="b">
        <v>0</v>
      </c>
      <c r="G27843" t="inlineStr">
        <is>
          <t>Denmark</t>
        </is>
      </c>
      <c r="H27843" s="2" t="n">
        <v>45417.46925925926</v>
      </c>
      <c r="I27843" t="b">
        <v>0</v>
      </c>
      <c r="J27843" t="b">
        <v>0</v>
      </c>
      <c r="K27843" t="inlineStr">
        <is>
          <t>Denmark</t>
        </is>
      </c>
      <c r="L27843" t="inlineStr"/>
      <c r="M27843" t="inlineStr"/>
      <c r="N27843" t="inlineStr"/>
      <c r="O27843" t="inlineStr">
        <is>
          <t>CureVac Corporate Services</t>
        </is>
      </c>
      <c r="P27843" t="inlineStr">
        <is>
          <t>['python', 'sql', 'r', 'azure', 'plotly', 'power bi']</t>
        </is>
      </c>
      <c r="Q27843" t="inlineStr">
        <is>
          <t>{'analyst_tools': ['power bi'], 'cloud': ['azure'], 'libraries': ['plotly'], 'programming': ['python', 'sql', 'r']}</t>
        </is>
      </c>
    </row>
    <row r="27844">
      <c r="A27844" t="inlineStr">
        <is>
          <t>Machine Learning Engineer</t>
        </is>
      </c>
      <c r="B27844" t="inlineStr">
        <is>
          <t>Machine Learning Engineer (Python, AWS)</t>
        </is>
      </c>
      <c r="C27844" t="inlineStr">
        <is>
          <t>Anywhere</t>
        </is>
      </c>
      <c r="D27844" t="inlineStr">
        <is>
          <t>via LinkedIn Kazakhstan</t>
        </is>
      </c>
      <c r="E27844" t="inlineStr">
        <is>
          <t>Full-time</t>
        </is>
      </c>
      <c r="F27844" t="b">
        <v>1</v>
      </c>
      <c r="G27844" t="inlineStr">
        <is>
          <t>Kazakhstan</t>
        </is>
      </c>
      <c r="H27844" s="2" t="n">
        <v>45443.47556712963</v>
      </c>
      <c r="I27844" t="b">
        <v>0</v>
      </c>
      <c r="J27844" t="b">
        <v>0</v>
      </c>
      <c r="K27844" t="inlineStr">
        <is>
          <t>Kazakhstan</t>
        </is>
      </c>
      <c r="L27844" t="inlineStr"/>
      <c r="M27844" t="inlineStr"/>
      <c r="N27844" t="inlineStr"/>
      <c r="O27844" t="inlineStr">
        <is>
          <t>EPAM Anywhere</t>
        </is>
      </c>
      <c r="P27844" t="inlineStr">
        <is>
          <t>['python', 'aws', 'azure']</t>
        </is>
      </c>
      <c r="Q27844" t="inlineStr">
        <is>
          <t>{'cloud': ['aws', 'azure'], 'programming': ['python']}</t>
        </is>
      </c>
    </row>
    <row r="27845">
      <c r="A27845" t="inlineStr">
        <is>
          <t>Data Analyst</t>
        </is>
      </c>
      <c r="B27845" t="inlineStr">
        <is>
          <t>Data Analyst Jr</t>
        </is>
      </c>
      <c r="C27845" t="inlineStr">
        <is>
          <t>Lima, Peru</t>
        </is>
      </c>
      <c r="D27845" t="inlineStr">
        <is>
          <t>via Trabajo.org</t>
        </is>
      </c>
      <c r="E27845" t="inlineStr">
        <is>
          <t>Full-time</t>
        </is>
      </c>
      <c r="F27845" t="b">
        <v>0</v>
      </c>
      <c r="G27845" t="inlineStr">
        <is>
          <t>Peru</t>
        </is>
      </c>
      <c r="H27845" s="2" t="n">
        <v>45416.48752314815</v>
      </c>
      <c r="I27845" t="b">
        <v>0</v>
      </c>
      <c r="J27845" t="b">
        <v>0</v>
      </c>
      <c r="K27845" t="inlineStr">
        <is>
          <t>Peru</t>
        </is>
      </c>
      <c r="L27845" t="inlineStr"/>
      <c r="M27845" t="inlineStr"/>
      <c r="N27845" t="inlineStr"/>
      <c r="O27845" t="inlineStr">
        <is>
          <t>Farmacias Peruanas S.A</t>
        </is>
      </c>
      <c r="P27845" t="inlineStr">
        <is>
          <t>['sql', 'power bi', 'tableau', 'qlik', 'excel']</t>
        </is>
      </c>
      <c r="Q27845" t="inlineStr">
        <is>
          <t>{'analyst_tools': ['power bi', 'tableau', 'qlik', 'excel'], 'programming': ['sql']}</t>
        </is>
      </c>
    </row>
    <row r="27846">
      <c r="A27846" t="inlineStr">
        <is>
          <t>Machine Learning Engineer</t>
        </is>
      </c>
      <c r="B27846" t="inlineStr">
        <is>
          <t>Machine Learning Engineer</t>
        </is>
      </c>
      <c r="C27846" t="inlineStr">
        <is>
          <t>Kathmandu, Nepal</t>
        </is>
      </c>
      <c r="D27846" t="inlineStr">
        <is>
          <t>via Merojob</t>
        </is>
      </c>
      <c r="E27846" t="inlineStr">
        <is>
          <t>Full-time</t>
        </is>
      </c>
      <c r="F27846" t="b">
        <v>0</v>
      </c>
      <c r="G27846" t="inlineStr">
        <is>
          <t>Nepal</t>
        </is>
      </c>
      <c r="H27846" s="2" t="n">
        <v>45419.46740740741</v>
      </c>
      <c r="I27846" t="b">
        <v>0</v>
      </c>
      <c r="J27846" t="b">
        <v>0</v>
      </c>
      <c r="K27846" t="inlineStr">
        <is>
          <t>Nepal</t>
        </is>
      </c>
      <c r="L27846" t="inlineStr"/>
      <c r="M27846" t="inlineStr"/>
      <c r="N27846" t="inlineStr"/>
      <c r="O27846" t="inlineStr">
        <is>
          <t>Inspiring Lab</t>
        </is>
      </c>
      <c r="P27846" t="inlineStr"/>
      <c r="Q27846" t="inlineStr"/>
    </row>
    <row r="27847">
      <c r="A27847" t="inlineStr">
        <is>
          <t>Data Engineer</t>
        </is>
      </c>
      <c r="B27847" t="inlineStr">
        <is>
          <t>Mid Data Engineer (3733 USD/Mes) [Remote]</t>
        </is>
      </c>
      <c r="C27847" t="inlineStr">
        <is>
          <t>Anywhere</t>
        </is>
      </c>
      <c r="D27847" t="inlineStr">
        <is>
          <t>via LinkedIn El Salvador</t>
        </is>
      </c>
      <c r="E27847" t="inlineStr">
        <is>
          <t>Full-time</t>
        </is>
      </c>
      <c r="F27847" t="b">
        <v>1</v>
      </c>
      <c r="G27847" t="inlineStr">
        <is>
          <t>El Salvador</t>
        </is>
      </c>
      <c r="H27847" s="2" t="n">
        <v>45425.49400462963</v>
      </c>
      <c r="I27847" t="b">
        <v>1</v>
      </c>
      <c r="J27847" t="b">
        <v>0</v>
      </c>
      <c r="K27847" t="inlineStr">
        <is>
          <t>El Salvador</t>
        </is>
      </c>
      <c r="L27847" t="inlineStr"/>
      <c r="M27847" t="inlineStr"/>
      <c r="N27847" t="inlineStr"/>
      <c r="O27847" t="inlineStr">
        <is>
          <t>Listopro</t>
        </is>
      </c>
      <c r="P27847" t="inlineStr">
        <is>
          <t>['python', 'sql', 'airflow', 'flow']</t>
        </is>
      </c>
      <c r="Q27847" t="inlineStr">
        <is>
          <t>{'libraries': ['airflow'], 'other': ['flow'], 'programming': ['python', 'sql']}</t>
        </is>
      </c>
    </row>
    <row r="27848">
      <c r="A27848" t="inlineStr">
        <is>
          <t>Cloud Engineer</t>
        </is>
      </c>
      <c r="B27848" t="inlineStr">
        <is>
          <t>Engineering Manager</t>
        </is>
      </c>
      <c r="C27848" t="inlineStr">
        <is>
          <t>Lisbon, Portugal</t>
        </is>
      </c>
      <c r="D27848" t="inlineStr">
        <is>
          <t>via SmartRecruiters Job Search</t>
        </is>
      </c>
      <c r="E27848" t="inlineStr">
        <is>
          <t>Full-time</t>
        </is>
      </c>
      <c r="F27848" t="b">
        <v>0</v>
      </c>
      <c r="G27848" t="inlineStr">
        <is>
          <t>Portugal</t>
        </is>
      </c>
      <c r="H27848" s="2" t="n">
        <v>45434.47068287037</v>
      </c>
      <c r="I27848" t="b">
        <v>0</v>
      </c>
      <c r="J27848" t="b">
        <v>0</v>
      </c>
      <c r="K27848" t="inlineStr">
        <is>
          <t>Portugal</t>
        </is>
      </c>
      <c r="L27848" t="inlineStr"/>
      <c r="M27848" t="inlineStr"/>
      <c r="N27848" t="inlineStr"/>
      <c r="O27848" t="inlineStr">
        <is>
          <t>SIXT</t>
        </is>
      </c>
      <c r="P27848" t="inlineStr"/>
      <c r="Q27848" t="inlineStr"/>
    </row>
    <row r="27849">
      <c r="A27849" t="inlineStr">
        <is>
          <t>Data Engineer</t>
        </is>
      </c>
      <c r="B27849" t="inlineStr">
        <is>
          <t>Mid/Senior Data Engineer (For Revenue Assurance)</t>
        </is>
      </c>
      <c r="C27849" t="inlineStr">
        <is>
          <t>Vilnius, Vilnius City Municipality, Lithuania</t>
        </is>
      </c>
      <c r="D27849" t="inlineStr">
        <is>
          <t>via LinkedIn</t>
        </is>
      </c>
      <c r="E27849" t="inlineStr">
        <is>
          <t>Full-time</t>
        </is>
      </c>
      <c r="F27849" t="b">
        <v>0</v>
      </c>
      <c r="G27849" t="inlineStr">
        <is>
          <t>Lithuania</t>
        </is>
      </c>
      <c r="H27849" s="2" t="n">
        <v>45434.48607638889</v>
      </c>
      <c r="I27849" t="b">
        <v>1</v>
      </c>
      <c r="J27849" t="b">
        <v>0</v>
      </c>
      <c r="K27849" t="inlineStr">
        <is>
          <t>Lithuania</t>
        </is>
      </c>
      <c r="L27849" t="inlineStr"/>
      <c r="M27849" t="inlineStr"/>
      <c r="N27849" t="inlineStr"/>
      <c r="O27849" t="inlineStr">
        <is>
          <t>Telia</t>
        </is>
      </c>
      <c r="P27849" t="inlineStr">
        <is>
          <t>['scala', 'sql', 'aws', 'spark', 'airflow', 'github']</t>
        </is>
      </c>
      <c r="Q27849" t="inlineStr">
        <is>
          <t>{'cloud': ['aws'], 'libraries': ['spark', 'airflow'], 'other': ['github'], 'programming': ['scala', 'sql']}</t>
        </is>
      </c>
    </row>
    <row r="27850">
      <c r="A27850" t="inlineStr">
        <is>
          <t>Data Analyst</t>
        </is>
      </c>
      <c r="B27850" t="inlineStr">
        <is>
          <t>Data Analyst, Life Insurance domain</t>
        </is>
      </c>
      <c r="C27850" t="inlineStr">
        <is>
          <t>Lisbon, Portugal</t>
        </is>
      </c>
      <c r="D27850" t="inlineStr">
        <is>
          <t>via Indeed</t>
        </is>
      </c>
      <c r="E27850" t="inlineStr">
        <is>
          <t>Full-time</t>
        </is>
      </c>
      <c r="F27850" t="b">
        <v>0</v>
      </c>
      <c r="G27850" t="inlineStr">
        <is>
          <t>Portugal</t>
        </is>
      </c>
      <c r="H27850" s="2" t="n">
        <v>45413.47185185185</v>
      </c>
      <c r="I27850" t="b">
        <v>0</v>
      </c>
      <c r="J27850" t="b">
        <v>0</v>
      </c>
      <c r="K27850" t="inlineStr">
        <is>
          <t>Portugal</t>
        </is>
      </c>
      <c r="L27850" t="inlineStr"/>
      <c r="M27850" t="inlineStr"/>
      <c r="N27850" t="inlineStr"/>
      <c r="O27850" t="inlineStr">
        <is>
          <t>Enkonix</t>
        </is>
      </c>
      <c r="P27850" t="inlineStr"/>
      <c r="Q27850" t="inlineStr"/>
    </row>
    <row r="27851">
      <c r="A27851" t="inlineStr">
        <is>
          <t>Data Scientist</t>
        </is>
      </c>
      <c r="B27851" t="inlineStr">
        <is>
          <t>Insights and Analytics Analyst</t>
        </is>
      </c>
      <c r="C27851" t="inlineStr">
        <is>
          <t>Western Cape, South Africa</t>
        </is>
      </c>
      <c r="D27851" t="inlineStr">
        <is>
          <t>via Indeed</t>
        </is>
      </c>
      <c r="E27851" t="inlineStr">
        <is>
          <t>Full-time</t>
        </is>
      </c>
      <c r="F27851" t="b">
        <v>0</v>
      </c>
      <c r="G27851" t="inlineStr">
        <is>
          <t>South Africa</t>
        </is>
      </c>
      <c r="H27851" s="2" t="n">
        <v>45417.47368055556</v>
      </c>
      <c r="I27851" t="b">
        <v>0</v>
      </c>
      <c r="J27851" t="b">
        <v>0</v>
      </c>
      <c r="K27851" t="inlineStr">
        <is>
          <t>South Africa</t>
        </is>
      </c>
      <c r="L27851" t="inlineStr"/>
      <c r="M27851" t="inlineStr"/>
      <c r="N27851" t="inlineStr"/>
      <c r="O27851" t="inlineStr">
        <is>
          <t>Shoprite Group</t>
        </is>
      </c>
      <c r="P27851" t="inlineStr">
        <is>
          <t>['visual basic', 'vba', 'sql', 'powerpoint', 'excel', 'tableau', 'power bi', 'sap']</t>
        </is>
      </c>
      <c r="Q27851" t="inlineStr">
        <is>
          <t>{'analyst_tools': ['powerpoint', 'excel', 'tableau', 'power bi', 'sap'], 'programming': ['visual basic', 'vba', 'sql']}</t>
        </is>
      </c>
    </row>
    <row r="27852">
      <c r="A27852" t="inlineStr">
        <is>
          <t>Data Analyst</t>
        </is>
      </c>
      <c r="B27852" t="inlineStr">
        <is>
          <t>Junior Data Analyst</t>
        </is>
      </c>
      <c r="C27852" t="inlineStr">
        <is>
          <t>Belgrade, Serbia</t>
        </is>
      </c>
      <c r="D27852" t="inlineStr">
        <is>
          <t>via SmartRecruiters Job Search</t>
        </is>
      </c>
      <c r="E27852" t="inlineStr">
        <is>
          <t>Full-time</t>
        </is>
      </c>
      <c r="F27852" t="b">
        <v>0</v>
      </c>
      <c r="G27852" t="inlineStr">
        <is>
          <t>Serbia</t>
        </is>
      </c>
      <c r="H27852" s="2" t="n">
        <v>45415.47997685185</v>
      </c>
      <c r="I27852" t="b">
        <v>1</v>
      </c>
      <c r="J27852" t="b">
        <v>0</v>
      </c>
      <c r="K27852" t="inlineStr">
        <is>
          <t>Serbia</t>
        </is>
      </c>
      <c r="L27852" t="inlineStr"/>
      <c r="M27852" t="inlineStr"/>
      <c r="N27852" t="inlineStr"/>
      <c r="O27852" t="inlineStr">
        <is>
          <t>ApprovalMax Limited</t>
        </is>
      </c>
      <c r="P27852" t="inlineStr">
        <is>
          <t>['sql', 'python', 'power bi', 'dax', 'git']</t>
        </is>
      </c>
      <c r="Q27852" t="inlineStr">
        <is>
          <t>{'analyst_tools': ['power bi', 'dax'], 'other': ['git'], 'programming': ['sql', 'python']}</t>
        </is>
      </c>
    </row>
    <row r="27853">
      <c r="A27853" t="inlineStr">
        <is>
          <t>Data Engineer</t>
        </is>
      </c>
      <c r="B27853" t="inlineStr">
        <is>
          <t>Data Engineer</t>
        </is>
      </c>
      <c r="C27853" t="inlineStr">
        <is>
          <t>Cairo, Egypt</t>
        </is>
      </c>
      <c r="D27853" t="inlineStr">
        <is>
          <t>via Indeed</t>
        </is>
      </c>
      <c r="E27853" t="inlineStr">
        <is>
          <t>Full-time</t>
        </is>
      </c>
      <c r="F27853" t="b">
        <v>0</v>
      </c>
      <c r="G27853" t="inlineStr">
        <is>
          <t>Egypt</t>
        </is>
      </c>
      <c r="H27853" s="2" t="n">
        <v>45441.48539351852</v>
      </c>
      <c r="I27853" t="b">
        <v>1</v>
      </c>
      <c r="J27853" t="b">
        <v>0</v>
      </c>
      <c r="K27853" t="inlineStr">
        <is>
          <t>Egypt</t>
        </is>
      </c>
      <c r="L27853" t="inlineStr"/>
      <c r="M27853" t="inlineStr"/>
      <c r="N27853" t="inlineStr"/>
      <c r="O27853" t="inlineStr">
        <is>
          <t>Confidential</t>
        </is>
      </c>
      <c r="P27853" t="inlineStr">
        <is>
          <t>['sql', 'python', 'scala']</t>
        </is>
      </c>
      <c r="Q27853" t="inlineStr">
        <is>
          <t>{'programming': ['sql', 'python', 'scala']}</t>
        </is>
      </c>
    </row>
    <row r="27854">
      <c r="A27854" t="inlineStr">
        <is>
          <t>Data Engineer</t>
        </is>
      </c>
      <c r="B27854" t="inlineStr">
        <is>
          <t>Vice President_Lead Data Engineer - Parametric</t>
        </is>
      </c>
      <c r="C27854" t="inlineStr">
        <is>
          <t>Mumbai, Maharashtra, India</t>
        </is>
      </c>
      <c r="D27854" t="inlineStr">
        <is>
          <t>via Eightfold.ai</t>
        </is>
      </c>
      <c r="E27854" t="inlineStr">
        <is>
          <t>Full-time</t>
        </is>
      </c>
      <c r="F27854" t="b">
        <v>0</v>
      </c>
      <c r="G27854" t="inlineStr">
        <is>
          <t>India</t>
        </is>
      </c>
      <c r="H27854" s="2" t="n">
        <v>45420.46839120371</v>
      </c>
      <c r="I27854" t="b">
        <v>0</v>
      </c>
      <c r="J27854" t="b">
        <v>0</v>
      </c>
      <c r="K27854" t="inlineStr">
        <is>
          <t>India</t>
        </is>
      </c>
      <c r="L27854" t="inlineStr"/>
      <c r="M27854" t="inlineStr"/>
      <c r="N27854" t="inlineStr"/>
      <c r="O27854" t="inlineStr">
        <is>
          <t>Morgan Stanley</t>
        </is>
      </c>
      <c r="P27854" t="inlineStr">
        <is>
          <t>['mongodb', 'mongodb', 'python', 'aws', 'databricks', 'spark', 'kafka', 'alteryx']</t>
        </is>
      </c>
      <c r="Q27854" t="inlineStr">
        <is>
          <t>{'analyst_tools': ['alteryx'], 'cloud': ['aws', 'databricks'], 'databases': ['mongodb'], 'libraries': ['spark', 'kafka'], 'programming': ['mongodb', 'python']}</t>
        </is>
      </c>
    </row>
    <row r="27855">
      <c r="A27855" t="inlineStr">
        <is>
          <t>Data Engineer</t>
        </is>
      </c>
      <c r="B27855" t="inlineStr">
        <is>
          <t>Principle Data Engineer</t>
        </is>
      </c>
      <c r="C27855" t="inlineStr">
        <is>
          <t>Dublin, Ireland</t>
        </is>
      </c>
      <c r="D27855" t="inlineStr">
        <is>
          <t>via Jooble</t>
        </is>
      </c>
      <c r="E27855" t="inlineStr">
        <is>
          <t>Full-time</t>
        </is>
      </c>
      <c r="F27855" t="b">
        <v>0</v>
      </c>
      <c r="G27855" t="inlineStr">
        <is>
          <t>Ireland</t>
        </is>
      </c>
      <c r="H27855" s="2" t="n">
        <v>45429.47710648148</v>
      </c>
      <c r="I27855" t="b">
        <v>0</v>
      </c>
      <c r="J27855" t="b">
        <v>0</v>
      </c>
      <c r="K27855" t="inlineStr">
        <is>
          <t>Ireland</t>
        </is>
      </c>
      <c r="L27855" t="inlineStr"/>
      <c r="M27855" t="inlineStr"/>
      <c r="N27855" t="inlineStr"/>
      <c r="O27855" t="inlineStr">
        <is>
          <t>confidential</t>
        </is>
      </c>
      <c r="P27855" t="inlineStr">
        <is>
          <t>['sql', 'python', 'aws', 'hadoop', 'spark']</t>
        </is>
      </c>
      <c r="Q27855" t="inlineStr">
        <is>
          <t>{'cloud': ['aws'], 'libraries': ['hadoop', 'spark'], 'programming': ['sql', 'python']}</t>
        </is>
      </c>
    </row>
    <row r="27856">
      <c r="A27856" t="inlineStr">
        <is>
          <t>Senior Data Engineer</t>
        </is>
      </c>
      <c r="B27856" t="inlineStr">
        <is>
          <t>Senior Big Data Engineer</t>
        </is>
      </c>
      <c r="C27856" t="inlineStr">
        <is>
          <t>Anywhere</t>
        </is>
      </c>
      <c r="D27856" t="inlineStr">
        <is>
          <t>via LinkedIn</t>
        </is>
      </c>
      <c r="E27856" t="inlineStr">
        <is>
          <t>Full-time</t>
        </is>
      </c>
      <c r="F27856" t="b">
        <v>1</v>
      </c>
      <c r="G27856" t="inlineStr">
        <is>
          <t>Poland</t>
        </is>
      </c>
      <c r="H27856" s="2" t="n">
        <v>45435.46918981482</v>
      </c>
      <c r="I27856" t="b">
        <v>1</v>
      </c>
      <c r="J27856" t="b">
        <v>0</v>
      </c>
      <c r="K27856" t="inlineStr">
        <is>
          <t>Poland</t>
        </is>
      </c>
      <c r="L27856" t="inlineStr"/>
      <c r="M27856" t="inlineStr"/>
      <c r="N27856" t="inlineStr"/>
      <c r="O27856" t="inlineStr">
        <is>
          <t>SoftServe</t>
        </is>
      </c>
      <c r="P27856" t="inlineStr">
        <is>
          <t>['python', 'sql', 'nosql', 'databricks', 'snowflake', 'azure', 'tableau']</t>
        </is>
      </c>
      <c r="Q27856" t="inlineStr">
        <is>
          <t>{'analyst_tools': ['tableau'], 'cloud': ['databricks', 'snowflake', 'azure'], 'programming': ['python', 'sql', 'nosql']}</t>
        </is>
      </c>
    </row>
    <row r="27857">
      <c r="A27857" t="inlineStr">
        <is>
          <t>Data Scientist</t>
        </is>
      </c>
      <c r="B27857" t="inlineStr">
        <is>
          <t>Data Scientist</t>
        </is>
      </c>
      <c r="C27857" t="inlineStr">
        <is>
          <t>Anywhere</t>
        </is>
      </c>
      <c r="D27857" t="inlineStr">
        <is>
          <t>via LinkedIn</t>
        </is>
      </c>
      <c r="E27857" t="inlineStr">
        <is>
          <t>Full-time</t>
        </is>
      </c>
      <c r="F27857" t="b">
        <v>1</v>
      </c>
      <c r="G27857" t="inlineStr">
        <is>
          <t>Mexico</t>
        </is>
      </c>
      <c r="H27857" s="2" t="n">
        <v>45416.46762731481</v>
      </c>
      <c r="I27857" t="b">
        <v>0</v>
      </c>
      <c r="J27857" t="b">
        <v>0</v>
      </c>
      <c r="K27857" t="inlineStr">
        <is>
          <t>Mexico</t>
        </is>
      </c>
      <c r="L27857" t="inlineStr"/>
      <c r="M27857" t="inlineStr"/>
      <c r="N27857" t="inlineStr"/>
      <c r="O27857" t="inlineStr">
        <is>
          <t>Listopro</t>
        </is>
      </c>
      <c r="P27857" t="inlineStr">
        <is>
          <t>['sql', 'python', 'bigquery', 'looker']</t>
        </is>
      </c>
      <c r="Q27857" t="inlineStr">
        <is>
          <t>{'analyst_tools': ['looker'], 'cloud': ['bigquery'], 'programming': ['sql', 'python']}</t>
        </is>
      </c>
    </row>
    <row r="27858">
      <c r="A27858" t="inlineStr">
        <is>
          <t>Data Engineer</t>
        </is>
      </c>
      <c r="B27858" t="inlineStr">
        <is>
          <t>Internship (d/f/m) in the field of Satellite Data Engineering...</t>
        </is>
      </c>
      <c r="C27858" t="inlineStr">
        <is>
          <t>Friedrichshafen, Germany</t>
        </is>
      </c>
      <c r="D27858" t="inlineStr">
        <is>
          <t>via XING</t>
        </is>
      </c>
      <c r="E27858" t="inlineStr">
        <is>
          <t>Internship</t>
        </is>
      </c>
      <c r="F27858" t="b">
        <v>0</v>
      </c>
      <c r="G27858" t="inlineStr">
        <is>
          <t>Germany</t>
        </is>
      </c>
      <c r="H27858" s="2" t="n">
        <v>45415.47479166667</v>
      </c>
      <c r="I27858" t="b">
        <v>0</v>
      </c>
      <c r="J27858" t="b">
        <v>0</v>
      </c>
      <c r="K27858" t="inlineStr">
        <is>
          <t>Germany</t>
        </is>
      </c>
      <c r="L27858" t="inlineStr"/>
      <c r="M27858" t="inlineStr"/>
      <c r="N27858" t="inlineStr"/>
      <c r="O27858" t="inlineStr">
        <is>
          <t>Airbus</t>
        </is>
      </c>
      <c r="P27858" t="inlineStr">
        <is>
          <t>['go', 'python', 'aws', 'atlassian']</t>
        </is>
      </c>
      <c r="Q27858" t="inlineStr">
        <is>
          <t>{'cloud': ['aws'], 'other': ['atlassian'], 'programming': ['go', 'python']}</t>
        </is>
      </c>
    </row>
    <row r="27859">
      <c r="A27859" t="inlineStr">
        <is>
          <t>Data Analyst</t>
        </is>
      </c>
      <c r="B27859" t="inlineStr">
        <is>
          <t>Data Analyst I</t>
        </is>
      </c>
      <c r="C27859" t="inlineStr">
        <is>
          <t>Bethesda, MD</t>
        </is>
      </c>
      <c r="D27859" t="inlineStr">
        <is>
          <t>via Built In</t>
        </is>
      </c>
      <c r="E27859" t="inlineStr">
        <is>
          <t>Full-time</t>
        </is>
      </c>
      <c r="F27859" t="b">
        <v>0</v>
      </c>
      <c r="G27859" t="inlineStr">
        <is>
          <t>New York, United States</t>
        </is>
      </c>
      <c r="H27859" s="2" t="n">
        <v>45420.45859953704</v>
      </c>
      <c r="I27859" t="b">
        <v>0</v>
      </c>
      <c r="J27859" t="b">
        <v>0</v>
      </c>
      <c r="K27859" t="inlineStr">
        <is>
          <t>United States</t>
        </is>
      </c>
      <c r="L27859" t="inlineStr"/>
      <c r="M27859" t="inlineStr"/>
      <c r="N27859" t="inlineStr"/>
      <c r="O27859" t="inlineStr">
        <is>
          <t>DLH Holdings Corp.</t>
        </is>
      </c>
      <c r="P27859" t="inlineStr">
        <is>
          <t>['r', 'sas', 'sas', 'sql', 'ggplot2', 'git']</t>
        </is>
      </c>
      <c r="Q27859" t="inlineStr">
        <is>
          <t>{'analyst_tools': ['sas'], 'libraries': ['ggplot2'], 'other': ['git'], 'programming': ['r', 'sas', 'sql']}</t>
        </is>
      </c>
    </row>
    <row r="27860">
      <c r="A27860" t="inlineStr">
        <is>
          <t>Data Engineer</t>
        </is>
      </c>
      <c r="B27860" t="inlineStr">
        <is>
          <t>Data Engineer</t>
        </is>
      </c>
      <c r="C27860" t="inlineStr">
        <is>
          <t>Cupertino, CA</t>
        </is>
      </c>
      <c r="D27860" t="inlineStr">
        <is>
          <t>via Indeed</t>
        </is>
      </c>
      <c r="E27860" t="inlineStr">
        <is>
          <t>Full-time</t>
        </is>
      </c>
      <c r="F27860" t="b">
        <v>0</v>
      </c>
      <c r="G27860" t="inlineStr">
        <is>
          <t>Illinois, United States</t>
        </is>
      </c>
      <c r="H27860" s="2" t="n">
        <v>45433.47947916666</v>
      </c>
      <c r="I27860" t="b">
        <v>0</v>
      </c>
      <c r="J27860" t="b">
        <v>0</v>
      </c>
      <c r="K27860" t="inlineStr">
        <is>
          <t>United States</t>
        </is>
      </c>
      <c r="L27860" t="inlineStr"/>
      <c r="M27860" t="inlineStr"/>
      <c r="N27860" t="inlineStr"/>
      <c r="O27860" t="inlineStr">
        <is>
          <t>Indium Software</t>
        </is>
      </c>
      <c r="P27860" t="inlineStr"/>
      <c r="Q27860" t="inlineStr"/>
    </row>
    <row r="27861">
      <c r="A27861" t="inlineStr">
        <is>
          <t>Senior Data Analyst</t>
        </is>
      </c>
      <c r="B27861" t="inlineStr">
        <is>
          <t>Senior Data Business Analyst</t>
        </is>
      </c>
      <c r="C27861" t="inlineStr">
        <is>
          <t>New Plymouth, New Zealand</t>
        </is>
      </c>
      <c r="D27861" t="inlineStr">
        <is>
          <t>via Jooble NZ</t>
        </is>
      </c>
      <c r="E27861" t="inlineStr">
        <is>
          <t>Full-time</t>
        </is>
      </c>
      <c r="F27861" t="b">
        <v>0</v>
      </c>
      <c r="G27861" t="inlineStr">
        <is>
          <t>New Zealand</t>
        </is>
      </c>
      <c r="H27861" s="2" t="n">
        <v>45413.47737268519</v>
      </c>
      <c r="I27861" t="b">
        <v>0</v>
      </c>
      <c r="J27861" t="b">
        <v>0</v>
      </c>
      <c r="K27861" t="inlineStr">
        <is>
          <t>New Zealand</t>
        </is>
      </c>
      <c r="L27861" t="inlineStr"/>
      <c r="M27861" t="inlineStr"/>
      <c r="N27861" t="inlineStr"/>
      <c r="O27861" t="inlineStr">
        <is>
          <t>confidential</t>
        </is>
      </c>
      <c r="P27861" t="inlineStr">
        <is>
          <t>['sql']</t>
        </is>
      </c>
      <c r="Q27861" t="inlineStr">
        <is>
          <t>{'programming': ['sql']}</t>
        </is>
      </c>
    </row>
    <row r="27862">
      <c r="A27862" t="inlineStr">
        <is>
          <t>Data Engineer</t>
        </is>
      </c>
      <c r="B27862" t="inlineStr">
        <is>
          <t>Data Engineer (6000 USD/Mes) [Remote]</t>
        </is>
      </c>
      <c r="C27862" t="inlineStr">
        <is>
          <t>Anywhere</t>
        </is>
      </c>
      <c r="D27862" t="inlineStr">
        <is>
          <t>via LinkedIn</t>
        </is>
      </c>
      <c r="E27862" t="inlineStr">
        <is>
          <t>Full-time</t>
        </is>
      </c>
      <c r="F27862" t="b">
        <v>1</v>
      </c>
      <c r="G27862" t="inlineStr">
        <is>
          <t>Peru</t>
        </is>
      </c>
      <c r="H27862" s="2" t="n">
        <v>45415.47711805555</v>
      </c>
      <c r="I27862" t="b">
        <v>1</v>
      </c>
      <c r="J27862" t="b">
        <v>0</v>
      </c>
      <c r="K27862" t="inlineStr">
        <is>
          <t>Peru</t>
        </is>
      </c>
      <c r="L27862" t="inlineStr"/>
      <c r="M27862" t="inlineStr"/>
      <c r="N27862" t="inlineStr"/>
      <c r="O27862" t="inlineStr">
        <is>
          <t>Listopro</t>
        </is>
      </c>
      <c r="P27862" t="inlineStr">
        <is>
          <t>['sql', 'databricks', 'aws', 'airflow', 'power bi']</t>
        </is>
      </c>
      <c r="Q27862" t="inlineStr">
        <is>
          <t>{'analyst_tools': ['power bi'], 'cloud': ['databricks', 'aws'], 'libraries': ['airflow'], 'programming': ['sql']}</t>
        </is>
      </c>
    </row>
    <row r="27863">
      <c r="A27863" t="inlineStr">
        <is>
          <t>Senior Data Scientist</t>
        </is>
      </c>
      <c r="B27863" t="inlineStr">
        <is>
          <t>Focused Analytics Solutions Team (FAST) - Data Science Sr. Associate</t>
        </is>
      </c>
      <c r="C27863" t="inlineStr">
        <is>
          <t>New York, NY</t>
        </is>
      </c>
      <c r="D27863" t="inlineStr">
        <is>
          <t>via ZipRecruiter</t>
        </is>
      </c>
      <c r="E27863" t="inlineStr">
        <is>
          <t>Full-time</t>
        </is>
      </c>
      <c r="F27863" t="b">
        <v>0</v>
      </c>
      <c r="G27863" t="inlineStr">
        <is>
          <t>New York, United States</t>
        </is>
      </c>
      <c r="H27863" s="2" t="n">
        <v>45429.45982638889</v>
      </c>
      <c r="I27863" t="b">
        <v>0</v>
      </c>
      <c r="J27863" t="b">
        <v>1</v>
      </c>
      <c r="K27863" t="inlineStr">
        <is>
          <t>United States</t>
        </is>
      </c>
      <c r="L27863" t="inlineStr"/>
      <c r="M27863" t="inlineStr"/>
      <c r="N27863" t="inlineStr"/>
      <c r="O27863" t="inlineStr">
        <is>
          <t>JPMorgan Chase &amp; Co</t>
        </is>
      </c>
      <c r="P27863" t="inlineStr"/>
      <c r="Q27863" t="inlineStr"/>
    </row>
    <row r="27864">
      <c r="A27864" t="inlineStr">
        <is>
          <t>Data Engineer</t>
        </is>
      </c>
      <c r="B27864" t="inlineStr">
        <is>
          <t>(Junior) Data Engineer (m/f/x)</t>
        </is>
      </c>
      <c r="C27864" t="inlineStr">
        <is>
          <t>Vienna, Austria</t>
        </is>
      </c>
      <c r="D27864" t="inlineStr">
        <is>
          <t>via LinkedIn</t>
        </is>
      </c>
      <c r="E27864" t="inlineStr">
        <is>
          <t>Full-time</t>
        </is>
      </c>
      <c r="F27864" t="b">
        <v>0</v>
      </c>
      <c r="G27864" t="inlineStr">
        <is>
          <t>Austria</t>
        </is>
      </c>
      <c r="H27864" s="2" t="n">
        <v>45441.48501157408</v>
      </c>
      <c r="I27864" t="b">
        <v>1</v>
      </c>
      <c r="J27864" t="b">
        <v>0</v>
      </c>
      <c r="K27864" t="inlineStr">
        <is>
          <t>Austria</t>
        </is>
      </c>
      <c r="L27864" t="inlineStr"/>
      <c r="M27864" t="inlineStr"/>
      <c r="N27864" t="inlineStr"/>
      <c r="O27864" t="inlineStr">
        <is>
          <t>IMMOFINANZ</t>
        </is>
      </c>
      <c r="P27864" t="inlineStr">
        <is>
          <t>['sql', 'oracle', 'azure', 'databricks', 'power bi']</t>
        </is>
      </c>
      <c r="Q27864" t="inlineStr">
        <is>
          <t>{'analyst_tools': ['power bi'], 'cloud': ['oracle', 'azure', 'databricks'], 'programming': ['sql']}</t>
        </is>
      </c>
    </row>
    <row r="27865">
      <c r="A27865" t="inlineStr">
        <is>
          <t>Machine Learning Engineer</t>
        </is>
      </c>
      <c r="B27865" t="inlineStr">
        <is>
          <t>Machine Learning Engineer Lead</t>
        </is>
      </c>
      <c r="C27865" t="inlineStr">
        <is>
          <t>Austria</t>
        </is>
      </c>
      <c r="D27865" t="inlineStr">
        <is>
          <t>via Trabajo.org - Stellenangebote, Arbeit</t>
        </is>
      </c>
      <c r="E27865" t="inlineStr">
        <is>
          <t>Full-time</t>
        </is>
      </c>
      <c r="F27865" t="b">
        <v>0</v>
      </c>
      <c r="G27865" t="inlineStr">
        <is>
          <t>Austria</t>
        </is>
      </c>
      <c r="H27865" s="2" t="n">
        <v>45439.47400462963</v>
      </c>
      <c r="I27865" t="b">
        <v>0</v>
      </c>
      <c r="J27865" t="b">
        <v>0</v>
      </c>
      <c r="K27865" t="inlineStr">
        <is>
          <t>Austria</t>
        </is>
      </c>
      <c r="L27865" t="inlineStr"/>
      <c r="M27865" t="inlineStr"/>
      <c r="N27865" t="inlineStr"/>
      <c r="O27865" t="inlineStr">
        <is>
          <t>Australian Sports Commission</t>
        </is>
      </c>
      <c r="P27865" t="inlineStr">
        <is>
          <t>['python', 'gcp', 'pytorch', 'react']</t>
        </is>
      </c>
      <c r="Q27865" t="inlineStr">
        <is>
          <t>{'cloud': ['gcp'], 'libraries': ['pytorch', 'react'], 'programming': ['python']}</t>
        </is>
      </c>
    </row>
    <row r="27866">
      <c r="A27866" t="inlineStr">
        <is>
          <t>Machine Learning Engineer</t>
        </is>
      </c>
      <c r="B27866" t="inlineStr">
        <is>
          <t>Machine Learning Engineer</t>
        </is>
      </c>
      <c r="C27866" t="inlineStr">
        <is>
          <t>Grand Bassa, Liberia</t>
        </is>
      </c>
      <c r="D27866" t="inlineStr">
        <is>
          <t>via Antler Job Board</t>
        </is>
      </c>
      <c r="E27866" t="inlineStr">
        <is>
          <t>Full-time</t>
        </is>
      </c>
      <c r="F27866" t="b">
        <v>0</v>
      </c>
      <c r="G27866" t="inlineStr">
        <is>
          <t>Liberia</t>
        </is>
      </c>
      <c r="H27866" s="2" t="n">
        <v>45439.48251157408</v>
      </c>
      <c r="I27866" t="b">
        <v>0</v>
      </c>
      <c r="J27866" t="b">
        <v>0</v>
      </c>
      <c r="K27866" t="inlineStr">
        <is>
          <t>Liberia</t>
        </is>
      </c>
      <c r="L27866" t="inlineStr"/>
      <c r="M27866" t="inlineStr"/>
      <c r="N27866" t="inlineStr"/>
      <c r="O27866" t="inlineStr">
        <is>
          <t>HackerPulse</t>
        </is>
      </c>
      <c r="P27866" t="inlineStr"/>
      <c r="Q27866" t="inlineStr"/>
    </row>
    <row r="27867">
      <c r="A27867" t="inlineStr">
        <is>
          <t>Data Scientist</t>
        </is>
      </c>
      <c r="B27867" t="inlineStr">
        <is>
          <t>Data Scientist (7750 USD/Mes) [Remote]</t>
        </is>
      </c>
      <c r="C27867" t="inlineStr">
        <is>
          <t>Anywhere</t>
        </is>
      </c>
      <c r="D27867" t="inlineStr">
        <is>
          <t>via LinkedIn</t>
        </is>
      </c>
      <c r="E27867" t="inlineStr">
        <is>
          <t>Full-time</t>
        </is>
      </c>
      <c r="F27867" t="b">
        <v>1</v>
      </c>
      <c r="G27867" t="inlineStr">
        <is>
          <t>Peru</t>
        </is>
      </c>
      <c r="H27867" s="2" t="n">
        <v>45434.48092592593</v>
      </c>
      <c r="I27867" t="b">
        <v>0</v>
      </c>
      <c r="J27867" t="b">
        <v>0</v>
      </c>
      <c r="K27867" t="inlineStr">
        <is>
          <t>Peru</t>
        </is>
      </c>
      <c r="L27867" t="inlineStr"/>
      <c r="M27867" t="inlineStr"/>
      <c r="N27867" t="inlineStr"/>
      <c r="O27867" t="inlineStr">
        <is>
          <t>Listopro</t>
        </is>
      </c>
      <c r="P27867" t="inlineStr">
        <is>
          <t>['sql', 'python', 'pandas']</t>
        </is>
      </c>
      <c r="Q27867" t="inlineStr">
        <is>
          <t>{'libraries': ['pandas'], 'programming': ['sql', 'python']}</t>
        </is>
      </c>
    </row>
    <row r="27868">
      <c r="A27868" t="inlineStr">
        <is>
          <t>Cloud Engineer</t>
        </is>
      </c>
      <c r="B27868" t="inlineStr">
        <is>
          <t>Governance Analyst</t>
        </is>
      </c>
      <c r="C27868" t="inlineStr">
        <is>
          <t>The Hague, Netherlands</t>
        </is>
      </c>
      <c r="D27868" t="inlineStr">
        <is>
          <t>via LinkedIn</t>
        </is>
      </c>
      <c r="E27868" t="inlineStr">
        <is>
          <t>Contractor</t>
        </is>
      </c>
      <c r="F27868" t="b">
        <v>0</v>
      </c>
      <c r="G27868" t="inlineStr">
        <is>
          <t>Netherlands</t>
        </is>
      </c>
      <c r="H27868" s="2" t="n">
        <v>45443.46969907408</v>
      </c>
      <c r="I27868" t="b">
        <v>0</v>
      </c>
      <c r="J27868" t="b">
        <v>0</v>
      </c>
      <c r="K27868" t="inlineStr">
        <is>
          <t>Netherlands</t>
        </is>
      </c>
      <c r="L27868" t="inlineStr"/>
      <c r="M27868" t="inlineStr"/>
      <c r="N27868" t="inlineStr"/>
      <c r="O27868" t="inlineStr">
        <is>
          <t>Blue Lynx Employment BV</t>
        </is>
      </c>
      <c r="P27868" t="inlineStr"/>
      <c r="Q27868" t="inlineStr"/>
    </row>
    <row r="27869">
      <c r="A27869" t="inlineStr">
        <is>
          <t>Data Analyst</t>
        </is>
      </c>
      <c r="B27869" t="inlineStr">
        <is>
          <t>Data Analyst - Financial Crime</t>
        </is>
      </c>
      <c r="C27869" t="inlineStr">
        <is>
          <t>United Kingdom</t>
        </is>
      </c>
      <c r="D27869" t="inlineStr">
        <is>
          <t>via LinkedIn</t>
        </is>
      </c>
      <c r="E27869" t="inlineStr">
        <is>
          <t>Full-time</t>
        </is>
      </c>
      <c r="F27869" t="b">
        <v>0</v>
      </c>
      <c r="G27869" t="inlineStr">
        <is>
          <t>United Kingdom</t>
        </is>
      </c>
      <c r="H27869" s="2" t="n">
        <v>45415.46978009259</v>
      </c>
      <c r="I27869" t="b">
        <v>0</v>
      </c>
      <c r="J27869" t="b">
        <v>0</v>
      </c>
      <c r="K27869" t="inlineStr">
        <is>
          <t>United Kingdom</t>
        </is>
      </c>
      <c r="L27869" t="inlineStr"/>
      <c r="M27869" t="inlineStr"/>
      <c r="N27869" t="inlineStr"/>
      <c r="O27869" t="inlineStr">
        <is>
          <t>Paritas Recruitment</t>
        </is>
      </c>
      <c r="P27869" t="inlineStr"/>
      <c r="Q27869" t="inlineStr"/>
    </row>
    <row r="27870">
      <c r="A27870" t="inlineStr">
        <is>
          <t>Data Engineer</t>
        </is>
      </c>
      <c r="B27870" t="inlineStr">
        <is>
          <t>Mid Data Engineer (3733 USD/Mes) [Remote]</t>
        </is>
      </c>
      <c r="C27870" t="inlineStr">
        <is>
          <t>Anywhere</t>
        </is>
      </c>
      <c r="D27870" t="inlineStr">
        <is>
          <t>via LinkedIn</t>
        </is>
      </c>
      <c r="E27870" t="inlineStr">
        <is>
          <t>Full-time</t>
        </is>
      </c>
      <c r="F27870" t="b">
        <v>1</v>
      </c>
      <c r="G27870" t="inlineStr">
        <is>
          <t>Mexico</t>
        </is>
      </c>
      <c r="H27870" s="2" t="n">
        <v>45425.47353009259</v>
      </c>
      <c r="I27870" t="b">
        <v>1</v>
      </c>
      <c r="J27870" t="b">
        <v>0</v>
      </c>
      <c r="K27870" t="inlineStr">
        <is>
          <t>Mexico</t>
        </is>
      </c>
      <c r="L27870" t="inlineStr"/>
      <c r="M27870" t="inlineStr"/>
      <c r="N27870" t="inlineStr"/>
      <c r="O27870" t="inlineStr">
        <is>
          <t>Listopro</t>
        </is>
      </c>
      <c r="P27870" t="inlineStr">
        <is>
          <t>['python', 'sql', 'airflow', 'flow']</t>
        </is>
      </c>
      <c r="Q27870" t="inlineStr">
        <is>
          <t>{'libraries': ['airflow'], 'other': ['flow'], 'programming': ['python', 'sql']}</t>
        </is>
      </c>
    </row>
    <row r="27871">
      <c r="A27871" t="inlineStr">
        <is>
          <t>Data Analyst</t>
        </is>
      </c>
      <c r="B27871" t="inlineStr">
        <is>
          <t>Data Analyst</t>
        </is>
      </c>
      <c r="C27871" t="inlineStr">
        <is>
          <t>Helsinki, Finland</t>
        </is>
      </c>
      <c r="D27871" t="inlineStr">
        <is>
          <t>via Työpaikat | Indeed</t>
        </is>
      </c>
      <c r="E27871" t="inlineStr">
        <is>
          <t>Full-time</t>
        </is>
      </c>
      <c r="F27871" t="b">
        <v>0</v>
      </c>
      <c r="G27871" t="inlineStr">
        <is>
          <t>Finland</t>
        </is>
      </c>
      <c r="H27871" s="2" t="n">
        <v>45422.4809375</v>
      </c>
      <c r="I27871" t="b">
        <v>0</v>
      </c>
      <c r="J27871" t="b">
        <v>0</v>
      </c>
      <c r="K27871" t="inlineStr">
        <is>
          <t>Finland</t>
        </is>
      </c>
      <c r="L27871" t="inlineStr"/>
      <c r="M27871" t="inlineStr"/>
      <c r="N27871" t="inlineStr"/>
      <c r="O27871" t="inlineStr">
        <is>
          <t>ALTEN Finland</t>
        </is>
      </c>
      <c r="P27871" t="inlineStr">
        <is>
          <t>['sas', 'sas', 'sql', 'aws', 'redshift', 'azure', 'databricks', 'snowflake', 'spark', 'pandas', 'numpy', 'power bi', 'tableau']</t>
        </is>
      </c>
      <c r="Q27871" t="inlineStr">
        <is>
          <t>{'analyst_tools': ['sas', 'power bi', 'tableau'], 'cloud': ['aws', 'redshift', 'azure', 'databricks', 'snowflake'], 'libraries': ['spark', 'pandas', 'numpy'], 'programming': ['sas', 'sql']}</t>
        </is>
      </c>
    </row>
    <row r="27872">
      <c r="A27872" t="inlineStr">
        <is>
          <t>Senior Data Engineer</t>
        </is>
      </c>
      <c r="B27872" t="inlineStr">
        <is>
          <t>Senior Data Engineer</t>
        </is>
      </c>
      <c r="C27872" t="inlineStr">
        <is>
          <t>London, UK</t>
        </is>
      </c>
      <c r="D27872" t="inlineStr">
        <is>
          <t>via Rest Less</t>
        </is>
      </c>
      <c r="E27872" t="inlineStr">
        <is>
          <t>Full-time</t>
        </is>
      </c>
      <c r="F27872" t="b">
        <v>0</v>
      </c>
      <c r="G27872" t="inlineStr">
        <is>
          <t>United Kingdom</t>
        </is>
      </c>
      <c r="H27872" s="2" t="n">
        <v>45420.47048611111</v>
      </c>
      <c r="I27872" t="b">
        <v>1</v>
      </c>
      <c r="J27872" t="b">
        <v>0</v>
      </c>
      <c r="K27872" t="inlineStr">
        <is>
          <t>United Kingdom</t>
        </is>
      </c>
      <c r="L27872" t="inlineStr"/>
      <c r="M27872" t="inlineStr"/>
      <c r="N27872" t="inlineStr"/>
      <c r="O27872" t="inlineStr">
        <is>
          <t>NHS</t>
        </is>
      </c>
      <c r="P27872" t="inlineStr"/>
      <c r="Q27872" t="inlineStr"/>
    </row>
    <row r="27873">
      <c r="A27873" t="inlineStr">
        <is>
          <t>Data Scientist</t>
        </is>
      </c>
      <c r="B27873" t="inlineStr">
        <is>
          <t>Data Scientist (Python/SQL) (7750 USD/Mes) [Remote]</t>
        </is>
      </c>
      <c r="C27873" t="inlineStr">
        <is>
          <t>Anywhere</t>
        </is>
      </c>
      <c r="D27873" t="inlineStr">
        <is>
          <t>via LinkedIn</t>
        </is>
      </c>
      <c r="E27873" t="inlineStr">
        <is>
          <t>Full-time</t>
        </is>
      </c>
      <c r="F27873" t="b">
        <v>1</v>
      </c>
      <c r="G27873" t="inlineStr">
        <is>
          <t>Mexico</t>
        </is>
      </c>
      <c r="H27873" s="2" t="n">
        <v>45439.46734953704</v>
      </c>
      <c r="I27873" t="b">
        <v>0</v>
      </c>
      <c r="J27873" t="b">
        <v>0</v>
      </c>
      <c r="K27873" t="inlineStr">
        <is>
          <t>Mexico</t>
        </is>
      </c>
      <c r="L27873" t="inlineStr"/>
      <c r="M27873" t="inlineStr"/>
      <c r="N27873" t="inlineStr"/>
      <c r="O27873" t="inlineStr">
        <is>
          <t>Listopro</t>
        </is>
      </c>
      <c r="P27873" t="inlineStr">
        <is>
          <t>['sql', 'python', 'pandas']</t>
        </is>
      </c>
      <c r="Q27873" t="inlineStr">
        <is>
          <t>{'libraries': ['pandas'], 'programming': ['sql', 'python']}</t>
        </is>
      </c>
    </row>
    <row r="27874">
      <c r="A27874" t="inlineStr">
        <is>
          <t>Data Scientist</t>
        </is>
      </c>
      <c r="B27874" t="inlineStr">
        <is>
          <t>Junior Data Scientist - Casablanca</t>
        </is>
      </c>
      <c r="C27874" t="inlineStr">
        <is>
          <t>Casablanca, Morocco</t>
        </is>
      </c>
      <c r="D27874" t="inlineStr">
        <is>
          <t>via MeetFrank</t>
        </is>
      </c>
      <c r="E27874" t="inlineStr">
        <is>
          <t>Full-time</t>
        </is>
      </c>
      <c r="F27874" t="b">
        <v>0</v>
      </c>
      <c r="G27874" t="inlineStr">
        <is>
          <t>Morocco</t>
        </is>
      </c>
      <c r="H27874" s="2" t="n">
        <v>45429.47331018518</v>
      </c>
      <c r="I27874" t="b">
        <v>0</v>
      </c>
      <c r="J27874" t="b">
        <v>0</v>
      </c>
      <c r="K27874" t="inlineStr">
        <is>
          <t>Morocco</t>
        </is>
      </c>
      <c r="L27874" t="inlineStr"/>
      <c r="M27874" t="inlineStr"/>
      <c r="N27874" t="inlineStr"/>
      <c r="O27874" t="inlineStr">
        <is>
          <t>Artefact</t>
        </is>
      </c>
      <c r="P27874" t="inlineStr"/>
      <c r="Q27874" t="inlineStr"/>
    </row>
    <row r="27875">
      <c r="A27875" t="inlineStr">
        <is>
          <t>Data Scientist</t>
        </is>
      </c>
      <c r="B27875" t="inlineStr">
        <is>
          <t>Data Scientist</t>
        </is>
      </c>
      <c r="C27875" t="inlineStr">
        <is>
          <t>Dubai - United Arab Emirates</t>
        </is>
      </c>
      <c r="D27875" t="inlineStr">
        <is>
          <t>via Indeed</t>
        </is>
      </c>
      <c r="E27875" t="inlineStr">
        <is>
          <t>Full-time</t>
        </is>
      </c>
      <c r="F27875" t="b">
        <v>0</v>
      </c>
      <c r="G27875" t="inlineStr">
        <is>
          <t>United Arab Emirates</t>
        </is>
      </c>
      <c r="H27875" s="2" t="n">
        <v>45441.48002314815</v>
      </c>
      <c r="I27875" t="b">
        <v>0</v>
      </c>
      <c r="J27875" t="b">
        <v>0</v>
      </c>
      <c r="K27875" t="inlineStr">
        <is>
          <t>United Arab Emirates</t>
        </is>
      </c>
      <c r="L27875" t="inlineStr"/>
      <c r="M27875" t="inlineStr"/>
      <c r="N27875" t="inlineStr"/>
      <c r="O27875" t="inlineStr">
        <is>
          <t>Confidential</t>
        </is>
      </c>
      <c r="P27875" t="inlineStr">
        <is>
          <t>['python', 'r']</t>
        </is>
      </c>
      <c r="Q27875" t="inlineStr">
        <is>
          <t>{'programming': ['python', 'r']}</t>
        </is>
      </c>
    </row>
    <row r="27876">
      <c r="A27876" t="inlineStr">
        <is>
          <t>Senior Data Engineer</t>
        </is>
      </c>
      <c r="B27876" t="inlineStr">
        <is>
          <t>Senior Data Engineer for Procurement &amp; Supply Chain Analytics</t>
        </is>
      </c>
      <c r="C27876" t="inlineStr">
        <is>
          <t>Madrid, Spain</t>
        </is>
      </c>
      <c r="D27876" t="inlineStr">
        <is>
          <t>via LinkedIn</t>
        </is>
      </c>
      <c r="E27876" t="inlineStr">
        <is>
          <t>Full-time</t>
        </is>
      </c>
      <c r="F27876" t="b">
        <v>0</v>
      </c>
      <c r="G27876" t="inlineStr">
        <is>
          <t>Spain</t>
        </is>
      </c>
      <c r="H27876" s="2" t="n">
        <v>45434.47512731481</v>
      </c>
      <c r="I27876" t="b">
        <v>0</v>
      </c>
      <c r="J27876" t="b">
        <v>0</v>
      </c>
      <c r="K27876" t="inlineStr">
        <is>
          <t>Spain</t>
        </is>
      </c>
      <c r="L27876" t="inlineStr"/>
      <c r="M27876" t="inlineStr"/>
      <c r="N27876" t="inlineStr"/>
      <c r="O27876" t="inlineStr">
        <is>
          <t>Sulzer</t>
        </is>
      </c>
      <c r="P27876" t="inlineStr">
        <is>
          <t>['excel', 'sharepoint']</t>
        </is>
      </c>
      <c r="Q27876" t="inlineStr">
        <is>
          <t>{'analyst_tools': ['excel', 'sharepoint']}</t>
        </is>
      </c>
    </row>
    <row r="27877">
      <c r="A27877" t="inlineStr">
        <is>
          <t>Data Engineer</t>
        </is>
      </c>
      <c r="B27877" t="inlineStr">
        <is>
          <t>Data Engineer</t>
        </is>
      </c>
      <c r="C27877" t="inlineStr">
        <is>
          <t>Chennai, Tamil Nadu, India</t>
        </is>
      </c>
      <c r="D27877" t="inlineStr">
        <is>
          <t>via LinkedIn</t>
        </is>
      </c>
      <c r="E27877" t="inlineStr">
        <is>
          <t>Full-time</t>
        </is>
      </c>
      <c r="F27877" t="b">
        <v>0</v>
      </c>
      <c r="G27877" t="inlineStr">
        <is>
          <t>India</t>
        </is>
      </c>
      <c r="H27877" s="2" t="n">
        <v>45442.4797800926</v>
      </c>
      <c r="I27877" t="b">
        <v>1</v>
      </c>
      <c r="J27877" t="b">
        <v>0</v>
      </c>
      <c r="K27877" t="inlineStr">
        <is>
          <t>India</t>
        </is>
      </c>
      <c r="L27877" t="inlineStr"/>
      <c r="M27877" t="inlineStr"/>
      <c r="N27877" t="inlineStr"/>
      <c r="O27877" t="inlineStr">
        <is>
          <t>Qualitest</t>
        </is>
      </c>
      <c r="P27877" t="inlineStr">
        <is>
          <t>['python', 'sql', 'go']</t>
        </is>
      </c>
      <c r="Q27877" t="inlineStr">
        <is>
          <t>{'programming': ['python', 'sql', 'go']}</t>
        </is>
      </c>
    </row>
    <row r="27878">
      <c r="A27878" t="inlineStr">
        <is>
          <t>Data Analyst</t>
        </is>
      </c>
      <c r="B27878" t="inlineStr">
        <is>
          <t>Data Analyst (m/f/x)</t>
        </is>
      </c>
      <c r="C27878" t="inlineStr">
        <is>
          <t>Munich, Germany</t>
        </is>
      </c>
      <c r="D27878" t="inlineStr">
        <is>
          <t>via LinkedIn</t>
        </is>
      </c>
      <c r="E27878" t="inlineStr">
        <is>
          <t>Full-time</t>
        </is>
      </c>
      <c r="F27878" t="b">
        <v>0</v>
      </c>
      <c r="G27878" t="inlineStr">
        <is>
          <t>Germany</t>
        </is>
      </c>
      <c r="H27878" s="2" t="n">
        <v>45418.47737268519</v>
      </c>
      <c r="I27878" t="b">
        <v>0</v>
      </c>
      <c r="J27878" t="b">
        <v>0</v>
      </c>
      <c r="K27878" t="inlineStr">
        <is>
          <t>Germany</t>
        </is>
      </c>
      <c r="L27878" t="inlineStr"/>
      <c r="M27878" t="inlineStr"/>
      <c r="N27878" t="inlineStr"/>
      <c r="O27878" t="inlineStr">
        <is>
          <t>appliedAI Initiative GmbH</t>
        </is>
      </c>
      <c r="P27878" t="inlineStr">
        <is>
          <t>['sheets', 'powerpoint']</t>
        </is>
      </c>
      <c r="Q27878" t="inlineStr">
        <is>
          <t>{'analyst_tools': ['sheets', 'powerpoint']}</t>
        </is>
      </c>
    </row>
    <row r="27879">
      <c r="A27879" t="inlineStr">
        <is>
          <t>Data Engineer</t>
        </is>
      </c>
      <c r="B27879" t="inlineStr">
        <is>
          <t>Data Scrapping Engineer</t>
        </is>
      </c>
      <c r="C27879" t="inlineStr">
        <is>
          <t>Anywhere</t>
        </is>
      </c>
      <c r="D27879" t="inlineStr">
        <is>
          <t>via LinkedIn</t>
        </is>
      </c>
      <c r="E27879" t="inlineStr">
        <is>
          <t>Full-time</t>
        </is>
      </c>
      <c r="F27879" t="b">
        <v>1</v>
      </c>
      <c r="G27879" t="inlineStr">
        <is>
          <t>India</t>
        </is>
      </c>
      <c r="H27879" s="2" t="n">
        <v>45426.47311342593</v>
      </c>
      <c r="I27879" t="b">
        <v>0</v>
      </c>
      <c r="J27879" t="b">
        <v>0</v>
      </c>
      <c r="K27879" t="inlineStr">
        <is>
          <t>India</t>
        </is>
      </c>
      <c r="L27879" t="inlineStr"/>
      <c r="M27879" t="inlineStr"/>
      <c r="N27879" t="inlineStr"/>
      <c r="O27879" t="inlineStr">
        <is>
          <t>Kira Studio</t>
        </is>
      </c>
      <c r="P27879" t="inlineStr">
        <is>
          <t>['python', 'sql', 'nosql', 'selenium', 'pandas', 'numpy', 'scikit-learn', 'flow']</t>
        </is>
      </c>
      <c r="Q27879" t="inlineStr">
        <is>
          <t>{'libraries': ['selenium', 'pandas', 'numpy', 'scikit-learn'], 'other': ['flow'], 'programming': ['python', 'sql', 'nosql']}</t>
        </is>
      </c>
    </row>
    <row r="27880">
      <c r="A27880" t="inlineStr">
        <is>
          <t>Senior Data Engineer</t>
        </is>
      </c>
      <c r="B27880" t="inlineStr">
        <is>
          <t>Senior Data Engineer</t>
        </is>
      </c>
      <c r="C27880" t="inlineStr">
        <is>
          <t>India</t>
        </is>
      </c>
      <c r="D27880" t="inlineStr">
        <is>
          <t>via Indeed</t>
        </is>
      </c>
      <c r="E27880" t="inlineStr">
        <is>
          <t>Temp work</t>
        </is>
      </c>
      <c r="F27880" t="b">
        <v>0</v>
      </c>
      <c r="G27880" t="inlineStr">
        <is>
          <t>India</t>
        </is>
      </c>
      <c r="H27880" s="2" t="n">
        <v>45441.47041666666</v>
      </c>
      <c r="I27880" t="b">
        <v>1</v>
      </c>
      <c r="J27880" t="b">
        <v>0</v>
      </c>
      <c r="K27880" t="inlineStr">
        <is>
          <t>India</t>
        </is>
      </c>
      <c r="L27880" t="inlineStr"/>
      <c r="M27880" t="inlineStr"/>
      <c r="N27880" t="inlineStr"/>
      <c r="O27880" t="inlineStr">
        <is>
          <t>Nityo Infotech</t>
        </is>
      </c>
      <c r="P27880" t="inlineStr">
        <is>
          <t>['python', 'sql', 'aws', 'redshift', 'snowflake', 'airflow']</t>
        </is>
      </c>
      <c r="Q27880" t="inlineStr">
        <is>
          <t>{'cloud': ['aws', 'redshift', 'snowflake'], 'libraries': ['airflow'], 'programming': ['python', 'sql']}</t>
        </is>
      </c>
    </row>
    <row r="27881">
      <c r="A27881" t="inlineStr">
        <is>
          <t>Data Analyst</t>
        </is>
      </c>
      <c r="B27881" t="inlineStr">
        <is>
          <t>Data Analyst</t>
        </is>
      </c>
      <c r="C27881" t="inlineStr">
        <is>
          <t>Belmont, NC</t>
        </is>
      </c>
      <c r="D27881" t="inlineStr">
        <is>
          <t>via WANE Jobs</t>
        </is>
      </c>
      <c r="E27881" t="inlineStr">
        <is>
          <t>Full-time</t>
        </is>
      </c>
      <c r="F27881" t="b">
        <v>0</v>
      </c>
      <c r="G27881" t="inlineStr">
        <is>
          <t>Georgia</t>
        </is>
      </c>
      <c r="H27881" s="2" t="n">
        <v>45413.48893518518</v>
      </c>
      <c r="I27881" t="b">
        <v>0</v>
      </c>
      <c r="J27881" t="b">
        <v>1</v>
      </c>
      <c r="K27881" t="inlineStr">
        <is>
          <t>United States</t>
        </is>
      </c>
      <c r="L27881" t="inlineStr"/>
      <c r="M27881" t="inlineStr"/>
      <c r="N27881" t="inlineStr"/>
      <c r="O27881" t="inlineStr">
        <is>
          <t>Shoe Carnival</t>
        </is>
      </c>
      <c r="P27881" t="inlineStr">
        <is>
          <t>['sql', 'tableau', 'alteryx', 'word', 'excel', 'outlook']</t>
        </is>
      </c>
      <c r="Q27881" t="inlineStr">
        <is>
          <t>{'analyst_tools': ['tableau', 'alteryx', 'word', 'excel', 'outlook'], 'programming': ['sql']}</t>
        </is>
      </c>
    </row>
    <row r="27882">
      <c r="A27882" t="inlineStr">
        <is>
          <t>Senior Data Scientist</t>
        </is>
      </c>
      <c r="B27882" t="inlineStr">
        <is>
          <t>Data Scientist, Senior</t>
        </is>
      </c>
      <c r="C27882" t="inlineStr">
        <is>
          <t>Washington, DC</t>
        </is>
      </c>
      <c r="D27882" t="inlineStr">
        <is>
          <t>via JobServe</t>
        </is>
      </c>
      <c r="E27882" t="inlineStr">
        <is>
          <t>Full-time</t>
        </is>
      </c>
      <c r="F27882" t="b">
        <v>0</v>
      </c>
      <c r="G27882" t="inlineStr">
        <is>
          <t>Georgia</t>
        </is>
      </c>
      <c r="H27882" s="2" t="n">
        <v>45421.48438657408</v>
      </c>
      <c r="I27882" t="b">
        <v>0</v>
      </c>
      <c r="J27882" t="b">
        <v>1</v>
      </c>
      <c r="K27882" t="inlineStr">
        <is>
          <t>United States</t>
        </is>
      </c>
      <c r="L27882" t="inlineStr">
        <is>
          <t>year</t>
        </is>
      </c>
      <c r="M27882" t="n">
        <v>135000</v>
      </c>
      <c r="N27882" t="inlineStr"/>
      <c r="O27882" t="inlineStr">
        <is>
          <t>General Dynamics</t>
        </is>
      </c>
      <c r="P27882" t="inlineStr">
        <is>
          <t>['python', 'r', 'databricks', 'cognos', 'power bi', 'qlik', 'excel']</t>
        </is>
      </c>
      <c r="Q27882" t="inlineStr">
        <is>
          <t>{'analyst_tools': ['cognos', 'power bi', 'qlik', 'excel'], 'cloud': ['databricks'], 'programming': ['python', 'r']}</t>
        </is>
      </c>
    </row>
    <row r="27883">
      <c r="A27883" t="inlineStr">
        <is>
          <t>Data Engineer</t>
        </is>
      </c>
      <c r="B27883" t="inlineStr">
        <is>
          <t>Data Engineer (6200 USD/Mes)</t>
        </is>
      </c>
      <c r="C27883" t="inlineStr">
        <is>
          <t>Anywhere</t>
        </is>
      </c>
      <c r="D27883" t="inlineStr">
        <is>
          <t>via LinkedIn</t>
        </is>
      </c>
      <c r="E27883" t="inlineStr">
        <is>
          <t>Full-time</t>
        </is>
      </c>
      <c r="F27883" t="b">
        <v>1</v>
      </c>
      <c r="G27883" t="inlineStr">
        <is>
          <t>Chile</t>
        </is>
      </c>
      <c r="H27883" s="2" t="n">
        <v>45416.48962962963</v>
      </c>
      <c r="I27883" t="b">
        <v>1</v>
      </c>
      <c r="J27883" t="b">
        <v>0</v>
      </c>
      <c r="K27883" t="inlineStr">
        <is>
          <t>Chile</t>
        </is>
      </c>
      <c r="L27883" t="inlineStr"/>
      <c r="M27883" t="inlineStr"/>
      <c r="N27883" t="inlineStr"/>
      <c r="O27883" t="inlineStr">
        <is>
          <t>Listopro</t>
        </is>
      </c>
      <c r="P27883" t="inlineStr">
        <is>
          <t>['python', 'golang', 'aws', 'redshift', 'snowflake', 'airflow', 'pandas']</t>
        </is>
      </c>
      <c r="Q27883" t="inlineStr">
        <is>
          <t>{'cloud': ['aws', 'redshift', 'snowflake'], 'libraries': ['airflow', 'pandas'], 'programming': ['python', 'golang']}</t>
        </is>
      </c>
    </row>
    <row r="27884">
      <c r="A27884" t="inlineStr">
        <is>
          <t>Machine Learning Engineer</t>
        </is>
      </c>
      <c r="B27884" t="inlineStr">
        <is>
          <t>Lead Machine Learning Engineer (M/F)</t>
        </is>
      </c>
      <c r="C27884" t="inlineStr">
        <is>
          <t>Belgium</t>
        </is>
      </c>
      <c r="D27884" t="inlineStr">
        <is>
          <t>via Indeed</t>
        </is>
      </c>
      <c r="E27884" t="inlineStr">
        <is>
          <t>Full-time</t>
        </is>
      </c>
      <c r="F27884" t="b">
        <v>0</v>
      </c>
      <c r="G27884" t="inlineStr">
        <is>
          <t>Belgium</t>
        </is>
      </c>
      <c r="H27884" s="2" t="n">
        <v>45436.47662037037</v>
      </c>
      <c r="I27884" t="b">
        <v>0</v>
      </c>
      <c r="J27884" t="b">
        <v>0</v>
      </c>
      <c r="K27884" t="inlineStr">
        <is>
          <t>Belgium</t>
        </is>
      </c>
      <c r="L27884" t="inlineStr"/>
      <c r="M27884" t="inlineStr"/>
      <c r="N27884" t="inlineStr"/>
      <c r="O27884" t="inlineStr">
        <is>
          <t>PaHRtners</t>
        </is>
      </c>
      <c r="P27884" t="inlineStr">
        <is>
          <t>['python', 'sql', 'aws', 'scikit-learn', 'pytorch', 'spark', 'pandas']</t>
        </is>
      </c>
      <c r="Q27884" t="inlineStr">
        <is>
          <t>{'cloud': ['aws'], 'libraries': ['scikit-learn', 'pytorch', 'spark', 'pandas'], 'programming': ['python', 'sql']}</t>
        </is>
      </c>
    </row>
    <row r="27885">
      <c r="A27885" t="inlineStr">
        <is>
          <t>Data Scientist</t>
        </is>
      </c>
      <c r="B27885" t="inlineStr">
        <is>
          <t>Data Scientist</t>
        </is>
      </c>
      <c r="C27885" t="inlineStr">
        <is>
          <t>Atlanta, GA</t>
        </is>
      </c>
      <c r="D27885" t="inlineStr">
        <is>
          <t>via Snagajob</t>
        </is>
      </c>
      <c r="E27885" t="inlineStr">
        <is>
          <t>Full-time and Part-time</t>
        </is>
      </c>
      <c r="F27885" t="b">
        <v>0</v>
      </c>
      <c r="G27885" t="inlineStr">
        <is>
          <t>Georgia</t>
        </is>
      </c>
      <c r="H27885" s="2" t="n">
        <v>45417.47920138889</v>
      </c>
      <c r="I27885" t="b">
        <v>0</v>
      </c>
      <c r="J27885" t="b">
        <v>1</v>
      </c>
      <c r="K27885" t="inlineStr">
        <is>
          <t>United States</t>
        </is>
      </c>
      <c r="L27885" t="inlineStr">
        <is>
          <t>hour</t>
        </is>
      </c>
      <c r="M27885" t="inlineStr"/>
      <c r="N27885" t="n">
        <v>41.8849983215332</v>
      </c>
      <c r="O27885" t="inlineStr">
        <is>
          <t>Department of the Army</t>
        </is>
      </c>
      <c r="P27885" t="inlineStr"/>
      <c r="Q27885" t="inlineStr"/>
    </row>
    <row r="27886">
      <c r="A27886" t="inlineStr">
        <is>
          <t>Data Analyst</t>
        </is>
      </c>
      <c r="B27886" t="inlineStr">
        <is>
          <t>Data Analyst, Network Operations</t>
        </is>
      </c>
      <c r="C27886" t="inlineStr">
        <is>
          <t>Cary, NC</t>
        </is>
      </c>
      <c r="D27886" t="inlineStr">
        <is>
          <t>via LinkedIn</t>
        </is>
      </c>
      <c r="E27886" t="inlineStr">
        <is>
          <t>Full-time</t>
        </is>
      </c>
      <c r="F27886" t="b">
        <v>0</v>
      </c>
      <c r="G27886" t="inlineStr">
        <is>
          <t>Florida, United States</t>
        </is>
      </c>
      <c r="H27886" s="2" t="n">
        <v>45440.46291666666</v>
      </c>
      <c r="I27886" t="b">
        <v>0</v>
      </c>
      <c r="J27886" t="b">
        <v>0</v>
      </c>
      <c r="K27886" t="inlineStr">
        <is>
          <t>United States</t>
        </is>
      </c>
      <c r="L27886" t="inlineStr"/>
      <c r="M27886" t="inlineStr"/>
      <c r="N27886" t="inlineStr"/>
      <c r="O27886" t="inlineStr">
        <is>
          <t>American Tower</t>
        </is>
      </c>
      <c r="P27886" t="inlineStr">
        <is>
          <t>['outlook']</t>
        </is>
      </c>
      <c r="Q27886" t="inlineStr">
        <is>
          <t>{'analyst_tools': ['outlook']}</t>
        </is>
      </c>
    </row>
    <row r="27887">
      <c r="A27887" t="inlineStr">
        <is>
          <t>Data Analyst</t>
        </is>
      </c>
      <c r="B27887" t="inlineStr">
        <is>
          <t>Data Analyst</t>
        </is>
      </c>
      <c r="C27887" t="inlineStr">
        <is>
          <t>Montrouge, France</t>
        </is>
      </c>
      <c r="D27887" t="inlineStr">
        <is>
          <t>via BeBee</t>
        </is>
      </c>
      <c r="E27887" t="inlineStr">
        <is>
          <t>Full-time</t>
        </is>
      </c>
      <c r="F27887" t="b">
        <v>0</v>
      </c>
      <c r="G27887" t="inlineStr">
        <is>
          <t>France</t>
        </is>
      </c>
      <c r="H27887" s="2" t="n">
        <v>45414.4802199074</v>
      </c>
      <c r="I27887" t="b">
        <v>1</v>
      </c>
      <c r="J27887" t="b">
        <v>0</v>
      </c>
      <c r="K27887" t="inlineStr">
        <is>
          <t>France</t>
        </is>
      </c>
      <c r="L27887" t="inlineStr"/>
      <c r="M27887" t="inlineStr"/>
      <c r="N27887" t="inlineStr"/>
      <c r="O27887" t="inlineStr">
        <is>
          <t>Crédit Agricole CIB</t>
        </is>
      </c>
      <c r="P27887" t="inlineStr"/>
      <c r="Q27887" t="inlineStr"/>
    </row>
    <row r="27888">
      <c r="A27888" t="inlineStr">
        <is>
          <t>Data Analyst</t>
        </is>
      </c>
      <c r="B27888" t="inlineStr">
        <is>
          <t>Data Analyst</t>
        </is>
      </c>
      <c r="C27888" t="inlineStr">
        <is>
          <t>Vilnius, Vilnius City Municipality, Lithuania</t>
        </is>
      </c>
      <c r="D27888" t="inlineStr">
        <is>
          <t>via LinkedIn</t>
        </is>
      </c>
      <c r="E27888" t="inlineStr">
        <is>
          <t>Full-time</t>
        </is>
      </c>
      <c r="F27888" t="b">
        <v>0</v>
      </c>
      <c r="G27888" t="inlineStr">
        <is>
          <t>Lithuania</t>
        </is>
      </c>
      <c r="H27888" s="2" t="n">
        <v>45425.48315972222</v>
      </c>
      <c r="I27888" t="b">
        <v>0</v>
      </c>
      <c r="J27888" t="b">
        <v>0</v>
      </c>
      <c r="K27888" t="inlineStr">
        <is>
          <t>Lithuania</t>
        </is>
      </c>
      <c r="L27888" t="inlineStr"/>
      <c r="M27888" t="inlineStr"/>
      <c r="N27888" t="inlineStr"/>
      <c r="O27888" t="inlineStr">
        <is>
          <t>Go3</t>
        </is>
      </c>
      <c r="P27888" t="inlineStr">
        <is>
          <t>['python', 'sql', 'tableau']</t>
        </is>
      </c>
      <c r="Q27888" t="inlineStr">
        <is>
          <t>{'analyst_tools': ['tableau'], 'programming': ['python', 'sql']}</t>
        </is>
      </c>
    </row>
    <row r="27889">
      <c r="A27889" t="inlineStr">
        <is>
          <t>Data Engineer</t>
        </is>
      </c>
      <c r="B27889" t="inlineStr">
        <is>
          <t>Data Engineer (6200 USD/Mes) [Remote]</t>
        </is>
      </c>
      <c r="C27889" t="inlineStr">
        <is>
          <t>Anywhere</t>
        </is>
      </c>
      <c r="D27889" t="inlineStr">
        <is>
          <t>via LinkedIn</t>
        </is>
      </c>
      <c r="E27889" t="inlineStr">
        <is>
          <t>Full-time</t>
        </is>
      </c>
      <c r="F27889" t="b">
        <v>1</v>
      </c>
      <c r="G27889" t="inlineStr">
        <is>
          <t>Argentina</t>
        </is>
      </c>
      <c r="H27889" s="2" t="n">
        <v>45429.47202546296</v>
      </c>
      <c r="I27889" t="b">
        <v>1</v>
      </c>
      <c r="J27889" t="b">
        <v>0</v>
      </c>
      <c r="K27889" t="inlineStr">
        <is>
          <t>Argentina</t>
        </is>
      </c>
      <c r="L27889" t="inlineStr"/>
      <c r="M27889" t="inlineStr"/>
      <c r="N27889" t="inlineStr"/>
      <c r="O27889" t="inlineStr">
        <is>
          <t>Listopro</t>
        </is>
      </c>
      <c r="P27889" t="inlineStr">
        <is>
          <t>['python', 'golang', 'aws', 'redshift', 'snowflake', 'airflow', 'pandas']</t>
        </is>
      </c>
      <c r="Q27889" t="inlineStr">
        <is>
          <t>{'cloud': ['aws', 'redshift', 'snowflake'], 'libraries': ['airflow', 'pandas'], 'programming': ['python', 'golang']}</t>
        </is>
      </c>
    </row>
    <row r="27890">
      <c r="A27890" t="inlineStr">
        <is>
          <t>Data Engineer</t>
        </is>
      </c>
      <c r="B27890" t="inlineStr">
        <is>
          <t>Azure Databricks Engineer</t>
        </is>
      </c>
      <c r="C27890" t="inlineStr">
        <is>
          <t>Ghent, Belgium</t>
        </is>
      </c>
      <c r="D27890" t="inlineStr">
        <is>
          <t>via LinkedIn</t>
        </is>
      </c>
      <c r="E27890" t="inlineStr">
        <is>
          <t>Full-time</t>
        </is>
      </c>
      <c r="F27890" t="b">
        <v>0</v>
      </c>
      <c r="G27890" t="inlineStr">
        <is>
          <t>Belgium</t>
        </is>
      </c>
      <c r="H27890" s="2" t="n">
        <v>45434.48565972222</v>
      </c>
      <c r="I27890" t="b">
        <v>0</v>
      </c>
      <c r="J27890" t="b">
        <v>0</v>
      </c>
      <c r="K27890" t="inlineStr">
        <is>
          <t>Belgium</t>
        </is>
      </c>
      <c r="L27890" t="inlineStr"/>
      <c r="M27890" t="inlineStr"/>
      <c r="N27890" t="inlineStr"/>
      <c r="O27890" t="inlineStr">
        <is>
          <t>Summ.link</t>
        </is>
      </c>
      <c r="P27890" t="inlineStr">
        <is>
          <t>['azure', 'databricks', 'gdpr']</t>
        </is>
      </c>
      <c r="Q27890" t="inlineStr">
        <is>
          <t>{'cloud': ['azure', 'databricks'], 'libraries': ['gdpr']}</t>
        </is>
      </c>
    </row>
    <row r="27891">
      <c r="A27891" t="inlineStr">
        <is>
          <t>Data Engineer</t>
        </is>
      </c>
      <c r="B27891" t="inlineStr">
        <is>
          <t>Data Platform Engineer - PowerBI Administrator (MX)</t>
        </is>
      </c>
      <c r="C27891" t="inlineStr">
        <is>
          <t>Anywhere</t>
        </is>
      </c>
      <c r="D27891" t="inlineStr">
        <is>
          <t>via LinkedIn</t>
        </is>
      </c>
      <c r="E27891" t="inlineStr">
        <is>
          <t>Full-time</t>
        </is>
      </c>
      <c r="F27891" t="b">
        <v>1</v>
      </c>
      <c r="G27891" t="inlineStr">
        <is>
          <t>Mexico</t>
        </is>
      </c>
      <c r="H27891" s="2" t="n">
        <v>45442.47907407407</v>
      </c>
      <c r="I27891" t="b">
        <v>0</v>
      </c>
      <c r="J27891" t="b">
        <v>0</v>
      </c>
      <c r="K27891" t="inlineStr">
        <is>
          <t>Mexico</t>
        </is>
      </c>
      <c r="L27891" t="inlineStr"/>
      <c r="M27891" t="inlineStr"/>
      <c r="N27891" t="inlineStr"/>
      <c r="O27891" t="inlineStr">
        <is>
          <t>Listopro</t>
        </is>
      </c>
      <c r="P27891" t="inlineStr">
        <is>
          <t>['azure', 'databricks', 'aws', 'power bi', 'qlik', 'alteryx', 'kubernetes']</t>
        </is>
      </c>
      <c r="Q27891" t="inlineStr">
        <is>
          <t>{'analyst_tools': ['power bi', 'qlik', 'alteryx'], 'cloud': ['azure', 'databricks', 'aws'], 'other': ['kubernetes']}</t>
        </is>
      </c>
    </row>
    <row r="27892">
      <c r="A27892" t="inlineStr">
        <is>
          <t>Data Scientist</t>
        </is>
      </c>
      <c r="B27892" t="inlineStr">
        <is>
          <t>Research Data Scientist II</t>
        </is>
      </c>
      <c r="C27892" t="inlineStr">
        <is>
          <t>Salt Lake City, UT</t>
        </is>
      </c>
      <c r="D27892" t="inlineStr">
        <is>
          <t>via ZipRecruiter</t>
        </is>
      </c>
      <c r="E27892" t="inlineStr">
        <is>
          <t>Full-time</t>
        </is>
      </c>
      <c r="F27892" t="b">
        <v>0</v>
      </c>
      <c r="G27892" t="inlineStr">
        <is>
          <t>California, United States</t>
        </is>
      </c>
      <c r="H27892" s="2" t="n">
        <v>45431.46134259259</v>
      </c>
      <c r="I27892" t="b">
        <v>0</v>
      </c>
      <c r="J27892" t="b">
        <v>0</v>
      </c>
      <c r="K27892" t="inlineStr">
        <is>
          <t>United States</t>
        </is>
      </c>
      <c r="L27892" t="inlineStr"/>
      <c r="M27892" t="inlineStr"/>
      <c r="N27892" t="inlineStr"/>
      <c r="O27892" t="inlineStr">
        <is>
          <t>ARUP Laboratories</t>
        </is>
      </c>
      <c r="P27892" t="inlineStr"/>
      <c r="Q27892" t="inlineStr"/>
    </row>
    <row r="27893">
      <c r="A27893" t="inlineStr">
        <is>
          <t>Data Engineer</t>
        </is>
      </c>
      <c r="B27893" t="inlineStr">
        <is>
          <t>Infrastructure and Data Engineering Lead</t>
        </is>
      </c>
      <c r="C27893" t="inlineStr">
        <is>
          <t>Ploiești, Romania</t>
        </is>
      </c>
      <c r="D27893" t="inlineStr">
        <is>
          <t>via Startup Jobs</t>
        </is>
      </c>
      <c r="E27893" t="inlineStr">
        <is>
          <t>Full-time</t>
        </is>
      </c>
      <c r="F27893" t="b">
        <v>0</v>
      </c>
      <c r="G27893" t="inlineStr">
        <is>
          <t>Romania</t>
        </is>
      </c>
      <c r="H27893" s="2" t="n">
        <v>45422.47028935186</v>
      </c>
      <c r="I27893" t="b">
        <v>1</v>
      </c>
      <c r="J27893" t="b">
        <v>0</v>
      </c>
      <c r="K27893" t="inlineStr">
        <is>
          <t>Romania</t>
        </is>
      </c>
      <c r="L27893" t="inlineStr"/>
      <c r="M27893" t="inlineStr"/>
      <c r="N27893" t="inlineStr"/>
      <c r="O27893" t="inlineStr">
        <is>
          <t>Eurofins</t>
        </is>
      </c>
      <c r="P27893" t="inlineStr">
        <is>
          <t>['no-sql', 'bash', 'python', 'sql', 'ruby', 'ruby', 'elasticsearch', 'sql server', 'azure', 'terraform', 'docker', 'kubernetes']</t>
        </is>
      </c>
      <c r="Q27893" t="inlineStr">
        <is>
          <t>{'cloud': ['azure'], 'databases': ['elasticsearch', 'sql server'], 'other': ['terraform', 'docker', 'kubernetes'], 'programming': ['no-sql', 'bash', 'python', 'sql', 'ruby'], 'webframeworks': ['ruby']}</t>
        </is>
      </c>
    </row>
    <row r="27894">
      <c r="A27894" t="inlineStr">
        <is>
          <t>Senior Data Engineer</t>
        </is>
      </c>
      <c r="B27894" t="inlineStr">
        <is>
          <t>Senior Data Engineer</t>
        </is>
      </c>
      <c r="C27894" t="inlineStr">
        <is>
          <t>London, UK</t>
        </is>
      </c>
      <c r="D27894" t="inlineStr">
        <is>
          <t>via Indeed</t>
        </is>
      </c>
      <c r="E27894" t="inlineStr">
        <is>
          <t>Full-time</t>
        </is>
      </c>
      <c r="F27894" t="b">
        <v>0</v>
      </c>
      <c r="G27894" t="inlineStr">
        <is>
          <t>United Kingdom</t>
        </is>
      </c>
      <c r="H27894" s="2" t="n">
        <v>45427.4687962963</v>
      </c>
      <c r="I27894" t="b">
        <v>0</v>
      </c>
      <c r="J27894" t="b">
        <v>0</v>
      </c>
      <c r="K27894" t="inlineStr">
        <is>
          <t>United Kingdom</t>
        </is>
      </c>
      <c r="L27894" t="inlineStr"/>
      <c r="M27894" t="inlineStr"/>
      <c r="N27894" t="inlineStr"/>
      <c r="O27894" t="inlineStr">
        <is>
          <t>Forsyth Barnes</t>
        </is>
      </c>
      <c r="P27894" t="inlineStr">
        <is>
          <t>['python', 'scala', 'java', 'aws', 'azure', 'gcp', 'hadoop', 'spark', 'kafka', 'gdpr', 'docker', 'kubernetes']</t>
        </is>
      </c>
      <c r="Q27894" t="inlineStr">
        <is>
          <t>{'cloud': ['aws', 'azure', 'gcp'], 'libraries': ['hadoop', 'spark', 'kafka', 'gdpr'], 'other': ['docker', 'kubernetes'], 'programming': ['python', 'scala', 'java']}</t>
        </is>
      </c>
    </row>
    <row r="27895">
      <c r="A27895" t="inlineStr">
        <is>
          <t>Data Engineer</t>
        </is>
      </c>
      <c r="B27895" t="inlineStr">
        <is>
          <t>Lead Data Engineer</t>
        </is>
      </c>
      <c r="C27895" t="inlineStr">
        <is>
          <t>Ireland</t>
        </is>
      </c>
      <c r="D27895" t="inlineStr">
        <is>
          <t>via LinkedIn</t>
        </is>
      </c>
      <c r="E27895" t="inlineStr">
        <is>
          <t>Full-time</t>
        </is>
      </c>
      <c r="F27895" t="b">
        <v>0</v>
      </c>
      <c r="G27895" t="inlineStr">
        <is>
          <t>Ireland</t>
        </is>
      </c>
      <c r="H27895" s="2" t="n">
        <v>45419.47607638889</v>
      </c>
      <c r="I27895" t="b">
        <v>0</v>
      </c>
      <c r="J27895" t="b">
        <v>0</v>
      </c>
      <c r="K27895" t="inlineStr">
        <is>
          <t>Ireland</t>
        </is>
      </c>
      <c r="L27895" t="inlineStr"/>
      <c r="M27895" t="inlineStr"/>
      <c r="N27895" t="inlineStr"/>
      <c r="O27895" t="inlineStr">
        <is>
          <t>Kennedy &amp; Partners Recruitment</t>
        </is>
      </c>
      <c r="P27895" t="inlineStr"/>
      <c r="Q27895" t="inlineStr"/>
    </row>
    <row r="27896">
      <c r="A27896" t="inlineStr">
        <is>
          <t>Senior Data Analyst</t>
        </is>
      </c>
      <c r="B27896" t="inlineStr">
        <is>
          <t>Senior Data Analyst</t>
        </is>
      </c>
      <c r="C27896" t="inlineStr">
        <is>
          <t>Telangana, India</t>
        </is>
      </c>
      <c r="D27896" t="inlineStr">
        <is>
          <t>via Indeed</t>
        </is>
      </c>
      <c r="E27896" t="inlineStr">
        <is>
          <t>Full-time</t>
        </is>
      </c>
      <c r="F27896" t="b">
        <v>0</v>
      </c>
      <c r="G27896" t="inlineStr">
        <is>
          <t>India</t>
        </is>
      </c>
      <c r="H27896" s="2" t="n">
        <v>45419.46635416667</v>
      </c>
      <c r="I27896" t="b">
        <v>1</v>
      </c>
      <c r="J27896" t="b">
        <v>0</v>
      </c>
      <c r="K27896" t="inlineStr">
        <is>
          <t>India</t>
        </is>
      </c>
      <c r="L27896" t="inlineStr"/>
      <c r="M27896" t="inlineStr"/>
      <c r="N27896" t="inlineStr"/>
      <c r="O27896" t="inlineStr">
        <is>
          <t>walnut softech private limited</t>
        </is>
      </c>
      <c r="P27896" t="inlineStr">
        <is>
          <t>['javascript', 'html', 'css']</t>
        </is>
      </c>
      <c r="Q27896" t="inlineStr">
        <is>
          <t>{'programming': ['javascript', 'html', 'css']}</t>
        </is>
      </c>
    </row>
    <row r="27897">
      <c r="A27897" t="inlineStr">
        <is>
          <t>Data Engineer</t>
        </is>
      </c>
      <c r="B27897" t="inlineStr">
        <is>
          <t>Mid Data Engineer (3733 USD/Mes) [Remote]</t>
        </is>
      </c>
      <c r="C27897" t="inlineStr">
        <is>
          <t>Anywhere</t>
        </is>
      </c>
      <c r="D27897" t="inlineStr">
        <is>
          <t>via LinkedIn</t>
        </is>
      </c>
      <c r="E27897" t="inlineStr">
        <is>
          <t>Full-time</t>
        </is>
      </c>
      <c r="F27897" t="b">
        <v>1</v>
      </c>
      <c r="G27897" t="inlineStr">
        <is>
          <t>Peru</t>
        </is>
      </c>
      <c r="H27897" s="2" t="n">
        <v>45432.4727199074</v>
      </c>
      <c r="I27897" t="b">
        <v>1</v>
      </c>
      <c r="J27897" t="b">
        <v>0</v>
      </c>
      <c r="K27897" t="inlineStr">
        <is>
          <t>Peru</t>
        </is>
      </c>
      <c r="L27897" t="inlineStr"/>
      <c r="M27897" t="inlineStr"/>
      <c r="N27897" t="inlineStr"/>
      <c r="O27897" t="inlineStr">
        <is>
          <t>Listopro</t>
        </is>
      </c>
      <c r="P27897" t="inlineStr">
        <is>
          <t>['python', 'sql', 'airflow', 'flow']</t>
        </is>
      </c>
      <c r="Q27897" t="inlineStr">
        <is>
          <t>{'libraries': ['airflow'], 'other': ['flow'], 'programming': ['python', 'sql']}</t>
        </is>
      </c>
    </row>
    <row r="27898">
      <c r="A27898" t="inlineStr">
        <is>
          <t>Business Analyst</t>
        </is>
      </c>
      <c r="B27898" t="inlineStr">
        <is>
          <t>Business Analyst / Data Warehouse (d/m/w)</t>
        </is>
      </c>
      <c r="C27898" t="inlineStr">
        <is>
          <t>Eschborn, Germany</t>
        </is>
      </c>
      <c r="D27898" t="inlineStr">
        <is>
          <t>via LinkedIn</t>
        </is>
      </c>
      <c r="E27898" t="inlineStr">
        <is>
          <t>Full-time</t>
        </is>
      </c>
      <c r="F27898" t="b">
        <v>0</v>
      </c>
      <c r="G27898" t="inlineStr">
        <is>
          <t>Germany</t>
        </is>
      </c>
      <c r="H27898" s="2" t="n">
        <v>45425.47590277778</v>
      </c>
      <c r="I27898" t="b">
        <v>1</v>
      </c>
      <c r="J27898" t="b">
        <v>0</v>
      </c>
      <c r="K27898" t="inlineStr">
        <is>
          <t>Germany</t>
        </is>
      </c>
      <c r="L27898" t="inlineStr"/>
      <c r="M27898" t="inlineStr"/>
      <c r="N27898" t="inlineStr"/>
      <c r="O27898" t="inlineStr">
        <is>
          <t>VR Smart Finanz</t>
        </is>
      </c>
      <c r="P27898" t="inlineStr">
        <is>
          <t>['sas', 'sas', 'sql', 'oracle', 'tableau']</t>
        </is>
      </c>
      <c r="Q27898" t="inlineStr">
        <is>
          <t>{'analyst_tools': ['sas', 'tableau'], 'cloud': ['oracle'], 'programming': ['sas', 'sql']}</t>
        </is>
      </c>
    </row>
    <row r="27899">
      <c r="A27899" t="inlineStr">
        <is>
          <t>Data Engineer</t>
        </is>
      </c>
      <c r="B27899" t="inlineStr">
        <is>
          <t>Data Engineer</t>
        </is>
      </c>
      <c r="C27899" t="inlineStr">
        <is>
          <t>Stockholm, Sweden</t>
        </is>
      </c>
      <c r="D27899" t="inlineStr">
        <is>
          <t>via Career Page</t>
        </is>
      </c>
      <c r="E27899" t="inlineStr">
        <is>
          <t>Full-time</t>
        </is>
      </c>
      <c r="F27899" t="b">
        <v>0</v>
      </c>
      <c r="G27899" t="inlineStr">
        <is>
          <t>Sweden</t>
        </is>
      </c>
      <c r="H27899" s="2" t="n">
        <v>45433.50061342592</v>
      </c>
      <c r="I27899" t="b">
        <v>1</v>
      </c>
      <c r="J27899" t="b">
        <v>0</v>
      </c>
      <c r="K27899" t="inlineStr">
        <is>
          <t>Sweden</t>
        </is>
      </c>
      <c r="L27899" t="inlineStr"/>
      <c r="M27899" t="inlineStr"/>
      <c r="N27899" t="inlineStr"/>
      <c r="O27899" t="inlineStr">
        <is>
          <t>Soltia</t>
        </is>
      </c>
      <c r="P27899" t="inlineStr">
        <is>
          <t>['gcp', 'azure', 'bigquery', 'terraform']</t>
        </is>
      </c>
      <c r="Q27899" t="inlineStr">
        <is>
          <t>{'cloud': ['gcp', 'azure', 'bigquery'], 'other': ['terraform']}</t>
        </is>
      </c>
    </row>
    <row r="27900">
      <c r="A27900" t="inlineStr">
        <is>
          <t>Data Scientist</t>
        </is>
      </c>
      <c r="B27900" t="inlineStr">
        <is>
          <t>Data Scientist</t>
        </is>
      </c>
      <c r="C27900" t="inlineStr">
        <is>
          <t>Menlo Park, CA</t>
        </is>
      </c>
      <c r="D27900" t="inlineStr">
        <is>
          <t>via Ladders</t>
        </is>
      </c>
      <c r="E27900" t="inlineStr">
        <is>
          <t>Full-time</t>
        </is>
      </c>
      <c r="F27900" t="b">
        <v>0</v>
      </c>
      <c r="G27900" t="inlineStr">
        <is>
          <t>California, United States</t>
        </is>
      </c>
      <c r="H27900" s="2" t="n">
        <v>45432.46075231482</v>
      </c>
      <c r="I27900" t="b">
        <v>0</v>
      </c>
      <c r="J27900" t="b">
        <v>0</v>
      </c>
      <c r="K27900" t="inlineStr">
        <is>
          <t>United States</t>
        </is>
      </c>
      <c r="L27900" t="inlineStr">
        <is>
          <t>year</t>
        </is>
      </c>
      <c r="M27900" t="n">
        <v>151521.5</v>
      </c>
      <c r="N27900" t="inlineStr"/>
      <c r="O27900" t="inlineStr">
        <is>
          <t>Meta</t>
        </is>
      </c>
      <c r="P27900" t="inlineStr">
        <is>
          <t>['sql', 'python', 'r', 'sas', 'sas', 'matlab']</t>
        </is>
      </c>
      <c r="Q27900" t="inlineStr">
        <is>
          <t>{'analyst_tools': ['sas'], 'programming': ['sql', 'python', 'r', 'sas', 'matlab']}</t>
        </is>
      </c>
    </row>
    <row r="27901">
      <c r="A27901" t="inlineStr">
        <is>
          <t>Data Engineer</t>
        </is>
      </c>
      <c r="B27901" t="inlineStr">
        <is>
          <t>Customer Delivery Engineer - Data centre</t>
        </is>
      </c>
      <c r="C27901" t="inlineStr">
        <is>
          <t>Sydney NSW, Australia</t>
        </is>
      </c>
      <c r="D27901" t="inlineStr">
        <is>
          <t>via LinkedIn</t>
        </is>
      </c>
      <c r="E27901" t="inlineStr">
        <is>
          <t>Contractor</t>
        </is>
      </c>
      <c r="F27901" t="b">
        <v>0</v>
      </c>
      <c r="G27901" t="inlineStr">
        <is>
          <t>Australia</t>
        </is>
      </c>
      <c r="H27901" s="2" t="n">
        <v>45419.47040509259</v>
      </c>
      <c r="I27901" t="b">
        <v>0</v>
      </c>
      <c r="J27901" t="b">
        <v>0</v>
      </c>
      <c r="K27901" t="inlineStr">
        <is>
          <t>Australia</t>
        </is>
      </c>
      <c r="L27901" t="inlineStr"/>
      <c r="M27901" t="inlineStr"/>
      <c r="N27901" t="inlineStr"/>
      <c r="O27901" t="inlineStr">
        <is>
          <t>Peoplebank</t>
        </is>
      </c>
      <c r="P27901" t="inlineStr">
        <is>
          <t>['aws', 'azure']</t>
        </is>
      </c>
      <c r="Q27901" t="inlineStr">
        <is>
          <t>{'cloud': ['aws', 'azure']}</t>
        </is>
      </c>
    </row>
    <row r="27902">
      <c r="A27902" t="inlineStr">
        <is>
          <t>Data Analyst</t>
        </is>
      </c>
      <c r="B27902" t="inlineStr">
        <is>
          <t>Remote: Online Data Analyst - German Language</t>
        </is>
      </c>
      <c r="C27902" t="inlineStr">
        <is>
          <t>Germany</t>
        </is>
      </c>
      <c r="D27902" t="inlineStr">
        <is>
          <t>via Europe Language Jobs</t>
        </is>
      </c>
      <c r="E27902" t="inlineStr">
        <is>
          <t>Full-time</t>
        </is>
      </c>
      <c r="F27902" t="b">
        <v>0</v>
      </c>
      <c r="G27902" t="inlineStr">
        <is>
          <t>Germany</t>
        </is>
      </c>
      <c r="H27902" s="2" t="n">
        <v>45415.47457175926</v>
      </c>
      <c r="I27902" t="b">
        <v>1</v>
      </c>
      <c r="J27902" t="b">
        <v>0</v>
      </c>
      <c r="K27902" t="inlineStr">
        <is>
          <t>Germany</t>
        </is>
      </c>
      <c r="L27902" t="inlineStr"/>
      <c r="M27902" t="inlineStr"/>
      <c r="N27902" t="inlineStr"/>
      <c r="O27902" t="inlineStr">
        <is>
          <t>Telus International AI Data Solutions</t>
        </is>
      </c>
      <c r="P27902" t="inlineStr"/>
      <c r="Q27902" t="inlineStr"/>
    </row>
    <row r="27903">
      <c r="A27903" t="inlineStr">
        <is>
          <t>Data Engineer</t>
        </is>
      </c>
      <c r="B27903" t="inlineStr">
        <is>
          <t>Data Engineer for GNC projects</t>
        </is>
      </c>
      <c r="C27903" t="inlineStr">
        <is>
          <t>Madrid, Spain</t>
        </is>
      </c>
      <c r="D27903" t="inlineStr">
        <is>
          <t>via BeBee</t>
        </is>
      </c>
      <c r="E27903" t="inlineStr">
        <is>
          <t>Full-time</t>
        </is>
      </c>
      <c r="F27903" t="b">
        <v>0</v>
      </c>
      <c r="G27903" t="inlineStr">
        <is>
          <t>Spain</t>
        </is>
      </c>
      <c r="H27903" s="2" t="n">
        <v>45433.49825231481</v>
      </c>
      <c r="I27903" t="b">
        <v>1</v>
      </c>
      <c r="J27903" t="b">
        <v>0</v>
      </c>
      <c r="K27903" t="inlineStr">
        <is>
          <t>Spain</t>
        </is>
      </c>
      <c r="L27903" t="inlineStr"/>
      <c r="M27903" t="inlineStr"/>
      <c r="N27903" t="inlineStr"/>
      <c r="O27903" t="inlineStr">
        <is>
          <t>GMV Spain</t>
        </is>
      </c>
      <c r="P27903" t="inlineStr">
        <is>
          <t>['python', 'docker', 'kubernetes']</t>
        </is>
      </c>
      <c r="Q27903" t="inlineStr">
        <is>
          <t>{'other': ['docker', 'kubernetes'], 'programming': ['python']}</t>
        </is>
      </c>
    </row>
    <row r="27904">
      <c r="A27904" t="inlineStr">
        <is>
          <t>Data Analyst</t>
        </is>
      </c>
      <c r="B27904" t="inlineStr">
        <is>
          <t>Apprenti - Chef de projet Data Analyst h/f</t>
        </is>
      </c>
      <c r="C27904" t="inlineStr">
        <is>
          <t>Châtillon, France</t>
        </is>
      </c>
      <c r="D27904" t="inlineStr">
        <is>
          <t>via Adzuna</t>
        </is>
      </c>
      <c r="E27904" t="inlineStr">
        <is>
          <t>Full-time</t>
        </is>
      </c>
      <c r="F27904" t="b">
        <v>0</v>
      </c>
      <c r="G27904" t="inlineStr">
        <is>
          <t>France</t>
        </is>
      </c>
      <c r="H27904" s="2" t="n">
        <v>45415.47795138889</v>
      </c>
      <c r="I27904" t="b">
        <v>1</v>
      </c>
      <c r="J27904" t="b">
        <v>0</v>
      </c>
      <c r="K27904" t="inlineStr">
        <is>
          <t>France</t>
        </is>
      </c>
      <c r="L27904" t="inlineStr"/>
      <c r="M27904" t="inlineStr"/>
      <c r="N27904" t="inlineStr"/>
      <c r="O27904" t="inlineStr">
        <is>
          <t>Siemens</t>
        </is>
      </c>
      <c r="P27904" t="inlineStr">
        <is>
          <t>['chef']</t>
        </is>
      </c>
      <c r="Q27904" t="inlineStr">
        <is>
          <t>{'other': ['chef']}</t>
        </is>
      </c>
    </row>
    <row r="27905">
      <c r="A27905" t="inlineStr">
        <is>
          <t>Data Analyst</t>
        </is>
      </c>
      <c r="B27905" t="inlineStr">
        <is>
          <t>Data Analyst - Asset Management</t>
        </is>
      </c>
      <c r="C27905" t="inlineStr">
        <is>
          <t>Hyderabad, Telangana, India</t>
        </is>
      </c>
      <c r="D27905" t="inlineStr">
        <is>
          <t>via SmartRecruiters Job Search</t>
        </is>
      </c>
      <c r="E27905" t="inlineStr">
        <is>
          <t>Full-time</t>
        </is>
      </c>
      <c r="F27905" t="b">
        <v>0</v>
      </c>
      <c r="G27905" t="inlineStr">
        <is>
          <t>India</t>
        </is>
      </c>
      <c r="H27905" s="2" t="n">
        <v>45430.46620370371</v>
      </c>
      <c r="I27905" t="b">
        <v>1</v>
      </c>
      <c r="J27905" t="b">
        <v>0</v>
      </c>
      <c r="K27905" t="inlineStr">
        <is>
          <t>India</t>
        </is>
      </c>
      <c r="L27905" t="inlineStr"/>
      <c r="M27905" t="inlineStr"/>
      <c r="N27905" t="inlineStr"/>
      <c r="O27905" t="inlineStr">
        <is>
          <t>Enviri Corporation</t>
        </is>
      </c>
      <c r="P27905" t="inlineStr">
        <is>
          <t>['oracle', 'excel', 'power bi']</t>
        </is>
      </c>
      <c r="Q27905" t="inlineStr">
        <is>
          <t>{'analyst_tools': ['excel', 'power bi'], 'cloud': ['oracle']}</t>
        </is>
      </c>
    </row>
    <row r="27906">
      <c r="A27906" t="inlineStr">
        <is>
          <t>Data Engineer</t>
        </is>
      </c>
      <c r="B27906" t="inlineStr">
        <is>
          <t>Data Engineer - F/H</t>
        </is>
      </c>
      <c r="C27906" t="inlineStr">
        <is>
          <t>France</t>
        </is>
      </c>
      <c r="D27906" t="inlineStr">
        <is>
          <t>via Indeed</t>
        </is>
      </c>
      <c r="E27906" t="inlineStr">
        <is>
          <t>Full-time</t>
        </is>
      </c>
      <c r="F27906" t="b">
        <v>0</v>
      </c>
      <c r="G27906" t="inlineStr">
        <is>
          <t>France</t>
        </is>
      </c>
      <c r="H27906" s="2" t="n">
        <v>45429.47633101852</v>
      </c>
      <c r="I27906" t="b">
        <v>0</v>
      </c>
      <c r="J27906" t="b">
        <v>0</v>
      </c>
      <c r="K27906" t="inlineStr">
        <is>
          <t>France</t>
        </is>
      </c>
      <c r="L27906" t="inlineStr"/>
      <c r="M27906" t="inlineStr"/>
      <c r="N27906" t="inlineStr"/>
      <c r="O27906" t="inlineStr">
        <is>
          <t>Ingeniance</t>
        </is>
      </c>
      <c r="P27906" t="inlineStr">
        <is>
          <t>['java', 'c#', 'scala', 'python', 'sql', 'nosql', 'redis', 'cassandra', 'aws', 'azure', 'gcp', 'docker', 'kubernetes']</t>
        </is>
      </c>
      <c r="Q27906" t="inlineStr">
        <is>
          <t>{'cloud': ['aws', 'azure', 'gcp'], 'databases': ['redis', 'cassandra'], 'other': ['docker', 'kubernetes'], 'programming': ['java', 'c#', 'scala', 'python', 'sql', 'nosql']}</t>
        </is>
      </c>
    </row>
    <row r="27907">
      <c r="A27907" t="inlineStr">
        <is>
          <t>Data Analyst</t>
        </is>
      </c>
      <c r="B27907" t="inlineStr">
        <is>
          <t>Junior Data Analyst</t>
        </is>
      </c>
      <c r="C27907" t="inlineStr">
        <is>
          <t>Herndon, VA</t>
        </is>
      </c>
      <c r="D27907" t="inlineStr">
        <is>
          <t>via JobServe</t>
        </is>
      </c>
      <c r="E27907" t="inlineStr">
        <is>
          <t>Full-time</t>
        </is>
      </c>
      <c r="F27907" t="b">
        <v>0</v>
      </c>
      <c r="G27907" t="inlineStr">
        <is>
          <t>New York, United States</t>
        </is>
      </c>
      <c r="H27907" s="2" t="n">
        <v>45421.4584837963</v>
      </c>
      <c r="I27907" t="b">
        <v>0</v>
      </c>
      <c r="J27907" t="b">
        <v>1</v>
      </c>
      <c r="K27907" t="inlineStr">
        <is>
          <t>United States</t>
        </is>
      </c>
      <c r="L27907" t="inlineStr"/>
      <c r="M27907" t="inlineStr"/>
      <c r="N27907" t="inlineStr"/>
      <c r="O27907" t="inlineStr">
        <is>
          <t>ManTech</t>
        </is>
      </c>
      <c r="P27907" t="inlineStr">
        <is>
          <t>['sas', 'sas', 'sql', 'python', 'spring', 'excel', 'tableau', 'flow']</t>
        </is>
      </c>
      <c r="Q27907" t="inlineStr">
        <is>
          <t>{'analyst_tools': ['sas', 'excel', 'tableau'], 'libraries': ['spring'], 'other': ['flow'], 'programming': ['sas', 'sql', 'python']}</t>
        </is>
      </c>
    </row>
    <row r="27908">
      <c r="A27908" t="inlineStr">
        <is>
          <t>Data Engineer</t>
        </is>
      </c>
      <c r="B27908" t="inlineStr">
        <is>
          <t>Sr. Data Engineer</t>
        </is>
      </c>
      <c r="C27908" t="inlineStr">
        <is>
          <t>Hyderabad, Telangana, India</t>
        </is>
      </c>
      <c r="D27908" t="inlineStr">
        <is>
          <t>via LinkedIn</t>
        </is>
      </c>
      <c r="E27908" t="inlineStr">
        <is>
          <t>Full-time</t>
        </is>
      </c>
      <c r="F27908" t="b">
        <v>0</v>
      </c>
      <c r="G27908" t="inlineStr">
        <is>
          <t>India</t>
        </is>
      </c>
      <c r="H27908" s="2" t="n">
        <v>45414.47020833333</v>
      </c>
      <c r="I27908" t="b">
        <v>0</v>
      </c>
      <c r="J27908" t="b">
        <v>0</v>
      </c>
      <c r="K27908" t="inlineStr">
        <is>
          <t>India</t>
        </is>
      </c>
      <c r="L27908" t="inlineStr"/>
      <c r="M27908" t="inlineStr"/>
      <c r="N27908" t="inlineStr"/>
      <c r="O27908" t="inlineStr">
        <is>
          <t>Talentrise Technokrate Pvt Ltd</t>
        </is>
      </c>
      <c r="P27908" t="inlineStr">
        <is>
          <t>['python', 'sql', 'scala']</t>
        </is>
      </c>
      <c r="Q27908" t="inlineStr">
        <is>
          <t>{'programming': ['python', 'sql', 'scala']}</t>
        </is>
      </c>
    </row>
    <row r="27909">
      <c r="A27909" t="inlineStr">
        <is>
          <t>Data Scientist</t>
        </is>
      </c>
      <c r="B27909" t="inlineStr">
        <is>
          <t>Fixed Income Data Scientist</t>
        </is>
      </c>
      <c r="C27909" t="inlineStr">
        <is>
          <t>Rotterdam, Netherlands</t>
        </is>
      </c>
      <c r="D27909" t="inlineStr">
        <is>
          <t>via Datacarriere.com</t>
        </is>
      </c>
      <c r="E27909" t="inlineStr">
        <is>
          <t>Full-time</t>
        </is>
      </c>
      <c r="F27909" t="b">
        <v>0</v>
      </c>
      <c r="G27909" t="inlineStr">
        <is>
          <t>Netherlands</t>
        </is>
      </c>
      <c r="H27909" s="2" t="n">
        <v>45433.50173611111</v>
      </c>
      <c r="I27909" t="b">
        <v>0</v>
      </c>
      <c r="J27909" t="b">
        <v>0</v>
      </c>
      <c r="K27909" t="inlineStr">
        <is>
          <t>Netherlands</t>
        </is>
      </c>
      <c r="L27909" t="inlineStr"/>
      <c r="M27909" t="inlineStr"/>
      <c r="N27909" t="inlineStr"/>
      <c r="O27909" t="inlineStr">
        <is>
          <t>Robeco</t>
        </is>
      </c>
      <c r="P27909" t="inlineStr"/>
      <c r="Q27909" t="inlineStr"/>
    </row>
    <row r="27910">
      <c r="A27910" t="inlineStr">
        <is>
          <t>Data Analyst</t>
        </is>
      </c>
      <c r="B27910" t="inlineStr">
        <is>
          <t>Data Analyst Trainee (IEFP- 9 months)</t>
        </is>
      </c>
      <c r="C27910" t="inlineStr">
        <is>
          <t>Sintra, Portugal</t>
        </is>
      </c>
      <c r="D27910" t="inlineStr">
        <is>
          <t>via LinkedIn</t>
        </is>
      </c>
      <c r="E27910" t="inlineStr">
        <is>
          <t>Internship</t>
        </is>
      </c>
      <c r="F27910" t="b">
        <v>0</v>
      </c>
      <c r="G27910" t="inlineStr">
        <is>
          <t>Portugal</t>
        </is>
      </c>
      <c r="H27910" s="2" t="n">
        <v>45436.46678240741</v>
      </c>
      <c r="I27910" t="b">
        <v>0</v>
      </c>
      <c r="J27910" t="b">
        <v>0</v>
      </c>
      <c r="K27910" t="inlineStr">
        <is>
          <t>Portugal</t>
        </is>
      </c>
      <c r="L27910" t="inlineStr"/>
      <c r="M27910" t="inlineStr"/>
      <c r="N27910" t="inlineStr"/>
      <c r="O27910" t="inlineStr">
        <is>
          <t>Labatec Pharma SA</t>
        </is>
      </c>
      <c r="P27910" t="inlineStr">
        <is>
          <t>['power bi', 'word', 'excel', 'outlook']</t>
        </is>
      </c>
      <c r="Q27910" t="inlineStr">
        <is>
          <t>{'analyst_tools': ['power bi', 'word', 'excel', 'outlook']}</t>
        </is>
      </c>
    </row>
    <row r="27911">
      <c r="A27911" t="inlineStr">
        <is>
          <t>Data Scientist</t>
        </is>
      </c>
      <c r="B27911" t="inlineStr">
        <is>
          <t>Data Scientist - Stockholm</t>
        </is>
      </c>
      <c r="C27911" t="inlineStr">
        <is>
          <t>Stockholm, Sweden</t>
        </is>
      </c>
      <c r="D27911" t="inlineStr">
        <is>
          <t>via LinkedIn</t>
        </is>
      </c>
      <c r="E27911" t="inlineStr">
        <is>
          <t>Full-time and Temp work</t>
        </is>
      </c>
      <c r="F27911" t="b">
        <v>0</v>
      </c>
      <c r="G27911" t="inlineStr">
        <is>
          <t>Sweden</t>
        </is>
      </c>
      <c r="H27911" s="2" t="n">
        <v>45441.48199074074</v>
      </c>
      <c r="I27911" t="b">
        <v>0</v>
      </c>
      <c r="J27911" t="b">
        <v>0</v>
      </c>
      <c r="K27911" t="inlineStr">
        <is>
          <t>Sweden</t>
        </is>
      </c>
      <c r="L27911" t="inlineStr"/>
      <c r="M27911" t="inlineStr"/>
      <c r="N27911" t="inlineStr"/>
      <c r="O27911" t="inlineStr">
        <is>
          <t>Global Enterprise Partners</t>
        </is>
      </c>
      <c r="P27911" t="inlineStr">
        <is>
          <t>['pytorch', 'pyspark']</t>
        </is>
      </c>
      <c r="Q27911" t="inlineStr">
        <is>
          <t>{'libraries': ['pytorch', 'pyspark']}</t>
        </is>
      </c>
    </row>
    <row r="27912">
      <c r="A27912" t="inlineStr">
        <is>
          <t>Data Engineer</t>
        </is>
      </c>
      <c r="B27912" t="inlineStr">
        <is>
          <t>DV Cleared Data Engineer</t>
        </is>
      </c>
      <c r="C27912" t="inlineStr">
        <is>
          <t>United Kingdom</t>
        </is>
      </c>
      <c r="D27912" t="inlineStr">
        <is>
          <t>via Jobg8</t>
        </is>
      </c>
      <c r="E27912" t="inlineStr">
        <is>
          <t>Full-time</t>
        </is>
      </c>
      <c r="F27912" t="b">
        <v>0</v>
      </c>
      <c r="G27912" t="inlineStr">
        <is>
          <t>United Kingdom</t>
        </is>
      </c>
      <c r="H27912" s="2" t="n">
        <v>45432.46760416667</v>
      </c>
      <c r="I27912" t="b">
        <v>1</v>
      </c>
      <c r="J27912" t="b">
        <v>0</v>
      </c>
      <c r="K27912" t="inlineStr">
        <is>
          <t>United Kingdom</t>
        </is>
      </c>
      <c r="L27912" t="inlineStr"/>
      <c r="M27912" t="inlineStr"/>
      <c r="N27912" t="inlineStr"/>
      <c r="O27912" t="inlineStr">
        <is>
          <t>Morgan Hunt Recruitment</t>
        </is>
      </c>
      <c r="P27912" t="inlineStr">
        <is>
          <t>['sql', 'python', 'scala', 'c', 'java', 'azure', 'hadoop', 'spark', 'flow']</t>
        </is>
      </c>
      <c r="Q27912" t="inlineStr">
        <is>
          <t>{'cloud': ['azure'], 'libraries': ['hadoop', 'spark'], 'other': ['flow'], 'programming': ['sql', 'python', 'scala', 'c', 'java']}</t>
        </is>
      </c>
    </row>
    <row r="27913">
      <c r="A27913" t="inlineStr">
        <is>
          <t>Data Engineer</t>
        </is>
      </c>
      <c r="B27913" t="inlineStr">
        <is>
          <t>Data Engineer Azure H/F</t>
        </is>
      </c>
      <c r="C27913" t="inlineStr">
        <is>
          <t>Orléans, France</t>
        </is>
      </c>
      <c r="D27913" t="inlineStr">
        <is>
          <t>via LinkedIn</t>
        </is>
      </c>
      <c r="E27913" t="inlineStr">
        <is>
          <t>Full-time</t>
        </is>
      </c>
      <c r="F27913" t="b">
        <v>0</v>
      </c>
      <c r="G27913" t="inlineStr">
        <is>
          <t>France</t>
        </is>
      </c>
      <c r="H27913" s="2" t="n">
        <v>45414.480625</v>
      </c>
      <c r="I27913" t="b">
        <v>1</v>
      </c>
      <c r="J27913" t="b">
        <v>0</v>
      </c>
      <c r="K27913" t="inlineStr">
        <is>
          <t>France</t>
        </is>
      </c>
      <c r="L27913" t="inlineStr"/>
      <c r="M27913" t="inlineStr"/>
      <c r="N27913" t="inlineStr"/>
      <c r="O27913" t="inlineStr">
        <is>
          <t>Groupe Talents Handicap</t>
        </is>
      </c>
      <c r="P27913" t="inlineStr">
        <is>
          <t>['azure', 'databricks', 'github']</t>
        </is>
      </c>
      <c r="Q27913" t="inlineStr">
        <is>
          <t>{'cloud': ['azure', 'databricks'], 'other': ['github']}</t>
        </is>
      </c>
    </row>
    <row r="27914">
      <c r="A27914" t="inlineStr">
        <is>
          <t>Data Engineer</t>
        </is>
      </c>
      <c r="B27914" t="inlineStr">
        <is>
          <t>Data Engineer</t>
        </is>
      </c>
      <c r="C27914" t="inlineStr">
        <is>
          <t>Moscow, Russia</t>
        </is>
      </c>
      <c r="D27914" t="inlineStr">
        <is>
          <t>via LinkedIn</t>
        </is>
      </c>
      <c r="E27914" t="inlineStr">
        <is>
          <t>Full-time</t>
        </is>
      </c>
      <c r="F27914" t="b">
        <v>0</v>
      </c>
      <c r="G27914" t="inlineStr">
        <is>
          <t>Russia</t>
        </is>
      </c>
      <c r="H27914" s="2" t="n">
        <v>45426.47545138889</v>
      </c>
      <c r="I27914" t="b">
        <v>1</v>
      </c>
      <c r="J27914" t="b">
        <v>0</v>
      </c>
      <c r="K27914" t="inlineStr">
        <is>
          <t>Russia</t>
        </is>
      </c>
      <c r="L27914" t="inlineStr"/>
      <c r="M27914" t="inlineStr"/>
      <c r="N27914" t="inlineStr"/>
      <c r="O27914" t="inlineStr">
        <is>
          <t>Aston</t>
        </is>
      </c>
      <c r="P27914" t="inlineStr">
        <is>
          <t>['sql', 'powershell', 'shell', 'java', 'postgresql', 'oracle', 'hadoop', 'kafka', 'spring', 'unix']</t>
        </is>
      </c>
      <c r="Q27914" t="inlineStr">
        <is>
          <t>{'cloud': ['oracle'], 'databases': ['postgresql'], 'libraries': ['hadoop', 'kafka', 'spring'], 'os': ['unix'], 'programming': ['sql', 'powershell', 'shell', 'java']}</t>
        </is>
      </c>
    </row>
    <row r="27915">
      <c r="A27915" t="inlineStr">
        <is>
          <t>Data Analyst</t>
        </is>
      </c>
      <c r="B27915" t="inlineStr">
        <is>
          <t>Finance Automation &amp; Data Analyst (DX P58 Project)</t>
        </is>
      </c>
      <c r="C27915" t="inlineStr">
        <is>
          <t>Walpole, MA</t>
        </is>
      </c>
      <c r="D27915" t="inlineStr">
        <is>
          <t>via LinkedIn</t>
        </is>
      </c>
      <c r="E27915" t="inlineStr">
        <is>
          <t>Full-time</t>
        </is>
      </c>
      <c r="F27915" t="b">
        <v>0</v>
      </c>
      <c r="G27915" t="inlineStr">
        <is>
          <t>New York, United States</t>
        </is>
      </c>
      <c r="H27915" s="2" t="n">
        <v>45420.45887731481</v>
      </c>
      <c r="I27915" t="b">
        <v>0</v>
      </c>
      <c r="J27915" t="b">
        <v>0</v>
      </c>
      <c r="K27915" t="inlineStr">
        <is>
          <t>United States</t>
        </is>
      </c>
      <c r="L27915" t="inlineStr"/>
      <c r="M27915" t="inlineStr"/>
      <c r="N27915" t="inlineStr"/>
      <c r="O27915" t="inlineStr">
        <is>
          <t>Siemens Healthineers</t>
        </is>
      </c>
      <c r="P27915" t="inlineStr">
        <is>
          <t>['gdpr', 'sap', 'powerpoint', 'excel', 'outlook']</t>
        </is>
      </c>
      <c r="Q27915" t="inlineStr">
        <is>
          <t>{'analyst_tools': ['sap', 'powerpoint', 'excel', 'outlook'], 'libraries': ['gdpr']}</t>
        </is>
      </c>
    </row>
    <row r="27916">
      <c r="A27916" t="inlineStr">
        <is>
          <t>Data Scientist</t>
        </is>
      </c>
      <c r="B27916" t="inlineStr">
        <is>
          <t>Middle/Senior Data Developer</t>
        </is>
      </c>
      <c r="C27916" t="inlineStr">
        <is>
          <t>Argentina</t>
        </is>
      </c>
      <c r="D27916" t="inlineStr">
        <is>
          <t>via LinkedIn</t>
        </is>
      </c>
      <c r="E27916" t="inlineStr">
        <is>
          <t>Full-time</t>
        </is>
      </c>
      <c r="F27916" t="b">
        <v>0</v>
      </c>
      <c r="G27916" t="inlineStr">
        <is>
          <t>Argentina</t>
        </is>
      </c>
      <c r="H27916" s="2" t="n">
        <v>45426.47814814815</v>
      </c>
      <c r="I27916" t="b">
        <v>1</v>
      </c>
      <c r="J27916" t="b">
        <v>0</v>
      </c>
      <c r="K27916" t="inlineStr">
        <is>
          <t>Argentina</t>
        </is>
      </c>
      <c r="L27916" t="inlineStr"/>
      <c r="M27916" t="inlineStr"/>
      <c r="N27916" t="inlineStr"/>
      <c r="O27916" t="inlineStr">
        <is>
          <t>Trinetix</t>
        </is>
      </c>
      <c r="P27916" t="inlineStr">
        <is>
          <t>['sql', 'mongodb', 'mongodb', 'redshift']</t>
        </is>
      </c>
      <c r="Q27916" t="inlineStr">
        <is>
          <t>{'cloud': ['redshift'], 'databases': ['mongodb'], 'programming': ['sql', 'mongodb']}</t>
        </is>
      </c>
    </row>
    <row r="27917">
      <c r="A27917" t="inlineStr">
        <is>
          <t>Data Scientist</t>
        </is>
      </c>
      <c r="B27917" t="inlineStr">
        <is>
          <t>Ciência de dados</t>
        </is>
      </c>
      <c r="C27917" t="inlineStr">
        <is>
          <t>Porto, Portugal</t>
        </is>
      </c>
      <c r="D27917" t="inlineStr">
        <is>
          <t>via LinkedIn</t>
        </is>
      </c>
      <c r="E27917" t="inlineStr">
        <is>
          <t>Contractor</t>
        </is>
      </c>
      <c r="F27917" t="b">
        <v>0</v>
      </c>
      <c r="G27917" t="inlineStr">
        <is>
          <t>Portugal</t>
        </is>
      </c>
      <c r="H27917" s="2" t="n">
        <v>45416.46663194444</v>
      </c>
      <c r="I27917" t="b">
        <v>0</v>
      </c>
      <c r="J27917" t="b">
        <v>0</v>
      </c>
      <c r="K27917" t="inlineStr">
        <is>
          <t>Portugal</t>
        </is>
      </c>
      <c r="L27917" t="inlineStr"/>
      <c r="M27917" t="inlineStr"/>
      <c r="N27917" t="inlineStr"/>
      <c r="O27917" t="inlineStr">
        <is>
          <t>SIDIS® DMS + CDP + AI + CRM</t>
        </is>
      </c>
      <c r="P27917" t="inlineStr">
        <is>
          <t>['python', 'javascript', 'mongodb', 'mongodb', 'scikit-learn', 'matplotlib', 'seaborn', 'numpy', 'pandas', 'kafka', 'node.js', 'docker']</t>
        </is>
      </c>
      <c r="Q27917" t="inlineStr">
        <is>
          <t>{'databases': ['mongodb'], 'libraries': ['scikit-learn', 'matplotlib', 'seaborn', 'numpy', 'pandas', 'kafka'], 'other': ['docker'], 'programming': ['python', 'javascript', 'mongodb'], 'webframeworks': ['node.js']}</t>
        </is>
      </c>
    </row>
    <row r="27918">
      <c r="A27918" t="inlineStr">
        <is>
          <t>Data Engineer</t>
        </is>
      </c>
      <c r="B27918" t="inlineStr">
        <is>
          <t>Data Engineer (5833 USD/Mes) [Remote]</t>
        </is>
      </c>
      <c r="C27918" t="inlineStr">
        <is>
          <t>Anywhere</t>
        </is>
      </c>
      <c r="D27918" t="inlineStr">
        <is>
          <t>via LinkedIn</t>
        </is>
      </c>
      <c r="E27918" t="inlineStr">
        <is>
          <t>Full-time</t>
        </is>
      </c>
      <c r="F27918" t="b">
        <v>1</v>
      </c>
      <c r="G27918" t="inlineStr">
        <is>
          <t>Argentina</t>
        </is>
      </c>
      <c r="H27918" s="2" t="n">
        <v>45434.47611111111</v>
      </c>
      <c r="I27918" t="b">
        <v>1</v>
      </c>
      <c r="J27918" t="b">
        <v>0</v>
      </c>
      <c r="K27918" t="inlineStr">
        <is>
          <t>Argentina</t>
        </is>
      </c>
      <c r="L27918" t="inlineStr"/>
      <c r="M27918" t="inlineStr"/>
      <c r="N27918" t="inlineStr"/>
      <c r="O27918" t="inlineStr">
        <is>
          <t>Listopro</t>
        </is>
      </c>
      <c r="P27918" t="inlineStr">
        <is>
          <t>['excel', 'confluence']</t>
        </is>
      </c>
      <c r="Q27918" t="inlineStr">
        <is>
          <t>{'analyst_tools': ['excel'], 'async': ['confluence']}</t>
        </is>
      </c>
    </row>
    <row r="27919">
      <c r="A27919" t="inlineStr">
        <is>
          <t>Data Analyst</t>
        </is>
      </c>
      <c r="B27919" t="inlineStr">
        <is>
          <t>Business Lending Data Analyst</t>
        </is>
      </c>
      <c r="C27919" t="inlineStr">
        <is>
          <t>Brussels, Belgium</t>
        </is>
      </c>
      <c r="D27919" t="inlineStr">
        <is>
          <t>via Emplois Trabajo.org</t>
        </is>
      </c>
      <c r="E27919" t="inlineStr">
        <is>
          <t>Full-time</t>
        </is>
      </c>
      <c r="F27919" t="b">
        <v>0</v>
      </c>
      <c r="G27919" t="inlineStr">
        <is>
          <t>Belgium</t>
        </is>
      </c>
      <c r="H27919" s="2" t="n">
        <v>45415.4800462963</v>
      </c>
      <c r="I27919" t="b">
        <v>0</v>
      </c>
      <c r="J27919" t="b">
        <v>0</v>
      </c>
      <c r="K27919" t="inlineStr">
        <is>
          <t>Belgium</t>
        </is>
      </c>
      <c r="L27919" t="inlineStr"/>
      <c r="M27919" t="inlineStr"/>
      <c r="N27919" t="inlineStr"/>
      <c r="O27919" t="inlineStr">
        <is>
          <t>ING</t>
        </is>
      </c>
      <c r="P27919" t="inlineStr">
        <is>
          <t>['sas', 'sas', 'cognos']</t>
        </is>
      </c>
      <c r="Q27919" t="inlineStr">
        <is>
          <t>{'analyst_tools': ['sas', 'cognos'], 'programming': ['sas']}</t>
        </is>
      </c>
    </row>
    <row r="27920">
      <c r="A27920" t="inlineStr">
        <is>
          <t>Data Scientist</t>
        </is>
      </c>
      <c r="B27920" t="inlineStr">
        <is>
          <t>Data Scientist (f/m/x)</t>
        </is>
      </c>
      <c r="C27920" t="inlineStr">
        <is>
          <t>Graz, Austria</t>
        </is>
      </c>
      <c r="D27920" t="inlineStr">
        <is>
          <t>via LinkedIn</t>
        </is>
      </c>
      <c r="E27920" t="inlineStr">
        <is>
          <t>Contractor</t>
        </is>
      </c>
      <c r="F27920" t="b">
        <v>0</v>
      </c>
      <c r="G27920" t="inlineStr">
        <is>
          <t>Austria</t>
        </is>
      </c>
      <c r="H27920" s="2" t="n">
        <v>45441.48489583333</v>
      </c>
      <c r="I27920" t="b">
        <v>0</v>
      </c>
      <c r="J27920" t="b">
        <v>0</v>
      </c>
      <c r="K27920" t="inlineStr">
        <is>
          <t>Austria</t>
        </is>
      </c>
      <c r="L27920" t="inlineStr"/>
      <c r="M27920" t="inlineStr"/>
      <c r="N27920" t="inlineStr"/>
      <c r="O27920" t="inlineStr">
        <is>
          <t>Parkside Interactive</t>
        </is>
      </c>
      <c r="P27920" t="inlineStr">
        <is>
          <t>['python', 'r', 'dplyr', 'tidyverse', 'scikit-learn', 'pandas', 'numpy', 'spark', 'tensorflow', 'keras']</t>
        </is>
      </c>
      <c r="Q27920" t="inlineStr">
        <is>
          <t>{'libraries': ['dplyr', 'tidyverse', 'scikit-learn', 'pandas', 'numpy', 'spark', 'tensorflow', 'keras'], 'programming': ['python', 'r']}</t>
        </is>
      </c>
    </row>
    <row r="27921">
      <c r="A27921" t="inlineStr">
        <is>
          <t>Data Scientist</t>
        </is>
      </c>
      <c r="B27921" t="inlineStr">
        <is>
          <t>Lead and Shape the Future of Data Insights – Full Stack Software...</t>
        </is>
      </c>
      <c r="C27921" t="inlineStr">
        <is>
          <t>Anywhere</t>
        </is>
      </c>
      <c r="D27921" t="inlineStr">
        <is>
          <t>via LinkedIn Uruguay</t>
        </is>
      </c>
      <c r="E27921" t="inlineStr">
        <is>
          <t>Full-time</t>
        </is>
      </c>
      <c r="F27921" t="b">
        <v>1</v>
      </c>
      <c r="G27921" t="inlineStr">
        <is>
          <t>Uruguay</t>
        </is>
      </c>
      <c r="H27921" s="2" t="n">
        <v>45435.5283449074</v>
      </c>
      <c r="I27921" t="b">
        <v>1</v>
      </c>
      <c r="J27921" t="b">
        <v>0</v>
      </c>
      <c r="K27921" t="inlineStr">
        <is>
          <t>Uruguay</t>
        </is>
      </c>
      <c r="L27921" t="inlineStr"/>
      <c r="M27921" t="inlineStr"/>
      <c r="N27921" t="inlineStr"/>
      <c r="O27921" t="inlineStr">
        <is>
          <t>Allari</t>
        </is>
      </c>
      <c r="P27921" t="inlineStr">
        <is>
          <t>['python', 'java', 'scala', 'javascript', 'aws', 'react', 'fastapi', 'react.js']</t>
        </is>
      </c>
      <c r="Q27921" t="inlineStr">
        <is>
          <t>{'cloud': ['aws'], 'libraries': ['react'], 'programming': ['python', 'java', 'scala', 'javascript'], 'webframeworks': ['fastapi', 'react.js']}</t>
        </is>
      </c>
    </row>
    <row r="27922">
      <c r="A27922" t="inlineStr">
        <is>
          <t>Data Engineer</t>
        </is>
      </c>
      <c r="B27922" t="inlineStr">
        <is>
          <t>Data Engineer</t>
        </is>
      </c>
      <c r="C27922" t="inlineStr">
        <is>
          <t>Sweden</t>
        </is>
      </c>
      <c r="D27922" t="inlineStr">
        <is>
          <t>via LinkedIn</t>
        </is>
      </c>
      <c r="E27922" t="inlineStr">
        <is>
          <t>Contractor and Temp work</t>
        </is>
      </c>
      <c r="F27922" t="b">
        <v>0</v>
      </c>
      <c r="G27922" t="inlineStr">
        <is>
          <t>Sweden</t>
        </is>
      </c>
      <c r="H27922" s="2" t="n">
        <v>45418.47855324074</v>
      </c>
      <c r="I27922" t="b">
        <v>1</v>
      </c>
      <c r="J27922" t="b">
        <v>0</v>
      </c>
      <c r="K27922" t="inlineStr">
        <is>
          <t>Sweden</t>
        </is>
      </c>
      <c r="L27922" t="inlineStr"/>
      <c r="M27922" t="inlineStr"/>
      <c r="N27922" t="inlineStr"/>
      <c r="O27922" t="inlineStr">
        <is>
          <t>Ubique Systems</t>
        </is>
      </c>
      <c r="P27922" t="inlineStr">
        <is>
          <t>['python', 'sql', 'gcp', 'spark', 'kafka', 'docker']</t>
        </is>
      </c>
      <c r="Q27922" t="inlineStr">
        <is>
          <t>{'cloud': ['gcp'], 'libraries': ['spark', 'kafka'], 'other': ['docker'], 'programming': ['python', 'sql']}</t>
        </is>
      </c>
    </row>
    <row r="27923">
      <c r="A27923" t="inlineStr">
        <is>
          <t>Data Scientist</t>
        </is>
      </c>
      <c r="B27923" t="inlineStr">
        <is>
          <t>Remote Principal Data Scientist</t>
        </is>
      </c>
      <c r="C27923" t="inlineStr">
        <is>
          <t>Plano, TX</t>
        </is>
      </c>
      <c r="D27923" t="inlineStr">
        <is>
          <t>via Snagajob</t>
        </is>
      </c>
      <c r="E27923" t="inlineStr">
        <is>
          <t>Full-time and Part-time</t>
        </is>
      </c>
      <c r="F27923" t="b">
        <v>0</v>
      </c>
      <c r="G27923" t="inlineStr">
        <is>
          <t>Texas, United States</t>
        </is>
      </c>
      <c r="H27923" s="2" t="n">
        <v>45435.46177083333</v>
      </c>
      <c r="I27923" t="b">
        <v>0</v>
      </c>
      <c r="J27923" t="b">
        <v>0</v>
      </c>
      <c r="K27923" t="inlineStr">
        <is>
          <t>United States</t>
        </is>
      </c>
      <c r="L27923" t="inlineStr">
        <is>
          <t>hour</t>
        </is>
      </c>
      <c r="M27923" t="inlineStr"/>
      <c r="N27923" t="n">
        <v>39.79500198364258</v>
      </c>
      <c r="O27923" t="inlineStr">
        <is>
          <t>KForce</t>
        </is>
      </c>
      <c r="P27923" t="inlineStr">
        <is>
          <t>['python', 'r', 't-sql', 'postgresql', 'azure', 'aws', 'gcp']</t>
        </is>
      </c>
      <c r="Q27923" t="inlineStr">
        <is>
          <t>{'cloud': ['azure', 'aws', 'gcp'], 'databases': ['postgresql'], 'programming': ['python', 'r', 't-sql']}</t>
        </is>
      </c>
    </row>
    <row r="27924">
      <c r="A27924" t="inlineStr">
        <is>
          <t>Data Engineer</t>
        </is>
      </c>
      <c r="B27924" t="inlineStr">
        <is>
          <t>Data Engineer</t>
        </is>
      </c>
      <c r="C27924" t="inlineStr">
        <is>
          <t>Anywhere</t>
        </is>
      </c>
      <c r="D27924" t="inlineStr">
        <is>
          <t>via Jobgether</t>
        </is>
      </c>
      <c r="E27924" t="inlineStr">
        <is>
          <t>Full-time</t>
        </is>
      </c>
      <c r="F27924" t="b">
        <v>1</v>
      </c>
      <c r="G27924" t="inlineStr">
        <is>
          <t>Argentina</t>
        </is>
      </c>
      <c r="H27924" s="2" t="n">
        <v>45414.47604166667</v>
      </c>
      <c r="I27924" t="b">
        <v>1</v>
      </c>
      <c r="J27924" t="b">
        <v>0</v>
      </c>
      <c r="K27924" t="inlineStr">
        <is>
          <t>Argentina</t>
        </is>
      </c>
      <c r="L27924" t="inlineStr"/>
      <c r="M27924" t="inlineStr"/>
      <c r="N27924" t="inlineStr"/>
      <c r="O27924" t="inlineStr">
        <is>
          <t>Micro-Talent S.A.S</t>
        </is>
      </c>
      <c r="P27924" t="inlineStr">
        <is>
          <t>['sql', 'python', 'powershell', 'sql server', 'postgresql', 'mysql', 'azure', 'snowflake', 'oracle', 'power bi']</t>
        </is>
      </c>
      <c r="Q27924" t="inlineStr">
        <is>
          <t>{'analyst_tools': ['power bi'], 'cloud': ['azure', 'snowflake', 'oracle'], 'databases': ['sql server', 'postgresql', 'mysql'], 'programming': ['sql', 'python', 'powershell']}</t>
        </is>
      </c>
    </row>
    <row r="27925">
      <c r="A27925" t="inlineStr">
        <is>
          <t>Machine Learning Engineer</t>
        </is>
      </c>
      <c r="B27925" t="inlineStr">
        <is>
          <t>Machine Learning Engineer (Fresher)</t>
        </is>
      </c>
      <c r="C27925" t="inlineStr">
        <is>
          <t>Anywhere</t>
        </is>
      </c>
      <c r="D27925" t="inlineStr">
        <is>
          <t>via LinkedIn</t>
        </is>
      </c>
      <c r="E27925" t="inlineStr">
        <is>
          <t>Full-time</t>
        </is>
      </c>
      <c r="F27925" t="b">
        <v>1</v>
      </c>
      <c r="G27925" t="inlineStr">
        <is>
          <t>India</t>
        </is>
      </c>
      <c r="H27925" s="2" t="n">
        <v>45440.48408564815</v>
      </c>
      <c r="I27925" t="b">
        <v>0</v>
      </c>
      <c r="J27925" t="b">
        <v>0</v>
      </c>
      <c r="K27925" t="inlineStr">
        <is>
          <t>India</t>
        </is>
      </c>
      <c r="L27925" t="inlineStr"/>
      <c r="M27925" t="inlineStr"/>
      <c r="N27925" t="inlineStr"/>
      <c r="O27925" t="inlineStr">
        <is>
          <t>Thirumoolar Software pvt ltd</t>
        </is>
      </c>
      <c r="P27925" t="inlineStr">
        <is>
          <t>['python', 'aws', 'gcp', 'azure', 'tensorflow', 'pytorch', 'scikit-learn']</t>
        </is>
      </c>
      <c r="Q27925" t="inlineStr">
        <is>
          <t>{'cloud': ['aws', 'gcp', 'azure'], 'libraries': ['tensorflow', 'pytorch', 'scikit-learn'], 'programming': ['python']}</t>
        </is>
      </c>
    </row>
    <row r="27926">
      <c r="A27926" t="inlineStr">
        <is>
          <t>Software Engineer</t>
        </is>
      </c>
      <c r="B27926" t="inlineStr">
        <is>
          <t>MS Collaboration Engineer Level 2</t>
        </is>
      </c>
      <c r="C27926" t="inlineStr">
        <is>
          <t>South Africa</t>
        </is>
      </c>
      <c r="D27926" t="inlineStr">
        <is>
          <t>via LinkedIn</t>
        </is>
      </c>
      <c r="E27926" t="inlineStr">
        <is>
          <t>Full-time</t>
        </is>
      </c>
      <c r="F27926" t="b">
        <v>0</v>
      </c>
      <c r="G27926" t="inlineStr">
        <is>
          <t>South Africa</t>
        </is>
      </c>
      <c r="H27926" s="2" t="n">
        <v>45434.48334490741</v>
      </c>
      <c r="I27926" t="b">
        <v>0</v>
      </c>
      <c r="J27926" t="b">
        <v>0</v>
      </c>
      <c r="K27926" t="inlineStr">
        <is>
          <t>South Africa</t>
        </is>
      </c>
      <c r="L27926" t="inlineStr"/>
      <c r="M27926" t="inlineStr"/>
      <c r="N27926" t="inlineStr"/>
      <c r="O27926" t="inlineStr">
        <is>
          <t>NTT DATA, Inc.</t>
        </is>
      </c>
      <c r="P27926" t="inlineStr">
        <is>
          <t>['outlook', 'microsoft teams']</t>
        </is>
      </c>
      <c r="Q27926" t="inlineStr">
        <is>
          <t>{'analyst_tools': ['outlook'], 'sync': ['microsoft teams']}</t>
        </is>
      </c>
    </row>
    <row r="27927">
      <c r="A27927" t="inlineStr">
        <is>
          <t>Software Engineer</t>
        </is>
      </c>
      <c r="B27927" t="inlineStr">
        <is>
          <t>Performance Software Developer</t>
        </is>
      </c>
      <c r="C27927" t="inlineStr">
        <is>
          <t>Tel Aviv-Yafo, Israel</t>
        </is>
      </c>
      <c r="D27927" t="inlineStr">
        <is>
          <t>via EchoJobs</t>
        </is>
      </c>
      <c r="E27927" t="inlineStr">
        <is>
          <t>Full-time</t>
        </is>
      </c>
      <c r="F27927" t="b">
        <v>0</v>
      </c>
      <c r="G27927" t="inlineStr">
        <is>
          <t>Israel</t>
        </is>
      </c>
      <c r="H27927" s="2" t="n">
        <v>45419.47626157408</v>
      </c>
      <c r="I27927" t="b">
        <v>0</v>
      </c>
      <c r="J27927" t="b">
        <v>0</v>
      </c>
      <c r="K27927" t="inlineStr">
        <is>
          <t>Israel</t>
        </is>
      </c>
      <c r="L27927" t="inlineStr"/>
      <c r="M27927" t="inlineStr"/>
      <c r="N27927" t="inlineStr"/>
      <c r="O27927" t="inlineStr">
        <is>
          <t>Pathlock</t>
        </is>
      </c>
      <c r="P27927" t="inlineStr">
        <is>
          <t>['c#', 'sql']</t>
        </is>
      </c>
      <c r="Q27927" t="inlineStr">
        <is>
          <t>{'programming': ['c#', 'sql']}</t>
        </is>
      </c>
    </row>
    <row r="27928">
      <c r="A27928" t="inlineStr">
        <is>
          <t>Data Engineer</t>
        </is>
      </c>
      <c r="B27928" t="inlineStr">
        <is>
          <t>Sr. Data Engineer (6200 USD/Mes) [Remote]</t>
        </is>
      </c>
      <c r="C27928" t="inlineStr">
        <is>
          <t>Anywhere</t>
        </is>
      </c>
      <c r="D27928" t="inlineStr">
        <is>
          <t>via LinkedIn</t>
        </is>
      </c>
      <c r="E27928" t="inlineStr">
        <is>
          <t>Full-time</t>
        </is>
      </c>
      <c r="F27928" t="b">
        <v>1</v>
      </c>
      <c r="G27928" t="inlineStr">
        <is>
          <t>Peru</t>
        </is>
      </c>
      <c r="H27928" s="2" t="n">
        <v>45425.47996527778</v>
      </c>
      <c r="I27928" t="b">
        <v>1</v>
      </c>
      <c r="J27928" t="b">
        <v>0</v>
      </c>
      <c r="K27928" t="inlineStr">
        <is>
          <t>Peru</t>
        </is>
      </c>
      <c r="L27928" t="inlineStr"/>
      <c r="M27928" t="inlineStr"/>
      <c r="N27928" t="inlineStr"/>
      <c r="O27928" t="inlineStr">
        <is>
          <t>Listopro</t>
        </is>
      </c>
      <c r="P27928" t="inlineStr">
        <is>
          <t>['python', 'golang', 'aws', 'redshift', 'snowflake', 'airflow', 'pandas']</t>
        </is>
      </c>
      <c r="Q27928" t="inlineStr">
        <is>
          <t>{'cloud': ['aws', 'redshift', 'snowflake'], 'libraries': ['airflow', 'pandas'], 'programming': ['python', 'golang']}</t>
        </is>
      </c>
    </row>
    <row r="27929">
      <c r="A27929" t="inlineStr">
        <is>
          <t>Data Engineer</t>
        </is>
      </c>
      <c r="B27929" t="inlineStr">
        <is>
          <t>Data Engineer</t>
        </is>
      </c>
      <c r="C27929" t="inlineStr">
        <is>
          <t>Udaipur, Rajasthan, India</t>
        </is>
      </c>
      <c r="D27929" t="inlineStr">
        <is>
          <t>via LinkedIn</t>
        </is>
      </c>
      <c r="E27929" t="inlineStr">
        <is>
          <t>Full-time</t>
        </is>
      </c>
      <c r="F27929" t="b">
        <v>0</v>
      </c>
      <c r="G27929" t="inlineStr">
        <is>
          <t>India</t>
        </is>
      </c>
      <c r="H27929" s="2" t="n">
        <v>45429.46728009259</v>
      </c>
      <c r="I27929" t="b">
        <v>1</v>
      </c>
      <c r="J27929" t="b">
        <v>0</v>
      </c>
      <c r="K27929" t="inlineStr">
        <is>
          <t>India</t>
        </is>
      </c>
      <c r="L27929" t="inlineStr"/>
      <c r="M27929" t="inlineStr"/>
      <c r="N27929" t="inlineStr"/>
      <c r="O27929" t="inlineStr">
        <is>
          <t>Optimum Data Analytics</t>
        </is>
      </c>
      <c r="P27929" t="inlineStr">
        <is>
          <t>['sql', 'php', 'python', 'mysql', 'aws']</t>
        </is>
      </c>
      <c r="Q27929" t="inlineStr">
        <is>
          <t>{'cloud': ['aws'], 'databases': ['mysql'], 'programming': ['sql', 'php', 'python']}</t>
        </is>
      </c>
    </row>
    <row r="27930">
      <c r="A27930" t="inlineStr">
        <is>
          <t>Data Engineer</t>
        </is>
      </c>
      <c r="B27930" t="inlineStr">
        <is>
          <t>Desktop Support Engineer-Data center &amp; Fiber experience</t>
        </is>
      </c>
      <c r="C27930" t="inlineStr">
        <is>
          <t>Hagåtña, Guam</t>
        </is>
      </c>
      <c r="D27930" t="inlineStr">
        <is>
          <t>via LinkedIn Guam</t>
        </is>
      </c>
      <c r="E27930" t="inlineStr">
        <is>
          <t>Full-time</t>
        </is>
      </c>
      <c r="F27930" t="b">
        <v>0</v>
      </c>
      <c r="G27930" t="inlineStr">
        <is>
          <t>Guam</t>
        </is>
      </c>
      <c r="H27930" s="2" t="n">
        <v>45432.4828125</v>
      </c>
      <c r="I27930" t="b">
        <v>1</v>
      </c>
      <c r="J27930" t="b">
        <v>0</v>
      </c>
      <c r="K27930" t="inlineStr">
        <is>
          <t>Guam</t>
        </is>
      </c>
      <c r="L27930" t="inlineStr"/>
      <c r="M27930" t="inlineStr"/>
      <c r="N27930" t="inlineStr"/>
      <c r="O27930" t="inlineStr">
        <is>
          <t>EIL Global</t>
        </is>
      </c>
      <c r="P27930" t="inlineStr"/>
      <c r="Q27930" t="inlineStr"/>
    </row>
    <row r="27931">
      <c r="A27931" t="inlineStr">
        <is>
          <t>Data Engineer</t>
        </is>
      </c>
      <c r="B27931" t="inlineStr">
        <is>
          <t>Data Engineer im Bereich „Controlling Konzern &amp; BI“ (w/m/d)</t>
        </is>
      </c>
      <c r="C27931" t="inlineStr">
        <is>
          <t>Biberach, Germany</t>
        </is>
      </c>
      <c r="D27931" t="inlineStr">
        <is>
          <t>via LinkedIn</t>
        </is>
      </c>
      <c r="E27931" t="inlineStr">
        <is>
          <t>Full-time and Part-time</t>
        </is>
      </c>
      <c r="F27931" t="b">
        <v>0</v>
      </c>
      <c r="G27931" t="inlineStr">
        <is>
          <t>Germany</t>
        </is>
      </c>
      <c r="H27931" s="2" t="n">
        <v>45429.47295138889</v>
      </c>
      <c r="I27931" t="b">
        <v>1</v>
      </c>
      <c r="J27931" t="b">
        <v>0</v>
      </c>
      <c r="K27931" t="inlineStr">
        <is>
          <t>Germany</t>
        </is>
      </c>
      <c r="L27931" t="inlineStr"/>
      <c r="M27931" t="inlineStr"/>
      <c r="N27931" t="inlineStr"/>
      <c r="O27931" t="inlineStr">
        <is>
          <t>EnBW</t>
        </is>
      </c>
      <c r="P27931" t="inlineStr">
        <is>
          <t>['sql', 'r', 'python', 'javascript', 'azure', 'oracle', 'hadoop', 'sap']</t>
        </is>
      </c>
      <c r="Q27931" t="inlineStr">
        <is>
          <t>{'analyst_tools': ['sap'], 'cloud': ['azure', 'oracle'], 'libraries': ['hadoop'], 'programming': ['sql', 'r', 'python', 'javascript']}</t>
        </is>
      </c>
    </row>
    <row r="27932">
      <c r="A27932" t="inlineStr">
        <is>
          <t>Cloud Engineer</t>
        </is>
      </c>
      <c r="B27932" t="inlineStr">
        <is>
          <t>Data/Cloud Engineer Analyst Mid</t>
        </is>
      </c>
      <c r="C27932" t="inlineStr">
        <is>
          <t>San Antonio, TX</t>
        </is>
      </c>
      <c r="D27932" t="inlineStr">
        <is>
          <t>via ZipRecruiter</t>
        </is>
      </c>
      <c r="E27932" t="inlineStr">
        <is>
          <t>Full-time</t>
        </is>
      </c>
      <c r="F27932" t="b">
        <v>0</v>
      </c>
      <c r="G27932" t="inlineStr">
        <is>
          <t>Texas, United States</t>
        </is>
      </c>
      <c r="H27932" s="2" t="n">
        <v>45430.45940972222</v>
      </c>
      <c r="I27932" t="b">
        <v>1</v>
      </c>
      <c r="J27932" t="b">
        <v>0</v>
      </c>
      <c r="K27932" t="inlineStr">
        <is>
          <t>United States</t>
        </is>
      </c>
      <c r="L27932" t="inlineStr"/>
      <c r="M27932" t="inlineStr"/>
      <c r="N27932" t="inlineStr"/>
      <c r="O27932" t="inlineStr">
        <is>
          <t>TekPro Support Services</t>
        </is>
      </c>
      <c r="P27932" t="inlineStr"/>
      <c r="Q27932" t="inlineStr"/>
    </row>
    <row r="27933">
      <c r="A27933" t="inlineStr">
        <is>
          <t>Data Engineer</t>
        </is>
      </c>
      <c r="B27933" t="inlineStr">
        <is>
          <t>Data Engineer (5833 USD/Mes) [Remote]</t>
        </is>
      </c>
      <c r="C27933" t="inlineStr">
        <is>
          <t>Anywhere</t>
        </is>
      </c>
      <c r="D27933" t="inlineStr">
        <is>
          <t>via LinkedIn El Salvador</t>
        </is>
      </c>
      <c r="E27933" t="inlineStr">
        <is>
          <t>Full-time</t>
        </is>
      </c>
      <c r="F27933" t="b">
        <v>1</v>
      </c>
      <c r="G27933" t="inlineStr">
        <is>
          <t>El Salvador</t>
        </is>
      </c>
      <c r="H27933" s="2" t="n">
        <v>45415.4885300926</v>
      </c>
      <c r="I27933" t="b">
        <v>1</v>
      </c>
      <c r="J27933" t="b">
        <v>0</v>
      </c>
      <c r="K27933" t="inlineStr">
        <is>
          <t>El Salvador</t>
        </is>
      </c>
      <c r="L27933" t="inlineStr"/>
      <c r="M27933" t="inlineStr"/>
      <c r="N27933" t="inlineStr"/>
      <c r="O27933" t="inlineStr">
        <is>
          <t>Listopro</t>
        </is>
      </c>
      <c r="P27933" t="inlineStr">
        <is>
          <t>['excel', 'confluence']</t>
        </is>
      </c>
      <c r="Q27933" t="inlineStr">
        <is>
          <t>{'analyst_tools': ['excel'], 'async': ['confluence']}</t>
        </is>
      </c>
    </row>
    <row r="27934">
      <c r="A27934" t="inlineStr">
        <is>
          <t>Data Analyst</t>
        </is>
      </c>
      <c r="B27934" t="inlineStr">
        <is>
          <t>Data Analyst[1 year contract]</t>
        </is>
      </c>
      <c r="C27934" t="inlineStr">
        <is>
          <t>Dubai - United Arab Emirates</t>
        </is>
      </c>
      <c r="D27934" t="inlineStr">
        <is>
          <t>via LinkedIn</t>
        </is>
      </c>
      <c r="E27934" t="inlineStr">
        <is>
          <t>Contractor</t>
        </is>
      </c>
      <c r="F27934" t="b">
        <v>0</v>
      </c>
      <c r="G27934" t="inlineStr">
        <is>
          <t>United Arab Emirates</t>
        </is>
      </c>
      <c r="H27934" s="2" t="n">
        <v>45441.47996527778</v>
      </c>
      <c r="I27934" t="b">
        <v>0</v>
      </c>
      <c r="J27934" t="b">
        <v>0</v>
      </c>
      <c r="K27934" t="inlineStr">
        <is>
          <t>United Arab Emirates</t>
        </is>
      </c>
      <c r="L27934" t="inlineStr"/>
      <c r="M27934" t="inlineStr"/>
      <c r="N27934" t="inlineStr"/>
      <c r="O27934" t="inlineStr">
        <is>
          <t>AMS International UAE</t>
        </is>
      </c>
      <c r="P27934" t="inlineStr">
        <is>
          <t>['sql', 'go', 'excel']</t>
        </is>
      </c>
      <c r="Q27934" t="inlineStr">
        <is>
          <t>{'analyst_tools': ['excel'], 'programming': ['sql', 'go']}</t>
        </is>
      </c>
    </row>
    <row r="27935">
      <c r="A27935" t="inlineStr">
        <is>
          <t>Data Engineer</t>
        </is>
      </c>
      <c r="B27935" t="inlineStr">
        <is>
          <t>Data Engineer (6000 USD/Mes) [Remote]</t>
        </is>
      </c>
      <c r="C27935" t="inlineStr">
        <is>
          <t>Anywhere</t>
        </is>
      </c>
      <c r="D27935" t="inlineStr">
        <is>
          <t>via LinkedIn</t>
        </is>
      </c>
      <c r="E27935" t="inlineStr">
        <is>
          <t>Full-time</t>
        </is>
      </c>
      <c r="F27935" t="b">
        <v>1</v>
      </c>
      <c r="G27935" t="inlineStr">
        <is>
          <t>Chile</t>
        </is>
      </c>
      <c r="H27935" s="2" t="n">
        <v>45420.49064814814</v>
      </c>
      <c r="I27935" t="b">
        <v>1</v>
      </c>
      <c r="J27935" t="b">
        <v>0</v>
      </c>
      <c r="K27935" t="inlineStr">
        <is>
          <t>Chile</t>
        </is>
      </c>
      <c r="L27935" t="inlineStr"/>
      <c r="M27935" t="inlineStr"/>
      <c r="N27935" t="inlineStr"/>
      <c r="O27935" t="inlineStr">
        <is>
          <t>Listopro</t>
        </is>
      </c>
      <c r="P27935" t="inlineStr">
        <is>
          <t>['sql', 'databricks', 'aws', 'airflow', 'power bi']</t>
        </is>
      </c>
      <c r="Q27935" t="inlineStr">
        <is>
          <t>{'analyst_tools': ['power bi'], 'cloud': ['databricks', 'aws'], 'libraries': ['airflow'], 'programming': ['sql']}</t>
        </is>
      </c>
    </row>
    <row r="27936">
      <c r="A27936" t="inlineStr">
        <is>
          <t>Data Analyst</t>
        </is>
      </c>
      <c r="B27936" t="inlineStr">
        <is>
          <t>Global Master Data Analyst</t>
        </is>
      </c>
      <c r="C27936" t="inlineStr">
        <is>
          <t>Argentina</t>
        </is>
      </c>
      <c r="D27936" t="inlineStr">
        <is>
          <t>via LinkedIn</t>
        </is>
      </c>
      <c r="E27936" t="inlineStr">
        <is>
          <t>Full-time</t>
        </is>
      </c>
      <c r="F27936" t="b">
        <v>0</v>
      </c>
      <c r="G27936" t="inlineStr">
        <is>
          <t>Argentina</t>
        </is>
      </c>
      <c r="H27936" s="2" t="n">
        <v>45434.47611111111</v>
      </c>
      <c r="I27936" t="b">
        <v>0</v>
      </c>
      <c r="J27936" t="b">
        <v>0</v>
      </c>
      <c r="K27936" t="inlineStr">
        <is>
          <t>Argentina</t>
        </is>
      </c>
      <c r="L27936" t="inlineStr"/>
      <c r="M27936" t="inlineStr"/>
      <c r="N27936" t="inlineStr"/>
      <c r="O27936" t="inlineStr">
        <is>
          <t>Givaudan</t>
        </is>
      </c>
      <c r="P27936" t="inlineStr">
        <is>
          <t>['sap', 'excel']</t>
        </is>
      </c>
      <c r="Q27936" t="inlineStr">
        <is>
          <t>{'analyst_tools': ['sap', 'excel']}</t>
        </is>
      </c>
    </row>
    <row r="27937">
      <c r="A27937" t="inlineStr">
        <is>
          <t>Data Scientist</t>
        </is>
      </c>
      <c r="B27937" t="inlineStr">
        <is>
          <t>Data Scientist_6months_Contract</t>
        </is>
      </c>
      <c r="C27937" t="inlineStr">
        <is>
          <t>Anywhere</t>
        </is>
      </c>
      <c r="D27937" t="inlineStr">
        <is>
          <t>via LinkedIn</t>
        </is>
      </c>
      <c r="E27937" t="inlineStr">
        <is>
          <t>Contractor and Temp work</t>
        </is>
      </c>
      <c r="F27937" t="b">
        <v>1</v>
      </c>
      <c r="G27937" t="inlineStr">
        <is>
          <t>India</t>
        </is>
      </c>
      <c r="H27937" s="2" t="n">
        <v>45415.46813657408</v>
      </c>
      <c r="I27937" t="b">
        <v>0</v>
      </c>
      <c r="J27937" t="b">
        <v>0</v>
      </c>
      <c r="K27937" t="inlineStr">
        <is>
          <t>India</t>
        </is>
      </c>
      <c r="L27937" t="inlineStr"/>
      <c r="M27937" t="inlineStr"/>
      <c r="N27937" t="inlineStr"/>
      <c r="O27937" t="inlineStr">
        <is>
          <t>Zorba Consulting India</t>
        </is>
      </c>
      <c r="P27937" t="inlineStr">
        <is>
          <t>['python', 'r', 'sql']</t>
        </is>
      </c>
      <c r="Q27937" t="inlineStr">
        <is>
          <t>{'programming': ['python', 'r', 'sql']}</t>
        </is>
      </c>
    </row>
    <row r="27938">
      <c r="A27938" t="inlineStr">
        <is>
          <t>Senior Data Analyst</t>
        </is>
      </c>
      <c r="B27938" t="inlineStr">
        <is>
          <t>Senior Business Analyst - Data Science</t>
        </is>
      </c>
      <c r="C27938" t="inlineStr">
        <is>
          <t>Kuala Lumpur, Federal Territory of Kuala Lumpur, Malaysia</t>
        </is>
      </c>
      <c r="D27938" t="inlineStr">
        <is>
          <t>via LinkedIn</t>
        </is>
      </c>
      <c r="E27938" t="inlineStr"/>
      <c r="F27938" t="b">
        <v>0</v>
      </c>
      <c r="G27938" t="inlineStr">
        <is>
          <t>Malaysia</t>
        </is>
      </c>
      <c r="H27938" s="2" t="n">
        <v>45436.47387731481</v>
      </c>
      <c r="I27938" t="b">
        <v>0</v>
      </c>
      <c r="J27938" t="b">
        <v>0</v>
      </c>
      <c r="K27938" t="inlineStr">
        <is>
          <t>Malaysia</t>
        </is>
      </c>
      <c r="L27938" t="inlineStr"/>
      <c r="M27938" t="inlineStr"/>
      <c r="N27938" t="inlineStr"/>
      <c r="O27938" t="inlineStr">
        <is>
          <t>Swift</t>
        </is>
      </c>
      <c r="P27938" t="inlineStr">
        <is>
          <t>['swift']</t>
        </is>
      </c>
      <c r="Q27938" t="inlineStr">
        <is>
          <t>{'programming': ['swift']}</t>
        </is>
      </c>
    </row>
    <row r="27939">
      <c r="A27939" t="inlineStr">
        <is>
          <t>Data Engineer</t>
        </is>
      </c>
      <c r="B27939" t="inlineStr">
        <is>
          <t>Artificial Intelligence Data Engineer</t>
        </is>
      </c>
      <c r="C27939" t="inlineStr">
        <is>
          <t>Sydney NSW, Australia</t>
        </is>
      </c>
      <c r="D27939" t="inlineStr">
        <is>
          <t>via LinkedIn</t>
        </is>
      </c>
      <c r="E27939" t="inlineStr">
        <is>
          <t>Full-time</t>
        </is>
      </c>
      <c r="F27939" t="b">
        <v>0</v>
      </c>
      <c r="G27939" t="inlineStr">
        <is>
          <t>Australia</t>
        </is>
      </c>
      <c r="H27939" s="2" t="n">
        <v>45439.46721064814</v>
      </c>
      <c r="I27939" t="b">
        <v>0</v>
      </c>
      <c r="J27939" t="b">
        <v>0</v>
      </c>
      <c r="K27939" t="inlineStr">
        <is>
          <t>Australia</t>
        </is>
      </c>
      <c r="L27939" t="inlineStr"/>
      <c r="M27939" t="inlineStr"/>
      <c r="N27939" t="inlineStr"/>
      <c r="O27939" t="inlineStr">
        <is>
          <t>Tech Mahindra</t>
        </is>
      </c>
      <c r="P27939" t="inlineStr"/>
      <c r="Q27939" t="inlineStr"/>
    </row>
    <row r="27940">
      <c r="A27940" t="inlineStr">
        <is>
          <t>Data Scientist</t>
        </is>
      </c>
      <c r="B27940" t="inlineStr">
        <is>
          <t>Lead Data Scientist – Lyon, France (H/F)</t>
        </is>
      </c>
      <c r="C27940" t="inlineStr">
        <is>
          <t>Lyon, France</t>
        </is>
      </c>
      <c r="D27940" t="inlineStr">
        <is>
          <t>via LinkedIn</t>
        </is>
      </c>
      <c r="E27940" t="inlineStr">
        <is>
          <t>Contractor</t>
        </is>
      </c>
      <c r="F27940" t="b">
        <v>0</v>
      </c>
      <c r="G27940" t="inlineStr">
        <is>
          <t>France</t>
        </is>
      </c>
      <c r="H27940" s="2" t="n">
        <v>45434.48251157408</v>
      </c>
      <c r="I27940" t="b">
        <v>0</v>
      </c>
      <c r="J27940" t="b">
        <v>0</v>
      </c>
      <c r="K27940" t="inlineStr">
        <is>
          <t>France</t>
        </is>
      </c>
      <c r="L27940" t="inlineStr"/>
      <c r="M27940" t="inlineStr"/>
      <c r="N27940" t="inlineStr"/>
      <c r="O27940" t="inlineStr">
        <is>
          <t>Astek</t>
        </is>
      </c>
      <c r="P27940" t="inlineStr">
        <is>
          <t>['python', 'sql', 'spark', 'airflow', 'pytorch', 'gitlab', 'docker']</t>
        </is>
      </c>
      <c r="Q27940" t="inlineStr">
        <is>
          <t>{'libraries': ['spark', 'airflow', 'pytorch'], 'other': ['gitlab', 'docker'], 'programming': ['python', 'sql']}</t>
        </is>
      </c>
    </row>
    <row r="27941">
      <c r="A27941" t="inlineStr">
        <is>
          <t>Data Engineer</t>
        </is>
      </c>
      <c r="B27941" t="inlineStr">
        <is>
          <t>Data Engineer, Aller Media</t>
        </is>
      </c>
      <c r="C27941" t="inlineStr">
        <is>
          <t>Helsinki, Finland</t>
        </is>
      </c>
      <c r="D27941" t="inlineStr">
        <is>
          <t>via Fi.indeed.com</t>
        </is>
      </c>
      <c r="E27941" t="inlineStr">
        <is>
          <t>Full-time</t>
        </is>
      </c>
      <c r="F27941" t="b">
        <v>0</v>
      </c>
      <c r="G27941" t="inlineStr">
        <is>
          <t>Finland</t>
        </is>
      </c>
      <c r="H27941" s="2" t="n">
        <v>45427.47130787037</v>
      </c>
      <c r="I27941" t="b">
        <v>1</v>
      </c>
      <c r="J27941" t="b">
        <v>0</v>
      </c>
      <c r="K27941" t="inlineStr">
        <is>
          <t>Finland</t>
        </is>
      </c>
      <c r="L27941" t="inlineStr"/>
      <c r="M27941" t="inlineStr"/>
      <c r="N27941" t="inlineStr"/>
      <c r="O27941" t="inlineStr">
        <is>
          <t>Aller Media Oy</t>
        </is>
      </c>
      <c r="P27941" t="inlineStr">
        <is>
          <t>['python', 'sql', 'aws', 'snowflake', 'github', 'gitlab']</t>
        </is>
      </c>
      <c r="Q27941" t="inlineStr">
        <is>
          <t>{'cloud': ['aws', 'snowflake'], 'other': ['github', 'gitlab'], 'programming': ['python', 'sql']}</t>
        </is>
      </c>
    </row>
    <row r="27942">
      <c r="A27942" t="inlineStr">
        <is>
          <t>Data Engineer</t>
        </is>
      </c>
      <c r="B27942" t="inlineStr">
        <is>
          <t>Data Engineer (5833 USD/Mes) [Remote]</t>
        </is>
      </c>
      <c r="C27942" t="inlineStr">
        <is>
          <t>Anywhere</t>
        </is>
      </c>
      <c r="D27942" t="inlineStr">
        <is>
          <t>via LinkedIn</t>
        </is>
      </c>
      <c r="E27942" t="inlineStr">
        <is>
          <t>Full-time</t>
        </is>
      </c>
      <c r="F27942" t="b">
        <v>1</v>
      </c>
      <c r="G27942" t="inlineStr">
        <is>
          <t>Argentina</t>
        </is>
      </c>
      <c r="H27942" s="2" t="n">
        <v>45420.47256944444</v>
      </c>
      <c r="I27942" t="b">
        <v>1</v>
      </c>
      <c r="J27942" t="b">
        <v>0</v>
      </c>
      <c r="K27942" t="inlineStr">
        <is>
          <t>Argentina</t>
        </is>
      </c>
      <c r="L27942" t="inlineStr"/>
      <c r="M27942" t="inlineStr"/>
      <c r="N27942" t="inlineStr"/>
      <c r="O27942" t="inlineStr">
        <is>
          <t>Listopro</t>
        </is>
      </c>
      <c r="P27942" t="inlineStr">
        <is>
          <t>['excel', 'confluence']</t>
        </is>
      </c>
      <c r="Q27942" t="inlineStr">
        <is>
          <t>{'analyst_tools': ['excel'], 'async': ['confluence']}</t>
        </is>
      </c>
    </row>
    <row r="27943">
      <c r="A27943" t="inlineStr">
        <is>
          <t>Data Engineer</t>
        </is>
      </c>
      <c r="B27943" t="inlineStr">
        <is>
          <t>Data Engineer</t>
        </is>
      </c>
      <c r="C27943" t="inlineStr">
        <is>
          <t>Cota, Cundinamarca, Colombia</t>
        </is>
      </c>
      <c r="D27943" t="inlineStr">
        <is>
          <t>via Trabajo.org - Vacantes De Empleo, Trabajo</t>
        </is>
      </c>
      <c r="E27943" t="inlineStr">
        <is>
          <t>Full-time</t>
        </is>
      </c>
      <c r="F27943" t="b">
        <v>0</v>
      </c>
      <c r="G27943" t="inlineStr">
        <is>
          <t>Colombia</t>
        </is>
      </c>
      <c r="H27943" s="2" t="n">
        <v>45419.47136574074</v>
      </c>
      <c r="I27943" t="b">
        <v>0</v>
      </c>
      <c r="J27943" t="b">
        <v>0</v>
      </c>
      <c r="K27943" t="inlineStr">
        <is>
          <t>Colombia</t>
        </is>
      </c>
      <c r="L27943" t="inlineStr"/>
      <c r="M27943" t="inlineStr"/>
      <c r="N27943" t="inlineStr"/>
      <c r="O27943" t="inlineStr">
        <is>
          <t>itel</t>
        </is>
      </c>
      <c r="P27943" t="inlineStr">
        <is>
          <t>['sql', 'shell', 'python', 'aws', 'azure', 'gcp', 'airflow', 'unix', 'docker']</t>
        </is>
      </c>
      <c r="Q27943" t="inlineStr">
        <is>
          <t>{'cloud': ['aws', 'azure', 'gcp'], 'libraries': ['airflow'], 'os': ['unix'], 'other': ['docker'], 'programming': ['sql', 'shell', 'python']}</t>
        </is>
      </c>
    </row>
    <row r="27944">
      <c r="A27944" t="inlineStr">
        <is>
          <t>Data Engineer</t>
        </is>
      </c>
      <c r="B27944" t="inlineStr">
        <is>
          <t>(Junior) CRM Data Engineer (m/w/d)</t>
        </is>
      </c>
      <c r="C27944" t="inlineStr">
        <is>
          <t>Münster, Germany</t>
        </is>
      </c>
      <c r="D27944" t="inlineStr">
        <is>
          <t>via LinkedIn</t>
        </is>
      </c>
      <c r="E27944" t="inlineStr">
        <is>
          <t>Full-time</t>
        </is>
      </c>
      <c r="F27944" t="b">
        <v>0</v>
      </c>
      <c r="G27944" t="inlineStr">
        <is>
          <t>Germany</t>
        </is>
      </c>
      <c r="H27944" s="2" t="n">
        <v>45414.47729166667</v>
      </c>
      <c r="I27944" t="b">
        <v>1</v>
      </c>
      <c r="J27944" t="b">
        <v>0</v>
      </c>
      <c r="K27944" t="inlineStr">
        <is>
          <t>Germany</t>
        </is>
      </c>
      <c r="L27944" t="inlineStr"/>
      <c r="M27944" t="inlineStr"/>
      <c r="N27944" t="inlineStr"/>
      <c r="O27944" t="inlineStr">
        <is>
          <t>Thalia Bücher GmbH</t>
        </is>
      </c>
      <c r="P27944" t="inlineStr">
        <is>
          <t>['sql', 't-sql', 'html', 'java']</t>
        </is>
      </c>
      <c r="Q27944" t="inlineStr">
        <is>
          <t>{'programming': ['sql', 't-sql', 'html', 'java']}</t>
        </is>
      </c>
    </row>
    <row r="27945">
      <c r="A27945" t="inlineStr">
        <is>
          <t>Data Analyst</t>
        </is>
      </c>
      <c r="B27945" t="inlineStr">
        <is>
          <t>Data Processing Analyst</t>
        </is>
      </c>
      <c r="C27945" t="inlineStr">
        <is>
          <t>Lima, Peru</t>
        </is>
      </c>
      <c r="D27945" t="inlineStr">
        <is>
          <t>via Trabajo.org</t>
        </is>
      </c>
      <c r="E27945" t="inlineStr">
        <is>
          <t>Full-time</t>
        </is>
      </c>
      <c r="F27945" t="b">
        <v>0</v>
      </c>
      <c r="G27945" t="inlineStr">
        <is>
          <t>Peru</t>
        </is>
      </c>
      <c r="H27945" s="2" t="n">
        <v>45419.47460648148</v>
      </c>
      <c r="I27945" t="b">
        <v>0</v>
      </c>
      <c r="J27945" t="b">
        <v>0</v>
      </c>
      <c r="K27945" t="inlineStr">
        <is>
          <t>Peru</t>
        </is>
      </c>
      <c r="L27945" t="inlineStr"/>
      <c r="M27945" t="inlineStr"/>
      <c r="N27945" t="inlineStr"/>
      <c r="O27945" t="inlineStr">
        <is>
          <t>Equifax</t>
        </is>
      </c>
      <c r="P27945" t="inlineStr">
        <is>
          <t>['sql', 'python', 'sql server']</t>
        </is>
      </c>
      <c r="Q27945" t="inlineStr">
        <is>
          <t>{'databases': ['sql server'], 'programming': ['sql', 'python']}</t>
        </is>
      </c>
    </row>
    <row r="27946">
      <c r="A27946" t="inlineStr">
        <is>
          <t>Data Engineer</t>
        </is>
      </c>
      <c r="B27946" t="inlineStr">
        <is>
          <t>Data Engineer(Senior)</t>
        </is>
      </c>
      <c r="C27946" t="inlineStr">
        <is>
          <t>South Korea</t>
        </is>
      </c>
      <c r="D27946" t="inlineStr">
        <is>
          <t>via 인디드</t>
        </is>
      </c>
      <c r="E27946" t="inlineStr">
        <is>
          <t>Full-time</t>
        </is>
      </c>
      <c r="F27946" t="b">
        <v>0</v>
      </c>
      <c r="G27946" t="inlineStr">
        <is>
          <t>South Korea</t>
        </is>
      </c>
      <c r="H27946" s="2" t="n">
        <v>45422.49164351852</v>
      </c>
      <c r="I27946" t="b">
        <v>1</v>
      </c>
      <c r="J27946" t="b">
        <v>0</v>
      </c>
      <c r="K27946" t="inlineStr">
        <is>
          <t>South Korea</t>
        </is>
      </c>
      <c r="L27946" t="inlineStr"/>
      <c r="M27946" t="inlineStr"/>
      <c r="N27946" t="inlineStr"/>
      <c r="O27946" t="inlineStr">
        <is>
          <t>쏘카</t>
        </is>
      </c>
      <c r="P27946" t="inlineStr">
        <is>
          <t>['python', 'kotlin', 'golang', 'nosql', 'bigquery', 'airflow', 'spark', 'kubernetes']</t>
        </is>
      </c>
      <c r="Q27946" t="inlineStr">
        <is>
          <t>{'cloud': ['bigquery'], 'libraries': ['airflow', 'spark'], 'other': ['kubernetes'], 'programming': ['python', 'kotlin', 'golang', 'nosql']}</t>
        </is>
      </c>
    </row>
    <row r="27947">
      <c r="A27947" t="inlineStr">
        <is>
          <t>Data Engineer</t>
        </is>
      </c>
      <c r="B27947" t="inlineStr">
        <is>
          <t>Mid Data Engineer (3733 USD/Mes) [Remote]</t>
        </is>
      </c>
      <c r="C27947" t="inlineStr">
        <is>
          <t>Anywhere</t>
        </is>
      </c>
      <c r="D27947" t="inlineStr">
        <is>
          <t>via LinkedIn</t>
        </is>
      </c>
      <c r="E27947" t="inlineStr">
        <is>
          <t>Full-time</t>
        </is>
      </c>
      <c r="F27947" t="b">
        <v>1</v>
      </c>
      <c r="G27947" t="inlineStr">
        <is>
          <t>Chile</t>
        </is>
      </c>
      <c r="H27947" s="2" t="n">
        <v>45431.47606481481</v>
      </c>
      <c r="I27947" t="b">
        <v>1</v>
      </c>
      <c r="J27947" t="b">
        <v>0</v>
      </c>
      <c r="K27947" t="inlineStr">
        <is>
          <t>Chile</t>
        </is>
      </c>
      <c r="L27947" t="inlineStr"/>
      <c r="M27947" t="inlineStr"/>
      <c r="N27947" t="inlineStr"/>
      <c r="O27947" t="inlineStr">
        <is>
          <t>Listopro</t>
        </is>
      </c>
      <c r="P27947" t="inlineStr">
        <is>
          <t>['python', 'sql', 'airflow', 'flow']</t>
        </is>
      </c>
      <c r="Q27947" t="inlineStr">
        <is>
          <t>{'libraries': ['airflow'], 'other': ['flow'], 'programming': ['python', 'sql']}</t>
        </is>
      </c>
    </row>
    <row r="27948">
      <c r="A27948" t="inlineStr">
        <is>
          <t>Data Analyst</t>
        </is>
      </c>
      <c r="B27948" t="inlineStr">
        <is>
          <t>Business Data Analyst</t>
        </is>
      </c>
      <c r="C27948" t="inlineStr">
        <is>
          <t>Atlanta, GA</t>
        </is>
      </c>
      <c r="D27948" t="inlineStr">
        <is>
          <t>via LinkedIn</t>
        </is>
      </c>
      <c r="E27948" t="inlineStr">
        <is>
          <t>Contractor</t>
        </is>
      </c>
      <c r="F27948" t="b">
        <v>0</v>
      </c>
      <c r="G27948" t="inlineStr">
        <is>
          <t>Georgia</t>
        </is>
      </c>
      <c r="H27948" s="2" t="n">
        <v>45434.49053240741</v>
      </c>
      <c r="I27948" t="b">
        <v>1</v>
      </c>
      <c r="J27948" t="b">
        <v>0</v>
      </c>
      <c r="K27948" t="inlineStr">
        <is>
          <t>United States</t>
        </is>
      </c>
      <c r="L27948" t="inlineStr"/>
      <c r="M27948" t="inlineStr"/>
      <c r="N27948" t="inlineStr"/>
      <c r="O27948" t="inlineStr">
        <is>
          <t>Reqroute, Inc</t>
        </is>
      </c>
      <c r="P27948" t="inlineStr">
        <is>
          <t>['sql', 'python', 'aws']</t>
        </is>
      </c>
      <c r="Q27948" t="inlineStr">
        <is>
          <t>{'cloud': ['aws'], 'programming': ['sql', 'python']}</t>
        </is>
      </c>
    </row>
    <row r="27949">
      <c r="A27949" t="inlineStr">
        <is>
          <t>Data Analyst</t>
        </is>
      </c>
      <c r="B27949" t="inlineStr">
        <is>
          <t>Data Analyst - Chargé(e) de Pilotage H/F - Bois-Guillaume (76)</t>
        </is>
      </c>
      <c r="C27949" t="inlineStr">
        <is>
          <t>Rouen, France</t>
        </is>
      </c>
      <c r="D27949" t="inlineStr">
        <is>
          <t>via LinkedIn</t>
        </is>
      </c>
      <c r="E27949" t="inlineStr">
        <is>
          <t>Full-time</t>
        </is>
      </c>
      <c r="F27949" t="b">
        <v>0</v>
      </c>
      <c r="G27949" t="inlineStr">
        <is>
          <t>France</t>
        </is>
      </c>
      <c r="H27949" s="2" t="n">
        <v>45442.48577546296</v>
      </c>
      <c r="I27949" t="b">
        <v>0</v>
      </c>
      <c r="J27949" t="b">
        <v>0</v>
      </c>
      <c r="K27949" t="inlineStr">
        <is>
          <t>France</t>
        </is>
      </c>
      <c r="L27949" t="inlineStr"/>
      <c r="M27949" t="inlineStr"/>
      <c r="N27949" t="inlineStr"/>
      <c r="O27949" t="inlineStr">
        <is>
          <t>Caisse d'Epargne Normandie</t>
        </is>
      </c>
      <c r="P27949" t="inlineStr">
        <is>
          <t>['sql', 'power bi', 'excel']</t>
        </is>
      </c>
      <c r="Q27949" t="inlineStr">
        <is>
          <t>{'analyst_tools': ['power bi', 'excel'], 'programming': ['sql']}</t>
        </is>
      </c>
    </row>
    <row r="27950">
      <c r="A27950" t="inlineStr">
        <is>
          <t>Machine Learning Engineer</t>
        </is>
      </c>
      <c r="B27950" t="inlineStr">
        <is>
          <t>Machine Learning Engineer (Python, AWS)</t>
        </is>
      </c>
      <c r="C27950" t="inlineStr">
        <is>
          <t>Anywhere</t>
        </is>
      </c>
      <c r="D27950" t="inlineStr">
        <is>
          <t>via LinkedIn Uzbekistan</t>
        </is>
      </c>
      <c r="E27950" t="inlineStr">
        <is>
          <t>Full-time</t>
        </is>
      </c>
      <c r="F27950" t="b">
        <v>1</v>
      </c>
      <c r="G27950" t="inlineStr">
        <is>
          <t>Uzbekistan</t>
        </is>
      </c>
      <c r="H27950" s="2" t="n">
        <v>45443.49465277778</v>
      </c>
      <c r="I27950" t="b">
        <v>0</v>
      </c>
      <c r="J27950" t="b">
        <v>0</v>
      </c>
      <c r="K27950" t="inlineStr">
        <is>
          <t>Uzbekistan</t>
        </is>
      </c>
      <c r="L27950" t="inlineStr"/>
      <c r="M27950" t="inlineStr"/>
      <c r="N27950" t="inlineStr"/>
      <c r="O27950" t="inlineStr">
        <is>
          <t>EPAM Anywhere</t>
        </is>
      </c>
      <c r="P27950" t="inlineStr">
        <is>
          <t>['python', 'aws', 'azure']</t>
        </is>
      </c>
      <c r="Q27950" t="inlineStr">
        <is>
          <t>{'cloud': ['aws', 'azure'], 'programming': ['python']}</t>
        </is>
      </c>
    </row>
    <row r="27951">
      <c r="A27951" t="inlineStr">
        <is>
          <t>Data Engineer</t>
        </is>
      </c>
      <c r="B27951" t="inlineStr">
        <is>
          <t>Data Machine Learning Engineer</t>
        </is>
      </c>
      <c r="C27951" t="inlineStr">
        <is>
          <t>Noida, Uttar Pradesh, India</t>
        </is>
      </c>
      <c r="D27951" t="inlineStr">
        <is>
          <t>via LinkedIn</t>
        </is>
      </c>
      <c r="E27951" t="inlineStr">
        <is>
          <t>Full-time</t>
        </is>
      </c>
      <c r="F27951" t="b">
        <v>0</v>
      </c>
      <c r="G27951" t="inlineStr">
        <is>
          <t>India</t>
        </is>
      </c>
      <c r="H27951" s="2" t="n">
        <v>45418.47203703703</v>
      </c>
      <c r="I27951" t="b">
        <v>0</v>
      </c>
      <c r="J27951" t="b">
        <v>0</v>
      </c>
      <c r="K27951" t="inlineStr">
        <is>
          <t>India</t>
        </is>
      </c>
      <c r="L27951" t="inlineStr"/>
      <c r="M27951" t="inlineStr"/>
      <c r="N27951" t="inlineStr"/>
      <c r="O27951" t="inlineStr">
        <is>
          <t>Irdeto</t>
        </is>
      </c>
      <c r="P27951" t="inlineStr">
        <is>
          <t>['python', 'sql', 't-sql', 'c#', 'go', 'sql server', 'oracle', 'spark', 'kafka', 'tableau']</t>
        </is>
      </c>
      <c r="Q27951" t="inlineStr">
        <is>
          <t>{'analyst_tools': ['tableau'], 'cloud': ['oracle'], 'databases': ['sql server'], 'libraries': ['spark', 'kafka'], 'programming': ['python', 'sql', 't-sql', 'c#', 'go']}</t>
        </is>
      </c>
    </row>
    <row r="27952">
      <c r="A27952" t="inlineStr">
        <is>
          <t>Data Scientist</t>
        </is>
      </c>
      <c r="B27952" t="inlineStr">
        <is>
          <t>Graduate Data Analyst/Data Scientist</t>
        </is>
      </c>
      <c r="C27952" t="inlineStr">
        <is>
          <t>Macclesfield, United Kingdom</t>
        </is>
      </c>
      <c r="D27952" t="inlineStr">
        <is>
          <t>via LinkedIn</t>
        </is>
      </c>
      <c r="E27952" t="inlineStr">
        <is>
          <t>Full-time</t>
        </is>
      </c>
      <c r="F27952" t="b">
        <v>0</v>
      </c>
      <c r="G27952" t="inlineStr">
        <is>
          <t>United Kingdom</t>
        </is>
      </c>
      <c r="H27952" s="2" t="n">
        <v>45429.4690625</v>
      </c>
      <c r="I27952" t="b">
        <v>1</v>
      </c>
      <c r="J27952" t="b">
        <v>0</v>
      </c>
      <c r="K27952" t="inlineStr">
        <is>
          <t>United Kingdom</t>
        </is>
      </c>
      <c r="L27952" t="inlineStr"/>
      <c r="M27952" t="inlineStr"/>
      <c r="N27952" t="inlineStr"/>
      <c r="O27952" t="inlineStr">
        <is>
          <t>InterQuest Group</t>
        </is>
      </c>
      <c r="P27952" t="inlineStr">
        <is>
          <t>['python', 'sas', 'sas', 'r']</t>
        </is>
      </c>
      <c r="Q27952" t="inlineStr">
        <is>
          <t>{'analyst_tools': ['sas'], 'programming': ['python', 'sas', 'r']}</t>
        </is>
      </c>
    </row>
    <row r="27953">
      <c r="A27953" t="inlineStr">
        <is>
          <t>Data Analyst</t>
        </is>
      </c>
      <c r="B27953" t="inlineStr">
        <is>
          <t>Decision Science Analyst-Mid-Level | Plano, TX, USA</t>
        </is>
      </c>
      <c r="C27953" t="inlineStr">
        <is>
          <t>Plano, TX</t>
        </is>
      </c>
      <c r="D27953" t="inlineStr">
        <is>
          <t>via EFinancialCareers</t>
        </is>
      </c>
      <c r="E27953" t="inlineStr">
        <is>
          <t>Full-time</t>
        </is>
      </c>
      <c r="F27953" t="b">
        <v>0</v>
      </c>
      <c r="G27953" t="inlineStr">
        <is>
          <t>Texas, United States</t>
        </is>
      </c>
      <c r="H27953" s="2" t="n">
        <v>45429.45918981481</v>
      </c>
      <c r="I27953" t="b">
        <v>0</v>
      </c>
      <c r="J27953" t="b">
        <v>1</v>
      </c>
      <c r="K27953" t="inlineStr">
        <is>
          <t>United States</t>
        </is>
      </c>
      <c r="L27953" t="inlineStr"/>
      <c r="M27953" t="inlineStr"/>
      <c r="N27953" t="inlineStr"/>
      <c r="O27953" t="inlineStr">
        <is>
          <t>USAA</t>
        </is>
      </c>
      <c r="P27953" t="inlineStr">
        <is>
          <t>['sql', 'sas', 'sas', 'vba', 'perl', 'javascript', 'python', 'phoenix', 'excel']</t>
        </is>
      </c>
      <c r="Q27953" t="inlineStr">
        <is>
          <t>{'analyst_tools': ['sas', 'excel'], 'programming': ['sql', 'sas', 'vba', 'perl', 'javascript', 'python'], 'webframeworks': ['phoenix']}</t>
        </is>
      </c>
    </row>
    <row r="27954">
      <c r="A27954" t="inlineStr">
        <is>
          <t>Data Analyst</t>
        </is>
      </c>
      <c r="B27954" t="inlineStr">
        <is>
          <t>Data Analyst - Geospatial Team Leader</t>
        </is>
      </c>
      <c r="C27954" t="inlineStr">
        <is>
          <t>Anywhere</t>
        </is>
      </c>
      <c r="D27954" t="inlineStr">
        <is>
          <t>via Startup Jobs</t>
        </is>
      </c>
      <c r="E27954" t="inlineStr">
        <is>
          <t>Full-time</t>
        </is>
      </c>
      <c r="F27954" t="b">
        <v>1</v>
      </c>
      <c r="G27954" t="inlineStr">
        <is>
          <t>Austria</t>
        </is>
      </c>
      <c r="H27954" s="2" t="n">
        <v>45440.49607638889</v>
      </c>
      <c r="I27954" t="b">
        <v>1</v>
      </c>
      <c r="J27954" t="b">
        <v>0</v>
      </c>
      <c r="K27954" t="inlineStr">
        <is>
          <t>Austria</t>
        </is>
      </c>
      <c r="L27954" t="inlineStr"/>
      <c r="M27954" t="inlineStr"/>
      <c r="N27954" t="inlineStr"/>
      <c r="O27954" t="inlineStr">
        <is>
          <t>Kpler</t>
        </is>
      </c>
      <c r="P27954" t="inlineStr">
        <is>
          <t>['sql', 'python', 'go', 'tableau', 'looker']</t>
        </is>
      </c>
      <c r="Q27954" t="inlineStr">
        <is>
          <t>{'analyst_tools': ['tableau', 'looker'], 'programming': ['sql', 'python', 'go']}</t>
        </is>
      </c>
    </row>
    <row r="27955">
      <c r="A27955" t="inlineStr">
        <is>
          <t>Data Engineer</t>
        </is>
      </c>
      <c r="B27955" t="inlineStr">
        <is>
          <t>Data Engineer Trainee (0,5 úvazek)</t>
        </is>
      </c>
      <c r="C27955" t="inlineStr">
        <is>
          <t>Anywhere</t>
        </is>
      </c>
      <c r="D27955" t="inlineStr">
        <is>
          <t>via Jooble</t>
        </is>
      </c>
      <c r="E27955" t="inlineStr">
        <is>
          <t>Full-time</t>
        </is>
      </c>
      <c r="F27955" t="b">
        <v>1</v>
      </c>
      <c r="G27955" t="inlineStr">
        <is>
          <t>Czechia</t>
        </is>
      </c>
      <c r="H27955" s="2" t="n">
        <v>45424.48538194445</v>
      </c>
      <c r="I27955" t="b">
        <v>1</v>
      </c>
      <c r="J27955" t="b">
        <v>0</v>
      </c>
      <c r="K27955" t="inlineStr">
        <is>
          <t>Czechia</t>
        </is>
      </c>
      <c r="L27955" t="inlineStr"/>
      <c r="M27955" t="inlineStr"/>
      <c r="N27955" t="inlineStr"/>
      <c r="O27955" t="inlineStr">
        <is>
          <t>Direct Fidoo a.s.</t>
        </is>
      </c>
      <c r="P27955" t="inlineStr"/>
      <c r="Q27955" t="inlineStr"/>
    </row>
    <row r="27956">
      <c r="A27956" t="inlineStr">
        <is>
          <t>Software Engineer</t>
        </is>
      </c>
      <c r="B27956" t="inlineStr">
        <is>
          <t>Software Engineer, Pixel Quality</t>
        </is>
      </c>
      <c r="C27956" t="inlineStr">
        <is>
          <t>New Taipei City, Taiwan</t>
        </is>
      </c>
      <c r="D27956" t="inlineStr">
        <is>
          <t>via The Muse</t>
        </is>
      </c>
      <c r="E27956" t="inlineStr">
        <is>
          <t>Full-time</t>
        </is>
      </c>
      <c r="F27956" t="b">
        <v>0</v>
      </c>
      <c r="G27956" t="inlineStr">
        <is>
          <t>Taiwan</t>
        </is>
      </c>
      <c r="H27956" s="2" t="n">
        <v>45419.47751157408</v>
      </c>
      <c r="I27956" t="b">
        <v>0</v>
      </c>
      <c r="J27956" t="b">
        <v>0</v>
      </c>
      <c r="K27956" t="inlineStr">
        <is>
          <t>Taiwan</t>
        </is>
      </c>
      <c r="L27956" t="inlineStr"/>
      <c r="M27956" t="inlineStr"/>
      <c r="N27956" t="inlineStr"/>
      <c r="O27956" t="inlineStr">
        <is>
          <t>Google</t>
        </is>
      </c>
      <c r="P27956" t="inlineStr">
        <is>
          <t>['java', 'c++']</t>
        </is>
      </c>
      <c r="Q27956" t="inlineStr">
        <is>
          <t>{'programming': ['java', 'c++']}</t>
        </is>
      </c>
    </row>
    <row r="27957">
      <c r="A27957" t="inlineStr">
        <is>
          <t>Senior Data Scientist</t>
        </is>
      </c>
      <c r="B27957" t="inlineStr">
        <is>
          <t>Senior Data Scientist</t>
        </is>
      </c>
      <c r="C27957" t="inlineStr">
        <is>
          <t>Anywhere</t>
        </is>
      </c>
      <c r="D27957" t="inlineStr">
        <is>
          <t>via Virtual Vocations</t>
        </is>
      </c>
      <c r="E27957" t="inlineStr">
        <is>
          <t>Full-time</t>
        </is>
      </c>
      <c r="F27957" t="b">
        <v>1</v>
      </c>
      <c r="G27957" t="inlineStr">
        <is>
          <t>California, United States</t>
        </is>
      </c>
      <c r="H27957" s="2" t="n">
        <v>45426.4615625</v>
      </c>
      <c r="I27957" t="b">
        <v>0</v>
      </c>
      <c r="J27957" t="b">
        <v>0</v>
      </c>
      <c r="K27957" t="inlineStr">
        <is>
          <t>United States</t>
        </is>
      </c>
      <c r="L27957" t="inlineStr"/>
      <c r="M27957" t="inlineStr"/>
      <c r="N27957" t="inlineStr"/>
      <c r="O27957" t="inlineStr">
        <is>
          <t>Smarter Dx, Inc. (SmarterDx)</t>
        </is>
      </c>
      <c r="P27957" t="inlineStr"/>
      <c r="Q27957" t="inlineStr"/>
    </row>
    <row r="27958">
      <c r="A27958" t="inlineStr">
        <is>
          <t>Data Scientist</t>
        </is>
      </c>
      <c r="B27958" t="inlineStr">
        <is>
          <t>Data Scientist</t>
        </is>
      </c>
      <c r="C27958" t="inlineStr">
        <is>
          <t>South Africa</t>
        </is>
      </c>
      <c r="D27958" t="inlineStr">
        <is>
          <t>via Built In</t>
        </is>
      </c>
      <c r="E27958" t="inlineStr">
        <is>
          <t>Full-time</t>
        </is>
      </c>
      <c r="F27958" t="b">
        <v>0</v>
      </c>
      <c r="G27958" t="inlineStr">
        <is>
          <t>South Africa</t>
        </is>
      </c>
      <c r="H27958" s="2" t="n">
        <v>45432.47351851852</v>
      </c>
      <c r="I27958" t="b">
        <v>0</v>
      </c>
      <c r="J27958" t="b">
        <v>0</v>
      </c>
      <c r="K27958" t="inlineStr">
        <is>
          <t>South Africa</t>
        </is>
      </c>
      <c r="L27958" t="inlineStr"/>
      <c r="M27958" t="inlineStr"/>
      <c r="N27958" t="inlineStr"/>
      <c r="O27958" t="inlineStr">
        <is>
          <t>JUMO</t>
        </is>
      </c>
      <c r="P27958" t="inlineStr">
        <is>
          <t>['sql', 'python', 'tableau', 'github']</t>
        </is>
      </c>
      <c r="Q27958" t="inlineStr">
        <is>
          <t>{'analyst_tools': ['tableau'], 'other': ['github'], 'programming': ['sql', 'python']}</t>
        </is>
      </c>
    </row>
    <row r="27959">
      <c r="A27959" t="inlineStr">
        <is>
          <t>Data Engineer</t>
        </is>
      </c>
      <c r="B27959" t="inlineStr">
        <is>
          <t>Data Engineer (m/w/d)</t>
        </is>
      </c>
      <c r="C27959" t="inlineStr">
        <is>
          <t>Potsdam, Germany</t>
        </is>
      </c>
      <c r="D27959" t="inlineStr">
        <is>
          <t>via XING</t>
        </is>
      </c>
      <c r="E27959" t="inlineStr">
        <is>
          <t>Full-time</t>
        </is>
      </c>
      <c r="F27959" t="b">
        <v>0</v>
      </c>
      <c r="G27959" t="inlineStr">
        <is>
          <t>Germany</t>
        </is>
      </c>
      <c r="H27959" s="2" t="n">
        <v>45418.47763888889</v>
      </c>
      <c r="I27959" t="b">
        <v>1</v>
      </c>
      <c r="J27959" t="b">
        <v>0</v>
      </c>
      <c r="K27959" t="inlineStr">
        <is>
          <t>Germany</t>
        </is>
      </c>
      <c r="L27959" t="inlineStr"/>
      <c r="M27959" t="inlineStr"/>
      <c r="N27959" t="inlineStr"/>
      <c r="O27959" t="inlineStr">
        <is>
          <t>Reply</t>
        </is>
      </c>
      <c r="P27959" t="inlineStr"/>
      <c r="Q27959" t="inlineStr"/>
    </row>
    <row r="27960">
      <c r="A27960" t="inlineStr">
        <is>
          <t>Data Scientist</t>
        </is>
      </c>
      <c r="B27960" t="inlineStr">
        <is>
          <t>Data Scientist (7750 USD/Mes) [Remote]</t>
        </is>
      </c>
      <c r="C27960" t="inlineStr">
        <is>
          <t>Anywhere</t>
        </is>
      </c>
      <c r="D27960" t="inlineStr">
        <is>
          <t>via LinkedIn</t>
        </is>
      </c>
      <c r="E27960" t="inlineStr">
        <is>
          <t>Full-time</t>
        </is>
      </c>
      <c r="F27960" t="b">
        <v>1</v>
      </c>
      <c r="G27960" t="inlineStr">
        <is>
          <t>Argentina</t>
        </is>
      </c>
      <c r="H27960" s="2" t="n">
        <v>45441.47746527778</v>
      </c>
      <c r="I27960" t="b">
        <v>0</v>
      </c>
      <c r="J27960" t="b">
        <v>0</v>
      </c>
      <c r="K27960" t="inlineStr">
        <is>
          <t>Argentina</t>
        </is>
      </c>
      <c r="L27960" t="inlineStr"/>
      <c r="M27960" t="inlineStr"/>
      <c r="N27960" t="inlineStr"/>
      <c r="O27960" t="inlineStr">
        <is>
          <t>Listopro</t>
        </is>
      </c>
      <c r="P27960" t="inlineStr">
        <is>
          <t>['sql', 'python', 'pandas']</t>
        </is>
      </c>
      <c r="Q27960" t="inlineStr">
        <is>
          <t>{'libraries': ['pandas'], 'programming': ['sql', 'python']}</t>
        </is>
      </c>
    </row>
    <row r="27961">
      <c r="A27961" t="inlineStr">
        <is>
          <t>Data Analyst</t>
        </is>
      </c>
      <c r="B27961" t="inlineStr">
        <is>
          <t>Remote Data Analyst SQL/Python</t>
        </is>
      </c>
      <c r="C27961" t="inlineStr">
        <is>
          <t>Antwerp, Belgium</t>
        </is>
      </c>
      <c r="D27961" t="inlineStr">
        <is>
          <t>via LinkedIn Belgium</t>
        </is>
      </c>
      <c r="E27961" t="inlineStr">
        <is>
          <t>Full-time</t>
        </is>
      </c>
      <c r="F27961" t="b">
        <v>0</v>
      </c>
      <c r="G27961" t="inlineStr">
        <is>
          <t>Belgium</t>
        </is>
      </c>
      <c r="H27961" s="2" t="n">
        <v>45425.48284722222</v>
      </c>
      <c r="I27961" t="b">
        <v>0</v>
      </c>
      <c r="J27961" t="b">
        <v>0</v>
      </c>
      <c r="K27961" t="inlineStr">
        <is>
          <t>Belgium</t>
        </is>
      </c>
      <c r="L27961" t="inlineStr"/>
      <c r="M27961" t="inlineStr"/>
      <c r="N27961" t="inlineStr"/>
      <c r="O27961" t="inlineStr">
        <is>
          <t>Kingfisher Recruitment</t>
        </is>
      </c>
      <c r="P27961" t="inlineStr">
        <is>
          <t>['sql', 'python']</t>
        </is>
      </c>
      <c r="Q27961" t="inlineStr">
        <is>
          <t>{'programming': ['sql', 'python']}</t>
        </is>
      </c>
    </row>
    <row r="27962">
      <c r="A27962" t="inlineStr">
        <is>
          <t>Senior Data Scientist</t>
        </is>
      </c>
      <c r="B27962" t="inlineStr">
        <is>
          <t>Snr Data Science &amp; Predictive Modelling Mgr</t>
        </is>
      </c>
      <c r="C27962" t="inlineStr">
        <is>
          <t>Swords, County Dublin, Ireland</t>
        </is>
      </c>
      <c r="D27962" t="inlineStr">
        <is>
          <t>via LinkedIn</t>
        </is>
      </c>
      <c r="E27962" t="inlineStr">
        <is>
          <t>Full-time</t>
        </is>
      </c>
      <c r="F27962" t="b">
        <v>0</v>
      </c>
      <c r="G27962" t="inlineStr">
        <is>
          <t>Ireland</t>
        </is>
      </c>
      <c r="H27962" s="2" t="n">
        <v>45439.46568287037</v>
      </c>
      <c r="I27962" t="b">
        <v>0</v>
      </c>
      <c r="J27962" t="b">
        <v>0</v>
      </c>
      <c r="K27962" t="inlineStr">
        <is>
          <t>Ireland</t>
        </is>
      </c>
      <c r="L27962" t="inlineStr"/>
      <c r="M27962" t="inlineStr"/>
      <c r="N27962" t="inlineStr"/>
      <c r="O27962" t="inlineStr">
        <is>
          <t>PhoenixRed Strategic Talent Solutions</t>
        </is>
      </c>
      <c r="P27962" t="inlineStr">
        <is>
          <t>['python', 'sql', 'aws', 'azure', 'scikit-learn', 'pandas', 'numpy']</t>
        </is>
      </c>
      <c r="Q27962" t="inlineStr">
        <is>
          <t>{'cloud': ['aws', 'azure'], 'libraries': ['scikit-learn', 'pandas', 'numpy'], 'programming': ['python', 'sql']}</t>
        </is>
      </c>
    </row>
    <row r="27963">
      <c r="A27963" t="inlineStr">
        <is>
          <t>Data Engineer</t>
        </is>
      </c>
      <c r="B27963" t="inlineStr">
        <is>
          <t>Data Engineer (Mid or Senior - Bilingual 🇯🇵)</t>
        </is>
      </c>
      <c r="C27963" t="inlineStr">
        <is>
          <t>Tokyo, Japan</t>
        </is>
      </c>
      <c r="D27963" t="inlineStr">
        <is>
          <t>via LinkedIn</t>
        </is>
      </c>
      <c r="E27963" t="inlineStr">
        <is>
          <t>Full-time</t>
        </is>
      </c>
      <c r="F27963" t="b">
        <v>0</v>
      </c>
      <c r="G27963" t="inlineStr">
        <is>
          <t>Japan</t>
        </is>
      </c>
      <c r="H27963" s="2" t="n">
        <v>45434.48125</v>
      </c>
      <c r="I27963" t="b">
        <v>1</v>
      </c>
      <c r="J27963" t="b">
        <v>0</v>
      </c>
      <c r="K27963" t="inlineStr">
        <is>
          <t>Japan</t>
        </is>
      </c>
      <c r="L27963" t="inlineStr"/>
      <c r="M27963" t="inlineStr"/>
      <c r="N27963" t="inlineStr"/>
      <c r="O27963" t="inlineStr">
        <is>
          <t>Kraken</t>
        </is>
      </c>
      <c r="P27963" t="inlineStr">
        <is>
          <t>['python', 'sql', 'databricks', 'aws', 'pyspark', 'spark', 'airflow', 'kubernetes', 'terraform']</t>
        </is>
      </c>
      <c r="Q27963" t="inlineStr">
        <is>
          <t>{'cloud': ['databricks', 'aws'], 'libraries': ['pyspark', 'spark', 'airflow'], 'other': ['kubernetes', 'terraform'], 'programming': ['python', 'sql']}</t>
        </is>
      </c>
    </row>
    <row r="27964">
      <c r="A27964" t="inlineStr">
        <is>
          <t>Data Engineer</t>
        </is>
      </c>
      <c r="B27964" t="inlineStr">
        <is>
          <t>Python Data Engineer</t>
        </is>
      </c>
      <c r="C27964" t="inlineStr">
        <is>
          <t>Cologne, Germany</t>
        </is>
      </c>
      <c r="D27964" t="inlineStr">
        <is>
          <t>via BeBee</t>
        </is>
      </c>
      <c r="E27964" t="inlineStr">
        <is>
          <t>Full-time</t>
        </is>
      </c>
      <c r="F27964" t="b">
        <v>0</v>
      </c>
      <c r="G27964" t="inlineStr">
        <is>
          <t>Germany</t>
        </is>
      </c>
      <c r="H27964" s="2" t="n">
        <v>45416.4696875</v>
      </c>
      <c r="I27964" t="b">
        <v>1</v>
      </c>
      <c r="J27964" t="b">
        <v>0</v>
      </c>
      <c r="K27964" t="inlineStr">
        <is>
          <t>Germany</t>
        </is>
      </c>
      <c r="L27964" t="inlineStr"/>
      <c r="M27964" t="inlineStr"/>
      <c r="N27964" t="inlineStr"/>
      <c r="O27964" t="inlineStr">
        <is>
          <t>REWE Group</t>
        </is>
      </c>
      <c r="P27964" t="inlineStr">
        <is>
          <t>['sql', 'nosql', 'python', 'scala', 'git']</t>
        </is>
      </c>
      <c r="Q27964" t="inlineStr">
        <is>
          <t>{'other': ['git'], 'programming': ['sql', 'nosql', 'python', 'scala']}</t>
        </is>
      </c>
    </row>
    <row r="27965">
      <c r="A27965" t="inlineStr">
        <is>
          <t>Business Analyst</t>
        </is>
      </c>
      <c r="B27965" t="inlineStr">
        <is>
          <t>Experienced Business Analyst with a Interest in Data Protection or...</t>
        </is>
      </c>
      <c r="C27965" t="inlineStr">
        <is>
          <t>Belgium</t>
        </is>
      </c>
      <c r="D27965" t="inlineStr">
        <is>
          <t>via LinkedIn</t>
        </is>
      </c>
      <c r="E27965" t="inlineStr">
        <is>
          <t>Full-time</t>
        </is>
      </c>
      <c r="F27965" t="b">
        <v>0</v>
      </c>
      <c r="G27965" t="inlineStr">
        <is>
          <t>Belgium</t>
        </is>
      </c>
      <c r="H27965" s="2" t="n">
        <v>45434.48493055555</v>
      </c>
      <c r="I27965" t="b">
        <v>0</v>
      </c>
      <c r="J27965" t="b">
        <v>0</v>
      </c>
      <c r="K27965" t="inlineStr">
        <is>
          <t>Belgium</t>
        </is>
      </c>
      <c r="L27965" t="inlineStr"/>
      <c r="M27965" t="inlineStr"/>
      <c r="N27965" t="inlineStr"/>
      <c r="O27965" t="inlineStr">
        <is>
          <t>Legal Staffing Experts</t>
        </is>
      </c>
      <c r="P27965" t="inlineStr">
        <is>
          <t>['gdpr']</t>
        </is>
      </c>
      <c r="Q27965" t="inlineStr">
        <is>
          <t>{'libraries': ['gdpr']}</t>
        </is>
      </c>
    </row>
    <row r="27966">
      <c r="A27966" t="inlineStr">
        <is>
          <t>Data Engineer</t>
        </is>
      </c>
      <c r="B27966" t="inlineStr">
        <is>
          <t>Data Engineer (6200 USD/Mes) [Remote]</t>
        </is>
      </c>
      <c r="C27966" t="inlineStr">
        <is>
          <t>Anywhere</t>
        </is>
      </c>
      <c r="D27966" t="inlineStr">
        <is>
          <t>via LinkedIn El Salvador</t>
        </is>
      </c>
      <c r="E27966" t="inlineStr">
        <is>
          <t>Full-time</t>
        </is>
      </c>
      <c r="F27966" t="b">
        <v>1</v>
      </c>
      <c r="G27966" t="inlineStr">
        <is>
          <t>El Salvador</t>
        </is>
      </c>
      <c r="H27966" s="2" t="n">
        <v>45415.4885300926</v>
      </c>
      <c r="I27966" t="b">
        <v>1</v>
      </c>
      <c r="J27966" t="b">
        <v>0</v>
      </c>
      <c r="K27966" t="inlineStr">
        <is>
          <t>El Salvador</t>
        </is>
      </c>
      <c r="L27966" t="inlineStr"/>
      <c r="M27966" t="inlineStr"/>
      <c r="N27966" t="inlineStr"/>
      <c r="O27966" t="inlineStr">
        <is>
          <t>Listopro</t>
        </is>
      </c>
      <c r="P27966" t="inlineStr">
        <is>
          <t>['python', 'golang', 'aws', 'redshift', 'snowflake', 'airflow', 'pandas']</t>
        </is>
      </c>
      <c r="Q27966" t="inlineStr">
        <is>
          <t>{'cloud': ['aws', 'redshift', 'snowflake'], 'libraries': ['airflow', 'pandas'], 'programming': ['python', 'golang']}</t>
        </is>
      </c>
    </row>
    <row r="27967">
      <c r="A27967" t="inlineStr">
        <is>
          <t>Software Engineer</t>
        </is>
      </c>
      <c r="B27967" t="inlineStr">
        <is>
          <t>Platform Engineer</t>
        </is>
      </c>
      <c r="C27967" t="inlineStr">
        <is>
          <t>Skåne County, Sweden</t>
        </is>
      </c>
      <c r="D27967" t="inlineStr">
        <is>
          <t>via Startup Jobs</t>
        </is>
      </c>
      <c r="E27967" t="inlineStr">
        <is>
          <t>Full-time</t>
        </is>
      </c>
      <c r="F27967" t="b">
        <v>0</v>
      </c>
      <c r="G27967" t="inlineStr">
        <is>
          <t>Sweden</t>
        </is>
      </c>
      <c r="H27967" s="2" t="n">
        <v>45414.47811342592</v>
      </c>
      <c r="I27967" t="b">
        <v>1</v>
      </c>
      <c r="J27967" t="b">
        <v>0</v>
      </c>
      <c r="K27967" t="inlineStr">
        <is>
          <t>Sweden</t>
        </is>
      </c>
      <c r="L27967" t="inlineStr"/>
      <c r="M27967" t="inlineStr"/>
      <c r="N27967" t="inlineStr"/>
      <c r="O27967" t="inlineStr">
        <is>
          <t>Inter IKEA Group</t>
        </is>
      </c>
      <c r="P27967" t="inlineStr">
        <is>
          <t>['azure', 'power bi']</t>
        </is>
      </c>
      <c r="Q27967" t="inlineStr">
        <is>
          <t>{'analyst_tools': ['power bi'], 'cloud': ['azure']}</t>
        </is>
      </c>
    </row>
    <row r="27968">
      <c r="A27968" t="inlineStr">
        <is>
          <t>Data Scientist</t>
        </is>
      </c>
      <c r="B27968" t="inlineStr">
        <is>
          <t>Data Science Manager</t>
        </is>
      </c>
      <c r="C27968" t="inlineStr">
        <is>
          <t>Anywhere</t>
        </is>
      </c>
      <c r="D27968" t="inlineStr">
        <is>
          <t>via Totaljobs</t>
        </is>
      </c>
      <c r="E27968" t="inlineStr">
        <is>
          <t>Full-time</t>
        </is>
      </c>
      <c r="F27968" t="b">
        <v>1</v>
      </c>
      <c r="G27968" t="inlineStr">
        <is>
          <t>United Kingdom</t>
        </is>
      </c>
      <c r="H27968" s="2" t="n">
        <v>45413.47268518519</v>
      </c>
      <c r="I27968" t="b">
        <v>0</v>
      </c>
      <c r="J27968" t="b">
        <v>0</v>
      </c>
      <c r="K27968" t="inlineStr">
        <is>
          <t>United Kingdom</t>
        </is>
      </c>
      <c r="L27968" t="inlineStr"/>
      <c r="M27968" t="inlineStr"/>
      <c r="N27968" t="inlineStr"/>
      <c r="O27968" t="inlineStr">
        <is>
          <t>Datatech Analytics</t>
        </is>
      </c>
      <c r="P27968" t="inlineStr">
        <is>
          <t>['python', 'r', 'sql', 'databricks', 'snowflake', 'bigquery', 'airflow', 'github']</t>
        </is>
      </c>
      <c r="Q27968" t="inlineStr">
        <is>
          <t>{'cloud': ['databricks', 'snowflake', 'bigquery'], 'libraries': ['airflow'], 'other': ['github'], 'programming': ['python', 'r', 'sql']}</t>
        </is>
      </c>
    </row>
    <row r="27969">
      <c r="A27969" t="inlineStr">
        <is>
          <t>Data Scientist</t>
        </is>
      </c>
      <c r="B27969" t="inlineStr">
        <is>
          <t>Data Scientist 2</t>
        </is>
      </c>
      <c r="C27969" t="inlineStr">
        <is>
          <t>Torrance, CA</t>
        </is>
      </c>
      <c r="D27969" t="inlineStr">
        <is>
          <t>via Indeed</t>
        </is>
      </c>
      <c r="E27969" t="inlineStr">
        <is>
          <t>Full-time</t>
        </is>
      </c>
      <c r="F27969" t="b">
        <v>0</v>
      </c>
      <c r="G27969" t="inlineStr">
        <is>
          <t>California, United States</t>
        </is>
      </c>
      <c r="H27969" s="2" t="n">
        <v>45422.46216435185</v>
      </c>
      <c r="I27969" t="b">
        <v>0</v>
      </c>
      <c r="J27969" t="b">
        <v>1</v>
      </c>
      <c r="K27969" t="inlineStr">
        <is>
          <t>United States</t>
        </is>
      </c>
      <c r="L27969" t="inlineStr">
        <is>
          <t>year</t>
        </is>
      </c>
      <c r="M27969" t="n">
        <v>110000</v>
      </c>
      <c r="N27969" t="inlineStr"/>
      <c r="O27969" t="inlineStr">
        <is>
          <t>MOTER Technologies</t>
        </is>
      </c>
      <c r="P27969" t="inlineStr">
        <is>
          <t>['python', 'sql', 'aws', 'hadoop', 'spark', 'keras', 'tensorflow', 'tableau']</t>
        </is>
      </c>
      <c r="Q27969" t="inlineStr">
        <is>
          <t>{'analyst_tools': ['tableau'], 'cloud': ['aws'], 'libraries': ['hadoop', 'spark', 'keras', 'tensorflow'], 'programming': ['python', 'sql']}</t>
        </is>
      </c>
    </row>
    <row r="27970">
      <c r="A27970" t="inlineStr">
        <is>
          <t>Data Engineer</t>
        </is>
      </c>
      <c r="B27970" t="inlineStr">
        <is>
          <t>Data Engineer (5833 USD/Mes) [Remote]</t>
        </is>
      </c>
      <c r="C27970" t="inlineStr">
        <is>
          <t>Anywhere</t>
        </is>
      </c>
      <c r="D27970" t="inlineStr">
        <is>
          <t>via LinkedIn</t>
        </is>
      </c>
      <c r="E27970" t="inlineStr">
        <is>
          <t>Full-time</t>
        </is>
      </c>
      <c r="F27970" t="b">
        <v>1</v>
      </c>
      <c r="G27970" t="inlineStr">
        <is>
          <t>Argentina</t>
        </is>
      </c>
      <c r="H27970" s="2" t="n">
        <v>45422.4802662037</v>
      </c>
      <c r="I27970" t="b">
        <v>1</v>
      </c>
      <c r="J27970" t="b">
        <v>0</v>
      </c>
      <c r="K27970" t="inlineStr">
        <is>
          <t>Argentina</t>
        </is>
      </c>
      <c r="L27970" t="inlineStr"/>
      <c r="M27970" t="inlineStr"/>
      <c r="N27970" t="inlineStr"/>
      <c r="O27970" t="inlineStr">
        <is>
          <t>Listopro</t>
        </is>
      </c>
      <c r="P27970" t="inlineStr">
        <is>
          <t>['excel', 'confluence']</t>
        </is>
      </c>
      <c r="Q27970" t="inlineStr">
        <is>
          <t>{'analyst_tools': ['excel'], 'async': ['confluence']}</t>
        </is>
      </c>
    </row>
    <row r="27971">
      <c r="A27971" t="inlineStr">
        <is>
          <t>Data Scientist</t>
        </is>
      </c>
      <c r="B27971" t="inlineStr">
        <is>
          <t>Lead Data Scientist (m/f/x)</t>
        </is>
      </c>
      <c r="C27971" t="inlineStr">
        <is>
          <t>Anywhere</t>
        </is>
      </c>
      <c r="D27971" t="inlineStr">
        <is>
          <t>via LinkedIn</t>
        </is>
      </c>
      <c r="E27971" t="inlineStr">
        <is>
          <t>Full-time</t>
        </is>
      </c>
      <c r="F27971" t="b">
        <v>1</v>
      </c>
      <c r="G27971" t="inlineStr">
        <is>
          <t>Australia</t>
        </is>
      </c>
      <c r="H27971" s="2" t="n">
        <v>45443.46828703704</v>
      </c>
      <c r="I27971" t="b">
        <v>0</v>
      </c>
      <c r="J27971" t="b">
        <v>0</v>
      </c>
      <c r="K27971" t="inlineStr">
        <is>
          <t>Australia</t>
        </is>
      </c>
      <c r="L27971" t="inlineStr"/>
      <c r="M27971" t="inlineStr"/>
      <c r="N27971" t="inlineStr"/>
      <c r="O27971" t="inlineStr">
        <is>
          <t>HERE Technologies</t>
        </is>
      </c>
      <c r="P27971" t="inlineStr">
        <is>
          <t>['python', 'matlab', 'r', 'aws', 'gcp', 'azure', 'pandas', 'jupyter', 'pyspark', 'jenkins', 'gitlab', 'github', 'docker', 'kubernetes']</t>
        </is>
      </c>
      <c r="Q27971" t="inlineStr">
        <is>
          <t>{'cloud': ['aws', 'gcp', 'azure'], 'libraries': ['pandas', 'jupyter', 'pyspark'], 'other': ['jenkins', 'gitlab', 'github', 'docker', 'kubernetes'], 'programming': ['python', 'matlab', 'r']}</t>
        </is>
      </c>
    </row>
    <row r="27972">
      <c r="A27972" t="inlineStr">
        <is>
          <t>Senior Data Scientist</t>
        </is>
      </c>
      <c r="B27972" t="inlineStr">
        <is>
          <t>Senior Data Scientist</t>
        </is>
      </c>
      <c r="C27972" t="inlineStr">
        <is>
          <t>Malaysia</t>
        </is>
      </c>
      <c r="D27972" t="inlineStr">
        <is>
          <t>via LinkedIn</t>
        </is>
      </c>
      <c r="E27972" t="inlineStr"/>
      <c r="F27972" t="b">
        <v>0</v>
      </c>
      <c r="G27972" t="inlineStr">
        <is>
          <t>Malaysia</t>
        </is>
      </c>
      <c r="H27972" s="2" t="n">
        <v>45432.47293981481</v>
      </c>
      <c r="I27972" t="b">
        <v>0</v>
      </c>
      <c r="J27972" t="b">
        <v>0</v>
      </c>
      <c r="K27972" t="inlineStr">
        <is>
          <t>Malaysia</t>
        </is>
      </c>
      <c r="L27972" t="inlineStr"/>
      <c r="M27972" t="inlineStr"/>
      <c r="N27972" t="inlineStr"/>
      <c r="O27972" t="inlineStr">
        <is>
          <t>Averis</t>
        </is>
      </c>
      <c r="P27972" t="inlineStr">
        <is>
          <t>['sas', 'sas', 'python', 'r', 'nosql', 'sql', 'javascript', 'postgresql', 'matplotlib', 'plotly', 'seaborn', 'tensorflow', 'react', 'vue', 'django', 'node', 'spss']</t>
        </is>
      </c>
      <c r="Q27972" t="inlineStr">
        <is>
          <t>{'analyst_tools': ['sas', 'spss'], 'databases': ['postgresql'], 'libraries': ['matplotlib', 'plotly', 'seaborn', 'tensorflow', 'react'], 'programming': ['sas', 'python', 'r', 'nosql', 'sql', 'javascript'], 'webframeworks': ['vue', 'django', 'node']}</t>
        </is>
      </c>
    </row>
    <row r="27973">
      <c r="A27973" t="inlineStr">
        <is>
          <t>Software Engineer</t>
        </is>
      </c>
      <c r="B27973" t="inlineStr">
        <is>
          <t>Sr Product Analyst</t>
        </is>
      </c>
      <c r="C27973" t="inlineStr">
        <is>
          <t>Anywhere</t>
        </is>
      </c>
      <c r="D27973" t="inlineStr">
        <is>
          <t>via Jobgether</t>
        </is>
      </c>
      <c r="E27973" t="inlineStr">
        <is>
          <t>Full-time</t>
        </is>
      </c>
      <c r="F27973" t="b">
        <v>1</v>
      </c>
      <c r="G27973" t="inlineStr">
        <is>
          <t>Suriname</t>
        </is>
      </c>
      <c r="H27973" s="2" t="n">
        <v>45440.52493055556</v>
      </c>
      <c r="I27973" t="b">
        <v>0</v>
      </c>
      <c r="J27973" t="b">
        <v>0</v>
      </c>
      <c r="K27973" t="inlineStr">
        <is>
          <t>Suriname</t>
        </is>
      </c>
      <c r="L27973" t="inlineStr"/>
      <c r="M27973" t="inlineStr"/>
      <c r="N27973" t="inlineStr"/>
      <c r="O27973" t="inlineStr">
        <is>
          <t>Aryng</t>
        </is>
      </c>
      <c r="P27973" t="inlineStr">
        <is>
          <t>['mysql', 'aws', 'tableau', 'excel']</t>
        </is>
      </c>
      <c r="Q27973" t="inlineStr">
        <is>
          <t>{'analyst_tools': ['tableau', 'excel'], 'cloud': ['aws'], 'databases': ['mysql']}</t>
        </is>
      </c>
    </row>
    <row r="27974">
      <c r="A27974" t="inlineStr">
        <is>
          <t>Business Analyst</t>
        </is>
      </c>
      <c r="B27974" t="inlineStr">
        <is>
          <t>Senior Business Systems Analyst</t>
        </is>
      </c>
      <c r="C27974" t="inlineStr">
        <is>
          <t>Charlotte, NC</t>
        </is>
      </c>
      <c r="D27974" t="inlineStr">
        <is>
          <t>via ZipRecruiter</t>
        </is>
      </c>
      <c r="E27974" t="inlineStr">
        <is>
          <t>Full-time</t>
        </is>
      </c>
      <c r="F27974" t="b">
        <v>0</v>
      </c>
      <c r="G27974" t="inlineStr">
        <is>
          <t>Georgia</t>
        </is>
      </c>
      <c r="H27974" s="2" t="n">
        <v>45433.5216087963</v>
      </c>
      <c r="I27974" t="b">
        <v>0</v>
      </c>
      <c r="J27974" t="b">
        <v>1</v>
      </c>
      <c r="K27974" t="inlineStr">
        <is>
          <t>United States</t>
        </is>
      </c>
      <c r="L27974" t="inlineStr"/>
      <c r="M27974" t="inlineStr"/>
      <c r="N27974" t="inlineStr"/>
      <c r="O27974" t="inlineStr">
        <is>
          <t>TTX</t>
        </is>
      </c>
      <c r="P27974" t="inlineStr">
        <is>
          <t>['sql', 'oracle', 'tableau', 'power bi', 'wire']</t>
        </is>
      </c>
      <c r="Q27974" t="inlineStr">
        <is>
          <t>{'analyst_tools': ['tableau', 'power bi'], 'cloud': ['oracle'], 'programming': ['sql'], 'sync': ['wire']}</t>
        </is>
      </c>
    </row>
    <row r="27975">
      <c r="A27975" t="inlineStr">
        <is>
          <t>Senior Data Engineer</t>
        </is>
      </c>
      <c r="B27975" t="inlineStr">
        <is>
          <t>Senior Data Engineer</t>
        </is>
      </c>
      <c r="C27975" t="inlineStr">
        <is>
          <t>Anywhere</t>
        </is>
      </c>
      <c r="D27975" t="inlineStr">
        <is>
          <t>via LinkedIn</t>
        </is>
      </c>
      <c r="E27975" t="inlineStr">
        <is>
          <t>Full-time</t>
        </is>
      </c>
      <c r="F27975" t="b">
        <v>1</v>
      </c>
      <c r="G27975" t="inlineStr">
        <is>
          <t>Poland</t>
        </is>
      </c>
      <c r="H27975" s="2" t="n">
        <v>45440.49086805555</v>
      </c>
      <c r="I27975" t="b">
        <v>1</v>
      </c>
      <c r="J27975" t="b">
        <v>0</v>
      </c>
      <c r="K27975" t="inlineStr">
        <is>
          <t>Poland</t>
        </is>
      </c>
      <c r="L27975" t="inlineStr"/>
      <c r="M27975" t="inlineStr"/>
      <c r="N27975" t="inlineStr"/>
      <c r="O27975" t="inlineStr">
        <is>
          <t>Astek</t>
        </is>
      </c>
      <c r="P27975" t="inlineStr">
        <is>
          <t>['python', 'java', 'scala', 'aws', 'pandas', 'pyspark', 'git', 'docker', 'jenkins', 'terraform']</t>
        </is>
      </c>
      <c r="Q27975" t="inlineStr">
        <is>
          <t>{'cloud': ['aws'], 'libraries': ['pandas', 'pyspark'], 'other': ['git', 'docker', 'jenkins', 'terraform'], 'programming': ['python', 'java', 'scala']}</t>
        </is>
      </c>
    </row>
    <row r="27976">
      <c r="A27976" t="inlineStr">
        <is>
          <t>Data Engineer</t>
        </is>
      </c>
      <c r="B27976" t="inlineStr">
        <is>
          <t>Data Engineer, Senior</t>
        </is>
      </c>
      <c r="C27976" t="inlineStr">
        <is>
          <t>Fort Belvoir, VA</t>
        </is>
      </c>
      <c r="D27976" t="inlineStr">
        <is>
          <t>via ZipRecruiter</t>
        </is>
      </c>
      <c r="E27976" t="inlineStr">
        <is>
          <t>Full-time and Part-time</t>
        </is>
      </c>
      <c r="F27976" t="b">
        <v>0</v>
      </c>
      <c r="G27976" t="inlineStr">
        <is>
          <t>Texas, United States</t>
        </is>
      </c>
      <c r="H27976" s="2" t="n">
        <v>45420.46541666667</v>
      </c>
      <c r="I27976" t="b">
        <v>0</v>
      </c>
      <c r="J27976" t="b">
        <v>1</v>
      </c>
      <c r="K27976" t="inlineStr">
        <is>
          <t>United States</t>
        </is>
      </c>
      <c r="L27976" t="inlineStr"/>
      <c r="M27976" t="inlineStr"/>
      <c r="N27976" t="inlineStr"/>
      <c r="O27976" t="inlineStr">
        <is>
          <t>631 Booz Allen Hamilton_United States</t>
        </is>
      </c>
      <c r="P27976" t="inlineStr">
        <is>
          <t>['python', 'scala', 'sql', 'databricks', 'pyspark', 'spark', 'hadoop']</t>
        </is>
      </c>
      <c r="Q27976" t="inlineStr">
        <is>
          <t>{'cloud': ['databricks'], 'libraries': ['pyspark', 'spark', 'hadoop'], 'programming': ['python', 'scala', 'sql']}</t>
        </is>
      </c>
    </row>
    <row r="27977">
      <c r="A27977" t="inlineStr">
        <is>
          <t>Data Engineer</t>
        </is>
      </c>
      <c r="B27977" t="inlineStr">
        <is>
          <t>Data Warehouse Engineer</t>
        </is>
      </c>
      <c r="C27977" t="inlineStr">
        <is>
          <t>Mississauga, ON, Canada</t>
        </is>
      </c>
      <c r="D27977" t="inlineStr">
        <is>
          <t>via ZipRecruiter</t>
        </is>
      </c>
      <c r="E27977" t="inlineStr">
        <is>
          <t>Full-time</t>
        </is>
      </c>
      <c r="F27977" t="b">
        <v>0</v>
      </c>
      <c r="G27977" t="inlineStr">
        <is>
          <t>Canada</t>
        </is>
      </c>
      <c r="H27977" s="2" t="n">
        <v>45430.46730324074</v>
      </c>
      <c r="I27977" t="b">
        <v>1</v>
      </c>
      <c r="J27977" t="b">
        <v>0</v>
      </c>
      <c r="K27977" t="inlineStr">
        <is>
          <t>Canada</t>
        </is>
      </c>
      <c r="L27977" t="inlineStr"/>
      <c r="M27977" t="inlineStr"/>
      <c r="N27977" t="inlineStr"/>
      <c r="O27977" t="inlineStr">
        <is>
          <t>Integriti</t>
        </is>
      </c>
      <c r="P27977" t="inlineStr">
        <is>
          <t>['sql', 'unix']</t>
        </is>
      </c>
      <c r="Q27977" t="inlineStr">
        <is>
          <t>{'os': ['unix'], 'programming': ['sql']}</t>
        </is>
      </c>
    </row>
    <row r="27978">
      <c r="A27978" t="inlineStr">
        <is>
          <t>Software Engineer</t>
        </is>
      </c>
      <c r="B27978" t="inlineStr">
        <is>
          <t>Senior Software Engineer</t>
        </is>
      </c>
      <c r="C27978" t="inlineStr">
        <is>
          <t>Hanoi, Vietnam</t>
        </is>
      </c>
      <c r="D27978" t="inlineStr">
        <is>
          <t>via LinkedIn Vietnam</t>
        </is>
      </c>
      <c r="E27978" t="inlineStr">
        <is>
          <t>Full-time</t>
        </is>
      </c>
      <c r="F27978" t="b">
        <v>0</v>
      </c>
      <c r="G27978" t="inlineStr">
        <is>
          <t>Vietnam</t>
        </is>
      </c>
      <c r="H27978" s="2" t="n">
        <v>45429.47171296296</v>
      </c>
      <c r="I27978" t="b">
        <v>1</v>
      </c>
      <c r="J27978" t="b">
        <v>0</v>
      </c>
      <c r="K27978" t="inlineStr">
        <is>
          <t>Vietnam</t>
        </is>
      </c>
      <c r="L27978" t="inlineStr"/>
      <c r="M27978" t="inlineStr"/>
      <c r="N27978" t="inlineStr"/>
      <c r="O27978" t="inlineStr">
        <is>
          <t>Ataccama</t>
        </is>
      </c>
      <c r="P27978" t="inlineStr">
        <is>
          <t>['java', 'python', 'kotlin', 'typescript', 'aws', 'azure', 'aurora', 'redshift', 'snowflake', 'spring', 'graphql', 'spark', 'kubernetes', 'gitlab']</t>
        </is>
      </c>
      <c r="Q27978" t="inlineStr">
        <is>
          <t>{'cloud': ['aws', 'azure', 'aurora', 'redshift', 'snowflake'], 'libraries': ['spring', 'graphql', 'spark'], 'other': ['kubernetes', 'gitlab'], 'programming': ['java', 'python', 'kotlin', 'typescript']}</t>
        </is>
      </c>
    </row>
    <row r="27979">
      <c r="A27979" t="inlineStr">
        <is>
          <t>Data Engineer</t>
        </is>
      </c>
      <c r="B27979" t="inlineStr">
        <is>
          <t>Data Steward</t>
        </is>
      </c>
      <c r="C27979" t="inlineStr">
        <is>
          <t>India</t>
        </is>
      </c>
      <c r="D27979" t="inlineStr">
        <is>
          <t>via LinkedIn</t>
        </is>
      </c>
      <c r="E27979" t="inlineStr">
        <is>
          <t>Full-time</t>
        </is>
      </c>
      <c r="F27979" t="b">
        <v>0</v>
      </c>
      <c r="G27979" t="inlineStr">
        <is>
          <t>India</t>
        </is>
      </c>
      <c r="H27979" s="2" t="n">
        <v>45426.47230324074</v>
      </c>
      <c r="I27979" t="b">
        <v>0</v>
      </c>
      <c r="J27979" t="b">
        <v>0</v>
      </c>
      <c r="K27979" t="inlineStr">
        <is>
          <t>India</t>
        </is>
      </c>
      <c r="L27979" t="inlineStr"/>
      <c r="M27979" t="inlineStr"/>
      <c r="N27979" t="inlineStr"/>
      <c r="O27979" t="inlineStr">
        <is>
          <t>NAM Info Inc</t>
        </is>
      </c>
      <c r="P27979" t="inlineStr">
        <is>
          <t>['sql', 'python', 'express', 'excel', 'alteryx']</t>
        </is>
      </c>
      <c r="Q27979" t="inlineStr">
        <is>
          <t>{'analyst_tools': ['excel', 'alteryx'], 'programming': ['sql', 'python'], 'webframeworks': ['express']}</t>
        </is>
      </c>
    </row>
    <row r="27980">
      <c r="A27980" t="inlineStr">
        <is>
          <t>Data Engineer</t>
        </is>
      </c>
      <c r="B27980" t="inlineStr">
        <is>
          <t>GCP Data Engineer</t>
        </is>
      </c>
      <c r="C27980" t="inlineStr">
        <is>
          <t>Mumbai, Maharashtra, India</t>
        </is>
      </c>
      <c r="D27980" t="inlineStr">
        <is>
          <t>via LinkedIn</t>
        </is>
      </c>
      <c r="E27980" t="inlineStr">
        <is>
          <t>Full-time</t>
        </is>
      </c>
      <c r="F27980" t="b">
        <v>0</v>
      </c>
      <c r="G27980" t="inlineStr">
        <is>
          <t>India</t>
        </is>
      </c>
      <c r="H27980" s="2" t="n">
        <v>45414.47027777778</v>
      </c>
      <c r="I27980" t="b">
        <v>0</v>
      </c>
      <c r="J27980" t="b">
        <v>0</v>
      </c>
      <c r="K27980" t="inlineStr">
        <is>
          <t>India</t>
        </is>
      </c>
      <c r="L27980" t="inlineStr"/>
      <c r="M27980" t="inlineStr"/>
      <c r="N27980" t="inlineStr"/>
      <c r="O27980" t="inlineStr">
        <is>
          <t>Skyleaf Consultants LLP</t>
        </is>
      </c>
      <c r="P27980" t="inlineStr">
        <is>
          <t>['sql', 'python', 'java', 'gcp', 'bigquery', 'airflow', 'sap', 'git', 'bitbucket']</t>
        </is>
      </c>
      <c r="Q27980" t="inlineStr">
        <is>
          <t>{'analyst_tools': ['sap'], 'cloud': ['gcp', 'bigquery'], 'libraries': ['airflow'], 'other': ['git', 'bitbucket'], 'programming': ['sql', 'python', 'java']}</t>
        </is>
      </c>
    </row>
    <row r="27981">
      <c r="A27981" t="inlineStr">
        <is>
          <t>Senior Data Engineer</t>
        </is>
      </c>
      <c r="B27981" t="inlineStr">
        <is>
          <t>Senior Lead Data Engineer - Python/Spark</t>
        </is>
      </c>
      <c r="C27981" t="inlineStr">
        <is>
          <t>Karnataka, India</t>
        </is>
      </c>
      <c r="D27981" t="inlineStr">
        <is>
          <t>via Indeed</t>
        </is>
      </c>
      <c r="E27981" t="inlineStr">
        <is>
          <t>Full-time</t>
        </is>
      </c>
      <c r="F27981" t="b">
        <v>0</v>
      </c>
      <c r="G27981" t="inlineStr">
        <is>
          <t>India</t>
        </is>
      </c>
      <c r="H27981" s="2" t="n">
        <v>45443.46771990741</v>
      </c>
      <c r="I27981" t="b">
        <v>1</v>
      </c>
      <c r="J27981" t="b">
        <v>0</v>
      </c>
      <c r="K27981" t="inlineStr">
        <is>
          <t>India</t>
        </is>
      </c>
      <c r="L27981" t="inlineStr"/>
      <c r="M27981" t="inlineStr"/>
      <c r="N27981" t="inlineStr"/>
      <c r="O27981" t="inlineStr">
        <is>
          <t>Global Employees</t>
        </is>
      </c>
      <c r="P27981" t="inlineStr">
        <is>
          <t>['python', 'java', 'snowflake', 'redshift', 'aws', 'hadoop', 'spark', 'airflow', 'unix', 'yarn']</t>
        </is>
      </c>
      <c r="Q27981" t="inlineStr">
        <is>
          <t>{'cloud': ['snowflake', 'redshift', 'aws'], 'libraries': ['hadoop', 'spark', 'airflow'], 'os': ['unix'], 'other': ['yarn'], 'programming': ['python', 'java']}</t>
        </is>
      </c>
    </row>
    <row r="27982">
      <c r="A27982" t="inlineStr">
        <is>
          <t>Senior Data Engineer</t>
        </is>
      </c>
      <c r="B27982" t="inlineStr">
        <is>
          <t>Senior Data Engineer</t>
        </is>
      </c>
      <c r="C27982" t="inlineStr">
        <is>
          <t>Montevideo, Montevideo Department, Uruguay</t>
        </is>
      </c>
      <c r="D27982" t="inlineStr">
        <is>
          <t>via Buscar Empleo En Indeed Uruguay</t>
        </is>
      </c>
      <c r="E27982" t="inlineStr">
        <is>
          <t>Full-time</t>
        </is>
      </c>
      <c r="F27982" t="b">
        <v>0</v>
      </c>
      <c r="G27982" t="inlineStr">
        <is>
          <t>Uruguay</t>
        </is>
      </c>
      <c r="H27982" s="2" t="n">
        <v>45433.54067129629</v>
      </c>
      <c r="I27982" t="b">
        <v>1</v>
      </c>
      <c r="J27982" t="b">
        <v>0</v>
      </c>
      <c r="K27982" t="inlineStr">
        <is>
          <t>Uruguay</t>
        </is>
      </c>
      <c r="L27982" t="inlineStr"/>
      <c r="M27982" t="inlineStr"/>
      <c r="N27982" t="inlineStr"/>
      <c r="O27982" t="inlineStr">
        <is>
          <t>knowmad mood</t>
        </is>
      </c>
      <c r="P27982" t="inlineStr">
        <is>
          <t>['python', 'sql', 'databricks', 'aws', 'spark', 'linux', 'tableau', 'codecommit', 'terraform', 'git', 'atlassian']</t>
        </is>
      </c>
      <c r="Q27982" t="inlineStr">
        <is>
          <t>{'analyst_tools': ['tableau'], 'cloud': ['databricks', 'aws'], 'libraries': ['spark'], 'os': ['linux'], 'other': ['codecommit', 'terraform', 'git', 'atlassian'], 'programming': ['python', 'sql']}</t>
        </is>
      </c>
    </row>
    <row r="27983">
      <c r="A27983" t="inlineStr">
        <is>
          <t>Data Scientist</t>
        </is>
      </c>
      <c r="B27983" t="inlineStr">
        <is>
          <t>Data Scientist [Remote]</t>
        </is>
      </c>
      <c r="C27983" t="inlineStr">
        <is>
          <t>Anywhere</t>
        </is>
      </c>
      <c r="D27983" t="inlineStr">
        <is>
          <t>via LinkedIn</t>
        </is>
      </c>
      <c r="E27983" t="inlineStr">
        <is>
          <t>Full-time</t>
        </is>
      </c>
      <c r="F27983" t="b">
        <v>1</v>
      </c>
      <c r="G27983" t="inlineStr">
        <is>
          <t>Mexico</t>
        </is>
      </c>
      <c r="H27983" s="2" t="n">
        <v>45429.46982638889</v>
      </c>
      <c r="I27983" t="b">
        <v>0</v>
      </c>
      <c r="J27983" t="b">
        <v>0</v>
      </c>
      <c r="K27983" t="inlineStr">
        <is>
          <t>Mexico</t>
        </is>
      </c>
      <c r="L27983" t="inlineStr"/>
      <c r="M27983" t="inlineStr"/>
      <c r="N27983" t="inlineStr"/>
      <c r="O27983" t="inlineStr">
        <is>
          <t>Listopro</t>
        </is>
      </c>
      <c r="P27983" t="inlineStr">
        <is>
          <t>['sql', 'python', 'bigquery', 'looker']</t>
        </is>
      </c>
      <c r="Q27983" t="inlineStr">
        <is>
          <t>{'analyst_tools': ['looker'], 'cloud': ['bigquery'], 'programming': ['sql', 'python']}</t>
        </is>
      </c>
    </row>
    <row r="27984">
      <c r="A27984" t="inlineStr">
        <is>
          <t>Software Engineer</t>
        </is>
      </c>
      <c r="B27984" t="inlineStr">
        <is>
          <t>Java Engineer FSD</t>
        </is>
      </c>
      <c r="C27984" t="inlineStr">
        <is>
          <t>Pimpri-Chinchwad, Maharashtra, India</t>
        </is>
      </c>
      <c r="D27984" t="inlineStr">
        <is>
          <t>via LinkedIn</t>
        </is>
      </c>
      <c r="E27984" t="inlineStr">
        <is>
          <t>Full-time</t>
        </is>
      </c>
      <c r="F27984" t="b">
        <v>0</v>
      </c>
      <c r="G27984" t="inlineStr">
        <is>
          <t>India</t>
        </is>
      </c>
      <c r="H27984" s="2" t="n">
        <v>45441.47097222223</v>
      </c>
      <c r="I27984" t="b">
        <v>0</v>
      </c>
      <c r="J27984" t="b">
        <v>0</v>
      </c>
      <c r="K27984" t="inlineStr">
        <is>
          <t>India</t>
        </is>
      </c>
      <c r="L27984" t="inlineStr"/>
      <c r="M27984" t="inlineStr"/>
      <c r="N27984" t="inlineStr"/>
      <c r="O27984" t="inlineStr">
        <is>
          <t>NTT DATA North America</t>
        </is>
      </c>
      <c r="P27984" t="inlineStr">
        <is>
          <t>['java', 'sql', 'html', 'css', 'sql server', 'oracle', 'spring', 'react', 'selenium', 'kafka', 'spark', 'angular', 'unix', 'git', 'jenkins', 'docker', 'jira']</t>
        </is>
      </c>
      <c r="Q27984" t="inlineStr">
        <is>
          <t>{'async': ['jira'], 'cloud': ['oracle'], 'databases': ['sql server'], 'libraries': ['spring', 'react', 'selenium', 'kafka', 'spark'], 'os': ['unix'], 'other': ['git', 'jenkins', 'docker'], 'programming': ['java', 'sql', 'html', 'css'], 'webframeworks': ['angular']}</t>
        </is>
      </c>
    </row>
    <row r="27985">
      <c r="A27985" t="inlineStr">
        <is>
          <t>Data Analyst</t>
        </is>
      </c>
      <c r="B27985" t="inlineStr">
        <is>
          <t>Data Analyst Lv2</t>
        </is>
      </c>
      <c r="C27985" t="inlineStr">
        <is>
          <t>Anywhere</t>
        </is>
      </c>
      <c r="D27985" t="inlineStr">
        <is>
          <t>via Snagajob</t>
        </is>
      </c>
      <c r="E27985" t="inlineStr">
        <is>
          <t>Full-time, Part-time, and Temp work</t>
        </is>
      </c>
      <c r="F27985" t="b">
        <v>1</v>
      </c>
      <c r="G27985" t="inlineStr">
        <is>
          <t>Illinois, United States</t>
        </is>
      </c>
      <c r="H27985" s="2" t="n">
        <v>45431.46023148148</v>
      </c>
      <c r="I27985" t="b">
        <v>0</v>
      </c>
      <c r="J27985" t="b">
        <v>1</v>
      </c>
      <c r="K27985" t="inlineStr">
        <is>
          <t>United States</t>
        </is>
      </c>
      <c r="L27985" t="inlineStr">
        <is>
          <t>hour</t>
        </is>
      </c>
      <c r="M27985" t="inlineStr"/>
      <c r="N27985" t="n">
        <v>36</v>
      </c>
      <c r="O27985" t="inlineStr">
        <is>
          <t>BCforward</t>
        </is>
      </c>
      <c r="P27985" t="inlineStr">
        <is>
          <t>['sap', 'word']</t>
        </is>
      </c>
      <c r="Q27985" t="inlineStr">
        <is>
          <t>{'analyst_tools': ['sap', 'word']}</t>
        </is>
      </c>
    </row>
    <row r="27986">
      <c r="A27986" t="inlineStr">
        <is>
          <t>Business Analyst</t>
        </is>
      </c>
      <c r="B27986" t="inlineStr">
        <is>
          <t>Marketing Analyst</t>
        </is>
      </c>
      <c r="C27986" t="inlineStr">
        <is>
          <t>Anywhere</t>
        </is>
      </c>
      <c r="D27986" t="inlineStr">
        <is>
          <t>via Startup Jobs</t>
        </is>
      </c>
      <c r="E27986" t="inlineStr">
        <is>
          <t>Full-time</t>
        </is>
      </c>
      <c r="F27986" t="b">
        <v>1</v>
      </c>
      <c r="G27986" t="inlineStr">
        <is>
          <t>Canada</t>
        </is>
      </c>
      <c r="H27986" s="2" t="n">
        <v>45423.46832175926</v>
      </c>
      <c r="I27986" t="b">
        <v>0</v>
      </c>
      <c r="J27986" t="b">
        <v>0</v>
      </c>
      <c r="K27986" t="inlineStr">
        <is>
          <t>Canada</t>
        </is>
      </c>
      <c r="L27986" t="inlineStr"/>
      <c r="M27986" t="inlineStr"/>
      <c r="N27986" t="inlineStr"/>
      <c r="O27986" t="inlineStr">
        <is>
          <t>Consensys</t>
        </is>
      </c>
      <c r="P27986" t="inlineStr">
        <is>
          <t>['sql', 'python', 'looker']</t>
        </is>
      </c>
      <c r="Q27986" t="inlineStr">
        <is>
          <t>{'analyst_tools': ['looker'], 'programming': ['sql', 'python']}</t>
        </is>
      </c>
    </row>
    <row r="27987">
      <c r="A27987" t="inlineStr">
        <is>
          <t>Data Engineer</t>
        </is>
      </c>
      <c r="B27987" t="inlineStr">
        <is>
          <t>Mid-Level Data Engineer AWS Snowflake</t>
        </is>
      </c>
      <c r="C27987" t="inlineStr">
        <is>
          <t>Anywhere</t>
        </is>
      </c>
      <c r="D27987" t="inlineStr">
        <is>
          <t>via LinkedIn</t>
        </is>
      </c>
      <c r="E27987" t="inlineStr">
        <is>
          <t>Full-time and Contractor</t>
        </is>
      </c>
      <c r="F27987" t="b">
        <v>1</v>
      </c>
      <c r="G27987" t="inlineStr">
        <is>
          <t>Mexico</t>
        </is>
      </c>
      <c r="H27987" s="2" t="n">
        <v>45443.46694444444</v>
      </c>
      <c r="I27987" t="b">
        <v>0</v>
      </c>
      <c r="J27987" t="b">
        <v>0</v>
      </c>
      <c r="K27987" t="inlineStr">
        <is>
          <t>Mexico</t>
        </is>
      </c>
      <c r="L27987" t="inlineStr"/>
      <c r="M27987" t="inlineStr"/>
      <c r="N27987" t="inlineStr"/>
      <c r="O27987" t="inlineStr">
        <is>
          <t>Fusemachines</t>
        </is>
      </c>
      <c r="P27987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27987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27988">
      <c r="A27988" t="inlineStr">
        <is>
          <t>Data Analyst</t>
        </is>
      </c>
      <c r="B27988" t="inlineStr">
        <is>
          <t>Data Analyst / Business Analyst</t>
        </is>
      </c>
      <c r="C27988" t="inlineStr">
        <is>
          <t>United Arab Emirates</t>
        </is>
      </c>
      <c r="D27988" t="inlineStr">
        <is>
          <t>via Indeed</t>
        </is>
      </c>
      <c r="E27988" t="inlineStr">
        <is>
          <t>Full-time</t>
        </is>
      </c>
      <c r="F27988" t="b">
        <v>0</v>
      </c>
      <c r="G27988" t="inlineStr">
        <is>
          <t>United Arab Emirates</t>
        </is>
      </c>
      <c r="H27988" s="2" t="n">
        <v>45441.47996527778</v>
      </c>
      <c r="I27988" t="b">
        <v>0</v>
      </c>
      <c r="J27988" t="b">
        <v>0</v>
      </c>
      <c r="K27988" t="inlineStr">
        <is>
          <t>United Arab Emirates</t>
        </is>
      </c>
      <c r="L27988" t="inlineStr"/>
      <c r="M27988" t="inlineStr"/>
      <c r="N27988" t="inlineStr"/>
      <c r="O27988" t="inlineStr">
        <is>
          <t>Confidential</t>
        </is>
      </c>
      <c r="P27988" t="inlineStr">
        <is>
          <t>['sql', 'python', 'excel']</t>
        </is>
      </c>
      <c r="Q27988" t="inlineStr">
        <is>
          <t>{'analyst_tools': ['excel'], 'programming': ['sql', 'python']}</t>
        </is>
      </c>
    </row>
    <row r="27989">
      <c r="A27989" t="inlineStr">
        <is>
          <t>Data Analyst</t>
        </is>
      </c>
      <c r="B27989" t="inlineStr">
        <is>
          <t>Marketing Data Analytics Specialist Google Analytics</t>
        </is>
      </c>
      <c r="C27989" t="inlineStr">
        <is>
          <t>Lima, Peru</t>
        </is>
      </c>
      <c r="D27989" t="inlineStr">
        <is>
          <t>via Trabajo.org</t>
        </is>
      </c>
      <c r="E27989" t="inlineStr">
        <is>
          <t>Full-time</t>
        </is>
      </c>
      <c r="F27989" t="b">
        <v>0</v>
      </c>
      <c r="G27989" t="inlineStr">
        <is>
          <t>Peru</t>
        </is>
      </c>
      <c r="H27989" s="2" t="n">
        <v>45416.48752314815</v>
      </c>
      <c r="I27989" t="b">
        <v>1</v>
      </c>
      <c r="J27989" t="b">
        <v>0</v>
      </c>
      <c r="K27989" t="inlineStr">
        <is>
          <t>Peru</t>
        </is>
      </c>
      <c r="L27989" t="inlineStr"/>
      <c r="M27989" t="inlineStr"/>
      <c r="N27989" t="inlineStr"/>
      <c r="O27989" t="inlineStr">
        <is>
          <t>Sophos Solutions</t>
        </is>
      </c>
      <c r="P27989" t="inlineStr">
        <is>
          <t>['oracle', 'azure', 'excel', 'power bi', 'tableau']</t>
        </is>
      </c>
      <c r="Q27989" t="inlineStr">
        <is>
          <t>{'analyst_tools': ['excel', 'power bi', 'tableau'], 'cloud': ['oracle', 'azure']}</t>
        </is>
      </c>
    </row>
    <row r="27990">
      <c r="A27990" t="inlineStr">
        <is>
          <t>Machine Learning Engineer</t>
        </is>
      </c>
      <c r="B27990" t="inlineStr">
        <is>
          <t>(Junior) ML Ops Engineer</t>
        </is>
      </c>
      <c r="C27990" t="inlineStr">
        <is>
          <t>Braga, Portugal</t>
        </is>
      </c>
      <c r="D27990" t="inlineStr">
        <is>
          <t>via The Muse</t>
        </is>
      </c>
      <c r="E27990" t="inlineStr">
        <is>
          <t>Full-time</t>
        </is>
      </c>
      <c r="F27990" t="b">
        <v>0</v>
      </c>
      <c r="G27990" t="inlineStr">
        <is>
          <t>Portugal</t>
        </is>
      </c>
      <c r="H27990" s="2" t="n">
        <v>45433.49516203703</v>
      </c>
      <c r="I27990" t="b">
        <v>0</v>
      </c>
      <c r="J27990" t="b">
        <v>0</v>
      </c>
      <c r="K27990" t="inlineStr">
        <is>
          <t>Portugal</t>
        </is>
      </c>
      <c r="L27990" t="inlineStr"/>
      <c r="M27990" t="inlineStr"/>
      <c r="N27990" t="inlineStr"/>
      <c r="O27990" t="inlineStr">
        <is>
          <t>Continental</t>
        </is>
      </c>
      <c r="P27990" t="inlineStr">
        <is>
          <t>['aws', 'azure', 'sap', 'kubernetes', 'docker']</t>
        </is>
      </c>
      <c r="Q27990" t="inlineStr">
        <is>
          <t>{'analyst_tools': ['sap'], 'cloud': ['aws', 'azure'], 'other': ['kubernetes', 'docker']}</t>
        </is>
      </c>
    </row>
    <row r="27991">
      <c r="A27991" t="inlineStr">
        <is>
          <t>Data Scientist</t>
        </is>
      </c>
      <c r="B27991" t="inlineStr">
        <is>
          <t>Data Scientist (7750 USD/Mes) [Remote]</t>
        </is>
      </c>
      <c r="C27991" t="inlineStr">
        <is>
          <t>Anywhere</t>
        </is>
      </c>
      <c r="D27991" t="inlineStr">
        <is>
          <t>via LinkedIn</t>
        </is>
      </c>
      <c r="E27991" t="inlineStr">
        <is>
          <t>Full-time</t>
        </is>
      </c>
      <c r="F27991" t="b">
        <v>1</v>
      </c>
      <c r="G27991" t="inlineStr">
        <is>
          <t>Mexico</t>
        </is>
      </c>
      <c r="H27991" s="2" t="n">
        <v>45427.46924768519</v>
      </c>
      <c r="I27991" t="b">
        <v>0</v>
      </c>
      <c r="J27991" t="b">
        <v>0</v>
      </c>
      <c r="K27991" t="inlineStr">
        <is>
          <t>Mexico</t>
        </is>
      </c>
      <c r="L27991" t="inlineStr"/>
      <c r="M27991" t="inlineStr"/>
      <c r="N27991" t="inlineStr"/>
      <c r="O27991" t="inlineStr">
        <is>
          <t>Listopro</t>
        </is>
      </c>
      <c r="P27991" t="inlineStr">
        <is>
          <t>['sql', 'python', 'pandas']</t>
        </is>
      </c>
      <c r="Q27991" t="inlineStr">
        <is>
          <t>{'libraries': ['pandas'], 'programming': ['sql', 'python']}</t>
        </is>
      </c>
    </row>
    <row r="27992">
      <c r="A27992" t="inlineStr">
        <is>
          <t>Data Engineer</t>
        </is>
      </c>
      <c r="B27992" t="inlineStr">
        <is>
          <t>Principal Data Warehouse &amp; Data Analytics Engineer</t>
        </is>
      </c>
      <c r="C27992" t="inlineStr">
        <is>
          <t>Chennai, Tamil Nadu, India</t>
        </is>
      </c>
      <c r="D27992" t="inlineStr">
        <is>
          <t>via Built In</t>
        </is>
      </c>
      <c r="E27992" t="inlineStr">
        <is>
          <t>Full-time</t>
        </is>
      </c>
      <c r="F27992" t="b">
        <v>0</v>
      </c>
      <c r="G27992" t="inlineStr">
        <is>
          <t>India</t>
        </is>
      </c>
      <c r="H27992" s="2" t="n">
        <v>45432.46615740741</v>
      </c>
      <c r="I27992" t="b">
        <v>0</v>
      </c>
      <c r="J27992" t="b">
        <v>0</v>
      </c>
      <c r="K27992" t="inlineStr">
        <is>
          <t>India</t>
        </is>
      </c>
      <c r="L27992" t="inlineStr"/>
      <c r="M27992" t="inlineStr"/>
      <c r="N27992" t="inlineStr"/>
      <c r="O27992" t="inlineStr">
        <is>
          <t>Intelsat</t>
        </is>
      </c>
      <c r="P27992" t="inlineStr">
        <is>
          <t>['sql', 'python', 'snowflake', 'oracle', 'kafka', 'express', 'power bi', 'tableau']</t>
        </is>
      </c>
      <c r="Q27992" t="inlineStr">
        <is>
          <t>{'analyst_tools': ['power bi', 'tableau'], 'cloud': ['snowflake', 'oracle'], 'libraries': ['kafka'], 'programming': ['sql', 'python'], 'webframeworks': ['express']}</t>
        </is>
      </c>
    </row>
    <row r="27993">
      <c r="A27993" t="inlineStr">
        <is>
          <t>Data Engineer</t>
        </is>
      </c>
      <c r="B27993" t="inlineStr">
        <is>
          <t>Data Engineer Aws Junior</t>
        </is>
      </c>
      <c r="C27993" t="inlineStr">
        <is>
          <t>Lima, Peru</t>
        </is>
      </c>
      <c r="D27993" t="inlineStr">
        <is>
          <t>via Trabajo.org - Vacantes De Empleo, Trabajo</t>
        </is>
      </c>
      <c r="E27993" t="inlineStr">
        <is>
          <t>Full-time</t>
        </is>
      </c>
      <c r="F27993" t="b">
        <v>0</v>
      </c>
      <c r="G27993" t="inlineStr">
        <is>
          <t>Peru</t>
        </is>
      </c>
      <c r="H27993" s="2" t="n">
        <v>45419.47469907408</v>
      </c>
      <c r="I27993" t="b">
        <v>0</v>
      </c>
      <c r="J27993" t="b">
        <v>0</v>
      </c>
      <c r="K27993" t="inlineStr">
        <is>
          <t>Peru</t>
        </is>
      </c>
      <c r="L27993" t="inlineStr"/>
      <c r="M27993" t="inlineStr"/>
      <c r="N27993" t="inlineStr"/>
      <c r="O27993" t="inlineStr">
        <is>
          <t>Vooxell</t>
        </is>
      </c>
      <c r="P27993" t="inlineStr">
        <is>
          <t>['sql', 'mongodb', 'mongodb', 'python', 'java', 'c', 'dynamodb', 'oracle', 'aws', 'redshift', 'bigquery', 'pyspark']</t>
        </is>
      </c>
      <c r="Q27993" t="inlineStr">
        <is>
          <t>{'cloud': ['oracle', 'aws', 'redshift', 'bigquery'], 'databases': ['mongodb', 'dynamodb'], 'libraries': ['pyspark'], 'programming': ['sql', 'mongodb', 'python', 'java', 'c']}</t>
        </is>
      </c>
    </row>
    <row r="27994">
      <c r="A27994" t="inlineStr">
        <is>
          <t>Data Engineer</t>
        </is>
      </c>
      <c r="B27994" t="inlineStr">
        <is>
          <t>Lead Data Engineer</t>
        </is>
      </c>
      <c r="C27994" t="inlineStr">
        <is>
          <t>Dubai - United Arab Emirates</t>
        </is>
      </c>
      <c r="D27994" t="inlineStr">
        <is>
          <t>via Indeed</t>
        </is>
      </c>
      <c r="E27994" t="inlineStr">
        <is>
          <t>Full-time</t>
        </is>
      </c>
      <c r="F27994" t="b">
        <v>0</v>
      </c>
      <c r="G27994" t="inlineStr">
        <is>
          <t>United Arab Emirates</t>
        </is>
      </c>
      <c r="H27994" s="2" t="n">
        <v>45422.47104166666</v>
      </c>
      <c r="I27994" t="b">
        <v>0</v>
      </c>
      <c r="J27994" t="b">
        <v>0</v>
      </c>
      <c r="K27994" t="inlineStr">
        <is>
          <t>United Arab Emirates</t>
        </is>
      </c>
      <c r="L27994" t="inlineStr"/>
      <c r="M27994" t="inlineStr"/>
      <c r="N27994" t="inlineStr"/>
      <c r="O27994" t="inlineStr">
        <is>
          <t>The Emirates Group</t>
        </is>
      </c>
      <c r="P27994" t="inlineStr">
        <is>
          <t>['scala', 'python', 'sql', 'elasticsearch', 'azure', 'databricks', 'snowflake', 'spark', 'hadoop', 'airflow', 'kafka', 'microstrategy', 'power bi', 'git', 'bitbucket', 'jenkins', 'kubernetes', 'docker']</t>
        </is>
      </c>
      <c r="Q27994" t="inlineStr">
        <is>
          <t>{'analyst_tools': ['microstrategy', 'power bi'], 'cloud': ['azure', 'databricks', 'snowflake'], 'databases': ['elasticsearch'], 'libraries': ['spark', 'hadoop', 'airflow', 'kafka'], 'other': ['git', 'bitbucket', 'jenkins', 'kubernetes', 'docker'], 'programming': ['scala', 'python', 'sql']}</t>
        </is>
      </c>
    </row>
    <row r="27995">
      <c r="A27995" t="inlineStr">
        <is>
          <t>Data Scientist</t>
        </is>
      </c>
      <c r="B27995" t="inlineStr">
        <is>
          <t>Data Scientist</t>
        </is>
      </c>
      <c r="C27995" t="inlineStr">
        <is>
          <t>Alexander City, AL</t>
        </is>
      </c>
      <c r="D27995" t="inlineStr">
        <is>
          <t>via Indeed</t>
        </is>
      </c>
      <c r="E27995" t="inlineStr">
        <is>
          <t>Contractor and Temp work</t>
        </is>
      </c>
      <c r="F27995" t="b">
        <v>0</v>
      </c>
      <c r="G27995" t="inlineStr">
        <is>
          <t>Georgia</t>
        </is>
      </c>
      <c r="H27995" s="2" t="n">
        <v>45421.48428240741</v>
      </c>
      <c r="I27995" t="b">
        <v>0</v>
      </c>
      <c r="J27995" t="b">
        <v>0</v>
      </c>
      <c r="K27995" t="inlineStr">
        <is>
          <t>United States</t>
        </is>
      </c>
      <c r="L27995" t="inlineStr"/>
      <c r="M27995" t="inlineStr"/>
      <c r="N27995" t="inlineStr"/>
      <c r="O27995" t="inlineStr">
        <is>
          <t>Techwaukee</t>
        </is>
      </c>
      <c r="P27995" t="inlineStr">
        <is>
          <t>['python', 'r', 'git']</t>
        </is>
      </c>
      <c r="Q27995" t="inlineStr">
        <is>
          <t>{'other': ['git'], 'programming': ['python', 'r']}</t>
        </is>
      </c>
    </row>
    <row r="27996">
      <c r="A27996" t="inlineStr">
        <is>
          <t>Data Analyst</t>
        </is>
      </c>
      <c r="B27996" t="inlineStr">
        <is>
          <t>Big Data Analyst</t>
        </is>
      </c>
      <c r="C27996" t="inlineStr">
        <is>
          <t>Hyderabad, Telangana, India</t>
        </is>
      </c>
      <c r="D27996" t="inlineStr">
        <is>
          <t>via Randstad</t>
        </is>
      </c>
      <c r="E27996" t="inlineStr">
        <is>
          <t>Full-time</t>
        </is>
      </c>
      <c r="F27996" t="b">
        <v>0</v>
      </c>
      <c r="G27996" t="inlineStr">
        <is>
          <t>India</t>
        </is>
      </c>
      <c r="H27996" s="2" t="n">
        <v>45443.4672337963</v>
      </c>
      <c r="I27996" t="b">
        <v>1</v>
      </c>
      <c r="J27996" t="b">
        <v>0</v>
      </c>
      <c r="K27996" t="inlineStr">
        <is>
          <t>India</t>
        </is>
      </c>
      <c r="L27996" t="inlineStr"/>
      <c r="M27996" t="inlineStr"/>
      <c r="N27996" t="inlineStr"/>
      <c r="O27996" t="inlineStr">
        <is>
          <t>Randstad</t>
        </is>
      </c>
      <c r="P27996" t="inlineStr">
        <is>
          <t>['sql', 'python', 'r', 'bigquery', 'excel', 'tableau', 'confluence']</t>
        </is>
      </c>
      <c r="Q27996" t="inlineStr">
        <is>
          <t>{'analyst_tools': ['excel', 'tableau'], 'async': ['confluence'], 'cloud': ['bigquery'], 'programming': ['sql', 'python', 'r']}</t>
        </is>
      </c>
    </row>
    <row r="27997">
      <c r="A27997" t="inlineStr">
        <is>
          <t>Data Scientist</t>
        </is>
      </c>
      <c r="B27997" t="inlineStr">
        <is>
          <t>Data Science Specialist</t>
        </is>
      </c>
      <c r="C27997" t="inlineStr">
        <is>
          <t>Pune, Maharashtra, India</t>
        </is>
      </c>
      <c r="D27997" t="inlineStr">
        <is>
          <t>via LinkedIn</t>
        </is>
      </c>
      <c r="E27997" t="inlineStr">
        <is>
          <t>Contractor</t>
        </is>
      </c>
      <c r="F27997" t="b">
        <v>0</v>
      </c>
      <c r="G27997" t="inlineStr">
        <is>
          <t>India</t>
        </is>
      </c>
      <c r="H27997" s="2" t="n">
        <v>45419.46659722222</v>
      </c>
      <c r="I27997" t="b">
        <v>0</v>
      </c>
      <c r="J27997" t="b">
        <v>0</v>
      </c>
      <c r="K27997" t="inlineStr">
        <is>
          <t>India</t>
        </is>
      </c>
      <c r="L27997" t="inlineStr"/>
      <c r="M27997" t="inlineStr"/>
      <c r="N27997" t="inlineStr"/>
      <c r="O27997" t="inlineStr">
        <is>
          <t>Oloop Technology Solutions</t>
        </is>
      </c>
      <c r="P27997" t="inlineStr">
        <is>
          <t>['python', 'spark']</t>
        </is>
      </c>
      <c r="Q27997" t="inlineStr">
        <is>
          <t>{'libraries': ['spark'], 'programming': ['python']}</t>
        </is>
      </c>
    </row>
    <row r="27998">
      <c r="A27998" t="inlineStr">
        <is>
          <t>Software Engineer</t>
        </is>
      </c>
      <c r="B27998" t="inlineStr">
        <is>
          <t>Integration Engineer (Golang)</t>
        </is>
      </c>
      <c r="C27998" t="inlineStr">
        <is>
          <t>Stockholm, Sweden</t>
        </is>
      </c>
      <c r="D27998" t="inlineStr">
        <is>
          <t>via LinkedIn</t>
        </is>
      </c>
      <c r="E27998" t="inlineStr">
        <is>
          <t>Full-time</t>
        </is>
      </c>
      <c r="F27998" t="b">
        <v>0</v>
      </c>
      <c r="G27998" t="inlineStr">
        <is>
          <t>Sweden</t>
        </is>
      </c>
      <c r="H27998" s="2" t="n">
        <v>45443.47375</v>
      </c>
      <c r="I27998" t="b">
        <v>1</v>
      </c>
      <c r="J27998" t="b">
        <v>0</v>
      </c>
      <c r="K27998" t="inlineStr">
        <is>
          <t>Sweden</t>
        </is>
      </c>
      <c r="L27998" t="inlineStr"/>
      <c r="M27998" t="inlineStr"/>
      <c r="N27998" t="inlineStr"/>
      <c r="O27998" t="inlineStr">
        <is>
          <t>Avy</t>
        </is>
      </c>
      <c r="P27998" t="inlineStr">
        <is>
          <t>['golang']</t>
        </is>
      </c>
      <c r="Q27998" t="inlineStr">
        <is>
          <t>{'programming': ['golang']}</t>
        </is>
      </c>
    </row>
    <row r="27999">
      <c r="A27999" t="inlineStr">
        <is>
          <t>Data Engineer</t>
        </is>
      </c>
      <c r="B27999" t="inlineStr">
        <is>
          <t>Data Engineer | 100% remoto</t>
        </is>
      </c>
      <c r="C27999" t="inlineStr">
        <is>
          <t>Anywhere</t>
        </is>
      </c>
      <c r="D27999" t="inlineStr">
        <is>
          <t>via LinkedIn</t>
        </is>
      </c>
      <c r="E27999" t="inlineStr">
        <is>
          <t>Full-time</t>
        </is>
      </c>
      <c r="F27999" t="b">
        <v>1</v>
      </c>
      <c r="G27999" t="inlineStr">
        <is>
          <t>Spain</t>
        </is>
      </c>
      <c r="H27999" s="2" t="n">
        <v>45428.46847222222</v>
      </c>
      <c r="I27999" t="b">
        <v>0</v>
      </c>
      <c r="J27999" t="b">
        <v>0</v>
      </c>
      <c r="K27999" t="inlineStr">
        <is>
          <t>Spain</t>
        </is>
      </c>
      <c r="L27999" t="inlineStr"/>
      <c r="M27999" t="inlineStr"/>
      <c r="N27999" t="inlineStr"/>
      <c r="O27999" t="inlineStr">
        <is>
          <t>Profile Software Services</t>
        </is>
      </c>
      <c r="P27999" t="inlineStr"/>
      <c r="Q27999" t="inlineStr"/>
    </row>
    <row r="28000">
      <c r="A28000" t="inlineStr">
        <is>
          <t>Senior Data Engineer</t>
        </is>
      </c>
      <c r="B28000" t="inlineStr">
        <is>
          <t>Senior Data Engineer</t>
        </is>
      </c>
      <c r="C28000" t="inlineStr">
        <is>
          <t>Anywhere</t>
        </is>
      </c>
      <c r="D28000" t="inlineStr">
        <is>
          <t>via Indeed</t>
        </is>
      </c>
      <c r="E28000" t="inlineStr">
        <is>
          <t>Full-time</t>
        </is>
      </c>
      <c r="F28000" t="b">
        <v>1</v>
      </c>
      <c r="G28000" t="inlineStr">
        <is>
          <t>Florida, United States</t>
        </is>
      </c>
      <c r="H28000" s="2" t="n">
        <v>45439.46159722222</v>
      </c>
      <c r="I28000" t="b">
        <v>1</v>
      </c>
      <c r="J28000" t="b">
        <v>0</v>
      </c>
      <c r="K28000" t="inlineStr">
        <is>
          <t>United States</t>
        </is>
      </c>
      <c r="L28000" t="inlineStr"/>
      <c r="M28000" t="inlineStr"/>
      <c r="N28000" t="inlineStr"/>
      <c r="O28000" t="inlineStr">
        <is>
          <t>Changeis</t>
        </is>
      </c>
      <c r="P28000" t="inlineStr">
        <is>
          <t>['python', 'javascript', 'c#', 'aws', 'react', 'node.js', 'vue.js', 'flow', 'docker', 'kubernetes']</t>
        </is>
      </c>
      <c r="Q28000" t="inlineStr">
        <is>
          <t>{'cloud': ['aws'], 'libraries': ['react'], 'other': ['flow', 'docker', 'kubernetes'], 'programming': ['python', 'javascript', 'c#'], 'webframeworks': ['node.js', 'vue.js']}</t>
        </is>
      </c>
    </row>
    <row r="28001">
      <c r="A28001" t="inlineStr">
        <is>
          <t>Data Engineer</t>
        </is>
      </c>
      <c r="B28001" t="inlineStr">
        <is>
          <t>Data Governance Engineer</t>
        </is>
      </c>
      <c r="C28001" t="inlineStr">
        <is>
          <t>Anywhere</t>
        </is>
      </c>
      <c r="D28001" t="inlineStr">
        <is>
          <t>via LinkedIn</t>
        </is>
      </c>
      <c r="E28001" t="inlineStr">
        <is>
          <t>Full-time</t>
        </is>
      </c>
      <c r="F28001" t="b">
        <v>1</v>
      </c>
      <c r="G28001" t="inlineStr">
        <is>
          <t>India</t>
        </is>
      </c>
      <c r="H28001" s="2" t="n">
        <v>45432.46592592593</v>
      </c>
      <c r="I28001" t="b">
        <v>0</v>
      </c>
      <c r="J28001" t="b">
        <v>0</v>
      </c>
      <c r="K28001" t="inlineStr">
        <is>
          <t>India</t>
        </is>
      </c>
      <c r="L28001" t="inlineStr"/>
      <c r="M28001" t="inlineStr"/>
      <c r="N28001" t="inlineStr"/>
      <c r="O28001" t="inlineStr">
        <is>
          <t>Stealth AI Startup</t>
        </is>
      </c>
      <c r="P28001" t="inlineStr">
        <is>
          <t>['python', 'gdpr', 'jupyter']</t>
        </is>
      </c>
      <c r="Q28001" t="inlineStr">
        <is>
          <t>{'libraries': ['gdpr', 'jupyter'], 'programming': ['python']}</t>
        </is>
      </c>
    </row>
    <row r="28002">
      <c r="A28002" t="inlineStr">
        <is>
          <t>Data Scientist</t>
        </is>
      </c>
      <c r="B28002" t="inlineStr">
        <is>
          <t>Manager - Data Science</t>
        </is>
      </c>
      <c r="C28002" t="inlineStr">
        <is>
          <t>Gurugram, Haryana, India</t>
        </is>
      </c>
      <c r="D28002" t="inlineStr">
        <is>
          <t>via LinkedIn</t>
        </is>
      </c>
      <c r="E28002" t="inlineStr">
        <is>
          <t>Full-time</t>
        </is>
      </c>
      <c r="F28002" t="b">
        <v>0</v>
      </c>
      <c r="G28002" t="inlineStr">
        <is>
          <t>India</t>
        </is>
      </c>
      <c r="H28002" s="2" t="n">
        <v>45414.46994212963</v>
      </c>
      <c r="I28002" t="b">
        <v>0</v>
      </c>
      <c r="J28002" t="b">
        <v>0</v>
      </c>
      <c r="K28002" t="inlineStr">
        <is>
          <t>India</t>
        </is>
      </c>
      <c r="L28002" t="inlineStr"/>
      <c r="M28002" t="inlineStr"/>
      <c r="N28002" t="inlineStr"/>
      <c r="O28002" t="inlineStr">
        <is>
          <t>Antal International</t>
        </is>
      </c>
      <c r="P28002" t="inlineStr"/>
      <c r="Q28002" t="inlineStr"/>
    </row>
    <row r="28003">
      <c r="A28003" t="inlineStr">
        <is>
          <t>Data Analyst</t>
        </is>
      </c>
      <c r="B28003" t="inlineStr">
        <is>
          <t>Analyst II - Digital Product Analytics</t>
        </is>
      </c>
      <c r="C28003" t="inlineStr">
        <is>
          <t>Austin, TX</t>
        </is>
      </c>
      <c r="D28003" t="inlineStr">
        <is>
          <t>via ZipRecruiter</t>
        </is>
      </c>
      <c r="E28003" t="inlineStr">
        <is>
          <t>Full-time</t>
        </is>
      </c>
      <c r="F28003" t="b">
        <v>0</v>
      </c>
      <c r="G28003" t="inlineStr">
        <is>
          <t>Texas, United States</t>
        </is>
      </c>
      <c r="H28003" s="2" t="n">
        <v>45441.46008101852</v>
      </c>
      <c r="I28003" t="b">
        <v>0</v>
      </c>
      <c r="J28003" t="b">
        <v>1</v>
      </c>
      <c r="K28003" t="inlineStr">
        <is>
          <t>United States</t>
        </is>
      </c>
      <c r="L28003" t="inlineStr"/>
      <c r="M28003" t="inlineStr"/>
      <c r="N28003" t="inlineStr"/>
      <c r="O28003" t="inlineStr">
        <is>
          <t>American Lebanese Syrian Associated Charities</t>
        </is>
      </c>
      <c r="P28003" t="inlineStr"/>
      <c r="Q28003" t="inlineStr"/>
    </row>
    <row r="28004">
      <c r="A28004" t="inlineStr">
        <is>
          <t>Senior Data Engineer</t>
        </is>
      </c>
      <c r="B28004" t="inlineStr">
        <is>
          <t>Senior Data Engineer</t>
        </is>
      </c>
      <c r="C28004" t="inlineStr">
        <is>
          <t>Anywhere</t>
        </is>
      </c>
      <c r="D28004" t="inlineStr">
        <is>
          <t>via LinkedIn</t>
        </is>
      </c>
      <c r="E28004" t="inlineStr">
        <is>
          <t>Full-time</t>
        </is>
      </c>
      <c r="F28004" t="b">
        <v>1</v>
      </c>
      <c r="G28004" t="inlineStr">
        <is>
          <t>Croatia</t>
        </is>
      </c>
      <c r="H28004" s="2" t="n">
        <v>45422.49467592593</v>
      </c>
      <c r="I28004" t="b">
        <v>1</v>
      </c>
      <c r="J28004" t="b">
        <v>0</v>
      </c>
      <c r="K28004" t="inlineStr">
        <is>
          <t>Croatia</t>
        </is>
      </c>
      <c r="L28004" t="inlineStr"/>
      <c r="M28004" t="inlineStr"/>
      <c r="N28004" t="inlineStr"/>
      <c r="O28004" t="inlineStr">
        <is>
          <t>RT-RK</t>
        </is>
      </c>
      <c r="P28004" t="inlineStr">
        <is>
          <t>['sql', 'python', 'aws', 'sap', 'tableau', 'jenkins', 'ansible', 'docker']</t>
        </is>
      </c>
      <c r="Q28004" t="inlineStr">
        <is>
          <t>{'analyst_tools': ['sap', 'tableau'], 'cloud': ['aws'], 'other': ['jenkins', 'ansible', 'docker'], 'programming': ['sql', 'python']}</t>
        </is>
      </c>
    </row>
    <row r="28005">
      <c r="A28005" t="inlineStr">
        <is>
          <t>Data Engineer</t>
        </is>
      </c>
      <c r="B28005" t="inlineStr">
        <is>
          <t>Data Engineer</t>
        </is>
      </c>
      <c r="C28005" t="inlineStr">
        <is>
          <t>Valencia, Spain</t>
        </is>
      </c>
      <c r="D28005" t="inlineStr">
        <is>
          <t>via Jobitur.com</t>
        </is>
      </c>
      <c r="E28005" t="inlineStr">
        <is>
          <t>Full-time</t>
        </is>
      </c>
      <c r="F28005" t="b">
        <v>0</v>
      </c>
      <c r="G28005" t="inlineStr">
        <is>
          <t>Spain</t>
        </is>
      </c>
      <c r="H28005" s="2" t="n">
        <v>45437.48248842593</v>
      </c>
      <c r="I28005" t="b">
        <v>0</v>
      </c>
      <c r="J28005" t="b">
        <v>0</v>
      </c>
      <c r="K28005" t="inlineStr">
        <is>
          <t>Spain</t>
        </is>
      </c>
      <c r="L28005" t="inlineStr"/>
      <c r="M28005" t="inlineStr"/>
      <c r="N28005" t="inlineStr"/>
      <c r="O28005" t="inlineStr">
        <is>
          <t>Empresa tecnológica y servicios y tecnología de la información</t>
        </is>
      </c>
      <c r="P28005" t="inlineStr">
        <is>
          <t>['sql', 'azure', 'databricks']</t>
        </is>
      </c>
      <c r="Q28005" t="inlineStr">
        <is>
          <t>{'cloud': ['azure', 'databricks'], 'programming': ['sql']}</t>
        </is>
      </c>
    </row>
    <row r="28006">
      <c r="A28006" t="inlineStr">
        <is>
          <t>Data Engineer</t>
        </is>
      </c>
      <c r="B28006" t="inlineStr">
        <is>
          <t>Data Engineer (6000 USD/Mes) [Remote]</t>
        </is>
      </c>
      <c r="C28006" t="inlineStr">
        <is>
          <t>Anywhere</t>
        </is>
      </c>
      <c r="D28006" t="inlineStr">
        <is>
          <t>via LinkedIn</t>
        </is>
      </c>
      <c r="E28006" t="inlineStr">
        <is>
          <t>Full-time</t>
        </is>
      </c>
      <c r="F28006" t="b">
        <v>1</v>
      </c>
      <c r="G28006" t="inlineStr">
        <is>
          <t>Mexico</t>
        </is>
      </c>
      <c r="H28006" s="2" t="n">
        <v>45424.48206018518</v>
      </c>
      <c r="I28006" t="b">
        <v>1</v>
      </c>
      <c r="J28006" t="b">
        <v>0</v>
      </c>
      <c r="K28006" t="inlineStr">
        <is>
          <t>Mexico</t>
        </is>
      </c>
      <c r="L28006" t="inlineStr"/>
      <c r="M28006" t="inlineStr"/>
      <c r="N28006" t="inlineStr"/>
      <c r="O28006" t="inlineStr">
        <is>
          <t>Listopro</t>
        </is>
      </c>
      <c r="P28006" t="inlineStr">
        <is>
          <t>['sql', 'databricks', 'aws', 'airflow', 'power bi']</t>
        </is>
      </c>
      <c r="Q28006" t="inlineStr">
        <is>
          <t>{'analyst_tools': ['power bi'], 'cloud': ['databricks', 'aws'], 'libraries': ['airflow'], 'programming': ['sql']}</t>
        </is>
      </c>
    </row>
    <row r="28007">
      <c r="A28007" t="inlineStr">
        <is>
          <t>Data Scientist</t>
        </is>
      </c>
      <c r="B28007" t="inlineStr">
        <is>
          <t>Experte (gn) Snowflake / Data Clean Room</t>
        </is>
      </c>
      <c r="C28007" t="inlineStr">
        <is>
          <t>Anywhere</t>
        </is>
      </c>
      <c r="D28007" t="inlineStr">
        <is>
          <t>via XING</t>
        </is>
      </c>
      <c r="E28007" t="inlineStr">
        <is>
          <t>Full-time</t>
        </is>
      </c>
      <c r="F28007" t="b">
        <v>1</v>
      </c>
      <c r="G28007" t="inlineStr">
        <is>
          <t>Germany</t>
        </is>
      </c>
      <c r="H28007" s="2" t="n">
        <v>45428.46986111111</v>
      </c>
      <c r="I28007" t="b">
        <v>1</v>
      </c>
      <c r="J28007" t="b">
        <v>0</v>
      </c>
      <c r="K28007" t="inlineStr">
        <is>
          <t>Germany</t>
        </is>
      </c>
      <c r="L28007" t="inlineStr"/>
      <c r="M28007" t="inlineStr"/>
      <c r="N28007" t="inlineStr"/>
      <c r="O28007" t="inlineStr">
        <is>
          <t>Experis GmbH</t>
        </is>
      </c>
      <c r="P28007" t="inlineStr">
        <is>
          <t>['python', 'sql', 'snowflake', 'aws', 'pandas', 'airflow', 'docker']</t>
        </is>
      </c>
      <c r="Q28007" t="inlineStr">
        <is>
          <t>{'cloud': ['snowflake', 'aws'], 'libraries': ['pandas', 'airflow'], 'other': ['docker'], 'programming': ['python', 'sql']}</t>
        </is>
      </c>
    </row>
    <row r="28008">
      <c r="A28008" t="inlineStr">
        <is>
          <t>Business Analyst</t>
        </is>
      </c>
      <c r="B28008" t="inlineStr">
        <is>
          <t>Finance BI Analyst - DK</t>
        </is>
      </c>
      <c r="C28008" t="inlineStr">
        <is>
          <t>Copenhagen, Denmark</t>
        </is>
      </c>
      <c r="D28008" t="inlineStr">
        <is>
          <t>via LinkedIn</t>
        </is>
      </c>
      <c r="E28008" t="inlineStr">
        <is>
          <t>Full-time</t>
        </is>
      </c>
      <c r="F28008" t="b">
        <v>0</v>
      </c>
      <c r="G28008" t="inlineStr">
        <is>
          <t>Denmark</t>
        </is>
      </c>
      <c r="H28008" s="2" t="n">
        <v>45441.48427083333</v>
      </c>
      <c r="I28008" t="b">
        <v>1</v>
      </c>
      <c r="J28008" t="b">
        <v>0</v>
      </c>
      <c r="K28008" t="inlineStr">
        <is>
          <t>Denmark</t>
        </is>
      </c>
      <c r="L28008" t="inlineStr"/>
      <c r="M28008" t="inlineStr"/>
      <c r="N28008" t="inlineStr"/>
      <c r="O28008" t="inlineStr">
        <is>
          <t>GlobalConnect</t>
        </is>
      </c>
      <c r="P28008" t="inlineStr">
        <is>
          <t>['flow']</t>
        </is>
      </c>
      <c r="Q28008" t="inlineStr">
        <is>
          <t>{'other': ['flow']}</t>
        </is>
      </c>
    </row>
    <row r="28009">
      <c r="A28009" t="inlineStr">
        <is>
          <t>Data Scientist</t>
        </is>
      </c>
      <c r="B28009" t="inlineStr">
        <is>
          <t>Data Scientist, 10000 Sol peruano (Globalmente remoto...</t>
        </is>
      </c>
      <c r="C28009" t="inlineStr">
        <is>
          <t>Anywhere</t>
        </is>
      </c>
      <c r="D28009" t="inlineStr">
        <is>
          <t>via LinkedIn</t>
        </is>
      </c>
      <c r="E28009" t="inlineStr">
        <is>
          <t>Full-time</t>
        </is>
      </c>
      <c r="F28009" t="b">
        <v>1</v>
      </c>
      <c r="G28009" t="inlineStr">
        <is>
          <t>Peru</t>
        </is>
      </c>
      <c r="H28009" s="2" t="n">
        <v>45427.47431712963</v>
      </c>
      <c r="I28009" t="b">
        <v>0</v>
      </c>
      <c r="J28009" t="b">
        <v>0</v>
      </c>
      <c r="K28009" t="inlineStr">
        <is>
          <t>Peru</t>
        </is>
      </c>
      <c r="L28009" t="inlineStr"/>
      <c r="M28009" t="inlineStr"/>
      <c r="N28009" t="inlineStr"/>
      <c r="O28009" t="inlineStr">
        <is>
          <t>Listopro</t>
        </is>
      </c>
      <c r="P28009" t="inlineStr"/>
      <c r="Q28009" t="inlineStr"/>
    </row>
    <row r="28010">
      <c r="A28010" t="inlineStr">
        <is>
          <t>Data Scientist</t>
        </is>
      </c>
      <c r="B28010" t="inlineStr">
        <is>
          <t>Principle Instrumentation Engineer</t>
        </is>
      </c>
      <c r="C28010" t="inlineStr">
        <is>
          <t>Aberdeen, UK</t>
        </is>
      </c>
      <c r="D28010" t="inlineStr">
        <is>
          <t>via Orion Group</t>
        </is>
      </c>
      <c r="E28010" t="inlineStr">
        <is>
          <t>Full-time</t>
        </is>
      </c>
      <c r="F28010" t="b">
        <v>0</v>
      </c>
      <c r="G28010" t="inlineStr">
        <is>
          <t>United Kingdom</t>
        </is>
      </c>
      <c r="H28010" s="2" t="n">
        <v>45429.46936342592</v>
      </c>
      <c r="I28010" t="b">
        <v>0</v>
      </c>
      <c r="J28010" t="b">
        <v>0</v>
      </c>
      <c r="K28010" t="inlineStr">
        <is>
          <t>United Kingdom</t>
        </is>
      </c>
      <c r="L28010" t="inlineStr"/>
      <c r="M28010" t="inlineStr"/>
      <c r="N28010" t="inlineStr"/>
      <c r="O28010" t="inlineStr">
        <is>
          <t>Orion Group</t>
        </is>
      </c>
      <c r="P28010" t="inlineStr"/>
      <c r="Q28010" t="inlineStr"/>
    </row>
    <row r="28011">
      <c r="A28011" t="inlineStr">
        <is>
          <t>Data Engineer</t>
        </is>
      </c>
      <c r="B28011" t="inlineStr">
        <is>
          <t>GCP/ Data Engineer</t>
        </is>
      </c>
      <c r="C28011" t="inlineStr">
        <is>
          <t>Madrid, Spain</t>
        </is>
      </c>
      <c r="D28011" t="inlineStr">
        <is>
          <t>via LinkedIn</t>
        </is>
      </c>
      <c r="E28011" t="inlineStr">
        <is>
          <t>Full-time</t>
        </is>
      </c>
      <c r="F28011" t="b">
        <v>0</v>
      </c>
      <c r="G28011" t="inlineStr">
        <is>
          <t>Spain</t>
        </is>
      </c>
      <c r="H28011" s="2" t="n">
        <v>45443.46907407408</v>
      </c>
      <c r="I28011" t="b">
        <v>0</v>
      </c>
      <c r="J28011" t="b">
        <v>0</v>
      </c>
      <c r="K28011" t="inlineStr">
        <is>
          <t>Spain</t>
        </is>
      </c>
      <c r="L28011" t="inlineStr"/>
      <c r="M28011" t="inlineStr"/>
      <c r="N28011" t="inlineStr"/>
      <c r="O28011" t="inlineStr">
        <is>
          <t>GFT Technologies</t>
        </is>
      </c>
      <c r="P28011" t="inlineStr">
        <is>
          <t>['python', 'gcp', 'bigquery', 'redshift']</t>
        </is>
      </c>
      <c r="Q28011" t="inlineStr">
        <is>
          <t>{'cloud': ['gcp', 'bigquery', 'redshift'], 'programming': ['python']}</t>
        </is>
      </c>
    </row>
    <row r="28012">
      <c r="A28012" t="inlineStr">
        <is>
          <t>Data Analyst</t>
        </is>
      </c>
      <c r="B28012" t="inlineStr">
        <is>
          <t>Analytics Engineer (m/w/d)</t>
        </is>
      </c>
      <c r="C28012" t="inlineStr">
        <is>
          <t>Berlin, Germany</t>
        </is>
      </c>
      <c r="D28012" t="inlineStr">
        <is>
          <t>via LinkedIn</t>
        </is>
      </c>
      <c r="E28012" t="inlineStr">
        <is>
          <t>Full-time</t>
        </is>
      </c>
      <c r="F28012" t="b">
        <v>0</v>
      </c>
      <c r="G28012" t="inlineStr">
        <is>
          <t>Germany</t>
        </is>
      </c>
      <c r="H28012" s="2" t="n">
        <v>45430.47130787037</v>
      </c>
      <c r="I28012" t="b">
        <v>1</v>
      </c>
      <c r="J28012" t="b">
        <v>0</v>
      </c>
      <c r="K28012" t="inlineStr">
        <is>
          <t>Germany</t>
        </is>
      </c>
      <c r="L28012" t="inlineStr"/>
      <c r="M28012" t="inlineStr"/>
      <c r="N28012" t="inlineStr"/>
      <c r="O28012" t="inlineStr">
        <is>
          <t>machtfit GmbH</t>
        </is>
      </c>
      <c r="P28012" t="inlineStr">
        <is>
          <t>['go', 'python', 'sql', 'postgresql', 'bigquery', 'airflow', 'looker', 'git']</t>
        </is>
      </c>
      <c r="Q28012" t="inlineStr">
        <is>
          <t>{'analyst_tools': ['looker'], 'cloud': ['bigquery'], 'databases': ['postgresql'], 'libraries': ['airflow'], 'other': ['git'], 'programming': ['go', 'python', 'sql']}</t>
        </is>
      </c>
    </row>
    <row r="28013">
      <c r="A28013" t="inlineStr">
        <is>
          <t>Data Engineer</t>
        </is>
      </c>
      <c r="B28013" t="inlineStr">
        <is>
          <t>AWS Data Engineer (Pune , Chennai)</t>
        </is>
      </c>
      <c r="C28013" t="inlineStr">
        <is>
          <t>Pune, Maharashtra, India</t>
        </is>
      </c>
      <c r="D28013" t="inlineStr">
        <is>
          <t>via LinkedIn</t>
        </is>
      </c>
      <c r="E28013" t="inlineStr">
        <is>
          <t>Full-time</t>
        </is>
      </c>
      <c r="F28013" t="b">
        <v>0</v>
      </c>
      <c r="G28013" t="inlineStr">
        <is>
          <t>India</t>
        </is>
      </c>
      <c r="H28013" s="2" t="n">
        <v>45443.46776620371</v>
      </c>
      <c r="I28013" t="b">
        <v>1</v>
      </c>
      <c r="J28013" t="b">
        <v>0</v>
      </c>
      <c r="K28013" t="inlineStr">
        <is>
          <t>India</t>
        </is>
      </c>
      <c r="L28013" t="inlineStr"/>
      <c r="M28013" t="inlineStr"/>
      <c r="N28013" t="inlineStr"/>
      <c r="O28013" t="inlineStr">
        <is>
          <t>Tata Consultancy Services</t>
        </is>
      </c>
      <c r="P28013" t="inlineStr">
        <is>
          <t>['sql', 'python', 'aws', 'redshift', 'airflow', 'pyspark']</t>
        </is>
      </c>
      <c r="Q28013" t="inlineStr">
        <is>
          <t>{'cloud': ['aws', 'redshift'], 'libraries': ['airflow', 'pyspark'], 'programming': ['sql', 'python']}</t>
        </is>
      </c>
    </row>
    <row r="28014">
      <c r="A28014" t="inlineStr">
        <is>
          <t>Data Engineer</t>
        </is>
      </c>
      <c r="B28014" t="inlineStr">
        <is>
          <t>Mid Data Engineer (3733 USD/Mes) [Remote]</t>
        </is>
      </c>
      <c r="C28014" t="inlineStr">
        <is>
          <t>Anywhere</t>
        </is>
      </c>
      <c r="D28014" t="inlineStr">
        <is>
          <t>via LinkedIn</t>
        </is>
      </c>
      <c r="E28014" t="inlineStr">
        <is>
          <t>Full-time</t>
        </is>
      </c>
      <c r="F28014" t="b">
        <v>1</v>
      </c>
      <c r="G28014" t="inlineStr">
        <is>
          <t>Chile</t>
        </is>
      </c>
      <c r="H28014" s="2" t="n">
        <v>45439.46864583333</v>
      </c>
      <c r="I28014" t="b">
        <v>1</v>
      </c>
      <c r="J28014" t="b">
        <v>0</v>
      </c>
      <c r="K28014" t="inlineStr">
        <is>
          <t>Chile</t>
        </is>
      </c>
      <c r="L28014" t="inlineStr"/>
      <c r="M28014" t="inlineStr"/>
      <c r="N28014" t="inlineStr"/>
      <c r="O28014" t="inlineStr">
        <is>
          <t>Listopro</t>
        </is>
      </c>
      <c r="P28014" t="inlineStr">
        <is>
          <t>['python', 'sql', 'airflow', 'flow']</t>
        </is>
      </c>
      <c r="Q28014" t="inlineStr">
        <is>
          <t>{'libraries': ['airflow'], 'other': ['flow'], 'programming': ['python', 'sql']}</t>
        </is>
      </c>
    </row>
    <row r="28015">
      <c r="A28015" t="inlineStr">
        <is>
          <t>Data Engineer</t>
        </is>
      </c>
      <c r="B28015" t="inlineStr">
        <is>
          <t>Data Engineer</t>
        </is>
      </c>
      <c r="C28015" t="inlineStr">
        <is>
          <t>Poland</t>
        </is>
      </c>
      <c r="D28015" t="inlineStr">
        <is>
          <t>via Jooble</t>
        </is>
      </c>
      <c r="E28015" t="inlineStr">
        <is>
          <t>Full-time</t>
        </is>
      </c>
      <c r="F28015" t="b">
        <v>0</v>
      </c>
      <c r="G28015" t="inlineStr">
        <is>
          <t>Poland</t>
        </is>
      </c>
      <c r="H28015" s="2" t="n">
        <v>45422.47171296296</v>
      </c>
      <c r="I28015" t="b">
        <v>1</v>
      </c>
      <c r="J28015" t="b">
        <v>0</v>
      </c>
      <c r="K28015" t="inlineStr">
        <is>
          <t>Poland</t>
        </is>
      </c>
      <c r="L28015" t="inlineStr"/>
      <c r="M28015" t="inlineStr"/>
      <c r="N28015" t="inlineStr"/>
      <c r="O28015" t="inlineStr">
        <is>
          <t>Adecco Poland Sp. z o.o.</t>
        </is>
      </c>
      <c r="P28015" t="inlineStr">
        <is>
          <t>['sql', 'nosql', 'python', 'r', 'matlab', 'c++', 'vba', 'powerpoint', 'word', 'excel', 'tableau', 'power bi']</t>
        </is>
      </c>
      <c r="Q28015" t="inlineStr">
        <is>
          <t>{'analyst_tools': ['powerpoint', 'word', 'excel', 'tableau', 'power bi'], 'programming': ['sql', 'nosql', 'python', 'r', 'matlab', 'c++', 'vba']}</t>
        </is>
      </c>
    </row>
    <row r="28016">
      <c r="A28016" t="inlineStr">
        <is>
          <t>Data Scientist</t>
        </is>
      </c>
      <c r="B28016" t="inlineStr">
        <is>
          <t>Stage d'été en Data Science</t>
        </is>
      </c>
      <c r="C28016" t="inlineStr">
        <is>
          <t>Ariana, Tunisia</t>
        </is>
      </c>
      <c r="D28016" t="inlineStr">
        <is>
          <t>via Tanitjobs.com</t>
        </is>
      </c>
      <c r="E28016" t="inlineStr">
        <is>
          <t>Internship</t>
        </is>
      </c>
      <c r="F28016" t="b">
        <v>0</v>
      </c>
      <c r="G28016" t="inlineStr">
        <is>
          <t>Tunisia</t>
        </is>
      </c>
      <c r="H28016" s="2" t="n">
        <v>45432.47009259259</v>
      </c>
      <c r="I28016" t="b">
        <v>0</v>
      </c>
      <c r="J28016" t="b">
        <v>0</v>
      </c>
      <c r="K28016" t="inlineStr">
        <is>
          <t>Tunisia</t>
        </is>
      </c>
      <c r="L28016" t="inlineStr"/>
      <c r="M28016" t="inlineStr"/>
      <c r="N28016" t="inlineStr"/>
      <c r="O28016" t="inlineStr">
        <is>
          <t>Smart Conseil</t>
        </is>
      </c>
      <c r="P28016" t="inlineStr"/>
      <c r="Q28016" t="inlineStr"/>
    </row>
    <row r="28017">
      <c r="A28017" t="inlineStr">
        <is>
          <t>Machine Learning Engineer</t>
        </is>
      </c>
      <c r="B28017" t="inlineStr">
        <is>
          <t>Data Engineer/Machine Learning Engineer</t>
        </is>
      </c>
      <c r="C28017" t="inlineStr">
        <is>
          <t>Gothenburg, Sweden</t>
        </is>
      </c>
      <c r="D28017" t="inlineStr">
        <is>
          <t>via LinkedIn</t>
        </is>
      </c>
      <c r="E28017" t="inlineStr">
        <is>
          <t>Full-time</t>
        </is>
      </c>
      <c r="F28017" t="b">
        <v>0</v>
      </c>
      <c r="G28017" t="inlineStr">
        <is>
          <t>Sweden</t>
        </is>
      </c>
      <c r="H28017" s="2" t="n">
        <v>45419.47326388889</v>
      </c>
      <c r="I28017" t="b">
        <v>0</v>
      </c>
      <c r="J28017" t="b">
        <v>0</v>
      </c>
      <c r="K28017" t="inlineStr">
        <is>
          <t>Sweden</t>
        </is>
      </c>
      <c r="L28017" t="inlineStr"/>
      <c r="M28017" t="inlineStr"/>
      <c r="N28017" t="inlineStr"/>
      <c r="O28017" t="inlineStr">
        <is>
          <t>The Hub</t>
        </is>
      </c>
      <c r="P28017" t="inlineStr">
        <is>
          <t>['python', 'java', 'scala', 'sql', 'mongodb', 'mongodb', 'postgresql', 'mysql', 'aws', 'azure', 'spark', 'hadoop']</t>
        </is>
      </c>
      <c r="Q28017" t="inlineStr">
        <is>
          <t>{'cloud': ['aws', 'azure'], 'databases': ['mongodb', 'postgresql', 'mysql'], 'libraries': ['spark', 'hadoop'], 'programming': ['python', 'java', 'scala', 'sql', 'mongodb']}</t>
        </is>
      </c>
    </row>
    <row r="28018">
      <c r="A28018" t="inlineStr">
        <is>
          <t>Business Analyst</t>
        </is>
      </c>
      <c r="B28018" t="inlineStr">
        <is>
          <t>Business Analyst</t>
        </is>
      </c>
      <c r="C28018" t="inlineStr">
        <is>
          <t>Singapore</t>
        </is>
      </c>
      <c r="D28018" t="inlineStr">
        <is>
          <t>via LinkedIn</t>
        </is>
      </c>
      <c r="E28018" t="inlineStr">
        <is>
          <t>Full-time</t>
        </is>
      </c>
      <c r="F28018" t="b">
        <v>0</v>
      </c>
      <c r="G28018" t="inlineStr">
        <is>
          <t>Singapore</t>
        </is>
      </c>
      <c r="H28018" s="2" t="n">
        <v>45422.48375</v>
      </c>
      <c r="I28018" t="b">
        <v>0</v>
      </c>
      <c r="J28018" t="b">
        <v>0</v>
      </c>
      <c r="K28018" t="inlineStr">
        <is>
          <t>Singapore</t>
        </is>
      </c>
      <c r="L28018" t="inlineStr"/>
      <c r="M28018" t="inlineStr"/>
      <c r="N28018" t="inlineStr"/>
      <c r="O28018" t="inlineStr">
        <is>
          <t>Microsoft</t>
        </is>
      </c>
      <c r="P28018" t="inlineStr">
        <is>
          <t>['azure']</t>
        </is>
      </c>
      <c r="Q28018" t="inlineStr">
        <is>
          <t>{'cloud': ['azure']}</t>
        </is>
      </c>
    </row>
    <row r="28019">
      <c r="A28019" t="inlineStr">
        <is>
          <t>Data Engineer</t>
        </is>
      </c>
      <c r="B28019" t="inlineStr">
        <is>
          <t>Sr. Data Engineer (6200 USD/Mes) [Remote]</t>
        </is>
      </c>
      <c r="C28019" t="inlineStr">
        <is>
          <t>Anywhere</t>
        </is>
      </c>
      <c r="D28019" t="inlineStr">
        <is>
          <t>via LinkedIn El Salvador</t>
        </is>
      </c>
      <c r="E28019" t="inlineStr">
        <is>
          <t>Full-time</t>
        </is>
      </c>
      <c r="F28019" t="b">
        <v>1</v>
      </c>
      <c r="G28019" t="inlineStr">
        <is>
          <t>El Salvador</t>
        </is>
      </c>
      <c r="H28019" s="2" t="n">
        <v>45432.48159722222</v>
      </c>
      <c r="I28019" t="b">
        <v>1</v>
      </c>
      <c r="J28019" t="b">
        <v>0</v>
      </c>
      <c r="K28019" t="inlineStr">
        <is>
          <t>El Salvador</t>
        </is>
      </c>
      <c r="L28019" t="inlineStr"/>
      <c r="M28019" t="inlineStr"/>
      <c r="N28019" t="inlineStr"/>
      <c r="O28019" t="inlineStr">
        <is>
          <t>Listopro</t>
        </is>
      </c>
      <c r="P28019" t="inlineStr">
        <is>
          <t>['python', 'golang', 'aws', 'redshift', 'snowflake', 'airflow', 'pandas']</t>
        </is>
      </c>
      <c r="Q28019" t="inlineStr">
        <is>
          <t>{'cloud': ['aws', 'redshift', 'snowflake'], 'libraries': ['airflow', 'pandas'], 'programming': ['python', 'golang']}</t>
        </is>
      </c>
    </row>
    <row r="28020">
      <c r="A28020" t="inlineStr">
        <is>
          <t>Data Engineer</t>
        </is>
      </c>
      <c r="B28020" t="inlineStr">
        <is>
          <t>Data Engineer</t>
        </is>
      </c>
      <c r="C28020" t="inlineStr">
        <is>
          <t>Timișoara, Romania</t>
        </is>
      </c>
      <c r="D28020" t="inlineStr">
        <is>
          <t>via Built In</t>
        </is>
      </c>
      <c r="E28020" t="inlineStr">
        <is>
          <t>Full-time</t>
        </is>
      </c>
      <c r="F28020" t="b">
        <v>0</v>
      </c>
      <c r="G28020" t="inlineStr">
        <is>
          <t>Romania</t>
        </is>
      </c>
      <c r="H28020" s="2" t="n">
        <v>45433.48123842593</v>
      </c>
      <c r="I28020" t="b">
        <v>0</v>
      </c>
      <c r="J28020" t="b">
        <v>0</v>
      </c>
      <c r="K28020" t="inlineStr">
        <is>
          <t>Romania</t>
        </is>
      </c>
      <c r="L28020" t="inlineStr"/>
      <c r="M28020" t="inlineStr"/>
      <c r="N28020" t="inlineStr"/>
      <c r="O28020" t="inlineStr">
        <is>
          <t>Morningstar</t>
        </is>
      </c>
      <c r="P28020" t="inlineStr">
        <is>
          <t>['python', 'mysql', 'postgresql', 'aws', 'aurora', 'airflow', 'flow']</t>
        </is>
      </c>
      <c r="Q28020" t="inlineStr">
        <is>
          <t>{'cloud': ['aws', 'aurora'], 'databases': ['mysql', 'postgresql'], 'libraries': ['airflow'], 'other': ['flow'], 'programming': ['python']}</t>
        </is>
      </c>
    </row>
    <row r="28021">
      <c r="A28021" t="inlineStr">
        <is>
          <t>Data Analyst</t>
        </is>
      </c>
      <c r="B28021" t="inlineStr">
        <is>
          <t>Data Analyst Proposal Excellence</t>
        </is>
      </c>
      <c r="C28021" t="inlineStr">
        <is>
          <t>Anywhere</t>
        </is>
      </c>
      <c r="D28021" t="inlineStr">
        <is>
          <t>via LinkedIn</t>
        </is>
      </c>
      <c r="E28021" t="inlineStr">
        <is>
          <t>Full-time</t>
        </is>
      </c>
      <c r="F28021" t="b">
        <v>1</v>
      </c>
      <c r="G28021" t="inlineStr">
        <is>
          <t>New York, United States</t>
        </is>
      </c>
      <c r="H28021" s="2" t="n">
        <v>45430.45851851852</v>
      </c>
      <c r="I28021" t="b">
        <v>0</v>
      </c>
      <c r="J28021" t="b">
        <v>0</v>
      </c>
      <c r="K28021" t="inlineStr">
        <is>
          <t>United States</t>
        </is>
      </c>
      <c r="L28021" t="inlineStr"/>
      <c r="M28021" t="inlineStr"/>
      <c r="N28021" t="inlineStr"/>
      <c r="O28021" t="inlineStr">
        <is>
          <t>SAIC</t>
        </is>
      </c>
      <c r="P28021" t="inlineStr">
        <is>
          <t>['excel']</t>
        </is>
      </c>
      <c r="Q28021" t="inlineStr">
        <is>
          <t>{'analyst_tools': ['excel']}</t>
        </is>
      </c>
    </row>
    <row r="28022">
      <c r="A28022" t="inlineStr">
        <is>
          <t>Senior Data Engineer</t>
        </is>
      </c>
      <c r="B28022" t="inlineStr">
        <is>
          <t>Senior Data Engineer with Databricks IRC223616</t>
        </is>
      </c>
      <c r="C28022" t="inlineStr">
        <is>
          <t>Poland</t>
        </is>
      </c>
      <c r="D28022" t="inlineStr">
        <is>
          <t>via Hitachi - Careers</t>
        </is>
      </c>
      <c r="E28022" t="inlineStr">
        <is>
          <t>Full-time</t>
        </is>
      </c>
      <c r="F28022" t="b">
        <v>0</v>
      </c>
      <c r="G28022" t="inlineStr">
        <is>
          <t>Poland</t>
        </is>
      </c>
      <c r="H28022" s="2" t="n">
        <v>45433.48222222222</v>
      </c>
      <c r="I28022" t="b">
        <v>0</v>
      </c>
      <c r="J28022" t="b">
        <v>0</v>
      </c>
      <c r="K28022" t="inlineStr">
        <is>
          <t>Poland</t>
        </is>
      </c>
      <c r="L28022" t="inlineStr"/>
      <c r="M28022" t="inlineStr"/>
      <c r="N28022" t="inlineStr"/>
      <c r="O28022" t="inlineStr">
        <is>
          <t>Hitachi Careers</t>
        </is>
      </c>
      <c r="P28022" t="inlineStr">
        <is>
          <t>['sql', 'python', 'snowflake', 'azure', 'databricks', 'gdpr', 'spark', 'pyspark', 'kafka', 'git', 'jira', 'confluence']</t>
        </is>
      </c>
      <c r="Q28022" t="inlineStr">
        <is>
          <t>{'async': ['jira', 'confluence'], 'cloud': ['snowflake', 'azure', 'databricks'], 'libraries': ['gdpr', 'spark', 'pyspark', 'kafka'], 'other': ['git'], 'programming': ['sql', 'python']}</t>
        </is>
      </c>
    </row>
    <row r="28023">
      <c r="A28023" t="inlineStr">
        <is>
          <t>Business Analyst</t>
        </is>
      </c>
      <c r="B28023" t="inlineStr">
        <is>
          <t>Senior Engineer Business Intelligence and Analytics</t>
        </is>
      </c>
      <c r="C28023" t="inlineStr">
        <is>
          <t>Villach, Austria</t>
        </is>
      </c>
      <c r="D28023" t="inlineStr">
        <is>
          <t>via BeBee</t>
        </is>
      </c>
      <c r="E28023" t="inlineStr">
        <is>
          <t>Part-time</t>
        </is>
      </c>
      <c r="F28023" t="b">
        <v>0</v>
      </c>
      <c r="G28023" t="inlineStr">
        <is>
          <t>Austria</t>
        </is>
      </c>
      <c r="H28023" s="2" t="n">
        <v>45433.51849537037</v>
      </c>
      <c r="I28023" t="b">
        <v>0</v>
      </c>
      <c r="J28023" t="b">
        <v>0</v>
      </c>
      <c r="K28023" t="inlineStr">
        <is>
          <t>Austria</t>
        </is>
      </c>
      <c r="L28023" t="inlineStr"/>
      <c r="M28023" t="inlineStr"/>
      <c r="N28023" t="inlineStr"/>
      <c r="O28023" t="inlineStr">
        <is>
          <t>Infineon Technologies AG</t>
        </is>
      </c>
      <c r="P28023" t="inlineStr">
        <is>
          <t>['sql', 'oracle', 'hadoop', 'excel']</t>
        </is>
      </c>
      <c r="Q28023" t="inlineStr">
        <is>
          <t>{'analyst_tools': ['excel'], 'cloud': ['oracle'], 'libraries': ['hadoop'], 'programming': ['sql']}</t>
        </is>
      </c>
    </row>
    <row r="28024">
      <c r="A28024" t="inlineStr">
        <is>
          <t>Data Engineer</t>
        </is>
      </c>
      <c r="B28024" t="inlineStr">
        <is>
          <t>GenAI Data Solution Engineer</t>
        </is>
      </c>
      <c r="C28024" t="inlineStr">
        <is>
          <t>Melbourne VIC, Australia</t>
        </is>
      </c>
      <c r="D28024" t="inlineStr">
        <is>
          <t>via LinkedIn</t>
        </is>
      </c>
      <c r="E28024" t="inlineStr">
        <is>
          <t>Contractor</t>
        </is>
      </c>
      <c r="F28024" t="b">
        <v>0</v>
      </c>
      <c r="G28024" t="inlineStr">
        <is>
          <t>Australia</t>
        </is>
      </c>
      <c r="H28024" s="2" t="n">
        <v>45428.46773148148</v>
      </c>
      <c r="I28024" t="b">
        <v>0</v>
      </c>
      <c r="J28024" t="b">
        <v>0</v>
      </c>
      <c r="K28024" t="inlineStr">
        <is>
          <t>Australia</t>
        </is>
      </c>
      <c r="L28024" t="inlineStr"/>
      <c r="M28024" t="inlineStr"/>
      <c r="N28024" t="inlineStr"/>
      <c r="O28024" t="inlineStr">
        <is>
          <t>Launch Recruitment</t>
        </is>
      </c>
      <c r="P28024" t="inlineStr">
        <is>
          <t>['python']</t>
        </is>
      </c>
      <c r="Q28024" t="inlineStr">
        <is>
          <t>{'programming': ['python']}</t>
        </is>
      </c>
    </row>
    <row r="28025">
      <c r="A28025" t="inlineStr">
        <is>
          <t>Data Scientist</t>
        </is>
      </c>
      <c r="B28025" t="inlineStr">
        <is>
          <t>Data Scientist</t>
        </is>
      </c>
      <c r="C28025" t="inlineStr">
        <is>
          <t>Kathmandu, Nepal</t>
        </is>
      </c>
      <c r="D28025" t="inlineStr">
        <is>
          <t>via LinkedIn Nepal</t>
        </is>
      </c>
      <c r="E28025" t="inlineStr">
        <is>
          <t>Full-time and Contractor</t>
        </is>
      </c>
      <c r="F28025" t="b">
        <v>0</v>
      </c>
      <c r="G28025" t="inlineStr">
        <is>
          <t>Nepal</t>
        </is>
      </c>
      <c r="H28025" s="2" t="n">
        <v>45419.46737268518</v>
      </c>
      <c r="I28025" t="b">
        <v>0</v>
      </c>
      <c r="J28025" t="b">
        <v>0</v>
      </c>
      <c r="K28025" t="inlineStr">
        <is>
          <t>Nepal</t>
        </is>
      </c>
      <c r="L28025" t="inlineStr"/>
      <c r="M28025" t="inlineStr"/>
      <c r="N28025" t="inlineStr"/>
      <c r="O28025" t="inlineStr">
        <is>
          <t>Avinto IT</t>
        </is>
      </c>
      <c r="P28025" t="inlineStr">
        <is>
          <t>['python', 'aws', 'azure', 'tensorflow']</t>
        </is>
      </c>
      <c r="Q28025" t="inlineStr">
        <is>
          <t>{'cloud': ['aws', 'azure'], 'libraries': ['tensorflow'], 'programming': ['python']}</t>
        </is>
      </c>
    </row>
    <row r="28026">
      <c r="A28026" t="inlineStr">
        <is>
          <t>Data Analyst</t>
        </is>
      </c>
      <c r="B28026" t="inlineStr">
        <is>
          <t>Data Analyst expérimenté H/F</t>
        </is>
      </c>
      <c r="C28026" t="inlineStr">
        <is>
          <t>Nantes, France</t>
        </is>
      </c>
      <c r="D28026" t="inlineStr">
        <is>
          <t>via Jobijoba</t>
        </is>
      </c>
      <c r="E28026" t="inlineStr">
        <is>
          <t>Full-time</t>
        </is>
      </c>
      <c r="F28026" t="b">
        <v>0</v>
      </c>
      <c r="G28026" t="inlineStr">
        <is>
          <t>France</t>
        </is>
      </c>
      <c r="H28026" s="2" t="n">
        <v>45427.47496527778</v>
      </c>
      <c r="I28026" t="b">
        <v>0</v>
      </c>
      <c r="J28026" t="b">
        <v>0</v>
      </c>
      <c r="K28026" t="inlineStr">
        <is>
          <t>France</t>
        </is>
      </c>
      <c r="L28026" t="inlineStr"/>
      <c r="M28026" t="inlineStr"/>
      <c r="N28026" t="inlineStr"/>
      <c r="O28026" t="inlineStr">
        <is>
          <t>Savencia</t>
        </is>
      </c>
      <c r="P28026" t="inlineStr">
        <is>
          <t>['vba', 'power bi', 'excel']</t>
        </is>
      </c>
      <c r="Q28026" t="inlineStr">
        <is>
          <t>{'analyst_tools': ['power bi', 'excel'], 'programming': ['vba']}</t>
        </is>
      </c>
    </row>
    <row r="28027">
      <c r="A28027" t="inlineStr">
        <is>
          <t>Data Engineer</t>
        </is>
      </c>
      <c r="B28027" t="inlineStr">
        <is>
          <t>Data Engineer Staff | Plano, TX, USA</t>
        </is>
      </c>
      <c r="C28027" t="inlineStr">
        <is>
          <t>Plano, TX</t>
        </is>
      </c>
      <c r="D28027" t="inlineStr">
        <is>
          <t>via EFinancialCareers</t>
        </is>
      </c>
      <c r="E28027" t="inlineStr">
        <is>
          <t>Full-time</t>
        </is>
      </c>
      <c r="F28027" t="b">
        <v>0</v>
      </c>
      <c r="G28027" t="inlineStr">
        <is>
          <t>Texas, United States</t>
        </is>
      </c>
      <c r="H28027" s="2" t="n">
        <v>45429.46354166666</v>
      </c>
      <c r="I28027" t="b">
        <v>0</v>
      </c>
      <c r="J28027" t="b">
        <v>1</v>
      </c>
      <c r="K28027" t="inlineStr">
        <is>
          <t>United States</t>
        </is>
      </c>
      <c r="L28027" t="inlineStr"/>
      <c r="M28027" t="inlineStr"/>
      <c r="N28027" t="inlineStr"/>
      <c r="O28027" t="inlineStr">
        <is>
          <t>USAA</t>
        </is>
      </c>
      <c r="P28027" t="inlineStr">
        <is>
          <t>['sql', 'snowflake', 'aws']</t>
        </is>
      </c>
      <c r="Q28027" t="inlineStr">
        <is>
          <t>{'cloud': ['snowflake', 'aws'], 'programming': ['sql']}</t>
        </is>
      </c>
    </row>
    <row r="28028">
      <c r="A28028" t="inlineStr">
        <is>
          <t>Data Scientist</t>
        </is>
      </c>
      <c r="B28028" t="inlineStr">
        <is>
          <t>Advisor - Data Science Management Consultant</t>
        </is>
      </c>
      <c r="C28028" t="inlineStr">
        <is>
          <t>United Kingdom</t>
        </is>
      </c>
      <c r="D28028" t="inlineStr">
        <is>
          <t>via LinkedIn</t>
        </is>
      </c>
      <c r="E28028" t="inlineStr">
        <is>
          <t>Full-time</t>
        </is>
      </c>
      <c r="F28028" t="b">
        <v>0</v>
      </c>
      <c r="G28028" t="inlineStr">
        <is>
          <t>United Kingdom</t>
        </is>
      </c>
      <c r="H28028" s="2" t="n">
        <v>45414.47315972222</v>
      </c>
      <c r="I28028" t="b">
        <v>0</v>
      </c>
      <c r="J28028" t="b">
        <v>0</v>
      </c>
      <c r="K28028" t="inlineStr">
        <is>
          <t>United Kingdom</t>
        </is>
      </c>
      <c r="L28028" t="inlineStr"/>
      <c r="M28028" t="inlineStr"/>
      <c r="N28028" t="inlineStr"/>
      <c r="O28028" t="inlineStr">
        <is>
          <t>GHD</t>
        </is>
      </c>
      <c r="P28028" t="inlineStr">
        <is>
          <t>['python', 'r', 'sql', 'git']</t>
        </is>
      </c>
      <c r="Q28028" t="inlineStr">
        <is>
          <t>{'other': ['git'], 'programming': ['python', 'r', 'sql']}</t>
        </is>
      </c>
    </row>
    <row r="28029">
      <c r="A28029" t="inlineStr">
        <is>
          <t>Data Scientist</t>
        </is>
      </c>
      <c r="B28029" t="inlineStr">
        <is>
          <t>Core Data Scientist</t>
        </is>
      </c>
      <c r="C28029" t="inlineStr">
        <is>
          <t>Tel Aviv-Yafo, Israel</t>
        </is>
      </c>
      <c r="D28029" t="inlineStr">
        <is>
          <t>via Comeet</t>
        </is>
      </c>
      <c r="E28029" t="inlineStr">
        <is>
          <t>Full-time</t>
        </is>
      </c>
      <c r="F28029" t="b">
        <v>0</v>
      </c>
      <c r="G28029" t="inlineStr">
        <is>
          <t>Israel</t>
        </is>
      </c>
      <c r="H28029" s="2" t="n">
        <v>45428.48472222222</v>
      </c>
      <c r="I28029" t="b">
        <v>0</v>
      </c>
      <c r="J28029" t="b">
        <v>0</v>
      </c>
      <c r="K28029" t="inlineStr">
        <is>
          <t>Israel</t>
        </is>
      </c>
      <c r="L28029" t="inlineStr"/>
      <c r="M28029" t="inlineStr"/>
      <c r="N28029" t="inlineStr"/>
      <c r="O28029" t="inlineStr">
        <is>
          <t>AI21</t>
        </is>
      </c>
      <c r="P28029" t="inlineStr">
        <is>
          <t>['python', 'sql', 'c', 'numpy', 'pandas', 'scikit-learn', 'matplotlib', 'seaborn', 'spark', 'excel', 'flow']</t>
        </is>
      </c>
      <c r="Q28029" t="inlineStr">
        <is>
          <t>{'analyst_tools': ['excel'], 'libraries': ['numpy', 'pandas', 'scikit-learn', 'matplotlib', 'seaborn', 'spark'], 'other': ['flow'], 'programming': ['python', 'sql', 'c']}</t>
        </is>
      </c>
    </row>
    <row r="28030">
      <c r="A28030" t="inlineStr">
        <is>
          <t>Business Analyst</t>
        </is>
      </c>
      <c r="B28030" t="inlineStr">
        <is>
          <t>Technical Application Engineer Vessel Maintenance Management...</t>
        </is>
      </c>
      <c r="C28030" t="inlineStr">
        <is>
          <t>Abu Dhabi - United Arab Emirates</t>
        </is>
      </c>
      <c r="D28030" t="inlineStr">
        <is>
          <t>via UK EU JOBS</t>
        </is>
      </c>
      <c r="E28030" t="inlineStr">
        <is>
          <t>Full-time</t>
        </is>
      </c>
      <c r="F28030" t="b">
        <v>0</v>
      </c>
      <c r="G28030" t="inlineStr">
        <is>
          <t>United Arab Emirates</t>
        </is>
      </c>
      <c r="H28030" s="2" t="n">
        <v>45419.46571759259</v>
      </c>
      <c r="I28030" t="b">
        <v>0</v>
      </c>
      <c r="J28030" t="b">
        <v>0</v>
      </c>
      <c r="K28030" t="inlineStr">
        <is>
          <t>United Arab Emirates</t>
        </is>
      </c>
      <c r="L28030" t="inlineStr"/>
      <c r="M28030" t="inlineStr"/>
      <c r="N28030" t="inlineStr"/>
      <c r="O28030" t="inlineStr">
        <is>
          <t>UK EU JOBS</t>
        </is>
      </c>
      <c r="P28030" t="inlineStr">
        <is>
          <t>['sql']</t>
        </is>
      </c>
      <c r="Q28030" t="inlineStr">
        <is>
          <t>{'programming': ['sql']}</t>
        </is>
      </c>
    </row>
    <row r="28031">
      <c r="A28031" t="inlineStr">
        <is>
          <t>Senior Data Engineer</t>
        </is>
      </c>
      <c r="B28031" t="inlineStr">
        <is>
          <t>Senior Engineer FRONTEND</t>
        </is>
      </c>
      <c r="C28031" t="inlineStr">
        <is>
          <t>Madrid, Spain</t>
        </is>
      </c>
      <c r="D28031" t="inlineStr">
        <is>
          <t>via LinkedIn</t>
        </is>
      </c>
      <c r="E28031" t="inlineStr">
        <is>
          <t>Full-time</t>
        </is>
      </c>
      <c r="F28031" t="b">
        <v>0</v>
      </c>
      <c r="G28031" t="inlineStr">
        <is>
          <t>Spain</t>
        </is>
      </c>
      <c r="H28031" s="2" t="n">
        <v>45436.46944444445</v>
      </c>
      <c r="I28031" t="b">
        <v>1</v>
      </c>
      <c r="J28031" t="b">
        <v>0</v>
      </c>
      <c r="K28031" t="inlineStr">
        <is>
          <t>Spain</t>
        </is>
      </c>
      <c r="L28031" t="inlineStr"/>
      <c r="M28031" t="inlineStr"/>
      <c r="N28031" t="inlineStr"/>
      <c r="O28031" t="inlineStr">
        <is>
          <t>NTT DATA</t>
        </is>
      </c>
      <c r="P28031" t="inlineStr">
        <is>
          <t>['java', 'aws', 'azure', 'gcp', 'angular', 'git', 'jenkins', 'docker', 'kubernetes']</t>
        </is>
      </c>
      <c r="Q28031" t="inlineStr">
        <is>
          <t>{'cloud': ['aws', 'azure', 'gcp'], 'other': ['git', 'jenkins', 'docker', 'kubernetes'], 'programming': ['java'], 'webframeworks': ['angular']}</t>
        </is>
      </c>
    </row>
    <row r="28032">
      <c r="A28032" t="inlineStr">
        <is>
          <t>Data Engineer</t>
        </is>
      </c>
      <c r="B28032" t="inlineStr">
        <is>
          <t>Data Engineer (3733 USD/Mes) [Remote]</t>
        </is>
      </c>
      <c r="C28032" t="inlineStr">
        <is>
          <t>Anywhere</t>
        </is>
      </c>
      <c r="D28032" t="inlineStr">
        <is>
          <t>via LinkedIn</t>
        </is>
      </c>
      <c r="E28032" t="inlineStr">
        <is>
          <t>Full-time</t>
        </is>
      </c>
      <c r="F28032" t="b">
        <v>1</v>
      </c>
      <c r="G28032" t="inlineStr">
        <is>
          <t>Mexico</t>
        </is>
      </c>
      <c r="H28032" s="2" t="n">
        <v>45422.47716435185</v>
      </c>
      <c r="I28032" t="b">
        <v>1</v>
      </c>
      <c r="J28032" t="b">
        <v>0</v>
      </c>
      <c r="K28032" t="inlineStr">
        <is>
          <t>Mexico</t>
        </is>
      </c>
      <c r="L28032" t="inlineStr"/>
      <c r="M28032" t="inlineStr"/>
      <c r="N28032" t="inlineStr"/>
      <c r="O28032" t="inlineStr">
        <is>
          <t>Listopro</t>
        </is>
      </c>
      <c r="P28032" t="inlineStr">
        <is>
          <t>['python', 'sql', 'airflow', 'flow']</t>
        </is>
      </c>
      <c r="Q28032" t="inlineStr">
        <is>
          <t>{'libraries': ['airflow'], 'other': ['flow'], 'programming': ['python', 'sql']}</t>
        </is>
      </c>
    </row>
    <row r="28033">
      <c r="A28033" t="inlineStr">
        <is>
          <t>Data Scientist</t>
        </is>
      </c>
      <c r="B28033" t="inlineStr">
        <is>
          <t>Assistant Professor, Biostatistics &amp; Data Sciences</t>
        </is>
      </c>
      <c r="C28033" t="inlineStr">
        <is>
          <t>Nairobi, Kenya</t>
        </is>
      </c>
      <c r="D28033" t="inlineStr">
        <is>
          <t>via LinkedIn</t>
        </is>
      </c>
      <c r="E28033" t="inlineStr">
        <is>
          <t>Full-time</t>
        </is>
      </c>
      <c r="F28033" t="b">
        <v>0</v>
      </c>
      <c r="G28033" t="inlineStr">
        <is>
          <t>Kenya</t>
        </is>
      </c>
      <c r="H28033" s="2" t="n">
        <v>45435.51537037037</v>
      </c>
      <c r="I28033" t="b">
        <v>0</v>
      </c>
      <c r="J28033" t="b">
        <v>0</v>
      </c>
      <c r="K28033" t="inlineStr">
        <is>
          <t>Kenya</t>
        </is>
      </c>
      <c r="L28033" t="inlineStr"/>
      <c r="M28033" t="inlineStr"/>
      <c r="N28033" t="inlineStr"/>
      <c r="O28033" t="inlineStr">
        <is>
          <t>Aga Khan University</t>
        </is>
      </c>
      <c r="P28033" t="inlineStr"/>
      <c r="Q28033" t="inlineStr"/>
    </row>
    <row r="28034">
      <c r="A28034" t="inlineStr">
        <is>
          <t>Senior Data Analyst</t>
        </is>
      </c>
      <c r="B28034" t="inlineStr">
        <is>
          <t>Senior Analyst, Data and Analytics - Data Modeler</t>
        </is>
      </c>
      <c r="C28034" t="inlineStr">
        <is>
          <t>Canada</t>
        </is>
      </c>
      <c r="D28034" t="inlineStr">
        <is>
          <t>via Indeed</t>
        </is>
      </c>
      <c r="E28034" t="inlineStr">
        <is>
          <t>Full-time</t>
        </is>
      </c>
      <c r="F28034" t="b">
        <v>0</v>
      </c>
      <c r="G28034" t="inlineStr">
        <is>
          <t>Canada</t>
        </is>
      </c>
      <c r="H28034" s="2" t="n">
        <v>45439.46480324074</v>
      </c>
      <c r="I28034" t="b">
        <v>0</v>
      </c>
      <c r="J28034" t="b">
        <v>0</v>
      </c>
      <c r="K28034" t="inlineStr">
        <is>
          <t>Canada</t>
        </is>
      </c>
      <c r="L28034" t="inlineStr"/>
      <c r="M28034" t="inlineStr"/>
      <c r="N28034" t="inlineStr"/>
      <c r="O28034" t="inlineStr">
        <is>
          <t>company Air Canada</t>
        </is>
      </c>
      <c r="P28034" t="inlineStr"/>
      <c r="Q28034" t="inlineStr"/>
    </row>
    <row r="28035">
      <c r="A28035" t="inlineStr">
        <is>
          <t>Senior Data Engineer</t>
        </is>
      </c>
      <c r="B28035" t="inlineStr">
        <is>
          <t>Senior SRE – Database Engineer</t>
        </is>
      </c>
      <c r="C28035" t="inlineStr">
        <is>
          <t>Switzerland</t>
        </is>
      </c>
      <c r="D28035" t="inlineStr">
        <is>
          <t>via BeBee Schweiz</t>
        </is>
      </c>
      <c r="E28035" t="inlineStr">
        <is>
          <t>Full-time</t>
        </is>
      </c>
      <c r="F28035" t="b">
        <v>0</v>
      </c>
      <c r="G28035" t="inlineStr">
        <is>
          <t>Switzerland</t>
        </is>
      </c>
      <c r="H28035" s="2" t="n">
        <v>45425.48418981482</v>
      </c>
      <c r="I28035" t="b">
        <v>1</v>
      </c>
      <c r="J28035" t="b">
        <v>0</v>
      </c>
      <c r="K28035" t="inlineStr">
        <is>
          <t>Switzerland</t>
        </is>
      </c>
      <c r="L28035" t="inlineStr"/>
      <c r="M28035" t="inlineStr"/>
      <c r="N28035" t="inlineStr"/>
      <c r="O28035" t="inlineStr">
        <is>
          <t>Infomaniak Network SA - Genève</t>
        </is>
      </c>
      <c r="P28035" t="inlineStr">
        <is>
          <t>['python', 'shell', 'go', 'mysql', 'postgresql', 'linux', 'debian', 'git']</t>
        </is>
      </c>
      <c r="Q28035" t="inlineStr">
        <is>
          <t>{'databases': ['mysql', 'postgresql'], 'os': ['linux', 'debian'], 'other': ['git'], 'programming': ['python', 'shell', 'go']}</t>
        </is>
      </c>
    </row>
    <row r="28036">
      <c r="A28036" t="inlineStr">
        <is>
          <t>Data Engineer</t>
        </is>
      </c>
      <c r="B28036" t="inlineStr">
        <is>
          <t>Sr. Data Engineer (6200 USD/Mes) [Remote]</t>
        </is>
      </c>
      <c r="C28036" t="inlineStr">
        <is>
          <t>Anywhere</t>
        </is>
      </c>
      <c r="D28036" t="inlineStr">
        <is>
          <t>via LinkedIn</t>
        </is>
      </c>
      <c r="E28036" t="inlineStr">
        <is>
          <t>Full-time</t>
        </is>
      </c>
      <c r="F28036" t="b">
        <v>1</v>
      </c>
      <c r="G28036" t="inlineStr">
        <is>
          <t>Mexico</t>
        </is>
      </c>
      <c r="H28036" s="2" t="n">
        <v>45424.48206018518</v>
      </c>
      <c r="I28036" t="b">
        <v>1</v>
      </c>
      <c r="J28036" t="b">
        <v>0</v>
      </c>
      <c r="K28036" t="inlineStr">
        <is>
          <t>Mexico</t>
        </is>
      </c>
      <c r="L28036" t="inlineStr"/>
      <c r="M28036" t="inlineStr"/>
      <c r="N28036" t="inlineStr"/>
      <c r="O28036" t="inlineStr">
        <is>
          <t>Listopro</t>
        </is>
      </c>
      <c r="P28036" t="inlineStr">
        <is>
          <t>['python', 'golang', 'aws', 'redshift', 'snowflake', 'airflow', 'pandas']</t>
        </is>
      </c>
      <c r="Q28036" t="inlineStr">
        <is>
          <t>{'cloud': ['aws', 'redshift', 'snowflake'], 'libraries': ['airflow', 'pandas'], 'programming': ['python', 'golang']}</t>
        </is>
      </c>
    </row>
    <row r="28037">
      <c r="A28037" t="inlineStr">
        <is>
          <t>Data Scientist</t>
        </is>
      </c>
      <c r="B28037" t="inlineStr">
        <is>
          <t>Data Scientist, 10000 Sol peruano (Globalmente remoto...</t>
        </is>
      </c>
      <c r="C28037" t="inlineStr">
        <is>
          <t>Anywhere</t>
        </is>
      </c>
      <c r="D28037" t="inlineStr">
        <is>
          <t>via LinkedIn</t>
        </is>
      </c>
      <c r="E28037" t="inlineStr">
        <is>
          <t>Full-time</t>
        </is>
      </c>
      <c r="F28037" t="b">
        <v>1</v>
      </c>
      <c r="G28037" t="inlineStr">
        <is>
          <t>Mexico</t>
        </is>
      </c>
      <c r="H28037" s="2" t="n">
        <v>45430.46846064815</v>
      </c>
      <c r="I28037" t="b">
        <v>0</v>
      </c>
      <c r="J28037" t="b">
        <v>0</v>
      </c>
      <c r="K28037" t="inlineStr">
        <is>
          <t>Mexico</t>
        </is>
      </c>
      <c r="L28037" t="inlineStr"/>
      <c r="M28037" t="inlineStr"/>
      <c r="N28037" t="inlineStr"/>
      <c r="O28037" t="inlineStr">
        <is>
          <t>Listopro</t>
        </is>
      </c>
      <c r="P28037" t="inlineStr"/>
      <c r="Q28037" t="inlineStr"/>
    </row>
    <row r="28038">
      <c r="A28038" t="inlineStr">
        <is>
          <t>Data Scientist</t>
        </is>
      </c>
      <c r="B28038" t="inlineStr">
        <is>
          <t>Data Scientist (Python/SQL) (7750 USD/Mes)</t>
        </is>
      </c>
      <c r="C28038" t="inlineStr">
        <is>
          <t>Anywhere</t>
        </is>
      </c>
      <c r="D28038" t="inlineStr">
        <is>
          <t>via LinkedIn</t>
        </is>
      </c>
      <c r="E28038" t="inlineStr">
        <is>
          <t>Full-time</t>
        </is>
      </c>
      <c r="F28038" t="b">
        <v>1</v>
      </c>
      <c r="G28038" t="inlineStr">
        <is>
          <t>Mexico</t>
        </is>
      </c>
      <c r="H28038" s="2" t="n">
        <v>45435.48409722222</v>
      </c>
      <c r="I28038" t="b">
        <v>0</v>
      </c>
      <c r="J28038" t="b">
        <v>0</v>
      </c>
      <c r="K28038" t="inlineStr">
        <is>
          <t>Mexico</t>
        </is>
      </c>
      <c r="L28038" t="inlineStr"/>
      <c r="M28038" t="inlineStr"/>
      <c r="N28038" t="inlineStr"/>
      <c r="O28038" t="inlineStr">
        <is>
          <t>Listopro</t>
        </is>
      </c>
      <c r="P28038" t="inlineStr">
        <is>
          <t>['sql', 'python', 'pandas']</t>
        </is>
      </c>
      <c r="Q28038" t="inlineStr">
        <is>
          <t>{'libraries': ['pandas'], 'programming': ['sql', 'python']}</t>
        </is>
      </c>
    </row>
    <row r="28039">
      <c r="A28039" t="inlineStr">
        <is>
          <t>Senior Data Engineer</t>
        </is>
      </c>
      <c r="B28039" t="inlineStr">
        <is>
          <t>Senior Data Engineer II - Careem</t>
        </is>
      </c>
      <c r="C28039" t="inlineStr">
        <is>
          <t>Anywhere</t>
        </is>
      </c>
      <c r="D28039" t="inlineStr">
        <is>
          <t>via Indeed</t>
        </is>
      </c>
      <c r="E28039" t="inlineStr">
        <is>
          <t>Full-time</t>
        </is>
      </c>
      <c r="F28039" t="b">
        <v>1</v>
      </c>
      <c r="G28039" t="inlineStr">
        <is>
          <t>United Arab Emirates</t>
        </is>
      </c>
      <c r="H28039" s="2" t="n">
        <v>45441.48005787037</v>
      </c>
      <c r="I28039" t="b">
        <v>0</v>
      </c>
      <c r="J28039" t="b">
        <v>0</v>
      </c>
      <c r="K28039" t="inlineStr">
        <is>
          <t>United Arab Emirates</t>
        </is>
      </c>
      <c r="L28039" t="inlineStr"/>
      <c r="M28039" t="inlineStr"/>
      <c r="N28039" t="inlineStr"/>
      <c r="O28039" t="inlineStr">
        <is>
          <t>Confidential</t>
        </is>
      </c>
      <c r="P28039" t="inlineStr">
        <is>
          <t>['scala', 'java', 'aws', 'gcp', 'spark', 'kafka', 'docker', 'kubernetes']</t>
        </is>
      </c>
      <c r="Q28039" t="inlineStr">
        <is>
          <t>{'cloud': ['aws', 'gcp'], 'libraries': ['spark', 'kafka'], 'other': ['docker', 'kubernetes'], 'programming': ['scala', 'java']}</t>
        </is>
      </c>
    </row>
    <row r="28040">
      <c r="A28040" t="inlineStr">
        <is>
          <t>Data Engineer</t>
        </is>
      </c>
      <c r="B28040" t="inlineStr">
        <is>
          <t>Data Engineer - Data Lab D&amp;A Hub</t>
        </is>
      </c>
      <c r="C28040" t="inlineStr">
        <is>
          <t>Bristol, UK</t>
        </is>
      </c>
      <c r="D28040" t="inlineStr">
        <is>
          <t>via Rest Less</t>
        </is>
      </c>
      <c r="E28040" t="inlineStr">
        <is>
          <t>Part-time</t>
        </is>
      </c>
      <c r="F28040" t="b">
        <v>0</v>
      </c>
      <c r="G28040" t="inlineStr">
        <is>
          <t>United Kingdom</t>
        </is>
      </c>
      <c r="H28040" s="2" t="n">
        <v>45443.47053240741</v>
      </c>
      <c r="I28040" t="b">
        <v>0</v>
      </c>
      <c r="J28040" t="b">
        <v>0</v>
      </c>
      <c r="K28040" t="inlineStr">
        <is>
          <t>United Kingdom</t>
        </is>
      </c>
      <c r="L28040" t="inlineStr"/>
      <c r="M28040" t="inlineStr"/>
      <c r="N28040" t="inlineStr"/>
      <c r="O28040" t="inlineStr">
        <is>
          <t>Civil Service</t>
        </is>
      </c>
      <c r="P28040" t="inlineStr">
        <is>
          <t>['python', 'sql', 'flow']</t>
        </is>
      </c>
      <c r="Q28040" t="inlineStr">
        <is>
          <t>{'other': ['flow'], 'programming': ['python', 'sql']}</t>
        </is>
      </c>
    </row>
    <row r="28041">
      <c r="A28041" t="inlineStr">
        <is>
          <t>Data Analyst</t>
        </is>
      </c>
      <c r="B28041" t="inlineStr">
        <is>
          <t>Data Governance Analyst | Mid/Senior</t>
        </is>
      </c>
      <c r="C28041" t="inlineStr">
        <is>
          <t>Anywhere</t>
        </is>
      </c>
      <c r="D28041" t="inlineStr">
        <is>
          <t>via LinkedIn</t>
        </is>
      </c>
      <c r="E28041" t="inlineStr">
        <is>
          <t>Full-time</t>
        </is>
      </c>
      <c r="F28041" t="b">
        <v>1</v>
      </c>
      <c r="G28041" t="inlineStr">
        <is>
          <t>Brazil</t>
        </is>
      </c>
      <c r="H28041" s="2" t="n">
        <v>45434.47372685185</v>
      </c>
      <c r="I28041" t="b">
        <v>1</v>
      </c>
      <c r="J28041" t="b">
        <v>0</v>
      </c>
      <c r="K28041" t="inlineStr">
        <is>
          <t>Brazil</t>
        </is>
      </c>
      <c r="L28041" t="inlineStr"/>
      <c r="M28041" t="inlineStr"/>
      <c r="N28041" t="inlineStr"/>
      <c r="O28041" t="inlineStr">
        <is>
          <t>Compass UOL</t>
        </is>
      </c>
      <c r="P28041" t="inlineStr">
        <is>
          <t>['sql', 'sql server', 'mysql', 'azure', 'oracle']</t>
        </is>
      </c>
      <c r="Q28041" t="inlineStr">
        <is>
          <t>{'cloud': ['azure', 'oracle'], 'databases': ['sql server', 'mysql'], 'programming': ['sql']}</t>
        </is>
      </c>
    </row>
    <row r="28042">
      <c r="A28042" t="inlineStr">
        <is>
          <t>Senior Data Scientist</t>
        </is>
      </c>
      <c r="B28042" t="inlineStr">
        <is>
          <t>Senior Data Scientist</t>
        </is>
      </c>
      <c r="C28042" t="inlineStr">
        <is>
          <t>Pune, Maharashtra, India</t>
        </is>
      </c>
      <c r="D28042" t="inlineStr">
        <is>
          <t>via Startup Jobs</t>
        </is>
      </c>
      <c r="E28042" t="inlineStr">
        <is>
          <t>Full-time</t>
        </is>
      </c>
      <c r="F28042" t="b">
        <v>0</v>
      </c>
      <c r="G28042" t="inlineStr">
        <is>
          <t>India</t>
        </is>
      </c>
      <c r="H28042" s="2" t="n">
        <v>45427.46678240741</v>
      </c>
      <c r="I28042" t="b">
        <v>0</v>
      </c>
      <c r="J28042" t="b">
        <v>0</v>
      </c>
      <c r="K28042" t="inlineStr">
        <is>
          <t>India</t>
        </is>
      </c>
      <c r="L28042" t="inlineStr"/>
      <c r="M28042" t="inlineStr"/>
      <c r="N28042" t="inlineStr"/>
      <c r="O28042" t="inlineStr">
        <is>
          <t>Verve Group</t>
        </is>
      </c>
      <c r="P28042" t="inlineStr"/>
      <c r="Q28042" t="inlineStr"/>
    </row>
    <row r="28043">
      <c r="A28043" t="inlineStr">
        <is>
          <t>Software Engineer</t>
        </is>
      </c>
      <c r="B28043" t="inlineStr">
        <is>
          <t>Back-End Engineer - Integration team</t>
        </is>
      </c>
      <c r="C28043" t="inlineStr">
        <is>
          <t>Anywhere</t>
        </is>
      </c>
      <c r="D28043" t="inlineStr">
        <is>
          <t>via TokyoDev</t>
        </is>
      </c>
      <c r="E28043" t="inlineStr">
        <is>
          <t>Full-time</t>
        </is>
      </c>
      <c r="F28043" t="b">
        <v>1</v>
      </c>
      <c r="G28043" t="inlineStr">
        <is>
          <t>Japan</t>
        </is>
      </c>
      <c r="H28043" s="2" t="n">
        <v>45440.49200231482</v>
      </c>
      <c r="I28043" t="b">
        <v>1</v>
      </c>
      <c r="J28043" t="b">
        <v>0</v>
      </c>
      <c r="K28043" t="inlineStr">
        <is>
          <t>Japan</t>
        </is>
      </c>
      <c r="L28043" t="inlineStr"/>
      <c r="M28043" t="inlineStr"/>
      <c r="N28043" t="inlineStr"/>
      <c r="O28043" t="inlineStr">
        <is>
          <t>Sales Marker</t>
        </is>
      </c>
      <c r="P28043" t="inlineStr">
        <is>
          <t>['golang', 'java', 'kotlin', 'python', 'aws']</t>
        </is>
      </c>
      <c r="Q28043" t="inlineStr">
        <is>
          <t>{'cloud': ['aws'], 'programming': ['golang', 'java', 'kotlin', 'python']}</t>
        </is>
      </c>
    </row>
    <row r="28044">
      <c r="A28044" t="inlineStr">
        <is>
          <t>Data Analyst</t>
        </is>
      </c>
      <c r="B28044" t="inlineStr">
        <is>
          <t>Information Analyst, Anticipatory and Risk</t>
        </is>
      </c>
      <c r="C28044" t="inlineStr">
        <is>
          <t>Bogotá, Bogota, Colombia</t>
        </is>
      </c>
      <c r="D28044" t="inlineStr">
        <is>
          <t>via EvalCommunity</t>
        </is>
      </c>
      <c r="E28044" t="inlineStr">
        <is>
          <t>Contractor</t>
        </is>
      </c>
      <c r="F28044" t="b">
        <v>0</v>
      </c>
      <c r="G28044" t="inlineStr">
        <is>
          <t>Colombia</t>
        </is>
      </c>
      <c r="H28044" s="2" t="n">
        <v>45436.4696412037</v>
      </c>
      <c r="I28044" t="b">
        <v>0</v>
      </c>
      <c r="J28044" t="b">
        <v>0</v>
      </c>
      <c r="K28044" t="inlineStr">
        <is>
          <t>Colombia</t>
        </is>
      </c>
      <c r="L28044" t="inlineStr"/>
      <c r="M28044" t="inlineStr"/>
      <c r="N28044" t="inlineStr"/>
      <c r="O28044" t="inlineStr">
        <is>
          <t>ACAPS</t>
        </is>
      </c>
      <c r="P28044" t="inlineStr">
        <is>
          <t>['r', 'python', 'excel', 'tableau']</t>
        </is>
      </c>
      <c r="Q28044" t="inlineStr">
        <is>
          <t>{'analyst_tools': ['excel', 'tableau'], 'programming': ['r', 'python']}</t>
        </is>
      </c>
    </row>
    <row r="28045">
      <c r="A28045" t="inlineStr">
        <is>
          <t>Data Scientist</t>
        </is>
      </c>
      <c r="B28045" t="inlineStr">
        <is>
          <t>Actuarial Data Scientist</t>
        </is>
      </c>
      <c r="C28045" t="inlineStr">
        <is>
          <t>Munich, Germany</t>
        </is>
      </c>
      <c r="D28045" t="inlineStr">
        <is>
          <t>via LinkedIn</t>
        </is>
      </c>
      <c r="E28045" t="inlineStr">
        <is>
          <t>Full-time</t>
        </is>
      </c>
      <c r="F28045" t="b">
        <v>0</v>
      </c>
      <c r="G28045" t="inlineStr">
        <is>
          <t>Germany</t>
        </is>
      </c>
      <c r="H28045" s="2" t="n">
        <v>45413.47636574074</v>
      </c>
      <c r="I28045" t="b">
        <v>0</v>
      </c>
      <c r="J28045" t="b">
        <v>0</v>
      </c>
      <c r="K28045" t="inlineStr">
        <is>
          <t>Germany</t>
        </is>
      </c>
      <c r="L28045" t="inlineStr"/>
      <c r="M28045" t="inlineStr"/>
      <c r="N28045" t="inlineStr"/>
      <c r="O28045" t="inlineStr">
        <is>
          <t>MAM Gruppe</t>
        </is>
      </c>
      <c r="P28045" t="inlineStr">
        <is>
          <t>['sql', 'python', 'azure', 'tableau', 'sap', 'power bi']</t>
        </is>
      </c>
      <c r="Q28045" t="inlineStr">
        <is>
          <t>{'analyst_tools': ['tableau', 'sap', 'power bi'], 'cloud': ['azure'], 'programming': ['sql', 'python']}</t>
        </is>
      </c>
    </row>
    <row r="28046">
      <c r="A28046" t="inlineStr">
        <is>
          <t>Data Engineer</t>
        </is>
      </c>
      <c r="B28046" t="inlineStr">
        <is>
          <t>Data Engineer (12000 USD/Mes) [Remote]</t>
        </is>
      </c>
      <c r="C28046" t="inlineStr">
        <is>
          <t>Anywhere</t>
        </is>
      </c>
      <c r="D28046" t="inlineStr">
        <is>
          <t>via LinkedIn</t>
        </is>
      </c>
      <c r="E28046" t="inlineStr">
        <is>
          <t>Full-time</t>
        </is>
      </c>
      <c r="F28046" t="b">
        <v>1</v>
      </c>
      <c r="G28046" t="inlineStr">
        <is>
          <t>Chile</t>
        </is>
      </c>
      <c r="H28046" s="2" t="n">
        <v>45436.4759837963</v>
      </c>
      <c r="I28046" t="b">
        <v>0</v>
      </c>
      <c r="J28046" t="b">
        <v>0</v>
      </c>
      <c r="K28046" t="inlineStr">
        <is>
          <t>Chile</t>
        </is>
      </c>
      <c r="L28046" t="inlineStr"/>
      <c r="M28046" t="inlineStr"/>
      <c r="N28046" t="inlineStr"/>
      <c r="O28046" t="inlineStr">
        <is>
          <t>Listopro</t>
        </is>
      </c>
      <c r="P28046" t="inlineStr">
        <is>
          <t>['python', 'sql', 'aws', 'gcp', 'scikit-learn', 'pytorch', 'pandas', 'pyspark', 'docker', 'kubernetes']</t>
        </is>
      </c>
      <c r="Q28046" t="inlineStr">
        <is>
          <t>{'cloud': ['aws', 'gcp'], 'libraries': ['scikit-learn', 'pytorch', 'pandas', 'pyspark'], 'other': ['docker', 'kubernetes'], 'programming': ['python', 'sql']}</t>
        </is>
      </c>
    </row>
    <row r="28047">
      <c r="A28047" t="inlineStr">
        <is>
          <t>Data Analyst</t>
        </is>
      </c>
      <c r="B28047" t="inlineStr">
        <is>
          <t>Data Analyst (Manufacturing)</t>
        </is>
      </c>
      <c r="C28047" t="inlineStr">
        <is>
          <t>Vietnam</t>
        </is>
      </c>
      <c r="D28047" t="inlineStr">
        <is>
          <t>via Vn.linkedin.com</t>
        </is>
      </c>
      <c r="E28047" t="inlineStr">
        <is>
          <t>Full-time</t>
        </is>
      </c>
      <c r="F28047" t="b">
        <v>0</v>
      </c>
      <c r="G28047" t="inlineStr">
        <is>
          <t>Vietnam</t>
        </is>
      </c>
      <c r="H28047" s="2" t="n">
        <v>45434.47549768518</v>
      </c>
      <c r="I28047" t="b">
        <v>0</v>
      </c>
      <c r="J28047" t="b">
        <v>0</v>
      </c>
      <c r="K28047" t="inlineStr">
        <is>
          <t>Vietnam</t>
        </is>
      </c>
      <c r="L28047" t="inlineStr"/>
      <c r="M28047" t="inlineStr"/>
      <c r="N28047" t="inlineStr"/>
      <c r="O28047" t="inlineStr">
        <is>
          <t>the LEGO Group</t>
        </is>
      </c>
      <c r="P28047" t="inlineStr">
        <is>
          <t>['sql', 'r', 'excel']</t>
        </is>
      </c>
      <c r="Q28047" t="inlineStr">
        <is>
          <t>{'analyst_tools': ['excel'], 'programming': ['sql', 'r']}</t>
        </is>
      </c>
    </row>
    <row r="28048">
      <c r="A28048" t="inlineStr">
        <is>
          <t>Data Analyst</t>
        </is>
      </c>
      <c r="B28048" t="inlineStr">
        <is>
          <t>Lead Data Analyst</t>
        </is>
      </c>
      <c r="C28048" t="inlineStr">
        <is>
          <t>Colombo, Sri Lanka</t>
        </is>
      </c>
      <c r="D28048" t="inlineStr">
        <is>
          <t>via LinkedIn</t>
        </is>
      </c>
      <c r="E28048" t="inlineStr">
        <is>
          <t>Full-time</t>
        </is>
      </c>
      <c r="F28048" t="b">
        <v>0</v>
      </c>
      <c r="G28048" t="inlineStr">
        <is>
          <t>Sri Lanka</t>
        </is>
      </c>
      <c r="H28048" s="2" t="n">
        <v>45421.47878472223</v>
      </c>
      <c r="I28048" t="b">
        <v>0</v>
      </c>
      <c r="J28048" t="b">
        <v>0</v>
      </c>
      <c r="K28048" t="inlineStr">
        <is>
          <t>Sri Lanka</t>
        </is>
      </c>
      <c r="L28048" t="inlineStr"/>
      <c r="M28048" t="inlineStr"/>
      <c r="N28048" t="inlineStr"/>
      <c r="O28048" t="inlineStr">
        <is>
          <t>Dialog Axiata PLC</t>
        </is>
      </c>
      <c r="P28048" t="inlineStr">
        <is>
          <t>['sql', 'python', 'r']</t>
        </is>
      </c>
      <c r="Q28048" t="inlineStr">
        <is>
          <t>{'programming': ['sql', 'python', 'r']}</t>
        </is>
      </c>
    </row>
    <row r="28049">
      <c r="A28049" t="inlineStr">
        <is>
          <t>Senior Data Engineer</t>
        </is>
      </c>
      <c r="B28049" t="inlineStr">
        <is>
          <t>Senior Data Engineer</t>
        </is>
      </c>
      <c r="C28049" t="inlineStr">
        <is>
          <t>London, UK</t>
        </is>
      </c>
      <c r="D28049" t="inlineStr">
        <is>
          <t>via LinkedIn</t>
        </is>
      </c>
      <c r="E28049" t="inlineStr">
        <is>
          <t>Full-time</t>
        </is>
      </c>
      <c r="F28049" t="b">
        <v>0</v>
      </c>
      <c r="G28049" t="inlineStr">
        <is>
          <t>United Kingdom</t>
        </is>
      </c>
      <c r="H28049" s="2" t="n">
        <v>45434.47222222222</v>
      </c>
      <c r="I28049" t="b">
        <v>1</v>
      </c>
      <c r="J28049" t="b">
        <v>0</v>
      </c>
      <c r="K28049" t="inlineStr">
        <is>
          <t>United Kingdom</t>
        </is>
      </c>
      <c r="L28049" t="inlineStr"/>
      <c r="M28049" t="inlineStr"/>
      <c r="N28049" t="inlineStr"/>
      <c r="O28049" t="inlineStr">
        <is>
          <t>Opus Recruitment Solutions</t>
        </is>
      </c>
      <c r="P28049" t="inlineStr">
        <is>
          <t>['java', 'python', 'sql']</t>
        </is>
      </c>
      <c r="Q28049" t="inlineStr">
        <is>
          <t>{'programming': ['java', 'python', 'sql']}</t>
        </is>
      </c>
    </row>
    <row r="28050">
      <c r="A28050" t="inlineStr">
        <is>
          <t>Data Engineer</t>
        </is>
      </c>
      <c r="B28050" t="inlineStr">
        <is>
          <t>Engineering Data Engineer (Aveva)</t>
        </is>
      </c>
      <c r="C28050" t="inlineStr">
        <is>
          <t>Rotterdam, Netherlands</t>
        </is>
      </c>
      <c r="D28050" t="inlineStr">
        <is>
          <t>via LinkedIn</t>
        </is>
      </c>
      <c r="E28050" t="inlineStr">
        <is>
          <t>Full-time</t>
        </is>
      </c>
      <c r="F28050" t="b">
        <v>0</v>
      </c>
      <c r="G28050" t="inlineStr">
        <is>
          <t>Netherlands</t>
        </is>
      </c>
      <c r="H28050" s="2" t="n">
        <v>45419.47414351852</v>
      </c>
      <c r="I28050" t="b">
        <v>0</v>
      </c>
      <c r="J28050" t="b">
        <v>0</v>
      </c>
      <c r="K28050" t="inlineStr">
        <is>
          <t>Netherlands</t>
        </is>
      </c>
      <c r="L28050" t="inlineStr"/>
      <c r="M28050" t="inlineStr"/>
      <c r="N28050" t="inlineStr"/>
      <c r="O28050" t="inlineStr">
        <is>
          <t>Energy Jobline</t>
        </is>
      </c>
      <c r="P28050" t="inlineStr"/>
      <c r="Q28050" t="inlineStr"/>
    </row>
    <row r="28051">
      <c r="A28051" t="inlineStr">
        <is>
          <t>Data Scientist</t>
        </is>
      </c>
      <c r="B28051" t="inlineStr">
        <is>
          <t>Crypto Data Scientist(Slovakia-Remote)</t>
        </is>
      </c>
      <c r="C28051" t="inlineStr">
        <is>
          <t>Anywhere</t>
        </is>
      </c>
      <c r="D28051" t="inlineStr">
        <is>
          <t>via Built In</t>
        </is>
      </c>
      <c r="E28051" t="inlineStr">
        <is>
          <t>Full-time</t>
        </is>
      </c>
      <c r="F28051" t="b">
        <v>1</v>
      </c>
      <c r="G28051" t="inlineStr">
        <is>
          <t>Slovakia</t>
        </is>
      </c>
      <c r="H28051" s="2" t="n">
        <v>45441.485625</v>
      </c>
      <c r="I28051" t="b">
        <v>0</v>
      </c>
      <c r="J28051" t="b">
        <v>0</v>
      </c>
      <c r="K28051" t="inlineStr">
        <is>
          <t>Slovakia</t>
        </is>
      </c>
      <c r="L28051" t="inlineStr"/>
      <c r="M28051" t="inlineStr"/>
      <c r="N28051" t="inlineStr"/>
      <c r="O28051" t="inlineStr">
        <is>
          <t>Token Metrics</t>
        </is>
      </c>
      <c r="P28051" t="inlineStr">
        <is>
          <t>['python', 'java', 'r']</t>
        </is>
      </c>
      <c r="Q28051" t="inlineStr">
        <is>
          <t>{'programming': ['python', 'java', 'r']}</t>
        </is>
      </c>
    </row>
    <row r="28052">
      <c r="A28052" t="inlineStr">
        <is>
          <t>Senior Data Engineer</t>
        </is>
      </c>
      <c r="B28052" t="inlineStr">
        <is>
          <t>Senior Data Engineer</t>
        </is>
      </c>
      <c r="C28052" t="inlineStr">
        <is>
          <t>Bengaluru, Karnataka, India</t>
        </is>
      </c>
      <c r="D28052" t="inlineStr">
        <is>
          <t>via LinkedIn</t>
        </is>
      </c>
      <c r="E28052" t="inlineStr">
        <is>
          <t>Full-time</t>
        </is>
      </c>
      <c r="F28052" t="b">
        <v>0</v>
      </c>
      <c r="G28052" t="inlineStr">
        <is>
          <t>India</t>
        </is>
      </c>
      <c r="H28052" s="2" t="n">
        <v>45426.47306712963</v>
      </c>
      <c r="I28052" t="b">
        <v>0</v>
      </c>
      <c r="J28052" t="b">
        <v>0</v>
      </c>
      <c r="K28052" t="inlineStr">
        <is>
          <t>India</t>
        </is>
      </c>
      <c r="L28052" t="inlineStr"/>
      <c r="M28052" t="inlineStr"/>
      <c r="N28052" t="inlineStr"/>
      <c r="O28052" t="inlineStr">
        <is>
          <t>Niyo Solutions Inc.</t>
        </is>
      </c>
      <c r="P28052" t="inlineStr">
        <is>
          <t>['python', 'sql', 'aws', 'redshift', 'spark', 'airflow', 'hadoop', 'kafka', 'docker', 'kubernetes', 'git']</t>
        </is>
      </c>
      <c r="Q28052" t="inlineStr">
        <is>
          <t>{'cloud': ['aws', 'redshift'], 'libraries': ['spark', 'airflow', 'hadoop', 'kafka'], 'other': ['docker', 'kubernetes', 'git'], 'programming': ['python', 'sql']}</t>
        </is>
      </c>
    </row>
    <row r="28053">
      <c r="A28053" t="inlineStr">
        <is>
          <t>Software Engineer</t>
        </is>
      </c>
      <c r="B28053" t="inlineStr">
        <is>
          <t>Senior Cloud Software Engineer</t>
        </is>
      </c>
      <c r="C28053" t="inlineStr">
        <is>
          <t>Lahti, Finland</t>
        </is>
      </c>
      <c r="D28053" t="inlineStr">
        <is>
          <t>via Kempower</t>
        </is>
      </c>
      <c r="E28053" t="inlineStr">
        <is>
          <t>Full-time</t>
        </is>
      </c>
      <c r="F28053" t="b">
        <v>0</v>
      </c>
      <c r="G28053" t="inlineStr">
        <is>
          <t>Finland</t>
        </is>
      </c>
      <c r="H28053" s="2" t="n">
        <v>45425.47548611111</v>
      </c>
      <c r="I28053" t="b">
        <v>0</v>
      </c>
      <c r="J28053" t="b">
        <v>0</v>
      </c>
      <c r="K28053" t="inlineStr">
        <is>
          <t>Finland</t>
        </is>
      </c>
      <c r="L28053" t="inlineStr"/>
      <c r="M28053" t="inlineStr"/>
      <c r="N28053" t="inlineStr"/>
      <c r="O28053" t="inlineStr">
        <is>
          <t>Kempower</t>
        </is>
      </c>
      <c r="P28053" t="inlineStr">
        <is>
          <t>['typescript', 'python', 'dynamodb', 'elasticsearch', 'aws', 'gdpr', 'angular', 'node', 'git', 'docker']</t>
        </is>
      </c>
      <c r="Q28053" t="inlineStr">
        <is>
          <t>{'cloud': ['aws'], 'databases': ['dynamodb', 'elasticsearch'], 'libraries': ['gdpr'], 'other': ['git', 'docker'], 'programming': ['typescript', 'python'], 'webframeworks': ['angular', 'node']}</t>
        </is>
      </c>
    </row>
    <row r="28054">
      <c r="A28054" t="inlineStr">
        <is>
          <t>Data Scientist</t>
        </is>
      </c>
      <c r="B28054" t="inlineStr">
        <is>
          <t>Data Scientist</t>
        </is>
      </c>
      <c r="C28054" t="inlineStr">
        <is>
          <t>United Kingdom</t>
        </is>
      </c>
      <c r="D28054" t="inlineStr">
        <is>
          <t>via LinkedIn</t>
        </is>
      </c>
      <c r="E28054" t="inlineStr">
        <is>
          <t>Full-time</t>
        </is>
      </c>
      <c r="F28054" t="b">
        <v>0</v>
      </c>
      <c r="G28054" t="inlineStr">
        <is>
          <t>United Kingdom</t>
        </is>
      </c>
      <c r="H28054" s="2" t="n">
        <v>45432.46739583334</v>
      </c>
      <c r="I28054" t="b">
        <v>0</v>
      </c>
      <c r="J28054" t="b">
        <v>0</v>
      </c>
      <c r="K28054" t="inlineStr">
        <is>
          <t>United Kingdom</t>
        </is>
      </c>
      <c r="L28054" t="inlineStr"/>
      <c r="M28054" t="inlineStr"/>
      <c r="N28054" t="inlineStr"/>
      <c r="O28054" t="inlineStr">
        <is>
          <t>80 Technologies Ltd</t>
        </is>
      </c>
      <c r="P28054" t="inlineStr">
        <is>
          <t>['python', 'sql', 'mongodb', 'mongodb', 'excel']</t>
        </is>
      </c>
      <c r="Q28054" t="inlineStr">
        <is>
          <t>{'analyst_tools': ['excel'], 'databases': ['mongodb'], 'programming': ['python', 'sql', 'mongodb']}</t>
        </is>
      </c>
    </row>
    <row r="28055">
      <c r="A28055" t="inlineStr">
        <is>
          <t>Data Engineer</t>
        </is>
      </c>
      <c r="B28055" t="inlineStr">
        <is>
          <t>Data Engineer (6200 USD/Mes) [Remote]</t>
        </is>
      </c>
      <c r="C28055" t="inlineStr">
        <is>
          <t>Anywhere</t>
        </is>
      </c>
      <c r="D28055" t="inlineStr">
        <is>
          <t>via LinkedIn</t>
        </is>
      </c>
      <c r="E28055" t="inlineStr">
        <is>
          <t>Full-time</t>
        </is>
      </c>
      <c r="F28055" t="b">
        <v>1</v>
      </c>
      <c r="G28055" t="inlineStr">
        <is>
          <t>Argentina</t>
        </is>
      </c>
      <c r="H28055" s="2" t="n">
        <v>45441.47751157408</v>
      </c>
      <c r="I28055" t="b">
        <v>1</v>
      </c>
      <c r="J28055" t="b">
        <v>0</v>
      </c>
      <c r="K28055" t="inlineStr">
        <is>
          <t>Argentina</t>
        </is>
      </c>
      <c r="L28055" t="inlineStr"/>
      <c r="M28055" t="inlineStr"/>
      <c r="N28055" t="inlineStr"/>
      <c r="O28055" t="inlineStr">
        <is>
          <t>Listopro</t>
        </is>
      </c>
      <c r="P28055" t="inlineStr">
        <is>
          <t>['python', 'golang', 'aws', 'redshift', 'snowflake', 'airflow', 'pandas']</t>
        </is>
      </c>
      <c r="Q28055" t="inlineStr">
        <is>
          <t>{'cloud': ['aws', 'redshift', 'snowflake'], 'libraries': ['airflow', 'pandas'], 'programming': ['python', 'golang']}</t>
        </is>
      </c>
    </row>
    <row r="28056">
      <c r="A28056" t="inlineStr">
        <is>
          <t>Data Analyst</t>
        </is>
      </c>
      <c r="B28056" t="inlineStr">
        <is>
          <t>Finance Data Analyst</t>
        </is>
      </c>
      <c r="C28056" t="inlineStr">
        <is>
          <t>Anywhere</t>
        </is>
      </c>
      <c r="D28056" t="inlineStr">
        <is>
          <t>via Jooble</t>
        </is>
      </c>
      <c r="E28056" t="inlineStr">
        <is>
          <t>Full-time</t>
        </is>
      </c>
      <c r="F28056" t="b">
        <v>1</v>
      </c>
      <c r="G28056" t="inlineStr">
        <is>
          <t>Ireland</t>
        </is>
      </c>
      <c r="H28056" s="2" t="n">
        <v>45442.48479166667</v>
      </c>
      <c r="I28056" t="b">
        <v>1</v>
      </c>
      <c r="J28056" t="b">
        <v>0</v>
      </c>
      <c r="K28056" t="inlineStr">
        <is>
          <t>Ireland</t>
        </is>
      </c>
      <c r="L28056" t="inlineStr"/>
      <c r="M28056" t="inlineStr"/>
      <c r="N28056" t="inlineStr"/>
      <c r="O28056" t="inlineStr">
        <is>
          <t>Freight Innovation</t>
        </is>
      </c>
      <c r="P28056" t="inlineStr">
        <is>
          <t>['excel', 'power bi']</t>
        </is>
      </c>
      <c r="Q28056" t="inlineStr">
        <is>
          <t>{'analyst_tools': ['excel', 'power bi']}</t>
        </is>
      </c>
    </row>
    <row r="28057">
      <c r="A28057" t="inlineStr">
        <is>
          <t>Data Engineer</t>
        </is>
      </c>
      <c r="B28057" t="inlineStr">
        <is>
          <t>Data ingénieur Spark / Scala Confirmé</t>
        </is>
      </c>
      <c r="C28057" t="inlineStr">
        <is>
          <t>Boulogne-Billancourt, France</t>
        </is>
      </c>
      <c r="D28057" t="inlineStr">
        <is>
          <t>via Dogfinance.com</t>
        </is>
      </c>
      <c r="E28057" t="inlineStr">
        <is>
          <t>Full-time</t>
        </is>
      </c>
      <c r="F28057" t="b">
        <v>0</v>
      </c>
      <c r="G28057" t="inlineStr">
        <is>
          <t>France</t>
        </is>
      </c>
      <c r="H28057" s="2" t="n">
        <v>45442.48606481482</v>
      </c>
      <c r="I28057" t="b">
        <v>0</v>
      </c>
      <c r="J28057" t="b">
        <v>0</v>
      </c>
      <c r="K28057" t="inlineStr">
        <is>
          <t>France</t>
        </is>
      </c>
      <c r="L28057" t="inlineStr"/>
      <c r="M28057" t="inlineStr"/>
      <c r="N28057" t="inlineStr"/>
      <c r="O28057" t="inlineStr">
        <is>
          <t>Delane SI</t>
        </is>
      </c>
      <c r="P28057" t="inlineStr"/>
      <c r="Q28057" t="inlineStr"/>
    </row>
    <row r="28058">
      <c r="A28058" t="inlineStr">
        <is>
          <t>Data Analyst</t>
        </is>
      </c>
      <c r="B28058" t="inlineStr">
        <is>
          <t>Data Quality Analyst</t>
        </is>
      </c>
      <c r="C28058" t="inlineStr">
        <is>
          <t>South Africa</t>
        </is>
      </c>
      <c r="D28058" t="inlineStr">
        <is>
          <t>via LinkedIn</t>
        </is>
      </c>
      <c r="E28058" t="inlineStr">
        <is>
          <t>Full-time</t>
        </is>
      </c>
      <c r="F28058" t="b">
        <v>0</v>
      </c>
      <c r="G28058" t="inlineStr">
        <is>
          <t>South Africa</t>
        </is>
      </c>
      <c r="H28058" s="2" t="n">
        <v>45422.4872800926</v>
      </c>
      <c r="I28058" t="b">
        <v>1</v>
      </c>
      <c r="J28058" t="b">
        <v>0</v>
      </c>
      <c r="K28058" t="inlineStr">
        <is>
          <t>South Africa</t>
        </is>
      </c>
      <c r="L28058" t="inlineStr"/>
      <c r="M28058" t="inlineStr"/>
      <c r="N28058" t="inlineStr"/>
      <c r="O28058" t="inlineStr">
        <is>
          <t>Capgemini</t>
        </is>
      </c>
      <c r="P28058" t="inlineStr">
        <is>
          <t>['gdpr']</t>
        </is>
      </c>
      <c r="Q28058" t="inlineStr">
        <is>
          <t>{'libraries': ['gdpr']}</t>
        </is>
      </c>
    </row>
    <row r="28059">
      <c r="A28059" t="inlineStr">
        <is>
          <t>Data Scientist</t>
        </is>
      </c>
      <c r="B28059" t="inlineStr">
        <is>
          <t>Director, Digital Analytics</t>
        </is>
      </c>
      <c r="C28059" t="inlineStr">
        <is>
          <t>South Carolina</t>
        </is>
      </c>
      <c r="D28059" t="inlineStr">
        <is>
          <t>via Adzuna</t>
        </is>
      </c>
      <c r="E28059" t="inlineStr">
        <is>
          <t>Full-time</t>
        </is>
      </c>
      <c r="F28059" t="b">
        <v>0</v>
      </c>
      <c r="G28059" t="inlineStr">
        <is>
          <t>Georgia</t>
        </is>
      </c>
      <c r="H28059" s="2" t="n">
        <v>45423.49445601852</v>
      </c>
      <c r="I28059" t="b">
        <v>0</v>
      </c>
      <c r="J28059" t="b">
        <v>1</v>
      </c>
      <c r="K28059" t="inlineStr">
        <is>
          <t>United States</t>
        </is>
      </c>
      <c r="L28059" t="inlineStr"/>
      <c r="M28059" t="inlineStr"/>
      <c r="N28059" t="inlineStr"/>
      <c r="O28059" t="inlineStr">
        <is>
          <t>Resurgent Capital Services</t>
        </is>
      </c>
      <c r="P28059" t="inlineStr">
        <is>
          <t>['sql', 'python', 'databricks', 'spark', 'jupyter', 'tableau']</t>
        </is>
      </c>
      <c r="Q28059" t="inlineStr">
        <is>
          <t>{'analyst_tools': ['tableau'], 'cloud': ['databricks'], 'libraries': ['spark', 'jupyter'], 'programming': ['sql', 'python']}</t>
        </is>
      </c>
    </row>
    <row r="28060">
      <c r="A28060" t="inlineStr">
        <is>
          <t>Senior Data Scientist</t>
        </is>
      </c>
      <c r="B28060" t="inlineStr">
        <is>
          <t>Senior Data Scientist</t>
        </is>
      </c>
      <c r="C28060" t="inlineStr">
        <is>
          <t>Miraflores, Peru</t>
        </is>
      </c>
      <c r="D28060" t="inlineStr">
        <is>
          <t>via Trabajo.org</t>
        </is>
      </c>
      <c r="E28060" t="inlineStr">
        <is>
          <t>Full-time</t>
        </is>
      </c>
      <c r="F28060" t="b">
        <v>0</v>
      </c>
      <c r="G28060" t="inlineStr">
        <is>
          <t>Peru</t>
        </is>
      </c>
      <c r="H28060" s="2" t="n">
        <v>45416.48756944444</v>
      </c>
      <c r="I28060" t="b">
        <v>0</v>
      </c>
      <c r="J28060" t="b">
        <v>0</v>
      </c>
      <c r="K28060" t="inlineStr">
        <is>
          <t>Peru</t>
        </is>
      </c>
      <c r="L28060" t="inlineStr"/>
      <c r="M28060" t="inlineStr"/>
      <c r="N28060" t="inlineStr"/>
      <c r="O28060" t="inlineStr">
        <is>
          <t>CAJA RURAL DE AHORRO Y CREDITO CAT PERÚ S.A.</t>
        </is>
      </c>
      <c r="P28060" t="inlineStr">
        <is>
          <t>['sql', 'excel']</t>
        </is>
      </c>
      <c r="Q28060" t="inlineStr">
        <is>
          <t>{'analyst_tools': ['excel'], 'programming': ['sql']}</t>
        </is>
      </c>
    </row>
    <row r="28061">
      <c r="A28061" t="inlineStr">
        <is>
          <t>Data Analyst</t>
        </is>
      </c>
      <c r="B28061" t="inlineStr">
        <is>
          <t>Data Analyst</t>
        </is>
      </c>
      <c r="C28061" t="inlineStr">
        <is>
          <t>Amsterdam, Netherlands</t>
        </is>
      </c>
      <c r="D28061" t="inlineStr">
        <is>
          <t>via LinkedIn</t>
        </is>
      </c>
      <c r="E28061" t="inlineStr">
        <is>
          <t>Full-time and Contractor</t>
        </is>
      </c>
      <c r="F28061" t="b">
        <v>0</v>
      </c>
      <c r="G28061" t="inlineStr">
        <is>
          <t>Netherlands</t>
        </is>
      </c>
      <c r="H28061" s="2" t="n">
        <v>45425.47886574074</v>
      </c>
      <c r="I28061" t="b">
        <v>1</v>
      </c>
      <c r="J28061" t="b">
        <v>0</v>
      </c>
      <c r="K28061" t="inlineStr">
        <is>
          <t>Netherlands</t>
        </is>
      </c>
      <c r="L28061" t="inlineStr"/>
      <c r="M28061" t="inlineStr"/>
      <c r="N28061" t="inlineStr"/>
      <c r="O28061" t="inlineStr">
        <is>
          <t>Circle Economy</t>
        </is>
      </c>
      <c r="P28061" t="inlineStr">
        <is>
          <t>['python', 'sql', 'express', 'excel', 'tableau', 'flow']</t>
        </is>
      </c>
      <c r="Q28061" t="inlineStr">
        <is>
          <t>{'analyst_tools': ['excel', 'tableau'], 'other': ['flow'], 'programming': ['python', 'sql'], 'webframeworks': ['express']}</t>
        </is>
      </c>
    </row>
    <row r="28062">
      <c r="A28062" t="inlineStr">
        <is>
          <t>Data Scientist</t>
        </is>
      </c>
      <c r="B28062" t="inlineStr">
        <is>
          <t>Research Analyst</t>
        </is>
      </c>
      <c r="C28062" t="inlineStr">
        <is>
          <t>Beirut, Lebanon</t>
        </is>
      </c>
      <c r="D28062" t="inlineStr">
        <is>
          <t>via Lb.linkedin.com</t>
        </is>
      </c>
      <c r="E28062" t="inlineStr">
        <is>
          <t>Full-time</t>
        </is>
      </c>
      <c r="F28062" t="b">
        <v>0</v>
      </c>
      <c r="G28062" t="inlineStr">
        <is>
          <t>Lebanon</t>
        </is>
      </c>
      <c r="H28062" s="2" t="n">
        <v>45415.48678240741</v>
      </c>
      <c r="I28062" t="b">
        <v>0</v>
      </c>
      <c r="J28062" t="b">
        <v>0</v>
      </c>
      <c r="K28062" t="inlineStr">
        <is>
          <t>Lebanon</t>
        </is>
      </c>
      <c r="L28062" t="inlineStr"/>
      <c r="M28062" t="inlineStr"/>
      <c r="N28062" t="inlineStr"/>
      <c r="O28062" t="inlineStr">
        <is>
          <t>Triangle - Policy | Research | Media</t>
        </is>
      </c>
      <c r="P28062" t="inlineStr">
        <is>
          <t>['sheets']</t>
        </is>
      </c>
      <c r="Q28062" t="inlineStr">
        <is>
          <t>{'analyst_tools': ['sheets']}</t>
        </is>
      </c>
    </row>
    <row r="28063">
      <c r="A28063" t="inlineStr">
        <is>
          <t>Senior Data Engineer</t>
        </is>
      </c>
      <c r="B28063" t="inlineStr">
        <is>
          <t>Data Engineering Senior Manager - X Delivery</t>
        </is>
      </c>
      <c r="C28063" t="inlineStr">
        <is>
          <t>Brazil</t>
        </is>
      </c>
      <c r="D28063" t="inlineStr">
        <is>
          <t>via LinkedIn</t>
        </is>
      </c>
      <c r="E28063" t="inlineStr">
        <is>
          <t>Full-time</t>
        </is>
      </c>
      <c r="F28063" t="b">
        <v>0</v>
      </c>
      <c r="G28063" t="inlineStr">
        <is>
          <t>Brazil</t>
        </is>
      </c>
      <c r="H28063" s="2" t="n">
        <v>45434.47408564815</v>
      </c>
      <c r="I28063" t="b">
        <v>0</v>
      </c>
      <c r="J28063" t="b">
        <v>0</v>
      </c>
      <c r="K28063" t="inlineStr">
        <is>
          <t>Brazil</t>
        </is>
      </c>
      <c r="L28063" t="inlineStr"/>
      <c r="M28063" t="inlineStr"/>
      <c r="N28063" t="inlineStr"/>
      <c r="O28063" t="inlineStr">
        <is>
          <t>BCG X</t>
        </is>
      </c>
      <c r="P28063" t="inlineStr">
        <is>
          <t>['python', 'nosql', 'mongodb', 'mongodb', 'postgresql', 'mariadb', 'mysql', 'neo4j', 'redis', 'aws', 'azure', 'spark', 'plotly', 'hadoop', 'kafka', 'airflow', 'git', 'docker', 'kubernetes']</t>
        </is>
      </c>
      <c r="Q28063" t="inlineStr">
        <is>
          <t>{'cloud': ['aws', 'azure'], 'databases': ['mongodb', 'postgresql', 'mariadb', 'mysql', 'neo4j', 'redis'], 'libraries': ['spark', 'plotly', 'hadoop', 'kafka', 'airflow'], 'other': ['git', 'docker', 'kubernetes'], 'programming': ['python', 'nosql', 'mongodb']}</t>
        </is>
      </c>
    </row>
    <row r="28064">
      <c r="A28064" t="inlineStr">
        <is>
          <t>Data Analyst</t>
        </is>
      </c>
      <c r="B28064" t="inlineStr">
        <is>
          <t>Data Analyst Trainee(Python/SQL/Power BI)-</t>
        </is>
      </c>
      <c r="C28064" t="inlineStr">
        <is>
          <t>Anywhere</t>
        </is>
      </c>
      <c r="D28064" t="inlineStr">
        <is>
          <t>via LinkedIn</t>
        </is>
      </c>
      <c r="E28064" t="inlineStr">
        <is>
          <t>Full-time</t>
        </is>
      </c>
      <c r="F28064" t="b">
        <v>1</v>
      </c>
      <c r="G28064" t="inlineStr">
        <is>
          <t>India</t>
        </is>
      </c>
      <c r="H28064" s="2" t="n">
        <v>45439.46193287037</v>
      </c>
      <c r="I28064" t="b">
        <v>1</v>
      </c>
      <c r="J28064" t="b">
        <v>0</v>
      </c>
      <c r="K28064" t="inlineStr">
        <is>
          <t>India</t>
        </is>
      </c>
      <c r="L28064" t="inlineStr"/>
      <c r="M28064" t="inlineStr"/>
      <c r="N28064" t="inlineStr"/>
      <c r="O28064" t="inlineStr">
        <is>
          <t>Razormet Technologies</t>
        </is>
      </c>
      <c r="P28064" t="inlineStr">
        <is>
          <t>['python', 'r', 'sas', 'sas', 'sql', 'azure', 'aws', 'gcp', 'redshift', 'bigquery', 'pyspark', 'airflow', 'hadoop', 'spark', 'hugging face', 'tableau', 'power bi', 'alteryx', 'ms access', 'excel', 'powerpoint', 'word', 'docker']</t>
        </is>
      </c>
      <c r="Q28064" t="inlineStr">
        <is>
          <t>{'analyst_tools': ['sas', 'tableau', 'power bi', 'alteryx', 'ms access', 'excel', 'powerpoint', 'word'], 'cloud': ['azure', 'aws', 'gcp', 'redshift', 'bigquery'], 'libraries': ['pyspark', 'airflow', 'hadoop', 'spark', 'hugging face'], 'other': ['docker'], 'programming': ['python', 'r', 'sas', 'sql']}</t>
        </is>
      </c>
    </row>
    <row r="28065">
      <c r="A28065" t="inlineStr">
        <is>
          <t>Software Engineer</t>
        </is>
      </c>
      <c r="B28065" t="inlineStr">
        <is>
          <t>Staff Software Engineer - DevOps</t>
        </is>
      </c>
      <c r="C28065" t="inlineStr">
        <is>
          <t>Bengaluru, Karnataka, India</t>
        </is>
      </c>
      <c r="D28065" t="inlineStr">
        <is>
          <t>via Built In</t>
        </is>
      </c>
      <c r="E28065" t="inlineStr">
        <is>
          <t>Full-time</t>
        </is>
      </c>
      <c r="F28065" t="b">
        <v>0</v>
      </c>
      <c r="G28065" t="inlineStr">
        <is>
          <t>India</t>
        </is>
      </c>
      <c r="H28065" s="2" t="n">
        <v>45421.46903935185</v>
      </c>
      <c r="I28065" t="b">
        <v>0</v>
      </c>
      <c r="J28065" t="b">
        <v>0</v>
      </c>
      <c r="K28065" t="inlineStr">
        <is>
          <t>India</t>
        </is>
      </c>
      <c r="L28065" t="inlineStr"/>
      <c r="M28065" t="inlineStr"/>
      <c r="N28065" t="inlineStr"/>
      <c r="O28065" t="inlineStr">
        <is>
          <t>Lookout</t>
        </is>
      </c>
      <c r="P28065" t="inlineStr">
        <is>
          <t>['shell', 'python', 'mongo', 'sql', 'gcp', 'azure', 'aws', 'openstack', 'unix', 'linux', 'docker', 'kubernetes', 'jenkins', 'ansible']</t>
        </is>
      </c>
      <c r="Q28065" t="inlineStr">
        <is>
          <t>{'cloud': ['gcp', 'azure', 'aws', 'openstack'], 'os': ['unix', 'linux'], 'other': ['docker', 'kubernetes', 'jenkins', 'ansible'], 'programming': ['shell', 'python', 'mongo', 'sql']}</t>
        </is>
      </c>
    </row>
    <row r="28066">
      <c r="A28066" t="inlineStr">
        <is>
          <t>Data Analyst</t>
        </is>
      </c>
      <c r="B28066" t="inlineStr">
        <is>
          <t>Data Analyst</t>
        </is>
      </c>
      <c r="C28066" t="inlineStr">
        <is>
          <t>Abu Dhabi - United Arab Emirates</t>
        </is>
      </c>
      <c r="D28066" t="inlineStr">
        <is>
          <t>via Indeed</t>
        </is>
      </c>
      <c r="E28066" t="inlineStr">
        <is>
          <t>Full-time</t>
        </is>
      </c>
      <c r="F28066" t="b">
        <v>0</v>
      </c>
      <c r="G28066" t="inlineStr">
        <is>
          <t>United Arab Emirates</t>
        </is>
      </c>
      <c r="H28066" s="2" t="n">
        <v>45441.47996527778</v>
      </c>
      <c r="I28066" t="b">
        <v>0</v>
      </c>
      <c r="J28066" t="b">
        <v>0</v>
      </c>
      <c r="K28066" t="inlineStr">
        <is>
          <t>United Arab Emirates</t>
        </is>
      </c>
      <c r="L28066" t="inlineStr"/>
      <c r="M28066" t="inlineStr"/>
      <c r="N28066" t="inlineStr"/>
      <c r="O28066" t="inlineStr">
        <is>
          <t>Confidential</t>
        </is>
      </c>
      <c r="P28066" t="inlineStr">
        <is>
          <t>['sql', 'python', 'power bi', 'excel', 'flow']</t>
        </is>
      </c>
      <c r="Q28066" t="inlineStr">
        <is>
          <t>{'analyst_tools': ['power bi', 'excel'], 'other': ['flow'], 'programming': ['sql', 'python']}</t>
        </is>
      </c>
    </row>
    <row r="28067">
      <c r="A28067" t="inlineStr">
        <is>
          <t>Data Analyst</t>
        </is>
      </c>
      <c r="B28067" t="inlineStr">
        <is>
          <t>Alternance - Data Analyst F/H</t>
        </is>
      </c>
      <c r="C28067" t="inlineStr">
        <is>
          <t>Le Puy, France</t>
        </is>
      </c>
      <c r="D28067" t="inlineStr">
        <is>
          <t>via Adzuna</t>
        </is>
      </c>
      <c r="E28067" t="inlineStr">
        <is>
          <t>Full-time, Contractor, and Temp work</t>
        </is>
      </c>
      <c r="F28067" t="b">
        <v>0</v>
      </c>
      <c r="G28067" t="inlineStr">
        <is>
          <t>France</t>
        </is>
      </c>
      <c r="H28067" s="2" t="n">
        <v>45436.47436342593</v>
      </c>
      <c r="I28067" t="b">
        <v>0</v>
      </c>
      <c r="J28067" t="b">
        <v>0</v>
      </c>
      <c r="K28067" t="inlineStr">
        <is>
          <t>France</t>
        </is>
      </c>
      <c r="L28067" t="inlineStr"/>
      <c r="M28067" t="inlineStr"/>
      <c r="N28067" t="inlineStr"/>
      <c r="O28067" t="inlineStr">
        <is>
          <t>Michelin</t>
        </is>
      </c>
      <c r="P28067" t="inlineStr">
        <is>
          <t>['python', 'sql', 'vba', 'excel']</t>
        </is>
      </c>
      <c r="Q28067" t="inlineStr">
        <is>
          <t>{'analyst_tools': ['excel'], 'programming': ['python', 'sql', 'vba']}</t>
        </is>
      </c>
    </row>
    <row r="28068">
      <c r="A28068" t="inlineStr">
        <is>
          <t>Data Analyst</t>
        </is>
      </c>
      <c r="B28068" t="inlineStr">
        <is>
          <t>Client Data Analyst</t>
        </is>
      </c>
      <c r="C28068" t="inlineStr">
        <is>
          <t>Hyderabad, Telangana, India</t>
        </is>
      </c>
      <c r="D28068" t="inlineStr">
        <is>
          <t>via Built In</t>
        </is>
      </c>
      <c r="E28068" t="inlineStr">
        <is>
          <t>Full-time</t>
        </is>
      </c>
      <c r="F28068" t="b">
        <v>0</v>
      </c>
      <c r="G28068" t="inlineStr">
        <is>
          <t>India</t>
        </is>
      </c>
      <c r="H28068" s="2" t="n">
        <v>45439.46193287037</v>
      </c>
      <c r="I28068" t="b">
        <v>0</v>
      </c>
      <c r="J28068" t="b">
        <v>0</v>
      </c>
      <c r="K28068" t="inlineStr">
        <is>
          <t>India</t>
        </is>
      </c>
      <c r="L28068" t="inlineStr"/>
      <c r="M28068" t="inlineStr"/>
      <c r="N28068" t="inlineStr"/>
      <c r="O28068" t="inlineStr">
        <is>
          <t>JPMorgan Chase</t>
        </is>
      </c>
      <c r="P28068" t="inlineStr"/>
      <c r="Q28068" t="inlineStr"/>
    </row>
    <row r="28069">
      <c r="A28069" t="inlineStr">
        <is>
          <t>Business Analyst</t>
        </is>
      </c>
      <c r="B28069" t="inlineStr">
        <is>
          <t>Аналитик данных в сфере платежей</t>
        </is>
      </c>
      <c r="C28069" t="inlineStr">
        <is>
          <t>Limassol, Cyprus</t>
        </is>
      </c>
      <c r="D28069" t="inlineStr">
        <is>
          <t>via GeekLink</t>
        </is>
      </c>
      <c r="E28069" t="inlineStr">
        <is>
          <t>Full-time</t>
        </is>
      </c>
      <c r="F28069" t="b">
        <v>0</v>
      </c>
      <c r="G28069" t="inlineStr">
        <is>
          <t>Cyprus</t>
        </is>
      </c>
      <c r="H28069" s="2" t="n">
        <v>45428.50123842592</v>
      </c>
      <c r="I28069" t="b">
        <v>1</v>
      </c>
      <c r="J28069" t="b">
        <v>0</v>
      </c>
      <c r="K28069" t="inlineStr">
        <is>
          <t>Cyprus</t>
        </is>
      </c>
      <c r="L28069" t="inlineStr"/>
      <c r="M28069" t="inlineStr"/>
      <c r="N28069" t="inlineStr"/>
      <c r="O28069" t="inlineStr">
        <is>
          <t>IBIT LTD</t>
        </is>
      </c>
      <c r="P28069" t="inlineStr">
        <is>
          <t>['sql', 'python', 'pandas', 'numpy', 'django', 'tableau', 'git']</t>
        </is>
      </c>
      <c r="Q28069" t="inlineStr">
        <is>
          <t>{'analyst_tools': ['tableau'], 'libraries': ['pandas', 'numpy'], 'other': ['git'], 'programming': ['sql', 'python'], 'webframeworks': ['django']}</t>
        </is>
      </c>
    </row>
    <row r="28070">
      <c r="A28070" t="inlineStr">
        <is>
          <t>Senior Data Analyst</t>
        </is>
      </c>
      <c r="B28070" t="inlineStr">
        <is>
          <t>Senior Data Analyst</t>
        </is>
      </c>
      <c r="C28070" t="inlineStr">
        <is>
          <t>United Kingdom</t>
        </is>
      </c>
      <c r="D28070" t="inlineStr">
        <is>
          <t>via LinkedIn</t>
        </is>
      </c>
      <c r="E28070" t="inlineStr">
        <is>
          <t>Full-time</t>
        </is>
      </c>
      <c r="F28070" t="b">
        <v>0</v>
      </c>
      <c r="G28070" t="inlineStr">
        <is>
          <t>United Kingdom</t>
        </is>
      </c>
      <c r="H28070" s="2" t="n">
        <v>45442.48273148148</v>
      </c>
      <c r="I28070" t="b">
        <v>0</v>
      </c>
      <c r="J28070" t="b">
        <v>0</v>
      </c>
      <c r="K28070" t="inlineStr">
        <is>
          <t>United Kingdom</t>
        </is>
      </c>
      <c r="L28070" t="inlineStr"/>
      <c r="M28070" t="inlineStr"/>
      <c r="N28070" t="inlineStr"/>
      <c r="O28070" t="inlineStr">
        <is>
          <t>Brown &amp; Brown Europe</t>
        </is>
      </c>
      <c r="P28070" t="inlineStr">
        <is>
          <t>['sql', 'sql server', 'azure', 'excel', 'power bi']</t>
        </is>
      </c>
      <c r="Q28070" t="inlineStr">
        <is>
          <t>{'analyst_tools': ['excel', 'power bi'], 'cloud': ['azure'], 'databases': ['sql server'], 'programming': ['sql']}</t>
        </is>
      </c>
    </row>
    <row r="28071">
      <c r="A28071" t="inlineStr">
        <is>
          <t>Data Engineer</t>
        </is>
      </c>
      <c r="B28071" t="inlineStr">
        <is>
          <t>Data Network Engineer</t>
        </is>
      </c>
      <c r="C28071" t="inlineStr">
        <is>
          <t>United Kingdom</t>
        </is>
      </c>
      <c r="D28071" t="inlineStr">
        <is>
          <t>via LinkedIn</t>
        </is>
      </c>
      <c r="E28071" t="inlineStr">
        <is>
          <t>Contractor and Temp work</t>
        </is>
      </c>
      <c r="F28071" t="b">
        <v>0</v>
      </c>
      <c r="G28071" t="inlineStr">
        <is>
          <t>United Kingdom</t>
        </is>
      </c>
      <c r="H28071" s="2" t="n">
        <v>45432.46776620371</v>
      </c>
      <c r="I28071" t="b">
        <v>1</v>
      </c>
      <c r="J28071" t="b">
        <v>0</v>
      </c>
      <c r="K28071" t="inlineStr">
        <is>
          <t>United Kingdom</t>
        </is>
      </c>
      <c r="L28071" t="inlineStr"/>
      <c r="M28071" t="inlineStr"/>
      <c r="N28071" t="inlineStr"/>
      <c r="O28071" t="inlineStr">
        <is>
          <t>World Wide Technology</t>
        </is>
      </c>
      <c r="P28071" t="inlineStr"/>
      <c r="Q28071" t="inlineStr"/>
    </row>
    <row r="28072">
      <c r="A28072" t="inlineStr">
        <is>
          <t>Cloud Engineer</t>
        </is>
      </c>
      <c r="B28072" t="inlineStr">
        <is>
          <t>Senior Electrical Engineer</t>
        </is>
      </c>
      <c r="C28072" t="inlineStr">
        <is>
          <t>Germany</t>
        </is>
      </c>
      <c r="D28072" t="inlineStr">
        <is>
          <t>via IrishJobs.ie</t>
        </is>
      </c>
      <c r="E28072" t="inlineStr">
        <is>
          <t>Contractor</t>
        </is>
      </c>
      <c r="F28072" t="b">
        <v>0</v>
      </c>
      <c r="G28072" t="inlineStr">
        <is>
          <t>Germany</t>
        </is>
      </c>
      <c r="H28072" s="2" t="n">
        <v>45442.47881944444</v>
      </c>
      <c r="I28072" t="b">
        <v>0</v>
      </c>
      <c r="J28072" t="b">
        <v>0</v>
      </c>
      <c r="K28072" t="inlineStr">
        <is>
          <t>Germany</t>
        </is>
      </c>
      <c r="L28072" t="inlineStr"/>
      <c r="M28072" t="inlineStr"/>
      <c r="N28072" t="inlineStr"/>
      <c r="O28072" t="inlineStr">
        <is>
          <t>Global Professional Consultants</t>
        </is>
      </c>
      <c r="P28072" t="inlineStr"/>
      <c r="Q28072" t="inlineStr"/>
    </row>
    <row r="28073">
      <c r="A28073" t="inlineStr">
        <is>
          <t>Data Engineer</t>
        </is>
      </c>
      <c r="B28073" t="inlineStr">
        <is>
          <t>Sr. Data Engineer (6200 USD/Mes) [Remote]</t>
        </is>
      </c>
      <c r="C28073" t="inlineStr">
        <is>
          <t>Anywhere</t>
        </is>
      </c>
      <c r="D28073" t="inlineStr">
        <is>
          <t>via LinkedIn</t>
        </is>
      </c>
      <c r="E28073" t="inlineStr">
        <is>
          <t>Full-time</t>
        </is>
      </c>
      <c r="F28073" t="b">
        <v>1</v>
      </c>
      <c r="G28073" t="inlineStr">
        <is>
          <t>Mexico</t>
        </is>
      </c>
      <c r="H28073" s="2" t="n">
        <v>45431.46927083333</v>
      </c>
      <c r="I28073" t="b">
        <v>1</v>
      </c>
      <c r="J28073" t="b">
        <v>0</v>
      </c>
      <c r="K28073" t="inlineStr">
        <is>
          <t>Mexico</t>
        </is>
      </c>
      <c r="L28073" t="inlineStr"/>
      <c r="M28073" t="inlineStr"/>
      <c r="N28073" t="inlineStr"/>
      <c r="O28073" t="inlineStr">
        <is>
          <t>Listopro</t>
        </is>
      </c>
      <c r="P28073" t="inlineStr">
        <is>
          <t>['python', 'golang', 'aws', 'redshift', 'snowflake', 'airflow', 'pandas']</t>
        </is>
      </c>
      <c r="Q28073" t="inlineStr">
        <is>
          <t>{'cloud': ['aws', 'redshift', 'snowflake'], 'libraries': ['airflow', 'pandas'], 'programming': ['python', 'golang']}</t>
        </is>
      </c>
    </row>
    <row r="28074">
      <c r="A28074" t="inlineStr">
        <is>
          <t>Data Analyst</t>
        </is>
      </c>
      <c r="B28074" t="inlineStr">
        <is>
          <t>Fund Services.Junior Data Analyst</t>
        </is>
      </c>
      <c r="C28074" t="inlineStr">
        <is>
          <t>Telangana, India</t>
        </is>
      </c>
      <c r="D28074" t="inlineStr">
        <is>
          <t>via Indeed</t>
        </is>
      </c>
      <c r="E28074" t="inlineStr">
        <is>
          <t>Full-time</t>
        </is>
      </c>
      <c r="F28074" t="b">
        <v>0</v>
      </c>
      <c r="G28074" t="inlineStr">
        <is>
          <t>India</t>
        </is>
      </c>
      <c r="H28074" s="2" t="n">
        <v>45441.46981481482</v>
      </c>
      <c r="I28074" t="b">
        <v>1</v>
      </c>
      <c r="J28074" t="b">
        <v>0</v>
      </c>
      <c r="K28074" t="inlineStr">
        <is>
          <t>India</t>
        </is>
      </c>
      <c r="L28074" t="inlineStr"/>
      <c r="M28074" t="inlineStr"/>
      <c r="N28074" t="inlineStr"/>
      <c r="O28074" t="inlineStr">
        <is>
          <t>Citco</t>
        </is>
      </c>
      <c r="P28074" t="inlineStr"/>
      <c r="Q28074" t="inlineStr"/>
    </row>
    <row r="28075">
      <c r="A28075" t="inlineStr">
        <is>
          <t>Software Engineer</t>
        </is>
      </c>
      <c r="B28075" t="inlineStr">
        <is>
          <t>Node.js Backend Engineer</t>
        </is>
      </c>
      <c r="C28075" t="inlineStr">
        <is>
          <t>Anywhere</t>
        </is>
      </c>
      <c r="D28075" t="inlineStr">
        <is>
          <t>via Built In</t>
        </is>
      </c>
      <c r="E28075" t="inlineStr">
        <is>
          <t>Full-time</t>
        </is>
      </c>
      <c r="F28075" t="b">
        <v>1</v>
      </c>
      <c r="G28075" t="inlineStr">
        <is>
          <t>Argentina</t>
        </is>
      </c>
      <c r="H28075" s="2" t="n">
        <v>45415.47400462963</v>
      </c>
      <c r="I28075" t="b">
        <v>1</v>
      </c>
      <c r="J28075" t="b">
        <v>0</v>
      </c>
      <c r="K28075" t="inlineStr">
        <is>
          <t>Argentina</t>
        </is>
      </c>
      <c r="L28075" t="inlineStr"/>
      <c r="M28075" t="inlineStr"/>
      <c r="N28075" t="inlineStr"/>
      <c r="O28075" t="inlineStr">
        <is>
          <t>Ryz Labs</t>
        </is>
      </c>
      <c r="P28075" t="inlineStr">
        <is>
          <t>['typescript', 'sql', 'nosql', 'mysql', 'snowflake', 'kafka']</t>
        </is>
      </c>
      <c r="Q28075" t="inlineStr">
        <is>
          <t>{'cloud': ['snowflake'], 'databases': ['mysql'], 'libraries': ['kafka'], 'programming': ['typescript', 'sql', 'nosql']}</t>
        </is>
      </c>
    </row>
    <row r="28076">
      <c r="A28076" t="inlineStr">
        <is>
          <t>Data Engineer</t>
        </is>
      </c>
      <c r="B28076" t="inlineStr">
        <is>
          <t>Sr. Data Engineer (6200 USD/Mes) [Remote]</t>
        </is>
      </c>
      <c r="C28076" t="inlineStr">
        <is>
          <t>Anywhere</t>
        </is>
      </c>
      <c r="D28076" t="inlineStr">
        <is>
          <t>via LinkedIn El Salvador</t>
        </is>
      </c>
      <c r="E28076" t="inlineStr">
        <is>
          <t>Full-time</t>
        </is>
      </c>
      <c r="F28076" t="b">
        <v>1</v>
      </c>
      <c r="G28076" t="inlineStr">
        <is>
          <t>El Salvador</t>
        </is>
      </c>
      <c r="H28076" s="2" t="n">
        <v>45425.49400462963</v>
      </c>
      <c r="I28076" t="b">
        <v>1</v>
      </c>
      <c r="J28076" t="b">
        <v>0</v>
      </c>
      <c r="K28076" t="inlineStr">
        <is>
          <t>El Salvador</t>
        </is>
      </c>
      <c r="L28076" t="inlineStr"/>
      <c r="M28076" t="inlineStr"/>
      <c r="N28076" t="inlineStr"/>
      <c r="O28076" t="inlineStr">
        <is>
          <t>Listopro</t>
        </is>
      </c>
      <c r="P28076" t="inlineStr">
        <is>
          <t>['python', 'golang', 'aws', 'redshift', 'snowflake', 'airflow', 'pandas']</t>
        </is>
      </c>
      <c r="Q28076" t="inlineStr">
        <is>
          <t>{'cloud': ['aws', 'redshift', 'snowflake'], 'libraries': ['airflow', 'pandas'], 'programming': ['python', 'golang']}</t>
        </is>
      </c>
    </row>
    <row r="28077">
      <c r="A28077" t="inlineStr">
        <is>
          <t>Data Engineer</t>
        </is>
      </c>
      <c r="B28077" t="inlineStr">
        <is>
          <t>Data Engineer</t>
        </is>
      </c>
      <c r="C28077" t="inlineStr">
        <is>
          <t>Melbourne VIC, Australia</t>
        </is>
      </c>
      <c r="D28077" t="inlineStr">
        <is>
          <t>via LinkedIn</t>
        </is>
      </c>
      <c r="E28077" t="inlineStr">
        <is>
          <t>Full-time</t>
        </is>
      </c>
      <c r="F28077" t="b">
        <v>0</v>
      </c>
      <c r="G28077" t="inlineStr">
        <is>
          <t>Australia</t>
        </is>
      </c>
      <c r="H28077" s="2" t="n">
        <v>45419.47038194445</v>
      </c>
      <c r="I28077" t="b">
        <v>1</v>
      </c>
      <c r="J28077" t="b">
        <v>0</v>
      </c>
      <c r="K28077" t="inlineStr">
        <is>
          <t>Australia</t>
        </is>
      </c>
      <c r="L28077" t="inlineStr"/>
      <c r="M28077" t="inlineStr"/>
      <c r="N28077" t="inlineStr"/>
      <c r="O28077" t="inlineStr">
        <is>
          <t>Launch Recruitment</t>
        </is>
      </c>
      <c r="P28077" t="inlineStr">
        <is>
          <t>['python', 'sql', 'azure', 'databricks', 'aws', 'gcp', 'spark', 'ssis', 'power bi']</t>
        </is>
      </c>
      <c r="Q28077" t="inlineStr">
        <is>
          <t>{'analyst_tools': ['ssis', 'power bi'], 'cloud': ['azure', 'databricks', 'aws', 'gcp'], 'libraries': ['spark'], 'programming': ['python', 'sql']}</t>
        </is>
      </c>
    </row>
    <row r="28078">
      <c r="A28078" t="inlineStr">
        <is>
          <t>Data Analyst</t>
        </is>
      </c>
      <c r="B28078" t="inlineStr">
        <is>
          <t>Digital Analyst</t>
        </is>
      </c>
      <c r="C28078" t="inlineStr">
        <is>
          <t>Hong Kong</t>
        </is>
      </c>
      <c r="D28078" t="inlineStr">
        <is>
          <t>via BeBee 香港</t>
        </is>
      </c>
      <c r="E28078" t="inlineStr">
        <is>
          <t>Full-time</t>
        </is>
      </c>
      <c r="F28078" t="b">
        <v>0</v>
      </c>
      <c r="G28078" t="inlineStr">
        <is>
          <t>Hong Kong</t>
        </is>
      </c>
      <c r="H28078" s="2" t="n">
        <v>45426.5038425926</v>
      </c>
      <c r="I28078" t="b">
        <v>0</v>
      </c>
      <c r="J28078" t="b">
        <v>0</v>
      </c>
      <c r="K28078" t="inlineStr">
        <is>
          <t>Hong Kong</t>
        </is>
      </c>
      <c r="L28078" t="inlineStr"/>
      <c r="M28078" t="inlineStr"/>
      <c r="N28078" t="inlineStr"/>
      <c r="O28078" t="inlineStr">
        <is>
          <t>Cathay Pacific Airways Limited</t>
        </is>
      </c>
      <c r="P28078" t="inlineStr"/>
      <c r="Q28078" t="inlineStr"/>
    </row>
    <row r="28079">
      <c r="A28079" t="inlineStr">
        <is>
          <t>Data Engineer</t>
        </is>
      </c>
      <c r="B28079" t="inlineStr">
        <is>
          <t>Data Engineer</t>
        </is>
      </c>
      <c r="C28079" t="inlineStr">
        <is>
          <t>Manchester, UK</t>
        </is>
      </c>
      <c r="D28079" t="inlineStr">
        <is>
          <t>via Built In</t>
        </is>
      </c>
      <c r="E28079" t="inlineStr">
        <is>
          <t>Full-time</t>
        </is>
      </c>
      <c r="F28079" t="b">
        <v>0</v>
      </c>
      <c r="G28079" t="inlineStr">
        <is>
          <t>United Kingdom</t>
        </is>
      </c>
      <c r="H28079" s="2" t="n">
        <v>45425.4730324074</v>
      </c>
      <c r="I28079" t="b">
        <v>1</v>
      </c>
      <c r="J28079" t="b">
        <v>0</v>
      </c>
      <c r="K28079" t="inlineStr">
        <is>
          <t>United Kingdom</t>
        </is>
      </c>
      <c r="L28079" t="inlineStr"/>
      <c r="M28079" t="inlineStr"/>
      <c r="N28079" t="inlineStr"/>
      <c r="O28079" t="inlineStr">
        <is>
          <t>Octopus Energy</t>
        </is>
      </c>
      <c r="P28079" t="inlineStr">
        <is>
          <t>['python', 'sql', 'dynamodb', 'databricks', 'aws', 'redshift', 'spark', 'airflow', 'tableau', 'terraform']</t>
        </is>
      </c>
      <c r="Q28079" t="inlineStr">
        <is>
          <t>{'analyst_tools': ['tableau'], 'cloud': ['databricks', 'aws', 'redshift'], 'databases': ['dynamodb'], 'libraries': ['spark', 'airflow'], 'other': ['terraform'], 'programming': ['python', 'sql']}</t>
        </is>
      </c>
    </row>
    <row r="28080">
      <c r="A28080" t="inlineStr">
        <is>
          <t>Data Analyst</t>
        </is>
      </c>
      <c r="B28080" t="inlineStr">
        <is>
          <t>IT Data Analytics Analyst</t>
        </is>
      </c>
      <c r="C28080" t="inlineStr">
        <is>
          <t>Deerfield, IL</t>
        </is>
      </c>
      <c r="D28080" t="inlineStr">
        <is>
          <t>via ZipRecruiter</t>
        </is>
      </c>
      <c r="E28080" t="inlineStr">
        <is>
          <t>Full-time</t>
        </is>
      </c>
      <c r="F28080" t="b">
        <v>0</v>
      </c>
      <c r="G28080" t="inlineStr">
        <is>
          <t>Illinois, United States</t>
        </is>
      </c>
      <c r="H28080" s="2" t="n">
        <v>45425.46075231482</v>
      </c>
      <c r="I28080" t="b">
        <v>0</v>
      </c>
      <c r="J28080" t="b">
        <v>1</v>
      </c>
      <c r="K28080" t="inlineStr">
        <is>
          <t>United States</t>
        </is>
      </c>
      <c r="L28080" t="inlineStr"/>
      <c r="M28080" t="inlineStr"/>
      <c r="N28080" t="inlineStr"/>
      <c r="O28080" t="inlineStr">
        <is>
          <t>Stericycle</t>
        </is>
      </c>
      <c r="P28080" t="inlineStr">
        <is>
          <t>['sql', 'alteryx', 'word', 'powerpoint', 'excel']</t>
        </is>
      </c>
      <c r="Q28080" t="inlineStr">
        <is>
          <t>{'analyst_tools': ['alteryx', 'word', 'powerpoint', 'excel'], 'programming': ['sql']}</t>
        </is>
      </c>
    </row>
    <row r="28081">
      <c r="A28081" t="inlineStr">
        <is>
          <t>Software Engineer</t>
        </is>
      </c>
      <c r="B28081" t="inlineStr">
        <is>
          <t>Visual Basic Developer (with Data experience) (5833 USD/Mes)</t>
        </is>
      </c>
      <c r="C28081" t="inlineStr">
        <is>
          <t>Anywhere</t>
        </is>
      </c>
      <c r="D28081" t="inlineStr">
        <is>
          <t>via LinkedIn</t>
        </is>
      </c>
      <c r="E28081" t="inlineStr">
        <is>
          <t>Full-time</t>
        </is>
      </c>
      <c r="F28081" t="b">
        <v>1</v>
      </c>
      <c r="G28081" t="inlineStr">
        <is>
          <t>Argentina</t>
        </is>
      </c>
      <c r="H28081" s="2" t="n">
        <v>45421.47274305556</v>
      </c>
      <c r="I28081" t="b">
        <v>1</v>
      </c>
      <c r="J28081" t="b">
        <v>0</v>
      </c>
      <c r="K28081" t="inlineStr">
        <is>
          <t>Argentina</t>
        </is>
      </c>
      <c r="L28081" t="inlineStr"/>
      <c r="M28081" t="inlineStr"/>
      <c r="N28081" t="inlineStr"/>
      <c r="O28081" t="inlineStr">
        <is>
          <t>Listopro</t>
        </is>
      </c>
      <c r="P28081" t="inlineStr">
        <is>
          <t>['excel', 'confluence']</t>
        </is>
      </c>
      <c r="Q28081" t="inlineStr">
        <is>
          <t>{'analyst_tools': ['excel'], 'async': ['confluence']}</t>
        </is>
      </c>
    </row>
    <row r="28082">
      <c r="A28082" t="inlineStr">
        <is>
          <t>Data Engineer</t>
        </is>
      </c>
      <c r="B28082" t="inlineStr">
        <is>
          <t>Data Engineer (6200 USD/Mes) [Remote]</t>
        </is>
      </c>
      <c r="C28082" t="inlineStr">
        <is>
          <t>Anywhere</t>
        </is>
      </c>
      <c r="D28082" t="inlineStr">
        <is>
          <t>via LinkedIn</t>
        </is>
      </c>
      <c r="E28082" t="inlineStr">
        <is>
          <t>Full-time</t>
        </is>
      </c>
      <c r="F28082" t="b">
        <v>1</v>
      </c>
      <c r="G28082" t="inlineStr">
        <is>
          <t>Argentina</t>
        </is>
      </c>
      <c r="H28082" s="2" t="n">
        <v>45420.47266203703</v>
      </c>
      <c r="I28082" t="b">
        <v>1</v>
      </c>
      <c r="J28082" t="b">
        <v>0</v>
      </c>
      <c r="K28082" t="inlineStr">
        <is>
          <t>Argentina</t>
        </is>
      </c>
      <c r="L28082" t="inlineStr"/>
      <c r="M28082" t="inlineStr"/>
      <c r="N28082" t="inlineStr"/>
      <c r="O28082" t="inlineStr">
        <is>
          <t>Listopro</t>
        </is>
      </c>
      <c r="P28082" t="inlineStr">
        <is>
          <t>['python', 'golang', 'aws', 'redshift', 'snowflake', 'airflow', 'pandas']</t>
        </is>
      </c>
      <c r="Q28082" t="inlineStr">
        <is>
          <t>{'cloud': ['aws', 'redshift', 'snowflake'], 'libraries': ['airflow', 'pandas'], 'programming': ['python', 'golang']}</t>
        </is>
      </c>
    </row>
    <row r="28083">
      <c r="A28083" t="inlineStr">
        <is>
          <t>Data Analyst</t>
        </is>
      </c>
      <c r="B28083" t="inlineStr">
        <is>
          <t>Data Analyst 3+ years only(Python/PowerBI/SQL)</t>
        </is>
      </c>
      <c r="C28083" t="inlineStr">
        <is>
          <t>Pune, Maharashtra, India</t>
        </is>
      </c>
      <c r="D28083" t="inlineStr">
        <is>
          <t>via LinkedIn</t>
        </is>
      </c>
      <c r="E28083" t="inlineStr">
        <is>
          <t>Full-time</t>
        </is>
      </c>
      <c r="F28083" t="b">
        <v>0</v>
      </c>
      <c r="G28083" t="inlineStr">
        <is>
          <t>India</t>
        </is>
      </c>
      <c r="H28083" s="2" t="n">
        <v>45413.47084490741</v>
      </c>
      <c r="I28083" t="b">
        <v>0</v>
      </c>
      <c r="J28083" t="b">
        <v>0</v>
      </c>
      <c r="K28083" t="inlineStr">
        <is>
          <t>India</t>
        </is>
      </c>
      <c r="L28083" t="inlineStr"/>
      <c r="M28083" t="inlineStr"/>
      <c r="N28083" t="inlineStr"/>
      <c r="O28083" t="inlineStr">
        <is>
          <t>Wolters Kluwer</t>
        </is>
      </c>
      <c r="P28083" t="inlineStr">
        <is>
          <t>['python', 'sql', 'numpy', 'pandas', 'tableau', 'power bi', 'excel']</t>
        </is>
      </c>
      <c r="Q28083" t="inlineStr">
        <is>
          <t>{'analyst_tools': ['tableau', 'power bi', 'excel'], 'libraries': ['numpy', 'pandas'], 'programming': ['python', 'sql']}</t>
        </is>
      </c>
    </row>
    <row r="28084">
      <c r="A28084" t="inlineStr">
        <is>
          <t>Data Engineer</t>
        </is>
      </c>
      <c r="B28084" t="inlineStr">
        <is>
          <t>Azure Data Engineer</t>
        </is>
      </c>
      <c r="C28084" t="inlineStr">
        <is>
          <t>Karnataka, India</t>
        </is>
      </c>
      <c r="D28084" t="inlineStr">
        <is>
          <t>via Indeed</t>
        </is>
      </c>
      <c r="E28084" t="inlineStr">
        <is>
          <t>Contractor</t>
        </is>
      </c>
      <c r="F28084" t="b">
        <v>0</v>
      </c>
      <c r="G28084" t="inlineStr">
        <is>
          <t>India</t>
        </is>
      </c>
      <c r="H28084" s="2" t="n">
        <v>45442.47983796296</v>
      </c>
      <c r="I28084" t="b">
        <v>1</v>
      </c>
      <c r="J28084" t="b">
        <v>0</v>
      </c>
      <c r="K28084" t="inlineStr">
        <is>
          <t>India</t>
        </is>
      </c>
      <c r="L28084" t="inlineStr"/>
      <c r="M28084" t="inlineStr"/>
      <c r="N28084" t="inlineStr"/>
      <c r="O28084" t="inlineStr">
        <is>
          <t>NTECH IT SOLUTIONS PRIVATE LIMITED</t>
        </is>
      </c>
      <c r="P28084" t="inlineStr">
        <is>
          <t>['sql', 'azure', 'pyspark']</t>
        </is>
      </c>
      <c r="Q28084" t="inlineStr">
        <is>
          <t>{'cloud': ['azure'], 'libraries': ['pyspark'], 'programming': ['sql']}</t>
        </is>
      </c>
    </row>
    <row r="28085">
      <c r="A28085" t="inlineStr">
        <is>
          <t>Data Scientist</t>
        </is>
      </c>
      <c r="B28085" t="inlineStr">
        <is>
          <t>Tag Analyst</t>
        </is>
      </c>
      <c r="C28085" t="inlineStr">
        <is>
          <t>Lima, Peru</t>
        </is>
      </c>
      <c r="D28085" t="inlineStr">
        <is>
          <t>via Trabajo.org</t>
        </is>
      </c>
      <c r="E28085" t="inlineStr">
        <is>
          <t>Full-time</t>
        </is>
      </c>
      <c r="F28085" t="b">
        <v>0</v>
      </c>
      <c r="G28085" t="inlineStr">
        <is>
          <t>Peru</t>
        </is>
      </c>
      <c r="H28085" s="2" t="n">
        <v>45416.4875462963</v>
      </c>
      <c r="I28085" t="b">
        <v>0</v>
      </c>
      <c r="J28085" t="b">
        <v>0</v>
      </c>
      <c r="K28085" t="inlineStr">
        <is>
          <t>Peru</t>
        </is>
      </c>
      <c r="L28085" t="inlineStr"/>
      <c r="M28085" t="inlineStr"/>
      <c r="N28085" t="inlineStr"/>
      <c r="O28085" t="inlineStr">
        <is>
          <t>Havas Group Perú</t>
        </is>
      </c>
      <c r="P28085" t="inlineStr">
        <is>
          <t>['firebase', 'firebase']</t>
        </is>
      </c>
      <c r="Q28085" t="inlineStr">
        <is>
          <t>{'cloud': ['firebase'], 'databases': ['firebase']}</t>
        </is>
      </c>
    </row>
    <row r="28086">
      <c r="A28086" t="inlineStr">
        <is>
          <t>Senior Data Scientist</t>
        </is>
      </c>
      <c r="B28086" t="inlineStr">
        <is>
          <t>Senior Data Specialist</t>
        </is>
      </c>
      <c r="C28086" t="inlineStr">
        <is>
          <t>Hyderabad, Telangana, India</t>
        </is>
      </c>
      <c r="D28086" t="inlineStr">
        <is>
          <t>via LinkedIn</t>
        </is>
      </c>
      <c r="E28086" t="inlineStr">
        <is>
          <t>Full-time</t>
        </is>
      </c>
      <c r="F28086" t="b">
        <v>0</v>
      </c>
      <c r="G28086" t="inlineStr">
        <is>
          <t>India</t>
        </is>
      </c>
      <c r="H28086" s="2" t="n">
        <v>45441.46978009259</v>
      </c>
      <c r="I28086" t="b">
        <v>1</v>
      </c>
      <c r="J28086" t="b">
        <v>0</v>
      </c>
      <c r="K28086" t="inlineStr">
        <is>
          <t>India</t>
        </is>
      </c>
      <c r="L28086" t="inlineStr"/>
      <c r="M28086" t="inlineStr"/>
      <c r="N28086" t="inlineStr"/>
      <c r="O28086" t="inlineStr">
        <is>
          <t>Numeric Technologies</t>
        </is>
      </c>
      <c r="P28086" t="inlineStr">
        <is>
          <t>['sap']</t>
        </is>
      </c>
      <c r="Q28086" t="inlineStr">
        <is>
          <t>{'analyst_tools': ['sap']}</t>
        </is>
      </c>
    </row>
    <row r="28087">
      <c r="A28087" t="inlineStr">
        <is>
          <t>Machine Learning Engineer</t>
        </is>
      </c>
      <c r="B28087" t="inlineStr">
        <is>
          <t>Machine Learning Engineer</t>
        </is>
      </c>
      <c r="C28087" t="inlineStr">
        <is>
          <t>İstanbul, Türkiye</t>
        </is>
      </c>
      <c r="D28087" t="inlineStr">
        <is>
          <t>via LinkedIn</t>
        </is>
      </c>
      <c r="E28087" t="inlineStr">
        <is>
          <t>Full-time</t>
        </is>
      </c>
      <c r="F28087" t="b">
        <v>0</v>
      </c>
      <c r="G28087" t="inlineStr">
        <is>
          <t>Turkey</t>
        </is>
      </c>
      <c r="H28087" s="2" t="n">
        <v>45425.46987268519</v>
      </c>
      <c r="I28087" t="b">
        <v>0</v>
      </c>
      <c r="J28087" t="b">
        <v>0</v>
      </c>
      <c r="K28087" t="inlineStr">
        <is>
          <t>Turkey</t>
        </is>
      </c>
      <c r="L28087" t="inlineStr"/>
      <c r="M28087" t="inlineStr"/>
      <c r="N28087" t="inlineStr"/>
      <c r="O28087" t="inlineStr">
        <is>
          <t>Dogma Alares</t>
        </is>
      </c>
      <c r="P28087" t="inlineStr">
        <is>
          <t>['python', 'sql', 'postgresql', 'pandas', 'scikit-learn', 'matplotlib', 'spark']</t>
        </is>
      </c>
      <c r="Q28087" t="inlineStr">
        <is>
          <t>{'databases': ['postgresql'], 'libraries': ['pandas', 'scikit-learn', 'matplotlib', 'spark'], 'programming': ['python', 'sql']}</t>
        </is>
      </c>
    </row>
    <row r="28088">
      <c r="A28088" t="inlineStr">
        <is>
          <t>Software Engineer</t>
        </is>
      </c>
      <c r="B28088" t="inlineStr">
        <is>
          <t>Principal Engineer</t>
        </is>
      </c>
      <c r="C28088" t="inlineStr">
        <is>
          <t>Anywhere</t>
        </is>
      </c>
      <c r="D28088" t="inlineStr">
        <is>
          <t>via EchoJobs</t>
        </is>
      </c>
      <c r="E28088" t="inlineStr">
        <is>
          <t>Full-time</t>
        </is>
      </c>
      <c r="F28088" t="b">
        <v>1</v>
      </c>
      <c r="G28088" t="inlineStr">
        <is>
          <t>Portugal</t>
        </is>
      </c>
      <c r="H28088" s="2" t="n">
        <v>45442.48435185185</v>
      </c>
      <c r="I28088" t="b">
        <v>1</v>
      </c>
      <c r="J28088" t="b">
        <v>0</v>
      </c>
      <c r="K28088" t="inlineStr">
        <is>
          <t>Portugal</t>
        </is>
      </c>
      <c r="L28088" t="inlineStr"/>
      <c r="M28088" t="inlineStr"/>
      <c r="N28088" t="inlineStr"/>
      <c r="O28088" t="inlineStr">
        <is>
          <t>Outrider</t>
        </is>
      </c>
      <c r="P28088" t="inlineStr">
        <is>
          <t>['c++', 'python', 'shell', 'linux', 'docker']</t>
        </is>
      </c>
      <c r="Q28088" t="inlineStr">
        <is>
          <t>{'os': ['linux'], 'other': ['docker'], 'programming': ['c++', 'python', 'shell']}</t>
        </is>
      </c>
    </row>
    <row r="28089">
      <c r="A28089" t="inlineStr">
        <is>
          <t>Data Engineer</t>
        </is>
      </c>
      <c r="B28089" t="inlineStr">
        <is>
          <t>Data Engineer</t>
        </is>
      </c>
      <c r="C28089" t="inlineStr">
        <is>
          <t>Barcelona, Spain</t>
        </is>
      </c>
      <c r="D28089" t="inlineStr">
        <is>
          <t>via LinkedIn</t>
        </is>
      </c>
      <c r="E28089" t="inlineStr">
        <is>
          <t>Full-time</t>
        </is>
      </c>
      <c r="F28089" t="b">
        <v>0</v>
      </c>
      <c r="G28089" t="inlineStr">
        <is>
          <t>Spain</t>
        </is>
      </c>
      <c r="H28089" s="2" t="n">
        <v>45418.47460648148</v>
      </c>
      <c r="I28089" t="b">
        <v>0</v>
      </c>
      <c r="J28089" t="b">
        <v>0</v>
      </c>
      <c r="K28089" t="inlineStr">
        <is>
          <t>Spain</t>
        </is>
      </c>
      <c r="L28089" t="inlineStr"/>
      <c r="M28089" t="inlineStr"/>
      <c r="N28089" t="inlineStr"/>
      <c r="O28089" t="inlineStr">
        <is>
          <t>Morgan Philips Group</t>
        </is>
      </c>
      <c r="P28089" t="inlineStr">
        <is>
          <t>['c#', 'sql', 'java', 'sas', 'sas', 'python', 'scala']</t>
        </is>
      </c>
      <c r="Q28089" t="inlineStr">
        <is>
          <t>{'analyst_tools': ['sas'], 'programming': ['c#', 'sql', 'java', 'sas', 'python', 'scala']}</t>
        </is>
      </c>
    </row>
    <row r="28090">
      <c r="A28090" t="inlineStr">
        <is>
          <t>Data Engineer</t>
        </is>
      </c>
      <c r="B28090" t="inlineStr">
        <is>
          <t>Data Systems Engineer</t>
        </is>
      </c>
      <c r="C28090" t="inlineStr">
        <is>
          <t>Cologne, Germany</t>
        </is>
      </c>
      <c r="D28090" t="inlineStr">
        <is>
          <t>via TieTalent</t>
        </is>
      </c>
      <c r="E28090" t="inlineStr">
        <is>
          <t>Full-time</t>
        </is>
      </c>
      <c r="F28090" t="b">
        <v>0</v>
      </c>
      <c r="G28090" t="inlineStr">
        <is>
          <t>Germany</t>
        </is>
      </c>
      <c r="H28090" s="2" t="n">
        <v>45433.49976851852</v>
      </c>
      <c r="I28090" t="b">
        <v>0</v>
      </c>
      <c r="J28090" t="b">
        <v>0</v>
      </c>
      <c r="K28090" t="inlineStr">
        <is>
          <t>Germany</t>
        </is>
      </c>
      <c r="L28090" t="inlineStr"/>
      <c r="M28090" t="inlineStr"/>
      <c r="N28090" t="inlineStr"/>
      <c r="O28090" t="inlineStr">
        <is>
          <t>TieTalent</t>
        </is>
      </c>
      <c r="P28090" t="inlineStr">
        <is>
          <t>['sql', 'nosql']</t>
        </is>
      </c>
      <c r="Q28090" t="inlineStr">
        <is>
          <t>{'programming': ['sql', 'nosql']}</t>
        </is>
      </c>
    </row>
    <row r="28091">
      <c r="A28091" t="inlineStr">
        <is>
          <t>Data Engineer</t>
        </is>
      </c>
      <c r="B28091" t="inlineStr">
        <is>
          <t>Data Engineer (5833 USD/Mes) [Remote]</t>
        </is>
      </c>
      <c r="C28091" t="inlineStr">
        <is>
          <t>Anywhere</t>
        </is>
      </c>
      <c r="D28091" t="inlineStr">
        <is>
          <t>via LinkedIn</t>
        </is>
      </c>
      <c r="E28091" t="inlineStr">
        <is>
          <t>Full-time</t>
        </is>
      </c>
      <c r="F28091" t="b">
        <v>1</v>
      </c>
      <c r="G28091" t="inlineStr">
        <is>
          <t>Chile</t>
        </is>
      </c>
      <c r="H28091" s="2" t="n">
        <v>45429.47791666666</v>
      </c>
      <c r="I28091" t="b">
        <v>1</v>
      </c>
      <c r="J28091" t="b">
        <v>0</v>
      </c>
      <c r="K28091" t="inlineStr">
        <is>
          <t>Chile</t>
        </is>
      </c>
      <c r="L28091" t="inlineStr"/>
      <c r="M28091" t="inlineStr"/>
      <c r="N28091" t="inlineStr"/>
      <c r="O28091" t="inlineStr">
        <is>
          <t>Listopro</t>
        </is>
      </c>
      <c r="P28091" t="inlineStr">
        <is>
          <t>['excel', 'confluence']</t>
        </is>
      </c>
      <c r="Q28091" t="inlineStr">
        <is>
          <t>{'analyst_tools': ['excel'], 'async': ['confluence']}</t>
        </is>
      </c>
    </row>
    <row r="28092">
      <c r="A28092" t="inlineStr">
        <is>
          <t>Data Scientist</t>
        </is>
      </c>
      <c r="B28092" t="inlineStr">
        <is>
          <t>Data Scientist II (ADBL135)</t>
        </is>
      </c>
      <c r="C28092" t="inlineStr">
        <is>
          <t>Newark, NJ</t>
        </is>
      </c>
      <c r="D28092" t="inlineStr">
        <is>
          <t>via LinkedIn</t>
        </is>
      </c>
      <c r="E28092" t="inlineStr">
        <is>
          <t>Full-time</t>
        </is>
      </c>
      <c r="F28092" t="b">
        <v>0</v>
      </c>
      <c r="G28092" t="inlineStr">
        <is>
          <t>New York, United States</t>
        </is>
      </c>
      <c r="H28092" s="2" t="n">
        <v>45441.46063657408</v>
      </c>
      <c r="I28092" t="b">
        <v>0</v>
      </c>
      <c r="J28092" t="b">
        <v>0</v>
      </c>
      <c r="K28092" t="inlineStr">
        <is>
          <t>United States</t>
        </is>
      </c>
      <c r="L28092" t="inlineStr"/>
      <c r="M28092" t="inlineStr"/>
      <c r="N28092" t="inlineStr"/>
      <c r="O28092" t="inlineStr">
        <is>
          <t>Audible</t>
        </is>
      </c>
      <c r="P28092" t="inlineStr">
        <is>
          <t>['python', 'r', 'sas', 'sas', 'matlab', 'sql', 'redshift']</t>
        </is>
      </c>
      <c r="Q28092" t="inlineStr">
        <is>
          <t>{'analyst_tools': ['sas'], 'cloud': ['redshift'], 'programming': ['python', 'r', 'sas', 'matlab', 'sql']}</t>
        </is>
      </c>
    </row>
    <row r="28093">
      <c r="A28093" t="inlineStr">
        <is>
          <t>Data Engineer</t>
        </is>
      </c>
      <c r="B28093" t="inlineStr">
        <is>
          <t>Data Engineering Analyst</t>
        </is>
      </c>
      <c r="C28093" t="inlineStr">
        <is>
          <t>Kuala Lumpur, Federal Territory of Kuala Lumpur, Malaysia</t>
        </is>
      </c>
      <c r="D28093" t="inlineStr">
        <is>
          <t>via The Muse</t>
        </is>
      </c>
      <c r="E28093" t="inlineStr">
        <is>
          <t>Full-time</t>
        </is>
      </c>
      <c r="F28093" t="b">
        <v>0</v>
      </c>
      <c r="G28093" t="inlineStr">
        <is>
          <t>Malaysia</t>
        </is>
      </c>
      <c r="H28093" s="2" t="n">
        <v>45433.50274305556</v>
      </c>
      <c r="I28093" t="b">
        <v>1</v>
      </c>
      <c r="J28093" t="b">
        <v>0</v>
      </c>
      <c r="K28093" t="inlineStr">
        <is>
          <t>Malaysia</t>
        </is>
      </c>
      <c r="L28093" t="inlineStr"/>
      <c r="M28093" t="inlineStr"/>
      <c r="N28093" t="inlineStr"/>
      <c r="O28093" t="inlineStr">
        <is>
          <t>Avanade</t>
        </is>
      </c>
      <c r="P28093" t="inlineStr">
        <is>
          <t>['python', 'sql', 'azure', 'databricks', 'spark']</t>
        </is>
      </c>
      <c r="Q28093" t="inlineStr">
        <is>
          <t>{'cloud': ['azure', 'databricks'], 'libraries': ['spark'], 'programming': ['python', 'sql']}</t>
        </is>
      </c>
    </row>
    <row r="28094">
      <c r="A28094" t="inlineStr">
        <is>
          <t>Data Engineer</t>
        </is>
      </c>
      <c r="B28094" t="inlineStr">
        <is>
          <t>Data Engineer – Manager</t>
        </is>
      </c>
      <c r="C28094" t="inlineStr">
        <is>
          <t>London, UK</t>
        </is>
      </c>
      <c r="D28094" t="inlineStr">
        <is>
          <t>via Totaljobs</t>
        </is>
      </c>
      <c r="E28094" t="inlineStr">
        <is>
          <t>Full-time</t>
        </is>
      </c>
      <c r="F28094" t="b">
        <v>0</v>
      </c>
      <c r="G28094" t="inlineStr">
        <is>
          <t>United Kingdom</t>
        </is>
      </c>
      <c r="H28094" s="2" t="n">
        <v>45422.47628472222</v>
      </c>
      <c r="I28094" t="b">
        <v>1</v>
      </c>
      <c r="J28094" t="b">
        <v>0</v>
      </c>
      <c r="K28094" t="inlineStr">
        <is>
          <t>United Kingdom</t>
        </is>
      </c>
      <c r="L28094" t="inlineStr"/>
      <c r="M28094" t="inlineStr"/>
      <c r="N28094" t="inlineStr"/>
      <c r="O28094" t="inlineStr">
        <is>
          <t>Cognizant</t>
        </is>
      </c>
      <c r="P28094" t="inlineStr"/>
      <c r="Q28094" t="inlineStr"/>
    </row>
    <row r="28095">
      <c r="A28095" t="inlineStr">
        <is>
          <t>Data Engineer</t>
        </is>
      </c>
      <c r="B28095" t="inlineStr">
        <is>
          <t>Data Engineer - Associate</t>
        </is>
      </c>
      <c r="C28095" t="inlineStr">
        <is>
          <t>Hyderabad, Telangana, India</t>
        </is>
      </c>
      <c r="D28095" t="inlineStr">
        <is>
          <t>via Talentify</t>
        </is>
      </c>
      <c r="E28095" t="inlineStr">
        <is>
          <t>Full-time</t>
        </is>
      </c>
      <c r="F28095" t="b">
        <v>0</v>
      </c>
      <c r="G28095" t="inlineStr">
        <is>
          <t>India</t>
        </is>
      </c>
      <c r="H28095" s="2" t="n">
        <v>45418.47163194444</v>
      </c>
      <c r="I28095" t="b">
        <v>0</v>
      </c>
      <c r="J28095" t="b">
        <v>0</v>
      </c>
      <c r="K28095" t="inlineStr">
        <is>
          <t>India</t>
        </is>
      </c>
      <c r="L28095" t="inlineStr"/>
      <c r="M28095" t="inlineStr"/>
      <c r="N28095" t="inlineStr"/>
      <c r="O28095" t="inlineStr">
        <is>
          <t>J.P. Morgan</t>
        </is>
      </c>
      <c r="P28095" t="inlineStr">
        <is>
          <t>['sql', 'hadoop', 'kafka', 'splunk', 'tableau']</t>
        </is>
      </c>
      <c r="Q28095" t="inlineStr">
        <is>
          <t>{'analyst_tools': ['splunk', 'tableau'], 'libraries': ['hadoop', 'kafka'], 'programming': ['sql']}</t>
        </is>
      </c>
    </row>
    <row r="28096">
      <c r="A28096" t="inlineStr">
        <is>
          <t>Cloud Engineer</t>
        </is>
      </c>
      <c r="B28096" t="inlineStr">
        <is>
          <t>Senior Cloud and MLOps Engineer</t>
        </is>
      </c>
      <c r="C28096" t="inlineStr">
        <is>
          <t>Gdynia, Poland</t>
        </is>
      </c>
      <c r="D28096" t="inlineStr">
        <is>
          <t>via Theprotocol.it</t>
        </is>
      </c>
      <c r="E28096" t="inlineStr">
        <is>
          <t>Contractor</t>
        </is>
      </c>
      <c r="F28096" t="b">
        <v>0</v>
      </c>
      <c r="G28096" t="inlineStr">
        <is>
          <t>Poland</t>
        </is>
      </c>
      <c r="H28096" s="2" t="n">
        <v>45433.48231481481</v>
      </c>
      <c r="I28096" t="b">
        <v>0</v>
      </c>
      <c r="J28096" t="b">
        <v>0</v>
      </c>
      <c r="K28096" t="inlineStr">
        <is>
          <t>Poland</t>
        </is>
      </c>
      <c r="L28096" t="inlineStr"/>
      <c r="M28096" t="inlineStr"/>
      <c r="N28096" t="inlineStr"/>
      <c r="O28096" t="inlineStr">
        <is>
          <t>Idego Group Sp. z o.o.</t>
        </is>
      </c>
      <c r="P28096" t="inlineStr"/>
      <c r="Q28096" t="inlineStr"/>
    </row>
    <row r="28097">
      <c r="A28097" t="inlineStr">
        <is>
          <t>Data Scientist</t>
        </is>
      </c>
      <c r="B28097" t="inlineStr">
        <is>
          <t>BigData Engineer</t>
        </is>
      </c>
      <c r="C28097" t="inlineStr">
        <is>
          <t>Bengaluru, Karnataka, India</t>
        </is>
      </c>
      <c r="D28097" t="inlineStr">
        <is>
          <t>via LinkedIn</t>
        </is>
      </c>
      <c r="E28097" t="inlineStr">
        <is>
          <t>Full-time</t>
        </is>
      </c>
      <c r="F28097" t="b">
        <v>0</v>
      </c>
      <c r="G28097" t="inlineStr">
        <is>
          <t>India</t>
        </is>
      </c>
      <c r="H28097" s="2" t="n">
        <v>45414.47040509259</v>
      </c>
      <c r="I28097" t="b">
        <v>1</v>
      </c>
      <c r="J28097" t="b">
        <v>0</v>
      </c>
      <c r="K28097" t="inlineStr">
        <is>
          <t>India</t>
        </is>
      </c>
      <c r="L28097" t="inlineStr"/>
      <c r="M28097" t="inlineStr"/>
      <c r="N28097" t="inlineStr"/>
      <c r="O28097" t="inlineStr">
        <is>
          <t>Grid Dynamics</t>
        </is>
      </c>
      <c r="P28097" t="inlineStr">
        <is>
          <t>['java', 'sql', 'mongodb', 'mongodb', 'mysql', 'cassandra', 'spring', 'hadoop', 'spark', 'kafka']</t>
        </is>
      </c>
      <c r="Q28097" t="inlineStr">
        <is>
          <t>{'databases': ['mongodb', 'mysql', 'cassandra'], 'libraries': ['spring', 'hadoop', 'spark', 'kafka'], 'programming': ['java', 'sql', 'mongodb']}</t>
        </is>
      </c>
    </row>
    <row r="28098">
      <c r="A28098" t="inlineStr">
        <is>
          <t>Data Analyst</t>
        </is>
      </c>
      <c r="B28098" t="inlineStr">
        <is>
          <t>Data Analyst (Chatbot – GenAI – Google LLM) – Financial Services –...</t>
        </is>
      </c>
      <c r="C28098" t="inlineStr">
        <is>
          <t>Brussels, Belgium</t>
        </is>
      </c>
      <c r="D28098" t="inlineStr">
        <is>
          <t>via LinkedIn</t>
        </is>
      </c>
      <c r="E28098" t="inlineStr">
        <is>
          <t>Contractor and Temp work</t>
        </is>
      </c>
      <c r="F28098" t="b">
        <v>0</v>
      </c>
      <c r="G28098" t="inlineStr">
        <is>
          <t>Belgium</t>
        </is>
      </c>
      <c r="H28098" s="2" t="n">
        <v>45442.48700231482</v>
      </c>
      <c r="I28098" t="b">
        <v>1</v>
      </c>
      <c r="J28098" t="b">
        <v>0</v>
      </c>
      <c r="K28098" t="inlineStr">
        <is>
          <t>Belgium</t>
        </is>
      </c>
      <c r="L28098" t="inlineStr"/>
      <c r="M28098" t="inlineStr"/>
      <c r="N28098" t="inlineStr"/>
      <c r="O28098" t="inlineStr">
        <is>
          <t>Vivid Resourcing</t>
        </is>
      </c>
      <c r="P28098" t="inlineStr"/>
      <c r="Q28098" t="inlineStr"/>
    </row>
    <row r="28099">
      <c r="A28099" t="inlineStr">
        <is>
          <t>Data Engineer</t>
        </is>
      </c>
      <c r="B28099" t="inlineStr">
        <is>
          <t>Data Engineer (3733 USD/Mes) [Remote]</t>
        </is>
      </c>
      <c r="C28099" t="inlineStr">
        <is>
          <t>Anywhere</t>
        </is>
      </c>
      <c r="D28099" t="inlineStr">
        <is>
          <t>via LinkedIn</t>
        </is>
      </c>
      <c r="E28099" t="inlineStr">
        <is>
          <t>Full-time</t>
        </is>
      </c>
      <c r="F28099" t="b">
        <v>1</v>
      </c>
      <c r="G28099" t="inlineStr">
        <is>
          <t>Chile</t>
        </is>
      </c>
      <c r="H28099" s="2" t="n">
        <v>45441.48127314815</v>
      </c>
      <c r="I28099" t="b">
        <v>1</v>
      </c>
      <c r="J28099" t="b">
        <v>0</v>
      </c>
      <c r="K28099" t="inlineStr">
        <is>
          <t>Chile</t>
        </is>
      </c>
      <c r="L28099" t="inlineStr"/>
      <c r="M28099" t="inlineStr"/>
      <c r="N28099" t="inlineStr"/>
      <c r="O28099" t="inlineStr">
        <is>
          <t>Listopro</t>
        </is>
      </c>
      <c r="P28099" t="inlineStr">
        <is>
          <t>['python', 'sql', 'airflow', 'flow']</t>
        </is>
      </c>
      <c r="Q28099" t="inlineStr">
        <is>
          <t>{'libraries': ['airflow'], 'other': ['flow'], 'programming': ['python', 'sql']}</t>
        </is>
      </c>
    </row>
    <row r="28100">
      <c r="A28100" t="inlineStr">
        <is>
          <t>Data Scientist</t>
        </is>
      </c>
      <c r="B28100" t="inlineStr">
        <is>
          <t>DATA SCIENTIST</t>
        </is>
      </c>
      <c r="C28100" t="inlineStr">
        <is>
          <t>Osimo, Province of Ancona, Italy</t>
        </is>
      </c>
      <c r="D28100" t="inlineStr">
        <is>
          <t>via Indeed</t>
        </is>
      </c>
      <c r="E28100" t="inlineStr">
        <is>
          <t>Full-time</t>
        </is>
      </c>
      <c r="F28100" t="b">
        <v>0</v>
      </c>
      <c r="G28100" t="inlineStr">
        <is>
          <t>Italy</t>
        </is>
      </c>
      <c r="H28100" s="2" t="n">
        <v>45420.49201388889</v>
      </c>
      <c r="I28100" t="b">
        <v>0</v>
      </c>
      <c r="J28100" t="b">
        <v>0</v>
      </c>
      <c r="K28100" t="inlineStr">
        <is>
          <t>Italy</t>
        </is>
      </c>
      <c r="L28100" t="inlineStr"/>
      <c r="M28100" t="inlineStr"/>
      <c r="N28100" t="inlineStr"/>
      <c r="O28100" t="inlineStr">
        <is>
          <t>Lega del Filo d'Oro</t>
        </is>
      </c>
      <c r="P28100" t="inlineStr"/>
      <c r="Q28100" t="inlineStr"/>
    </row>
    <row r="28101">
      <c r="A28101" t="inlineStr">
        <is>
          <t>Data Engineer</t>
        </is>
      </c>
      <c r="B28101" t="inlineStr">
        <is>
          <t>Data Engineer (6000 USD/Mes) [Remote]</t>
        </is>
      </c>
      <c r="C28101" t="inlineStr">
        <is>
          <t>Anywhere</t>
        </is>
      </c>
      <c r="D28101" t="inlineStr">
        <is>
          <t>via LinkedIn</t>
        </is>
      </c>
      <c r="E28101" t="inlineStr">
        <is>
          <t>Full-time</t>
        </is>
      </c>
      <c r="F28101" t="b">
        <v>1</v>
      </c>
      <c r="G28101" t="inlineStr">
        <is>
          <t>Argentina</t>
        </is>
      </c>
      <c r="H28101" s="2" t="n">
        <v>45415.47396990741</v>
      </c>
      <c r="I28101" t="b">
        <v>1</v>
      </c>
      <c r="J28101" t="b">
        <v>0</v>
      </c>
      <c r="K28101" t="inlineStr">
        <is>
          <t>Argentina</t>
        </is>
      </c>
      <c r="L28101" t="inlineStr"/>
      <c r="M28101" t="inlineStr"/>
      <c r="N28101" t="inlineStr"/>
      <c r="O28101" t="inlineStr">
        <is>
          <t>Listopro</t>
        </is>
      </c>
      <c r="P28101" t="inlineStr">
        <is>
          <t>['sql', 'databricks', 'aws', 'airflow', 'power bi']</t>
        </is>
      </c>
      <c r="Q28101" t="inlineStr">
        <is>
          <t>{'analyst_tools': ['power bi'], 'cloud': ['databricks', 'aws'], 'libraries': ['airflow'], 'programming': ['sql']}</t>
        </is>
      </c>
    </row>
    <row r="28102">
      <c r="A28102" t="inlineStr">
        <is>
          <t>Senior Data Scientist</t>
        </is>
      </c>
      <c r="B28102" t="inlineStr">
        <is>
          <t>Senior Data Scientist, 5+ Years of Experience</t>
        </is>
      </c>
      <c r="C28102" t="inlineStr">
        <is>
          <t>Palo Alto, CA</t>
        </is>
      </c>
      <c r="D28102" t="inlineStr">
        <is>
          <t>via LinkedIn</t>
        </is>
      </c>
      <c r="E28102" t="inlineStr">
        <is>
          <t>Full-time</t>
        </is>
      </c>
      <c r="F28102" t="b">
        <v>0</v>
      </c>
      <c r="G28102" t="inlineStr">
        <is>
          <t>California, United States</t>
        </is>
      </c>
      <c r="H28102" s="2" t="n">
        <v>45434.46178240741</v>
      </c>
      <c r="I28102" t="b">
        <v>0</v>
      </c>
      <c r="J28102" t="b">
        <v>1</v>
      </c>
      <c r="K28102" t="inlineStr">
        <is>
          <t>United States</t>
        </is>
      </c>
      <c r="L28102" t="inlineStr"/>
      <c r="M28102" t="inlineStr"/>
      <c r="N28102" t="inlineStr"/>
      <c r="O28102" t="inlineStr">
        <is>
          <t>Snap Inc.</t>
        </is>
      </c>
      <c r="P28102" t="inlineStr">
        <is>
          <t>['sql', 'python', 'r', 'c', 'express']</t>
        </is>
      </c>
      <c r="Q28102" t="inlineStr">
        <is>
          <t>{'programming': ['sql', 'python', 'r', 'c'], 'webframeworks': ['express']}</t>
        </is>
      </c>
    </row>
    <row r="28103">
      <c r="A28103" t="inlineStr">
        <is>
          <t>Data Analyst</t>
        </is>
      </c>
      <c r="B28103" t="inlineStr">
        <is>
          <t>Data Analyst</t>
        </is>
      </c>
      <c r="C28103" t="inlineStr">
        <is>
          <t>Riyadh Saudi Arabia</t>
        </is>
      </c>
      <c r="D28103" t="inlineStr">
        <is>
          <t>via LinkedIn</t>
        </is>
      </c>
      <c r="E28103" t="inlineStr">
        <is>
          <t>Full-time</t>
        </is>
      </c>
      <c r="F28103" t="b">
        <v>0</v>
      </c>
      <c r="G28103" t="inlineStr">
        <is>
          <t>Saudi Arabia</t>
        </is>
      </c>
      <c r="H28103" s="2" t="n">
        <v>45413.48101851852</v>
      </c>
      <c r="I28103" t="b">
        <v>0</v>
      </c>
      <c r="J28103" t="b">
        <v>0</v>
      </c>
      <c r="K28103" t="inlineStr">
        <is>
          <t>Saudi Arabia</t>
        </is>
      </c>
      <c r="L28103" t="inlineStr"/>
      <c r="M28103" t="inlineStr"/>
      <c r="N28103" t="inlineStr"/>
      <c r="O28103" t="inlineStr">
        <is>
          <t>ABYAT</t>
        </is>
      </c>
      <c r="P28103" t="inlineStr">
        <is>
          <t>['sql', 'python', 'r', 'tableau', 'power bi']</t>
        </is>
      </c>
      <c r="Q28103" t="inlineStr">
        <is>
          <t>{'analyst_tools': ['tableau', 'power bi'], 'programming': ['sql', 'python', 'r']}</t>
        </is>
      </c>
    </row>
    <row r="28104">
      <c r="A28104" t="inlineStr">
        <is>
          <t>Business Analyst</t>
        </is>
      </c>
      <c r="B28104" t="inlineStr">
        <is>
          <t>Ecommerce Analyst</t>
        </is>
      </c>
      <c r="C28104" t="inlineStr">
        <is>
          <t>India</t>
        </is>
      </c>
      <c r="D28104" t="inlineStr">
        <is>
          <t>via LinkedIn</t>
        </is>
      </c>
      <c r="E28104" t="inlineStr">
        <is>
          <t>Full-time</t>
        </is>
      </c>
      <c r="F28104" t="b">
        <v>0</v>
      </c>
      <c r="G28104" t="inlineStr">
        <is>
          <t>India</t>
        </is>
      </c>
      <c r="H28104" s="2" t="n">
        <v>45420.46806712963</v>
      </c>
      <c r="I28104" t="b">
        <v>0</v>
      </c>
      <c r="J28104" t="b">
        <v>0</v>
      </c>
      <c r="K28104" t="inlineStr">
        <is>
          <t>India</t>
        </is>
      </c>
      <c r="L28104" t="inlineStr"/>
      <c r="M28104" t="inlineStr"/>
      <c r="N28104" t="inlineStr"/>
      <c r="O28104" t="inlineStr">
        <is>
          <t>Kraftshala</t>
        </is>
      </c>
      <c r="P28104" t="inlineStr">
        <is>
          <t>['go', 'excel']</t>
        </is>
      </c>
      <c r="Q28104" t="inlineStr">
        <is>
          <t>{'analyst_tools': ['excel'], 'programming': ['go']}</t>
        </is>
      </c>
    </row>
    <row r="28105">
      <c r="A28105" t="inlineStr">
        <is>
          <t>Data Engineer</t>
        </is>
      </c>
      <c r="B28105" t="inlineStr">
        <is>
          <t>Sr. Data Engineer (6200 USD/Mes) [Remote]</t>
        </is>
      </c>
      <c r="C28105" t="inlineStr">
        <is>
          <t>Anywhere</t>
        </is>
      </c>
      <c r="D28105" t="inlineStr">
        <is>
          <t>via LinkedIn</t>
        </is>
      </c>
      <c r="E28105" t="inlineStr">
        <is>
          <t>Full-time</t>
        </is>
      </c>
      <c r="F28105" t="b">
        <v>1</v>
      </c>
      <c r="G28105" t="inlineStr">
        <is>
          <t>Argentina</t>
        </is>
      </c>
      <c r="H28105" s="2" t="n">
        <v>45432.46986111111</v>
      </c>
      <c r="I28105" t="b">
        <v>1</v>
      </c>
      <c r="J28105" t="b">
        <v>0</v>
      </c>
      <c r="K28105" t="inlineStr">
        <is>
          <t>Argentina</t>
        </is>
      </c>
      <c r="L28105" t="inlineStr"/>
      <c r="M28105" t="inlineStr"/>
      <c r="N28105" t="inlineStr"/>
      <c r="O28105" t="inlineStr">
        <is>
          <t>Listopro</t>
        </is>
      </c>
      <c r="P28105" t="inlineStr">
        <is>
          <t>['python', 'golang', 'aws', 'redshift', 'snowflake', 'airflow', 'pandas']</t>
        </is>
      </c>
      <c r="Q28105" t="inlineStr">
        <is>
          <t>{'cloud': ['aws', 'redshift', 'snowflake'], 'libraries': ['airflow', 'pandas'], 'programming': ['python', 'golang']}</t>
        </is>
      </c>
    </row>
    <row r="28106">
      <c r="A28106" t="inlineStr">
        <is>
          <t>Data Engineer</t>
        </is>
      </c>
      <c r="B28106" t="inlineStr">
        <is>
          <t>Data Engineer (12000 USD/Mes) [Remote]</t>
        </is>
      </c>
      <c r="C28106" t="inlineStr">
        <is>
          <t>Anywhere</t>
        </is>
      </c>
      <c r="D28106" t="inlineStr">
        <is>
          <t>via LinkedIn</t>
        </is>
      </c>
      <c r="E28106" t="inlineStr">
        <is>
          <t>Full-time</t>
        </is>
      </c>
      <c r="F28106" t="b">
        <v>1</v>
      </c>
      <c r="G28106" t="inlineStr">
        <is>
          <t>Peru</t>
        </is>
      </c>
      <c r="H28106" s="2" t="n">
        <v>45431.47431712963</v>
      </c>
      <c r="I28106" t="b">
        <v>0</v>
      </c>
      <c r="J28106" t="b">
        <v>0</v>
      </c>
      <c r="K28106" t="inlineStr">
        <is>
          <t>Peru</t>
        </is>
      </c>
      <c r="L28106" t="inlineStr"/>
      <c r="M28106" t="inlineStr"/>
      <c r="N28106" t="inlineStr"/>
      <c r="O28106" t="inlineStr">
        <is>
          <t>Listopro</t>
        </is>
      </c>
      <c r="P28106" t="inlineStr">
        <is>
          <t>['python', 'sql', 'aws', 'gcp', 'scikit-learn', 'pytorch', 'pandas', 'pyspark', 'docker', 'kubernetes']</t>
        </is>
      </c>
      <c r="Q28106" t="inlineStr">
        <is>
          <t>{'cloud': ['aws', 'gcp'], 'libraries': ['scikit-learn', 'pytorch', 'pandas', 'pyspark'], 'other': ['docker', 'kubernetes'], 'programming': ['python', 'sql']}</t>
        </is>
      </c>
    </row>
    <row r="28107">
      <c r="A28107" t="inlineStr">
        <is>
          <t>Data Analyst</t>
        </is>
      </c>
      <c r="B28107" t="inlineStr">
        <is>
          <t>Analyst Data-Cancer Reg-PRN</t>
        </is>
      </c>
      <c r="C28107" t="inlineStr">
        <is>
          <t>Jacksonville, FL</t>
        </is>
      </c>
      <c r="D28107" t="inlineStr">
        <is>
          <t>via Indeed</t>
        </is>
      </c>
      <c r="E28107" t="inlineStr">
        <is>
          <t>Full-time</t>
        </is>
      </c>
      <c r="F28107" t="b">
        <v>0</v>
      </c>
      <c r="G28107" t="inlineStr">
        <is>
          <t>Georgia</t>
        </is>
      </c>
      <c r="H28107" s="2" t="n">
        <v>45414.4885300926</v>
      </c>
      <c r="I28107" t="b">
        <v>0</v>
      </c>
      <c r="J28107" t="b">
        <v>0</v>
      </c>
      <c r="K28107" t="inlineStr">
        <is>
          <t>United States</t>
        </is>
      </c>
      <c r="L28107" t="inlineStr"/>
      <c r="M28107" t="inlineStr"/>
      <c r="N28107" t="inlineStr"/>
      <c r="O28107" t="inlineStr">
        <is>
          <t>UF Health Shands Hospital</t>
        </is>
      </c>
      <c r="P28107" t="inlineStr"/>
      <c r="Q28107" t="inlineStr"/>
    </row>
    <row r="28108">
      <c r="A28108" t="inlineStr">
        <is>
          <t>Cloud Engineer</t>
        </is>
      </c>
      <c r="B28108" t="inlineStr">
        <is>
          <t>Security Engineer L3</t>
        </is>
      </c>
      <c r="C28108" t="inlineStr">
        <is>
          <t>Saudi Arabia</t>
        </is>
      </c>
      <c r="D28108" t="inlineStr">
        <is>
          <t>via LinkedIn</t>
        </is>
      </c>
      <c r="E28108" t="inlineStr">
        <is>
          <t>Full-time</t>
        </is>
      </c>
      <c r="F28108" t="b">
        <v>0</v>
      </c>
      <c r="G28108" t="inlineStr">
        <is>
          <t>Saudi Arabia</t>
        </is>
      </c>
      <c r="H28108" s="2" t="n">
        <v>45434.48170138889</v>
      </c>
      <c r="I28108" t="b">
        <v>1</v>
      </c>
      <c r="J28108" t="b">
        <v>0</v>
      </c>
      <c r="K28108" t="inlineStr">
        <is>
          <t>Saudi Arabia</t>
        </is>
      </c>
      <c r="L28108" t="inlineStr"/>
      <c r="M28108" t="inlineStr"/>
      <c r="N28108" t="inlineStr"/>
      <c r="O28108" t="inlineStr">
        <is>
          <t>Dimension Data</t>
        </is>
      </c>
      <c r="P28108" t="inlineStr"/>
      <c r="Q28108" t="inlineStr"/>
    </row>
    <row r="28109">
      <c r="A28109" t="inlineStr">
        <is>
          <t>Data Engineer</t>
        </is>
      </c>
      <c r="B28109" t="inlineStr">
        <is>
          <t>Value Engineer (Data &amp; AI)</t>
        </is>
      </c>
      <c r="C28109" t="inlineStr">
        <is>
          <t>Anywhere</t>
        </is>
      </c>
      <c r="D28109" t="inlineStr">
        <is>
          <t>via LinkedIn</t>
        </is>
      </c>
      <c r="E28109" t="inlineStr">
        <is>
          <t>Full-time</t>
        </is>
      </c>
      <c r="F28109" t="b">
        <v>1</v>
      </c>
      <c r="G28109" t="inlineStr">
        <is>
          <t>Germany</t>
        </is>
      </c>
      <c r="H28109" s="2" t="n">
        <v>45440.48188657407</v>
      </c>
      <c r="I28109" t="b">
        <v>0</v>
      </c>
      <c r="J28109" t="b">
        <v>0</v>
      </c>
      <c r="K28109" t="inlineStr">
        <is>
          <t>Germany</t>
        </is>
      </c>
      <c r="L28109" t="inlineStr"/>
      <c r="M28109" t="inlineStr"/>
      <c r="N28109" t="inlineStr"/>
      <c r="O28109" t="inlineStr">
        <is>
          <t>DATANOMIQ</t>
        </is>
      </c>
      <c r="P28109" t="inlineStr">
        <is>
          <t>['azure', 'aws', 'jira']</t>
        </is>
      </c>
      <c r="Q28109" t="inlineStr">
        <is>
          <t>{'async': ['jira'], 'cloud': ['azure', 'aws']}</t>
        </is>
      </c>
    </row>
    <row r="28110">
      <c r="A28110" t="inlineStr">
        <is>
          <t>Data Engineer</t>
        </is>
      </c>
      <c r="B28110" t="inlineStr">
        <is>
          <t>Data Warehouse Engineer</t>
        </is>
      </c>
      <c r="C28110" t="inlineStr">
        <is>
          <t>Karnataka, India</t>
        </is>
      </c>
      <c r="D28110" t="inlineStr">
        <is>
          <t>via Indeed</t>
        </is>
      </c>
      <c r="E28110" t="inlineStr">
        <is>
          <t>Full-time</t>
        </is>
      </c>
      <c r="F28110" t="b">
        <v>0</v>
      </c>
      <c r="G28110" t="inlineStr">
        <is>
          <t>India</t>
        </is>
      </c>
      <c r="H28110" s="2" t="n">
        <v>45418.47185185185</v>
      </c>
      <c r="I28110" t="b">
        <v>1</v>
      </c>
      <c r="J28110" t="b">
        <v>0</v>
      </c>
      <c r="K28110" t="inlineStr">
        <is>
          <t>India</t>
        </is>
      </c>
      <c r="L28110" t="inlineStr"/>
      <c r="M28110" t="inlineStr"/>
      <c r="N28110" t="inlineStr"/>
      <c r="O28110" t="inlineStr">
        <is>
          <t>Uplers</t>
        </is>
      </c>
      <c r="P28110" t="inlineStr">
        <is>
          <t>['sql', 'sql server', 'oracle', 'snowflake']</t>
        </is>
      </c>
      <c r="Q28110" t="inlineStr">
        <is>
          <t>{'cloud': ['oracle', 'snowflake'], 'databases': ['sql server'], 'programming': ['sql']}</t>
        </is>
      </c>
    </row>
    <row r="28111">
      <c r="A28111" t="inlineStr">
        <is>
          <t>Software Engineer</t>
        </is>
      </c>
      <c r="B28111" t="inlineStr">
        <is>
          <t>Product Analyst</t>
        </is>
      </c>
      <c r="C28111" t="inlineStr">
        <is>
          <t>Tel Aviv-Yafo, Israel</t>
        </is>
      </c>
      <c r="D28111" t="inlineStr">
        <is>
          <t>via LinkedIn</t>
        </is>
      </c>
      <c r="E28111" t="inlineStr">
        <is>
          <t>Full-time</t>
        </is>
      </c>
      <c r="F28111" t="b">
        <v>0</v>
      </c>
      <c r="G28111" t="inlineStr">
        <is>
          <t>Israel</t>
        </is>
      </c>
      <c r="H28111" s="2" t="n">
        <v>45417.47403935185</v>
      </c>
      <c r="I28111" t="b">
        <v>0</v>
      </c>
      <c r="J28111" t="b">
        <v>0</v>
      </c>
      <c r="K28111" t="inlineStr">
        <is>
          <t>Israel</t>
        </is>
      </c>
      <c r="L28111" t="inlineStr"/>
      <c r="M28111" t="inlineStr"/>
      <c r="N28111" t="inlineStr"/>
      <c r="O28111" t="inlineStr">
        <is>
          <t>Yotpo</t>
        </is>
      </c>
      <c r="P28111" t="inlineStr">
        <is>
          <t>['sql', 'databricks', 'tableau', 'looker']</t>
        </is>
      </c>
      <c r="Q28111" t="inlineStr">
        <is>
          <t>{'analyst_tools': ['tableau', 'looker'], 'cloud': ['databricks'], 'programming': ['sql']}</t>
        </is>
      </c>
    </row>
    <row r="28112">
      <c r="A28112" t="inlineStr">
        <is>
          <t>Machine Learning Engineer</t>
        </is>
      </c>
      <c r="B28112" t="inlineStr">
        <is>
          <t>Machine Learning Operations Engineer</t>
        </is>
      </c>
      <c r="C28112" t="inlineStr">
        <is>
          <t>Anywhere</t>
        </is>
      </c>
      <c r="D28112" t="inlineStr">
        <is>
          <t>via Built In</t>
        </is>
      </c>
      <c r="E28112" t="inlineStr">
        <is>
          <t>Full-time</t>
        </is>
      </c>
      <c r="F28112" t="b">
        <v>1</v>
      </c>
      <c r="G28112" t="inlineStr">
        <is>
          <t>Germany</t>
        </is>
      </c>
      <c r="H28112" s="2" t="n">
        <v>45427.47207175926</v>
      </c>
      <c r="I28112" t="b">
        <v>0</v>
      </c>
      <c r="J28112" t="b">
        <v>0</v>
      </c>
      <c r="K28112" t="inlineStr">
        <is>
          <t>Germany</t>
        </is>
      </c>
      <c r="L28112" t="inlineStr"/>
      <c r="M28112" t="inlineStr"/>
      <c r="N28112" t="inlineStr"/>
      <c r="O28112" t="inlineStr">
        <is>
          <t>Grammarly</t>
        </is>
      </c>
      <c r="P28112" t="inlineStr"/>
      <c r="Q28112" t="inlineStr"/>
    </row>
    <row r="28113">
      <c r="A28113" t="inlineStr">
        <is>
          <t>Data Engineer</t>
        </is>
      </c>
      <c r="B28113" t="inlineStr">
        <is>
          <t>Data Engineer</t>
        </is>
      </c>
      <c r="C28113" t="inlineStr">
        <is>
          <t>Dammam Saudi Arabia</t>
        </is>
      </c>
      <c r="D28113" t="inlineStr">
        <is>
          <t>via إنديد</t>
        </is>
      </c>
      <c r="E28113" t="inlineStr">
        <is>
          <t>Full-time</t>
        </is>
      </c>
      <c r="F28113" t="b">
        <v>0</v>
      </c>
      <c r="G28113" t="inlineStr">
        <is>
          <t>Saudi Arabia</t>
        </is>
      </c>
      <c r="H28113" s="2" t="n">
        <v>45441.4797800926</v>
      </c>
      <c r="I28113" t="b">
        <v>0</v>
      </c>
      <c r="J28113" t="b">
        <v>0</v>
      </c>
      <c r="K28113" t="inlineStr">
        <is>
          <t>Saudi Arabia</t>
        </is>
      </c>
      <c r="L28113" t="inlineStr"/>
      <c r="M28113" t="inlineStr"/>
      <c r="N28113" t="inlineStr"/>
      <c r="O28113" t="inlineStr">
        <is>
          <t>Confidential</t>
        </is>
      </c>
      <c r="P28113" t="inlineStr">
        <is>
          <t>['sql', 'oracle', 'azure']</t>
        </is>
      </c>
      <c r="Q28113" t="inlineStr">
        <is>
          <t>{'cloud': ['oracle', 'azure'], 'programming': ['sql']}</t>
        </is>
      </c>
    </row>
    <row r="28114">
      <c r="A28114" t="inlineStr">
        <is>
          <t>Data Engineer</t>
        </is>
      </c>
      <c r="B28114" t="inlineStr">
        <is>
          <t>STAGE - DATA ENGINEER F/H</t>
        </is>
      </c>
      <c r="C28114" t="inlineStr">
        <is>
          <t>Bordeaux, France</t>
        </is>
      </c>
      <c r="D28114" t="inlineStr">
        <is>
          <t>via LinkedIn</t>
        </is>
      </c>
      <c r="E28114" t="inlineStr">
        <is>
          <t>Full-time and Internship</t>
        </is>
      </c>
      <c r="F28114" t="b">
        <v>0</v>
      </c>
      <c r="G28114" t="inlineStr">
        <is>
          <t>France</t>
        </is>
      </c>
      <c r="H28114" s="2" t="n">
        <v>45434.48291666667</v>
      </c>
      <c r="I28114" t="b">
        <v>0</v>
      </c>
      <c r="J28114" t="b">
        <v>0</v>
      </c>
      <c r="K28114" t="inlineStr">
        <is>
          <t>France</t>
        </is>
      </c>
      <c r="L28114" t="inlineStr"/>
      <c r="M28114" t="inlineStr"/>
      <c r="N28114" t="inlineStr"/>
      <c r="O28114" t="inlineStr">
        <is>
          <t>Cdiscount</t>
        </is>
      </c>
      <c r="P28114" t="inlineStr">
        <is>
          <t>['sql', 'bigquery']</t>
        </is>
      </c>
      <c r="Q28114" t="inlineStr">
        <is>
          <t>{'cloud': ['bigquery'], 'programming': ['sql']}</t>
        </is>
      </c>
    </row>
    <row r="28115">
      <c r="A28115" t="inlineStr">
        <is>
          <t>Senior Data Engineer</t>
        </is>
      </c>
      <c r="B28115" t="inlineStr">
        <is>
          <t>Senior Data Engineer/ Data Engineer (ETL Data Modelling + Cloud )</t>
        </is>
      </c>
      <c r="C28115" t="inlineStr">
        <is>
          <t>India</t>
        </is>
      </c>
      <c r="D28115" t="inlineStr">
        <is>
          <t>via Indeed</t>
        </is>
      </c>
      <c r="E28115" t="inlineStr">
        <is>
          <t>Full-time</t>
        </is>
      </c>
      <c r="F28115" t="b">
        <v>0</v>
      </c>
      <c r="G28115" t="inlineStr">
        <is>
          <t>India</t>
        </is>
      </c>
      <c r="H28115" s="2" t="n">
        <v>45427.46711805555</v>
      </c>
      <c r="I28115" t="b">
        <v>1</v>
      </c>
      <c r="J28115" t="b">
        <v>0</v>
      </c>
      <c r="K28115" t="inlineStr">
        <is>
          <t>India</t>
        </is>
      </c>
      <c r="L28115" t="inlineStr"/>
      <c r="M28115" t="inlineStr"/>
      <c r="N28115" t="inlineStr"/>
      <c r="O28115" t="inlineStr">
        <is>
          <t>Grazitti</t>
        </is>
      </c>
      <c r="P28115" t="inlineStr">
        <is>
          <t>['sql', 'python', 'sql server', 'mysql', 'db2', 'oracle', 'snowflake', 'ssis', 'tableau']</t>
        </is>
      </c>
      <c r="Q28115" t="inlineStr">
        <is>
          <t>{'analyst_tools': ['ssis', 'tableau'], 'cloud': ['oracle', 'snowflake'], 'databases': ['sql server', 'mysql', 'db2'], 'programming': ['sql', 'python']}</t>
        </is>
      </c>
    </row>
    <row r="28116">
      <c r="A28116" t="inlineStr">
        <is>
          <t>Data Analyst</t>
        </is>
      </c>
      <c r="B28116" t="inlineStr">
        <is>
          <t>NORAM Reporting - Reporting Analyst</t>
        </is>
      </c>
      <c r="C28116" t="inlineStr">
        <is>
          <t>Manila, Metro Manila, Philippines</t>
        </is>
      </c>
      <c r="D28116" t="inlineStr">
        <is>
          <t>via Indeed</t>
        </is>
      </c>
      <c r="E28116" t="inlineStr">
        <is>
          <t>Full-time</t>
        </is>
      </c>
      <c r="F28116" t="b">
        <v>0</v>
      </c>
      <c r="G28116" t="inlineStr">
        <is>
          <t>Philippines</t>
        </is>
      </c>
      <c r="H28116" s="2" t="n">
        <v>45433.48336805555</v>
      </c>
      <c r="I28116" t="b">
        <v>1</v>
      </c>
      <c r="J28116" t="b">
        <v>0</v>
      </c>
      <c r="K28116" t="inlineStr">
        <is>
          <t>Philippines</t>
        </is>
      </c>
      <c r="L28116" t="inlineStr"/>
      <c r="M28116" t="inlineStr"/>
      <c r="N28116" t="inlineStr"/>
      <c r="O28116" t="inlineStr">
        <is>
          <t>IntouchCX</t>
        </is>
      </c>
      <c r="P28116" t="inlineStr">
        <is>
          <t>['javascript', 'word', 'excel']</t>
        </is>
      </c>
      <c r="Q28116" t="inlineStr">
        <is>
          <t>{'analyst_tools': ['word', 'excel'], 'programming': ['javascript']}</t>
        </is>
      </c>
    </row>
    <row r="28117">
      <c r="A28117" t="inlineStr">
        <is>
          <t>Data Engineer</t>
        </is>
      </c>
      <c r="B28117" t="inlineStr">
        <is>
          <t>Partner Engineer Specialist, Databases</t>
        </is>
      </c>
      <c r="C28117" t="inlineStr">
        <is>
          <t>Singapore</t>
        </is>
      </c>
      <c r="D28117" t="inlineStr">
        <is>
          <t>via The Muse</t>
        </is>
      </c>
      <c r="E28117" t="inlineStr">
        <is>
          <t>Full-time</t>
        </is>
      </c>
      <c r="F28117" t="b">
        <v>0</v>
      </c>
      <c r="G28117" t="inlineStr">
        <is>
          <t>Singapore</t>
        </is>
      </c>
      <c r="H28117" s="2" t="n">
        <v>45414.47836805556</v>
      </c>
      <c r="I28117" t="b">
        <v>0</v>
      </c>
      <c r="J28117" t="b">
        <v>0</v>
      </c>
      <c r="K28117" t="inlineStr">
        <is>
          <t>Singapore</t>
        </is>
      </c>
      <c r="L28117" t="inlineStr"/>
      <c r="M28117" t="inlineStr"/>
      <c r="N28117" t="inlineStr"/>
      <c r="O28117" t="inlineStr">
        <is>
          <t>Google</t>
        </is>
      </c>
      <c r="P28117" t="inlineStr">
        <is>
          <t>['nosql', 'oracle']</t>
        </is>
      </c>
      <c r="Q28117" t="inlineStr">
        <is>
          <t>{'cloud': ['oracle'], 'programming': ['nosql']}</t>
        </is>
      </c>
    </row>
    <row r="28118">
      <c r="A28118" t="inlineStr">
        <is>
          <t>Data Scientist</t>
        </is>
      </c>
      <c r="B28118" t="inlineStr">
        <is>
          <t>Data Scientist ( Marketing Analytics )</t>
        </is>
      </c>
      <c r="C28118" t="inlineStr">
        <is>
          <t>Anywhere</t>
        </is>
      </c>
      <c r="D28118" t="inlineStr">
        <is>
          <t>via LinkedIn</t>
        </is>
      </c>
      <c r="E28118" t="inlineStr">
        <is>
          <t>Full-time</t>
        </is>
      </c>
      <c r="F28118" t="b">
        <v>1</v>
      </c>
      <c r="G28118" t="inlineStr">
        <is>
          <t>India</t>
        </is>
      </c>
      <c r="H28118" s="2" t="n">
        <v>45418.47133101852</v>
      </c>
      <c r="I28118" t="b">
        <v>0</v>
      </c>
      <c r="J28118" t="b">
        <v>0</v>
      </c>
      <c r="K28118" t="inlineStr">
        <is>
          <t>India</t>
        </is>
      </c>
      <c r="L28118" t="inlineStr"/>
      <c r="M28118" t="inlineStr"/>
      <c r="N28118" t="inlineStr"/>
      <c r="O28118" t="inlineStr">
        <is>
          <t>Multiplier</t>
        </is>
      </c>
      <c r="P28118" t="inlineStr">
        <is>
          <t>['python', 'r', 'sql', 'pandas', 'numpy', 'scikit-learn', 'tensorflow', 'hadoop', 'spark']</t>
        </is>
      </c>
      <c r="Q28118" t="inlineStr">
        <is>
          <t>{'libraries': ['pandas', 'numpy', 'scikit-learn', 'tensorflow', 'hadoop', 'spark'], 'programming': ['python', 'r', 'sql']}</t>
        </is>
      </c>
    </row>
    <row r="28119">
      <c r="A28119" t="inlineStr">
        <is>
          <t>Data Analyst</t>
        </is>
      </c>
      <c r="B28119" t="inlineStr">
        <is>
          <t>Consultant: Data Collection and…</t>
        </is>
      </c>
      <c r="C28119" t="inlineStr">
        <is>
          <t>Kathmandu, Nepal</t>
        </is>
      </c>
      <c r="D28119" t="inlineStr">
        <is>
          <t>via Merojob</t>
        </is>
      </c>
      <c r="E28119" t="inlineStr">
        <is>
          <t>Full-time</t>
        </is>
      </c>
      <c r="F28119" t="b">
        <v>0</v>
      </c>
      <c r="G28119" t="inlineStr">
        <is>
          <t>Nepal</t>
        </is>
      </c>
      <c r="H28119" s="2" t="n">
        <v>45440.49365740741</v>
      </c>
      <c r="I28119" t="b">
        <v>0</v>
      </c>
      <c r="J28119" t="b">
        <v>0</v>
      </c>
      <c r="K28119" t="inlineStr">
        <is>
          <t>Nepal</t>
        </is>
      </c>
      <c r="L28119" t="inlineStr"/>
      <c r="M28119" t="inlineStr"/>
      <c r="N28119" t="inlineStr"/>
      <c r="O28119" t="inlineStr">
        <is>
          <t>Helen Keller International</t>
        </is>
      </c>
      <c r="P28119" t="inlineStr"/>
      <c r="Q28119" t="inlineStr"/>
    </row>
    <row r="28120">
      <c r="A28120" t="inlineStr">
        <is>
          <t>Data Analyst</t>
        </is>
      </c>
      <c r="B28120" t="inlineStr">
        <is>
          <t>🚀Data Analyst | Multinacional Sector Construcción | ¡100% Remoto...</t>
        </is>
      </c>
      <c r="C28120" t="inlineStr">
        <is>
          <t>Anywhere</t>
        </is>
      </c>
      <c r="D28120" t="inlineStr">
        <is>
          <t>via LinkedIn</t>
        </is>
      </c>
      <c r="E28120" t="inlineStr">
        <is>
          <t>Full-time</t>
        </is>
      </c>
      <c r="F28120" t="b">
        <v>1</v>
      </c>
      <c r="G28120" t="inlineStr">
        <is>
          <t>Spain</t>
        </is>
      </c>
      <c r="H28120" s="2" t="n">
        <v>45420.47170138889</v>
      </c>
      <c r="I28120" t="b">
        <v>1</v>
      </c>
      <c r="J28120" t="b">
        <v>0</v>
      </c>
      <c r="K28120" t="inlineStr">
        <is>
          <t>Spain</t>
        </is>
      </c>
      <c r="L28120" t="inlineStr"/>
      <c r="M28120" t="inlineStr"/>
      <c r="N28120" t="inlineStr"/>
      <c r="O28120" t="inlineStr">
        <is>
          <t>Decskill España</t>
        </is>
      </c>
      <c r="P28120" t="inlineStr">
        <is>
          <t>['python', 'sql', 'power bi', 'excel']</t>
        </is>
      </c>
      <c r="Q28120" t="inlineStr">
        <is>
          <t>{'analyst_tools': ['power bi', 'excel'], 'programming': ['python', 'sql']}</t>
        </is>
      </c>
    </row>
    <row r="28121">
      <c r="A28121" t="inlineStr">
        <is>
          <t>Senior Data Scientist</t>
        </is>
      </c>
      <c r="B28121" t="inlineStr">
        <is>
          <t>Senior Data Science Strategist</t>
        </is>
      </c>
      <c r="C28121" t="inlineStr">
        <is>
          <t>Bethesda, MD</t>
        </is>
      </c>
      <c r="D28121" t="inlineStr">
        <is>
          <t>via Science Careers</t>
        </is>
      </c>
      <c r="E28121" t="inlineStr">
        <is>
          <t>Full-time</t>
        </is>
      </c>
      <c r="F28121" t="b">
        <v>0</v>
      </c>
      <c r="G28121" t="inlineStr">
        <is>
          <t>Georgia</t>
        </is>
      </c>
      <c r="H28121" s="2" t="n">
        <v>45440.51815972223</v>
      </c>
      <c r="I28121" t="b">
        <v>0</v>
      </c>
      <c r="J28121" t="b">
        <v>1</v>
      </c>
      <c r="K28121" t="inlineStr">
        <is>
          <t>United States</t>
        </is>
      </c>
      <c r="L28121" t="inlineStr"/>
      <c r="M28121" t="inlineStr"/>
      <c r="N28121" t="inlineStr"/>
      <c r="O28121" t="inlineStr">
        <is>
          <t>The National Institute on Aging</t>
        </is>
      </c>
      <c r="P28121" t="inlineStr"/>
      <c r="Q28121" t="inlineStr"/>
    </row>
    <row r="28122">
      <c r="A28122" t="inlineStr">
        <is>
          <t>Business Analyst</t>
        </is>
      </c>
      <c r="B28122" t="inlineStr">
        <is>
          <t>Hardware Test Engineer</t>
        </is>
      </c>
      <c r="C28122" t="inlineStr">
        <is>
          <t>Puyan, Puyan Township, Changhua County, Taiwan</t>
        </is>
      </c>
      <c r="D28122" t="inlineStr">
        <is>
          <t>via The Muse</t>
        </is>
      </c>
      <c r="E28122" t="inlineStr">
        <is>
          <t>Full-time</t>
        </is>
      </c>
      <c r="F28122" t="b">
        <v>0</v>
      </c>
      <c r="G28122" t="inlineStr">
        <is>
          <t>Taiwan</t>
        </is>
      </c>
      <c r="H28122" s="2" t="n">
        <v>45423.49063657408</v>
      </c>
      <c r="I28122" t="b">
        <v>1</v>
      </c>
      <c r="J28122" t="b">
        <v>0</v>
      </c>
      <c r="K28122" t="inlineStr">
        <is>
          <t>Taiwan</t>
        </is>
      </c>
      <c r="L28122" t="inlineStr"/>
      <c r="M28122" t="inlineStr"/>
      <c r="N28122" t="inlineStr"/>
      <c r="O28122" t="inlineStr">
        <is>
          <t>Google</t>
        </is>
      </c>
      <c r="P28122" t="inlineStr"/>
      <c r="Q28122" t="inlineStr"/>
    </row>
    <row r="28123">
      <c r="A28123" t="inlineStr">
        <is>
          <t>Data Engineer</t>
        </is>
      </c>
      <c r="B28123" t="inlineStr">
        <is>
          <t>Data Engineer (5833 USD/Mes) [Remote]</t>
        </is>
      </c>
      <c r="C28123" t="inlineStr">
        <is>
          <t>Anywhere</t>
        </is>
      </c>
      <c r="D28123" t="inlineStr">
        <is>
          <t>via LinkedIn</t>
        </is>
      </c>
      <c r="E28123" t="inlineStr">
        <is>
          <t>Full-time</t>
        </is>
      </c>
      <c r="F28123" t="b">
        <v>1</v>
      </c>
      <c r="G28123" t="inlineStr">
        <is>
          <t>Chile</t>
        </is>
      </c>
      <c r="H28123" s="2" t="n">
        <v>45436.4759837963</v>
      </c>
      <c r="I28123" t="b">
        <v>1</v>
      </c>
      <c r="J28123" t="b">
        <v>0</v>
      </c>
      <c r="K28123" t="inlineStr">
        <is>
          <t>Chile</t>
        </is>
      </c>
      <c r="L28123" t="inlineStr"/>
      <c r="M28123" t="inlineStr"/>
      <c r="N28123" t="inlineStr"/>
      <c r="O28123" t="inlineStr">
        <is>
          <t>Listopro</t>
        </is>
      </c>
      <c r="P28123" t="inlineStr">
        <is>
          <t>['excel', 'confluence']</t>
        </is>
      </c>
      <c r="Q28123" t="inlineStr">
        <is>
          <t>{'analyst_tools': ['excel'], 'async': ['confluence']}</t>
        </is>
      </c>
    </row>
    <row r="28124">
      <c r="A28124" t="inlineStr">
        <is>
          <t>Software Engineer</t>
        </is>
      </c>
      <c r="B28124" t="inlineStr">
        <is>
          <t>Middle Technical Support Engineer (Ready to relocate to Poland)</t>
        </is>
      </c>
      <c r="C28124" t="inlineStr">
        <is>
          <t>Anywhere</t>
        </is>
      </c>
      <c r="D28124" t="inlineStr">
        <is>
          <t>via Jobgether</t>
        </is>
      </c>
      <c r="E28124" t="inlineStr">
        <is>
          <t>Full-time</t>
        </is>
      </c>
      <c r="F28124" t="b">
        <v>1</v>
      </c>
      <c r="G28124" t="inlineStr">
        <is>
          <t>Poland</t>
        </is>
      </c>
      <c r="H28124" s="2" t="n">
        <v>45428.46493055556</v>
      </c>
      <c r="I28124" t="b">
        <v>1</v>
      </c>
      <c r="J28124" t="b">
        <v>0</v>
      </c>
      <c r="K28124" t="inlineStr">
        <is>
          <t>Poland</t>
        </is>
      </c>
      <c r="L28124" t="inlineStr"/>
      <c r="M28124" t="inlineStr"/>
      <c r="N28124" t="inlineStr"/>
      <c r="O28124" t="inlineStr">
        <is>
          <t>Capgemini Engineering</t>
        </is>
      </c>
      <c r="P28124" t="inlineStr">
        <is>
          <t>['java', 'python', 'linux']</t>
        </is>
      </c>
      <c r="Q28124" t="inlineStr">
        <is>
          <t>{'os': ['linux'], 'programming': ['java', 'python']}</t>
        </is>
      </c>
    </row>
    <row r="28125">
      <c r="A28125" t="inlineStr">
        <is>
          <t>Data Engineer</t>
        </is>
      </c>
      <c r="B28125" t="inlineStr">
        <is>
          <t>Data Engineer (12000 USD/Mes)</t>
        </is>
      </c>
      <c r="C28125" t="inlineStr">
        <is>
          <t>Anywhere</t>
        </is>
      </c>
      <c r="D28125" t="inlineStr">
        <is>
          <t>via LinkedIn El Salvador</t>
        </is>
      </c>
      <c r="E28125" t="inlineStr">
        <is>
          <t>Full-time</t>
        </is>
      </c>
      <c r="F28125" t="b">
        <v>1</v>
      </c>
      <c r="G28125" t="inlineStr">
        <is>
          <t>El Salvador</t>
        </is>
      </c>
      <c r="H28125" s="2" t="n">
        <v>45421.48877314815</v>
      </c>
      <c r="I28125" t="b">
        <v>0</v>
      </c>
      <c r="J28125" t="b">
        <v>0</v>
      </c>
      <c r="K28125" t="inlineStr">
        <is>
          <t>El Salvador</t>
        </is>
      </c>
      <c r="L28125" t="inlineStr"/>
      <c r="M28125" t="inlineStr"/>
      <c r="N28125" t="inlineStr"/>
      <c r="O28125" t="inlineStr">
        <is>
          <t>Listopro</t>
        </is>
      </c>
      <c r="P28125" t="inlineStr">
        <is>
          <t>['python', 'sql', 'aws', 'gcp', 'scikit-learn', 'pytorch', 'pandas', 'pyspark', 'docker', 'kubernetes']</t>
        </is>
      </c>
      <c r="Q28125" t="inlineStr">
        <is>
          <t>{'cloud': ['aws', 'gcp'], 'libraries': ['scikit-learn', 'pytorch', 'pandas', 'pyspark'], 'other': ['docker', 'kubernetes'], 'programming': ['python', 'sql']}</t>
        </is>
      </c>
    </row>
    <row r="28126">
      <c r="A28126" t="inlineStr">
        <is>
          <t>Senior Data Scientist</t>
        </is>
      </c>
      <c r="B28126" t="inlineStr">
        <is>
          <t>Senior Statistical Analyst</t>
        </is>
      </c>
      <c r="C28126" t="inlineStr">
        <is>
          <t>North Chicago, IL</t>
        </is>
      </c>
      <c r="D28126" t="inlineStr">
        <is>
          <t>via AbbVie Careers</t>
        </is>
      </c>
      <c r="E28126" t="inlineStr">
        <is>
          <t>Full-time</t>
        </is>
      </c>
      <c r="F28126" t="b">
        <v>0</v>
      </c>
      <c r="G28126" t="inlineStr">
        <is>
          <t>Illinois, United States</t>
        </is>
      </c>
      <c r="H28126" s="2" t="n">
        <v>45415.4596875</v>
      </c>
      <c r="I28126" t="b">
        <v>0</v>
      </c>
      <c r="J28126" t="b">
        <v>1</v>
      </c>
      <c r="K28126" t="inlineStr">
        <is>
          <t>United States</t>
        </is>
      </c>
      <c r="L28126" t="inlineStr"/>
      <c r="M28126" t="inlineStr"/>
      <c r="N28126" t="inlineStr"/>
      <c r="O28126" t="inlineStr">
        <is>
          <t>AbbVie</t>
        </is>
      </c>
      <c r="P28126" t="inlineStr">
        <is>
          <t>['sas', 'sas', 'linux']</t>
        </is>
      </c>
      <c r="Q28126" t="inlineStr">
        <is>
          <t>{'analyst_tools': ['sas'], 'os': ['linux'], 'programming': ['sas']}</t>
        </is>
      </c>
    </row>
    <row r="28127">
      <c r="A28127" t="inlineStr">
        <is>
          <t>Data Engineer</t>
        </is>
      </c>
      <c r="B28127" t="inlineStr">
        <is>
          <t>Data Engineer</t>
        </is>
      </c>
      <c r="C28127" t="inlineStr">
        <is>
          <t>Anywhere</t>
        </is>
      </c>
      <c r="D28127" t="inlineStr">
        <is>
          <t>via LinkedIn</t>
        </is>
      </c>
      <c r="E28127" t="inlineStr">
        <is>
          <t>Full-time</t>
        </is>
      </c>
      <c r="F28127" t="b">
        <v>1</v>
      </c>
      <c r="G28127" t="inlineStr">
        <is>
          <t>Russia</t>
        </is>
      </c>
      <c r="H28127" s="2" t="n">
        <v>45429.4696875</v>
      </c>
      <c r="I28127" t="b">
        <v>1</v>
      </c>
      <c r="J28127" t="b">
        <v>0</v>
      </c>
      <c r="K28127" t="inlineStr">
        <is>
          <t>Russia</t>
        </is>
      </c>
      <c r="L28127" t="inlineStr"/>
      <c r="M28127" t="inlineStr"/>
      <c r="N28127" t="inlineStr"/>
      <c r="O28127" t="inlineStr">
        <is>
          <t>MOY SPORT</t>
        </is>
      </c>
      <c r="P28127" t="inlineStr">
        <is>
          <t>['sql', 'python', 'gcp', 'bigquery', 'airflow', 'git']</t>
        </is>
      </c>
      <c r="Q28127" t="inlineStr">
        <is>
          <t>{'cloud': ['gcp', 'bigquery'], 'libraries': ['airflow'], 'other': ['git'], 'programming': ['sql', 'python']}</t>
        </is>
      </c>
    </row>
    <row r="28128">
      <c r="A28128" t="inlineStr">
        <is>
          <t>Senior Data Analyst</t>
        </is>
      </c>
      <c r="B28128" t="inlineStr">
        <is>
          <t>Senior Data Analyst</t>
        </is>
      </c>
      <c r="C28128" t="inlineStr">
        <is>
          <t>Spain</t>
        </is>
      </c>
      <c r="D28128" t="inlineStr">
        <is>
          <t>via LinkedIn</t>
        </is>
      </c>
      <c r="E28128" t="inlineStr">
        <is>
          <t>Full-time</t>
        </is>
      </c>
      <c r="F28128" t="b">
        <v>0</v>
      </c>
      <c r="G28128" t="inlineStr">
        <is>
          <t>Spain</t>
        </is>
      </c>
      <c r="H28128" s="2" t="n">
        <v>45425.47440972222</v>
      </c>
      <c r="I28128" t="b">
        <v>1</v>
      </c>
      <c r="J28128" t="b">
        <v>0</v>
      </c>
      <c r="K28128" t="inlineStr">
        <is>
          <t>Spain</t>
        </is>
      </c>
      <c r="L28128" t="inlineStr"/>
      <c r="M28128" t="inlineStr"/>
      <c r="N28128" t="inlineStr"/>
      <c r="O28128" t="inlineStr">
        <is>
          <t>ALTEN</t>
        </is>
      </c>
      <c r="P28128" t="inlineStr">
        <is>
          <t>['sql', 'python', 'snowflake', 'power bi', 'tableau']</t>
        </is>
      </c>
      <c r="Q28128" t="inlineStr">
        <is>
          <t>{'analyst_tools': ['power bi', 'tableau'], 'cloud': ['snowflake'], 'programming': ['sql', 'python']}</t>
        </is>
      </c>
    </row>
    <row r="28129">
      <c r="A28129" t="inlineStr">
        <is>
          <t>Data Scientist</t>
        </is>
      </c>
      <c r="B28129" t="inlineStr">
        <is>
          <t>Data Scientist II</t>
        </is>
      </c>
      <c r="C28129" t="inlineStr">
        <is>
          <t>Bengaluru, Karnataka, India</t>
        </is>
      </c>
      <c r="D28129" t="inlineStr">
        <is>
          <t>via LinkedIn</t>
        </is>
      </c>
      <c r="E28129" t="inlineStr">
        <is>
          <t>Full-time</t>
        </is>
      </c>
      <c r="F28129" t="b">
        <v>0</v>
      </c>
      <c r="G28129" t="inlineStr">
        <is>
          <t>India</t>
        </is>
      </c>
      <c r="H28129" s="2" t="n">
        <v>45429.46686342593</v>
      </c>
      <c r="I28129" t="b">
        <v>0</v>
      </c>
      <c r="J28129" t="b">
        <v>0</v>
      </c>
      <c r="K28129" t="inlineStr">
        <is>
          <t>India</t>
        </is>
      </c>
      <c r="L28129" t="inlineStr"/>
      <c r="M28129" t="inlineStr"/>
      <c r="N28129" t="inlineStr"/>
      <c r="O28129" t="inlineStr">
        <is>
          <t>Dotdash Meredith</t>
        </is>
      </c>
      <c r="P28129" t="inlineStr">
        <is>
          <t>['python', 'gcp', 'aws', 'pandas', 'numpy', 'nltk', 'spark', 'tensorflow', 'pytorch', 'scikit-learn', 'docker']</t>
        </is>
      </c>
      <c r="Q28129" t="inlineStr">
        <is>
          <t>{'cloud': ['gcp', 'aws'], 'libraries': ['pandas', 'numpy', 'nltk', 'spark', 'tensorflow', 'pytorch', 'scikit-learn'], 'other': ['docker'], 'programming': ['python']}</t>
        </is>
      </c>
    </row>
    <row r="28130">
      <c r="A28130" t="inlineStr">
        <is>
          <t>Senior Data Analyst</t>
        </is>
      </c>
      <c r="B28130" t="inlineStr">
        <is>
          <t>Senior Data Analyst</t>
        </is>
      </c>
      <c r="C28130" t="inlineStr">
        <is>
          <t>Olympia Fields, IL</t>
        </is>
      </c>
      <c r="D28130" t="inlineStr">
        <is>
          <t>via Ladders</t>
        </is>
      </c>
      <c r="E28130" t="inlineStr">
        <is>
          <t>Full-time</t>
        </is>
      </c>
      <c r="F28130" t="b">
        <v>0</v>
      </c>
      <c r="G28130" t="inlineStr">
        <is>
          <t>Illinois, United States</t>
        </is>
      </c>
      <c r="H28130" s="2" t="n">
        <v>45433.45996527778</v>
      </c>
      <c r="I28130" t="b">
        <v>0</v>
      </c>
      <c r="J28130" t="b">
        <v>1</v>
      </c>
      <c r="K28130" t="inlineStr">
        <is>
          <t>United States</t>
        </is>
      </c>
      <c r="L28130" t="inlineStr">
        <is>
          <t>year</t>
        </is>
      </c>
      <c r="M28130" t="n">
        <v>147695</v>
      </c>
      <c r="N28130" t="inlineStr"/>
      <c r="O28130" t="inlineStr">
        <is>
          <t>F5, Inc.</t>
        </is>
      </c>
      <c r="P28130" t="inlineStr">
        <is>
          <t>['snowflake', 'tableau']</t>
        </is>
      </c>
      <c r="Q28130" t="inlineStr">
        <is>
          <t>{'analyst_tools': ['tableau'], 'cloud': ['snowflake']}</t>
        </is>
      </c>
    </row>
    <row r="28131">
      <c r="A28131" t="inlineStr">
        <is>
          <t>Data Analyst</t>
        </is>
      </c>
      <c r="B28131" t="inlineStr">
        <is>
          <t>R&amp;D Data Analyst</t>
        </is>
      </c>
      <c r="C28131" t="inlineStr">
        <is>
          <t>Lyon, France</t>
        </is>
      </c>
      <c r="D28131" t="inlineStr">
        <is>
          <t>via LinkedIn</t>
        </is>
      </c>
      <c r="E28131" t="inlineStr">
        <is>
          <t>Full-time</t>
        </is>
      </c>
      <c r="F28131" t="b">
        <v>0</v>
      </c>
      <c r="G28131" t="inlineStr">
        <is>
          <t>France</t>
        </is>
      </c>
      <c r="H28131" s="2" t="n">
        <v>45433.50319444444</v>
      </c>
      <c r="I28131" t="b">
        <v>0</v>
      </c>
      <c r="J28131" t="b">
        <v>0</v>
      </c>
      <c r="K28131" t="inlineStr">
        <is>
          <t>France</t>
        </is>
      </c>
      <c r="L28131" t="inlineStr"/>
      <c r="M28131" t="inlineStr"/>
      <c r="N28131" t="inlineStr"/>
      <c r="O28131" t="inlineStr">
        <is>
          <t>Exotec</t>
        </is>
      </c>
      <c r="P28131" t="inlineStr">
        <is>
          <t>['sql', 'python', 'aws', 'numpy', 'pandas', 'matplotlib', 'plotly', 'power bi', 'tableau']</t>
        </is>
      </c>
      <c r="Q28131" t="inlineStr">
        <is>
          <t>{'analyst_tools': ['power bi', 'tableau'], 'cloud': ['aws'], 'libraries': ['numpy', 'pandas', 'matplotlib', 'plotly'], 'programming': ['sql', 'python']}</t>
        </is>
      </c>
    </row>
    <row r="28132">
      <c r="A28132" t="inlineStr">
        <is>
          <t>Data Scientist</t>
        </is>
      </c>
      <c r="B28132" t="inlineStr">
        <is>
          <t>Principal Data Scientist</t>
        </is>
      </c>
      <c r="C28132" t="inlineStr">
        <is>
          <t>Austin, TX</t>
        </is>
      </c>
      <c r="D28132" t="inlineStr">
        <is>
          <t>via Snagajob</t>
        </is>
      </c>
      <c r="E28132" t="inlineStr">
        <is>
          <t>Full-time and Part-time</t>
        </is>
      </c>
      <c r="F28132" t="b">
        <v>0</v>
      </c>
      <c r="G28132" t="inlineStr">
        <is>
          <t>Sudan</t>
        </is>
      </c>
      <c r="H28132" s="2" t="n">
        <v>45423.49287037037</v>
      </c>
      <c r="I28132" t="b">
        <v>0</v>
      </c>
      <c r="J28132" t="b">
        <v>1</v>
      </c>
      <c r="K28132" t="inlineStr">
        <is>
          <t>Sudan</t>
        </is>
      </c>
      <c r="L28132" t="inlineStr">
        <is>
          <t>hour</t>
        </is>
      </c>
      <c r="M28132" t="inlineStr"/>
      <c r="N28132" t="n">
        <v>40.77999877929688</v>
      </c>
      <c r="O28132" t="inlineStr">
        <is>
          <t>Abbott</t>
        </is>
      </c>
      <c r="P28132" t="inlineStr">
        <is>
          <t>['r', 'python', 'java', 'c#', 'aws', 'azure', 'keras', 'pytorch', 'tensorflow', 'numpy', 'scikit-learn', 'tableau']</t>
        </is>
      </c>
      <c r="Q28132" t="inlineStr">
        <is>
          <t>{'analyst_tools': ['tableau'], 'cloud': ['aws', 'azure'], 'libraries': ['keras', 'pytorch', 'tensorflow', 'numpy', 'scikit-learn'], 'programming': ['r', 'python', 'java', 'c#']}</t>
        </is>
      </c>
    </row>
    <row r="28133">
      <c r="A28133" t="inlineStr">
        <is>
          <t>Business Analyst</t>
        </is>
      </c>
      <c r="B28133" t="inlineStr">
        <is>
          <t>Test Engineer - French</t>
        </is>
      </c>
      <c r="C28133" t="inlineStr">
        <is>
          <t>Anywhere</t>
        </is>
      </c>
      <c r="D28133" t="inlineStr">
        <is>
          <t>via LinkedIn</t>
        </is>
      </c>
      <c r="E28133" t="inlineStr">
        <is>
          <t>Full-time</t>
        </is>
      </c>
      <c r="F28133" t="b">
        <v>1</v>
      </c>
      <c r="G28133" t="inlineStr">
        <is>
          <t>Canada</t>
        </is>
      </c>
      <c r="H28133" s="2" t="n">
        <v>45419.46799768518</v>
      </c>
      <c r="I28133" t="b">
        <v>0</v>
      </c>
      <c r="J28133" t="b">
        <v>0</v>
      </c>
      <c r="K28133" t="inlineStr">
        <is>
          <t>Canada</t>
        </is>
      </c>
      <c r="L28133" t="inlineStr"/>
      <c r="M28133" t="inlineStr"/>
      <c r="N28133" t="inlineStr"/>
      <c r="O28133" t="inlineStr">
        <is>
          <t>Quantiphi</t>
        </is>
      </c>
      <c r="P28133" t="inlineStr">
        <is>
          <t>['java', 'sql', 'python', 'javascript', 'aws', 'snowflake', 'databricks', 'selenium', 'jira']</t>
        </is>
      </c>
      <c r="Q28133" t="inlineStr">
        <is>
          <t>{'async': ['jira'], 'cloud': ['aws', 'snowflake', 'databricks'], 'libraries': ['selenium'], 'programming': ['java', 'sql', 'python', 'javascript']}</t>
        </is>
      </c>
    </row>
    <row r="28134">
      <c r="A28134" t="inlineStr">
        <is>
          <t>Data Analyst</t>
        </is>
      </c>
      <c r="B28134" t="inlineStr">
        <is>
          <t>Global Fleet Data &amp; Reporting Analyst</t>
        </is>
      </c>
      <c r="C28134" t="inlineStr">
        <is>
          <t>Budapest, Hungary</t>
        </is>
      </c>
      <c r="D28134" t="inlineStr">
        <is>
          <t>via LinkedIn</t>
        </is>
      </c>
      <c r="E28134" t="inlineStr">
        <is>
          <t>Full-time</t>
        </is>
      </c>
      <c r="F28134" t="b">
        <v>0</v>
      </c>
      <c r="G28134" t="inlineStr">
        <is>
          <t>Hungary</t>
        </is>
      </c>
      <c r="H28134" s="2" t="n">
        <v>45434.48730324074</v>
      </c>
      <c r="I28134" t="b">
        <v>0</v>
      </c>
      <c r="J28134" t="b">
        <v>0</v>
      </c>
      <c r="K28134" t="inlineStr">
        <is>
          <t>Hungary</t>
        </is>
      </c>
      <c r="L28134" t="inlineStr"/>
      <c r="M28134" t="inlineStr"/>
      <c r="N28134" t="inlineStr"/>
      <c r="O28134" t="inlineStr">
        <is>
          <t>Grafton Recruitment</t>
        </is>
      </c>
      <c r="P28134" t="inlineStr">
        <is>
          <t>['excel', 'powerpoint', 'word']</t>
        </is>
      </c>
      <c r="Q28134" t="inlineStr">
        <is>
          <t>{'analyst_tools': ['excel', 'powerpoint', 'word']}</t>
        </is>
      </c>
    </row>
    <row r="28135">
      <c r="A28135" t="inlineStr">
        <is>
          <t>Data Engineer</t>
        </is>
      </c>
      <c r="B28135" t="inlineStr">
        <is>
          <t>Data Engineer</t>
        </is>
      </c>
      <c r="C28135" t="inlineStr">
        <is>
          <t>Warsaw, Poland</t>
        </is>
      </c>
      <c r="D28135" t="inlineStr">
        <is>
          <t>via LinkedIn</t>
        </is>
      </c>
      <c r="E28135" t="inlineStr">
        <is>
          <t>Full-time</t>
        </is>
      </c>
      <c r="F28135" t="b">
        <v>0</v>
      </c>
      <c r="G28135" t="inlineStr">
        <is>
          <t>Poland</t>
        </is>
      </c>
      <c r="H28135" s="2" t="n">
        <v>45443.47208333333</v>
      </c>
      <c r="I28135" t="b">
        <v>1</v>
      </c>
      <c r="J28135" t="b">
        <v>0</v>
      </c>
      <c r="K28135" t="inlineStr">
        <is>
          <t>Poland</t>
        </is>
      </c>
      <c r="L28135" t="inlineStr"/>
      <c r="M28135" t="inlineStr"/>
      <c r="N28135" t="inlineStr"/>
      <c r="O28135" t="inlineStr">
        <is>
          <t>apreel</t>
        </is>
      </c>
      <c r="P28135" t="inlineStr">
        <is>
          <t>['python', 'azure', 'databricks', 'kafka', 'airflow', 'spark', 'kubernetes']</t>
        </is>
      </c>
      <c r="Q28135" t="inlineStr">
        <is>
          <t>{'cloud': ['azure', 'databricks'], 'libraries': ['kafka', 'airflow', 'spark'], 'other': ['kubernetes'], 'programming': ['python']}</t>
        </is>
      </c>
    </row>
    <row r="28136">
      <c r="A28136" t="inlineStr">
        <is>
          <t>Machine Learning Engineer</t>
        </is>
      </c>
      <c r="B28136" t="inlineStr">
        <is>
          <t>Machine Learning Engineer</t>
        </is>
      </c>
      <c r="C28136" t="inlineStr">
        <is>
          <t>Bardi, Province of Parma, Italy</t>
        </is>
      </c>
      <c r="D28136" t="inlineStr">
        <is>
          <t>via Lavoro Trabajo.org</t>
        </is>
      </c>
      <c r="E28136" t="inlineStr">
        <is>
          <t>Full-time and Temp work</t>
        </is>
      </c>
      <c r="F28136" t="b">
        <v>0</v>
      </c>
      <c r="G28136" t="inlineStr">
        <is>
          <t>Italy</t>
        </is>
      </c>
      <c r="H28136" s="2" t="n">
        <v>45423.49109953704</v>
      </c>
      <c r="I28136" t="b">
        <v>0</v>
      </c>
      <c r="J28136" t="b">
        <v>0</v>
      </c>
      <c r="K28136" t="inlineStr">
        <is>
          <t>Italy</t>
        </is>
      </c>
      <c r="L28136" t="inlineStr"/>
      <c r="M28136" t="inlineStr"/>
      <c r="N28136" t="inlineStr"/>
      <c r="O28136" t="inlineStr">
        <is>
          <t>Nlp People</t>
        </is>
      </c>
      <c r="P28136" t="inlineStr">
        <is>
          <t>['python', 'sql', 'azure', 'aws', 'gcp', 'docker']</t>
        </is>
      </c>
      <c r="Q28136" t="inlineStr">
        <is>
          <t>{'cloud': ['azure', 'aws', 'gcp'], 'other': ['docker'], 'programming': ['python', 'sql']}</t>
        </is>
      </c>
    </row>
    <row r="28137">
      <c r="A28137" t="inlineStr">
        <is>
          <t>Data Engineer</t>
        </is>
      </c>
      <c r="B28137" t="inlineStr">
        <is>
          <t>Azure Data Engineer</t>
        </is>
      </c>
      <c r="C28137" t="inlineStr">
        <is>
          <t>Tamil Nadu, India</t>
        </is>
      </c>
      <c r="D28137" t="inlineStr">
        <is>
          <t>via SimplyHired</t>
        </is>
      </c>
      <c r="E28137" t="inlineStr">
        <is>
          <t>Full-time</t>
        </is>
      </c>
      <c r="F28137" t="b">
        <v>0</v>
      </c>
      <c r="G28137" t="inlineStr">
        <is>
          <t>India</t>
        </is>
      </c>
      <c r="H28137" s="2" t="n">
        <v>45429.46710648148</v>
      </c>
      <c r="I28137" t="b">
        <v>1</v>
      </c>
      <c r="J28137" t="b">
        <v>0</v>
      </c>
      <c r="K28137" t="inlineStr">
        <is>
          <t>India</t>
        </is>
      </c>
      <c r="L28137" t="inlineStr"/>
      <c r="M28137" t="inlineStr"/>
      <c r="N28137" t="inlineStr"/>
      <c r="O28137" t="inlineStr">
        <is>
          <t>Quadrasystems.Net</t>
        </is>
      </c>
      <c r="P28137" t="inlineStr">
        <is>
          <t>['sql', 'oracle', 'azure']</t>
        </is>
      </c>
      <c r="Q28137" t="inlineStr">
        <is>
          <t>{'cloud': ['oracle', 'azure'], 'programming': ['sql']}</t>
        </is>
      </c>
    </row>
    <row r="28138">
      <c r="A28138" t="inlineStr">
        <is>
          <t>Senior Data Engineer</t>
        </is>
      </c>
      <c r="B28138" t="inlineStr">
        <is>
          <t>Senior Data Engineer</t>
        </is>
      </c>
      <c r="C28138" t="inlineStr">
        <is>
          <t>Egypt</t>
        </is>
      </c>
      <c r="D28138" t="inlineStr">
        <is>
          <t>via Indeed</t>
        </is>
      </c>
      <c r="E28138" t="inlineStr">
        <is>
          <t>Full-time</t>
        </is>
      </c>
      <c r="F28138" t="b">
        <v>0</v>
      </c>
      <c r="G28138" t="inlineStr">
        <is>
          <t>Egypt</t>
        </is>
      </c>
      <c r="H28138" s="2" t="n">
        <v>45441.48539351852</v>
      </c>
      <c r="I28138" t="b">
        <v>0</v>
      </c>
      <c r="J28138" t="b">
        <v>0</v>
      </c>
      <c r="K28138" t="inlineStr">
        <is>
          <t>Egypt</t>
        </is>
      </c>
      <c r="L28138" t="inlineStr"/>
      <c r="M28138" t="inlineStr"/>
      <c r="N28138" t="inlineStr"/>
      <c r="O28138" t="inlineStr">
        <is>
          <t>Confidential</t>
        </is>
      </c>
      <c r="P28138" t="inlineStr">
        <is>
          <t>['sql', 'python', 'aws', 'react', 'flow']</t>
        </is>
      </c>
      <c r="Q28138" t="inlineStr">
        <is>
          <t>{'cloud': ['aws'], 'libraries': ['react'], 'other': ['flow'], 'programming': ['sql', 'python']}</t>
        </is>
      </c>
    </row>
    <row r="28139">
      <c r="A28139" t="inlineStr">
        <is>
          <t>Data Scientist</t>
        </is>
      </c>
      <c r="B28139" t="inlineStr">
        <is>
          <t>Data Scientist</t>
        </is>
      </c>
      <c r="C28139" t="inlineStr">
        <is>
          <t>Surry Hills NSW, Australia</t>
        </is>
      </c>
      <c r="D28139" t="inlineStr">
        <is>
          <t>via LinkedIn</t>
        </is>
      </c>
      <c r="E28139" t="inlineStr">
        <is>
          <t>Full-time</t>
        </is>
      </c>
      <c r="F28139" t="b">
        <v>0</v>
      </c>
      <c r="G28139" t="inlineStr">
        <is>
          <t>Australia</t>
        </is>
      </c>
      <c r="H28139" s="2" t="n">
        <v>45435.48444444445</v>
      </c>
      <c r="I28139" t="b">
        <v>0</v>
      </c>
      <c r="J28139" t="b">
        <v>0</v>
      </c>
      <c r="K28139" t="inlineStr">
        <is>
          <t>Australia</t>
        </is>
      </c>
      <c r="L28139" t="inlineStr"/>
      <c r="M28139" t="inlineStr"/>
      <c r="N28139" t="inlineStr"/>
      <c r="O28139" t="inlineStr">
        <is>
          <t>Asseti</t>
        </is>
      </c>
      <c r="P28139" t="inlineStr">
        <is>
          <t>['python', 'pandas']</t>
        </is>
      </c>
      <c r="Q28139" t="inlineStr">
        <is>
          <t>{'libraries': ['pandas'], 'programming': ['python']}</t>
        </is>
      </c>
    </row>
    <row r="28140">
      <c r="A28140" t="inlineStr">
        <is>
          <t>Data Engineer</t>
        </is>
      </c>
      <c r="B28140" t="inlineStr">
        <is>
          <t>Digital Industrial Data Model Engineer</t>
        </is>
      </c>
      <c r="C28140" t="inlineStr">
        <is>
          <t>Tavaux, France</t>
        </is>
      </c>
      <c r="D28140" t="inlineStr">
        <is>
          <t>via Trabajo.org</t>
        </is>
      </c>
      <c r="E28140" t="inlineStr">
        <is>
          <t>Full-time</t>
        </is>
      </c>
      <c r="F28140" t="b">
        <v>0</v>
      </c>
      <c r="G28140" t="inlineStr">
        <is>
          <t>France</t>
        </is>
      </c>
      <c r="H28140" s="2" t="n">
        <v>45433.50372685185</v>
      </c>
      <c r="I28140" t="b">
        <v>0</v>
      </c>
      <c r="J28140" t="b">
        <v>0</v>
      </c>
      <c r="K28140" t="inlineStr">
        <is>
          <t>France</t>
        </is>
      </c>
      <c r="L28140" t="inlineStr"/>
      <c r="M28140" t="inlineStr"/>
      <c r="N28140" t="inlineStr"/>
      <c r="O28140" t="inlineStr">
        <is>
          <t>Solvay</t>
        </is>
      </c>
      <c r="P28140" t="inlineStr">
        <is>
          <t>['go']</t>
        </is>
      </c>
      <c r="Q28140" t="inlineStr">
        <is>
          <t>{'programming': ['go']}</t>
        </is>
      </c>
    </row>
    <row r="28141">
      <c r="A28141" t="inlineStr">
        <is>
          <t>Senior Data Engineer</t>
        </is>
      </c>
      <c r="B28141" t="inlineStr">
        <is>
          <t>Senior Data Engineer</t>
        </is>
      </c>
      <c r="C28141" t="inlineStr">
        <is>
          <t>Brisbane QLD, Australia</t>
        </is>
      </c>
      <c r="D28141" t="inlineStr">
        <is>
          <t>via LinkedIn</t>
        </is>
      </c>
      <c r="E28141" t="inlineStr">
        <is>
          <t>Full-time</t>
        </is>
      </c>
      <c r="F28141" t="b">
        <v>0</v>
      </c>
      <c r="G28141" t="inlineStr">
        <is>
          <t>Australia</t>
        </is>
      </c>
      <c r="H28141" s="2" t="n">
        <v>45442.48061342593</v>
      </c>
      <c r="I28141" t="b">
        <v>0</v>
      </c>
      <c r="J28141" t="b">
        <v>0</v>
      </c>
      <c r="K28141" t="inlineStr">
        <is>
          <t>Australia</t>
        </is>
      </c>
      <c r="L28141" t="inlineStr"/>
      <c r="M28141" t="inlineStr"/>
      <c r="N28141" t="inlineStr"/>
      <c r="O28141" t="inlineStr">
        <is>
          <t>Comparethemarket.com.au</t>
        </is>
      </c>
      <c r="P28141" t="inlineStr">
        <is>
          <t>['python', 'sql', 'databricks', 'spark', 'pyspark']</t>
        </is>
      </c>
      <c r="Q28141" t="inlineStr">
        <is>
          <t>{'cloud': ['databricks'], 'libraries': ['spark', 'pyspark'], 'programming': ['python', 'sql']}</t>
        </is>
      </c>
    </row>
    <row r="28142">
      <c r="A28142" t="inlineStr">
        <is>
          <t>Data Scientist</t>
        </is>
      </c>
      <c r="B28142" t="inlineStr">
        <is>
          <t>Data Contributor</t>
        </is>
      </c>
      <c r="C28142" t="inlineStr">
        <is>
          <t>Anywhere</t>
        </is>
      </c>
      <c r="D28142" t="inlineStr">
        <is>
          <t>via LinkedIn</t>
        </is>
      </c>
      <c r="E28142" t="inlineStr">
        <is>
          <t>Contractor</t>
        </is>
      </c>
      <c r="F28142" t="b">
        <v>1</v>
      </c>
      <c r="G28142" t="inlineStr">
        <is>
          <t>Canada</t>
        </is>
      </c>
      <c r="H28142" s="2" t="n">
        <v>45419.46784722222</v>
      </c>
      <c r="I28142" t="b">
        <v>0</v>
      </c>
      <c r="J28142" t="b">
        <v>0</v>
      </c>
      <c r="K28142" t="inlineStr">
        <is>
          <t>Canada</t>
        </is>
      </c>
      <c r="L28142" t="inlineStr"/>
      <c r="M28142" t="inlineStr"/>
      <c r="N28142" t="inlineStr"/>
      <c r="O28142" t="inlineStr">
        <is>
          <t>DataForce</t>
        </is>
      </c>
      <c r="P28142" t="inlineStr">
        <is>
          <t>['wire']</t>
        </is>
      </c>
      <c r="Q28142" t="inlineStr">
        <is>
          <t>{'sync': ['wire']}</t>
        </is>
      </c>
    </row>
    <row r="28143">
      <c r="A28143" t="inlineStr">
        <is>
          <t>Data Scientist</t>
        </is>
      </c>
      <c r="B28143" t="inlineStr">
        <is>
          <t>Stage (6 mois) – Data Scientist F/H - Paris</t>
        </is>
      </c>
      <c r="C28143" t="inlineStr">
        <is>
          <t>Prignac-et-Marcamps, France</t>
        </is>
      </c>
      <c r="D28143" t="inlineStr">
        <is>
          <t>via LinkedIn</t>
        </is>
      </c>
      <c r="E28143" t="inlineStr">
        <is>
          <t>Full-time and Internship</t>
        </is>
      </c>
      <c r="F28143" t="b">
        <v>0</v>
      </c>
      <c r="G28143" t="inlineStr">
        <is>
          <t>France</t>
        </is>
      </c>
      <c r="H28143" s="2" t="n">
        <v>45434.48263888889</v>
      </c>
      <c r="I28143" t="b">
        <v>0</v>
      </c>
      <c r="J28143" t="b">
        <v>0</v>
      </c>
      <c r="K28143" t="inlineStr">
        <is>
          <t>France</t>
        </is>
      </c>
      <c r="L28143" t="inlineStr"/>
      <c r="M28143" t="inlineStr"/>
      <c r="N28143" t="inlineStr"/>
      <c r="O28143" t="inlineStr">
        <is>
          <t>Groupe BPCE</t>
        </is>
      </c>
      <c r="P28143" t="inlineStr">
        <is>
          <t>['python', 'bash', 'bitbucket']</t>
        </is>
      </c>
      <c r="Q28143" t="inlineStr">
        <is>
          <t>{'other': ['bitbucket'], 'programming': ['python', 'bash']}</t>
        </is>
      </c>
    </row>
    <row r="28144">
      <c r="A28144" t="inlineStr">
        <is>
          <t>Data Analyst</t>
        </is>
      </c>
      <c r="B28144" t="inlineStr">
        <is>
          <t>Ads Manager y Data Analytics Especialista de</t>
        </is>
      </c>
      <c r="C28144" t="inlineStr">
        <is>
          <t>Lima, Peru</t>
        </is>
      </c>
      <c r="D28144" t="inlineStr">
        <is>
          <t>via Trabajo.org</t>
        </is>
      </c>
      <c r="E28144" t="inlineStr">
        <is>
          <t>Full-time</t>
        </is>
      </c>
      <c r="F28144" t="b">
        <v>0</v>
      </c>
      <c r="G28144" t="inlineStr">
        <is>
          <t>Peru</t>
        </is>
      </c>
      <c r="H28144" s="2" t="n">
        <v>45419.47460648148</v>
      </c>
      <c r="I28144" t="b">
        <v>1</v>
      </c>
      <c r="J28144" t="b">
        <v>0</v>
      </c>
      <c r="K28144" t="inlineStr">
        <is>
          <t>Peru</t>
        </is>
      </c>
      <c r="L28144" t="inlineStr"/>
      <c r="M28144" t="inlineStr"/>
      <c r="N28144" t="inlineStr"/>
      <c r="O28144" t="inlineStr">
        <is>
          <t>CARRILLO ROYALTY</t>
        </is>
      </c>
      <c r="P28144" t="inlineStr">
        <is>
          <t>['excel']</t>
        </is>
      </c>
      <c r="Q28144" t="inlineStr">
        <is>
          <t>{'analyst_tools': ['excel']}</t>
        </is>
      </c>
    </row>
    <row r="28145">
      <c r="A28145" t="inlineStr">
        <is>
          <t>Data Engineer</t>
        </is>
      </c>
      <c r="B28145" t="inlineStr">
        <is>
          <t>Mid Data Engineer (3733 USD/Mes)</t>
        </is>
      </c>
      <c r="C28145" t="inlineStr">
        <is>
          <t>Anywhere</t>
        </is>
      </c>
      <c r="D28145" t="inlineStr">
        <is>
          <t>via LinkedIn</t>
        </is>
      </c>
      <c r="E28145" t="inlineStr">
        <is>
          <t>Full-time</t>
        </is>
      </c>
      <c r="F28145" t="b">
        <v>1</v>
      </c>
      <c r="G28145" t="inlineStr">
        <is>
          <t>Mexico</t>
        </is>
      </c>
      <c r="H28145" s="2" t="n">
        <v>45421.47086805556</v>
      </c>
      <c r="I28145" t="b">
        <v>1</v>
      </c>
      <c r="J28145" t="b">
        <v>0</v>
      </c>
      <c r="K28145" t="inlineStr">
        <is>
          <t>Mexico</t>
        </is>
      </c>
      <c r="L28145" t="inlineStr"/>
      <c r="M28145" t="inlineStr"/>
      <c r="N28145" t="inlineStr"/>
      <c r="O28145" t="inlineStr">
        <is>
          <t>Listopro</t>
        </is>
      </c>
      <c r="P28145" t="inlineStr">
        <is>
          <t>['python', 'sql', 'airflow', 'flow']</t>
        </is>
      </c>
      <c r="Q28145" t="inlineStr">
        <is>
          <t>{'libraries': ['airflow'], 'other': ['flow'], 'programming': ['python', 'sql']}</t>
        </is>
      </c>
    </row>
    <row r="28146">
      <c r="A28146" t="inlineStr">
        <is>
          <t>Data Engineer</t>
        </is>
      </c>
      <c r="B28146" t="inlineStr">
        <is>
          <t>Data Engineer - Professional Development Opportunities</t>
        </is>
      </c>
      <c r="C28146" t="inlineStr">
        <is>
          <t>London, UK</t>
        </is>
      </c>
      <c r="D28146" t="inlineStr">
        <is>
          <t>via GrabJobs</t>
        </is>
      </c>
      <c r="E28146" t="inlineStr">
        <is>
          <t>Full-time and Temp work</t>
        </is>
      </c>
      <c r="F28146" t="b">
        <v>0</v>
      </c>
      <c r="G28146" t="inlineStr">
        <is>
          <t>United Kingdom</t>
        </is>
      </c>
      <c r="H28146" s="2" t="n">
        <v>45415.47055555556</v>
      </c>
      <c r="I28146" t="b">
        <v>0</v>
      </c>
      <c r="J28146" t="b">
        <v>0</v>
      </c>
      <c r="K28146" t="inlineStr">
        <is>
          <t>United Kingdom</t>
        </is>
      </c>
      <c r="L28146" t="inlineStr"/>
      <c r="M28146" t="inlineStr"/>
      <c r="N28146" t="inlineStr"/>
      <c r="O28146" t="inlineStr">
        <is>
          <t>EA Change</t>
        </is>
      </c>
      <c r="P28146" t="inlineStr">
        <is>
          <t>['sql', 'snowflake', 'ssis']</t>
        </is>
      </c>
      <c r="Q28146" t="inlineStr">
        <is>
          <t>{'analyst_tools': ['ssis'], 'cloud': ['snowflake'], 'programming': ['sql']}</t>
        </is>
      </c>
    </row>
    <row r="28147">
      <c r="A28147" t="inlineStr">
        <is>
          <t>Data Scientist</t>
        </is>
      </c>
      <c r="B28147" t="inlineStr">
        <is>
          <t>Data Scientist, 10000 Sol peruano (Globalmente remoto...</t>
        </is>
      </c>
      <c r="C28147" t="inlineStr">
        <is>
          <t>Anywhere</t>
        </is>
      </c>
      <c r="D28147" t="inlineStr">
        <is>
          <t>via LinkedIn</t>
        </is>
      </c>
      <c r="E28147" t="inlineStr">
        <is>
          <t>Full-time</t>
        </is>
      </c>
      <c r="F28147" t="b">
        <v>1</v>
      </c>
      <c r="G28147" t="inlineStr">
        <is>
          <t>Chile</t>
        </is>
      </c>
      <c r="H28147" s="2" t="n">
        <v>45428.48516203704</v>
      </c>
      <c r="I28147" t="b">
        <v>0</v>
      </c>
      <c r="J28147" t="b">
        <v>0</v>
      </c>
      <c r="K28147" t="inlineStr">
        <is>
          <t>Chile</t>
        </is>
      </c>
      <c r="L28147" t="inlineStr"/>
      <c r="M28147" t="inlineStr"/>
      <c r="N28147" t="inlineStr"/>
      <c r="O28147" t="inlineStr">
        <is>
          <t>Listopro</t>
        </is>
      </c>
      <c r="P28147" t="inlineStr"/>
      <c r="Q28147" t="inlineStr"/>
    </row>
    <row r="28148">
      <c r="A28148" t="inlineStr">
        <is>
          <t>Data Engineer</t>
        </is>
      </c>
      <c r="B28148" t="inlineStr">
        <is>
          <t>Data Deployment Engineer</t>
        </is>
      </c>
      <c r="C28148" t="inlineStr">
        <is>
          <t>United Kingdom</t>
        </is>
      </c>
      <c r="D28148" t="inlineStr">
        <is>
          <t>via LinkedIn</t>
        </is>
      </c>
      <c r="E28148" t="inlineStr">
        <is>
          <t>Full-time</t>
        </is>
      </c>
      <c r="F28148" t="b">
        <v>0</v>
      </c>
      <c r="G28148" t="inlineStr">
        <is>
          <t>United Kingdom</t>
        </is>
      </c>
      <c r="H28148" s="2" t="n">
        <v>45441.47635416667</v>
      </c>
      <c r="I28148" t="b">
        <v>0</v>
      </c>
      <c r="J28148" t="b">
        <v>0</v>
      </c>
      <c r="K28148" t="inlineStr">
        <is>
          <t>United Kingdom</t>
        </is>
      </c>
      <c r="L28148" t="inlineStr"/>
      <c r="M28148" t="inlineStr"/>
      <c r="N28148" t="inlineStr"/>
      <c r="O28148" t="inlineStr">
        <is>
          <t>Areti Group</t>
        </is>
      </c>
      <c r="P28148" t="inlineStr">
        <is>
          <t>['python', 'sql', 'postgresql', 'aws', 'excel', 'power bi', 'git']</t>
        </is>
      </c>
      <c r="Q28148" t="inlineStr">
        <is>
          <t>{'analyst_tools': ['excel', 'power bi'], 'cloud': ['aws'], 'databases': ['postgresql'], 'other': ['git'], 'programming': ['python', 'sql']}</t>
        </is>
      </c>
    </row>
    <row r="28149">
      <c r="A28149" t="inlineStr">
        <is>
          <t>Data Scientist</t>
        </is>
      </c>
      <c r="B28149" t="inlineStr">
        <is>
          <t>Data Scientist (w/m/x)</t>
        </is>
      </c>
      <c r="C28149" t="inlineStr">
        <is>
          <t>Graz, Austria</t>
        </is>
      </c>
      <c r="D28149" t="inlineStr">
        <is>
          <t>via LinkedIn</t>
        </is>
      </c>
      <c r="E28149" t="inlineStr">
        <is>
          <t>Contractor</t>
        </is>
      </c>
      <c r="F28149" t="b">
        <v>0</v>
      </c>
      <c r="G28149" t="inlineStr">
        <is>
          <t>Austria</t>
        </is>
      </c>
      <c r="H28149" s="2" t="n">
        <v>45441.48489583333</v>
      </c>
      <c r="I28149" t="b">
        <v>0</v>
      </c>
      <c r="J28149" t="b">
        <v>0</v>
      </c>
      <c r="K28149" t="inlineStr">
        <is>
          <t>Austria</t>
        </is>
      </c>
      <c r="L28149" t="inlineStr"/>
      <c r="M28149" t="inlineStr"/>
      <c r="N28149" t="inlineStr"/>
      <c r="O28149" t="inlineStr">
        <is>
          <t>Parkside Interactive</t>
        </is>
      </c>
      <c r="P28149" t="inlineStr">
        <is>
          <t>['python', 'r', 'dplyr', 'tidyverse', 'scikit-learn', 'pandas', 'numpy', 'spark', 'tensorflow', 'keras']</t>
        </is>
      </c>
      <c r="Q28149" t="inlineStr">
        <is>
          <t>{'libraries': ['dplyr', 'tidyverse', 'scikit-learn', 'pandas', 'numpy', 'spark', 'tensorflow', 'keras'], 'programming': ['python', 'r']}</t>
        </is>
      </c>
    </row>
    <row r="28150">
      <c r="A28150" t="inlineStr">
        <is>
          <t>Data Engineer</t>
        </is>
      </c>
      <c r="B28150" t="inlineStr">
        <is>
          <t>Cloud Data Engineer</t>
        </is>
      </c>
      <c r="C28150" t="inlineStr">
        <is>
          <t>Anywhere</t>
        </is>
      </c>
      <c r="D28150" t="inlineStr">
        <is>
          <t>via LinkedIn</t>
        </is>
      </c>
      <c r="E28150" t="inlineStr">
        <is>
          <t>Full-time</t>
        </is>
      </c>
      <c r="F28150" t="b">
        <v>1</v>
      </c>
      <c r="G28150" t="inlineStr">
        <is>
          <t>Italy</t>
        </is>
      </c>
      <c r="H28150" s="2" t="n">
        <v>45419.47805555556</v>
      </c>
      <c r="I28150" t="b">
        <v>0</v>
      </c>
      <c r="J28150" t="b">
        <v>0</v>
      </c>
      <c r="K28150" t="inlineStr">
        <is>
          <t>Italy</t>
        </is>
      </c>
      <c r="L28150" t="inlineStr"/>
      <c r="M28150" t="inlineStr"/>
      <c r="N28150" t="inlineStr"/>
      <c r="O28150" t="inlineStr">
        <is>
          <t>DEADATA S.R.L.</t>
        </is>
      </c>
      <c r="P28150" t="inlineStr">
        <is>
          <t>['spark', 'airflow', 'terraform']</t>
        </is>
      </c>
      <c r="Q28150" t="inlineStr">
        <is>
          <t>{'libraries': ['spark', 'airflow'], 'other': ['terraform']}</t>
        </is>
      </c>
    </row>
    <row r="28151">
      <c r="A28151" t="inlineStr">
        <is>
          <t>Data Scientist</t>
        </is>
      </c>
      <c r="B28151" t="inlineStr">
        <is>
          <t>Junior Analyst</t>
        </is>
      </c>
      <c r="C28151" t="inlineStr">
        <is>
          <t>Kyiv, Ukraine</t>
        </is>
      </c>
      <c r="D28151" t="inlineStr">
        <is>
          <t>via Robota.ua</t>
        </is>
      </c>
      <c r="E28151" t="inlineStr">
        <is>
          <t>Full-time</t>
        </is>
      </c>
      <c r="F28151" t="b">
        <v>0</v>
      </c>
      <c r="G28151" t="inlineStr">
        <is>
          <t>Ukraine</t>
        </is>
      </c>
      <c r="H28151" s="2" t="n">
        <v>45440.49690972222</v>
      </c>
      <c r="I28151" t="b">
        <v>1</v>
      </c>
      <c r="J28151" t="b">
        <v>0</v>
      </c>
      <c r="K28151" t="inlineStr">
        <is>
          <t>Ukraine</t>
        </is>
      </c>
      <c r="L28151" t="inlineStr"/>
      <c r="M28151" t="inlineStr"/>
      <c r="N28151" t="inlineStr"/>
      <c r="O28151" t="inlineStr">
        <is>
          <t>TALENT HUNTERS HUB</t>
        </is>
      </c>
      <c r="P28151" t="inlineStr"/>
      <c r="Q28151" t="inlineStr"/>
    </row>
    <row r="28152">
      <c r="A28152" t="inlineStr">
        <is>
          <t>Data Engineer</t>
        </is>
      </c>
      <c r="B28152" t="inlineStr">
        <is>
          <t>Remote: Data Engineer (m/w/d)</t>
        </is>
      </c>
      <c r="C28152" t="inlineStr">
        <is>
          <t>Anywhere</t>
        </is>
      </c>
      <c r="D28152" t="inlineStr">
        <is>
          <t>via Adzuna.pl</t>
        </is>
      </c>
      <c r="E28152" t="inlineStr">
        <is>
          <t>Full-time</t>
        </is>
      </c>
      <c r="F28152" t="b">
        <v>1</v>
      </c>
      <c r="G28152" t="inlineStr">
        <is>
          <t>Poland</t>
        </is>
      </c>
      <c r="H28152" s="2" t="n">
        <v>45430.46609953704</v>
      </c>
      <c r="I28152" t="b">
        <v>0</v>
      </c>
      <c r="J28152" t="b">
        <v>0</v>
      </c>
      <c r="K28152" t="inlineStr">
        <is>
          <t>Poland</t>
        </is>
      </c>
      <c r="L28152" t="inlineStr"/>
      <c r="M28152" t="inlineStr"/>
      <c r="N28152" t="inlineStr"/>
      <c r="O28152" t="inlineStr">
        <is>
          <t>Duisburger Hafen AG</t>
        </is>
      </c>
      <c r="P28152" t="inlineStr">
        <is>
          <t>['azure', 'flow']</t>
        </is>
      </c>
      <c r="Q28152" t="inlineStr">
        <is>
          <t>{'cloud': ['azure'], 'other': ['flow']}</t>
        </is>
      </c>
    </row>
    <row r="28153">
      <c r="A28153" t="inlineStr">
        <is>
          <t>Data Analyst</t>
        </is>
      </c>
      <c r="B28153" t="inlineStr">
        <is>
          <t>Business Data Analyst</t>
        </is>
      </c>
      <c r="C28153" t="inlineStr">
        <is>
          <t>Anywhere</t>
        </is>
      </c>
      <c r="D28153" t="inlineStr">
        <is>
          <t>via LinkedIn</t>
        </is>
      </c>
      <c r="E28153" t="inlineStr">
        <is>
          <t>Full-time</t>
        </is>
      </c>
      <c r="F28153" t="b">
        <v>1</v>
      </c>
      <c r="G28153" t="inlineStr">
        <is>
          <t>Poland</t>
        </is>
      </c>
      <c r="H28153" s="2" t="n">
        <v>45429.46631944444</v>
      </c>
      <c r="I28153" t="b">
        <v>1</v>
      </c>
      <c r="J28153" t="b">
        <v>0</v>
      </c>
      <c r="K28153" t="inlineStr">
        <is>
          <t>Poland</t>
        </is>
      </c>
      <c r="L28153" t="inlineStr"/>
      <c r="M28153" t="inlineStr"/>
      <c r="N28153" t="inlineStr"/>
      <c r="O28153" t="inlineStr">
        <is>
          <t>CDQ</t>
        </is>
      </c>
      <c r="P28153" t="inlineStr">
        <is>
          <t>['jupyter', 'pandas', 'excel', 'power bi']</t>
        </is>
      </c>
      <c r="Q28153" t="inlineStr">
        <is>
          <t>{'analyst_tools': ['excel', 'power bi'], 'libraries': ['jupyter', 'pandas']}</t>
        </is>
      </c>
    </row>
    <row r="28154">
      <c r="A28154" t="inlineStr">
        <is>
          <t>Data Scientist</t>
        </is>
      </c>
      <c r="B28154" t="inlineStr">
        <is>
          <t>Data Scientist Junior</t>
        </is>
      </c>
      <c r="C28154" t="inlineStr"/>
      <c r="D28154" t="inlineStr">
        <is>
          <t>via דרושים - John Bryce</t>
        </is>
      </c>
      <c r="E28154" t="inlineStr">
        <is>
          <t>Full-time</t>
        </is>
      </c>
      <c r="F28154" t="b">
        <v>0</v>
      </c>
      <c r="G28154" t="inlineStr">
        <is>
          <t>Israel</t>
        </is>
      </c>
      <c r="H28154" s="2" t="n">
        <v>45431.47560185185</v>
      </c>
      <c r="I28154" t="b">
        <v>0</v>
      </c>
      <c r="J28154" t="b">
        <v>0</v>
      </c>
      <c r="K28154" t="inlineStr">
        <is>
          <t>Israel</t>
        </is>
      </c>
      <c r="L28154" t="inlineStr"/>
      <c r="M28154" t="inlineStr"/>
      <c r="N28154" t="inlineStr"/>
      <c r="O28154" t="inlineStr">
        <is>
          <t>John Bryce College</t>
        </is>
      </c>
      <c r="P28154" t="inlineStr"/>
      <c r="Q28154" t="inlineStr"/>
    </row>
    <row r="28155">
      <c r="A28155" t="inlineStr">
        <is>
          <t>Data Scientist</t>
        </is>
      </c>
      <c r="B28155" t="inlineStr">
        <is>
          <t>Data scientist (IT) / Freelance</t>
        </is>
      </c>
      <c r="C28155" t="inlineStr">
        <is>
          <t>Paris, France</t>
        </is>
      </c>
      <c r="D28155" t="inlineStr">
        <is>
          <t>via Indeed</t>
        </is>
      </c>
      <c r="E28155" t="inlineStr">
        <is>
          <t>Full-time</t>
        </is>
      </c>
      <c r="F28155" t="b">
        <v>0</v>
      </c>
      <c r="G28155" t="inlineStr">
        <is>
          <t>France</t>
        </is>
      </c>
      <c r="H28155" s="2" t="n">
        <v>45441.4805787037</v>
      </c>
      <c r="I28155" t="b">
        <v>0</v>
      </c>
      <c r="J28155" t="b">
        <v>0</v>
      </c>
      <c r="K28155" t="inlineStr">
        <is>
          <t>France</t>
        </is>
      </c>
      <c r="L28155" t="inlineStr"/>
      <c r="M28155" t="inlineStr"/>
      <c r="N28155" t="inlineStr"/>
      <c r="O28155" t="inlineStr">
        <is>
          <t>Kaïbee</t>
        </is>
      </c>
      <c r="P28155" t="inlineStr">
        <is>
          <t>['python', 'r', 'aws', 'tensorflow', 'pytorch', 'scikit-learn']</t>
        </is>
      </c>
      <c r="Q28155" t="inlineStr">
        <is>
          <t>{'cloud': ['aws'], 'libraries': ['tensorflow', 'pytorch', 'scikit-learn'], 'programming': ['python', 'r']}</t>
        </is>
      </c>
    </row>
    <row r="28156">
      <c r="A28156" t="inlineStr">
        <is>
          <t>Senior Data Engineer</t>
        </is>
      </c>
      <c r="B28156" t="inlineStr">
        <is>
          <t>Senior Data Center Critical Facilities Engineer</t>
        </is>
      </c>
      <c r="C28156" t="inlineStr">
        <is>
          <t>Singapore</t>
        </is>
      </c>
      <c r="D28156" t="inlineStr">
        <is>
          <t>via The Muse</t>
        </is>
      </c>
      <c r="E28156" t="inlineStr">
        <is>
          <t>Full-time</t>
        </is>
      </c>
      <c r="F28156" t="b">
        <v>0</v>
      </c>
      <c r="G28156" t="inlineStr">
        <is>
          <t>Singapore</t>
        </is>
      </c>
      <c r="H28156" s="2" t="n">
        <v>45418.47880787037</v>
      </c>
      <c r="I28156" t="b">
        <v>1</v>
      </c>
      <c r="J28156" t="b">
        <v>0</v>
      </c>
      <c r="K28156" t="inlineStr">
        <is>
          <t>Singapore</t>
        </is>
      </c>
      <c r="L28156" t="inlineStr"/>
      <c r="M28156" t="inlineStr"/>
      <c r="N28156" t="inlineStr"/>
      <c r="O28156" t="inlineStr">
        <is>
          <t>Equinix, Inc</t>
        </is>
      </c>
      <c r="P28156" t="inlineStr"/>
      <c r="Q28156" t="inlineStr"/>
    </row>
    <row r="28157">
      <c r="A28157" t="inlineStr">
        <is>
          <t>Data Engineer</t>
        </is>
      </c>
      <c r="B28157" t="inlineStr">
        <is>
          <t>Expert Python-Data Engineer H/F</t>
        </is>
      </c>
      <c r="C28157" t="inlineStr">
        <is>
          <t>Levallois-Perret, France</t>
        </is>
      </c>
      <c r="D28157" t="inlineStr">
        <is>
          <t>via LinkedIn</t>
        </is>
      </c>
      <c r="E28157" t="inlineStr">
        <is>
          <t>Full-time</t>
        </is>
      </c>
      <c r="F28157" t="b">
        <v>0</v>
      </c>
      <c r="G28157" t="inlineStr">
        <is>
          <t>France</t>
        </is>
      </c>
      <c r="H28157" s="2" t="n">
        <v>45434.48287037037</v>
      </c>
      <c r="I28157" t="b">
        <v>1</v>
      </c>
      <c r="J28157" t="b">
        <v>0</v>
      </c>
      <c r="K28157" t="inlineStr">
        <is>
          <t>France</t>
        </is>
      </c>
      <c r="L28157" t="inlineStr"/>
      <c r="M28157" t="inlineStr"/>
      <c r="N28157" t="inlineStr"/>
      <c r="O28157" t="inlineStr">
        <is>
          <t>OPEN</t>
        </is>
      </c>
      <c r="P28157" t="inlineStr">
        <is>
          <t>['r', 'python', 'aws', 'azure', 'numpy', 'pandas', 'airflow']</t>
        </is>
      </c>
      <c r="Q28157" t="inlineStr">
        <is>
          <t>{'cloud': ['aws', 'azure'], 'libraries': ['numpy', 'pandas', 'airflow'], 'programming': ['r', 'python']}</t>
        </is>
      </c>
    </row>
    <row r="28158">
      <c r="A28158" t="inlineStr">
        <is>
          <t>Senior Data Engineer</t>
        </is>
      </c>
      <c r="B28158" t="inlineStr">
        <is>
          <t>Senior Data Engineer IRC224489</t>
        </is>
      </c>
      <c r="C28158" t="inlineStr">
        <is>
          <t>Zagreb, Croatia</t>
        </is>
      </c>
      <c r="D28158" t="inlineStr">
        <is>
          <t>via Trabajo.org</t>
        </is>
      </c>
      <c r="E28158" t="inlineStr">
        <is>
          <t>Full-time</t>
        </is>
      </c>
      <c r="F28158" t="b">
        <v>0</v>
      </c>
      <c r="G28158" t="inlineStr">
        <is>
          <t>Croatia</t>
        </is>
      </c>
      <c r="H28158" s="2" t="n">
        <v>45430.49023148148</v>
      </c>
      <c r="I28158" t="b">
        <v>1</v>
      </c>
      <c r="J28158" t="b">
        <v>0</v>
      </c>
      <c r="K28158" t="inlineStr">
        <is>
          <t>Croatia</t>
        </is>
      </c>
      <c r="L28158" t="inlineStr"/>
      <c r="M28158" t="inlineStr"/>
      <c r="N28158" t="inlineStr"/>
      <c r="O28158" t="inlineStr">
        <is>
          <t>Hitachi Careers</t>
        </is>
      </c>
      <c r="P28158" t="inlineStr">
        <is>
          <t>['python', 'sql', 'snowflake', 'pandas', 'numpy', 'airflow', 'docker']</t>
        </is>
      </c>
      <c r="Q28158" t="inlineStr">
        <is>
          <t>{'cloud': ['snowflake'], 'libraries': ['pandas', 'numpy', 'airflow'], 'other': ['docker'], 'programming': ['python', 'sql']}</t>
        </is>
      </c>
    </row>
    <row r="28159">
      <c r="A28159" t="inlineStr">
        <is>
          <t>Senior Data Scientist</t>
        </is>
      </c>
      <c r="B28159" t="inlineStr">
        <is>
          <t>Senior Data Scientist - NLP (m/w/d)</t>
        </is>
      </c>
      <c r="C28159" t="inlineStr">
        <is>
          <t>Würzburg, Germany</t>
        </is>
      </c>
      <c r="D28159" t="inlineStr">
        <is>
          <t>via LinkedIn</t>
        </is>
      </c>
      <c r="E28159" t="inlineStr">
        <is>
          <t>Full-time and Part-time</t>
        </is>
      </c>
      <c r="F28159" t="b">
        <v>0</v>
      </c>
      <c r="G28159" t="inlineStr">
        <is>
          <t>Germany</t>
        </is>
      </c>
      <c r="H28159" s="2" t="n">
        <v>45420.48460648148</v>
      </c>
      <c r="I28159" t="b">
        <v>0</v>
      </c>
      <c r="J28159" t="b">
        <v>0</v>
      </c>
      <c r="K28159" t="inlineStr">
        <is>
          <t>Germany</t>
        </is>
      </c>
      <c r="L28159" t="inlineStr"/>
      <c r="M28159" t="inlineStr"/>
      <c r="N28159" t="inlineStr"/>
      <c r="O28159" t="inlineStr">
        <is>
          <t>E.ON Grid Solutions</t>
        </is>
      </c>
      <c r="P28159" t="inlineStr">
        <is>
          <t>['postgresql', 'azure', 'databricks', 'terraform']</t>
        </is>
      </c>
      <c r="Q28159" t="inlineStr">
        <is>
          <t>{'cloud': ['azure', 'databricks'], 'databases': ['postgresql'], 'other': ['terraform']}</t>
        </is>
      </c>
    </row>
    <row r="28160">
      <c r="A28160" t="inlineStr">
        <is>
          <t>Business Analyst</t>
        </is>
      </c>
      <c r="B28160" t="inlineStr">
        <is>
          <t>Praktikant (m/w/d) als Junior Business Analyst</t>
        </is>
      </c>
      <c r="C28160" t="inlineStr">
        <is>
          <t>Germany</t>
        </is>
      </c>
      <c r="D28160" t="inlineStr">
        <is>
          <t>via Stepstone</t>
        </is>
      </c>
      <c r="E28160" t="inlineStr">
        <is>
          <t>Full-time, Part-time, and Internship</t>
        </is>
      </c>
      <c r="F28160" t="b">
        <v>0</v>
      </c>
      <c r="G28160" t="inlineStr">
        <is>
          <t>Germany</t>
        </is>
      </c>
      <c r="H28160" s="2" t="n">
        <v>45433.49956018518</v>
      </c>
      <c r="I28160" t="b">
        <v>0</v>
      </c>
      <c r="J28160" t="b">
        <v>0</v>
      </c>
      <c r="K28160" t="inlineStr">
        <is>
          <t>Germany</t>
        </is>
      </c>
      <c r="L28160" t="inlineStr"/>
      <c r="M28160" t="inlineStr"/>
      <c r="N28160" t="inlineStr"/>
      <c r="O28160" t="inlineStr">
        <is>
          <t>Process Automation Solutions GmbH</t>
        </is>
      </c>
      <c r="P28160" t="inlineStr">
        <is>
          <t>['excel', 'word', 'powerpoint']</t>
        </is>
      </c>
      <c r="Q28160" t="inlineStr">
        <is>
          <t>{'analyst_tools': ['excel', 'word', 'powerpoint']}</t>
        </is>
      </c>
    </row>
    <row r="28161">
      <c r="A28161" t="inlineStr">
        <is>
          <t>Data Analyst</t>
        </is>
      </c>
      <c r="B28161" t="inlineStr">
        <is>
          <t>Data Analyst (m/f/d)</t>
        </is>
      </c>
      <c r="C28161" t="inlineStr">
        <is>
          <t>Lisbon, Portugal</t>
        </is>
      </c>
      <c r="D28161" t="inlineStr">
        <is>
          <t>via LinkedIn</t>
        </is>
      </c>
      <c r="E28161" t="inlineStr">
        <is>
          <t>Full-time</t>
        </is>
      </c>
      <c r="F28161" t="b">
        <v>0</v>
      </c>
      <c r="G28161" t="inlineStr">
        <is>
          <t>Portugal</t>
        </is>
      </c>
      <c r="H28161" s="2" t="n">
        <v>45436.46678240741</v>
      </c>
      <c r="I28161" t="b">
        <v>0</v>
      </c>
      <c r="J28161" t="b">
        <v>0</v>
      </c>
      <c r="K28161" t="inlineStr">
        <is>
          <t>Portugal</t>
        </is>
      </c>
      <c r="L28161" t="inlineStr"/>
      <c r="M28161" t="inlineStr"/>
      <c r="N28161" t="inlineStr"/>
      <c r="O28161" t="inlineStr">
        <is>
          <t>Hays</t>
        </is>
      </c>
      <c r="P28161" t="inlineStr">
        <is>
          <t>['sql', 'power bi', 'sap']</t>
        </is>
      </c>
      <c r="Q28161" t="inlineStr">
        <is>
          <t>{'analyst_tools': ['power bi', 'sap'], 'programming': ['sql']}</t>
        </is>
      </c>
    </row>
    <row r="28162">
      <c r="A28162" t="inlineStr">
        <is>
          <t>Data Engineer</t>
        </is>
      </c>
      <c r="B28162" t="inlineStr">
        <is>
          <t>Data Streaming Engineer</t>
        </is>
      </c>
      <c r="C28162" t="inlineStr">
        <is>
          <t>Anywhere</t>
        </is>
      </c>
      <c r="D28162" t="inlineStr">
        <is>
          <t>via Indeed.ie</t>
        </is>
      </c>
      <c r="E28162" t="inlineStr">
        <is>
          <t>Full-time</t>
        </is>
      </c>
      <c r="F28162" t="b">
        <v>1</v>
      </c>
      <c r="G28162" t="inlineStr">
        <is>
          <t>Ireland</t>
        </is>
      </c>
      <c r="H28162" s="2" t="n">
        <v>45423.48737268519</v>
      </c>
      <c r="I28162" t="b">
        <v>1</v>
      </c>
      <c r="J28162" t="b">
        <v>0</v>
      </c>
      <c r="K28162" t="inlineStr">
        <is>
          <t>Ireland</t>
        </is>
      </c>
      <c r="L28162" t="inlineStr"/>
      <c r="M28162" t="inlineStr"/>
      <c r="N28162" t="inlineStr"/>
      <c r="O28162" t="inlineStr">
        <is>
          <t>Pentasia</t>
        </is>
      </c>
      <c r="P28162" t="inlineStr">
        <is>
          <t>['java', 'scala', 'python', 'kafka', 'spark']</t>
        </is>
      </c>
      <c r="Q28162" t="inlineStr">
        <is>
          <t>{'libraries': ['kafka', 'spark'], 'programming': ['java', 'scala', 'python']}</t>
        </is>
      </c>
    </row>
    <row r="28163">
      <c r="A28163" t="inlineStr">
        <is>
          <t>Data Scientist</t>
        </is>
      </c>
      <c r="B28163" t="inlineStr">
        <is>
          <t>Data Scientist (7750 USD/Mes) [Remote]</t>
        </is>
      </c>
      <c r="C28163" t="inlineStr">
        <is>
          <t>Anywhere</t>
        </is>
      </c>
      <c r="D28163" t="inlineStr">
        <is>
          <t>via LinkedIn</t>
        </is>
      </c>
      <c r="E28163" t="inlineStr">
        <is>
          <t>Full-time</t>
        </is>
      </c>
      <c r="F28163" t="b">
        <v>1</v>
      </c>
      <c r="G28163" t="inlineStr">
        <is>
          <t>Peru</t>
        </is>
      </c>
      <c r="H28163" s="2" t="n">
        <v>45422.48585648148</v>
      </c>
      <c r="I28163" t="b">
        <v>0</v>
      </c>
      <c r="J28163" t="b">
        <v>0</v>
      </c>
      <c r="K28163" t="inlineStr">
        <is>
          <t>Peru</t>
        </is>
      </c>
      <c r="L28163" t="inlineStr"/>
      <c r="M28163" t="inlineStr"/>
      <c r="N28163" t="inlineStr"/>
      <c r="O28163" t="inlineStr">
        <is>
          <t>Listopro</t>
        </is>
      </c>
      <c r="P28163" t="inlineStr">
        <is>
          <t>['sql', 'python', 'pandas']</t>
        </is>
      </c>
      <c r="Q28163" t="inlineStr">
        <is>
          <t>{'libraries': ['pandas'], 'programming': ['sql', 'python']}</t>
        </is>
      </c>
    </row>
    <row r="28164">
      <c r="A28164" t="inlineStr">
        <is>
          <t>Data Engineer</t>
        </is>
      </c>
      <c r="B28164" t="inlineStr">
        <is>
          <t>Big Data Developer</t>
        </is>
      </c>
      <c r="C28164" t="inlineStr">
        <is>
          <t>Sydney NSW, Australia</t>
        </is>
      </c>
      <c r="D28164" t="inlineStr">
        <is>
          <t>via LinkedIn</t>
        </is>
      </c>
      <c r="E28164" t="inlineStr">
        <is>
          <t>Full-time</t>
        </is>
      </c>
      <c r="F28164" t="b">
        <v>0</v>
      </c>
      <c r="G28164" t="inlineStr">
        <is>
          <t>Australia</t>
        </is>
      </c>
      <c r="H28164" s="2" t="n">
        <v>45419.47045138889</v>
      </c>
      <c r="I28164" t="b">
        <v>1</v>
      </c>
      <c r="J28164" t="b">
        <v>0</v>
      </c>
      <c r="K28164" t="inlineStr">
        <is>
          <t>Australia</t>
        </is>
      </c>
      <c r="L28164" t="inlineStr"/>
      <c r="M28164" t="inlineStr"/>
      <c r="N28164" t="inlineStr"/>
      <c r="O28164" t="inlineStr">
        <is>
          <t>Silverlink Technologies</t>
        </is>
      </c>
      <c r="P28164" t="inlineStr">
        <is>
          <t>['spark', 'hadoop', 'kafka', 'yarn']</t>
        </is>
      </c>
      <c r="Q28164" t="inlineStr">
        <is>
          <t>{'libraries': ['spark', 'hadoop', 'kafka'], 'other': ['yarn']}</t>
        </is>
      </c>
    </row>
    <row r="28165">
      <c r="A28165" t="inlineStr">
        <is>
          <t>Data Engineer</t>
        </is>
      </c>
      <c r="B28165" t="inlineStr">
        <is>
          <t>Data Engineer (6000 USD/Mes) [Remote]</t>
        </is>
      </c>
      <c r="C28165" t="inlineStr">
        <is>
          <t>Anywhere</t>
        </is>
      </c>
      <c r="D28165" t="inlineStr">
        <is>
          <t>via LinkedIn</t>
        </is>
      </c>
      <c r="E28165" t="inlineStr">
        <is>
          <t>Full-time</t>
        </is>
      </c>
      <c r="F28165" t="b">
        <v>1</v>
      </c>
      <c r="G28165" t="inlineStr">
        <is>
          <t>Chile</t>
        </is>
      </c>
      <c r="H28165" s="2" t="n">
        <v>45424.49016203704</v>
      </c>
      <c r="I28165" t="b">
        <v>1</v>
      </c>
      <c r="J28165" t="b">
        <v>0</v>
      </c>
      <c r="K28165" t="inlineStr">
        <is>
          <t>Chile</t>
        </is>
      </c>
      <c r="L28165" t="inlineStr"/>
      <c r="M28165" t="inlineStr"/>
      <c r="N28165" t="inlineStr"/>
      <c r="O28165" t="inlineStr">
        <is>
          <t>Listopro</t>
        </is>
      </c>
      <c r="P28165" t="inlineStr">
        <is>
          <t>['sql', 'databricks', 'aws', 'airflow', 'power bi']</t>
        </is>
      </c>
      <c r="Q28165" t="inlineStr">
        <is>
          <t>{'analyst_tools': ['power bi'], 'cloud': ['databricks', 'aws'], 'libraries': ['airflow'], 'programming': ['sql']}</t>
        </is>
      </c>
    </row>
    <row r="28166">
      <c r="A28166" t="inlineStr">
        <is>
          <t>Data Scientist</t>
        </is>
      </c>
      <c r="B28166" t="inlineStr">
        <is>
          <t>Data Scientist Traineeship</t>
        </is>
      </c>
      <c r="C28166" t="inlineStr">
        <is>
          <t>Italy</t>
        </is>
      </c>
      <c r="D28166" t="inlineStr">
        <is>
          <t>via Lavoro Trabajo.org</t>
        </is>
      </c>
      <c r="E28166" t="inlineStr">
        <is>
          <t>Full-time and Temp work</t>
        </is>
      </c>
      <c r="F28166" t="b">
        <v>0</v>
      </c>
      <c r="G28166" t="inlineStr">
        <is>
          <t>Italy</t>
        </is>
      </c>
      <c r="H28166" s="2" t="n">
        <v>45414.48501157408</v>
      </c>
      <c r="I28166" t="b">
        <v>0</v>
      </c>
      <c r="J28166" t="b">
        <v>0</v>
      </c>
      <c r="K28166" t="inlineStr">
        <is>
          <t>Italy</t>
        </is>
      </c>
      <c r="L28166" t="inlineStr"/>
      <c r="M28166" t="inlineStr"/>
      <c r="N28166" t="inlineStr"/>
      <c r="O28166" t="inlineStr">
        <is>
          <t>Ecobubble</t>
        </is>
      </c>
      <c r="P28166" t="inlineStr">
        <is>
          <t>['python', 'r']</t>
        </is>
      </c>
      <c r="Q28166" t="inlineStr">
        <is>
          <t>{'programming': ['python', 'r']}</t>
        </is>
      </c>
    </row>
    <row r="28167">
      <c r="A28167" t="inlineStr">
        <is>
          <t>Data Scientist</t>
        </is>
      </c>
      <c r="B28167" t="inlineStr">
        <is>
          <t>Full Stack Python Analytics Engineer</t>
        </is>
      </c>
      <c r="C28167" t="inlineStr">
        <is>
          <t>South Africa</t>
        </is>
      </c>
      <c r="D28167" t="inlineStr">
        <is>
          <t>via LinkedIn</t>
        </is>
      </c>
      <c r="E28167" t="inlineStr">
        <is>
          <t>Contractor</t>
        </is>
      </c>
      <c r="F28167" t="b">
        <v>0</v>
      </c>
      <c r="G28167" t="inlineStr">
        <is>
          <t>South Africa</t>
        </is>
      </c>
      <c r="H28167" s="2" t="n">
        <v>45432.47354166667</v>
      </c>
      <c r="I28167" t="b">
        <v>1</v>
      </c>
      <c r="J28167" t="b">
        <v>0</v>
      </c>
      <c r="K28167" t="inlineStr">
        <is>
          <t>South Africa</t>
        </is>
      </c>
      <c r="L28167" t="inlineStr"/>
      <c r="M28167" t="inlineStr"/>
      <c r="N28167" t="inlineStr"/>
      <c r="O28167" t="inlineStr">
        <is>
          <t>Qualip Solutions</t>
        </is>
      </c>
      <c r="P28167" t="inlineStr">
        <is>
          <t>['python', 'aws', 'angular', 'django']</t>
        </is>
      </c>
      <c r="Q28167" t="inlineStr">
        <is>
          <t>{'cloud': ['aws'], 'programming': ['python'], 'webframeworks': ['angular', 'django']}</t>
        </is>
      </c>
    </row>
    <row r="28168">
      <c r="A28168" t="inlineStr">
        <is>
          <t>Data Engineer</t>
        </is>
      </c>
      <c r="B28168" t="inlineStr">
        <is>
          <t>Data Engineer H/F (CDI ou Freelance)</t>
        </is>
      </c>
      <c r="C28168" t="inlineStr">
        <is>
          <t>France</t>
        </is>
      </c>
      <c r="D28168" t="inlineStr">
        <is>
          <t>via LinkedIn</t>
        </is>
      </c>
      <c r="E28168" t="inlineStr">
        <is>
          <t>Full-time</t>
        </is>
      </c>
      <c r="F28168" t="b">
        <v>0</v>
      </c>
      <c r="G28168" t="inlineStr">
        <is>
          <t>France</t>
        </is>
      </c>
      <c r="H28168" s="2" t="n">
        <v>45415.47836805556</v>
      </c>
      <c r="I28168" t="b">
        <v>1</v>
      </c>
      <c r="J28168" t="b">
        <v>0</v>
      </c>
      <c r="K28168" t="inlineStr">
        <is>
          <t>France</t>
        </is>
      </c>
      <c r="L28168" t="inlineStr"/>
      <c r="M28168" t="inlineStr"/>
      <c r="N28168" t="inlineStr"/>
      <c r="O28168" t="inlineStr">
        <is>
          <t>ATAWIZ</t>
        </is>
      </c>
      <c r="P28168" t="inlineStr">
        <is>
          <t>['python', 'sql', 'nosql', 'databricks', 'azure', 'aws', 'gcp', 'spark', 'tableau', 'git', 'docker', 'terraform']</t>
        </is>
      </c>
      <c r="Q28168" t="inlineStr">
        <is>
          <t>{'analyst_tools': ['tableau'], 'cloud': ['databricks', 'azure', 'aws', 'gcp'], 'libraries': ['spark'], 'other': ['git', 'docker', 'terraform'], 'programming': ['python', 'sql', 'nosql']}</t>
        </is>
      </c>
    </row>
    <row r="28169">
      <c r="A28169" t="inlineStr">
        <is>
          <t>Data Analyst</t>
        </is>
      </c>
      <c r="B28169" t="inlineStr">
        <is>
          <t>Junior data analyst</t>
        </is>
      </c>
      <c r="C28169" t="inlineStr">
        <is>
          <t>Tavros, Greece</t>
        </is>
      </c>
      <c r="D28169" t="inlineStr">
        <is>
          <t>via Indeed</t>
        </is>
      </c>
      <c r="E28169" t="inlineStr">
        <is>
          <t>Full-time</t>
        </is>
      </c>
      <c r="F28169" t="b">
        <v>0</v>
      </c>
      <c r="G28169" t="inlineStr">
        <is>
          <t>Greece</t>
        </is>
      </c>
      <c r="H28169" s="2" t="n">
        <v>45414.48216435185</v>
      </c>
      <c r="I28169" t="b">
        <v>0</v>
      </c>
      <c r="J28169" t="b">
        <v>0</v>
      </c>
      <c r="K28169" t="inlineStr">
        <is>
          <t>Greece</t>
        </is>
      </c>
      <c r="L28169" t="inlineStr"/>
      <c r="M28169" t="inlineStr"/>
      <c r="N28169" t="inlineStr"/>
      <c r="O28169" t="inlineStr">
        <is>
          <t>HotelBrain</t>
        </is>
      </c>
      <c r="P28169" t="inlineStr"/>
      <c r="Q28169" t="inlineStr"/>
    </row>
    <row r="28170">
      <c r="A28170" t="inlineStr">
        <is>
          <t>Data Scientist</t>
        </is>
      </c>
      <c r="B28170" t="inlineStr">
        <is>
          <t>Data Scientist</t>
        </is>
      </c>
      <c r="C28170" t="inlineStr">
        <is>
          <t>Oslo, Norway</t>
        </is>
      </c>
      <c r="D28170" t="inlineStr">
        <is>
          <t>via LinkedIn</t>
        </is>
      </c>
      <c r="E28170" t="inlineStr">
        <is>
          <t>Full-time</t>
        </is>
      </c>
      <c r="F28170" t="b">
        <v>0</v>
      </c>
      <c r="G28170" t="inlineStr">
        <is>
          <t>Norway</t>
        </is>
      </c>
      <c r="H28170" s="2" t="n">
        <v>45418.4702662037</v>
      </c>
      <c r="I28170" t="b">
        <v>0</v>
      </c>
      <c r="J28170" t="b">
        <v>0</v>
      </c>
      <c r="K28170" t="inlineStr">
        <is>
          <t>Norway</t>
        </is>
      </c>
      <c r="L28170" t="inlineStr"/>
      <c r="M28170" t="inlineStr"/>
      <c r="N28170" t="inlineStr"/>
      <c r="O28170" t="inlineStr">
        <is>
          <t>PueroVita Biotechnology</t>
        </is>
      </c>
      <c r="P28170" t="inlineStr">
        <is>
          <t>['python', 'matlab']</t>
        </is>
      </c>
      <c r="Q28170" t="inlineStr">
        <is>
          <t>{'programming': ['python', 'matlab']}</t>
        </is>
      </c>
    </row>
    <row r="28171">
      <c r="A28171" t="inlineStr">
        <is>
          <t>Data Scientist</t>
        </is>
      </c>
      <c r="B28171" t="inlineStr">
        <is>
          <t>Staż w Zespole ds. CRM i Data Science (f/m/d)</t>
        </is>
      </c>
      <c r="C28171" t="inlineStr">
        <is>
          <t>Warsaw, Poland</t>
        </is>
      </c>
      <c r="D28171" t="inlineStr">
        <is>
          <t>via The:Protocol</t>
        </is>
      </c>
      <c r="E28171" t="inlineStr">
        <is>
          <t>Internship</t>
        </is>
      </c>
      <c r="F28171" t="b">
        <v>0</v>
      </c>
      <c r="G28171" t="inlineStr">
        <is>
          <t>Poland</t>
        </is>
      </c>
      <c r="H28171" s="2" t="n">
        <v>45435.4690625</v>
      </c>
      <c r="I28171" t="b">
        <v>0</v>
      </c>
      <c r="J28171" t="b">
        <v>0</v>
      </c>
      <c r="K28171" t="inlineStr">
        <is>
          <t>Poland</t>
        </is>
      </c>
      <c r="L28171" t="inlineStr"/>
      <c r="M28171" t="inlineStr"/>
      <c r="N28171" t="inlineStr"/>
      <c r="O28171" t="inlineStr">
        <is>
          <t>Allianz</t>
        </is>
      </c>
      <c r="P28171" t="inlineStr"/>
      <c r="Q28171" t="inlineStr"/>
    </row>
    <row r="28172">
      <c r="A28172" t="inlineStr">
        <is>
          <t>Senior Data Scientist</t>
        </is>
      </c>
      <c r="B28172" t="inlineStr">
        <is>
          <t>Senior Data Scientist (419-10e58)</t>
        </is>
      </c>
      <c r="C28172" t="inlineStr">
        <is>
          <t>Bengaluru, Karnataka, India</t>
        </is>
      </c>
      <c r="D28172" t="inlineStr">
        <is>
          <t>via LinkedIn</t>
        </is>
      </c>
      <c r="E28172" t="inlineStr">
        <is>
          <t>Full-time</t>
        </is>
      </c>
      <c r="F28172" t="b">
        <v>0</v>
      </c>
      <c r="G28172" t="inlineStr">
        <is>
          <t>India</t>
        </is>
      </c>
      <c r="H28172" s="2" t="n">
        <v>45439.46221064815</v>
      </c>
      <c r="I28172" t="b">
        <v>0</v>
      </c>
      <c r="J28172" t="b">
        <v>0</v>
      </c>
      <c r="K28172" t="inlineStr">
        <is>
          <t>India</t>
        </is>
      </c>
      <c r="L28172" t="inlineStr"/>
      <c r="M28172" t="inlineStr"/>
      <c r="N28172" t="inlineStr"/>
      <c r="O28172" t="inlineStr">
        <is>
          <t>Mopid</t>
        </is>
      </c>
      <c r="P28172" t="inlineStr">
        <is>
          <t>['python', 'java', 'scala', 'aws', 'azure', 'gcp', 'tensorflow', 'pytorch', 'scikit-learn']</t>
        </is>
      </c>
      <c r="Q28172" t="inlineStr">
        <is>
          <t>{'cloud': ['aws', 'azure', 'gcp'], 'libraries': ['tensorflow', 'pytorch', 'scikit-learn'], 'programming': ['python', 'java', 'scala']}</t>
        </is>
      </c>
    </row>
    <row r="28173">
      <c r="A28173" t="inlineStr">
        <is>
          <t>Data Engineer</t>
        </is>
      </c>
      <c r="B28173" t="inlineStr">
        <is>
          <t>Data Engineer (12000 USD/Mes)</t>
        </is>
      </c>
      <c r="C28173" t="inlineStr">
        <is>
          <t>Anywhere</t>
        </is>
      </c>
      <c r="D28173" t="inlineStr">
        <is>
          <t>via LinkedIn</t>
        </is>
      </c>
      <c r="E28173" t="inlineStr">
        <is>
          <t>Full-time</t>
        </is>
      </c>
      <c r="F28173" t="b">
        <v>1</v>
      </c>
      <c r="G28173" t="inlineStr">
        <is>
          <t>Chile</t>
        </is>
      </c>
      <c r="H28173" s="2" t="n">
        <v>45442.48636574074</v>
      </c>
      <c r="I28173" t="b">
        <v>0</v>
      </c>
      <c r="J28173" t="b">
        <v>0</v>
      </c>
      <c r="K28173" t="inlineStr">
        <is>
          <t>Chile</t>
        </is>
      </c>
      <c r="L28173" t="inlineStr"/>
      <c r="M28173" t="inlineStr"/>
      <c r="N28173" t="inlineStr"/>
      <c r="O28173" t="inlineStr">
        <is>
          <t>Listopro</t>
        </is>
      </c>
      <c r="P28173" t="inlineStr">
        <is>
          <t>['python', 'sql', 'aws', 'gcp', 'scikit-learn', 'pytorch', 'pandas', 'pyspark', 'docker', 'kubernetes']</t>
        </is>
      </c>
      <c r="Q28173" t="inlineStr">
        <is>
          <t>{'cloud': ['aws', 'gcp'], 'libraries': ['scikit-learn', 'pytorch', 'pandas', 'pyspark'], 'other': ['docker', 'kubernetes'], 'programming': ['python', 'sql']}</t>
        </is>
      </c>
    </row>
    <row r="28174">
      <c r="A28174" t="inlineStr">
        <is>
          <t>Senior Data Analyst</t>
        </is>
      </c>
      <c r="B28174" t="inlineStr">
        <is>
          <t>Senior Manager, Digital Data &amp; Analytics</t>
        </is>
      </c>
      <c r="C28174" t="inlineStr">
        <is>
          <t>Plainwell, MI</t>
        </is>
      </c>
      <c r="D28174" t="inlineStr">
        <is>
          <t>via Women For Hire- Job Board</t>
        </is>
      </c>
      <c r="E28174" t="inlineStr">
        <is>
          <t>Full-time</t>
        </is>
      </c>
      <c r="F28174" t="b">
        <v>0</v>
      </c>
      <c r="G28174" t="inlineStr">
        <is>
          <t>Illinois, United States</t>
        </is>
      </c>
      <c r="H28174" s="2" t="n">
        <v>45422.460625</v>
      </c>
      <c r="I28174" t="b">
        <v>0</v>
      </c>
      <c r="J28174" t="b">
        <v>0</v>
      </c>
      <c r="K28174" t="inlineStr">
        <is>
          <t>United States</t>
        </is>
      </c>
      <c r="L28174" t="inlineStr"/>
      <c r="M28174" t="inlineStr"/>
      <c r="N28174" t="inlineStr"/>
      <c r="O28174" t="inlineStr">
        <is>
          <t>Perrigo</t>
        </is>
      </c>
      <c r="P28174" t="inlineStr">
        <is>
          <t>['aws']</t>
        </is>
      </c>
      <c r="Q28174" t="inlineStr">
        <is>
          <t>{'cloud': ['aws']}</t>
        </is>
      </c>
    </row>
    <row r="28175">
      <c r="A28175" t="inlineStr">
        <is>
          <t>Senior Data Scientist</t>
        </is>
      </c>
      <c r="B28175" t="inlineStr">
        <is>
          <t>Senior Data Scientist</t>
        </is>
      </c>
      <c r="C28175" t="inlineStr">
        <is>
          <t>Gurugram, Haryana, India</t>
        </is>
      </c>
      <c r="D28175" t="inlineStr">
        <is>
          <t>via LinkedIn</t>
        </is>
      </c>
      <c r="E28175" t="inlineStr">
        <is>
          <t>Full-time</t>
        </is>
      </c>
      <c r="F28175" t="b">
        <v>0</v>
      </c>
      <c r="G28175" t="inlineStr">
        <is>
          <t>India</t>
        </is>
      </c>
      <c r="H28175" s="2" t="n">
        <v>45425.47055555556</v>
      </c>
      <c r="I28175" t="b">
        <v>0</v>
      </c>
      <c r="J28175" t="b">
        <v>0</v>
      </c>
      <c r="K28175" t="inlineStr">
        <is>
          <t>India</t>
        </is>
      </c>
      <c r="L28175" t="inlineStr"/>
      <c r="M28175" t="inlineStr"/>
      <c r="N28175" t="inlineStr"/>
      <c r="O28175" t="inlineStr">
        <is>
          <t>ZIGRAM</t>
        </is>
      </c>
      <c r="P28175" t="inlineStr">
        <is>
          <t>['sql', 'mysql', 'aws', 'azure', 'pytorch', 'tensorflow', 'pyspark', 'nltk', 'seaborn', 'power bi', 'tableau']</t>
        </is>
      </c>
      <c r="Q28175" t="inlineStr">
        <is>
          <t>{'analyst_tools': ['power bi', 'tableau'], 'cloud': ['aws', 'azure'], 'databases': ['mysql'], 'libraries': ['pytorch', 'tensorflow', 'pyspark', 'nltk', 'seaborn'], 'programming': ['sql']}</t>
        </is>
      </c>
    </row>
    <row r="28176">
      <c r="A28176" t="inlineStr">
        <is>
          <t>Data Scientist</t>
        </is>
      </c>
      <c r="B28176" t="inlineStr">
        <is>
          <t>Data Scientist</t>
        </is>
      </c>
      <c r="C28176" t="inlineStr">
        <is>
          <t>Bengaluru, Karnataka, India</t>
        </is>
      </c>
      <c r="D28176" t="inlineStr">
        <is>
          <t>via LinkedIn</t>
        </is>
      </c>
      <c r="E28176" t="inlineStr">
        <is>
          <t>Full-time</t>
        </is>
      </c>
      <c r="F28176" t="b">
        <v>0</v>
      </c>
      <c r="G28176" t="inlineStr">
        <is>
          <t>India</t>
        </is>
      </c>
      <c r="H28176" s="2" t="n">
        <v>45436.465625</v>
      </c>
      <c r="I28176" t="b">
        <v>0</v>
      </c>
      <c r="J28176" t="b">
        <v>0</v>
      </c>
      <c r="K28176" t="inlineStr">
        <is>
          <t>India</t>
        </is>
      </c>
      <c r="L28176" t="inlineStr"/>
      <c r="M28176" t="inlineStr"/>
      <c r="N28176" t="inlineStr"/>
      <c r="O28176" t="inlineStr">
        <is>
          <t>Siemens Healthineers</t>
        </is>
      </c>
      <c r="P28176" t="inlineStr">
        <is>
          <t>['sql', 'python', 'snowflake', 'azure', 'databricks', 'numpy', 'keras', 'tensorflow', 'git']</t>
        </is>
      </c>
      <c r="Q28176" t="inlineStr">
        <is>
          <t>{'cloud': ['snowflake', 'azure', 'databricks'], 'libraries': ['numpy', 'keras', 'tensorflow'], 'other': ['git'], 'programming': ['sql', 'python']}</t>
        </is>
      </c>
    </row>
    <row r="28177">
      <c r="A28177" t="inlineStr">
        <is>
          <t>Cloud Engineer</t>
        </is>
      </c>
      <c r="B28177" t="inlineStr">
        <is>
          <t>Cloud Engineer</t>
        </is>
      </c>
      <c r="C28177" t="inlineStr">
        <is>
          <t>Italy</t>
        </is>
      </c>
      <c r="D28177" t="inlineStr">
        <is>
          <t>via Lavoro Trabajo.org</t>
        </is>
      </c>
      <c r="E28177" t="inlineStr">
        <is>
          <t>Full-time</t>
        </is>
      </c>
      <c r="F28177" t="b">
        <v>0</v>
      </c>
      <c r="G28177" t="inlineStr">
        <is>
          <t>Italy</t>
        </is>
      </c>
      <c r="H28177" s="2" t="n">
        <v>45414.48501157408</v>
      </c>
      <c r="I28177" t="b">
        <v>0</v>
      </c>
      <c r="J28177" t="b">
        <v>0</v>
      </c>
      <c r="K28177" t="inlineStr">
        <is>
          <t>Italy</t>
        </is>
      </c>
      <c r="L28177" t="inlineStr"/>
      <c r="M28177" t="inlineStr"/>
      <c r="N28177" t="inlineStr"/>
      <c r="O28177" t="inlineStr">
        <is>
          <t>Argo Logica Srl</t>
        </is>
      </c>
      <c r="P28177" t="inlineStr">
        <is>
          <t>['vmware', 'openstack', 'aws', 'azure', 'gcp', 'linux', 'windows', 'kubernetes']</t>
        </is>
      </c>
      <c r="Q28177" t="inlineStr">
        <is>
          <t>{'cloud': ['vmware', 'openstack', 'aws', 'azure', 'gcp'], 'os': ['linux', 'windows'], 'other': ['kubernetes']}</t>
        </is>
      </c>
    </row>
    <row r="28178">
      <c r="A28178" t="inlineStr">
        <is>
          <t>Business Analyst</t>
        </is>
      </c>
      <c r="B28178" t="inlineStr">
        <is>
          <t>Business Analyst (AI)</t>
        </is>
      </c>
      <c r="C28178" t="inlineStr">
        <is>
          <t>Brussels, Belgium</t>
        </is>
      </c>
      <c r="D28178" t="inlineStr">
        <is>
          <t>via LinkedIn Belgium</t>
        </is>
      </c>
      <c r="E28178" t="inlineStr">
        <is>
          <t>Contractor</t>
        </is>
      </c>
      <c r="F28178" t="b">
        <v>0</v>
      </c>
      <c r="G28178" t="inlineStr">
        <is>
          <t>Belgium</t>
        </is>
      </c>
      <c r="H28178" s="2" t="n">
        <v>45432.47464120371</v>
      </c>
      <c r="I28178" t="b">
        <v>0</v>
      </c>
      <c r="J28178" t="b">
        <v>0</v>
      </c>
      <c r="K28178" t="inlineStr">
        <is>
          <t>Belgium</t>
        </is>
      </c>
      <c r="L28178" t="inlineStr"/>
      <c r="M28178" t="inlineStr"/>
      <c r="N28178" t="inlineStr"/>
      <c r="O28178" t="inlineStr">
        <is>
          <t>TRIJIT</t>
        </is>
      </c>
      <c r="P28178" t="inlineStr">
        <is>
          <t>['r', 'python', 'perl', 'sas', 'sas', 'sql', 'nosql', 'mongodb', 'mongodb', 'hadoop', 'tableau', 'qlik', 'sap']</t>
        </is>
      </c>
      <c r="Q28178" t="inlineStr">
        <is>
          <t>{'analyst_tools': ['sas', 'tableau', 'qlik', 'sap'], 'databases': ['mongodb'], 'libraries': ['hadoop'], 'programming': ['r', 'python', 'perl', 'sas', 'sql', 'nosql', 'mongodb']}</t>
        </is>
      </c>
    </row>
    <row r="28179">
      <c r="A28179" t="inlineStr">
        <is>
          <t>Data Engineer</t>
        </is>
      </c>
      <c r="B28179" t="inlineStr">
        <is>
          <t>Data Engineer</t>
        </is>
      </c>
      <c r="C28179" t="inlineStr">
        <is>
          <t>Monterrey, Nuevo Leon, Mexico</t>
        </is>
      </c>
      <c r="D28179" t="inlineStr">
        <is>
          <t>via LinkedIn</t>
        </is>
      </c>
      <c r="E28179" t="inlineStr">
        <is>
          <t>Full-time</t>
        </is>
      </c>
      <c r="F28179" t="b">
        <v>0</v>
      </c>
      <c r="G28179" t="inlineStr">
        <is>
          <t>Mexico</t>
        </is>
      </c>
      <c r="H28179" s="2" t="n">
        <v>45442.47905092593</v>
      </c>
      <c r="I28179" t="b">
        <v>0</v>
      </c>
      <c r="J28179" t="b">
        <v>0</v>
      </c>
      <c r="K28179" t="inlineStr">
        <is>
          <t>Mexico</t>
        </is>
      </c>
      <c r="L28179" t="inlineStr"/>
      <c r="M28179" t="inlineStr"/>
      <c r="N28179" t="inlineStr"/>
      <c r="O28179" t="inlineStr">
        <is>
          <t>NEORIS</t>
        </is>
      </c>
      <c r="P28179" t="inlineStr">
        <is>
          <t>['sql', 'snowflake']</t>
        </is>
      </c>
      <c r="Q28179" t="inlineStr">
        <is>
          <t>{'cloud': ['snowflake'], 'programming': ['sql']}</t>
        </is>
      </c>
    </row>
    <row r="28180">
      <c r="A28180" t="inlineStr">
        <is>
          <t>Business Analyst</t>
        </is>
      </c>
      <c r="B28180" t="inlineStr">
        <is>
          <t>Reporting Specialist</t>
        </is>
      </c>
      <c r="C28180" t="inlineStr">
        <is>
          <t>Epe, Netherlands</t>
        </is>
      </c>
      <c r="D28180" t="inlineStr">
        <is>
          <t>via BeBee</t>
        </is>
      </c>
      <c r="E28180" t="inlineStr">
        <is>
          <t>Full-time</t>
        </is>
      </c>
      <c r="F28180" t="b">
        <v>0</v>
      </c>
      <c r="G28180" t="inlineStr">
        <is>
          <t>Netherlands</t>
        </is>
      </c>
      <c r="H28180" s="2" t="n">
        <v>45421.47649305555</v>
      </c>
      <c r="I28180" t="b">
        <v>1</v>
      </c>
      <c r="J28180" t="b">
        <v>0</v>
      </c>
      <c r="K28180" t="inlineStr">
        <is>
          <t>Netherlands</t>
        </is>
      </c>
      <c r="L28180" t="inlineStr"/>
      <c r="M28180" t="inlineStr"/>
      <c r="N28180" t="inlineStr"/>
      <c r="O28180" t="inlineStr">
        <is>
          <t>Get Work</t>
        </is>
      </c>
      <c r="P28180" t="inlineStr"/>
      <c r="Q28180" t="inlineStr"/>
    </row>
    <row r="28181">
      <c r="A28181" t="inlineStr">
        <is>
          <t>Data Engineer</t>
        </is>
      </c>
      <c r="B28181" t="inlineStr">
        <is>
          <t>Data Center Shift Engineer</t>
        </is>
      </c>
      <c r="C28181" t="inlineStr">
        <is>
          <t>Amsterdam, Netherlands</t>
        </is>
      </c>
      <c r="D28181" t="inlineStr">
        <is>
          <t>via LinkedIn</t>
        </is>
      </c>
      <c r="E28181" t="inlineStr">
        <is>
          <t>Full-time</t>
        </is>
      </c>
      <c r="F28181" t="b">
        <v>0</v>
      </c>
      <c r="G28181" t="inlineStr">
        <is>
          <t>Netherlands</t>
        </is>
      </c>
      <c r="H28181" s="2" t="n">
        <v>45435.51525462963</v>
      </c>
      <c r="I28181" t="b">
        <v>1</v>
      </c>
      <c r="J28181" t="b">
        <v>0</v>
      </c>
      <c r="K28181" t="inlineStr">
        <is>
          <t>Netherlands</t>
        </is>
      </c>
      <c r="L28181" t="inlineStr"/>
      <c r="M28181" t="inlineStr"/>
      <c r="N28181" t="inlineStr"/>
      <c r="O28181" t="inlineStr">
        <is>
          <t>Salute</t>
        </is>
      </c>
      <c r="P28181" t="inlineStr"/>
      <c r="Q28181" t="inlineStr"/>
    </row>
    <row r="28182">
      <c r="A28182" t="inlineStr">
        <is>
          <t>Software Engineer</t>
        </is>
      </c>
      <c r="B28182" t="inlineStr">
        <is>
          <t>Software Engineer II - Pyspark</t>
        </is>
      </c>
      <c r="C28182" t="inlineStr">
        <is>
          <t>Bengaluru, Karnataka, India</t>
        </is>
      </c>
      <c r="D28182" t="inlineStr">
        <is>
          <t>via Built In</t>
        </is>
      </c>
      <c r="E28182" t="inlineStr">
        <is>
          <t>Full-time</t>
        </is>
      </c>
      <c r="F28182" t="b">
        <v>0</v>
      </c>
      <c r="G28182" t="inlineStr">
        <is>
          <t>India</t>
        </is>
      </c>
      <c r="H28182" s="2" t="n">
        <v>45439.46258101852</v>
      </c>
      <c r="I28182" t="b">
        <v>1</v>
      </c>
      <c r="J28182" t="b">
        <v>0</v>
      </c>
      <c r="K28182" t="inlineStr">
        <is>
          <t>India</t>
        </is>
      </c>
      <c r="L28182" t="inlineStr"/>
      <c r="M28182" t="inlineStr"/>
      <c r="N28182" t="inlineStr"/>
      <c r="O28182" t="inlineStr">
        <is>
          <t>JPMorgan Chase</t>
        </is>
      </c>
      <c r="P28182" t="inlineStr">
        <is>
          <t>['sql', 'java', 'python', 'aws', 'redshift', 'aurora', 'spark', 'hadoop', 'pyspark']</t>
        </is>
      </c>
      <c r="Q28182" t="inlineStr">
        <is>
          <t>{'cloud': ['aws', 'redshift', 'aurora'], 'libraries': ['spark', 'hadoop', 'pyspark'], 'programming': ['sql', 'java', 'python']}</t>
        </is>
      </c>
    </row>
    <row r="28183">
      <c r="A28183" t="inlineStr">
        <is>
          <t>Data Scientist</t>
        </is>
      </c>
      <c r="B28183" t="inlineStr">
        <is>
          <t>Lead Data Scientist</t>
        </is>
      </c>
      <c r="C28183" t="inlineStr">
        <is>
          <t>United Kingdom</t>
        </is>
      </c>
      <c r="D28183" t="inlineStr">
        <is>
          <t>via LinkedIn</t>
        </is>
      </c>
      <c r="E28183" t="inlineStr">
        <is>
          <t>Full-time and Part-time</t>
        </is>
      </c>
      <c r="F28183" t="b">
        <v>0</v>
      </c>
      <c r="G28183" t="inlineStr">
        <is>
          <t>United Kingdom</t>
        </is>
      </c>
      <c r="H28183" s="2" t="n">
        <v>45427.46899305555</v>
      </c>
      <c r="I28183" t="b">
        <v>0</v>
      </c>
      <c r="J28183" t="b">
        <v>0</v>
      </c>
      <c r="K28183" t="inlineStr">
        <is>
          <t>United Kingdom</t>
        </is>
      </c>
      <c r="L28183" t="inlineStr"/>
      <c r="M28183" t="inlineStr"/>
      <c r="N28183" t="inlineStr"/>
      <c r="O28183" t="inlineStr">
        <is>
          <t>Competition and Markets Authority</t>
        </is>
      </c>
      <c r="P28183" t="inlineStr">
        <is>
          <t>['python', 'r', 'aws']</t>
        </is>
      </c>
      <c r="Q28183" t="inlineStr">
        <is>
          <t>{'cloud': ['aws'], 'programming': ['python', 'r']}</t>
        </is>
      </c>
    </row>
    <row r="28184">
      <c r="A28184" t="inlineStr">
        <is>
          <t>Data Engineer</t>
        </is>
      </c>
      <c r="B28184" t="inlineStr">
        <is>
          <t>AWS Data Engineer</t>
        </is>
      </c>
      <c r="C28184" t="inlineStr">
        <is>
          <t>Kowdoor, Karnataka, India</t>
        </is>
      </c>
      <c r="D28184" t="inlineStr">
        <is>
          <t>via LinkedIn</t>
        </is>
      </c>
      <c r="E28184" t="inlineStr">
        <is>
          <t>Full-time</t>
        </is>
      </c>
      <c r="F28184" t="b">
        <v>0</v>
      </c>
      <c r="G28184" t="inlineStr">
        <is>
          <t>India</t>
        </is>
      </c>
      <c r="H28184" s="2" t="n">
        <v>45441.47078703704</v>
      </c>
      <c r="I28184" t="b">
        <v>1</v>
      </c>
      <c r="J28184" t="b">
        <v>0</v>
      </c>
      <c r="K28184" t="inlineStr">
        <is>
          <t>India</t>
        </is>
      </c>
      <c r="L28184" t="inlineStr"/>
      <c r="M28184" t="inlineStr"/>
      <c r="N28184" t="inlineStr"/>
      <c r="O28184" t="inlineStr">
        <is>
          <t>Miracle Software Systems, Inc</t>
        </is>
      </c>
      <c r="P28184" t="inlineStr">
        <is>
          <t>['sql', 'no-sql', 'python', 'aws', 'redshift', 'oracle']</t>
        </is>
      </c>
      <c r="Q28184" t="inlineStr">
        <is>
          <t>{'cloud': ['aws', 'redshift', 'oracle'], 'programming': ['sql', 'no-sql', 'python']}</t>
        </is>
      </c>
    </row>
    <row r="28185">
      <c r="A28185" t="inlineStr">
        <is>
          <t>Data Analyst</t>
        </is>
      </c>
      <c r="B28185" t="inlineStr">
        <is>
          <t>Data Analyst</t>
        </is>
      </c>
      <c r="C28185" t="inlineStr">
        <is>
          <t>Atlanta, GA</t>
        </is>
      </c>
      <c r="D28185" t="inlineStr">
        <is>
          <t>via Dice</t>
        </is>
      </c>
      <c r="E28185" t="inlineStr">
        <is>
          <t>Full-time</t>
        </is>
      </c>
      <c r="F28185" t="b">
        <v>0</v>
      </c>
      <c r="G28185" t="inlineStr">
        <is>
          <t>Georgia</t>
        </is>
      </c>
      <c r="H28185" s="2" t="n">
        <v>45442.50924768519</v>
      </c>
      <c r="I28185" t="b">
        <v>1</v>
      </c>
      <c r="J28185" t="b">
        <v>0</v>
      </c>
      <c r="K28185" t="inlineStr">
        <is>
          <t>United States</t>
        </is>
      </c>
      <c r="L28185" t="inlineStr"/>
      <c r="M28185" t="inlineStr"/>
      <c r="N28185" t="inlineStr"/>
      <c r="O28185" t="inlineStr">
        <is>
          <t>Factspan Inc</t>
        </is>
      </c>
      <c r="P28185" t="inlineStr">
        <is>
          <t>['sql', 'shell', 'vba', 'tableau', 'excel']</t>
        </is>
      </c>
      <c r="Q28185" t="inlineStr">
        <is>
          <t>{'analyst_tools': ['tableau', 'excel'], 'programming': ['sql', 'shell', 'vba']}</t>
        </is>
      </c>
    </row>
    <row r="28186">
      <c r="A28186" t="inlineStr">
        <is>
          <t>Data Engineer</t>
        </is>
      </c>
      <c r="B28186" t="inlineStr">
        <is>
          <t>40h/Woche war gestern! Data Engineers brauchen Perspektive...</t>
        </is>
      </c>
      <c r="C28186" t="inlineStr">
        <is>
          <t>Cologne, Germany</t>
        </is>
      </c>
      <c r="D28186" t="inlineStr">
        <is>
          <t>via LinkedIn</t>
        </is>
      </c>
      <c r="E28186" t="inlineStr">
        <is>
          <t>Full-time</t>
        </is>
      </c>
      <c r="F28186" t="b">
        <v>0</v>
      </c>
      <c r="G28186" t="inlineStr">
        <is>
          <t>Germany</t>
        </is>
      </c>
      <c r="H28186" s="2" t="n">
        <v>45426.47936342593</v>
      </c>
      <c r="I28186" t="b">
        <v>1</v>
      </c>
      <c r="J28186" t="b">
        <v>0</v>
      </c>
      <c r="K28186" t="inlineStr">
        <is>
          <t>Germany</t>
        </is>
      </c>
      <c r="L28186" t="inlineStr"/>
      <c r="M28186" t="inlineStr"/>
      <c r="N28186" t="inlineStr"/>
      <c r="O28186" t="inlineStr">
        <is>
          <t>myTalentscout GmbH</t>
        </is>
      </c>
      <c r="P28186" t="inlineStr">
        <is>
          <t>['snowflake', 'gcp', 'airflow', 'sap']</t>
        </is>
      </c>
      <c r="Q28186" t="inlineStr">
        <is>
          <t>{'analyst_tools': ['sap'], 'cloud': ['snowflake', 'gcp'], 'libraries': ['airflow']}</t>
        </is>
      </c>
    </row>
    <row r="28187">
      <c r="A28187" t="inlineStr">
        <is>
          <t>Data Scientist</t>
        </is>
      </c>
      <c r="B28187" t="inlineStr">
        <is>
          <t>Principal Data Scientist</t>
        </is>
      </c>
      <c r="C28187" t="inlineStr">
        <is>
          <t>Hyderabad, Telangana, India</t>
        </is>
      </c>
      <c r="D28187" t="inlineStr">
        <is>
          <t>via LinkedIn</t>
        </is>
      </c>
      <c r="E28187" t="inlineStr">
        <is>
          <t>Full-time</t>
        </is>
      </c>
      <c r="F28187" t="b">
        <v>0</v>
      </c>
      <c r="G28187" t="inlineStr">
        <is>
          <t>India</t>
        </is>
      </c>
      <c r="H28187" s="2" t="n">
        <v>45421.46856481482</v>
      </c>
      <c r="I28187" t="b">
        <v>0</v>
      </c>
      <c r="J28187" t="b">
        <v>0</v>
      </c>
      <c r="K28187" t="inlineStr">
        <is>
          <t>India</t>
        </is>
      </c>
      <c r="L28187" t="inlineStr"/>
      <c r="M28187" t="inlineStr"/>
      <c r="N28187" t="inlineStr"/>
      <c r="O28187" t="inlineStr">
        <is>
          <t>Micron Technology</t>
        </is>
      </c>
      <c r="P28187" t="inlineStr"/>
      <c r="Q28187" t="inlineStr"/>
    </row>
    <row r="28188">
      <c r="A28188" t="inlineStr">
        <is>
          <t>Data Engineer</t>
        </is>
      </c>
      <c r="B28188" t="inlineStr">
        <is>
          <t>Data Engineer (5833 USD/Mes) [Remote]</t>
        </is>
      </c>
      <c r="C28188" t="inlineStr">
        <is>
          <t>Anywhere</t>
        </is>
      </c>
      <c r="D28188" t="inlineStr">
        <is>
          <t>via LinkedIn</t>
        </is>
      </c>
      <c r="E28188" t="inlineStr">
        <is>
          <t>Full-time</t>
        </is>
      </c>
      <c r="F28188" t="b">
        <v>1</v>
      </c>
      <c r="G28188" t="inlineStr">
        <is>
          <t>Mexico</t>
        </is>
      </c>
      <c r="H28188" s="2" t="n">
        <v>45422.47716435185</v>
      </c>
      <c r="I28188" t="b">
        <v>1</v>
      </c>
      <c r="J28188" t="b">
        <v>0</v>
      </c>
      <c r="K28188" t="inlineStr">
        <is>
          <t>Mexico</t>
        </is>
      </c>
      <c r="L28188" t="inlineStr"/>
      <c r="M28188" t="inlineStr"/>
      <c r="N28188" t="inlineStr"/>
      <c r="O28188" t="inlineStr">
        <is>
          <t>Listopro</t>
        </is>
      </c>
      <c r="P28188" t="inlineStr">
        <is>
          <t>['excel', 'confluence']</t>
        </is>
      </c>
      <c r="Q28188" t="inlineStr">
        <is>
          <t>{'analyst_tools': ['excel'], 'async': ['confluence']}</t>
        </is>
      </c>
    </row>
    <row r="28189">
      <c r="A28189" t="inlineStr">
        <is>
          <t>Data Scientist</t>
        </is>
      </c>
      <c r="B28189" t="inlineStr">
        <is>
          <t>Data Scientist</t>
        </is>
      </c>
      <c r="C28189" t="inlineStr">
        <is>
          <t>Stellenbosch, South Africa</t>
        </is>
      </c>
      <c r="D28189" t="inlineStr">
        <is>
          <t>via Pnet</t>
        </is>
      </c>
      <c r="E28189" t="inlineStr">
        <is>
          <t>Full-time</t>
        </is>
      </c>
      <c r="F28189" t="b">
        <v>0</v>
      </c>
      <c r="G28189" t="inlineStr">
        <is>
          <t>South Africa</t>
        </is>
      </c>
      <c r="H28189" s="2" t="n">
        <v>45437.48670138889</v>
      </c>
      <c r="I28189" t="b">
        <v>0</v>
      </c>
      <c r="J28189" t="b">
        <v>0</v>
      </c>
      <c r="K28189" t="inlineStr">
        <is>
          <t>South Africa</t>
        </is>
      </c>
      <c r="L28189" t="inlineStr"/>
      <c r="M28189" t="inlineStr"/>
      <c r="N28189" t="inlineStr"/>
      <c r="O28189" t="inlineStr">
        <is>
          <t>Network IT</t>
        </is>
      </c>
      <c r="P28189" t="inlineStr">
        <is>
          <t>['sql']</t>
        </is>
      </c>
      <c r="Q28189" t="inlineStr">
        <is>
          <t>{'programming': ['sql']}</t>
        </is>
      </c>
    </row>
    <row r="28190">
      <c r="A28190" t="inlineStr">
        <is>
          <t>Data Engineer</t>
        </is>
      </c>
      <c r="B28190" t="inlineStr">
        <is>
          <t>Data Engineer (3733 USD/Mes) [Remote]</t>
        </is>
      </c>
      <c r="C28190" t="inlineStr">
        <is>
          <t>Anywhere</t>
        </is>
      </c>
      <c r="D28190" t="inlineStr">
        <is>
          <t>via LinkedIn El Salvador</t>
        </is>
      </c>
      <c r="E28190" t="inlineStr">
        <is>
          <t>Full-time</t>
        </is>
      </c>
      <c r="F28190" t="b">
        <v>1</v>
      </c>
      <c r="G28190" t="inlineStr">
        <is>
          <t>El Salvador</t>
        </is>
      </c>
      <c r="H28190" s="2" t="n">
        <v>45441.48763888889</v>
      </c>
      <c r="I28190" t="b">
        <v>1</v>
      </c>
      <c r="J28190" t="b">
        <v>0</v>
      </c>
      <c r="K28190" t="inlineStr">
        <is>
          <t>El Salvador</t>
        </is>
      </c>
      <c r="L28190" t="inlineStr"/>
      <c r="M28190" t="inlineStr"/>
      <c r="N28190" t="inlineStr"/>
      <c r="O28190" t="inlineStr">
        <is>
          <t>Listopro</t>
        </is>
      </c>
      <c r="P28190" t="inlineStr">
        <is>
          <t>['python', 'sql', 'airflow', 'flow']</t>
        </is>
      </c>
      <c r="Q28190" t="inlineStr">
        <is>
          <t>{'libraries': ['airflow'], 'other': ['flow'], 'programming': ['python', 'sql']}</t>
        </is>
      </c>
    </row>
    <row r="28191">
      <c r="A28191" t="inlineStr">
        <is>
          <t>Business Analyst</t>
        </is>
      </c>
      <c r="B28191" t="inlineStr">
        <is>
          <t>MARKETING ANALYST 2</t>
        </is>
      </c>
      <c r="C28191" t="inlineStr">
        <is>
          <t>Ellabell, GA</t>
        </is>
      </c>
      <c r="D28191" t="inlineStr">
        <is>
          <t>via LinkedIn</t>
        </is>
      </c>
      <c r="E28191" t="inlineStr">
        <is>
          <t>Full-time</t>
        </is>
      </c>
      <c r="F28191" t="b">
        <v>0</v>
      </c>
      <c r="G28191" t="inlineStr">
        <is>
          <t>Georgia</t>
        </is>
      </c>
      <c r="H28191" s="2" t="n">
        <v>45414.48881944444</v>
      </c>
      <c r="I28191" t="b">
        <v>0</v>
      </c>
      <c r="J28191" t="b">
        <v>0</v>
      </c>
      <c r="K28191" t="inlineStr">
        <is>
          <t>United States</t>
        </is>
      </c>
      <c r="L28191" t="inlineStr"/>
      <c r="M28191" t="inlineStr"/>
      <c r="N28191" t="inlineStr"/>
      <c r="O28191" t="inlineStr">
        <is>
          <t>Daniel Defense, LLC</t>
        </is>
      </c>
      <c r="P28191" t="inlineStr">
        <is>
          <t>['sql', 'python', 'r', 'excel', 'tableau']</t>
        </is>
      </c>
      <c r="Q28191" t="inlineStr">
        <is>
          <t>{'analyst_tools': ['excel', 'tableau'], 'programming': ['sql', 'python', 'r']}</t>
        </is>
      </c>
    </row>
    <row r="28192">
      <c r="A28192" t="inlineStr">
        <is>
          <t>Senior Data Scientist</t>
        </is>
      </c>
      <c r="B28192" t="inlineStr">
        <is>
          <t>Senior data scientist/vakinhoudelijk coach</t>
        </is>
      </c>
      <c r="C28192" t="inlineStr">
        <is>
          <t>Heel, Netherlands</t>
        </is>
      </c>
      <c r="D28192" t="inlineStr">
        <is>
          <t>via OverheidZZP</t>
        </is>
      </c>
      <c r="E28192" t="inlineStr">
        <is>
          <t>Contractor</t>
        </is>
      </c>
      <c r="F28192" t="b">
        <v>0</v>
      </c>
      <c r="G28192" t="inlineStr">
        <is>
          <t>Netherlands</t>
        </is>
      </c>
      <c r="H28192" s="2" t="n">
        <v>45440.48736111111</v>
      </c>
      <c r="I28192" t="b">
        <v>1</v>
      </c>
      <c r="J28192" t="b">
        <v>0</v>
      </c>
      <c r="K28192" t="inlineStr">
        <is>
          <t>Netherlands</t>
        </is>
      </c>
      <c r="L28192" t="inlineStr"/>
      <c r="M28192" t="inlineStr"/>
      <c r="N28192" t="inlineStr"/>
      <c r="O28192" t="inlineStr">
        <is>
          <t>UWV</t>
        </is>
      </c>
      <c r="P28192" t="inlineStr"/>
      <c r="Q28192" t="inlineStr"/>
    </row>
    <row r="28193">
      <c r="A28193" t="inlineStr">
        <is>
          <t>Software Engineer</t>
        </is>
      </c>
      <c r="B28193" t="inlineStr">
        <is>
          <t>Senior Software Engineer - OT</t>
        </is>
      </c>
      <c r="C28193" t="inlineStr">
        <is>
          <t>Israel</t>
        </is>
      </c>
      <c r="D28193" t="inlineStr">
        <is>
          <t>via LinkedIn</t>
        </is>
      </c>
      <c r="E28193" t="inlineStr">
        <is>
          <t>Full-time</t>
        </is>
      </c>
      <c r="F28193" t="b">
        <v>0</v>
      </c>
      <c r="G28193" t="inlineStr">
        <is>
          <t>Israel</t>
        </is>
      </c>
      <c r="H28193" s="2" t="n">
        <v>45419.47626157408</v>
      </c>
      <c r="I28193" t="b">
        <v>1</v>
      </c>
      <c r="J28193" t="b">
        <v>0</v>
      </c>
      <c r="K28193" t="inlineStr">
        <is>
          <t>Israel</t>
        </is>
      </c>
      <c r="L28193" t="inlineStr"/>
      <c r="M28193" t="inlineStr"/>
      <c r="N28193" t="inlineStr"/>
      <c r="O28193" t="inlineStr">
        <is>
          <t>Tenable</t>
        </is>
      </c>
      <c r="P28193" t="inlineStr">
        <is>
          <t>['go', 'unix', 'linux']</t>
        </is>
      </c>
      <c r="Q28193" t="inlineStr">
        <is>
          <t>{'os': ['unix', 'linux'], 'programming': ['go']}</t>
        </is>
      </c>
    </row>
    <row r="28194">
      <c r="A28194" t="inlineStr">
        <is>
          <t>Senior Data Scientist</t>
        </is>
      </c>
      <c r="B28194" t="inlineStr">
        <is>
          <t>Senior Data Scientist</t>
        </is>
      </c>
      <c r="C28194" t="inlineStr">
        <is>
          <t>Belfast, UK</t>
        </is>
      </c>
      <c r="D28194" t="inlineStr">
        <is>
          <t>via Built In</t>
        </is>
      </c>
      <c r="E28194" t="inlineStr">
        <is>
          <t>Full-time</t>
        </is>
      </c>
      <c r="F28194" t="b">
        <v>0</v>
      </c>
      <c r="G28194" t="inlineStr">
        <is>
          <t>United Kingdom</t>
        </is>
      </c>
      <c r="H28194" s="2" t="n">
        <v>45426.47488425926</v>
      </c>
      <c r="I28194" t="b">
        <v>0</v>
      </c>
      <c r="J28194" t="b">
        <v>0</v>
      </c>
      <c r="K28194" t="inlineStr">
        <is>
          <t>United Kingdom</t>
        </is>
      </c>
      <c r="L28194" t="inlineStr"/>
      <c r="M28194" t="inlineStr"/>
      <c r="N28194" t="inlineStr"/>
      <c r="O28194" t="inlineStr">
        <is>
          <t>EverQuote</t>
        </is>
      </c>
      <c r="P28194" t="inlineStr"/>
      <c r="Q28194" t="inlineStr"/>
    </row>
    <row r="28195">
      <c r="A28195" t="inlineStr">
        <is>
          <t>Business Analyst</t>
        </is>
      </c>
      <c r="B28195" t="inlineStr">
        <is>
          <t>Sr. Business Analyst</t>
        </is>
      </c>
      <c r="C28195" t="inlineStr">
        <is>
          <t>Hyderabad, Telangana, India</t>
        </is>
      </c>
      <c r="D28195" t="inlineStr">
        <is>
          <t>via LinkedIn</t>
        </is>
      </c>
      <c r="E28195" t="inlineStr">
        <is>
          <t>Full-time</t>
        </is>
      </c>
      <c r="F28195" t="b">
        <v>0</v>
      </c>
      <c r="G28195" t="inlineStr">
        <is>
          <t>India</t>
        </is>
      </c>
      <c r="H28195" s="2" t="n">
        <v>45434.46887731482</v>
      </c>
      <c r="I28195" t="b">
        <v>0</v>
      </c>
      <c r="J28195" t="b">
        <v>0</v>
      </c>
      <c r="K28195" t="inlineStr">
        <is>
          <t>India</t>
        </is>
      </c>
      <c r="L28195" t="inlineStr"/>
      <c r="M28195" t="inlineStr"/>
      <c r="N28195" t="inlineStr"/>
      <c r="O28195" t="inlineStr">
        <is>
          <t>Microsoft</t>
        </is>
      </c>
      <c r="P28195" t="inlineStr">
        <is>
          <t>['sql', 'python', 'r', 'azure', 'databricks', 'spark', 'excel']</t>
        </is>
      </c>
      <c r="Q28195" t="inlineStr">
        <is>
          <t>{'analyst_tools': ['excel'], 'cloud': ['azure', 'databricks'], 'libraries': ['spark'], 'programming': ['sql', 'python', 'r']}</t>
        </is>
      </c>
    </row>
    <row r="28196">
      <c r="A28196" t="inlineStr">
        <is>
          <t>Data Scientist</t>
        </is>
      </c>
      <c r="B28196" t="inlineStr">
        <is>
          <t>Data Scientist</t>
        </is>
      </c>
      <c r="C28196" t="inlineStr">
        <is>
          <t>Indore, Madhya Pradesh, India</t>
        </is>
      </c>
      <c r="D28196" t="inlineStr">
        <is>
          <t>via LinkedIn</t>
        </is>
      </c>
      <c r="E28196" t="inlineStr">
        <is>
          <t>Full-time</t>
        </is>
      </c>
      <c r="F28196" t="b">
        <v>0</v>
      </c>
      <c r="G28196" t="inlineStr">
        <is>
          <t>India</t>
        </is>
      </c>
      <c r="H28196" s="2" t="n">
        <v>45433.48252314814</v>
      </c>
      <c r="I28196" t="b">
        <v>0</v>
      </c>
      <c r="J28196" t="b">
        <v>0</v>
      </c>
      <c r="K28196" t="inlineStr">
        <is>
          <t>India</t>
        </is>
      </c>
      <c r="L28196" t="inlineStr"/>
      <c r="M28196" t="inlineStr"/>
      <c r="N28196" t="inlineStr"/>
      <c r="O28196" t="inlineStr">
        <is>
          <t>SolarSquare Energy</t>
        </is>
      </c>
      <c r="P28196" t="inlineStr">
        <is>
          <t>['sql', 'python', 'express', 'ms access', 'excel']</t>
        </is>
      </c>
      <c r="Q28196" t="inlineStr">
        <is>
          <t>{'analyst_tools': ['ms access', 'excel'], 'programming': ['sql', 'python'], 'webframeworks': ['express']}</t>
        </is>
      </c>
    </row>
    <row r="28197">
      <c r="A28197" t="inlineStr">
        <is>
          <t>Machine Learning Engineer</t>
        </is>
      </c>
      <c r="B28197" t="inlineStr">
        <is>
          <t>Senior Machine Learning Engineer, ASR</t>
        </is>
      </c>
      <c r="C28197" t="inlineStr">
        <is>
          <t>Ireland</t>
        </is>
      </c>
      <c r="D28197" t="inlineStr">
        <is>
          <t>via LinkedIn</t>
        </is>
      </c>
      <c r="E28197" t="inlineStr">
        <is>
          <t>Full-time</t>
        </is>
      </c>
      <c r="F28197" t="b">
        <v>0</v>
      </c>
      <c r="G28197" t="inlineStr">
        <is>
          <t>Ireland</t>
        </is>
      </c>
      <c r="H28197" s="2" t="n">
        <v>45439.46568287037</v>
      </c>
      <c r="I28197" t="b">
        <v>0</v>
      </c>
      <c r="J28197" t="b">
        <v>0</v>
      </c>
      <c r="K28197" t="inlineStr">
        <is>
          <t>Ireland</t>
        </is>
      </c>
      <c r="L28197" t="inlineStr"/>
      <c r="M28197" t="inlineStr"/>
      <c r="N28197" t="inlineStr"/>
      <c r="O28197" t="inlineStr">
        <is>
          <t>Cisco</t>
        </is>
      </c>
      <c r="P28197" t="inlineStr">
        <is>
          <t>['go', 'python', 'pytorch', 'tensorflow', 'webex']</t>
        </is>
      </c>
      <c r="Q28197" t="inlineStr">
        <is>
          <t>{'libraries': ['pytorch', 'tensorflow'], 'programming': ['go', 'python'], 'sync': ['webex']}</t>
        </is>
      </c>
    </row>
    <row r="28198">
      <c r="A28198" t="inlineStr">
        <is>
          <t>Machine Learning Engineer</t>
        </is>
      </c>
      <c r="B28198" t="inlineStr">
        <is>
          <t>ML Ops Engineer</t>
        </is>
      </c>
      <c r="C28198" t="inlineStr">
        <is>
          <t>Anywhere</t>
        </is>
      </c>
      <c r="D28198" t="inlineStr">
        <is>
          <t>via Ni Jobs</t>
        </is>
      </c>
      <c r="E28198" t="inlineStr">
        <is>
          <t>Full-time</t>
        </is>
      </c>
      <c r="F28198" t="b">
        <v>1</v>
      </c>
      <c r="G28198" t="inlineStr">
        <is>
          <t>United Kingdom</t>
        </is>
      </c>
      <c r="H28198" s="2" t="n">
        <v>45421.4702662037</v>
      </c>
      <c r="I28198" t="b">
        <v>0</v>
      </c>
      <c r="J28198" t="b">
        <v>0</v>
      </c>
      <c r="K28198" t="inlineStr">
        <is>
          <t>United Kingdom</t>
        </is>
      </c>
      <c r="L28198" t="inlineStr"/>
      <c r="M28198" t="inlineStr"/>
      <c r="N28198" t="inlineStr"/>
      <c r="O28198" t="inlineStr">
        <is>
          <t>VANRATH</t>
        </is>
      </c>
      <c r="P28198" t="inlineStr">
        <is>
          <t>['python', 'aws', 'scikit-learn', 'pytorch', 'pandas', 'numpy', 'django', 'kubernetes', 'docker']</t>
        </is>
      </c>
      <c r="Q28198" t="inlineStr">
        <is>
          <t>{'cloud': ['aws'], 'libraries': ['scikit-learn', 'pytorch', 'pandas', 'numpy'], 'other': ['kubernetes', 'docker'], 'programming': ['python'], 'webframeworks': ['django']}</t>
        </is>
      </c>
    </row>
    <row r="28199">
      <c r="A28199" t="inlineStr">
        <is>
          <t>Data Engineer</t>
        </is>
      </c>
      <c r="B28199" t="inlineStr">
        <is>
          <t>Python Data Engineer</t>
        </is>
      </c>
      <c r="C28199" t="inlineStr">
        <is>
          <t>Anywhere</t>
        </is>
      </c>
      <c r="D28199" t="inlineStr">
        <is>
          <t>via LinkedIn</t>
        </is>
      </c>
      <c r="E28199" t="inlineStr">
        <is>
          <t>Full-time</t>
        </is>
      </c>
      <c r="F28199" t="b">
        <v>1</v>
      </c>
      <c r="G28199" t="inlineStr">
        <is>
          <t>India</t>
        </is>
      </c>
      <c r="H28199" s="2" t="n">
        <v>45422.47310185185</v>
      </c>
      <c r="I28199" t="b">
        <v>0</v>
      </c>
      <c r="J28199" t="b">
        <v>0</v>
      </c>
      <c r="K28199" t="inlineStr">
        <is>
          <t>India</t>
        </is>
      </c>
      <c r="L28199" t="inlineStr"/>
      <c r="M28199" t="inlineStr"/>
      <c r="N28199" t="inlineStr"/>
      <c r="O28199" t="inlineStr">
        <is>
          <t>Response Informatics</t>
        </is>
      </c>
      <c r="P28199" t="inlineStr">
        <is>
          <t>['sql', 'python', 'snowflake', 'pandas', 'flask', 'flow']</t>
        </is>
      </c>
      <c r="Q28199" t="inlineStr">
        <is>
          <t>{'cloud': ['snowflake'], 'libraries': ['pandas'], 'other': ['flow'], 'programming': ['sql', 'python'], 'webframeworks': ['flask']}</t>
        </is>
      </c>
    </row>
    <row r="28200">
      <c r="A28200" t="inlineStr">
        <is>
          <t>Business Analyst</t>
        </is>
      </c>
      <c r="B28200" t="inlineStr">
        <is>
          <t>Business Analyst - on-site</t>
        </is>
      </c>
      <c r="C28200" t="inlineStr">
        <is>
          <t>Belgrade, Serbia</t>
        </is>
      </c>
      <c r="D28200" t="inlineStr">
        <is>
          <t>via LinkedIn</t>
        </is>
      </c>
      <c r="E28200" t="inlineStr">
        <is>
          <t>Full-time</t>
        </is>
      </c>
      <c r="F28200" t="b">
        <v>0</v>
      </c>
      <c r="G28200" t="inlineStr">
        <is>
          <t>Serbia</t>
        </is>
      </c>
      <c r="H28200" s="2" t="n">
        <v>45421.47923611111</v>
      </c>
      <c r="I28200" t="b">
        <v>0</v>
      </c>
      <c r="J28200" t="b">
        <v>0</v>
      </c>
      <c r="K28200" t="inlineStr">
        <is>
          <t>Serbia</t>
        </is>
      </c>
      <c r="L28200" t="inlineStr"/>
      <c r="M28200" t="inlineStr"/>
      <c r="N28200" t="inlineStr"/>
      <c r="O28200" t="inlineStr">
        <is>
          <t>Appster Solutions</t>
        </is>
      </c>
      <c r="P28200" t="inlineStr">
        <is>
          <t>['sql', 'tableau', 'power bi']</t>
        </is>
      </c>
      <c r="Q28200" t="inlineStr">
        <is>
          <t>{'analyst_tools': ['tableau', 'power bi'], 'programming': ['sql']}</t>
        </is>
      </c>
    </row>
    <row r="28201">
      <c r="A28201" t="inlineStr">
        <is>
          <t>Senior Data Engineer</t>
        </is>
      </c>
      <c r="B28201" t="inlineStr">
        <is>
          <t>Senior Data Engineer - AWS Stack - Autonomous Vehicles</t>
        </is>
      </c>
      <c r="C28201" t="inlineStr">
        <is>
          <t>Anywhere</t>
        </is>
      </c>
      <c r="D28201" t="inlineStr">
        <is>
          <t>via LinkedIn</t>
        </is>
      </c>
      <c r="E28201" t="inlineStr">
        <is>
          <t>Full-time</t>
        </is>
      </c>
      <c r="F28201" t="b">
        <v>1</v>
      </c>
      <c r="G28201" t="inlineStr">
        <is>
          <t>Ireland</t>
        </is>
      </c>
      <c r="H28201" s="2" t="n">
        <v>45439.46571759259</v>
      </c>
      <c r="I28201" t="b">
        <v>1</v>
      </c>
      <c r="J28201" t="b">
        <v>0</v>
      </c>
      <c r="K28201" t="inlineStr">
        <is>
          <t>Ireland</t>
        </is>
      </c>
      <c r="L28201" t="inlineStr"/>
      <c r="M28201" t="inlineStr"/>
      <c r="N28201" t="inlineStr"/>
      <c r="O28201" t="inlineStr">
        <is>
          <t>FRS Recruitment</t>
        </is>
      </c>
      <c r="P28201" t="inlineStr">
        <is>
          <t>['python', 'aws', 'snowflake', 'gcp', 'spark', 'kafka', 'airflow']</t>
        </is>
      </c>
      <c r="Q28201" t="inlineStr">
        <is>
          <t>{'cloud': ['aws', 'snowflake', 'gcp'], 'libraries': ['spark', 'kafka', 'airflow'], 'programming': ['python']}</t>
        </is>
      </c>
    </row>
    <row r="28202">
      <c r="A28202" t="inlineStr">
        <is>
          <t>Data Analyst</t>
        </is>
      </c>
      <c r="B28202" t="inlineStr">
        <is>
          <t>Junior Data Analyst</t>
        </is>
      </c>
      <c r="C28202" t="inlineStr">
        <is>
          <t>Cape Town, South Africa</t>
        </is>
      </c>
      <c r="D28202" t="inlineStr">
        <is>
          <t>via Indeed</t>
        </is>
      </c>
      <c r="E28202" t="inlineStr">
        <is>
          <t>Full-time</t>
        </is>
      </c>
      <c r="F28202" t="b">
        <v>0</v>
      </c>
      <c r="G28202" t="inlineStr">
        <is>
          <t>South Africa</t>
        </is>
      </c>
      <c r="H28202" s="2" t="n">
        <v>45419.47583333333</v>
      </c>
      <c r="I28202" t="b">
        <v>0</v>
      </c>
      <c r="J28202" t="b">
        <v>0</v>
      </c>
      <c r="K28202" t="inlineStr">
        <is>
          <t>South Africa</t>
        </is>
      </c>
      <c r="L28202" t="inlineStr"/>
      <c r="M28202" t="inlineStr"/>
      <c r="N28202" t="inlineStr"/>
      <c r="O28202" t="inlineStr">
        <is>
          <t>HARBA MEDIA GROUP</t>
        </is>
      </c>
      <c r="P28202" t="inlineStr"/>
      <c r="Q28202" t="inlineStr"/>
    </row>
    <row r="28203">
      <c r="A28203" t="inlineStr">
        <is>
          <t>Senior Data Analyst</t>
        </is>
      </c>
      <c r="B28203" t="inlineStr">
        <is>
          <t>Systems Analysis Lead Analyst [T500-11559]</t>
        </is>
      </c>
      <c r="C28203" t="inlineStr">
        <is>
          <t>Hyderabad, Telangana, India</t>
        </is>
      </c>
      <c r="D28203" t="inlineStr">
        <is>
          <t>via LinkedIn</t>
        </is>
      </c>
      <c r="E28203" t="inlineStr">
        <is>
          <t>Full-time</t>
        </is>
      </c>
      <c r="F28203" t="b">
        <v>0</v>
      </c>
      <c r="G28203" t="inlineStr">
        <is>
          <t>India</t>
        </is>
      </c>
      <c r="H28203" s="2" t="n">
        <v>45414.46974537037</v>
      </c>
      <c r="I28203" t="b">
        <v>0</v>
      </c>
      <c r="J28203" t="b">
        <v>0</v>
      </c>
      <c r="K28203" t="inlineStr">
        <is>
          <t>India</t>
        </is>
      </c>
      <c r="L28203" t="inlineStr"/>
      <c r="M28203" t="inlineStr"/>
      <c r="N28203" t="inlineStr"/>
      <c r="O28203" t="inlineStr">
        <is>
          <t>Evernorth Health Services</t>
        </is>
      </c>
      <c r="P28203" t="inlineStr">
        <is>
          <t>['sql', 'aws', 'oracle', 'tableau']</t>
        </is>
      </c>
      <c r="Q28203" t="inlineStr">
        <is>
          <t>{'analyst_tools': ['tableau'], 'cloud': ['aws', 'oracle'], 'programming': ['sql']}</t>
        </is>
      </c>
    </row>
    <row r="28204">
      <c r="A28204" t="inlineStr">
        <is>
          <t>Cloud Engineer</t>
        </is>
      </c>
      <c r="B28204" t="inlineStr">
        <is>
          <t>Senior Network Engineer Job</t>
        </is>
      </c>
      <c r="C28204" t="inlineStr">
        <is>
          <t>Romania</t>
        </is>
      </c>
      <c r="D28204" t="inlineStr">
        <is>
          <t>via LinkedIn</t>
        </is>
      </c>
      <c r="E28204" t="inlineStr">
        <is>
          <t>Full-time</t>
        </is>
      </c>
      <c r="F28204" t="b">
        <v>0</v>
      </c>
      <c r="G28204" t="inlineStr">
        <is>
          <t>Romania</t>
        </is>
      </c>
      <c r="H28204" s="2" t="n">
        <v>45434.46729166667</v>
      </c>
      <c r="I28204" t="b">
        <v>0</v>
      </c>
      <c r="J28204" t="b">
        <v>0</v>
      </c>
      <c r="K28204" t="inlineStr">
        <is>
          <t>Romania</t>
        </is>
      </c>
      <c r="L28204" t="inlineStr"/>
      <c r="M28204" t="inlineStr"/>
      <c r="N28204" t="inlineStr"/>
      <c r="O28204" t="inlineStr">
        <is>
          <t>NTT DATA Romania</t>
        </is>
      </c>
      <c r="P28204" t="inlineStr">
        <is>
          <t>['go', 'windows']</t>
        </is>
      </c>
      <c r="Q28204" t="inlineStr">
        <is>
          <t>{'os': ['windows'], 'programming': ['go']}</t>
        </is>
      </c>
    </row>
    <row r="28205">
      <c r="A28205" t="inlineStr">
        <is>
          <t>Data Engineer</t>
        </is>
      </c>
      <c r="B28205" t="inlineStr">
        <is>
          <t>Data Engineer (3733 USD/Mes) [Remote]</t>
        </is>
      </c>
      <c r="C28205" t="inlineStr">
        <is>
          <t>Anywhere</t>
        </is>
      </c>
      <c r="D28205" t="inlineStr">
        <is>
          <t>via LinkedIn</t>
        </is>
      </c>
      <c r="E28205" t="inlineStr">
        <is>
          <t>Full-time</t>
        </is>
      </c>
      <c r="F28205" t="b">
        <v>1</v>
      </c>
      <c r="G28205" t="inlineStr">
        <is>
          <t>Mexico</t>
        </is>
      </c>
      <c r="H28205" s="2" t="n">
        <v>45436.46809027778</v>
      </c>
      <c r="I28205" t="b">
        <v>1</v>
      </c>
      <c r="J28205" t="b">
        <v>0</v>
      </c>
      <c r="K28205" t="inlineStr">
        <is>
          <t>Mexico</t>
        </is>
      </c>
      <c r="L28205" t="inlineStr"/>
      <c r="M28205" t="inlineStr"/>
      <c r="N28205" t="inlineStr"/>
      <c r="O28205" t="inlineStr">
        <is>
          <t>Listopro</t>
        </is>
      </c>
      <c r="P28205" t="inlineStr">
        <is>
          <t>['python', 'sql', 'airflow', 'flow']</t>
        </is>
      </c>
      <c r="Q28205" t="inlineStr">
        <is>
          <t>{'libraries': ['airflow'], 'other': ['flow'], 'programming': ['python', 'sql']}</t>
        </is>
      </c>
    </row>
    <row r="28206">
      <c r="A28206" t="inlineStr">
        <is>
          <t>Machine Learning Engineer</t>
        </is>
      </c>
      <c r="B28206" t="inlineStr">
        <is>
          <t>Senior Machine Learning Engineer</t>
        </is>
      </c>
      <c r="C28206" t="inlineStr">
        <is>
          <t>Anywhere</t>
        </is>
      </c>
      <c r="D28206" t="inlineStr">
        <is>
          <t>via Built In</t>
        </is>
      </c>
      <c r="E28206" t="inlineStr">
        <is>
          <t>Full-time</t>
        </is>
      </c>
      <c r="F28206" t="b">
        <v>1</v>
      </c>
      <c r="G28206" t="inlineStr">
        <is>
          <t>France</t>
        </is>
      </c>
      <c r="H28206" s="2" t="n">
        <v>45433.50369212963</v>
      </c>
      <c r="I28206" t="b">
        <v>0</v>
      </c>
      <c r="J28206" t="b">
        <v>0</v>
      </c>
      <c r="K28206" t="inlineStr">
        <is>
          <t>France</t>
        </is>
      </c>
      <c r="L28206" t="inlineStr"/>
      <c r="M28206" t="inlineStr"/>
      <c r="N28206" t="inlineStr"/>
      <c r="O28206" t="inlineStr">
        <is>
          <t>Komodo Health Inc.</t>
        </is>
      </c>
      <c r="P28206" t="inlineStr">
        <is>
          <t>['python']</t>
        </is>
      </c>
      <c r="Q28206" t="inlineStr">
        <is>
          <t>{'programming': ['python']}</t>
        </is>
      </c>
    </row>
    <row r="28207">
      <c r="A28207" t="inlineStr">
        <is>
          <t>Business Analyst</t>
        </is>
      </c>
      <c r="B28207" t="inlineStr">
        <is>
          <t>Commercial Analyst</t>
        </is>
      </c>
      <c r="C28207" t="inlineStr">
        <is>
          <t>Budapest, Hungary</t>
        </is>
      </c>
      <c r="D28207" t="inlineStr">
        <is>
          <t>via LinkedIn</t>
        </is>
      </c>
      <c r="E28207" t="inlineStr">
        <is>
          <t>Full-time</t>
        </is>
      </c>
      <c r="F28207" t="b">
        <v>0</v>
      </c>
      <c r="G28207" t="inlineStr">
        <is>
          <t>Hungary</t>
        </is>
      </c>
      <c r="H28207" s="2" t="n">
        <v>45441.48273148148</v>
      </c>
      <c r="I28207" t="b">
        <v>0</v>
      </c>
      <c r="J28207" t="b">
        <v>0</v>
      </c>
      <c r="K28207" t="inlineStr">
        <is>
          <t>Hungary</t>
        </is>
      </c>
      <c r="L28207" t="inlineStr"/>
      <c r="M28207" t="inlineStr"/>
      <c r="N28207" t="inlineStr"/>
      <c r="O28207" t="inlineStr">
        <is>
          <t>Budapest Airport</t>
        </is>
      </c>
      <c r="P28207" t="inlineStr">
        <is>
          <t>['excel', 'power bi']</t>
        </is>
      </c>
      <c r="Q28207" t="inlineStr">
        <is>
          <t>{'analyst_tools': ['excel', 'power bi']}</t>
        </is>
      </c>
    </row>
    <row r="28208">
      <c r="A28208" t="inlineStr">
        <is>
          <t>Data Engineer</t>
        </is>
      </c>
      <c r="B28208" t="inlineStr">
        <is>
          <t>Data Engineer (3733 USD/Mes) [Remote]</t>
        </is>
      </c>
      <c r="C28208" t="inlineStr">
        <is>
          <t>Anywhere</t>
        </is>
      </c>
      <c r="D28208" t="inlineStr">
        <is>
          <t>via LinkedIn</t>
        </is>
      </c>
      <c r="E28208" t="inlineStr">
        <is>
          <t>Full-time</t>
        </is>
      </c>
      <c r="F28208" t="b">
        <v>1</v>
      </c>
      <c r="G28208" t="inlineStr">
        <is>
          <t>Argentina</t>
        </is>
      </c>
      <c r="H28208" s="2" t="n">
        <v>45429.47202546296</v>
      </c>
      <c r="I28208" t="b">
        <v>1</v>
      </c>
      <c r="J28208" t="b">
        <v>0</v>
      </c>
      <c r="K28208" t="inlineStr">
        <is>
          <t>Argentina</t>
        </is>
      </c>
      <c r="L28208" t="inlineStr"/>
      <c r="M28208" t="inlineStr"/>
      <c r="N28208" t="inlineStr"/>
      <c r="O28208" t="inlineStr">
        <is>
          <t>Listopro</t>
        </is>
      </c>
      <c r="P28208" t="inlineStr">
        <is>
          <t>['python', 'sql', 'airflow', 'flow']</t>
        </is>
      </c>
      <c r="Q28208" t="inlineStr">
        <is>
          <t>{'libraries': ['airflow'], 'other': ['flow'], 'programming': ['python', 'sql']}</t>
        </is>
      </c>
    </row>
    <row r="28209">
      <c r="A28209" t="inlineStr">
        <is>
          <t>Data Scientist</t>
        </is>
      </c>
      <c r="B28209" t="inlineStr">
        <is>
          <t>Head of Data Science</t>
        </is>
      </c>
      <c r="C28209" t="inlineStr">
        <is>
          <t>London, UK</t>
        </is>
      </c>
      <c r="D28209" t="inlineStr">
        <is>
          <t>via Jooble</t>
        </is>
      </c>
      <c r="E28209" t="inlineStr">
        <is>
          <t>Full-time</t>
        </is>
      </c>
      <c r="F28209" t="b">
        <v>0</v>
      </c>
      <c r="G28209" t="inlineStr">
        <is>
          <t>United Kingdom</t>
        </is>
      </c>
      <c r="H28209" s="2" t="n">
        <v>45415.47006944445</v>
      </c>
      <c r="I28209" t="b">
        <v>0</v>
      </c>
      <c r="J28209" t="b">
        <v>0</v>
      </c>
      <c r="K28209" t="inlineStr">
        <is>
          <t>United Kingdom</t>
        </is>
      </c>
      <c r="L28209" t="inlineStr"/>
      <c r="M28209" t="inlineStr"/>
      <c r="N28209" t="inlineStr"/>
      <c r="O28209" t="inlineStr">
        <is>
          <t>Wyatt Partners</t>
        </is>
      </c>
      <c r="P28209" t="inlineStr">
        <is>
          <t>['python', 'sql', 'hadoop']</t>
        </is>
      </c>
      <c r="Q28209" t="inlineStr">
        <is>
          <t>{'libraries': ['hadoop'], 'programming': ['python', 'sql']}</t>
        </is>
      </c>
    </row>
    <row r="28210">
      <c r="A28210" t="inlineStr">
        <is>
          <t>Software Engineer</t>
        </is>
      </c>
      <c r="B28210" t="inlineStr">
        <is>
          <t>Software Engineer, Splunk Value Platform</t>
        </is>
      </c>
      <c r="C28210" t="inlineStr">
        <is>
          <t>San José Province, San José, Costa Rica</t>
        </is>
      </c>
      <c r="D28210" t="inlineStr">
        <is>
          <t>via BeBee Costa Rica</t>
        </is>
      </c>
      <c r="E28210" t="inlineStr">
        <is>
          <t>Full-time</t>
        </is>
      </c>
      <c r="F28210" t="b">
        <v>0</v>
      </c>
      <c r="G28210" t="inlineStr">
        <is>
          <t>Costa Rica</t>
        </is>
      </c>
      <c r="H28210" s="2" t="n">
        <v>45433.51763888889</v>
      </c>
      <c r="I28210" t="b">
        <v>1</v>
      </c>
      <c r="J28210" t="b">
        <v>0</v>
      </c>
      <c r="K28210" t="inlineStr">
        <is>
          <t>Costa Rica</t>
        </is>
      </c>
      <c r="L28210" t="inlineStr"/>
      <c r="M28210" t="inlineStr"/>
      <c r="N28210" t="inlineStr"/>
      <c r="O28210" t="inlineStr">
        <is>
          <t>Splunk Inc</t>
        </is>
      </c>
      <c r="P28210" t="inlineStr">
        <is>
          <t>['javascript', 'css', 'html', 'redis', 'aws', 'react', 'splunk', 'docker', 'gitlab', 'git', 'jira']</t>
        </is>
      </c>
      <c r="Q28210" t="inlineStr">
        <is>
          <t>{'analyst_tools': ['splunk'], 'async': ['jira'], 'cloud': ['aws'], 'databases': ['redis'], 'libraries': ['react'], 'other': ['docker', 'gitlab', 'git'], 'programming': ['javascript', 'css', 'html']}</t>
        </is>
      </c>
    </row>
    <row r="28211">
      <c r="A28211" t="inlineStr">
        <is>
          <t>Data Engineer</t>
        </is>
      </c>
      <c r="B28211" t="inlineStr">
        <is>
          <t>Data Engineer (12000 USD/Mes)</t>
        </is>
      </c>
      <c r="C28211" t="inlineStr">
        <is>
          <t>Anywhere</t>
        </is>
      </c>
      <c r="D28211" t="inlineStr">
        <is>
          <t>via LinkedIn</t>
        </is>
      </c>
      <c r="E28211" t="inlineStr">
        <is>
          <t>Full-time</t>
        </is>
      </c>
      <c r="F28211" t="b">
        <v>1</v>
      </c>
      <c r="G28211" t="inlineStr">
        <is>
          <t>Mexico</t>
        </is>
      </c>
      <c r="H28211" s="2" t="n">
        <v>45428.4675</v>
      </c>
      <c r="I28211" t="b">
        <v>0</v>
      </c>
      <c r="J28211" t="b">
        <v>0</v>
      </c>
      <c r="K28211" t="inlineStr">
        <is>
          <t>Mexico</t>
        </is>
      </c>
      <c r="L28211" t="inlineStr"/>
      <c r="M28211" t="inlineStr"/>
      <c r="N28211" t="inlineStr"/>
      <c r="O28211" t="inlineStr">
        <is>
          <t>Listopro</t>
        </is>
      </c>
      <c r="P28211" t="inlineStr">
        <is>
          <t>['python', 'sql', 'aws', 'gcp', 'scikit-learn', 'pytorch', 'pandas', 'pyspark', 'docker', 'kubernetes']</t>
        </is>
      </c>
      <c r="Q28211" t="inlineStr">
        <is>
          <t>{'cloud': ['aws', 'gcp'], 'libraries': ['scikit-learn', 'pytorch', 'pandas', 'pyspark'], 'other': ['docker', 'kubernetes'], 'programming': ['python', 'sql']}</t>
        </is>
      </c>
    </row>
    <row r="28212">
      <c r="A28212" t="inlineStr">
        <is>
          <t>Data Scientist</t>
        </is>
      </c>
      <c r="B28212" t="inlineStr">
        <is>
          <t>DATA SCIENTIST SPECIALIST</t>
        </is>
      </c>
      <c r="C28212" t="inlineStr">
        <is>
          <t>Desio, Province of Monza and Brianza, Italy</t>
        </is>
      </c>
      <c r="D28212" t="inlineStr">
        <is>
          <t>via Indeed</t>
        </is>
      </c>
      <c r="E28212" t="inlineStr">
        <is>
          <t>Full-time</t>
        </is>
      </c>
      <c r="F28212" t="b">
        <v>0</v>
      </c>
      <c r="G28212" t="inlineStr">
        <is>
          <t>Italy</t>
        </is>
      </c>
      <c r="H28212" s="2" t="n">
        <v>45422.49057870371</v>
      </c>
      <c r="I28212" t="b">
        <v>0</v>
      </c>
      <c r="J28212" t="b">
        <v>0</v>
      </c>
      <c r="K28212" t="inlineStr">
        <is>
          <t>Italy</t>
        </is>
      </c>
      <c r="L28212" t="inlineStr"/>
      <c r="M28212" t="inlineStr"/>
      <c r="N28212" t="inlineStr"/>
      <c r="O28212" t="inlineStr">
        <is>
          <t>Job Italia Spa</t>
        </is>
      </c>
      <c r="P28212" t="inlineStr">
        <is>
          <t>['python', 'sql', 'r', 'sas', 'sas', 'power bi']</t>
        </is>
      </c>
      <c r="Q28212" t="inlineStr">
        <is>
          <t>{'analyst_tools': ['sas', 'power bi'], 'programming': ['python', 'sql', 'r', 'sas']}</t>
        </is>
      </c>
    </row>
    <row r="28213">
      <c r="A28213" t="inlineStr">
        <is>
          <t>Data Analyst</t>
        </is>
      </c>
      <c r="B28213" t="inlineStr">
        <is>
          <t>Senior (or Staff) Data Analyst</t>
        </is>
      </c>
      <c r="C28213" t="inlineStr">
        <is>
          <t>Anywhere</t>
        </is>
      </c>
      <c r="D28213" t="inlineStr">
        <is>
          <t>via Built In</t>
        </is>
      </c>
      <c r="E28213" t="inlineStr">
        <is>
          <t>Full-time</t>
        </is>
      </c>
      <c r="F28213" t="b">
        <v>1</v>
      </c>
      <c r="G28213" t="inlineStr">
        <is>
          <t>Argentina</t>
        </is>
      </c>
      <c r="H28213" s="2" t="n">
        <v>45415.47398148148</v>
      </c>
      <c r="I28213" t="b">
        <v>1</v>
      </c>
      <c r="J28213" t="b">
        <v>0</v>
      </c>
      <c r="K28213" t="inlineStr">
        <is>
          <t>Argentina</t>
        </is>
      </c>
      <c r="L28213" t="inlineStr"/>
      <c r="M28213" t="inlineStr"/>
      <c r="N28213" t="inlineStr"/>
      <c r="O28213" t="inlineStr">
        <is>
          <t>Ryz Labs</t>
        </is>
      </c>
      <c r="P28213" t="inlineStr">
        <is>
          <t>['sql', 'python', 'r', 'excel', 'sheets', 'tableau']</t>
        </is>
      </c>
      <c r="Q28213" t="inlineStr">
        <is>
          <t>{'analyst_tools': ['excel', 'sheets', 'tableau'], 'programming': ['sql', 'python', 'r']}</t>
        </is>
      </c>
    </row>
    <row r="28214">
      <c r="A28214" t="inlineStr">
        <is>
          <t>Data Engineer</t>
        </is>
      </c>
      <c r="B28214" t="inlineStr">
        <is>
          <t>Data Engineer (6200 USD/Mes)</t>
        </is>
      </c>
      <c r="C28214" t="inlineStr">
        <is>
          <t>Anywhere</t>
        </is>
      </c>
      <c r="D28214" t="inlineStr">
        <is>
          <t>via LinkedIn</t>
        </is>
      </c>
      <c r="E28214" t="inlineStr">
        <is>
          <t>Full-time</t>
        </is>
      </c>
      <c r="F28214" t="b">
        <v>1</v>
      </c>
      <c r="G28214" t="inlineStr">
        <is>
          <t>Chile</t>
        </is>
      </c>
      <c r="H28214" s="2" t="n">
        <v>45419.47684027778</v>
      </c>
      <c r="I28214" t="b">
        <v>1</v>
      </c>
      <c r="J28214" t="b">
        <v>0</v>
      </c>
      <c r="K28214" t="inlineStr">
        <is>
          <t>Chile</t>
        </is>
      </c>
      <c r="L28214" t="inlineStr"/>
      <c r="M28214" t="inlineStr"/>
      <c r="N28214" t="inlineStr"/>
      <c r="O28214" t="inlineStr">
        <is>
          <t>Listopro</t>
        </is>
      </c>
      <c r="P28214" t="inlineStr">
        <is>
          <t>['python', 'golang', 'aws', 'redshift', 'snowflake', 'airflow', 'pandas']</t>
        </is>
      </c>
      <c r="Q28214" t="inlineStr">
        <is>
          <t>{'cloud': ['aws', 'redshift', 'snowflake'], 'libraries': ['airflow', 'pandas'], 'programming': ['python', 'golang']}</t>
        </is>
      </c>
    </row>
    <row r="28215">
      <c r="A28215" t="inlineStr">
        <is>
          <t>Data Engineer</t>
        </is>
      </c>
      <c r="B28215" t="inlineStr">
        <is>
          <t>Data Engineer Internship</t>
        </is>
      </c>
      <c r="C28215" t="inlineStr">
        <is>
          <t>Anywhere</t>
        </is>
      </c>
      <c r="D28215" t="inlineStr">
        <is>
          <t>via LinkedIn</t>
        </is>
      </c>
      <c r="E28215" t="inlineStr">
        <is>
          <t>Internship</t>
        </is>
      </c>
      <c r="F28215" t="b">
        <v>1</v>
      </c>
      <c r="G28215" t="inlineStr">
        <is>
          <t>Spain</t>
        </is>
      </c>
      <c r="H28215" s="2" t="n">
        <v>45422.47892361111</v>
      </c>
      <c r="I28215" t="b">
        <v>0</v>
      </c>
      <c r="J28215" t="b">
        <v>0</v>
      </c>
      <c r="K28215" t="inlineStr">
        <is>
          <t>Spain</t>
        </is>
      </c>
      <c r="L28215" t="inlineStr"/>
      <c r="M28215" t="inlineStr"/>
      <c r="N28215" t="inlineStr"/>
      <c r="O28215" t="inlineStr">
        <is>
          <t>Kiteris</t>
        </is>
      </c>
      <c r="P28215" t="inlineStr">
        <is>
          <t>['python', 'sql', 'spark']</t>
        </is>
      </c>
      <c r="Q28215" t="inlineStr">
        <is>
          <t>{'libraries': ['spark'], 'programming': ['python', 'sql']}</t>
        </is>
      </c>
    </row>
    <row r="28216">
      <c r="A28216" t="inlineStr">
        <is>
          <t>Data Engineer</t>
        </is>
      </c>
      <c r="B28216" t="inlineStr">
        <is>
          <t>Data Center Facility Engineer</t>
        </is>
      </c>
      <c r="C28216" t="inlineStr">
        <is>
          <t>Frankfurt, Germany</t>
        </is>
      </c>
      <c r="D28216" t="inlineStr">
        <is>
          <t>via LinkedIn</t>
        </is>
      </c>
      <c r="E28216" t="inlineStr">
        <is>
          <t>Full-time</t>
        </is>
      </c>
      <c r="F28216" t="b">
        <v>0</v>
      </c>
      <c r="G28216" t="inlineStr">
        <is>
          <t>Germany</t>
        </is>
      </c>
      <c r="H28216" s="2" t="n">
        <v>45428.46986111111</v>
      </c>
      <c r="I28216" t="b">
        <v>0</v>
      </c>
      <c r="J28216" t="b">
        <v>0</v>
      </c>
      <c r="K28216" t="inlineStr">
        <is>
          <t>Germany</t>
        </is>
      </c>
      <c r="L28216" t="inlineStr"/>
      <c r="M28216" t="inlineStr"/>
      <c r="N28216" t="inlineStr"/>
      <c r="O28216" t="inlineStr">
        <is>
          <t>Oracle</t>
        </is>
      </c>
      <c r="P28216" t="inlineStr">
        <is>
          <t>['go', 'oracle']</t>
        </is>
      </c>
      <c r="Q28216" t="inlineStr">
        <is>
          <t>{'cloud': ['oracle'], 'programming': ['go']}</t>
        </is>
      </c>
    </row>
    <row r="28217">
      <c r="A28217" t="inlineStr">
        <is>
          <t>Data Scientist</t>
        </is>
      </c>
      <c r="B28217" t="inlineStr">
        <is>
          <t>Data Scientist</t>
        </is>
      </c>
      <c r="C28217" t="inlineStr">
        <is>
          <t>Anywhere</t>
        </is>
      </c>
      <c r="D28217" t="inlineStr">
        <is>
          <t>via Talentify</t>
        </is>
      </c>
      <c r="E28217" t="inlineStr">
        <is>
          <t>Full-time</t>
        </is>
      </c>
      <c r="F28217" t="b">
        <v>1</v>
      </c>
      <c r="G28217" t="inlineStr">
        <is>
          <t>California, United States</t>
        </is>
      </c>
      <c r="H28217" s="2" t="n">
        <v>45439.46050925926</v>
      </c>
      <c r="I28217" t="b">
        <v>0</v>
      </c>
      <c r="J28217" t="b">
        <v>0</v>
      </c>
      <c r="K28217" t="inlineStr">
        <is>
          <t>United States</t>
        </is>
      </c>
      <c r="L28217" t="inlineStr"/>
      <c r="M28217" t="inlineStr"/>
      <c r="N28217" t="inlineStr"/>
      <c r="O28217" t="inlineStr">
        <is>
          <t>Sunbit</t>
        </is>
      </c>
      <c r="P28217" t="inlineStr">
        <is>
          <t>['python', 'sql', 'pandas', 'numpy', 'scikit-learn', 'pytorch']</t>
        </is>
      </c>
      <c r="Q28217" t="inlineStr">
        <is>
          <t>{'libraries': ['pandas', 'numpy', 'scikit-learn', 'pytorch'], 'programming': ['python', 'sql']}</t>
        </is>
      </c>
    </row>
    <row r="28218">
      <c r="A28218" t="inlineStr">
        <is>
          <t>Business Analyst</t>
        </is>
      </c>
      <c r="B28218" t="inlineStr">
        <is>
          <t>Marketing Analyst</t>
        </is>
      </c>
      <c r="C28218" t="inlineStr">
        <is>
          <t>Riga, Latvia</t>
        </is>
      </c>
      <c r="D28218" t="inlineStr">
        <is>
          <t>via LinkedIn</t>
        </is>
      </c>
      <c r="E28218" t="inlineStr">
        <is>
          <t>Full-time</t>
        </is>
      </c>
      <c r="F28218" t="b">
        <v>0</v>
      </c>
      <c r="G28218" t="inlineStr">
        <is>
          <t>Latvia</t>
        </is>
      </c>
      <c r="H28218" s="2" t="n">
        <v>45419.48708333333</v>
      </c>
      <c r="I28218" t="b">
        <v>0</v>
      </c>
      <c r="J28218" t="b">
        <v>0</v>
      </c>
      <c r="K28218" t="inlineStr">
        <is>
          <t>Latvia</t>
        </is>
      </c>
      <c r="L28218" t="inlineStr"/>
      <c r="M28218" t="inlineStr"/>
      <c r="N28218" t="inlineStr"/>
      <c r="O28218" t="inlineStr">
        <is>
          <t>BDO Latvia</t>
        </is>
      </c>
      <c r="P28218" t="inlineStr">
        <is>
          <t>['excel', 'powerpoint', 'word']</t>
        </is>
      </c>
      <c r="Q28218" t="inlineStr">
        <is>
          <t>{'analyst_tools': ['excel', 'powerpoint', 'word']}</t>
        </is>
      </c>
    </row>
    <row r="28219">
      <c r="A28219" t="inlineStr">
        <is>
          <t>Data Engineer</t>
        </is>
      </c>
      <c r="B28219" t="inlineStr">
        <is>
          <t>Sr. Data Engineer</t>
        </is>
      </c>
      <c r="C28219" t="inlineStr">
        <is>
          <t>Karnataka, India</t>
        </is>
      </c>
      <c r="D28219" t="inlineStr">
        <is>
          <t>via Indeed</t>
        </is>
      </c>
      <c r="E28219" t="inlineStr">
        <is>
          <t>Full-time</t>
        </is>
      </c>
      <c r="F28219" t="b">
        <v>0</v>
      </c>
      <c r="G28219" t="inlineStr">
        <is>
          <t>India</t>
        </is>
      </c>
      <c r="H28219" s="2" t="n">
        <v>45440.48372685185</v>
      </c>
      <c r="I28219" t="b">
        <v>0</v>
      </c>
      <c r="J28219" t="b">
        <v>0</v>
      </c>
      <c r="K28219" t="inlineStr">
        <is>
          <t>India</t>
        </is>
      </c>
      <c r="L28219" t="inlineStr"/>
      <c r="M28219" t="inlineStr"/>
      <c r="N28219" t="inlineStr"/>
      <c r="O28219" t="inlineStr">
        <is>
          <t>Visa</t>
        </is>
      </c>
      <c r="P28219" t="inlineStr">
        <is>
          <t>['sql', 'hadoop', 'spark', 'linux']</t>
        </is>
      </c>
      <c r="Q28219" t="inlineStr">
        <is>
          <t>{'libraries': ['hadoop', 'spark'], 'os': ['linux'], 'programming': ['sql']}</t>
        </is>
      </c>
    </row>
    <row r="28220">
      <c r="A28220" t="inlineStr">
        <is>
          <t>Data Engineer</t>
        </is>
      </c>
      <c r="B28220" t="inlineStr">
        <is>
          <t>Data Warehouse Engineer / Datenbankentwickler (m/w/d)</t>
        </is>
      </c>
      <c r="C28220" t="inlineStr">
        <is>
          <t>Neumünster, Germany</t>
        </is>
      </c>
      <c r="D28220" t="inlineStr">
        <is>
          <t>via Stepstone</t>
        </is>
      </c>
      <c r="E28220" t="inlineStr">
        <is>
          <t>Full-time</t>
        </is>
      </c>
      <c r="F28220" t="b">
        <v>0</v>
      </c>
      <c r="G28220" t="inlineStr">
        <is>
          <t>Germany</t>
        </is>
      </c>
      <c r="H28220" s="2" t="n">
        <v>45429.47311342593</v>
      </c>
      <c r="I28220" t="b">
        <v>1</v>
      </c>
      <c r="J28220" t="b">
        <v>0</v>
      </c>
      <c r="K28220" t="inlineStr">
        <is>
          <t>Germany</t>
        </is>
      </c>
      <c r="L28220" t="inlineStr"/>
      <c r="M28220" t="inlineStr"/>
      <c r="N28220" t="inlineStr"/>
      <c r="O28220" t="inlineStr">
        <is>
          <t>IGEFA SE &amp; Co. KG</t>
        </is>
      </c>
      <c r="P28220" t="inlineStr">
        <is>
          <t>['sql', 'sql server', 'azure']</t>
        </is>
      </c>
      <c r="Q28220" t="inlineStr">
        <is>
          <t>{'cloud': ['azure'], 'databases': ['sql server'], 'programming': ['sql']}</t>
        </is>
      </c>
    </row>
    <row r="28221">
      <c r="A28221" t="inlineStr">
        <is>
          <t>Data Analyst</t>
        </is>
      </c>
      <c r="B28221" t="inlineStr">
        <is>
          <t>Data Analyst - China Lake</t>
        </is>
      </c>
      <c r="C28221" t="inlineStr">
        <is>
          <t>Anywhere</t>
        </is>
      </c>
      <c r="D28221" t="inlineStr">
        <is>
          <t>via Snagajob</t>
        </is>
      </c>
      <c r="E28221" t="inlineStr">
        <is>
          <t>Full-time and Part-time</t>
        </is>
      </c>
      <c r="F28221" t="b">
        <v>1</v>
      </c>
      <c r="G28221" t="inlineStr">
        <is>
          <t>California, United States</t>
        </is>
      </c>
      <c r="H28221" s="2" t="n">
        <v>45425.45953703704</v>
      </c>
      <c r="I28221" t="b">
        <v>0</v>
      </c>
      <c r="J28221" t="b">
        <v>1</v>
      </c>
      <c r="K28221" t="inlineStr">
        <is>
          <t>United States</t>
        </is>
      </c>
      <c r="L28221" t="inlineStr"/>
      <c r="M28221" t="inlineStr"/>
      <c r="N28221" t="inlineStr"/>
      <c r="O28221" t="inlineStr">
        <is>
          <t>JT4 LLC</t>
        </is>
      </c>
      <c r="P28221" t="inlineStr">
        <is>
          <t>['terminal']</t>
        </is>
      </c>
      <c r="Q28221" t="inlineStr">
        <is>
          <t>{'other': ['terminal']}</t>
        </is>
      </c>
    </row>
    <row r="28222">
      <c r="A28222" t="inlineStr">
        <is>
          <t>Software Engineer</t>
        </is>
      </c>
      <c r="B28222" t="inlineStr">
        <is>
          <t>DevOps Engineer</t>
        </is>
      </c>
      <c r="C28222" t="inlineStr">
        <is>
          <t>Ramat Gan, Israel</t>
        </is>
      </c>
      <c r="D28222" t="inlineStr">
        <is>
          <t>via Coralogix</t>
        </is>
      </c>
      <c r="E28222" t="inlineStr">
        <is>
          <t>Full-time</t>
        </is>
      </c>
      <c r="F28222" t="b">
        <v>0</v>
      </c>
      <c r="G28222" t="inlineStr">
        <is>
          <t>Israel</t>
        </is>
      </c>
      <c r="H28222" s="2" t="n">
        <v>45430.4750462963</v>
      </c>
      <c r="I28222" t="b">
        <v>1</v>
      </c>
      <c r="J28222" t="b">
        <v>0</v>
      </c>
      <c r="K28222" t="inlineStr">
        <is>
          <t>Israel</t>
        </is>
      </c>
      <c r="L28222" t="inlineStr"/>
      <c r="M28222" t="inlineStr"/>
      <c r="N28222" t="inlineStr"/>
      <c r="O28222" t="inlineStr">
        <is>
          <t>Coralogix</t>
        </is>
      </c>
      <c r="P28222" t="inlineStr">
        <is>
          <t>['aws', 'kafka', 'kubernetes', 'git']</t>
        </is>
      </c>
      <c r="Q28222" t="inlineStr">
        <is>
          <t>{'cloud': ['aws'], 'libraries': ['kafka'], 'other': ['kubernetes', 'git']}</t>
        </is>
      </c>
    </row>
    <row r="28223">
      <c r="A28223" t="inlineStr">
        <is>
          <t>Data Analyst</t>
        </is>
      </c>
      <c r="B28223" t="inlineStr">
        <is>
          <t>Data Analyst PowerBI (Marketing Experience)</t>
        </is>
      </c>
      <c r="C28223" t="inlineStr"/>
      <c r="D28223" t="inlineStr">
        <is>
          <t>via LinkedIn</t>
        </is>
      </c>
      <c r="E28223" t="inlineStr">
        <is>
          <t>Full-time</t>
        </is>
      </c>
      <c r="F28223" t="b">
        <v>0</v>
      </c>
      <c r="G28223" t="inlineStr">
        <is>
          <t>Portugal</t>
        </is>
      </c>
      <c r="H28223" s="2" t="n">
        <v>45440.49002314815</v>
      </c>
      <c r="I28223" t="b">
        <v>0</v>
      </c>
      <c r="J28223" t="b">
        <v>0</v>
      </c>
      <c r="K28223" t="inlineStr">
        <is>
          <t>Portugal</t>
        </is>
      </c>
      <c r="L28223" t="inlineStr"/>
      <c r="M28223" t="inlineStr"/>
      <c r="N28223" t="inlineStr"/>
      <c r="O28223" t="inlineStr">
        <is>
          <t>Aubay Portugal</t>
        </is>
      </c>
      <c r="P28223" t="inlineStr">
        <is>
          <t>['sql', 'python', 'databricks', 'pyspark', 'spark']</t>
        </is>
      </c>
      <c r="Q28223" t="inlineStr">
        <is>
          <t>{'cloud': ['databricks'], 'libraries': ['pyspark', 'spark'], 'programming': ['sql', 'python']}</t>
        </is>
      </c>
    </row>
    <row r="28224">
      <c r="A28224" t="inlineStr">
        <is>
          <t>Data Scientist</t>
        </is>
      </c>
      <c r="B28224" t="inlineStr">
        <is>
          <t>Data Scientist - Computer vision</t>
        </is>
      </c>
      <c r="C28224" t="inlineStr">
        <is>
          <t>Madrid, Spain</t>
        </is>
      </c>
      <c r="D28224" t="inlineStr">
        <is>
          <t>via LinkedIn</t>
        </is>
      </c>
      <c r="E28224" t="inlineStr">
        <is>
          <t>Full-time</t>
        </is>
      </c>
      <c r="F28224" t="b">
        <v>0</v>
      </c>
      <c r="G28224" t="inlineStr">
        <is>
          <t>Spain</t>
        </is>
      </c>
      <c r="H28224" s="2" t="n">
        <v>45434.47480324074</v>
      </c>
      <c r="I28224" t="b">
        <v>0</v>
      </c>
      <c r="J28224" t="b">
        <v>0</v>
      </c>
      <c r="K28224" t="inlineStr">
        <is>
          <t>Spain</t>
        </is>
      </c>
      <c r="L28224" t="inlineStr"/>
      <c r="M28224" t="inlineStr"/>
      <c r="N28224" t="inlineStr"/>
      <c r="O28224" t="inlineStr">
        <is>
          <t>MRM</t>
        </is>
      </c>
      <c r="P28224" t="inlineStr">
        <is>
          <t>['sql']</t>
        </is>
      </c>
      <c r="Q28224" t="inlineStr">
        <is>
          <t>{'programming': ['sql']}</t>
        </is>
      </c>
    </row>
    <row r="28225">
      <c r="A28225" t="inlineStr">
        <is>
          <t>Data Analyst</t>
        </is>
      </c>
      <c r="B28225" t="inlineStr">
        <is>
          <t>Data Analyst</t>
        </is>
      </c>
      <c r="C28225" t="inlineStr">
        <is>
          <t>Anywhere</t>
        </is>
      </c>
      <c r="D28225" t="inlineStr">
        <is>
          <t>via LinkedIn</t>
        </is>
      </c>
      <c r="E28225" t="inlineStr">
        <is>
          <t>Full-time</t>
        </is>
      </c>
      <c r="F28225" t="b">
        <v>1</v>
      </c>
      <c r="G28225" t="inlineStr">
        <is>
          <t>Spain</t>
        </is>
      </c>
      <c r="H28225" s="2" t="n">
        <v>45421.47174768519</v>
      </c>
      <c r="I28225" t="b">
        <v>1</v>
      </c>
      <c r="J28225" t="b">
        <v>0</v>
      </c>
      <c r="K28225" t="inlineStr">
        <is>
          <t>Spain</t>
        </is>
      </c>
      <c r="L28225" t="inlineStr"/>
      <c r="M28225" t="inlineStr"/>
      <c r="N28225" t="inlineStr"/>
      <c r="O28225" t="inlineStr">
        <is>
          <t>NovaQuality Consulting</t>
        </is>
      </c>
      <c r="P28225" t="inlineStr">
        <is>
          <t>['python']</t>
        </is>
      </c>
      <c r="Q28225" t="inlineStr">
        <is>
          <t>{'programming': ['python']}</t>
        </is>
      </c>
    </row>
    <row r="28226">
      <c r="A28226" t="inlineStr">
        <is>
          <t>Data Engineer</t>
        </is>
      </c>
      <c r="B28226" t="inlineStr">
        <is>
          <t>Data Engineer</t>
        </is>
      </c>
      <c r="C28226" t="inlineStr">
        <is>
          <t>Leitzersdorf, Austria</t>
        </is>
      </c>
      <c r="D28226" t="inlineStr">
        <is>
          <t>via BeBee</t>
        </is>
      </c>
      <c r="E28226" t="inlineStr">
        <is>
          <t>Full-time</t>
        </is>
      </c>
      <c r="F28226" t="b">
        <v>0</v>
      </c>
      <c r="G28226" t="inlineStr">
        <is>
          <t>Austria</t>
        </is>
      </c>
      <c r="H28226" s="2" t="n">
        <v>45435.52159722222</v>
      </c>
      <c r="I28226" t="b">
        <v>1</v>
      </c>
      <c r="J28226" t="b">
        <v>0</v>
      </c>
      <c r="K28226" t="inlineStr">
        <is>
          <t>Austria</t>
        </is>
      </c>
      <c r="L28226" t="inlineStr"/>
      <c r="M28226" t="inlineStr"/>
      <c r="N28226" t="inlineStr"/>
      <c r="O28226" t="inlineStr">
        <is>
          <t>Itec Informationssysteme Ag</t>
        </is>
      </c>
      <c r="P28226" t="inlineStr">
        <is>
          <t>['sql', 'sql server', 'oracle', 'excel']</t>
        </is>
      </c>
      <c r="Q28226" t="inlineStr">
        <is>
          <t>{'analyst_tools': ['excel'], 'cloud': ['oracle'], 'databases': ['sql server'], 'programming': ['sql']}</t>
        </is>
      </c>
    </row>
    <row r="28227">
      <c r="A28227" t="inlineStr">
        <is>
          <t>Senior Data Scientist</t>
        </is>
      </c>
      <c r="B28227" t="inlineStr">
        <is>
          <t>Senior Clinical Data Scientist (Trial Data Manager)</t>
        </is>
      </c>
      <c r="C28227" t="inlineStr">
        <is>
          <t>Leigh Woods, Bristol, UK</t>
        </is>
      </c>
      <c r="D28227" t="inlineStr">
        <is>
          <t>via LinkedIn</t>
        </is>
      </c>
      <c r="E28227" t="inlineStr">
        <is>
          <t>Full-time</t>
        </is>
      </c>
      <c r="F28227" t="b">
        <v>0</v>
      </c>
      <c r="G28227" t="inlineStr">
        <is>
          <t>United Kingdom</t>
        </is>
      </c>
      <c r="H28227" s="2" t="n">
        <v>45429.46918981482</v>
      </c>
      <c r="I28227" t="b">
        <v>0</v>
      </c>
      <c r="J28227" t="b">
        <v>0</v>
      </c>
      <c r="K28227" t="inlineStr">
        <is>
          <t>United Kingdom</t>
        </is>
      </c>
      <c r="L28227" t="inlineStr"/>
      <c r="M28227" t="inlineStr"/>
      <c r="N28227" t="inlineStr"/>
      <c r="O28227" t="inlineStr">
        <is>
          <t>Novartis</t>
        </is>
      </c>
      <c r="P28227" t="inlineStr">
        <is>
          <t>['gcp', 'flow']</t>
        </is>
      </c>
      <c r="Q28227" t="inlineStr">
        <is>
          <t>{'cloud': ['gcp'], 'other': ['flow']}</t>
        </is>
      </c>
    </row>
    <row r="28228">
      <c r="A28228" t="inlineStr">
        <is>
          <t>Data Scientist</t>
        </is>
      </c>
      <c r="B28228" t="inlineStr">
        <is>
          <t>Data Scientist IA Generative H/F</t>
        </is>
      </c>
      <c r="C28228" t="inlineStr">
        <is>
          <t>Le Grand-Quevilly, France</t>
        </is>
      </c>
      <c r="D28228" t="inlineStr">
        <is>
          <t>via LinkedIn</t>
        </is>
      </c>
      <c r="E28228" t="inlineStr">
        <is>
          <t>Full-time</t>
        </is>
      </c>
      <c r="F28228" t="b">
        <v>0</v>
      </c>
      <c r="G28228" t="inlineStr">
        <is>
          <t>France</t>
        </is>
      </c>
      <c r="H28228" s="2" t="n">
        <v>45441.4805787037</v>
      </c>
      <c r="I28228" t="b">
        <v>0</v>
      </c>
      <c r="J28228" t="b">
        <v>0</v>
      </c>
      <c r="K28228" t="inlineStr">
        <is>
          <t>France</t>
        </is>
      </c>
      <c r="L28228" t="inlineStr"/>
      <c r="M28228" t="inlineStr"/>
      <c r="N28228" t="inlineStr"/>
      <c r="O28228" t="inlineStr">
        <is>
          <t>SQLI</t>
        </is>
      </c>
      <c r="P28228" t="inlineStr">
        <is>
          <t>['python', 'aws', 'gcp', 'azure', 'spark']</t>
        </is>
      </c>
      <c r="Q28228" t="inlineStr">
        <is>
          <t>{'cloud': ['aws', 'gcp', 'azure'], 'libraries': ['spark'], 'programming': ['python']}</t>
        </is>
      </c>
    </row>
    <row r="28229">
      <c r="A28229" t="inlineStr">
        <is>
          <t>Data Engineer</t>
        </is>
      </c>
      <c r="B28229" t="inlineStr">
        <is>
          <t>Data Processing Engineer</t>
        </is>
      </c>
      <c r="C28229" t="inlineStr">
        <is>
          <t>Hørsholm, Denmark</t>
        </is>
      </c>
      <c r="D28229" t="inlineStr">
        <is>
          <t>via LinkedIn</t>
        </is>
      </c>
      <c r="E28229" t="inlineStr">
        <is>
          <t>Full-time</t>
        </is>
      </c>
      <c r="F28229" t="b">
        <v>0</v>
      </c>
      <c r="G28229" t="inlineStr">
        <is>
          <t>Denmark</t>
        </is>
      </c>
      <c r="H28229" s="2" t="n">
        <v>45415.47412037037</v>
      </c>
      <c r="I28229" t="b">
        <v>0</v>
      </c>
      <c r="J28229" t="b">
        <v>0</v>
      </c>
      <c r="K28229" t="inlineStr">
        <is>
          <t>Denmark</t>
        </is>
      </c>
      <c r="L28229" t="inlineStr"/>
      <c r="M28229" t="inlineStr"/>
      <c r="N28229" t="inlineStr"/>
      <c r="O28229" t="inlineStr">
        <is>
          <t>Visiopharm</t>
        </is>
      </c>
      <c r="P28229" t="inlineStr">
        <is>
          <t>['git', 'jira']</t>
        </is>
      </c>
      <c r="Q28229" t="inlineStr">
        <is>
          <t>{'async': ['jira'], 'other': ['git']}</t>
        </is>
      </c>
    </row>
    <row r="28230">
      <c r="A28230" t="inlineStr">
        <is>
          <t>Machine Learning Engineer</t>
        </is>
      </c>
      <c r="B28230" t="inlineStr">
        <is>
          <t>Senior Machine Learning Engineer (Python, AWS)</t>
        </is>
      </c>
      <c r="C28230" t="inlineStr">
        <is>
          <t>Anywhere</t>
        </is>
      </c>
      <c r="D28230" t="inlineStr">
        <is>
          <t>via LinkedIn Uzbekistan</t>
        </is>
      </c>
      <c r="E28230" t="inlineStr">
        <is>
          <t>Full-time</t>
        </is>
      </c>
      <c r="F28230" t="b">
        <v>1</v>
      </c>
      <c r="G28230" t="inlineStr">
        <is>
          <t>Uzbekistan</t>
        </is>
      </c>
      <c r="H28230" s="2" t="n">
        <v>45443.49465277778</v>
      </c>
      <c r="I28230" t="b">
        <v>0</v>
      </c>
      <c r="J28230" t="b">
        <v>0</v>
      </c>
      <c r="K28230" t="inlineStr">
        <is>
          <t>Uzbekistan</t>
        </is>
      </c>
      <c r="L28230" t="inlineStr"/>
      <c r="M28230" t="inlineStr"/>
      <c r="N28230" t="inlineStr"/>
      <c r="O28230" t="inlineStr">
        <is>
          <t>EPAM Anywhere</t>
        </is>
      </c>
      <c r="P28230" t="inlineStr">
        <is>
          <t>['python', 'aws', 'azure']</t>
        </is>
      </c>
      <c r="Q28230" t="inlineStr">
        <is>
          <t>{'cloud': ['aws', 'azure'], 'programming': ['python']}</t>
        </is>
      </c>
    </row>
    <row r="28231">
      <c r="A28231" t="inlineStr">
        <is>
          <t>Software Engineer</t>
        </is>
      </c>
      <c r="B28231" t="inlineStr">
        <is>
          <t>Software Engineer, Data and AI Group - EA Digital Platform (EADP)</t>
        </is>
      </c>
      <c r="C28231" t="inlineStr">
        <is>
          <t>Hyderabad, Telangana, India</t>
        </is>
      </c>
      <c r="D28231" t="inlineStr">
        <is>
          <t>via Hitmarker</t>
        </is>
      </c>
      <c r="E28231" t="inlineStr">
        <is>
          <t>Full-time</t>
        </is>
      </c>
      <c r="F28231" t="b">
        <v>0</v>
      </c>
      <c r="G28231" t="inlineStr">
        <is>
          <t>India</t>
        </is>
      </c>
      <c r="H28231" s="2" t="n">
        <v>45435.47037037037</v>
      </c>
      <c r="I28231" t="b">
        <v>0</v>
      </c>
      <c r="J28231" t="b">
        <v>0</v>
      </c>
      <c r="K28231" t="inlineStr">
        <is>
          <t>India</t>
        </is>
      </c>
      <c r="L28231" t="inlineStr"/>
      <c r="M28231" t="inlineStr"/>
      <c r="N28231" t="inlineStr"/>
      <c r="O28231" t="inlineStr">
        <is>
          <t>Electronic Arts</t>
        </is>
      </c>
      <c r="P28231" t="inlineStr">
        <is>
          <t>['java', 'aws', 'kafka', 'docker', 'kubernetes']</t>
        </is>
      </c>
      <c r="Q28231" t="inlineStr">
        <is>
          <t>{'cloud': ['aws'], 'libraries': ['kafka'], 'other': ['docker', 'kubernetes'], 'programming': ['java']}</t>
        </is>
      </c>
    </row>
    <row r="28232">
      <c r="A28232" t="inlineStr">
        <is>
          <t>Data Engineer</t>
        </is>
      </c>
      <c r="B28232" t="inlineStr">
        <is>
          <t>Data Engineer (6200 USD/Mes) [Remote]</t>
        </is>
      </c>
      <c r="C28232" t="inlineStr">
        <is>
          <t>Anywhere</t>
        </is>
      </c>
      <c r="D28232" t="inlineStr">
        <is>
          <t>via LinkedIn</t>
        </is>
      </c>
      <c r="E28232" t="inlineStr">
        <is>
          <t>Full-time</t>
        </is>
      </c>
      <c r="F28232" t="b">
        <v>1</v>
      </c>
      <c r="G28232" t="inlineStr">
        <is>
          <t>Argentina</t>
        </is>
      </c>
      <c r="H28232" s="2" t="n">
        <v>45434.47621527778</v>
      </c>
      <c r="I28232" t="b">
        <v>1</v>
      </c>
      <c r="J28232" t="b">
        <v>0</v>
      </c>
      <c r="K28232" t="inlineStr">
        <is>
          <t>Argentina</t>
        </is>
      </c>
      <c r="L28232" t="inlineStr"/>
      <c r="M28232" t="inlineStr"/>
      <c r="N28232" t="inlineStr"/>
      <c r="O28232" t="inlineStr">
        <is>
          <t>Listopro</t>
        </is>
      </c>
      <c r="P28232" t="inlineStr">
        <is>
          <t>['python', 'golang', 'aws', 'redshift', 'snowflake', 'airflow', 'pandas']</t>
        </is>
      </c>
      <c r="Q28232" t="inlineStr">
        <is>
          <t>{'cloud': ['aws', 'redshift', 'snowflake'], 'libraries': ['airflow', 'pandas'], 'programming': ['python', 'golang']}</t>
        </is>
      </c>
    </row>
    <row r="28233">
      <c r="A28233" t="inlineStr">
        <is>
          <t>Senior Data Analyst</t>
        </is>
      </c>
      <c r="B28233" t="inlineStr">
        <is>
          <t>Senior Analyst - Customer Insights</t>
        </is>
      </c>
      <c r="C28233" t="inlineStr">
        <is>
          <t>Puerto Rico</t>
        </is>
      </c>
      <c r="D28233" t="inlineStr">
        <is>
          <t>via Indeed</t>
        </is>
      </c>
      <c r="E28233" t="inlineStr">
        <is>
          <t>Full-time</t>
        </is>
      </c>
      <c r="F28233" t="b">
        <v>0</v>
      </c>
      <c r="G28233" t="inlineStr">
        <is>
          <t>Puerto Rico</t>
        </is>
      </c>
      <c r="H28233" s="2" t="n">
        <v>45415.48689814815</v>
      </c>
      <c r="I28233" t="b">
        <v>0</v>
      </c>
      <c r="J28233" t="b">
        <v>0</v>
      </c>
      <c r="K28233" t="inlineStr">
        <is>
          <t>Puerto Rico</t>
        </is>
      </c>
      <c r="L28233" t="inlineStr">
        <is>
          <t>year</t>
        </is>
      </c>
      <c r="M28233" t="n">
        <v>92500</v>
      </c>
      <c r="N28233" t="inlineStr"/>
      <c r="O28233" t="inlineStr">
        <is>
          <t>Twang Partners</t>
        </is>
      </c>
      <c r="P28233" t="inlineStr">
        <is>
          <t>['excel', 'tableau', 'power bi']</t>
        </is>
      </c>
      <c r="Q28233" t="inlineStr">
        <is>
          <t>{'analyst_tools': ['excel', 'tableau', 'power bi']}</t>
        </is>
      </c>
    </row>
    <row r="28234">
      <c r="A28234" t="inlineStr">
        <is>
          <t>Data Analyst</t>
        </is>
      </c>
      <c r="B28234" t="inlineStr">
        <is>
          <t>Data Analyst</t>
        </is>
      </c>
      <c r="C28234" t="inlineStr">
        <is>
          <t>Ghent, Belgium</t>
        </is>
      </c>
      <c r="D28234" t="inlineStr">
        <is>
          <t>via LinkedIn</t>
        </is>
      </c>
      <c r="E28234" t="inlineStr">
        <is>
          <t>Full-time</t>
        </is>
      </c>
      <c r="F28234" t="b">
        <v>0</v>
      </c>
      <c r="G28234" t="inlineStr">
        <is>
          <t>Belgium</t>
        </is>
      </c>
      <c r="H28234" s="2" t="n">
        <v>45434.48512731482</v>
      </c>
      <c r="I28234" t="b">
        <v>0</v>
      </c>
      <c r="J28234" t="b">
        <v>0</v>
      </c>
      <c r="K28234" t="inlineStr">
        <is>
          <t>Belgium</t>
        </is>
      </c>
      <c r="L28234" t="inlineStr"/>
      <c r="M28234" t="inlineStr"/>
      <c r="N28234" t="inlineStr"/>
      <c r="O28234" t="inlineStr">
        <is>
          <t>Summ.link</t>
        </is>
      </c>
      <c r="P28234" t="inlineStr">
        <is>
          <t>['tableau']</t>
        </is>
      </c>
      <c r="Q28234" t="inlineStr">
        <is>
          <t>{'analyst_tools': ['tableau']}</t>
        </is>
      </c>
    </row>
    <row r="28235">
      <c r="A28235" t="inlineStr">
        <is>
          <t>Data Scientist</t>
        </is>
      </c>
      <c r="B28235" t="inlineStr">
        <is>
          <t>Lead Data Scientist (f/m/d)</t>
        </is>
      </c>
      <c r="C28235" t="inlineStr">
        <is>
          <t>Marburg, Germany</t>
        </is>
      </c>
      <c r="D28235" t="inlineStr">
        <is>
          <t>via LinkedIn</t>
        </is>
      </c>
      <c r="E28235" t="inlineStr">
        <is>
          <t>Full-time</t>
        </is>
      </c>
      <c r="F28235" t="b">
        <v>0</v>
      </c>
      <c r="G28235" t="inlineStr">
        <is>
          <t>Germany</t>
        </is>
      </c>
      <c r="H28235" s="2" t="n">
        <v>45429.47280092593</v>
      </c>
      <c r="I28235" t="b">
        <v>0</v>
      </c>
      <c r="J28235" t="b">
        <v>0</v>
      </c>
      <c r="K28235" t="inlineStr">
        <is>
          <t>Germany</t>
        </is>
      </c>
      <c r="L28235" t="inlineStr"/>
      <c r="M28235" t="inlineStr"/>
      <c r="N28235" t="inlineStr"/>
      <c r="O28235" t="inlineStr">
        <is>
          <t>Siemens Healthineers</t>
        </is>
      </c>
      <c r="P28235" t="inlineStr">
        <is>
          <t>['go', 'python', 'databricks', 'snowflake', 'spark', 'react', 'gdpr']</t>
        </is>
      </c>
      <c r="Q28235" t="inlineStr">
        <is>
          <t>{'cloud': ['databricks', 'snowflake'], 'libraries': ['spark', 'react', 'gdpr'], 'programming': ['go', 'python']}</t>
        </is>
      </c>
    </row>
    <row r="28236">
      <c r="A28236" t="inlineStr">
        <is>
          <t>Software Engineer</t>
        </is>
      </c>
      <c r="B28236" t="inlineStr">
        <is>
          <t>Product Analyst</t>
        </is>
      </c>
      <c r="C28236" t="inlineStr">
        <is>
          <t>Tallinn, Estonia  (+1 other)</t>
        </is>
      </c>
      <c r="D28236" t="inlineStr">
        <is>
          <t>via Monese</t>
        </is>
      </c>
      <c r="E28236" t="inlineStr">
        <is>
          <t>Full-time</t>
        </is>
      </c>
      <c r="F28236" t="b">
        <v>0</v>
      </c>
      <c r="G28236" t="inlineStr">
        <is>
          <t>Estonia</t>
        </is>
      </c>
      <c r="H28236" s="2" t="n">
        <v>45434.49287037037</v>
      </c>
      <c r="I28236" t="b">
        <v>1</v>
      </c>
      <c r="J28236" t="b">
        <v>0</v>
      </c>
      <c r="K28236" t="inlineStr">
        <is>
          <t>Estonia</t>
        </is>
      </c>
      <c r="L28236" t="inlineStr"/>
      <c r="M28236" t="inlineStr"/>
      <c r="N28236" t="inlineStr"/>
      <c r="O28236" t="inlineStr">
        <is>
          <t>Monese</t>
        </is>
      </c>
      <c r="P28236" t="inlineStr">
        <is>
          <t>['go', 'tableau']</t>
        </is>
      </c>
      <c r="Q28236" t="inlineStr">
        <is>
          <t>{'analyst_tools': ['tableau'], 'programming': ['go']}</t>
        </is>
      </c>
    </row>
    <row r="28237">
      <c r="A28237" t="inlineStr">
        <is>
          <t>Data Engineer</t>
        </is>
      </c>
      <c r="B28237" t="inlineStr">
        <is>
          <t>Data Engineer (12000 USD/Mes) [Remote]</t>
        </is>
      </c>
      <c r="C28237" t="inlineStr">
        <is>
          <t>Anywhere</t>
        </is>
      </c>
      <c r="D28237" t="inlineStr">
        <is>
          <t>via LinkedIn</t>
        </is>
      </c>
      <c r="E28237" t="inlineStr">
        <is>
          <t>Full-time</t>
        </is>
      </c>
      <c r="F28237" t="b">
        <v>1</v>
      </c>
      <c r="G28237" t="inlineStr">
        <is>
          <t>Chile</t>
        </is>
      </c>
      <c r="H28237" s="2" t="n">
        <v>45422.48877314815</v>
      </c>
      <c r="I28237" t="b">
        <v>0</v>
      </c>
      <c r="J28237" t="b">
        <v>0</v>
      </c>
      <c r="K28237" t="inlineStr">
        <is>
          <t>Chile</t>
        </is>
      </c>
      <c r="L28237" t="inlineStr"/>
      <c r="M28237" t="inlineStr"/>
      <c r="N28237" t="inlineStr"/>
      <c r="O28237" t="inlineStr">
        <is>
          <t>Listopro</t>
        </is>
      </c>
      <c r="P28237" t="inlineStr">
        <is>
          <t>['python', 'sql', 'aws', 'gcp', 'scikit-learn', 'pytorch', 'pandas', 'pyspark', 'docker', 'kubernetes']</t>
        </is>
      </c>
      <c r="Q28237" t="inlineStr">
        <is>
          <t>{'cloud': ['aws', 'gcp'], 'libraries': ['scikit-learn', 'pytorch', 'pandas', 'pyspark'], 'other': ['docker', 'kubernetes'], 'programming': ['python', 'sql']}</t>
        </is>
      </c>
    </row>
    <row r="28238">
      <c r="A28238" t="inlineStr">
        <is>
          <t>Data Scientist</t>
        </is>
      </c>
      <c r="B28238" t="inlineStr">
        <is>
          <t>Data Scientist 4</t>
        </is>
      </c>
      <c r="C28238" t="inlineStr">
        <is>
          <t>George Town, Penang, Malaysia</t>
        </is>
      </c>
      <c r="D28238" t="inlineStr">
        <is>
          <t>via Jooble</t>
        </is>
      </c>
      <c r="E28238" t="inlineStr">
        <is>
          <t>Full-time</t>
        </is>
      </c>
      <c r="F28238" t="b">
        <v>0</v>
      </c>
      <c r="G28238" t="inlineStr">
        <is>
          <t>Malaysia</t>
        </is>
      </c>
      <c r="H28238" s="2" t="n">
        <v>45433.50277777778</v>
      </c>
      <c r="I28238" t="b">
        <v>0</v>
      </c>
      <c r="J28238" t="b">
        <v>0</v>
      </c>
      <c r="K28238" t="inlineStr">
        <is>
          <t>Malaysia</t>
        </is>
      </c>
      <c r="L28238" t="inlineStr"/>
      <c r="M28238" t="inlineStr"/>
      <c r="N28238" t="inlineStr"/>
      <c r="O28238" t="inlineStr">
        <is>
          <t>LAM RESEARCH CORPORATION</t>
        </is>
      </c>
      <c r="P28238" t="inlineStr">
        <is>
          <t>['sql', 'python', 'r', 'matlab', 'power bi']</t>
        </is>
      </c>
      <c r="Q28238" t="inlineStr">
        <is>
          <t>{'analyst_tools': ['power bi'], 'programming': ['sql', 'python', 'r', 'matlab']}</t>
        </is>
      </c>
    </row>
    <row r="28239">
      <c r="A28239" t="inlineStr">
        <is>
          <t>Data Engineer</t>
        </is>
      </c>
      <c r="B28239" t="inlineStr">
        <is>
          <t>Data Engineer (12000 USD/Mes) [Remote]</t>
        </is>
      </c>
      <c r="C28239" t="inlineStr">
        <is>
          <t>Anywhere</t>
        </is>
      </c>
      <c r="D28239" t="inlineStr">
        <is>
          <t>via LinkedIn</t>
        </is>
      </c>
      <c r="E28239" t="inlineStr">
        <is>
          <t>Full-time</t>
        </is>
      </c>
      <c r="F28239" t="b">
        <v>1</v>
      </c>
      <c r="G28239" t="inlineStr">
        <is>
          <t>Peru</t>
        </is>
      </c>
      <c r="H28239" s="2" t="n">
        <v>45441.48322916667</v>
      </c>
      <c r="I28239" t="b">
        <v>0</v>
      </c>
      <c r="J28239" t="b">
        <v>0</v>
      </c>
      <c r="K28239" t="inlineStr">
        <is>
          <t>Peru</t>
        </is>
      </c>
      <c r="L28239" t="inlineStr"/>
      <c r="M28239" t="inlineStr"/>
      <c r="N28239" t="inlineStr"/>
      <c r="O28239" t="inlineStr">
        <is>
          <t>Listopro</t>
        </is>
      </c>
      <c r="P28239" t="inlineStr">
        <is>
          <t>['python', 'sql', 'aws', 'gcp', 'scikit-learn', 'pytorch', 'pandas', 'pyspark', 'docker', 'kubernetes']</t>
        </is>
      </c>
      <c r="Q28239" t="inlineStr">
        <is>
          <t>{'cloud': ['aws', 'gcp'], 'libraries': ['scikit-learn', 'pytorch', 'pandas', 'pyspark'], 'other': ['docker', 'kubernetes'], 'programming': ['python', 'sql']}</t>
        </is>
      </c>
    </row>
    <row r="28240">
      <c r="A28240" t="inlineStr">
        <is>
          <t>Data Analyst</t>
        </is>
      </c>
      <c r="B28240" t="inlineStr">
        <is>
          <t>Data Analyst - (H/F) - En alternance</t>
        </is>
      </c>
      <c r="C28240" t="inlineStr">
        <is>
          <t>Montigny-le-Bretonneux, France</t>
        </is>
      </c>
      <c r="D28240" t="inlineStr">
        <is>
          <t>via Cadremploi</t>
        </is>
      </c>
      <c r="E28240" t="inlineStr">
        <is>
          <t>Internship</t>
        </is>
      </c>
      <c r="F28240" t="b">
        <v>0</v>
      </c>
      <c r="G28240" t="inlineStr">
        <is>
          <t>France</t>
        </is>
      </c>
      <c r="H28240" s="2" t="n">
        <v>45418.48194444444</v>
      </c>
      <c r="I28240" t="b">
        <v>0</v>
      </c>
      <c r="J28240" t="b">
        <v>0</v>
      </c>
      <c r="K28240" t="inlineStr">
        <is>
          <t>France</t>
        </is>
      </c>
      <c r="L28240" t="inlineStr"/>
      <c r="M28240" t="inlineStr"/>
      <c r="N28240" t="inlineStr"/>
      <c r="O28240" t="inlineStr">
        <is>
          <t>OPENCLASSROOMS</t>
        </is>
      </c>
      <c r="P28240" t="inlineStr">
        <is>
          <t>['sas', 'sas', 'sql', 'r', 'qlik']</t>
        </is>
      </c>
      <c r="Q28240" t="inlineStr">
        <is>
          <t>{'analyst_tools': ['sas', 'qlik'], 'programming': ['sas', 'sql', 'r']}</t>
        </is>
      </c>
    </row>
    <row r="28241">
      <c r="A28241" t="inlineStr">
        <is>
          <t>Data Engineer</t>
        </is>
      </c>
      <c r="B28241" t="inlineStr">
        <is>
          <t>Data Engineer (6000 USD/Mes)</t>
        </is>
      </c>
      <c r="C28241" t="inlineStr">
        <is>
          <t>Anywhere</t>
        </is>
      </c>
      <c r="D28241" t="inlineStr">
        <is>
          <t>via LinkedIn</t>
        </is>
      </c>
      <c r="E28241" t="inlineStr">
        <is>
          <t>Full-time</t>
        </is>
      </c>
      <c r="F28241" t="b">
        <v>1</v>
      </c>
      <c r="G28241" t="inlineStr">
        <is>
          <t>Chile</t>
        </is>
      </c>
      <c r="H28241" s="2" t="n">
        <v>45416.48962962963</v>
      </c>
      <c r="I28241" t="b">
        <v>1</v>
      </c>
      <c r="J28241" t="b">
        <v>0</v>
      </c>
      <c r="K28241" t="inlineStr">
        <is>
          <t>Chile</t>
        </is>
      </c>
      <c r="L28241" t="inlineStr"/>
      <c r="M28241" t="inlineStr"/>
      <c r="N28241" t="inlineStr"/>
      <c r="O28241" t="inlineStr">
        <is>
          <t>Listopro</t>
        </is>
      </c>
      <c r="P28241" t="inlineStr">
        <is>
          <t>['sql', 'databricks', 'aws', 'airflow', 'power bi']</t>
        </is>
      </c>
      <c r="Q28241" t="inlineStr">
        <is>
          <t>{'analyst_tools': ['power bi'], 'cloud': ['databricks', 'aws'], 'libraries': ['airflow'], 'programming': ['sql']}</t>
        </is>
      </c>
    </row>
    <row r="28242">
      <c r="A28242" t="inlineStr">
        <is>
          <t>Data Engineer</t>
        </is>
      </c>
      <c r="B28242" t="inlineStr">
        <is>
          <t>Data Engineer</t>
        </is>
      </c>
      <c r="C28242" t="inlineStr">
        <is>
          <t>Trenton, NJ</t>
        </is>
      </c>
      <c r="D28242" t="inlineStr">
        <is>
          <t>via Snagajob</t>
        </is>
      </c>
      <c r="E28242" t="inlineStr">
        <is>
          <t>Full-time, Part-time, and Temp work</t>
        </is>
      </c>
      <c r="F28242" t="b">
        <v>0</v>
      </c>
      <c r="G28242" t="inlineStr">
        <is>
          <t>Georgia</t>
        </is>
      </c>
      <c r="H28242" s="2" t="n">
        <v>45433.52184027778</v>
      </c>
      <c r="I28242" t="b">
        <v>1</v>
      </c>
      <c r="J28242" t="b">
        <v>0</v>
      </c>
      <c r="K28242" t="inlineStr">
        <is>
          <t>United States</t>
        </is>
      </c>
      <c r="L28242" t="inlineStr">
        <is>
          <t>hour</t>
        </is>
      </c>
      <c r="M28242" t="inlineStr"/>
      <c r="N28242" t="n">
        <v>54.98500061035156</v>
      </c>
      <c r="O28242" t="inlineStr">
        <is>
          <t>Diverse Lynx</t>
        </is>
      </c>
      <c r="P28242" t="inlineStr">
        <is>
          <t>['python', 'sql', 'nosql', 'aws', 'databricks', 'pyspark', 'spark', 'gitlab']</t>
        </is>
      </c>
      <c r="Q28242" t="inlineStr">
        <is>
          <t>{'cloud': ['aws', 'databricks'], 'libraries': ['pyspark', 'spark'], 'other': ['gitlab'], 'programming': ['python', 'sql', 'nosql']}</t>
        </is>
      </c>
    </row>
    <row r="28243">
      <c r="A28243" t="inlineStr">
        <is>
          <t>Data Analyst</t>
        </is>
      </c>
      <c r="B28243" t="inlineStr">
        <is>
          <t>NONVOICE - Data Analyst -Work From Home Set Up</t>
        </is>
      </c>
      <c r="C28243" t="inlineStr">
        <is>
          <t>Cebu City, Cebu, Philippines</t>
        </is>
      </c>
      <c r="D28243" t="inlineStr">
        <is>
          <t>via Jora</t>
        </is>
      </c>
      <c r="E28243" t="inlineStr">
        <is>
          <t>Full-time</t>
        </is>
      </c>
      <c r="F28243" t="b">
        <v>0</v>
      </c>
      <c r="G28243" t="inlineStr">
        <is>
          <t>Philippines</t>
        </is>
      </c>
      <c r="H28243" s="2" t="n">
        <v>45419.46706018518</v>
      </c>
      <c r="I28243" t="b">
        <v>1</v>
      </c>
      <c r="J28243" t="b">
        <v>0</v>
      </c>
      <c r="K28243" t="inlineStr">
        <is>
          <t>Philippines</t>
        </is>
      </c>
      <c r="L28243" t="inlineStr"/>
      <c r="M28243" t="inlineStr"/>
      <c r="N28243" t="inlineStr"/>
      <c r="O28243" t="inlineStr">
        <is>
          <t>Cyberbacker Careers</t>
        </is>
      </c>
      <c r="P28243" t="inlineStr">
        <is>
          <t>['windows', 'excel']</t>
        </is>
      </c>
      <c r="Q28243" t="inlineStr">
        <is>
          <t>{'analyst_tools': ['excel'], 'os': ['windows']}</t>
        </is>
      </c>
    </row>
    <row r="28244">
      <c r="A28244" t="inlineStr">
        <is>
          <t>Data Analyst</t>
        </is>
      </c>
      <c r="B28244" t="inlineStr">
        <is>
          <t>Data Analyst</t>
        </is>
      </c>
      <c r="C28244" t="inlineStr">
        <is>
          <t>Muntinlupa, Metro Manila, Philippines</t>
        </is>
      </c>
      <c r="D28244" t="inlineStr">
        <is>
          <t>via Indeed Job Search</t>
        </is>
      </c>
      <c r="E28244" t="inlineStr">
        <is>
          <t>Full-time</t>
        </is>
      </c>
      <c r="F28244" t="b">
        <v>0</v>
      </c>
      <c r="G28244" t="inlineStr">
        <is>
          <t>Philippines</t>
        </is>
      </c>
      <c r="H28244" s="2" t="n">
        <v>45435.47082175926</v>
      </c>
      <c r="I28244" t="b">
        <v>0</v>
      </c>
      <c r="J28244" t="b">
        <v>0</v>
      </c>
      <c r="K28244" t="inlineStr">
        <is>
          <t>Philippines</t>
        </is>
      </c>
      <c r="L28244" t="inlineStr"/>
      <c r="M28244" t="inlineStr"/>
      <c r="N28244" t="inlineStr"/>
      <c r="O28244" t="inlineStr">
        <is>
          <t>Mama Lou's Group Holdings Inc</t>
        </is>
      </c>
      <c r="P28244" t="inlineStr">
        <is>
          <t>['sql', 'excel']</t>
        </is>
      </c>
      <c r="Q28244" t="inlineStr">
        <is>
          <t>{'analyst_tools': ['excel'], 'programming': ['sql']}</t>
        </is>
      </c>
    </row>
    <row r="28245">
      <c r="A28245" t="inlineStr">
        <is>
          <t>Data Engineer</t>
        </is>
      </c>
      <c r="B28245" t="inlineStr">
        <is>
          <t>Data Warehouse Engineer</t>
        </is>
      </c>
      <c r="C28245" t="inlineStr">
        <is>
          <t>Mississauga, ON, Canada</t>
        </is>
      </c>
      <c r="D28245" t="inlineStr">
        <is>
          <t>via LinkedIn</t>
        </is>
      </c>
      <c r="E28245" t="inlineStr">
        <is>
          <t>Full-time</t>
        </is>
      </c>
      <c r="F28245" t="b">
        <v>0</v>
      </c>
      <c r="G28245" t="inlineStr">
        <is>
          <t>Canada</t>
        </is>
      </c>
      <c r="H28245" s="2" t="n">
        <v>45434.47108796296</v>
      </c>
      <c r="I28245" t="b">
        <v>1</v>
      </c>
      <c r="J28245" t="b">
        <v>0</v>
      </c>
      <c r="K28245" t="inlineStr">
        <is>
          <t>Canada</t>
        </is>
      </c>
      <c r="L28245" t="inlineStr"/>
      <c r="M28245" t="inlineStr"/>
      <c r="N28245" t="inlineStr"/>
      <c r="O28245" t="inlineStr">
        <is>
          <t>Integriti</t>
        </is>
      </c>
      <c r="P28245" t="inlineStr">
        <is>
          <t>['sql', 'unix']</t>
        </is>
      </c>
      <c r="Q28245" t="inlineStr">
        <is>
          <t>{'os': ['unix'], 'programming': ['sql']}</t>
        </is>
      </c>
    </row>
    <row r="28246">
      <c r="A28246" t="inlineStr">
        <is>
          <t>Data Engineer</t>
        </is>
      </c>
      <c r="B28246" t="inlineStr">
        <is>
          <t>Data Engineer</t>
        </is>
      </c>
      <c r="C28246" t="inlineStr">
        <is>
          <t>Kraków, Poland</t>
        </is>
      </c>
      <c r="D28246" t="inlineStr">
        <is>
          <t>via LinkedIn</t>
        </is>
      </c>
      <c r="E28246" t="inlineStr">
        <is>
          <t>Full-time</t>
        </is>
      </c>
      <c r="F28246" t="b">
        <v>0</v>
      </c>
      <c r="G28246" t="inlineStr">
        <is>
          <t>Poland</t>
        </is>
      </c>
      <c r="H28246" s="2" t="n">
        <v>45443.47208333333</v>
      </c>
      <c r="I28246" t="b">
        <v>1</v>
      </c>
      <c r="J28246" t="b">
        <v>0</v>
      </c>
      <c r="K28246" t="inlineStr">
        <is>
          <t>Poland</t>
        </is>
      </c>
      <c r="L28246" t="inlineStr"/>
      <c r="M28246" t="inlineStr"/>
      <c r="N28246" t="inlineStr"/>
      <c r="O28246" t="inlineStr">
        <is>
          <t>Net2Source Inc.</t>
        </is>
      </c>
      <c r="P28246" t="inlineStr">
        <is>
          <t>['sql', 'python', 'sql server', 'mysql', 'azure', 'oracle']</t>
        </is>
      </c>
      <c r="Q28246" t="inlineStr">
        <is>
          <t>{'cloud': ['azure', 'oracle'], 'databases': ['sql server', 'mysql'], 'programming': ['sql', 'python']}</t>
        </is>
      </c>
    </row>
    <row r="28247">
      <c r="A28247" t="inlineStr">
        <is>
          <t>Software Engineer</t>
        </is>
      </c>
      <c r="B28247" t="inlineStr">
        <is>
          <t>Back-End Engineer - Platform Team</t>
        </is>
      </c>
      <c r="C28247" t="inlineStr">
        <is>
          <t>Anywhere</t>
        </is>
      </c>
      <c r="D28247" t="inlineStr">
        <is>
          <t>via TokyoDev</t>
        </is>
      </c>
      <c r="E28247" t="inlineStr">
        <is>
          <t>Full-time</t>
        </is>
      </c>
      <c r="F28247" t="b">
        <v>1</v>
      </c>
      <c r="G28247" t="inlineStr">
        <is>
          <t>Japan</t>
        </is>
      </c>
      <c r="H28247" s="2" t="n">
        <v>45440.49200231482</v>
      </c>
      <c r="I28247" t="b">
        <v>1</v>
      </c>
      <c r="J28247" t="b">
        <v>0</v>
      </c>
      <c r="K28247" t="inlineStr">
        <is>
          <t>Japan</t>
        </is>
      </c>
      <c r="L28247" t="inlineStr"/>
      <c r="M28247" t="inlineStr"/>
      <c r="N28247" t="inlineStr"/>
      <c r="O28247" t="inlineStr">
        <is>
          <t>Sales Marker</t>
        </is>
      </c>
      <c r="P28247" t="inlineStr">
        <is>
          <t>['mongodb', 'mongodb', 'typescript', 'go', 'mysql', 'elasticsearch', 'redis', 'aws']</t>
        </is>
      </c>
      <c r="Q28247" t="inlineStr">
        <is>
          <t>{'cloud': ['aws'], 'databases': ['mongodb', 'mysql', 'elasticsearch', 'redis'], 'programming': ['mongodb', 'typescript', 'go']}</t>
        </is>
      </c>
    </row>
    <row r="28248">
      <c r="A28248" t="inlineStr">
        <is>
          <t>Senior Data Engineer</t>
        </is>
      </c>
      <c r="B28248" t="inlineStr">
        <is>
          <t>Senior Data Warehouse Engineer</t>
        </is>
      </c>
      <c r="C28248" t="inlineStr">
        <is>
          <t>Dubai - United Arab Emirates</t>
        </is>
      </c>
      <c r="D28248" t="inlineStr">
        <is>
          <t>via Indeed</t>
        </is>
      </c>
      <c r="E28248" t="inlineStr">
        <is>
          <t>Full-time</t>
        </is>
      </c>
      <c r="F28248" t="b">
        <v>0</v>
      </c>
      <c r="G28248" t="inlineStr">
        <is>
          <t>United Arab Emirates</t>
        </is>
      </c>
      <c r="H28248" s="2" t="n">
        <v>45441.4800925926</v>
      </c>
      <c r="I28248" t="b">
        <v>0</v>
      </c>
      <c r="J28248" t="b">
        <v>0</v>
      </c>
      <c r="K28248" t="inlineStr">
        <is>
          <t>United Arab Emirates</t>
        </is>
      </c>
      <c r="L28248" t="inlineStr"/>
      <c r="M28248" t="inlineStr"/>
      <c r="N28248" t="inlineStr"/>
      <c r="O28248" t="inlineStr">
        <is>
          <t>Confidential</t>
        </is>
      </c>
      <c r="P28248" t="inlineStr">
        <is>
          <t>['sql', 'python', 'java']</t>
        </is>
      </c>
      <c r="Q28248" t="inlineStr">
        <is>
          <t>{'programming': ['sql', 'python', 'java']}</t>
        </is>
      </c>
    </row>
    <row r="28249">
      <c r="A28249" t="inlineStr">
        <is>
          <t>Data Engineer</t>
        </is>
      </c>
      <c r="B28249" t="inlineStr">
        <is>
          <t>Data Engineer</t>
        </is>
      </c>
      <c r="C28249" t="inlineStr">
        <is>
          <t>Hyderabad, Telangana, India</t>
        </is>
      </c>
      <c r="D28249" t="inlineStr">
        <is>
          <t>via LinkedIn</t>
        </is>
      </c>
      <c r="E28249" t="inlineStr">
        <is>
          <t>Full-time</t>
        </is>
      </c>
      <c r="F28249" t="b">
        <v>0</v>
      </c>
      <c r="G28249" t="inlineStr">
        <is>
          <t>India</t>
        </is>
      </c>
      <c r="H28249" s="2" t="n">
        <v>45427.46716435185</v>
      </c>
      <c r="I28249" t="b">
        <v>0</v>
      </c>
      <c r="J28249" t="b">
        <v>0</v>
      </c>
      <c r="K28249" t="inlineStr">
        <is>
          <t>India</t>
        </is>
      </c>
      <c r="L28249" t="inlineStr"/>
      <c r="M28249" t="inlineStr"/>
      <c r="N28249" t="inlineStr"/>
      <c r="O28249" t="inlineStr">
        <is>
          <t>Allegis Global Solutions</t>
        </is>
      </c>
      <c r="P28249" t="inlineStr">
        <is>
          <t>['java', 'scala', 'shell', 'sql', 'sql server', 'oracle', 'pyspark', 'spark', 'hadoop', 'kafka', 'airflow', 'unix', 'jenkins']</t>
        </is>
      </c>
      <c r="Q28249" t="inlineStr">
        <is>
          <t>{'cloud': ['oracle'], 'databases': ['sql server'], 'libraries': ['pyspark', 'spark', 'hadoop', 'kafka', 'airflow'], 'os': ['unix'], 'other': ['jenkins'], 'programming': ['java', 'scala', 'shell', 'sql']}</t>
        </is>
      </c>
    </row>
    <row r="28250">
      <c r="A28250" t="inlineStr">
        <is>
          <t>Data Analyst</t>
        </is>
      </c>
      <c r="B28250" t="inlineStr">
        <is>
          <t>Datenanalyst (m/w/d)</t>
        </is>
      </c>
      <c r="C28250" t="inlineStr">
        <is>
          <t>Mannheim, Germany</t>
        </is>
      </c>
      <c r="D28250" t="inlineStr">
        <is>
          <t>via Stepstone</t>
        </is>
      </c>
      <c r="E28250" t="inlineStr">
        <is>
          <t>Full-time</t>
        </is>
      </c>
      <c r="F28250" t="b">
        <v>0</v>
      </c>
      <c r="G28250" t="inlineStr">
        <is>
          <t>Germany</t>
        </is>
      </c>
      <c r="H28250" s="2" t="n">
        <v>45429.47268518519</v>
      </c>
      <c r="I28250" t="b">
        <v>1</v>
      </c>
      <c r="J28250" t="b">
        <v>0</v>
      </c>
      <c r="K28250" t="inlineStr">
        <is>
          <t>Germany</t>
        </is>
      </c>
      <c r="L28250" t="inlineStr"/>
      <c r="M28250" t="inlineStr"/>
      <c r="N28250" t="inlineStr"/>
      <c r="O28250" t="inlineStr">
        <is>
          <t>Phoenix Pharmahandel GmbH &amp; Co KG</t>
        </is>
      </c>
      <c r="P28250" t="inlineStr">
        <is>
          <t>['sql', 'vba', 'phoenix', 'alteryx', 'excel']</t>
        </is>
      </c>
      <c r="Q28250" t="inlineStr">
        <is>
          <t>{'analyst_tools': ['alteryx', 'excel'], 'programming': ['sql', 'vba'], 'webframeworks': ['phoenix']}</t>
        </is>
      </c>
    </row>
    <row r="28251">
      <c r="A28251" t="inlineStr">
        <is>
          <t>Business Analyst</t>
        </is>
      </c>
      <c r="B28251" t="inlineStr">
        <is>
          <t>Business Intelligence Senior Engineer (Hybrid)</t>
        </is>
      </c>
      <c r="C28251" t="inlineStr">
        <is>
          <t>Warsaw, Poland</t>
        </is>
      </c>
      <c r="D28251" t="inlineStr">
        <is>
          <t>via Search Jobs</t>
        </is>
      </c>
      <c r="E28251" t="inlineStr">
        <is>
          <t>Full-time</t>
        </is>
      </c>
      <c r="F28251" t="b">
        <v>0</v>
      </c>
      <c r="G28251" t="inlineStr">
        <is>
          <t>Poland</t>
        </is>
      </c>
      <c r="H28251" s="2" t="n">
        <v>45419.46621527777</v>
      </c>
      <c r="I28251" t="b">
        <v>0</v>
      </c>
      <c r="J28251" t="b">
        <v>0</v>
      </c>
      <c r="K28251" t="inlineStr">
        <is>
          <t>Poland</t>
        </is>
      </c>
      <c r="L28251" t="inlineStr"/>
      <c r="M28251" t="inlineStr"/>
      <c r="N28251" t="inlineStr"/>
      <c r="O28251" t="inlineStr">
        <is>
          <t>Imperial Brands</t>
        </is>
      </c>
      <c r="P28251" t="inlineStr">
        <is>
          <t>['sql', 'python', 'sql server', 'databricks', 'power bi', 'excel']</t>
        </is>
      </c>
      <c r="Q28251" t="inlineStr">
        <is>
          <t>{'analyst_tools': ['power bi', 'excel'], 'cloud': ['databricks'], 'databases': ['sql server'], 'programming': ['sql', 'python']}</t>
        </is>
      </c>
    </row>
    <row r="28252">
      <c r="A28252" t="inlineStr">
        <is>
          <t>Cloud Engineer</t>
        </is>
      </c>
      <c r="B28252" t="inlineStr">
        <is>
          <t>Web Design Engineer</t>
        </is>
      </c>
      <c r="C28252" t="inlineStr">
        <is>
          <t>France</t>
        </is>
      </c>
      <c r="D28252" t="inlineStr">
        <is>
          <t>via Jooble</t>
        </is>
      </c>
      <c r="E28252" t="inlineStr">
        <is>
          <t>Temp work</t>
        </is>
      </c>
      <c r="F28252" t="b">
        <v>0</v>
      </c>
      <c r="G28252" t="inlineStr">
        <is>
          <t>France</t>
        </is>
      </c>
      <c r="H28252" s="2" t="n">
        <v>45439.47202546296</v>
      </c>
      <c r="I28252" t="b">
        <v>0</v>
      </c>
      <c r="J28252" t="b">
        <v>0</v>
      </c>
      <c r="K28252" t="inlineStr">
        <is>
          <t>France</t>
        </is>
      </c>
      <c r="L28252" t="inlineStr"/>
      <c r="M28252" t="inlineStr"/>
      <c r="N28252" t="inlineStr"/>
      <c r="O28252" t="inlineStr">
        <is>
          <t>Joblift</t>
        </is>
      </c>
      <c r="P28252" t="inlineStr">
        <is>
          <t>['nosql', 'sql', 'mongodb', 'mongodb', 'c#', 'powershell', 'html', 'javascript', 'css', 'sql server', 'mysql', 'react', 'node.js', 'jenkins', 'github', 'git']</t>
        </is>
      </c>
      <c r="Q28252" t="inlineStr">
        <is>
          <t>{'databases': ['mongodb', 'sql server', 'mysql'], 'libraries': ['react'], 'other': ['jenkins', 'github', 'git'], 'programming': ['nosql', 'sql', 'mongodb', 'c#', 'powershell', 'html', 'javascript', 'css'], 'webframeworks': ['node.js']}</t>
        </is>
      </c>
    </row>
    <row r="28253">
      <c r="A28253" t="inlineStr">
        <is>
          <t>Data Engineer</t>
        </is>
      </c>
      <c r="B28253" t="inlineStr">
        <is>
          <t>Cloud Data Engineer (#39229)</t>
        </is>
      </c>
      <c r="C28253" t="inlineStr">
        <is>
          <t>India</t>
        </is>
      </c>
      <c r="D28253" t="inlineStr">
        <is>
          <t>via Indeed</t>
        </is>
      </c>
      <c r="E28253" t="inlineStr">
        <is>
          <t>Full-time</t>
        </is>
      </c>
      <c r="F28253" t="b">
        <v>0</v>
      </c>
      <c r="G28253" t="inlineStr">
        <is>
          <t>India</t>
        </is>
      </c>
      <c r="H28253" s="2" t="n">
        <v>45428.4655787037</v>
      </c>
      <c r="I28253" t="b">
        <v>1</v>
      </c>
      <c r="J28253" t="b">
        <v>0</v>
      </c>
      <c r="K28253" t="inlineStr">
        <is>
          <t>India</t>
        </is>
      </c>
      <c r="L28253" t="inlineStr"/>
      <c r="M28253" t="inlineStr"/>
      <c r="N28253" t="inlineStr"/>
      <c r="O28253" t="inlineStr">
        <is>
          <t>Infocepts</t>
        </is>
      </c>
      <c r="P28253" t="inlineStr">
        <is>
          <t>['sql', 'scala', 'aws', 'snowflake', 'pyspark', 'spark', 'airflow']</t>
        </is>
      </c>
      <c r="Q28253" t="inlineStr">
        <is>
          <t>{'cloud': ['aws', 'snowflake'], 'libraries': ['pyspark', 'spark', 'airflow'], 'programming': ['sql', 'scala']}</t>
        </is>
      </c>
    </row>
    <row r="28254">
      <c r="A28254" t="inlineStr">
        <is>
          <t>Data Engineer</t>
        </is>
      </c>
      <c r="B28254" t="inlineStr">
        <is>
          <t>Data Engineer (Python/Databricks)</t>
        </is>
      </c>
      <c r="C28254" t="inlineStr">
        <is>
          <t>Warsaw, Poland</t>
        </is>
      </c>
      <c r="D28254" t="inlineStr">
        <is>
          <t>via Jooble</t>
        </is>
      </c>
      <c r="E28254" t="inlineStr">
        <is>
          <t>Full-time</t>
        </is>
      </c>
      <c r="F28254" t="b">
        <v>0</v>
      </c>
      <c r="G28254" t="inlineStr">
        <is>
          <t>Poland</t>
        </is>
      </c>
      <c r="H28254" s="2" t="n">
        <v>45430.46609953704</v>
      </c>
      <c r="I28254" t="b">
        <v>0</v>
      </c>
      <c r="J28254" t="b">
        <v>0</v>
      </c>
      <c r="K28254" t="inlineStr">
        <is>
          <t>Poland</t>
        </is>
      </c>
      <c r="L28254" t="inlineStr"/>
      <c r="M28254" t="inlineStr"/>
      <c r="N28254" t="inlineStr"/>
      <c r="O28254" t="inlineStr">
        <is>
          <t>ERGO Technology &amp; Services S.A.</t>
        </is>
      </c>
      <c r="P28254" t="inlineStr">
        <is>
          <t>['python', 'sql', 'azure', 'databricks', 'pyspark']</t>
        </is>
      </c>
      <c r="Q28254" t="inlineStr">
        <is>
          <t>{'cloud': ['azure', 'databricks'], 'libraries': ['pyspark'], 'programming': ['python', 'sql']}</t>
        </is>
      </c>
    </row>
    <row r="28255">
      <c r="A28255" t="inlineStr">
        <is>
          <t>Senior Data Engineer</t>
        </is>
      </c>
      <c r="B28255" t="inlineStr">
        <is>
          <t>Senior Data Engineer (Durban) (HLR7982)</t>
        </is>
      </c>
      <c r="C28255" t="inlineStr">
        <is>
          <t>Durban, South Africa</t>
        </is>
      </c>
      <c r="D28255" t="inlineStr">
        <is>
          <t>via Pnet</t>
        </is>
      </c>
      <c r="E28255" t="inlineStr">
        <is>
          <t>Full-time</t>
        </is>
      </c>
      <c r="F28255" t="b">
        <v>0</v>
      </c>
      <c r="G28255" t="inlineStr">
        <is>
          <t>South Africa</t>
        </is>
      </c>
      <c r="H28255" s="2" t="n">
        <v>45425.48122685185</v>
      </c>
      <c r="I28255" t="b">
        <v>0</v>
      </c>
      <c r="J28255" t="b">
        <v>0</v>
      </c>
      <c r="K28255" t="inlineStr">
        <is>
          <t>South Africa</t>
        </is>
      </c>
      <c r="L28255" t="inlineStr"/>
      <c r="M28255" t="inlineStr"/>
      <c r="N28255" t="inlineStr"/>
      <c r="O28255" t="inlineStr">
        <is>
          <t>Helen Lucre Resourcing (Pty) Ltd.</t>
        </is>
      </c>
      <c r="P28255" t="inlineStr">
        <is>
          <t>['sql', 'nosql', 'mongodb', 'mongodb', 'python', 'r', 'julia', 't-sql', 'powershell', 'mysql', 'postgresql', 'cassandra', 'redshift', 'bigquery', 'azure', 'aws', 'hadoop', 'kafka', 'spark', 'unix', 'linux', 'windows', 'docker', 'kubernetes']</t>
        </is>
      </c>
      <c r="Q28255" t="inlineStr">
        <is>
          <t>{'cloud': ['redshift', 'bigquery', 'azure', 'aws'], 'databases': ['mongodb', 'mysql', 'postgresql', 'cassandra'], 'libraries': ['hadoop', 'kafka', 'spark'], 'os': ['unix', 'linux', 'windows'], 'other': ['docker', 'kubernetes'], 'programming': ['sql', 'nosql', 'mongodb', 'python', 'r', 'julia', 't-sql', 'powershell']}</t>
        </is>
      </c>
    </row>
    <row r="28256">
      <c r="A28256" t="inlineStr">
        <is>
          <t>Senior Data Scientist</t>
        </is>
      </c>
      <c r="B28256" t="inlineStr">
        <is>
          <t>Sr. Data Scientist (Series D Accel Company)</t>
        </is>
      </c>
      <c r="C28256" t="inlineStr">
        <is>
          <t>Anywhere</t>
        </is>
      </c>
      <c r="D28256" t="inlineStr">
        <is>
          <t>via LinkedIn</t>
        </is>
      </c>
      <c r="E28256" t="inlineStr">
        <is>
          <t>Full-time</t>
        </is>
      </c>
      <c r="F28256" t="b">
        <v>1</v>
      </c>
      <c r="G28256" t="inlineStr">
        <is>
          <t>India</t>
        </is>
      </c>
      <c r="H28256" s="2" t="n">
        <v>45422.47260416667</v>
      </c>
      <c r="I28256" t="b">
        <v>0</v>
      </c>
      <c r="J28256" t="b">
        <v>0</v>
      </c>
      <c r="K28256" t="inlineStr">
        <is>
          <t>India</t>
        </is>
      </c>
      <c r="L28256" t="inlineStr"/>
      <c r="M28256" t="inlineStr"/>
      <c r="N28256" t="inlineStr"/>
      <c r="O28256" t="inlineStr">
        <is>
          <t>Accel in India</t>
        </is>
      </c>
      <c r="P28256" t="inlineStr">
        <is>
          <t>['r', 'python', 'sql', 'sas', 'sas', 'mysql', 'spark']</t>
        </is>
      </c>
      <c r="Q28256" t="inlineStr">
        <is>
          <t>{'analyst_tools': ['sas'], 'databases': ['mysql'], 'libraries': ['spark'], 'programming': ['r', 'python', 'sql', 'sas']}</t>
        </is>
      </c>
    </row>
    <row r="28257">
      <c r="A28257" t="inlineStr">
        <is>
          <t>Data Engineer</t>
        </is>
      </c>
      <c r="B28257" t="inlineStr">
        <is>
          <t>AWS Data Engineer(Snowflake)</t>
        </is>
      </c>
      <c r="C28257" t="inlineStr">
        <is>
          <t>Melbourne VIC, Australia</t>
        </is>
      </c>
      <c r="D28257" t="inlineStr">
        <is>
          <t>via Built In</t>
        </is>
      </c>
      <c r="E28257" t="inlineStr">
        <is>
          <t>Full-time</t>
        </is>
      </c>
      <c r="F28257" t="b">
        <v>0</v>
      </c>
      <c r="G28257" t="inlineStr">
        <is>
          <t>Australia</t>
        </is>
      </c>
      <c r="H28257" s="2" t="n">
        <v>45425.47371527777</v>
      </c>
      <c r="I28257" t="b">
        <v>1</v>
      </c>
      <c r="J28257" t="b">
        <v>0</v>
      </c>
      <c r="K28257" t="inlineStr">
        <is>
          <t>Australia</t>
        </is>
      </c>
      <c r="L28257" t="inlineStr"/>
      <c r="M28257" t="inlineStr"/>
      <c r="N28257" t="inlineStr"/>
      <c r="O28257" t="inlineStr">
        <is>
          <t>InfoCentric</t>
        </is>
      </c>
      <c r="P28257" t="inlineStr">
        <is>
          <t>['aws', 'snowflake', 'oracle', 'azure', 'microstrategy']</t>
        </is>
      </c>
      <c r="Q28257" t="inlineStr">
        <is>
          <t>{'analyst_tools': ['microstrategy'], 'cloud': ['aws', 'snowflake', 'oracle', 'azure']}</t>
        </is>
      </c>
    </row>
    <row r="28258">
      <c r="A28258" t="inlineStr">
        <is>
          <t>Data Scientist</t>
        </is>
      </c>
      <c r="B28258" t="inlineStr">
        <is>
          <t>Data Scientist</t>
        </is>
      </c>
      <c r="C28258" t="inlineStr">
        <is>
          <t>Johannesburg, South Africa</t>
        </is>
      </c>
      <c r="D28258" t="inlineStr">
        <is>
          <t>via LinkedIn</t>
        </is>
      </c>
      <c r="E28258" t="inlineStr">
        <is>
          <t>Full-time</t>
        </is>
      </c>
      <c r="F28258" t="b">
        <v>0</v>
      </c>
      <c r="G28258" t="inlineStr">
        <is>
          <t>South Africa</t>
        </is>
      </c>
      <c r="H28258" s="2" t="n">
        <v>45434.48315972222</v>
      </c>
      <c r="I28258" t="b">
        <v>0</v>
      </c>
      <c r="J28258" t="b">
        <v>0</v>
      </c>
      <c r="K28258" t="inlineStr">
        <is>
          <t>South Africa</t>
        </is>
      </c>
      <c r="L28258" t="inlineStr"/>
      <c r="M28258" t="inlineStr"/>
      <c r="N28258" t="inlineStr"/>
      <c r="O28258" t="inlineStr">
        <is>
          <t>WesBank</t>
        </is>
      </c>
      <c r="P28258" t="inlineStr">
        <is>
          <t>['sas', 'sas']</t>
        </is>
      </c>
      <c r="Q28258" t="inlineStr">
        <is>
          <t>{'analyst_tools': ['sas'], 'programming': ['sas']}</t>
        </is>
      </c>
    </row>
    <row r="28259">
      <c r="A28259" t="inlineStr">
        <is>
          <t>Data Analyst</t>
        </is>
      </c>
      <c r="B28259" t="inlineStr">
        <is>
          <t>Data Analyst</t>
        </is>
      </c>
      <c r="C28259" t="inlineStr">
        <is>
          <t>Hungary</t>
        </is>
      </c>
      <c r="D28259" t="inlineStr">
        <is>
          <t>via LinkedIn</t>
        </is>
      </c>
      <c r="E28259" t="inlineStr">
        <is>
          <t>Full-time</t>
        </is>
      </c>
      <c r="F28259" t="b">
        <v>0</v>
      </c>
      <c r="G28259" t="inlineStr">
        <is>
          <t>Hungary</t>
        </is>
      </c>
      <c r="H28259" s="2" t="n">
        <v>45414.48540509259</v>
      </c>
      <c r="I28259" t="b">
        <v>1</v>
      </c>
      <c r="J28259" t="b">
        <v>0</v>
      </c>
      <c r="K28259" t="inlineStr">
        <is>
          <t>Hungary</t>
        </is>
      </c>
      <c r="L28259" t="inlineStr"/>
      <c r="M28259" t="inlineStr"/>
      <c r="N28259" t="inlineStr"/>
      <c r="O28259" t="inlineStr">
        <is>
          <t>Squery</t>
        </is>
      </c>
      <c r="P28259" t="inlineStr">
        <is>
          <t>['sql', 'python', 'tableau']</t>
        </is>
      </c>
      <c r="Q28259" t="inlineStr">
        <is>
          <t>{'analyst_tools': ['tableau'], 'programming': ['sql', 'python']}</t>
        </is>
      </c>
    </row>
    <row r="28260">
      <c r="A28260" t="inlineStr">
        <is>
          <t>Data Analyst</t>
        </is>
      </c>
      <c r="B28260" t="inlineStr">
        <is>
          <t>Business Data Analyst</t>
        </is>
      </c>
      <c r="C28260" t="inlineStr">
        <is>
          <t>Anywhere</t>
        </is>
      </c>
      <c r="D28260" t="inlineStr">
        <is>
          <t>via LinkedIn</t>
        </is>
      </c>
      <c r="E28260" t="inlineStr">
        <is>
          <t>Full-time</t>
        </is>
      </c>
      <c r="F28260" t="b">
        <v>1</v>
      </c>
      <c r="G28260" t="inlineStr">
        <is>
          <t>India</t>
        </is>
      </c>
      <c r="H28260" s="2" t="n">
        <v>45414.4696412037</v>
      </c>
      <c r="I28260" t="b">
        <v>1</v>
      </c>
      <c r="J28260" t="b">
        <v>0</v>
      </c>
      <c r="K28260" t="inlineStr">
        <is>
          <t>India</t>
        </is>
      </c>
      <c r="L28260" t="inlineStr"/>
      <c r="M28260" t="inlineStr"/>
      <c r="N28260" t="inlineStr"/>
      <c r="O28260" t="inlineStr">
        <is>
          <t>GP Strategies Corporation</t>
        </is>
      </c>
      <c r="P28260" t="inlineStr">
        <is>
          <t>['vba', 'dax', 'excel', 'powerpoint', 'ssrs']</t>
        </is>
      </c>
      <c r="Q28260" t="inlineStr">
        <is>
          <t>{'analyst_tools': ['dax', 'excel', 'powerpoint', 'ssrs'], 'programming': ['vba']}</t>
        </is>
      </c>
    </row>
    <row r="28261">
      <c r="A28261" t="inlineStr">
        <is>
          <t>Data Engineer</t>
        </is>
      </c>
      <c r="B28261" t="inlineStr">
        <is>
          <t>Data Engineer (5833 USD/Mes) [Remote]</t>
        </is>
      </c>
      <c r="C28261" t="inlineStr">
        <is>
          <t>Anywhere</t>
        </is>
      </c>
      <c r="D28261" t="inlineStr">
        <is>
          <t>via LinkedIn</t>
        </is>
      </c>
      <c r="E28261" t="inlineStr">
        <is>
          <t>Full-time</t>
        </is>
      </c>
      <c r="F28261" t="b">
        <v>1</v>
      </c>
      <c r="G28261" t="inlineStr">
        <is>
          <t>Chile</t>
        </is>
      </c>
      <c r="H28261" s="2" t="n">
        <v>45415.47965277778</v>
      </c>
      <c r="I28261" t="b">
        <v>1</v>
      </c>
      <c r="J28261" t="b">
        <v>0</v>
      </c>
      <c r="K28261" t="inlineStr">
        <is>
          <t>Chile</t>
        </is>
      </c>
      <c r="L28261" t="inlineStr"/>
      <c r="M28261" t="inlineStr"/>
      <c r="N28261" t="inlineStr"/>
      <c r="O28261" t="inlineStr">
        <is>
          <t>Listopro</t>
        </is>
      </c>
      <c r="P28261" t="inlineStr">
        <is>
          <t>['excel', 'confluence']</t>
        </is>
      </c>
      <c r="Q28261" t="inlineStr">
        <is>
          <t>{'analyst_tools': ['excel'], 'async': ['confluence']}</t>
        </is>
      </c>
    </row>
    <row r="28262">
      <c r="A28262" t="inlineStr">
        <is>
          <t>Data Engineer</t>
        </is>
      </c>
      <c r="B28262" t="inlineStr">
        <is>
          <t>DTP - Data Engineer - Office for Students</t>
        </is>
      </c>
      <c r="C28262" t="inlineStr">
        <is>
          <t>Stoke Gifford, Bristol, UK</t>
        </is>
      </c>
      <c r="D28262" t="inlineStr">
        <is>
          <t>via Rest Less</t>
        </is>
      </c>
      <c r="E28262" t="inlineStr">
        <is>
          <t>Full-time</t>
        </is>
      </c>
      <c r="F28262" t="b">
        <v>0</v>
      </c>
      <c r="G28262" t="inlineStr">
        <is>
          <t>United Kingdom</t>
        </is>
      </c>
      <c r="H28262" s="2" t="n">
        <v>45415.47055555556</v>
      </c>
      <c r="I28262" t="b">
        <v>1</v>
      </c>
      <c r="J28262" t="b">
        <v>0</v>
      </c>
      <c r="K28262" t="inlineStr">
        <is>
          <t>United Kingdom</t>
        </is>
      </c>
      <c r="L28262" t="inlineStr"/>
      <c r="M28262" t="inlineStr"/>
      <c r="N28262" t="inlineStr"/>
      <c r="O28262" t="inlineStr">
        <is>
          <t>Civil Service</t>
        </is>
      </c>
      <c r="P28262" t="inlineStr"/>
      <c r="Q28262" t="inlineStr"/>
    </row>
    <row r="28263">
      <c r="A28263" t="inlineStr">
        <is>
          <t>Data Scientist</t>
        </is>
      </c>
      <c r="B28263" t="inlineStr">
        <is>
          <t>Data Scientist (7750 USD/Mes) [Remote]</t>
        </is>
      </c>
      <c r="C28263" t="inlineStr">
        <is>
          <t>Anywhere</t>
        </is>
      </c>
      <c r="D28263" t="inlineStr">
        <is>
          <t>via LinkedIn</t>
        </is>
      </c>
      <c r="E28263" t="inlineStr">
        <is>
          <t>Full-time</t>
        </is>
      </c>
      <c r="F28263" t="b">
        <v>1</v>
      </c>
      <c r="G28263" t="inlineStr">
        <is>
          <t>Chile</t>
        </is>
      </c>
      <c r="H28263" s="2" t="n">
        <v>45429.47787037037</v>
      </c>
      <c r="I28263" t="b">
        <v>0</v>
      </c>
      <c r="J28263" t="b">
        <v>0</v>
      </c>
      <c r="K28263" t="inlineStr">
        <is>
          <t>Chile</t>
        </is>
      </c>
      <c r="L28263" t="inlineStr"/>
      <c r="M28263" t="inlineStr"/>
      <c r="N28263" t="inlineStr"/>
      <c r="O28263" t="inlineStr">
        <is>
          <t>Listopro</t>
        </is>
      </c>
      <c r="P28263" t="inlineStr">
        <is>
          <t>['sql', 'python', 'pandas']</t>
        </is>
      </c>
      <c r="Q28263" t="inlineStr">
        <is>
          <t>{'libraries': ['pandas'], 'programming': ['sql', 'python']}</t>
        </is>
      </c>
    </row>
    <row r="28264">
      <c r="A28264" t="inlineStr">
        <is>
          <t>Data Analyst</t>
        </is>
      </c>
      <c r="B28264" t="inlineStr">
        <is>
          <t>Storage Engineer</t>
        </is>
      </c>
      <c r="C28264" t="inlineStr">
        <is>
          <t>Romania</t>
        </is>
      </c>
      <c r="D28264" t="inlineStr">
        <is>
          <t>via LinkedIn</t>
        </is>
      </c>
      <c r="E28264" t="inlineStr">
        <is>
          <t>Full-time</t>
        </is>
      </c>
      <c r="F28264" t="b">
        <v>0</v>
      </c>
      <c r="G28264" t="inlineStr">
        <is>
          <t>Romania</t>
        </is>
      </c>
      <c r="H28264" s="2" t="n">
        <v>45434.46729166667</v>
      </c>
      <c r="I28264" t="b">
        <v>1</v>
      </c>
      <c r="J28264" t="b">
        <v>0</v>
      </c>
      <c r="K28264" t="inlineStr">
        <is>
          <t>Romania</t>
        </is>
      </c>
      <c r="L28264" t="inlineStr"/>
      <c r="M28264" t="inlineStr"/>
      <c r="N28264" t="inlineStr"/>
      <c r="O28264" t="inlineStr">
        <is>
          <t>Atos</t>
        </is>
      </c>
      <c r="P28264" t="inlineStr">
        <is>
          <t>['bash', 'shell', 'python', 'redhat', 'linux', 'ansible', 'puppet', 'chef']</t>
        </is>
      </c>
      <c r="Q28264" t="inlineStr">
        <is>
          <t>{'os': ['redhat', 'linux'], 'other': ['ansible', 'puppet', 'chef'], 'programming': ['bash', 'shell', 'python']}</t>
        </is>
      </c>
    </row>
    <row r="28265">
      <c r="A28265" t="inlineStr">
        <is>
          <t>Software Engineer</t>
        </is>
      </c>
      <c r="B28265" t="inlineStr">
        <is>
          <t>Lead DevOps Engineer  Slovakia IRC219672</t>
        </is>
      </c>
      <c r="C28265" t="inlineStr">
        <is>
          <t>Slovakia</t>
        </is>
      </c>
      <c r="D28265" t="inlineStr">
        <is>
          <t>via Hitachi - Careers</t>
        </is>
      </c>
      <c r="E28265" t="inlineStr">
        <is>
          <t>Full-time</t>
        </is>
      </c>
      <c r="F28265" t="b">
        <v>0</v>
      </c>
      <c r="G28265" t="inlineStr">
        <is>
          <t>Slovakia</t>
        </is>
      </c>
      <c r="H28265" s="2" t="n">
        <v>45415.48081018519</v>
      </c>
      <c r="I28265" t="b">
        <v>1</v>
      </c>
      <c r="J28265" t="b">
        <v>0</v>
      </c>
      <c r="K28265" t="inlineStr">
        <is>
          <t>Slovakia</t>
        </is>
      </c>
      <c r="L28265" t="inlineStr"/>
      <c r="M28265" t="inlineStr"/>
      <c r="N28265" t="inlineStr"/>
      <c r="O28265" t="inlineStr">
        <is>
          <t>Hitachi Careers</t>
        </is>
      </c>
      <c r="P28265" t="inlineStr">
        <is>
          <t>['aws', 'kubernetes']</t>
        </is>
      </c>
      <c r="Q28265" t="inlineStr">
        <is>
          <t>{'cloud': ['aws'], 'other': ['kubernetes']}</t>
        </is>
      </c>
    </row>
    <row r="28266">
      <c r="A28266" t="inlineStr">
        <is>
          <t>Data Engineer</t>
        </is>
      </c>
      <c r="B28266" t="inlineStr">
        <is>
          <t>Data Engineer H/F</t>
        </is>
      </c>
      <c r="C28266" t="inlineStr">
        <is>
          <t>Roissy-en-France, France</t>
        </is>
      </c>
      <c r="D28266" t="inlineStr">
        <is>
          <t>via Jooble</t>
        </is>
      </c>
      <c r="E28266" t="inlineStr">
        <is>
          <t>Temp work</t>
        </is>
      </c>
      <c r="F28266" t="b">
        <v>0</v>
      </c>
      <c r="G28266" t="inlineStr">
        <is>
          <t>France</t>
        </is>
      </c>
      <c r="H28266" s="2" t="n">
        <v>45432.47335648148</v>
      </c>
      <c r="I28266" t="b">
        <v>1</v>
      </c>
      <c r="J28266" t="b">
        <v>0</v>
      </c>
      <c r="K28266" t="inlineStr">
        <is>
          <t>France</t>
        </is>
      </c>
      <c r="L28266" t="inlineStr"/>
      <c r="M28266" t="inlineStr"/>
      <c r="N28266" t="inlineStr"/>
      <c r="O28266" t="inlineStr">
        <is>
          <t>Joblift</t>
        </is>
      </c>
      <c r="P28266" t="inlineStr">
        <is>
          <t>['scala', 'python', 'java', 'sql', 'nosql', 'aws', 'gcp', 'azure', 'hadoop', 'spark', 'docker', 'kubernetes', 'jenkins', 'ansible', 'terraform', 'git']</t>
        </is>
      </c>
      <c r="Q28266" t="inlineStr">
        <is>
          <t>{'cloud': ['aws', 'gcp', 'azure'], 'libraries': ['hadoop', 'spark'], 'other': ['docker', 'kubernetes', 'jenkins', 'ansible', 'terraform', 'git'], 'programming': ['scala', 'python', 'java', 'sql', 'nosql']}</t>
        </is>
      </c>
    </row>
    <row r="28267">
      <c r="A28267" t="inlineStr">
        <is>
          <t>Data Engineer</t>
        </is>
      </c>
      <c r="B28267" t="inlineStr">
        <is>
          <t>Data Engineer (12000 USD/Mes) [Remote]</t>
        </is>
      </c>
      <c r="C28267" t="inlineStr">
        <is>
          <t>Anywhere</t>
        </is>
      </c>
      <c r="D28267" t="inlineStr">
        <is>
          <t>via LinkedIn</t>
        </is>
      </c>
      <c r="E28267" t="inlineStr">
        <is>
          <t>Full-time</t>
        </is>
      </c>
      <c r="F28267" t="b">
        <v>1</v>
      </c>
      <c r="G28267" t="inlineStr">
        <is>
          <t>Argentina</t>
        </is>
      </c>
      <c r="H28267" s="2" t="n">
        <v>45436.47020833333</v>
      </c>
      <c r="I28267" t="b">
        <v>0</v>
      </c>
      <c r="J28267" t="b">
        <v>0</v>
      </c>
      <c r="K28267" t="inlineStr">
        <is>
          <t>Argentina</t>
        </is>
      </c>
      <c r="L28267" t="inlineStr"/>
      <c r="M28267" t="inlineStr"/>
      <c r="N28267" t="inlineStr"/>
      <c r="O28267" t="inlineStr">
        <is>
          <t>Listopro</t>
        </is>
      </c>
      <c r="P28267" t="inlineStr">
        <is>
          <t>['python', 'sql', 'aws', 'gcp', 'scikit-learn', 'pytorch', 'pandas', 'pyspark', 'docker', 'kubernetes']</t>
        </is>
      </c>
      <c r="Q28267" t="inlineStr">
        <is>
          <t>{'cloud': ['aws', 'gcp'], 'libraries': ['scikit-learn', 'pytorch', 'pandas', 'pyspark'], 'other': ['docker', 'kubernetes'], 'programming': ['python', 'sql']}</t>
        </is>
      </c>
    </row>
    <row r="28268">
      <c r="A28268" t="inlineStr">
        <is>
          <t>Data Engineer</t>
        </is>
      </c>
      <c r="B28268" t="inlineStr">
        <is>
          <t>Sr. Data Engineer (6200 USD/Mes) [Remote]</t>
        </is>
      </c>
      <c r="C28268" t="inlineStr">
        <is>
          <t>Anywhere</t>
        </is>
      </c>
      <c r="D28268" t="inlineStr">
        <is>
          <t>via LinkedIn</t>
        </is>
      </c>
      <c r="E28268" t="inlineStr">
        <is>
          <t>Full-time</t>
        </is>
      </c>
      <c r="F28268" t="b">
        <v>1</v>
      </c>
      <c r="G28268" t="inlineStr">
        <is>
          <t>Mexico</t>
        </is>
      </c>
      <c r="H28268" s="2" t="n">
        <v>45439.46743055555</v>
      </c>
      <c r="I28268" t="b">
        <v>1</v>
      </c>
      <c r="J28268" t="b">
        <v>0</v>
      </c>
      <c r="K28268" t="inlineStr">
        <is>
          <t>Mexico</t>
        </is>
      </c>
      <c r="L28268" t="inlineStr"/>
      <c r="M28268" t="inlineStr"/>
      <c r="N28268" t="inlineStr"/>
      <c r="O28268" t="inlineStr">
        <is>
          <t>Listopro</t>
        </is>
      </c>
      <c r="P28268" t="inlineStr">
        <is>
          <t>['python', 'golang', 'aws', 'redshift', 'snowflake', 'airflow', 'pandas']</t>
        </is>
      </c>
      <c r="Q28268" t="inlineStr">
        <is>
          <t>{'cloud': ['aws', 'redshift', 'snowflake'], 'libraries': ['airflow', 'pandas'], 'programming': ['python', 'golang']}</t>
        </is>
      </c>
    </row>
    <row r="28269">
      <c r="A28269" t="inlineStr">
        <is>
          <t>Data Analyst</t>
        </is>
      </c>
      <c r="B28269" t="inlineStr">
        <is>
          <t>Data Analyst</t>
        </is>
      </c>
      <c r="C28269" t="inlineStr">
        <is>
          <t>Lisbon, Portugal</t>
        </is>
      </c>
      <c r="D28269" t="inlineStr">
        <is>
          <t>via LinkedIn</t>
        </is>
      </c>
      <c r="E28269" t="inlineStr">
        <is>
          <t>Full-time</t>
        </is>
      </c>
      <c r="F28269" t="b">
        <v>0</v>
      </c>
      <c r="G28269" t="inlineStr">
        <is>
          <t>Portugal</t>
        </is>
      </c>
      <c r="H28269" s="2" t="n">
        <v>45443.47170138889</v>
      </c>
      <c r="I28269" t="b">
        <v>0</v>
      </c>
      <c r="J28269" t="b">
        <v>0</v>
      </c>
      <c r="K28269" t="inlineStr">
        <is>
          <t>Portugal</t>
        </is>
      </c>
      <c r="L28269" t="inlineStr"/>
      <c r="M28269" t="inlineStr"/>
      <c r="N28269" t="inlineStr"/>
      <c r="O28269" t="inlineStr">
        <is>
          <t>KWAN</t>
        </is>
      </c>
      <c r="P28269" t="inlineStr">
        <is>
          <t>['sas', 'sas', 'power bi']</t>
        </is>
      </c>
      <c r="Q28269" t="inlineStr">
        <is>
          <t>{'analyst_tools': ['sas', 'power bi'], 'programming': ['sas']}</t>
        </is>
      </c>
    </row>
    <row r="28270">
      <c r="A28270" t="inlineStr">
        <is>
          <t>Data Engineer</t>
        </is>
      </c>
      <c r="B28270" t="inlineStr">
        <is>
          <t>Internship Python Development for Data Engineering and the...</t>
        </is>
      </c>
      <c r="C28270" t="inlineStr">
        <is>
          <t>Renningen, Germany</t>
        </is>
      </c>
      <c r="D28270" t="inlineStr">
        <is>
          <t>via SmartRecruiters Job Search</t>
        </is>
      </c>
      <c r="E28270" t="inlineStr">
        <is>
          <t>Full-time, Temp work, and Internship</t>
        </is>
      </c>
      <c r="F28270" t="b">
        <v>0</v>
      </c>
      <c r="G28270" t="inlineStr">
        <is>
          <t>Germany</t>
        </is>
      </c>
      <c r="H28270" s="2" t="n">
        <v>45434.47755787037</v>
      </c>
      <c r="I28270" t="b">
        <v>0</v>
      </c>
      <c r="J28270" t="b">
        <v>0</v>
      </c>
      <c r="K28270" t="inlineStr">
        <is>
          <t>Germany</t>
        </is>
      </c>
      <c r="L28270" t="inlineStr"/>
      <c r="M28270" t="inlineStr"/>
      <c r="N28270" t="inlineStr"/>
      <c r="O28270" t="inlineStr">
        <is>
          <t>Bosch Group</t>
        </is>
      </c>
      <c r="P28270" t="inlineStr">
        <is>
          <t>['python', 'spark', 'pandas', 'pytorch', 'plotly', 'linux', 'git']</t>
        </is>
      </c>
      <c r="Q28270" t="inlineStr">
        <is>
          <t>{'libraries': ['spark', 'pandas', 'pytorch', 'plotly'], 'os': ['linux'], 'other': ['git'], 'programming': ['python']}</t>
        </is>
      </c>
    </row>
    <row r="28271">
      <c r="A28271" t="inlineStr">
        <is>
          <t>Senior Data Scientist</t>
        </is>
      </c>
      <c r="B28271" t="inlineStr">
        <is>
          <t>Senior Analytics Engineer</t>
        </is>
      </c>
      <c r="C28271" t="inlineStr">
        <is>
          <t>Anywhere</t>
        </is>
      </c>
      <c r="D28271" t="inlineStr">
        <is>
          <t>via Built In</t>
        </is>
      </c>
      <c r="E28271" t="inlineStr">
        <is>
          <t>Full-time</t>
        </is>
      </c>
      <c r="F28271" t="b">
        <v>1</v>
      </c>
      <c r="G28271" t="inlineStr">
        <is>
          <t>Georgia</t>
        </is>
      </c>
      <c r="H28271" s="2" t="n">
        <v>45435.52410879629</v>
      </c>
      <c r="I28271" t="b">
        <v>1</v>
      </c>
      <c r="J28271" t="b">
        <v>1</v>
      </c>
      <c r="K28271" t="inlineStr">
        <is>
          <t>United States</t>
        </is>
      </c>
      <c r="L28271" t="inlineStr">
        <is>
          <t>year</t>
        </is>
      </c>
      <c r="M28271" t="n">
        <v>117000</v>
      </c>
      <c r="N28271" t="inlineStr"/>
      <c r="O28271" t="inlineStr">
        <is>
          <t>APIXIO</t>
        </is>
      </c>
      <c r="P28271" t="inlineStr">
        <is>
          <t>['python', 'sql', 'shell', 'databricks', 'aws', 'spark', 'airflow', 'kafka', 'linux', 'looker', 'tableau']</t>
        </is>
      </c>
      <c r="Q28271" t="inlineStr">
        <is>
          <t>{'analyst_tools': ['looker', 'tableau'], 'cloud': ['databricks', 'aws'], 'libraries': ['spark', 'airflow', 'kafka'], 'os': ['linux'], 'programming': ['python', 'sql', 'shell']}</t>
        </is>
      </c>
    </row>
    <row r="28272">
      <c r="A28272" t="inlineStr">
        <is>
          <t>Senior Data Scientist</t>
        </is>
      </c>
      <c r="B28272" t="inlineStr">
        <is>
          <t>Senior Data Scientist, IgniteTech (Remote) - $60,000/year USD</t>
        </is>
      </c>
      <c r="C28272" t="inlineStr">
        <is>
          <t>Anywhere</t>
        </is>
      </c>
      <c r="D28272" t="inlineStr">
        <is>
          <t>via LinkedIn Nepal</t>
        </is>
      </c>
      <c r="E28272" t="inlineStr">
        <is>
          <t>Full-time and Contractor</t>
        </is>
      </c>
      <c r="F28272" t="b">
        <v>1</v>
      </c>
      <c r="G28272" t="inlineStr">
        <is>
          <t>Nepal</t>
        </is>
      </c>
      <c r="H28272" s="2" t="n">
        <v>45415.46914351852</v>
      </c>
      <c r="I28272" t="b">
        <v>0</v>
      </c>
      <c r="J28272" t="b">
        <v>0</v>
      </c>
      <c r="K28272" t="inlineStr">
        <is>
          <t>Nepal</t>
        </is>
      </c>
      <c r="L28272" t="inlineStr">
        <is>
          <t>hour</t>
        </is>
      </c>
      <c r="M28272" t="inlineStr"/>
      <c r="N28272" t="n">
        <v>30</v>
      </c>
      <c r="O28272" t="inlineStr">
        <is>
          <t>Crossover</t>
        </is>
      </c>
      <c r="P28272" t="inlineStr"/>
      <c r="Q28272" t="inlineStr"/>
    </row>
    <row r="28273">
      <c r="A28273" t="inlineStr">
        <is>
          <t>Business Analyst</t>
        </is>
      </c>
      <c r="B28273" t="inlineStr">
        <is>
          <t>Business Insight Analyst</t>
        </is>
      </c>
      <c r="C28273" t="inlineStr">
        <is>
          <t>Canada</t>
        </is>
      </c>
      <c r="D28273" t="inlineStr">
        <is>
          <t>via Indeed</t>
        </is>
      </c>
      <c r="E28273" t="inlineStr">
        <is>
          <t>Full-time</t>
        </is>
      </c>
      <c r="F28273" t="b">
        <v>0</v>
      </c>
      <c r="G28273" t="inlineStr">
        <is>
          <t>Canada</t>
        </is>
      </c>
      <c r="H28273" s="2" t="n">
        <v>45414.47179398148</v>
      </c>
      <c r="I28273" t="b">
        <v>0</v>
      </c>
      <c r="J28273" t="b">
        <v>0</v>
      </c>
      <c r="K28273" t="inlineStr">
        <is>
          <t>Canada</t>
        </is>
      </c>
      <c r="L28273" t="inlineStr"/>
      <c r="M28273" t="inlineStr"/>
      <c r="N28273" t="inlineStr"/>
      <c r="O28273" t="inlineStr">
        <is>
          <t>company Air Canada</t>
        </is>
      </c>
      <c r="P28273" t="inlineStr">
        <is>
          <t>['r', 'sas', 'sas', 'sql', 'python']</t>
        </is>
      </c>
      <c r="Q28273" t="inlineStr">
        <is>
          <t>{'analyst_tools': ['sas'], 'programming': ['r', 'sas', 'sql', 'python']}</t>
        </is>
      </c>
    </row>
    <row r="28274">
      <c r="A28274" t="inlineStr">
        <is>
          <t>Data Engineer</t>
        </is>
      </c>
      <c r="B28274" t="inlineStr">
        <is>
          <t>Snowflake Data Engineer (Contract) - Build &amp; Optimize our clients...</t>
        </is>
      </c>
      <c r="C28274" t="inlineStr">
        <is>
          <t>Amsterdam, Netherlands</t>
        </is>
      </c>
      <c r="D28274" t="inlineStr">
        <is>
          <t>via LinkedIn</t>
        </is>
      </c>
      <c r="E28274" t="inlineStr">
        <is>
          <t>Contractor</t>
        </is>
      </c>
      <c r="F28274" t="b">
        <v>0</v>
      </c>
      <c r="G28274" t="inlineStr">
        <is>
          <t>Netherlands</t>
        </is>
      </c>
      <c r="H28274" s="2" t="n">
        <v>45426.48181712963</v>
      </c>
      <c r="I28274" t="b">
        <v>1</v>
      </c>
      <c r="J28274" t="b">
        <v>0</v>
      </c>
      <c r="K28274" t="inlineStr">
        <is>
          <t>Netherlands</t>
        </is>
      </c>
      <c r="L28274" t="inlineStr"/>
      <c r="M28274" t="inlineStr"/>
      <c r="N28274" t="inlineStr"/>
      <c r="O28274" t="inlineStr">
        <is>
          <t>Affinity Partnership Group</t>
        </is>
      </c>
      <c r="P28274" t="inlineStr">
        <is>
          <t>['sql', 'snowflake', 'aws', 'azure', 'gcp']</t>
        </is>
      </c>
      <c r="Q28274" t="inlineStr">
        <is>
          <t>{'cloud': ['snowflake', 'aws', 'azure', 'gcp'], 'programming': ['sql']}</t>
        </is>
      </c>
    </row>
    <row r="28275">
      <c r="A28275" t="inlineStr">
        <is>
          <t>Senior Data Engineer</t>
        </is>
      </c>
      <c r="B28275" t="inlineStr">
        <is>
          <t>Senior Data Engineer IRC224489</t>
        </is>
      </c>
      <c r="C28275" t="inlineStr">
        <is>
          <t>Zagreb, Croatia</t>
        </is>
      </c>
      <c r="D28275" t="inlineStr">
        <is>
          <t>via Hitachi - Careers</t>
        </is>
      </c>
      <c r="E28275" t="inlineStr">
        <is>
          <t>Full-time</t>
        </is>
      </c>
      <c r="F28275" t="b">
        <v>0</v>
      </c>
      <c r="G28275" t="inlineStr">
        <is>
          <t>Croatia</t>
        </is>
      </c>
      <c r="H28275" s="2" t="n">
        <v>45429.48231481481</v>
      </c>
      <c r="I28275" t="b">
        <v>1</v>
      </c>
      <c r="J28275" t="b">
        <v>0</v>
      </c>
      <c r="K28275" t="inlineStr">
        <is>
          <t>Croatia</t>
        </is>
      </c>
      <c r="L28275" t="inlineStr"/>
      <c r="M28275" t="inlineStr"/>
      <c r="N28275" t="inlineStr"/>
      <c r="O28275" t="inlineStr">
        <is>
          <t>Hitachi Careers</t>
        </is>
      </c>
      <c r="P28275" t="inlineStr">
        <is>
          <t>['python', 'sql', 'snowflake', 'pandas', 'numpy', 'airflow', 'docker', 'kubernetes']</t>
        </is>
      </c>
      <c r="Q28275" t="inlineStr">
        <is>
          <t>{'cloud': ['snowflake'], 'libraries': ['pandas', 'numpy', 'airflow'], 'other': ['docker', 'kubernetes'], 'programming': ['python', 'sql']}</t>
        </is>
      </c>
    </row>
    <row r="28276">
      <c r="A28276" t="inlineStr">
        <is>
          <t>Data Engineer</t>
        </is>
      </c>
      <c r="B28276" t="inlineStr">
        <is>
          <t>Data Engineer - Exciting Challenge</t>
        </is>
      </c>
      <c r="C28276" t="inlineStr">
        <is>
          <t>London, UK</t>
        </is>
      </c>
      <c r="D28276" t="inlineStr">
        <is>
          <t>via GrabJobs</t>
        </is>
      </c>
      <c r="E28276" t="inlineStr">
        <is>
          <t>Full-time</t>
        </is>
      </c>
      <c r="F28276" t="b">
        <v>0</v>
      </c>
      <c r="G28276" t="inlineStr">
        <is>
          <t>United Kingdom</t>
        </is>
      </c>
      <c r="H28276" s="2" t="n">
        <v>45420.47048611111</v>
      </c>
      <c r="I28276" t="b">
        <v>0</v>
      </c>
      <c r="J28276" t="b">
        <v>0</v>
      </c>
      <c r="K28276" t="inlineStr">
        <is>
          <t>United Kingdom</t>
        </is>
      </c>
      <c r="L28276" t="inlineStr"/>
      <c r="M28276" t="inlineStr"/>
      <c r="N28276" t="inlineStr"/>
      <c r="O28276" t="inlineStr">
        <is>
          <t>Hays Specialist Recruitment Limited</t>
        </is>
      </c>
      <c r="P28276" t="inlineStr">
        <is>
          <t>['sql', 't-sql', 'sql server', 'oracle', 'windows', 'ssis', 'tableau', 'power bi', 'excel']</t>
        </is>
      </c>
      <c r="Q28276" t="inlineStr">
        <is>
          <t>{'analyst_tools': ['ssis', 'tableau', 'power bi', 'excel'], 'cloud': ['oracle'], 'databases': ['sql server'], 'os': ['windows'], 'programming': ['sql', 't-sql']}</t>
        </is>
      </c>
    </row>
    <row r="28277">
      <c r="A28277" t="inlineStr">
        <is>
          <t>Data Analyst</t>
        </is>
      </c>
      <c r="B28277" t="inlineStr">
        <is>
          <t>Data Analyst</t>
        </is>
      </c>
      <c r="C28277" t="inlineStr">
        <is>
          <t>Thailand</t>
        </is>
      </c>
      <c r="D28277" t="inlineStr">
        <is>
          <t>via หางาน | Indeed</t>
        </is>
      </c>
      <c r="E28277" t="inlineStr">
        <is>
          <t>Full-time</t>
        </is>
      </c>
      <c r="F28277" t="b">
        <v>0</v>
      </c>
      <c r="G28277" t="inlineStr">
        <is>
          <t>Thailand</t>
        </is>
      </c>
      <c r="H28277" s="2" t="n">
        <v>45437.48547453704</v>
      </c>
      <c r="I28277" t="b">
        <v>0</v>
      </c>
      <c r="J28277" t="b">
        <v>0</v>
      </c>
      <c r="K28277" t="inlineStr">
        <is>
          <t>Thailand</t>
        </is>
      </c>
      <c r="L28277" t="inlineStr"/>
      <c r="M28277" t="inlineStr"/>
      <c r="N28277" t="inlineStr"/>
      <c r="O28277" t="inlineStr">
        <is>
          <t>บริษัท ชิงชัยฟู้ด จำกัด</t>
        </is>
      </c>
      <c r="P28277" t="inlineStr"/>
      <c r="Q28277" t="inlineStr"/>
    </row>
    <row r="28278">
      <c r="A28278" t="inlineStr">
        <is>
          <t>Data Engineer</t>
        </is>
      </c>
      <c r="B28278" t="inlineStr">
        <is>
          <t>Data Engineer for SiC Project</t>
        </is>
      </c>
      <c r="C28278" t="inlineStr">
        <is>
          <t>Fuzhou, Fujian, China</t>
        </is>
      </c>
      <c r="D28278" t="inlineStr">
        <is>
          <t>via 领英(中国)</t>
        </is>
      </c>
      <c r="E28278" t="inlineStr">
        <is>
          <t>Full-time</t>
        </is>
      </c>
      <c r="F28278" t="b">
        <v>0</v>
      </c>
      <c r="G28278" t="inlineStr">
        <is>
          <t>China</t>
        </is>
      </c>
      <c r="H28278" s="2" t="n">
        <v>45434.48877314815</v>
      </c>
      <c r="I28278" t="b">
        <v>0</v>
      </c>
      <c r="J28278" t="b">
        <v>0</v>
      </c>
      <c r="K28278" t="inlineStr">
        <is>
          <t>China</t>
        </is>
      </c>
      <c r="L28278" t="inlineStr"/>
      <c r="M28278" t="inlineStr"/>
      <c r="N28278" t="inlineStr"/>
      <c r="O28278" t="inlineStr">
        <is>
          <t>Coherent Corp.</t>
        </is>
      </c>
      <c r="P28278" t="inlineStr"/>
      <c r="Q28278" t="inlineStr"/>
    </row>
    <row r="28279">
      <c r="A28279" t="inlineStr">
        <is>
          <t>Cloud Engineer</t>
        </is>
      </c>
      <c r="B28279" t="inlineStr">
        <is>
          <t>Cloud Engineer</t>
        </is>
      </c>
      <c r="C28279" t="inlineStr">
        <is>
          <t>Netherlands</t>
        </is>
      </c>
      <c r="D28279" t="inlineStr">
        <is>
          <t>via Vacatures Trabajo.org</t>
        </is>
      </c>
      <c r="E28279" t="inlineStr">
        <is>
          <t>Full-time</t>
        </is>
      </c>
      <c r="F28279" t="b">
        <v>0</v>
      </c>
      <c r="G28279" t="inlineStr">
        <is>
          <t>Netherlands</t>
        </is>
      </c>
      <c r="H28279" s="2" t="n">
        <v>45415.47649305555</v>
      </c>
      <c r="I28279" t="b">
        <v>1</v>
      </c>
      <c r="J28279" t="b">
        <v>0</v>
      </c>
      <c r="K28279" t="inlineStr">
        <is>
          <t>Netherlands</t>
        </is>
      </c>
      <c r="L28279" t="inlineStr"/>
      <c r="M28279" t="inlineStr"/>
      <c r="N28279" t="inlineStr"/>
      <c r="O28279" t="inlineStr">
        <is>
          <t>Bytes Recruitment</t>
        </is>
      </c>
      <c r="P28279" t="inlineStr">
        <is>
          <t>['word']</t>
        </is>
      </c>
      <c r="Q28279" t="inlineStr">
        <is>
          <t>{'analyst_tools': ['word']}</t>
        </is>
      </c>
    </row>
    <row r="28280">
      <c r="A28280" t="inlineStr">
        <is>
          <t>Data Engineer</t>
        </is>
      </c>
      <c r="B28280" t="inlineStr">
        <is>
          <t>Data Engineer (12000 USD/Mes) [Remote]</t>
        </is>
      </c>
      <c r="C28280" t="inlineStr">
        <is>
          <t>Anywhere</t>
        </is>
      </c>
      <c r="D28280" t="inlineStr">
        <is>
          <t>via LinkedIn</t>
        </is>
      </c>
      <c r="E28280" t="inlineStr">
        <is>
          <t>Full-time</t>
        </is>
      </c>
      <c r="F28280" t="b">
        <v>1</v>
      </c>
      <c r="G28280" t="inlineStr">
        <is>
          <t>Mexico</t>
        </is>
      </c>
      <c r="H28280" s="2" t="n">
        <v>45441.46920138889</v>
      </c>
      <c r="I28280" t="b">
        <v>0</v>
      </c>
      <c r="J28280" t="b">
        <v>0</v>
      </c>
      <c r="K28280" t="inlineStr">
        <is>
          <t>Mexico</t>
        </is>
      </c>
      <c r="L28280" t="inlineStr"/>
      <c r="M28280" t="inlineStr"/>
      <c r="N28280" t="inlineStr"/>
      <c r="O28280" t="inlineStr">
        <is>
          <t>Listopro</t>
        </is>
      </c>
      <c r="P28280" t="inlineStr">
        <is>
          <t>['python', 'sql', 'aws', 'gcp', 'scikit-learn', 'pytorch', 'pandas', 'pyspark', 'docker', 'kubernetes']</t>
        </is>
      </c>
      <c r="Q28280" t="inlineStr">
        <is>
          <t>{'cloud': ['aws', 'gcp'], 'libraries': ['scikit-learn', 'pytorch', 'pandas', 'pyspark'], 'other': ['docker', 'kubernetes'], 'programming': ['python', 'sql']}</t>
        </is>
      </c>
    </row>
    <row r="28281">
      <c r="A28281" t="inlineStr">
        <is>
          <t>Data Engineer</t>
        </is>
      </c>
      <c r="B28281" t="inlineStr">
        <is>
          <t>Data Engineer (6200 USD/Mes)</t>
        </is>
      </c>
      <c r="C28281" t="inlineStr">
        <is>
          <t>Anywhere</t>
        </is>
      </c>
      <c r="D28281" t="inlineStr">
        <is>
          <t>via LinkedIn</t>
        </is>
      </c>
      <c r="E28281" t="inlineStr">
        <is>
          <t>Full-time</t>
        </is>
      </c>
      <c r="F28281" t="b">
        <v>1</v>
      </c>
      <c r="G28281" t="inlineStr">
        <is>
          <t>Mexico</t>
        </is>
      </c>
      <c r="H28281" s="2" t="n">
        <v>45419.46880787037</v>
      </c>
      <c r="I28281" t="b">
        <v>1</v>
      </c>
      <c r="J28281" t="b">
        <v>0</v>
      </c>
      <c r="K28281" t="inlineStr">
        <is>
          <t>Mexico</t>
        </is>
      </c>
      <c r="L28281" t="inlineStr"/>
      <c r="M28281" t="inlineStr"/>
      <c r="N28281" t="inlineStr"/>
      <c r="O28281" t="inlineStr">
        <is>
          <t>Listopro</t>
        </is>
      </c>
      <c r="P28281" t="inlineStr">
        <is>
          <t>['python', 'golang', 'aws', 'redshift', 'snowflake', 'airflow', 'pandas']</t>
        </is>
      </c>
      <c r="Q28281" t="inlineStr">
        <is>
          <t>{'cloud': ['aws', 'redshift', 'snowflake'], 'libraries': ['airflow', 'pandas'], 'programming': ['python', 'golang']}</t>
        </is>
      </c>
    </row>
    <row r="28282">
      <c r="A28282" t="inlineStr">
        <is>
          <t>Data Analyst</t>
        </is>
      </c>
      <c r="B28282" t="inlineStr">
        <is>
          <t>Data Analyst - Pyramid Analytics</t>
        </is>
      </c>
      <c r="C28282" t="inlineStr">
        <is>
          <t>Amsterdam, Netherlands</t>
        </is>
      </c>
      <c r="D28282" t="inlineStr">
        <is>
          <t>via LinkedIn</t>
        </is>
      </c>
      <c r="E28282" t="inlineStr">
        <is>
          <t>Full-time</t>
        </is>
      </c>
      <c r="F28282" t="b">
        <v>0</v>
      </c>
      <c r="G28282" t="inlineStr">
        <is>
          <t>Netherlands</t>
        </is>
      </c>
      <c r="H28282" s="2" t="n">
        <v>45418.4806712963</v>
      </c>
      <c r="I28282" t="b">
        <v>1</v>
      </c>
      <c r="J28282" t="b">
        <v>0</v>
      </c>
      <c r="K28282" t="inlineStr">
        <is>
          <t>Netherlands</t>
        </is>
      </c>
      <c r="L28282" t="inlineStr"/>
      <c r="M28282" t="inlineStr"/>
      <c r="N28282" t="inlineStr"/>
      <c r="O28282" t="inlineStr">
        <is>
          <t>Huxley</t>
        </is>
      </c>
      <c r="P28282" t="inlineStr"/>
      <c r="Q28282" t="inlineStr"/>
    </row>
    <row r="28283">
      <c r="A28283" t="inlineStr">
        <is>
          <t>Data Engineer</t>
        </is>
      </c>
      <c r="B28283" t="inlineStr">
        <is>
          <t>Data Engineer (5833 USD/Mes) [Remote]</t>
        </is>
      </c>
      <c r="C28283" t="inlineStr">
        <is>
          <t>Anywhere</t>
        </is>
      </c>
      <c r="D28283" t="inlineStr">
        <is>
          <t>via LinkedIn El Salvador</t>
        </is>
      </c>
      <c r="E28283" t="inlineStr">
        <is>
          <t>Full-time</t>
        </is>
      </c>
      <c r="F28283" t="b">
        <v>1</v>
      </c>
      <c r="G28283" t="inlineStr">
        <is>
          <t>El Salvador</t>
        </is>
      </c>
      <c r="H28283" s="2" t="n">
        <v>45441.48763888889</v>
      </c>
      <c r="I28283" t="b">
        <v>1</v>
      </c>
      <c r="J28283" t="b">
        <v>0</v>
      </c>
      <c r="K28283" t="inlineStr">
        <is>
          <t>El Salvador</t>
        </is>
      </c>
      <c r="L28283" t="inlineStr"/>
      <c r="M28283" t="inlineStr"/>
      <c r="N28283" t="inlineStr"/>
      <c r="O28283" t="inlineStr">
        <is>
          <t>Listopro</t>
        </is>
      </c>
      <c r="P28283" t="inlineStr">
        <is>
          <t>['excel', 'confluence']</t>
        </is>
      </c>
      <c r="Q28283" t="inlineStr">
        <is>
          <t>{'analyst_tools': ['excel'], 'async': ['confluence']}</t>
        </is>
      </c>
    </row>
    <row r="28284">
      <c r="A28284" t="inlineStr">
        <is>
          <t>Data Analyst</t>
        </is>
      </c>
      <c r="B28284" t="inlineStr">
        <is>
          <t>ML Data Linguist I- Portuguese/English/Spanish, AGI Data Services</t>
        </is>
      </c>
      <c r="C28284" t="inlineStr">
        <is>
          <t>Heredia Province, Heredia, Costa Rica</t>
        </is>
      </c>
      <c r="D28284" t="inlineStr">
        <is>
          <t>via BeBee Costa Rica</t>
        </is>
      </c>
      <c r="E28284" t="inlineStr">
        <is>
          <t>Full-time and Part-time</t>
        </is>
      </c>
      <c r="F28284" t="b">
        <v>0</v>
      </c>
      <c r="G28284" t="inlineStr">
        <is>
          <t>Costa Rica</t>
        </is>
      </c>
      <c r="H28284" s="2" t="n">
        <v>45433.51740740741</v>
      </c>
      <c r="I28284" t="b">
        <v>0</v>
      </c>
      <c r="J28284" t="b">
        <v>0</v>
      </c>
      <c r="K28284" t="inlineStr">
        <is>
          <t>Costa Rica</t>
        </is>
      </c>
      <c r="L28284" t="inlineStr"/>
      <c r="M28284" t="inlineStr"/>
      <c r="N28284" t="inlineStr"/>
      <c r="O28284" t="inlineStr">
        <is>
          <t>Amazon Support Services Costa Rica SRL</t>
        </is>
      </c>
      <c r="P28284" t="inlineStr"/>
      <c r="Q28284" t="inlineStr"/>
    </row>
    <row r="28285">
      <c r="A28285" t="inlineStr">
        <is>
          <t>Senior Data Engineer</t>
        </is>
      </c>
      <c r="B28285" t="inlineStr">
        <is>
          <t>Senior Data Engineer</t>
        </is>
      </c>
      <c r="C28285" t="inlineStr">
        <is>
          <t>Netherlands</t>
        </is>
      </c>
      <c r="D28285" t="inlineStr">
        <is>
          <t>via LinkedIn</t>
        </is>
      </c>
      <c r="E28285" t="inlineStr">
        <is>
          <t>Full-time</t>
        </is>
      </c>
      <c r="F28285" t="b">
        <v>0</v>
      </c>
      <c r="G28285" t="inlineStr">
        <is>
          <t>Netherlands</t>
        </is>
      </c>
      <c r="H28285" s="2" t="n">
        <v>45419.47420138889</v>
      </c>
      <c r="I28285" t="b">
        <v>1</v>
      </c>
      <c r="J28285" t="b">
        <v>0</v>
      </c>
      <c r="K28285" t="inlineStr">
        <is>
          <t>Netherlands</t>
        </is>
      </c>
      <c r="L28285" t="inlineStr"/>
      <c r="M28285" t="inlineStr"/>
      <c r="N28285" t="inlineStr"/>
      <c r="O28285" t="inlineStr">
        <is>
          <t>Sytac</t>
        </is>
      </c>
      <c r="P28285" t="inlineStr">
        <is>
          <t>['python', 'scala', 'nosql', 'sql', 'azure', 'databricks', 'git', 'docker', 'kubernetes', 'slack']</t>
        </is>
      </c>
      <c r="Q28285" t="inlineStr">
        <is>
          <t>{'cloud': ['azure', 'databricks'], 'other': ['git', 'docker', 'kubernetes'], 'programming': ['python', 'scala', 'nosql', 'sql'], 'sync': ['slack']}</t>
        </is>
      </c>
    </row>
    <row r="28286">
      <c r="A28286" t="inlineStr">
        <is>
          <t>Data Engineer</t>
        </is>
      </c>
      <c r="B28286" t="inlineStr">
        <is>
          <t>Data Engineer (6000 USD/Mes) [Remote]</t>
        </is>
      </c>
      <c r="C28286" t="inlineStr">
        <is>
          <t>Anywhere</t>
        </is>
      </c>
      <c r="D28286" t="inlineStr">
        <is>
          <t>via LinkedIn</t>
        </is>
      </c>
      <c r="E28286" t="inlineStr">
        <is>
          <t>Full-time</t>
        </is>
      </c>
      <c r="F28286" t="b">
        <v>1</v>
      </c>
      <c r="G28286" t="inlineStr">
        <is>
          <t>Argentina</t>
        </is>
      </c>
      <c r="H28286" s="2" t="n">
        <v>45432.46986111111</v>
      </c>
      <c r="I28286" t="b">
        <v>1</v>
      </c>
      <c r="J28286" t="b">
        <v>0</v>
      </c>
      <c r="K28286" t="inlineStr">
        <is>
          <t>Argentina</t>
        </is>
      </c>
      <c r="L28286" t="inlineStr"/>
      <c r="M28286" t="inlineStr"/>
      <c r="N28286" t="inlineStr"/>
      <c r="O28286" t="inlineStr">
        <is>
          <t>Listopro</t>
        </is>
      </c>
      <c r="P28286" t="inlineStr">
        <is>
          <t>['sql', 'databricks', 'aws', 'airflow', 'power bi']</t>
        </is>
      </c>
      <c r="Q28286" t="inlineStr">
        <is>
          <t>{'analyst_tools': ['power bi'], 'cloud': ['databricks', 'aws'], 'libraries': ['airflow'], 'programming': ['sql']}</t>
        </is>
      </c>
    </row>
    <row r="28287">
      <c r="A28287" t="inlineStr">
        <is>
          <t>Data Engineer</t>
        </is>
      </c>
      <c r="B28287" t="inlineStr">
        <is>
          <t>Data Engineer (12000 USD/Mes) [Remote]</t>
        </is>
      </c>
      <c r="C28287" t="inlineStr">
        <is>
          <t>Anywhere</t>
        </is>
      </c>
      <c r="D28287" t="inlineStr">
        <is>
          <t>via LinkedIn</t>
        </is>
      </c>
      <c r="E28287" t="inlineStr">
        <is>
          <t>Full-time</t>
        </is>
      </c>
      <c r="F28287" t="b">
        <v>1</v>
      </c>
      <c r="G28287" t="inlineStr">
        <is>
          <t>Peru</t>
        </is>
      </c>
      <c r="H28287" s="2" t="n">
        <v>45432.4727199074</v>
      </c>
      <c r="I28287" t="b">
        <v>0</v>
      </c>
      <c r="J28287" t="b">
        <v>0</v>
      </c>
      <c r="K28287" t="inlineStr">
        <is>
          <t>Peru</t>
        </is>
      </c>
      <c r="L28287" t="inlineStr"/>
      <c r="M28287" t="inlineStr"/>
      <c r="N28287" t="inlineStr"/>
      <c r="O28287" t="inlineStr">
        <is>
          <t>Listopro</t>
        </is>
      </c>
      <c r="P28287" t="inlineStr">
        <is>
          <t>['python', 'sql', 'aws', 'gcp', 'scikit-learn', 'pytorch', 'pandas', 'pyspark', 'docker', 'kubernetes']</t>
        </is>
      </c>
      <c r="Q28287" t="inlineStr">
        <is>
          <t>{'cloud': ['aws', 'gcp'], 'libraries': ['scikit-learn', 'pytorch', 'pandas', 'pyspark'], 'other': ['docker', 'kubernetes'], 'programming': ['python', 'sql']}</t>
        </is>
      </c>
    </row>
    <row r="28288">
      <c r="A28288" t="inlineStr">
        <is>
          <t>Data Engineer</t>
        </is>
      </c>
      <c r="B28288" t="inlineStr">
        <is>
          <t>Data Engineer</t>
        </is>
      </c>
      <c r="C28288" t="inlineStr">
        <is>
          <t>Warsaw, Poland</t>
        </is>
      </c>
      <c r="D28288" t="inlineStr">
        <is>
          <t>via LinkedIn</t>
        </is>
      </c>
      <c r="E28288" t="inlineStr">
        <is>
          <t>Full-time</t>
        </is>
      </c>
      <c r="F28288" t="b">
        <v>0</v>
      </c>
      <c r="G28288" t="inlineStr">
        <is>
          <t>Poland</t>
        </is>
      </c>
      <c r="H28288" s="2" t="n">
        <v>45420.46783564815</v>
      </c>
      <c r="I28288" t="b">
        <v>1</v>
      </c>
      <c r="J28288" t="b">
        <v>0</v>
      </c>
      <c r="K28288" t="inlineStr">
        <is>
          <t>Poland</t>
        </is>
      </c>
      <c r="L28288" t="inlineStr"/>
      <c r="M28288" t="inlineStr"/>
      <c r="N28288" t="inlineStr"/>
      <c r="O28288" t="inlineStr">
        <is>
          <t>Andersen Lab</t>
        </is>
      </c>
      <c r="P28288" t="inlineStr">
        <is>
          <t>['python', 'sql', 'postgresql', 'mysql', 'dynamodb', 'sql server', 'redshift', 'aws', 'pyspark']</t>
        </is>
      </c>
      <c r="Q28288" t="inlineStr">
        <is>
          <t>{'cloud': ['redshift', 'aws'], 'databases': ['postgresql', 'mysql', 'dynamodb', 'sql server'], 'libraries': ['pyspark'], 'programming': ['python', 'sql']}</t>
        </is>
      </c>
    </row>
    <row r="28289">
      <c r="A28289" t="inlineStr">
        <is>
          <t>Data Engineer</t>
        </is>
      </c>
      <c r="B28289" t="inlineStr">
        <is>
          <t>Data Engineer (3733 USD/Mes) [Remote]</t>
        </is>
      </c>
      <c r="C28289" t="inlineStr">
        <is>
          <t>Anywhere</t>
        </is>
      </c>
      <c r="D28289" t="inlineStr">
        <is>
          <t>via LinkedIn</t>
        </is>
      </c>
      <c r="E28289" t="inlineStr">
        <is>
          <t>Full-time</t>
        </is>
      </c>
      <c r="F28289" t="b">
        <v>1</v>
      </c>
      <c r="G28289" t="inlineStr">
        <is>
          <t>Argentina</t>
        </is>
      </c>
      <c r="H28289" s="2" t="n">
        <v>45443.47112268519</v>
      </c>
      <c r="I28289" t="b">
        <v>1</v>
      </c>
      <c r="J28289" t="b">
        <v>0</v>
      </c>
      <c r="K28289" t="inlineStr">
        <is>
          <t>Argentina</t>
        </is>
      </c>
      <c r="L28289" t="inlineStr"/>
      <c r="M28289" t="inlineStr"/>
      <c r="N28289" t="inlineStr"/>
      <c r="O28289" t="inlineStr">
        <is>
          <t>Listopro</t>
        </is>
      </c>
      <c r="P28289" t="inlineStr">
        <is>
          <t>['python', 'sql', 'airflow', 'flow']</t>
        </is>
      </c>
      <c r="Q28289" t="inlineStr">
        <is>
          <t>{'libraries': ['airflow'], 'other': ['flow'], 'programming': ['python', 'sql']}</t>
        </is>
      </c>
    </row>
    <row r="28290">
      <c r="A28290" t="inlineStr">
        <is>
          <t>Data Engineer</t>
        </is>
      </c>
      <c r="B28290" t="inlineStr">
        <is>
          <t>Data Engineer</t>
        </is>
      </c>
      <c r="C28290" t="inlineStr">
        <is>
          <t>Morocco</t>
        </is>
      </c>
      <c r="D28290" t="inlineStr">
        <is>
          <t>via LinkedIn</t>
        </is>
      </c>
      <c r="E28290" t="inlineStr">
        <is>
          <t>Full-time</t>
        </is>
      </c>
      <c r="F28290" t="b">
        <v>0</v>
      </c>
      <c r="G28290" t="inlineStr">
        <is>
          <t>Morocco</t>
        </is>
      </c>
      <c r="H28290" s="2" t="n">
        <v>45427.47217592593</v>
      </c>
      <c r="I28290" t="b">
        <v>1</v>
      </c>
      <c r="J28290" t="b">
        <v>0</v>
      </c>
      <c r="K28290" t="inlineStr">
        <is>
          <t>Morocco</t>
        </is>
      </c>
      <c r="L28290" t="inlineStr"/>
      <c r="M28290" t="inlineStr"/>
      <c r="N28290" t="inlineStr"/>
      <c r="O28290" t="inlineStr">
        <is>
          <t>INTELCIA</t>
        </is>
      </c>
      <c r="P28290" t="inlineStr">
        <is>
          <t>['sql', 'sql server', 'ssis', 'power bi']</t>
        </is>
      </c>
      <c r="Q28290" t="inlineStr">
        <is>
          <t>{'analyst_tools': ['ssis', 'power bi'], 'databases': ['sql server'], 'programming': ['sql']}</t>
        </is>
      </c>
    </row>
    <row r="28291">
      <c r="A28291" t="inlineStr">
        <is>
          <t>Data Scientist</t>
        </is>
      </c>
      <c r="B28291" t="inlineStr">
        <is>
          <t>Data Scientist (Madrid o Barcelona)</t>
        </is>
      </c>
      <c r="C28291" t="inlineStr">
        <is>
          <t>Spain</t>
        </is>
      </c>
      <c r="D28291" t="inlineStr">
        <is>
          <t>via LinkedIn</t>
        </is>
      </c>
      <c r="E28291" t="inlineStr">
        <is>
          <t>Full-time</t>
        </is>
      </c>
      <c r="F28291" t="b">
        <v>0</v>
      </c>
      <c r="G28291" t="inlineStr">
        <is>
          <t>Spain</t>
        </is>
      </c>
      <c r="H28291" s="2" t="n">
        <v>45435.4999537037</v>
      </c>
      <c r="I28291" t="b">
        <v>0</v>
      </c>
      <c r="J28291" t="b">
        <v>0</v>
      </c>
      <c r="K28291" t="inlineStr">
        <is>
          <t>Spain</t>
        </is>
      </c>
      <c r="L28291" t="inlineStr"/>
      <c r="M28291" t="inlineStr"/>
      <c r="N28291" t="inlineStr"/>
      <c r="O28291" t="inlineStr">
        <is>
          <t>Banco Sabadell</t>
        </is>
      </c>
      <c r="P28291" t="inlineStr">
        <is>
          <t>['sas', 'sas', 'sql', 'r', 'python', 'neo4j']</t>
        </is>
      </c>
      <c r="Q28291" t="inlineStr">
        <is>
          <t>{'analyst_tools': ['sas'], 'databases': ['neo4j'], 'programming': ['sas', 'sql', 'r', 'python']}</t>
        </is>
      </c>
    </row>
    <row r="28292">
      <c r="A28292" t="inlineStr">
        <is>
          <t>Data Engineer</t>
        </is>
      </c>
      <c r="B28292" t="inlineStr">
        <is>
          <t>Data Center Engineer</t>
        </is>
      </c>
      <c r="C28292" t="inlineStr">
        <is>
          <t>Hong Kong</t>
        </is>
      </c>
      <c r="D28292" t="inlineStr">
        <is>
          <t>via LinkedIn</t>
        </is>
      </c>
      <c r="E28292" t="inlineStr">
        <is>
          <t>Contractor</t>
        </is>
      </c>
      <c r="F28292" t="b">
        <v>0</v>
      </c>
      <c r="G28292" t="inlineStr">
        <is>
          <t>Hong Kong</t>
        </is>
      </c>
      <c r="H28292" s="2" t="n">
        <v>45418.50025462963</v>
      </c>
      <c r="I28292" t="b">
        <v>0</v>
      </c>
      <c r="J28292" t="b">
        <v>0</v>
      </c>
      <c r="K28292" t="inlineStr">
        <is>
          <t>Hong Kong</t>
        </is>
      </c>
      <c r="L28292" t="inlineStr"/>
      <c r="M28292" t="inlineStr"/>
      <c r="N28292" t="inlineStr"/>
      <c r="O28292" t="inlineStr">
        <is>
          <t>Jasper IT Solutions</t>
        </is>
      </c>
      <c r="P28292" t="inlineStr">
        <is>
          <t>['linux']</t>
        </is>
      </c>
      <c r="Q28292" t="inlineStr">
        <is>
          <t>{'os': ['linux']}</t>
        </is>
      </c>
    </row>
    <row r="28293">
      <c r="A28293" t="inlineStr">
        <is>
          <t>Data Analyst</t>
        </is>
      </c>
      <c r="B28293" t="inlineStr">
        <is>
          <t>Data Analyst</t>
        </is>
      </c>
      <c r="C28293" t="inlineStr">
        <is>
          <t>Justice, IL</t>
        </is>
      </c>
      <c r="D28293" t="inlineStr">
        <is>
          <t>via Women For Hire- Job Board</t>
        </is>
      </c>
      <c r="E28293" t="inlineStr">
        <is>
          <t>Full-time</t>
        </is>
      </c>
      <c r="F28293" t="b">
        <v>0</v>
      </c>
      <c r="G28293" t="inlineStr">
        <is>
          <t>Illinois, United States</t>
        </is>
      </c>
      <c r="H28293" s="2" t="n">
        <v>45434.46041666667</v>
      </c>
      <c r="I28293" t="b">
        <v>0</v>
      </c>
      <c r="J28293" t="b">
        <v>0</v>
      </c>
      <c r="K28293" t="inlineStr">
        <is>
          <t>United States</t>
        </is>
      </c>
      <c r="L28293" t="inlineStr"/>
      <c r="M28293" t="inlineStr"/>
      <c r="N28293" t="inlineStr"/>
      <c r="O28293" t="inlineStr">
        <is>
          <t>Epsilon</t>
        </is>
      </c>
      <c r="P28293" t="inlineStr">
        <is>
          <t>['sql', 'sas', 'sas', 'r', 'python', 'unix', 'word', 'excel', 'powerpoint', 'outlook']</t>
        </is>
      </c>
      <c r="Q28293" t="inlineStr">
        <is>
          <t>{'analyst_tools': ['sas', 'word', 'excel', 'powerpoint', 'outlook'], 'os': ['unix'], 'programming': ['sql', 'sas', 'r', 'python']}</t>
        </is>
      </c>
    </row>
    <row r="28294">
      <c r="A28294" t="inlineStr">
        <is>
          <t>Data Scientist</t>
        </is>
      </c>
      <c r="B28294" t="inlineStr">
        <is>
          <t>Data Scientist (7750 USD/Mes) [Remote]</t>
        </is>
      </c>
      <c r="C28294" t="inlineStr">
        <is>
          <t>Anywhere</t>
        </is>
      </c>
      <c r="D28294" t="inlineStr">
        <is>
          <t>via LinkedIn</t>
        </is>
      </c>
      <c r="E28294" t="inlineStr">
        <is>
          <t>Full-time</t>
        </is>
      </c>
      <c r="F28294" t="b">
        <v>1</v>
      </c>
      <c r="G28294" t="inlineStr">
        <is>
          <t>Chile</t>
        </is>
      </c>
      <c r="H28294" s="2" t="n">
        <v>45413.48320601852</v>
      </c>
      <c r="I28294" t="b">
        <v>0</v>
      </c>
      <c r="J28294" t="b">
        <v>0</v>
      </c>
      <c r="K28294" t="inlineStr">
        <is>
          <t>Chile</t>
        </is>
      </c>
      <c r="L28294" t="inlineStr"/>
      <c r="M28294" t="inlineStr"/>
      <c r="N28294" t="inlineStr"/>
      <c r="O28294" t="inlineStr">
        <is>
          <t>Listopro</t>
        </is>
      </c>
      <c r="P28294" t="inlineStr">
        <is>
          <t>['sql', 'python', 'pandas']</t>
        </is>
      </c>
      <c r="Q28294" t="inlineStr">
        <is>
          <t>{'libraries': ['pandas'], 'programming': ['sql', 'python']}</t>
        </is>
      </c>
    </row>
    <row r="28295">
      <c r="A28295" t="inlineStr">
        <is>
          <t>Data Engineer</t>
        </is>
      </c>
      <c r="B28295" t="inlineStr">
        <is>
          <t>Data Engineer (5833 USD/Mes) [Remote]</t>
        </is>
      </c>
      <c r="C28295" t="inlineStr">
        <is>
          <t>Anywhere</t>
        </is>
      </c>
      <c r="D28295" t="inlineStr">
        <is>
          <t>via LinkedIn</t>
        </is>
      </c>
      <c r="E28295" t="inlineStr">
        <is>
          <t>Full-time</t>
        </is>
      </c>
      <c r="F28295" t="b">
        <v>1</v>
      </c>
      <c r="G28295" t="inlineStr">
        <is>
          <t>Chile</t>
        </is>
      </c>
      <c r="H28295" s="2" t="n">
        <v>45422.48877314815</v>
      </c>
      <c r="I28295" t="b">
        <v>1</v>
      </c>
      <c r="J28295" t="b">
        <v>0</v>
      </c>
      <c r="K28295" t="inlineStr">
        <is>
          <t>Chile</t>
        </is>
      </c>
      <c r="L28295" t="inlineStr"/>
      <c r="M28295" t="inlineStr"/>
      <c r="N28295" t="inlineStr"/>
      <c r="O28295" t="inlineStr">
        <is>
          <t>Listopro</t>
        </is>
      </c>
      <c r="P28295" t="inlineStr">
        <is>
          <t>['excel', 'confluence']</t>
        </is>
      </c>
      <c r="Q28295" t="inlineStr">
        <is>
          <t>{'analyst_tools': ['excel'], 'async': ['confluence']}</t>
        </is>
      </c>
    </row>
    <row r="28296">
      <c r="A28296" t="inlineStr">
        <is>
          <t>Senior Data Engineer</t>
        </is>
      </c>
      <c r="B28296" t="inlineStr">
        <is>
          <t>Senior Data Engineer</t>
        </is>
      </c>
      <c r="C28296" t="inlineStr">
        <is>
          <t>İstanbul, Türkiye</t>
        </is>
      </c>
      <c r="D28296" t="inlineStr">
        <is>
          <t>via LinkedIn</t>
        </is>
      </c>
      <c r="E28296" t="inlineStr">
        <is>
          <t>Full-time</t>
        </is>
      </c>
      <c r="F28296" t="b">
        <v>0</v>
      </c>
      <c r="G28296" t="inlineStr">
        <is>
          <t>Turkey</t>
        </is>
      </c>
      <c r="H28296" s="2" t="n">
        <v>45413.47016203704</v>
      </c>
      <c r="I28296" t="b">
        <v>0</v>
      </c>
      <c r="J28296" t="b">
        <v>0</v>
      </c>
      <c r="K28296" t="inlineStr">
        <is>
          <t>Turkey</t>
        </is>
      </c>
      <c r="L28296" t="inlineStr"/>
      <c r="M28296" t="inlineStr"/>
      <c r="N28296" t="inlineStr"/>
      <c r="O28296" t="inlineStr">
        <is>
          <t>Monitize AI</t>
        </is>
      </c>
      <c r="P28296" t="inlineStr">
        <is>
          <t>['sql', 'python', 'aws', 'gcp', 'airflow']</t>
        </is>
      </c>
      <c r="Q28296" t="inlineStr">
        <is>
          <t>{'cloud': ['aws', 'gcp'], 'libraries': ['airflow'], 'programming': ['sql', 'python']}</t>
        </is>
      </c>
    </row>
    <row r="28297">
      <c r="A28297" t="inlineStr">
        <is>
          <t>Software Engineer</t>
        </is>
      </c>
      <c r="B28297" t="inlineStr">
        <is>
          <t>Backend Engineer(DevOps/SRE)</t>
        </is>
      </c>
      <c r="C28297" t="inlineStr">
        <is>
          <t>Anywhere</t>
        </is>
      </c>
      <c r="D28297" t="inlineStr">
        <is>
          <t>via Japan Dev</t>
        </is>
      </c>
      <c r="E28297" t="inlineStr">
        <is>
          <t>Full-time</t>
        </is>
      </c>
      <c r="F28297" t="b">
        <v>1</v>
      </c>
      <c r="G28297" t="inlineStr">
        <is>
          <t>Japan</t>
        </is>
      </c>
      <c r="H28297" s="2" t="n">
        <v>45415.47737268519</v>
      </c>
      <c r="I28297" t="b">
        <v>1</v>
      </c>
      <c r="J28297" t="b">
        <v>0</v>
      </c>
      <c r="K28297" t="inlineStr">
        <is>
          <t>Japan</t>
        </is>
      </c>
      <c r="L28297" t="inlineStr"/>
      <c r="M28297" t="inlineStr"/>
      <c r="N28297" t="inlineStr"/>
      <c r="O28297" t="inlineStr">
        <is>
          <t>Acompany</t>
        </is>
      </c>
      <c r="P28297" t="inlineStr">
        <is>
          <t>['c++', 'go', 'python', 'typescript', 'sql', 'julia', 'postgresql', 'aws', 'azure', 'gcp', 'react', 'graphql', 'next.js', 'fastapi', 'kubernetes', 'github', 'docker', 'terraform', 'notion', 'slack']</t>
        </is>
      </c>
      <c r="Q28297" t="inlineStr">
        <is>
          <t>{'async': ['notion'], 'cloud': ['aws', 'azure', 'gcp'], 'databases': ['postgresql'], 'libraries': ['react', 'graphql'], 'other': ['kubernetes', 'github', 'docker', 'terraform'], 'programming': ['c++', 'go', 'python', 'typescript', 'sql', 'julia'], 'sync': ['slack'], 'webframeworks': ['next.js', 'fastapi']}</t>
        </is>
      </c>
    </row>
    <row r="28298">
      <c r="A28298" t="inlineStr">
        <is>
          <t>Senior Data Scientist</t>
        </is>
      </c>
      <c r="B28298" t="inlineStr">
        <is>
          <t>Senior Data Scientist - Spain, Remote</t>
        </is>
      </c>
      <c r="C28298" t="inlineStr">
        <is>
          <t>Anywhere</t>
        </is>
      </c>
      <c r="D28298" t="inlineStr">
        <is>
          <t>via Built In</t>
        </is>
      </c>
      <c r="E28298" t="inlineStr">
        <is>
          <t>Full-time</t>
        </is>
      </c>
      <c r="F28298" t="b">
        <v>1</v>
      </c>
      <c r="G28298" t="inlineStr">
        <is>
          <t>Spain</t>
        </is>
      </c>
      <c r="H28298" s="2" t="n">
        <v>45419.47094907407</v>
      </c>
      <c r="I28298" t="b">
        <v>0</v>
      </c>
      <c r="J28298" t="b">
        <v>0</v>
      </c>
      <c r="K28298" t="inlineStr">
        <is>
          <t>Spain</t>
        </is>
      </c>
      <c r="L28298" t="inlineStr"/>
      <c r="M28298" t="inlineStr"/>
      <c r="N28298" t="inlineStr"/>
      <c r="O28298" t="inlineStr">
        <is>
          <t>Vista</t>
        </is>
      </c>
      <c r="P28298" t="inlineStr">
        <is>
          <t>['python', 'sql', 'tensorflow', 'keras', 'pytorch', 'spark']</t>
        </is>
      </c>
      <c r="Q28298" t="inlineStr">
        <is>
          <t>{'libraries': ['tensorflow', 'keras', 'pytorch', 'spark'], 'programming': ['python', 'sql']}</t>
        </is>
      </c>
    </row>
    <row r="28299">
      <c r="A28299" t="inlineStr">
        <is>
          <t>Business Analyst</t>
        </is>
      </c>
      <c r="B28299" t="inlineStr">
        <is>
          <t>Head of Business Intelligence</t>
        </is>
      </c>
      <c r="C28299" t="inlineStr">
        <is>
          <t>United Kingdom</t>
        </is>
      </c>
      <c r="D28299" t="inlineStr">
        <is>
          <t>via LinkedIn</t>
        </is>
      </c>
      <c r="E28299" t="inlineStr">
        <is>
          <t>Full-time</t>
        </is>
      </c>
      <c r="F28299" t="b">
        <v>0</v>
      </c>
      <c r="G28299" t="inlineStr">
        <is>
          <t>United Kingdom</t>
        </is>
      </c>
      <c r="H28299" s="2" t="n">
        <v>45433.49560185185</v>
      </c>
      <c r="I28299" t="b">
        <v>1</v>
      </c>
      <c r="J28299" t="b">
        <v>0</v>
      </c>
      <c r="K28299" t="inlineStr">
        <is>
          <t>United Kingdom</t>
        </is>
      </c>
      <c r="L28299" t="inlineStr"/>
      <c r="M28299" t="inlineStr"/>
      <c r="N28299" t="inlineStr"/>
      <c r="O28299" t="inlineStr">
        <is>
          <t>BlazeSQL</t>
        </is>
      </c>
      <c r="P28299" t="inlineStr">
        <is>
          <t>['sql']</t>
        </is>
      </c>
      <c r="Q28299" t="inlineStr">
        <is>
          <t>{'programming': ['sql']}</t>
        </is>
      </c>
    </row>
    <row r="28300">
      <c r="A28300" t="inlineStr">
        <is>
          <t>Data Analyst</t>
        </is>
      </c>
      <c r="B28300" t="inlineStr">
        <is>
          <t>Data Analyst / ETL Developer</t>
        </is>
      </c>
      <c r="C28300" t="inlineStr">
        <is>
          <t>Prague, Czechia</t>
        </is>
      </c>
      <c r="D28300" t="inlineStr">
        <is>
          <t>via Career Page</t>
        </is>
      </c>
      <c r="E28300" t="inlineStr">
        <is>
          <t>Full-time</t>
        </is>
      </c>
      <c r="F28300" t="b">
        <v>0</v>
      </c>
      <c r="G28300" t="inlineStr">
        <is>
          <t>Czechia</t>
        </is>
      </c>
      <c r="H28300" s="2" t="n">
        <v>45443.47346064815</v>
      </c>
      <c r="I28300" t="b">
        <v>0</v>
      </c>
      <c r="J28300" t="b">
        <v>0</v>
      </c>
      <c r="K28300" t="inlineStr">
        <is>
          <t>Czechia</t>
        </is>
      </c>
      <c r="L28300" t="inlineStr"/>
      <c r="M28300" t="inlineStr"/>
      <c r="N28300" t="inlineStr"/>
      <c r="O28300" t="inlineStr">
        <is>
          <t>Reasunta</t>
        </is>
      </c>
      <c r="P28300" t="inlineStr">
        <is>
          <t>['sql', 'python', 'postgresql', 'oracle', 'aws', 'redshift', 'gcp', 'bigquery', 'hadoop', 'qlik', 'tableau']</t>
        </is>
      </c>
      <c r="Q28300" t="inlineStr">
        <is>
          <t>{'analyst_tools': ['qlik', 'tableau'], 'cloud': ['oracle', 'aws', 'redshift', 'gcp', 'bigquery'], 'databases': ['postgresql'], 'libraries': ['hadoop'], 'programming': ['sql', 'python']}</t>
        </is>
      </c>
    </row>
    <row r="28301">
      <c r="A28301" t="inlineStr">
        <is>
          <t>Senior Data Scientist</t>
        </is>
      </c>
      <c r="B28301" t="inlineStr">
        <is>
          <t>(Senior) Data Scientist</t>
        </is>
      </c>
      <c r="C28301" t="inlineStr">
        <is>
          <t>Finland</t>
        </is>
      </c>
      <c r="D28301" t="inlineStr">
        <is>
          <t>via Fi.indeed.com</t>
        </is>
      </c>
      <c r="E28301" t="inlineStr">
        <is>
          <t>Full-time</t>
        </is>
      </c>
      <c r="F28301" t="b">
        <v>0</v>
      </c>
      <c r="G28301" t="inlineStr">
        <is>
          <t>Finland</t>
        </is>
      </c>
      <c r="H28301" s="2" t="n">
        <v>45425.47546296296</v>
      </c>
      <c r="I28301" t="b">
        <v>0</v>
      </c>
      <c r="J28301" t="b">
        <v>0</v>
      </c>
      <c r="K28301" t="inlineStr">
        <is>
          <t>Finland</t>
        </is>
      </c>
      <c r="L28301" t="inlineStr"/>
      <c r="M28301" t="inlineStr"/>
      <c r="N28301" t="inlineStr"/>
      <c r="O28301" t="inlineStr">
        <is>
          <t>Outokumpu Chrome Oy</t>
        </is>
      </c>
      <c r="P28301" t="inlineStr">
        <is>
          <t>['python', 'sql', 'azure', 'pandas', 'scikit-learn', 'numpy', 'matplotlib', 'git', 'docker']</t>
        </is>
      </c>
      <c r="Q28301" t="inlineStr">
        <is>
          <t>{'cloud': ['azure'], 'libraries': ['pandas', 'scikit-learn', 'numpy', 'matplotlib'], 'other': ['git', 'docker'], 'programming': ['python', 'sql']}</t>
        </is>
      </c>
    </row>
    <row r="28302">
      <c r="A28302" t="inlineStr">
        <is>
          <t>Data Engineer</t>
        </is>
      </c>
      <c r="B28302" t="inlineStr">
        <is>
          <t>Export Data &amp; Compliance Engineer</t>
        </is>
      </c>
      <c r="C28302" t="inlineStr">
        <is>
          <t>Shanghai, China</t>
        </is>
      </c>
      <c r="D28302" t="inlineStr">
        <is>
          <t>via 领英(中国)</t>
        </is>
      </c>
      <c r="E28302" t="inlineStr">
        <is>
          <t>Full-time</t>
        </is>
      </c>
      <c r="F28302" t="b">
        <v>0</v>
      </c>
      <c r="G28302" t="inlineStr">
        <is>
          <t>China</t>
        </is>
      </c>
      <c r="H28302" s="2" t="n">
        <v>45439.47512731481</v>
      </c>
      <c r="I28302" t="b">
        <v>0</v>
      </c>
      <c r="J28302" t="b">
        <v>0</v>
      </c>
      <c r="K28302" t="inlineStr">
        <is>
          <t>China</t>
        </is>
      </c>
      <c r="L28302" t="inlineStr"/>
      <c r="M28302" t="inlineStr"/>
      <c r="N28302" t="inlineStr"/>
      <c r="O28302" t="inlineStr">
        <is>
          <t>福特</t>
        </is>
      </c>
      <c r="P28302" t="inlineStr">
        <is>
          <t>['python', 'r', 'matlab', 'sql', 'databricks', 'gcp', 'spark', 'tableau', 'power bi']</t>
        </is>
      </c>
      <c r="Q28302" t="inlineStr">
        <is>
          <t>{'analyst_tools': ['tableau', 'power bi'], 'cloud': ['databricks', 'gcp'], 'libraries': ['spark'], 'programming': ['python', 'r', 'matlab', 'sql']}</t>
        </is>
      </c>
    </row>
    <row r="28303">
      <c r="A28303" t="inlineStr">
        <is>
          <t>Senior Data Analyst</t>
        </is>
      </c>
      <c r="B28303" t="inlineStr">
        <is>
          <t>(Senior) Consultant Business Intelligence, Data &amp; Analytics (all...</t>
        </is>
      </c>
      <c r="C28303" t="inlineStr">
        <is>
          <t>Ulm, Germany</t>
        </is>
      </c>
      <c r="D28303" t="inlineStr">
        <is>
          <t>via XING</t>
        </is>
      </c>
      <c r="E28303" t="inlineStr">
        <is>
          <t>Full-time</t>
        </is>
      </c>
      <c r="F28303" t="b">
        <v>0</v>
      </c>
      <c r="G28303" t="inlineStr">
        <is>
          <t>Germany</t>
        </is>
      </c>
      <c r="H28303" s="2" t="n">
        <v>45434.47723379629</v>
      </c>
      <c r="I28303" t="b">
        <v>1</v>
      </c>
      <c r="J28303" t="b">
        <v>0</v>
      </c>
      <c r="K28303" t="inlineStr">
        <is>
          <t>Germany</t>
        </is>
      </c>
      <c r="L28303" t="inlineStr"/>
      <c r="M28303" t="inlineStr"/>
      <c r="N28303" t="inlineStr"/>
      <c r="O28303" t="inlineStr">
        <is>
          <t>adesso SE</t>
        </is>
      </c>
      <c r="P28303" t="inlineStr"/>
      <c r="Q28303" t="inlineStr"/>
    </row>
    <row r="28304">
      <c r="A28304" t="inlineStr">
        <is>
          <t>Data Analyst</t>
        </is>
      </c>
      <c r="B28304" t="inlineStr">
        <is>
          <t>Electronic Warfare Data Analyst / Engineer</t>
        </is>
      </c>
      <c r="C28304" t="inlineStr">
        <is>
          <t>Las Vegas, NV</t>
        </is>
      </c>
      <c r="D28304" t="inlineStr">
        <is>
          <t>via ZipRecruiter</t>
        </is>
      </c>
      <c r="E28304" t="inlineStr">
        <is>
          <t>Full-time</t>
        </is>
      </c>
      <c r="F28304" t="b">
        <v>0</v>
      </c>
      <c r="G28304" t="inlineStr">
        <is>
          <t>California, United States</t>
        </is>
      </c>
      <c r="H28304" s="2" t="n">
        <v>45432.45936342593</v>
      </c>
      <c r="I28304" t="b">
        <v>0</v>
      </c>
      <c r="J28304" t="b">
        <v>1</v>
      </c>
      <c r="K28304" t="inlineStr">
        <is>
          <t>United States</t>
        </is>
      </c>
      <c r="L28304" t="inlineStr"/>
      <c r="M28304" t="inlineStr"/>
      <c r="N28304" t="inlineStr"/>
      <c r="O28304" t="inlineStr">
        <is>
          <t>Modern Technology Solutions, Inc.</t>
        </is>
      </c>
      <c r="P28304" t="inlineStr">
        <is>
          <t>['python', 'matlab', 'sheets']</t>
        </is>
      </c>
      <c r="Q28304" t="inlineStr">
        <is>
          <t>{'analyst_tools': ['sheets'], 'programming': ['python', 'matlab']}</t>
        </is>
      </c>
    </row>
    <row r="28305">
      <c r="A28305" t="inlineStr">
        <is>
          <t>Senior Data Engineer</t>
        </is>
      </c>
      <c r="B28305" t="inlineStr">
        <is>
          <t>Senior Data Engineer</t>
        </is>
      </c>
      <c r="C28305" t="inlineStr">
        <is>
          <t>Anywhere</t>
        </is>
      </c>
      <c r="D28305" t="inlineStr">
        <is>
          <t>via LinkedIn</t>
        </is>
      </c>
      <c r="E28305" t="inlineStr">
        <is>
          <t>Full-time</t>
        </is>
      </c>
      <c r="F28305" t="b">
        <v>1</v>
      </c>
      <c r="G28305" t="inlineStr">
        <is>
          <t>India</t>
        </is>
      </c>
      <c r="H28305" s="2" t="n">
        <v>45439.46258101852</v>
      </c>
      <c r="I28305" t="b">
        <v>0</v>
      </c>
      <c r="J28305" t="b">
        <v>0</v>
      </c>
      <c r="K28305" t="inlineStr">
        <is>
          <t>India</t>
        </is>
      </c>
      <c r="L28305" t="inlineStr"/>
      <c r="M28305" t="inlineStr"/>
      <c r="N28305" t="inlineStr"/>
      <c r="O28305" t="inlineStr">
        <is>
          <t>Acentra Health</t>
        </is>
      </c>
      <c r="P28305" t="inlineStr">
        <is>
          <t>['python', 'sql', 'aws', 'azure', 'gcp', 'redshift', 'bigquery', 'snowflake', 'hadoop', 'spark', 'flow']</t>
        </is>
      </c>
      <c r="Q28305" t="inlineStr">
        <is>
          <t>{'cloud': ['aws', 'azure', 'gcp', 'redshift', 'bigquery', 'snowflake'], 'libraries': ['hadoop', 'spark'], 'other': ['flow'], 'programming': ['python', 'sql']}</t>
        </is>
      </c>
    </row>
    <row r="28306">
      <c r="A28306" t="inlineStr">
        <is>
          <t>Data Engineer</t>
        </is>
      </c>
      <c r="B28306" t="inlineStr">
        <is>
          <t>Data Engineer</t>
        </is>
      </c>
      <c r="C28306" t="inlineStr"/>
      <c r="D28306" t="inlineStr">
        <is>
          <t>via LinkedIn</t>
        </is>
      </c>
      <c r="E28306" t="inlineStr">
        <is>
          <t>Full-time</t>
        </is>
      </c>
      <c r="F28306" t="b">
        <v>0</v>
      </c>
      <c r="G28306" t="inlineStr">
        <is>
          <t>India</t>
        </is>
      </c>
      <c r="H28306" s="2" t="n">
        <v>45429.46707175926</v>
      </c>
      <c r="I28306" t="b">
        <v>0</v>
      </c>
      <c r="J28306" t="b">
        <v>0</v>
      </c>
      <c r="K28306" t="inlineStr">
        <is>
          <t>India</t>
        </is>
      </c>
      <c r="L28306" t="inlineStr"/>
      <c r="M28306" t="inlineStr"/>
      <c r="N28306" t="inlineStr"/>
      <c r="O28306" t="inlineStr">
        <is>
          <t>Genpact</t>
        </is>
      </c>
      <c r="P28306" t="inlineStr">
        <is>
          <t>['python', 'java', 'scala', 'gcp', 'aws', 'azure', 'bigquery', 'hadoop', 'spark', 'kafka', 'numpy', 'pandas', 'pyspark', 'splunk', 'docker', 'kubernetes', 'git']</t>
        </is>
      </c>
      <c r="Q28306" t="inlineStr">
        <is>
          <t>{'analyst_tools': ['splunk'], 'cloud': ['gcp', 'aws', 'azure', 'bigquery'], 'libraries': ['hadoop', 'spark', 'kafka', 'numpy', 'pandas', 'pyspark'], 'other': ['docker', 'kubernetes', 'git'], 'programming': ['python', 'java', 'scala']}</t>
        </is>
      </c>
    </row>
    <row r="28307">
      <c r="A28307" t="inlineStr">
        <is>
          <t>Data Analyst</t>
        </is>
      </c>
      <c r="B28307" t="inlineStr">
        <is>
          <t>Remote Opportunities | Online Data Analyst</t>
        </is>
      </c>
      <c r="C28307" t="inlineStr">
        <is>
          <t>Anywhere</t>
        </is>
      </c>
      <c r="D28307" t="inlineStr">
        <is>
          <t>via LinkedIn</t>
        </is>
      </c>
      <c r="E28307" t="inlineStr">
        <is>
          <t>Part-time</t>
        </is>
      </c>
      <c r="F28307" t="b">
        <v>1</v>
      </c>
      <c r="G28307" t="inlineStr">
        <is>
          <t>Germany</t>
        </is>
      </c>
      <c r="H28307" s="2" t="n">
        <v>45425.47585648148</v>
      </c>
      <c r="I28307" t="b">
        <v>1</v>
      </c>
      <c r="J28307" t="b">
        <v>0</v>
      </c>
      <c r="K28307" t="inlineStr">
        <is>
          <t>Germany</t>
        </is>
      </c>
      <c r="L28307" t="inlineStr"/>
      <c r="M28307" t="inlineStr"/>
      <c r="N28307" t="inlineStr"/>
      <c r="O28307" t="inlineStr">
        <is>
          <t>TELUS International AI Data Solutions</t>
        </is>
      </c>
      <c r="P28307" t="inlineStr">
        <is>
          <t>['go']</t>
        </is>
      </c>
      <c r="Q28307" t="inlineStr">
        <is>
          <t>{'programming': ['go']}</t>
        </is>
      </c>
    </row>
    <row r="28308">
      <c r="A28308" t="inlineStr">
        <is>
          <t>Software Engineer</t>
        </is>
      </c>
      <c r="B28308" t="inlineStr">
        <is>
          <t>Sr. Software Engineer, Data Query Platform (Remote)</t>
        </is>
      </c>
      <c r="C28308" t="inlineStr">
        <is>
          <t>Anywhere</t>
        </is>
      </c>
      <c r="D28308" t="inlineStr">
        <is>
          <t>via Built In</t>
        </is>
      </c>
      <c r="E28308" t="inlineStr">
        <is>
          <t>Full-time</t>
        </is>
      </c>
      <c r="F28308" t="b">
        <v>1</v>
      </c>
      <c r="G28308" t="inlineStr">
        <is>
          <t>Canada</t>
        </is>
      </c>
      <c r="H28308" s="2" t="n">
        <v>45434.47108796296</v>
      </c>
      <c r="I28308" t="b">
        <v>1</v>
      </c>
      <c r="J28308" t="b">
        <v>0</v>
      </c>
      <c r="K28308" t="inlineStr">
        <is>
          <t>Canada</t>
        </is>
      </c>
      <c r="L28308" t="inlineStr">
        <is>
          <t>year</t>
        </is>
      </c>
      <c r="M28308" t="n">
        <v>170000</v>
      </c>
      <c r="N28308" t="inlineStr"/>
      <c r="O28308" t="inlineStr">
        <is>
          <t>CrowdStrike</t>
        </is>
      </c>
      <c r="P28308" t="inlineStr">
        <is>
          <t>['java', 'scala', 'kotlin', 'sql', 'nosql', 'go', 'cassandra', 'dynamodb', 'aws', 'gcp', 'spark', 'linux', 'kubernetes', 'jenkins']</t>
        </is>
      </c>
      <c r="Q28308" t="inlineStr">
        <is>
          <t>{'cloud': ['aws', 'gcp'], 'databases': ['cassandra', 'dynamodb'], 'libraries': ['spark'], 'os': ['linux'], 'other': ['kubernetes', 'jenkins'], 'programming': ['java', 'scala', 'kotlin', 'sql', 'nosql', 'go']}</t>
        </is>
      </c>
    </row>
    <row r="28309">
      <c r="A28309" t="inlineStr">
        <is>
          <t>Business Analyst</t>
        </is>
      </c>
      <c r="B28309" t="inlineStr">
        <is>
          <t>Senior Site Reliability Engineer</t>
        </is>
      </c>
      <c r="C28309" t="inlineStr">
        <is>
          <t>Vancouver, BC, Canada</t>
        </is>
      </c>
      <c r="D28309" t="inlineStr">
        <is>
          <t>via LinkedIn</t>
        </is>
      </c>
      <c r="E28309" t="inlineStr">
        <is>
          <t>Full-time</t>
        </is>
      </c>
      <c r="F28309" t="b">
        <v>0</v>
      </c>
      <c r="G28309" t="inlineStr">
        <is>
          <t>Canada</t>
        </is>
      </c>
      <c r="H28309" s="2" t="n">
        <v>45440.48946759259</v>
      </c>
      <c r="I28309" t="b">
        <v>1</v>
      </c>
      <c r="J28309" t="b">
        <v>0</v>
      </c>
      <c r="K28309" t="inlineStr">
        <is>
          <t>Canada</t>
        </is>
      </c>
      <c r="L28309" t="inlineStr"/>
      <c r="M28309" t="inlineStr"/>
      <c r="N28309" t="inlineStr"/>
      <c r="O28309" t="inlineStr">
        <is>
          <t>Treasure Data</t>
        </is>
      </c>
      <c r="P28309" t="inlineStr">
        <is>
          <t>['python', 'go', 'aws', 'kubernetes', 'git']</t>
        </is>
      </c>
      <c r="Q28309" t="inlineStr">
        <is>
          <t>{'cloud': ['aws'], 'other': ['kubernetes', 'git'], 'programming': ['python', 'go']}</t>
        </is>
      </c>
    </row>
    <row r="28310">
      <c r="A28310" t="inlineStr">
        <is>
          <t>Data Engineer</t>
        </is>
      </c>
      <c r="B28310" t="inlineStr">
        <is>
          <t>Data Engineer (12000 USD/Mes)</t>
        </is>
      </c>
      <c r="C28310" t="inlineStr">
        <is>
          <t>Anywhere</t>
        </is>
      </c>
      <c r="D28310" t="inlineStr">
        <is>
          <t>via LinkedIn</t>
        </is>
      </c>
      <c r="E28310" t="inlineStr">
        <is>
          <t>Full-time</t>
        </is>
      </c>
      <c r="F28310" t="b">
        <v>1</v>
      </c>
      <c r="G28310" t="inlineStr">
        <is>
          <t>Mexico</t>
        </is>
      </c>
      <c r="H28310" s="2" t="n">
        <v>45435.48420138889</v>
      </c>
      <c r="I28310" t="b">
        <v>0</v>
      </c>
      <c r="J28310" t="b">
        <v>0</v>
      </c>
      <c r="K28310" t="inlineStr">
        <is>
          <t>Mexico</t>
        </is>
      </c>
      <c r="L28310" t="inlineStr"/>
      <c r="M28310" t="inlineStr"/>
      <c r="N28310" t="inlineStr"/>
      <c r="O28310" t="inlineStr">
        <is>
          <t>Listopro</t>
        </is>
      </c>
      <c r="P28310" t="inlineStr">
        <is>
          <t>['python', 'sql', 'aws', 'gcp', 'scikit-learn', 'pytorch', 'pandas', 'pyspark', 'docker', 'kubernetes']</t>
        </is>
      </c>
      <c r="Q28310" t="inlineStr">
        <is>
          <t>{'cloud': ['aws', 'gcp'], 'libraries': ['scikit-learn', 'pytorch', 'pandas', 'pyspark'], 'other': ['docker', 'kubernetes'], 'programming': ['python', 'sql']}</t>
        </is>
      </c>
    </row>
    <row r="28311">
      <c r="A28311" t="inlineStr">
        <is>
          <t>Data Scientist</t>
        </is>
      </c>
      <c r="B28311" t="inlineStr">
        <is>
          <t>Geospatial Data Scientist. Job in Herndon LilyLifestyle Jobs</t>
        </is>
      </c>
      <c r="C28311" t="inlineStr">
        <is>
          <t>Herndon, VA</t>
        </is>
      </c>
      <c r="D28311" t="inlineStr">
        <is>
          <t>via LilyLifestyle Jobs</t>
        </is>
      </c>
      <c r="E28311" t="inlineStr">
        <is>
          <t>Full-time</t>
        </is>
      </c>
      <c r="F28311" t="b">
        <v>0</v>
      </c>
      <c r="G28311" t="inlineStr">
        <is>
          <t>Georgia</t>
        </is>
      </c>
      <c r="H28311" s="2" t="n">
        <v>45413.4892824074</v>
      </c>
      <c r="I28311" t="b">
        <v>0</v>
      </c>
      <c r="J28311" t="b">
        <v>0</v>
      </c>
      <c r="K28311" t="inlineStr">
        <is>
          <t>United States</t>
        </is>
      </c>
      <c r="L28311" t="inlineStr"/>
      <c r="M28311" t="inlineStr"/>
      <c r="N28311" t="inlineStr"/>
      <c r="O28311" t="inlineStr">
        <is>
          <t>Maxar Technologies</t>
        </is>
      </c>
      <c r="P28311" t="inlineStr">
        <is>
          <t>['python', 'aws', 'numpy', 'pandas', 'matplotlib', 'linux', 'docker']</t>
        </is>
      </c>
      <c r="Q28311" t="inlineStr">
        <is>
          <t>{'cloud': ['aws'], 'libraries': ['numpy', 'pandas', 'matplotlib'], 'os': ['linux'], 'other': ['docker'], 'programming': ['python']}</t>
        </is>
      </c>
    </row>
    <row r="28312">
      <c r="A28312" t="inlineStr">
        <is>
          <t>Data Analyst</t>
        </is>
      </c>
      <c r="B28312" t="inlineStr">
        <is>
          <t>Senior BI Engineer</t>
        </is>
      </c>
      <c r="C28312" t="inlineStr">
        <is>
          <t>Tel Aviv-Yafo, Israel</t>
        </is>
      </c>
      <c r="D28312" t="inlineStr">
        <is>
          <t>via Comeet</t>
        </is>
      </c>
      <c r="E28312" t="inlineStr">
        <is>
          <t>Full-time</t>
        </is>
      </c>
      <c r="F28312" t="b">
        <v>0</v>
      </c>
      <c r="G28312" t="inlineStr">
        <is>
          <t>Israel</t>
        </is>
      </c>
      <c r="H28312" s="2" t="n">
        <v>45439.47041666666</v>
      </c>
      <c r="I28312" t="b">
        <v>0</v>
      </c>
      <c r="J28312" t="b">
        <v>0</v>
      </c>
      <c r="K28312" t="inlineStr">
        <is>
          <t>Israel</t>
        </is>
      </c>
      <c r="L28312" t="inlineStr"/>
      <c r="M28312" t="inlineStr"/>
      <c r="N28312" t="inlineStr"/>
      <c r="O28312" t="inlineStr">
        <is>
          <t>Webselenese</t>
        </is>
      </c>
      <c r="P28312" t="inlineStr">
        <is>
          <t>['sql', 'python']</t>
        </is>
      </c>
      <c r="Q28312" t="inlineStr">
        <is>
          <t>{'programming': ['sql', 'python']}</t>
        </is>
      </c>
    </row>
    <row r="28313">
      <c r="A28313" t="inlineStr">
        <is>
          <t>Data Scientist</t>
        </is>
      </c>
      <c r="B28313" t="inlineStr">
        <is>
          <t>Data Scientist orienté Engineering – Partenaire Tech pour les...</t>
        </is>
      </c>
      <c r="C28313" t="inlineStr">
        <is>
          <t>Paris, France</t>
        </is>
      </c>
      <c r="D28313" t="inlineStr">
        <is>
          <t>via BeBee</t>
        </is>
      </c>
      <c r="E28313" t="inlineStr">
        <is>
          <t>Full-time</t>
        </is>
      </c>
      <c r="F28313" t="b">
        <v>0</v>
      </c>
      <c r="G28313" t="inlineStr">
        <is>
          <t>France</t>
        </is>
      </c>
      <c r="H28313" s="2" t="n">
        <v>45425.4808449074</v>
      </c>
      <c r="I28313" t="b">
        <v>0</v>
      </c>
      <c r="J28313" t="b">
        <v>0</v>
      </c>
      <c r="K28313" t="inlineStr">
        <is>
          <t>France</t>
        </is>
      </c>
      <c r="L28313" t="inlineStr"/>
      <c r="M28313" t="inlineStr"/>
      <c r="N28313" t="inlineStr"/>
      <c r="O28313" t="inlineStr">
        <is>
          <t>Easy partner</t>
        </is>
      </c>
      <c r="P28313" t="inlineStr">
        <is>
          <t>['python', 'sql', 'aws', 'gcp', 'spark', 'pandas', 'docker', 'gitlab']</t>
        </is>
      </c>
      <c r="Q28313" t="inlineStr">
        <is>
          <t>{'cloud': ['aws', 'gcp'], 'libraries': ['spark', 'pandas'], 'other': ['docker', 'gitlab'], 'programming': ['python', 'sql']}</t>
        </is>
      </c>
    </row>
    <row r="28314">
      <c r="A28314" t="inlineStr">
        <is>
          <t>Data Engineer</t>
        </is>
      </c>
      <c r="B28314" t="inlineStr">
        <is>
          <t>Data Center Technical Operations Engineer, Infraops DCEO</t>
        </is>
      </c>
      <c r="C28314" t="inlineStr">
        <is>
          <t>Sydney NSW, Australia</t>
        </is>
      </c>
      <c r="D28314" t="inlineStr">
        <is>
          <t>via LinkedIn</t>
        </is>
      </c>
      <c r="E28314" t="inlineStr">
        <is>
          <t>Full-time</t>
        </is>
      </c>
      <c r="F28314" t="b">
        <v>0</v>
      </c>
      <c r="G28314" t="inlineStr">
        <is>
          <t>Australia</t>
        </is>
      </c>
      <c r="H28314" s="2" t="n">
        <v>45421.47112268519</v>
      </c>
      <c r="I28314" t="b">
        <v>0</v>
      </c>
      <c r="J28314" t="b">
        <v>0</v>
      </c>
      <c r="K28314" t="inlineStr">
        <is>
          <t>Australia</t>
        </is>
      </c>
      <c r="L28314" t="inlineStr"/>
      <c r="M28314" t="inlineStr"/>
      <c r="N28314" t="inlineStr"/>
      <c r="O28314" t="inlineStr">
        <is>
          <t>Amazon Web Services (AWS)</t>
        </is>
      </c>
      <c r="P28314" t="inlineStr">
        <is>
          <t>['aws', 'colocation']</t>
        </is>
      </c>
      <c r="Q28314" t="inlineStr">
        <is>
          <t>{'cloud': ['aws', 'colocation']}</t>
        </is>
      </c>
    </row>
    <row r="28315">
      <c r="A28315" t="inlineStr">
        <is>
          <t>Cloud Engineer</t>
        </is>
      </c>
      <c r="B28315" t="inlineStr">
        <is>
          <t>Test Engineer</t>
        </is>
      </c>
      <c r="C28315" t="inlineStr">
        <is>
          <t>Italy</t>
        </is>
      </c>
      <c r="D28315" t="inlineStr">
        <is>
          <t>via Sentior</t>
        </is>
      </c>
      <c r="E28315" t="inlineStr">
        <is>
          <t>Contractor and Temp work</t>
        </is>
      </c>
      <c r="F28315" t="b">
        <v>0</v>
      </c>
      <c r="G28315" t="inlineStr">
        <is>
          <t>Italy</t>
        </is>
      </c>
      <c r="H28315" s="2" t="n">
        <v>45435.52107638889</v>
      </c>
      <c r="I28315" t="b">
        <v>1</v>
      </c>
      <c r="J28315" t="b">
        <v>0</v>
      </c>
      <c r="K28315" t="inlineStr">
        <is>
          <t>Italy</t>
        </is>
      </c>
      <c r="L28315" t="inlineStr"/>
      <c r="M28315" t="inlineStr"/>
      <c r="N28315" t="inlineStr"/>
      <c r="O28315" t="inlineStr">
        <is>
          <t>next ventures</t>
        </is>
      </c>
      <c r="P28315" t="inlineStr"/>
      <c r="Q28315" t="inlineStr"/>
    </row>
    <row r="28316">
      <c r="A28316" t="inlineStr">
        <is>
          <t>Data Scientist</t>
        </is>
      </c>
      <c r="B28316" t="inlineStr">
        <is>
          <t>Data Scientist</t>
        </is>
      </c>
      <c r="C28316" t="inlineStr">
        <is>
          <t>Tel Aviv-Yafo, Israel</t>
        </is>
      </c>
      <c r="D28316" t="inlineStr">
        <is>
          <t>via LinkedIn</t>
        </is>
      </c>
      <c r="E28316" t="inlineStr">
        <is>
          <t>Full-time</t>
        </is>
      </c>
      <c r="F28316" t="b">
        <v>0</v>
      </c>
      <c r="G28316" t="inlineStr">
        <is>
          <t>Israel</t>
        </is>
      </c>
      <c r="H28316" s="2" t="n">
        <v>45418.48267361111</v>
      </c>
      <c r="I28316" t="b">
        <v>0</v>
      </c>
      <c r="J28316" t="b">
        <v>0</v>
      </c>
      <c r="K28316" t="inlineStr">
        <is>
          <t>Israel</t>
        </is>
      </c>
      <c r="L28316" t="inlineStr"/>
      <c r="M28316" t="inlineStr"/>
      <c r="N28316" t="inlineStr"/>
      <c r="O28316" t="inlineStr">
        <is>
          <t>Check Point Software</t>
        </is>
      </c>
      <c r="P28316" t="inlineStr">
        <is>
          <t>['spark']</t>
        </is>
      </c>
      <c r="Q28316" t="inlineStr">
        <is>
          <t>{'libraries': ['spark']}</t>
        </is>
      </c>
    </row>
    <row r="28317">
      <c r="A28317" t="inlineStr">
        <is>
          <t>Data Scientist</t>
        </is>
      </c>
      <c r="B28317" t="inlineStr">
        <is>
          <t>Data Scientist H/F</t>
        </is>
      </c>
      <c r="C28317" t="inlineStr">
        <is>
          <t>Les Ulis, France</t>
        </is>
      </c>
      <c r="D28317" t="inlineStr">
        <is>
          <t>via Jooble</t>
        </is>
      </c>
      <c r="E28317" t="inlineStr">
        <is>
          <t>Temp work</t>
        </is>
      </c>
      <c r="F28317" t="b">
        <v>0</v>
      </c>
      <c r="G28317" t="inlineStr">
        <is>
          <t>France</t>
        </is>
      </c>
      <c r="H28317" s="2" t="n">
        <v>45432.47325231481</v>
      </c>
      <c r="I28317" t="b">
        <v>0</v>
      </c>
      <c r="J28317" t="b">
        <v>0</v>
      </c>
      <c r="K28317" t="inlineStr">
        <is>
          <t>France</t>
        </is>
      </c>
      <c r="L28317" t="inlineStr"/>
      <c r="M28317" t="inlineStr"/>
      <c r="N28317" t="inlineStr"/>
      <c r="O28317" t="inlineStr">
        <is>
          <t>Joblift</t>
        </is>
      </c>
      <c r="P28317" t="inlineStr">
        <is>
          <t>['python', 'gcp', 'azure', 'hugging face', 'pytorch', 'tensorflow', 'keras']</t>
        </is>
      </c>
      <c r="Q28317" t="inlineStr">
        <is>
          <t>{'cloud': ['gcp', 'azure'], 'libraries': ['hugging face', 'pytorch', 'tensorflow', 'keras'], 'programming': ['python']}</t>
        </is>
      </c>
    </row>
    <row r="28318">
      <c r="A28318" t="inlineStr">
        <is>
          <t>Data Engineer</t>
        </is>
      </c>
      <c r="B28318" t="inlineStr">
        <is>
          <t>Data Engineer til Data Platform i AP Pension</t>
        </is>
      </c>
      <c r="C28318" t="inlineStr">
        <is>
          <t>Denmark</t>
        </is>
      </c>
      <c r="D28318" t="inlineStr">
        <is>
          <t>via Indeed</t>
        </is>
      </c>
      <c r="E28318" t="inlineStr">
        <is>
          <t>Full-time</t>
        </is>
      </c>
      <c r="F28318" t="b">
        <v>0</v>
      </c>
      <c r="G28318" t="inlineStr">
        <is>
          <t>Denmark</t>
        </is>
      </c>
      <c r="H28318" s="2" t="n">
        <v>45415.47412037037</v>
      </c>
      <c r="I28318" t="b">
        <v>1</v>
      </c>
      <c r="J28318" t="b">
        <v>0</v>
      </c>
      <c r="K28318" t="inlineStr">
        <is>
          <t>Denmark</t>
        </is>
      </c>
      <c r="L28318" t="inlineStr"/>
      <c r="M28318" t="inlineStr"/>
      <c r="N28318" t="inlineStr"/>
      <c r="O28318" t="inlineStr">
        <is>
          <t>AP Pension</t>
        </is>
      </c>
      <c r="P28318" t="inlineStr">
        <is>
          <t>['azure', 'databricks', 'pyspark']</t>
        </is>
      </c>
      <c r="Q28318" t="inlineStr">
        <is>
          <t>{'cloud': ['azure', 'databricks'], 'libraries': ['pyspark']}</t>
        </is>
      </c>
    </row>
    <row r="28319">
      <c r="A28319" t="inlineStr">
        <is>
          <t>Data Engineer</t>
        </is>
      </c>
      <c r="B28319" t="inlineStr">
        <is>
          <t>AWS Data Engineer</t>
        </is>
      </c>
      <c r="C28319" t="inlineStr">
        <is>
          <t>New South Wales, Australia</t>
        </is>
      </c>
      <c r="D28319" t="inlineStr">
        <is>
          <t>via Jooble</t>
        </is>
      </c>
      <c r="E28319" t="inlineStr">
        <is>
          <t>Full-time and Temp work</t>
        </is>
      </c>
      <c r="F28319" t="b">
        <v>0</v>
      </c>
      <c r="G28319" t="inlineStr">
        <is>
          <t>Australia</t>
        </is>
      </c>
      <c r="H28319" s="2" t="n">
        <v>45432.46820601852</v>
      </c>
      <c r="I28319" t="b">
        <v>1</v>
      </c>
      <c r="J28319" t="b">
        <v>0</v>
      </c>
      <c r="K28319" t="inlineStr">
        <is>
          <t>Australia</t>
        </is>
      </c>
      <c r="L28319" t="inlineStr"/>
      <c r="M28319" t="inlineStr"/>
      <c r="N28319" t="inlineStr"/>
      <c r="O28319" t="inlineStr">
        <is>
          <t>Hays</t>
        </is>
      </c>
      <c r="P28319" t="inlineStr">
        <is>
          <t>['sql', 'python', 'aws', 'redshift', 'airflow', 'spark', 'unix', 'tableau', 'jenkins', 'git']</t>
        </is>
      </c>
      <c r="Q28319" t="inlineStr">
        <is>
          <t>{'analyst_tools': ['tableau'], 'cloud': ['aws', 'redshift'], 'libraries': ['airflow', 'spark'], 'os': ['unix'], 'other': ['jenkins', 'git'], 'programming': ['sql', 'python']}</t>
        </is>
      </c>
    </row>
    <row r="28320">
      <c r="A28320" t="inlineStr">
        <is>
          <t>Software Engineer</t>
        </is>
      </c>
      <c r="B28320" t="inlineStr">
        <is>
          <t>Azure Systems Engineer</t>
        </is>
      </c>
      <c r="C28320" t="inlineStr">
        <is>
          <t>Colombia, Huila, Colombia</t>
        </is>
      </c>
      <c r="D28320" t="inlineStr">
        <is>
          <t>via Trabajo.org - Vacantes De Empleo, Trabajo</t>
        </is>
      </c>
      <c r="E28320" t="inlineStr">
        <is>
          <t>Full-time</t>
        </is>
      </c>
      <c r="F28320" t="b">
        <v>0</v>
      </c>
      <c r="G28320" t="inlineStr">
        <is>
          <t>Colombia</t>
        </is>
      </c>
      <c r="H28320" s="2" t="n">
        <v>45419.47142361111</v>
      </c>
      <c r="I28320" t="b">
        <v>0</v>
      </c>
      <c r="J28320" t="b">
        <v>0</v>
      </c>
      <c r="K28320" t="inlineStr">
        <is>
          <t>Colombia</t>
        </is>
      </c>
      <c r="L28320" t="inlineStr"/>
      <c r="M28320" t="inlineStr"/>
      <c r="N28320" t="inlineStr"/>
      <c r="O28320" t="inlineStr">
        <is>
          <t>GraceMark Solutions</t>
        </is>
      </c>
      <c r="P28320" t="inlineStr">
        <is>
          <t>['sql', 'sql server', 'azure', 'windows']</t>
        </is>
      </c>
      <c r="Q28320" t="inlineStr">
        <is>
          <t>{'cloud': ['azure'], 'databases': ['sql server'], 'os': ['windows'], 'programming': ['sql']}</t>
        </is>
      </c>
    </row>
    <row r="28321">
      <c r="A28321" t="inlineStr">
        <is>
          <t>Data Scientist</t>
        </is>
      </c>
      <c r="B28321" t="inlineStr">
        <is>
          <t>Data Scientist - Security Clearance Required</t>
        </is>
      </c>
      <c r="C28321" t="inlineStr">
        <is>
          <t>Fort Belvoir, VA</t>
        </is>
      </c>
      <c r="D28321" t="inlineStr">
        <is>
          <t>via Jobs</t>
        </is>
      </c>
      <c r="E28321" t="inlineStr">
        <is>
          <t>Full-time</t>
        </is>
      </c>
      <c r="F28321" t="b">
        <v>0</v>
      </c>
      <c r="G28321" t="inlineStr">
        <is>
          <t>Georgia</t>
        </is>
      </c>
      <c r="H28321" s="2" t="n">
        <v>45441.49407407407</v>
      </c>
      <c r="I28321" t="b">
        <v>0</v>
      </c>
      <c r="J28321" t="b">
        <v>0</v>
      </c>
      <c r="K28321" t="inlineStr">
        <is>
          <t>United States</t>
        </is>
      </c>
      <c r="L28321" t="inlineStr"/>
      <c r="M28321" t="inlineStr"/>
      <c r="N28321" t="inlineStr"/>
      <c r="O28321" t="inlineStr">
        <is>
          <t>Accenture Federal Services</t>
        </is>
      </c>
      <c r="P28321" t="inlineStr">
        <is>
          <t>['python', 'r', 'sql', 'nosql', 'mongodb', 'mongodb', 'c', 'neo4j', 'mysql', 'aws', 'hadoop', 'spark', 'scikit-learn', 'pandas', 'plotly', 'opencv', 'linux', 'tableau']</t>
        </is>
      </c>
      <c r="Q28321" t="inlineStr">
        <is>
          <t>{'analyst_tools': ['tableau'], 'cloud': ['aws'], 'databases': ['mongodb', 'neo4j', 'mysql'], 'libraries': ['hadoop', 'spark', 'scikit-learn', 'pandas', 'plotly', 'opencv'], 'os': ['linux'], 'programming': ['python', 'r', 'sql', 'nosql', 'mongodb', 'c']}</t>
        </is>
      </c>
    </row>
    <row r="28322">
      <c r="A28322" t="inlineStr">
        <is>
          <t>Data Analyst</t>
        </is>
      </c>
      <c r="B28322" t="inlineStr">
        <is>
          <t>Power BI Developer / Data Visualization Specialist / BI Analyst</t>
        </is>
      </c>
      <c r="C28322" t="inlineStr">
        <is>
          <t>Cairo, Egypt</t>
        </is>
      </c>
      <c r="D28322" t="inlineStr">
        <is>
          <t>via Indeed</t>
        </is>
      </c>
      <c r="E28322" t="inlineStr">
        <is>
          <t>Full-time</t>
        </is>
      </c>
      <c r="F28322" t="b">
        <v>0</v>
      </c>
      <c r="G28322" t="inlineStr">
        <is>
          <t>Egypt</t>
        </is>
      </c>
      <c r="H28322" s="2" t="n">
        <v>45441.48519675926</v>
      </c>
      <c r="I28322" t="b">
        <v>1</v>
      </c>
      <c r="J28322" t="b">
        <v>0</v>
      </c>
      <c r="K28322" t="inlineStr">
        <is>
          <t>Egypt</t>
        </is>
      </c>
      <c r="L28322" t="inlineStr"/>
      <c r="M28322" t="inlineStr"/>
      <c r="N28322" t="inlineStr"/>
      <c r="O28322" t="inlineStr">
        <is>
          <t>Confidential</t>
        </is>
      </c>
      <c r="P28322" t="inlineStr">
        <is>
          <t>['sql', 'python', 'r', 'azure', 'aws', 'power bi', 'dax', 'tableau', 'qlik']</t>
        </is>
      </c>
      <c r="Q28322" t="inlineStr">
        <is>
          <t>{'analyst_tools': ['power bi', 'dax', 'tableau', 'qlik'], 'cloud': ['azure', 'aws'], 'programming': ['sql', 'python', 'r']}</t>
        </is>
      </c>
    </row>
    <row r="28323">
      <c r="A28323" t="inlineStr">
        <is>
          <t>Senior Data Analyst</t>
        </is>
      </c>
      <c r="B28323" t="inlineStr">
        <is>
          <t>Senior Clinical Data Analyst and Modeler - Life Sciences Sector ...</t>
        </is>
      </c>
      <c r="C28323" t="inlineStr">
        <is>
          <t>Carson City, NV</t>
        </is>
      </c>
      <c r="D28323" t="inlineStr">
        <is>
          <t>via Zippia</t>
        </is>
      </c>
      <c r="E28323" t="inlineStr">
        <is>
          <t>Full-time</t>
        </is>
      </c>
      <c r="F28323" t="b">
        <v>0</v>
      </c>
      <c r="G28323" t="inlineStr">
        <is>
          <t>California, United States</t>
        </is>
      </c>
      <c r="H28323" s="2" t="n">
        <v>45429.45890046296</v>
      </c>
      <c r="I28323" t="b">
        <v>0</v>
      </c>
      <c r="J28323" t="b">
        <v>1</v>
      </c>
      <c r="K28323" t="inlineStr">
        <is>
          <t>United States</t>
        </is>
      </c>
      <c r="L28323" t="inlineStr">
        <is>
          <t>year</t>
        </is>
      </c>
      <c r="M28323" t="n">
        <v>148000</v>
      </c>
      <c r="N28323" t="inlineStr"/>
      <c r="O28323" t="inlineStr">
        <is>
          <t>EY</t>
        </is>
      </c>
      <c r="P28323" t="inlineStr">
        <is>
          <t>['r', 'python', 'sql', 'tableau', 'power bi']</t>
        </is>
      </c>
      <c r="Q28323" t="inlineStr">
        <is>
          <t>{'analyst_tools': ['tableau', 'power bi'], 'programming': ['r', 'python', 'sql']}</t>
        </is>
      </c>
    </row>
    <row r="28324">
      <c r="A28324" t="inlineStr">
        <is>
          <t>Data Analyst</t>
        </is>
      </c>
      <c r="B28324" t="inlineStr">
        <is>
          <t>محلل بيانات (الاستراتيجية والتطوير المؤسسي) Data Analyst (Strategy...</t>
        </is>
      </c>
      <c r="C28324" t="inlineStr">
        <is>
          <t>Doha, Qatar</t>
        </is>
      </c>
      <c r="D28324" t="inlineStr">
        <is>
          <t>via Qa.linkedin.com</t>
        </is>
      </c>
      <c r="E28324" t="inlineStr">
        <is>
          <t>Full-time</t>
        </is>
      </c>
      <c r="F28324" t="b">
        <v>0</v>
      </c>
      <c r="G28324" t="inlineStr">
        <is>
          <t>Qatar</t>
        </is>
      </c>
      <c r="H28324" s="2" t="n">
        <v>45419.47916666666</v>
      </c>
      <c r="I28324" t="b">
        <v>0</v>
      </c>
      <c r="J28324" t="b">
        <v>0</v>
      </c>
      <c r="K28324" t="inlineStr">
        <is>
          <t>Qatar</t>
        </is>
      </c>
      <c r="L28324" t="inlineStr"/>
      <c r="M28324" t="inlineStr"/>
      <c r="N28324" t="inlineStr"/>
      <c r="O28324" t="inlineStr">
        <is>
          <t>Qatar Red Crescent Society (QRCS)</t>
        </is>
      </c>
      <c r="P28324" t="inlineStr">
        <is>
          <t>['sql', 'r', 'python', 'excel', 'dax', 'power bi', 'tableau']</t>
        </is>
      </c>
      <c r="Q28324" t="inlineStr">
        <is>
          <t>{'analyst_tools': ['excel', 'dax', 'power bi', 'tableau'], 'programming': ['sql', 'r', 'python']}</t>
        </is>
      </c>
    </row>
    <row r="28325">
      <c r="A28325" t="inlineStr">
        <is>
          <t>Data Engineer</t>
        </is>
      </c>
      <c r="B28325" t="inlineStr">
        <is>
          <t>Data Engineer (12000 USD/Mes) [Remote]</t>
        </is>
      </c>
      <c r="C28325" t="inlineStr">
        <is>
          <t>Anywhere</t>
        </is>
      </c>
      <c r="D28325" t="inlineStr">
        <is>
          <t>via LinkedIn</t>
        </is>
      </c>
      <c r="E28325" t="inlineStr">
        <is>
          <t>Full-time</t>
        </is>
      </c>
      <c r="F28325" t="b">
        <v>1</v>
      </c>
      <c r="G28325" t="inlineStr">
        <is>
          <t>Mexico</t>
        </is>
      </c>
      <c r="H28325" s="2" t="n">
        <v>45429.46993055556</v>
      </c>
      <c r="I28325" t="b">
        <v>0</v>
      </c>
      <c r="J28325" t="b">
        <v>0</v>
      </c>
      <c r="K28325" t="inlineStr">
        <is>
          <t>Mexico</t>
        </is>
      </c>
      <c r="L28325" t="inlineStr"/>
      <c r="M28325" t="inlineStr"/>
      <c r="N28325" t="inlineStr"/>
      <c r="O28325" t="inlineStr">
        <is>
          <t>Listopro</t>
        </is>
      </c>
      <c r="P28325" t="inlineStr">
        <is>
          <t>['python', 'sql', 'aws', 'gcp', 'scikit-learn', 'pytorch', 'pandas', 'pyspark', 'docker', 'kubernetes']</t>
        </is>
      </c>
      <c r="Q28325" t="inlineStr">
        <is>
          <t>{'cloud': ['aws', 'gcp'], 'libraries': ['scikit-learn', 'pytorch', 'pandas', 'pyspark'], 'other': ['docker', 'kubernetes'], 'programming': ['python', 'sql']}</t>
        </is>
      </c>
    </row>
    <row r="28326">
      <c r="A28326" t="inlineStr">
        <is>
          <t>Data Engineer</t>
        </is>
      </c>
      <c r="B28326" t="inlineStr">
        <is>
          <t>Data Engineer (12000 USD/Mes)</t>
        </is>
      </c>
      <c r="C28326" t="inlineStr">
        <is>
          <t>Anywhere</t>
        </is>
      </c>
      <c r="D28326" t="inlineStr">
        <is>
          <t>via LinkedIn</t>
        </is>
      </c>
      <c r="E28326" t="inlineStr">
        <is>
          <t>Full-time</t>
        </is>
      </c>
      <c r="F28326" t="b">
        <v>1</v>
      </c>
      <c r="G28326" t="inlineStr">
        <is>
          <t>Mexico</t>
        </is>
      </c>
      <c r="H28326" s="2" t="n">
        <v>45423.4690162037</v>
      </c>
      <c r="I28326" t="b">
        <v>0</v>
      </c>
      <c r="J28326" t="b">
        <v>0</v>
      </c>
      <c r="K28326" t="inlineStr">
        <is>
          <t>Mexico</t>
        </is>
      </c>
      <c r="L28326" t="inlineStr"/>
      <c r="M28326" t="inlineStr"/>
      <c r="N28326" t="inlineStr"/>
      <c r="O28326" t="inlineStr">
        <is>
          <t>Listopro</t>
        </is>
      </c>
      <c r="P28326" t="inlineStr">
        <is>
          <t>['python', 'sql', 'aws', 'gcp', 'scikit-learn', 'pytorch', 'pandas', 'pyspark', 'docker', 'kubernetes']</t>
        </is>
      </c>
      <c r="Q28326" t="inlineStr">
        <is>
          <t>{'cloud': ['aws', 'gcp'], 'libraries': ['scikit-learn', 'pytorch', 'pandas', 'pyspark'], 'other': ['docker', 'kubernetes'], 'programming': ['python', 'sql']}</t>
        </is>
      </c>
    </row>
    <row r="28327">
      <c r="A28327" t="inlineStr">
        <is>
          <t>Senior Data Analyst</t>
        </is>
      </c>
      <c r="B28327" t="inlineStr">
        <is>
          <t>Senior Data Analyst</t>
        </is>
      </c>
      <c r="C28327" t="inlineStr">
        <is>
          <t>Anywhere</t>
        </is>
      </c>
      <c r="D28327" t="inlineStr">
        <is>
          <t>via LinkedIn</t>
        </is>
      </c>
      <c r="E28327" t="inlineStr">
        <is>
          <t>Full-time</t>
        </is>
      </c>
      <c r="F28327" t="b">
        <v>1</v>
      </c>
      <c r="G28327" t="inlineStr">
        <is>
          <t>Estonia</t>
        </is>
      </c>
      <c r="H28327" s="2" t="n">
        <v>45422.50136574074</v>
      </c>
      <c r="I28327" t="b">
        <v>1</v>
      </c>
      <c r="J28327" t="b">
        <v>0</v>
      </c>
      <c r="K28327" t="inlineStr">
        <is>
          <t>Estonia</t>
        </is>
      </c>
      <c r="L28327" t="inlineStr"/>
      <c r="M28327" t="inlineStr"/>
      <c r="N28327" t="inlineStr"/>
      <c r="O28327" t="inlineStr">
        <is>
          <t>Blixx Gaming</t>
        </is>
      </c>
      <c r="P28327" t="inlineStr">
        <is>
          <t>['sql', 'python', 'r', 'tableau', 'power bi', 'excel']</t>
        </is>
      </c>
      <c r="Q28327" t="inlineStr">
        <is>
          <t>{'analyst_tools': ['tableau', 'power bi', 'excel'], 'programming': ['sql', 'python', 'r']}</t>
        </is>
      </c>
    </row>
    <row r="28328">
      <c r="A28328" t="inlineStr">
        <is>
          <t>Data Scientist</t>
        </is>
      </c>
      <c r="B28328" t="inlineStr">
        <is>
          <t>Data Scientist</t>
        </is>
      </c>
      <c r="C28328" t="inlineStr">
        <is>
          <t>Anywhere</t>
        </is>
      </c>
      <c r="D28328" t="inlineStr">
        <is>
          <t>via LinkedIn Finland</t>
        </is>
      </c>
      <c r="E28328" t="inlineStr">
        <is>
          <t>Contractor</t>
        </is>
      </c>
      <c r="F28328" t="b">
        <v>1</v>
      </c>
      <c r="G28328" t="inlineStr">
        <is>
          <t>Finland</t>
        </is>
      </c>
      <c r="H28328" s="2" t="n">
        <v>45415.47422453704</v>
      </c>
      <c r="I28328" t="b">
        <v>0</v>
      </c>
      <c r="J28328" t="b">
        <v>0</v>
      </c>
      <c r="K28328" t="inlineStr">
        <is>
          <t>Finland</t>
        </is>
      </c>
      <c r="L28328" t="inlineStr"/>
      <c r="M28328" t="inlineStr"/>
      <c r="N28328" t="inlineStr"/>
      <c r="O28328" t="inlineStr">
        <is>
          <t>Ubique Systems</t>
        </is>
      </c>
      <c r="P28328" t="inlineStr">
        <is>
          <t>['python', 'sql', 'gcp', 'spark', 'kafka', 'airflow', 'pandas', 'numpy']</t>
        </is>
      </c>
      <c r="Q28328" t="inlineStr">
        <is>
          <t>{'cloud': ['gcp'], 'libraries': ['spark', 'kafka', 'airflow', 'pandas', 'numpy'], 'programming': ['python', 'sql']}</t>
        </is>
      </c>
    </row>
    <row r="28329">
      <c r="A28329" t="inlineStr">
        <is>
          <t>Data Engineer</t>
        </is>
      </c>
      <c r="B28329" t="inlineStr">
        <is>
          <t>Python Developer/Data Engineer</t>
        </is>
      </c>
      <c r="C28329" t="inlineStr">
        <is>
          <t>Pune, Maharashtra, India</t>
        </is>
      </c>
      <c r="D28329" t="inlineStr">
        <is>
          <t>via LinkedIn</t>
        </is>
      </c>
      <c r="E28329" t="inlineStr">
        <is>
          <t>Full-time</t>
        </is>
      </c>
      <c r="F28329" t="b">
        <v>0</v>
      </c>
      <c r="G28329" t="inlineStr">
        <is>
          <t>India</t>
        </is>
      </c>
      <c r="H28329" s="2" t="n">
        <v>45422.47331018518</v>
      </c>
      <c r="I28329" t="b">
        <v>0</v>
      </c>
      <c r="J28329" t="b">
        <v>0</v>
      </c>
      <c r="K28329" t="inlineStr">
        <is>
          <t>India</t>
        </is>
      </c>
      <c r="L28329" t="inlineStr"/>
      <c r="M28329" t="inlineStr"/>
      <c r="N28329" t="inlineStr"/>
      <c r="O28329" t="inlineStr">
        <is>
          <t>Webologix Ltd/ INC</t>
        </is>
      </c>
      <c r="P28329" t="inlineStr">
        <is>
          <t>['python', 'sql', 'aws', 'spark', 'airflow', 'pyspark', 'jenkins', 'ansible']</t>
        </is>
      </c>
      <c r="Q28329" t="inlineStr">
        <is>
          <t>{'cloud': ['aws'], 'libraries': ['spark', 'airflow', 'pyspark'], 'other': ['jenkins', 'ansible'], 'programming': ['python', 'sql']}</t>
        </is>
      </c>
    </row>
    <row r="28330">
      <c r="A28330" t="inlineStr">
        <is>
          <t>Data Engineer</t>
        </is>
      </c>
      <c r="B28330" t="inlineStr">
        <is>
          <t>Sr. Data Engineer (6200 USD/Mes)</t>
        </is>
      </c>
      <c r="C28330" t="inlineStr">
        <is>
          <t>Anywhere</t>
        </is>
      </c>
      <c r="D28330" t="inlineStr">
        <is>
          <t>via LinkedIn</t>
        </is>
      </c>
      <c r="E28330" t="inlineStr">
        <is>
          <t>Full-time</t>
        </is>
      </c>
      <c r="F28330" t="b">
        <v>1</v>
      </c>
      <c r="G28330" t="inlineStr">
        <is>
          <t>Mexico</t>
        </is>
      </c>
      <c r="H28330" s="2" t="n">
        <v>45442.47905092593</v>
      </c>
      <c r="I28330" t="b">
        <v>1</v>
      </c>
      <c r="J28330" t="b">
        <v>0</v>
      </c>
      <c r="K28330" t="inlineStr">
        <is>
          <t>Mexico</t>
        </is>
      </c>
      <c r="L28330" t="inlineStr"/>
      <c r="M28330" t="inlineStr"/>
      <c r="N28330" t="inlineStr"/>
      <c r="O28330" t="inlineStr">
        <is>
          <t>Listopro</t>
        </is>
      </c>
      <c r="P28330" t="inlineStr">
        <is>
          <t>['python', 'golang', 'aws', 'redshift', 'snowflake', 'airflow', 'pandas']</t>
        </is>
      </c>
      <c r="Q28330" t="inlineStr">
        <is>
          <t>{'cloud': ['aws', 'redshift', 'snowflake'], 'libraries': ['airflow', 'pandas'], 'programming': ['python', 'golang']}</t>
        </is>
      </c>
    </row>
    <row r="28331">
      <c r="A28331" t="inlineStr">
        <is>
          <t>Business Analyst</t>
        </is>
      </c>
      <c r="B28331" t="inlineStr">
        <is>
          <t>Business Intelligence Analyst - Tableau + SQL/Snowflake</t>
        </is>
      </c>
      <c r="C28331" t="inlineStr">
        <is>
          <t>Santa Clara, CA</t>
        </is>
      </c>
      <c r="D28331" t="inlineStr">
        <is>
          <t>via LinkedIn</t>
        </is>
      </c>
      <c r="E28331" t="inlineStr">
        <is>
          <t>Contractor</t>
        </is>
      </c>
      <c r="F28331" t="b">
        <v>0</v>
      </c>
      <c r="G28331" t="inlineStr">
        <is>
          <t>California, United States</t>
        </is>
      </c>
      <c r="H28331" s="2" t="n">
        <v>45434.45962962963</v>
      </c>
      <c r="I28331" t="b">
        <v>1</v>
      </c>
      <c r="J28331" t="b">
        <v>1</v>
      </c>
      <c r="K28331" t="inlineStr">
        <is>
          <t>United States</t>
        </is>
      </c>
      <c r="L28331" t="inlineStr"/>
      <c r="M28331" t="inlineStr"/>
      <c r="N28331" t="inlineStr"/>
      <c r="O28331" t="inlineStr">
        <is>
          <t>Horizontal Talent</t>
        </is>
      </c>
      <c r="P28331" t="inlineStr">
        <is>
          <t>['sql', 'tableau']</t>
        </is>
      </c>
      <c r="Q28331" t="inlineStr">
        <is>
          <t>{'analyst_tools': ['tableau'], 'programming': ['sql']}</t>
        </is>
      </c>
    </row>
    <row r="28332">
      <c r="A28332" t="inlineStr">
        <is>
          <t>Data Scientist</t>
        </is>
      </c>
      <c r="B28332" t="inlineStr">
        <is>
          <t>Data Science Manager</t>
        </is>
      </c>
      <c r="C28332" t="inlineStr">
        <is>
          <t>İstanbul, Türkiye</t>
        </is>
      </c>
      <c r="D28332" t="inlineStr">
        <is>
          <t>via LinkedIn</t>
        </is>
      </c>
      <c r="E28332" t="inlineStr">
        <is>
          <t>Full-time</t>
        </is>
      </c>
      <c r="F28332" t="b">
        <v>0</v>
      </c>
      <c r="G28332" t="inlineStr">
        <is>
          <t>Turkey</t>
        </is>
      </c>
      <c r="H28332" s="2" t="n">
        <v>45414.46909722222</v>
      </c>
      <c r="I28332" t="b">
        <v>0</v>
      </c>
      <c r="J28332" t="b">
        <v>0</v>
      </c>
      <c r="K28332" t="inlineStr">
        <is>
          <t>Turkey</t>
        </is>
      </c>
      <c r="L28332" t="inlineStr"/>
      <c r="M28332" t="inlineStr"/>
      <c r="N28332" t="inlineStr"/>
      <c r="O28332" t="inlineStr">
        <is>
          <t>Odeon Software &amp; Technology</t>
        </is>
      </c>
      <c r="P28332" t="inlineStr">
        <is>
          <t>['python', 'sql', 'tableau', 'power bi']</t>
        </is>
      </c>
      <c r="Q28332" t="inlineStr">
        <is>
          <t>{'analyst_tools': ['tableau', 'power bi'], 'programming': ['python', 'sql']}</t>
        </is>
      </c>
    </row>
    <row r="28333">
      <c r="A28333" t="inlineStr">
        <is>
          <t>Data Scientist</t>
        </is>
      </c>
      <c r="B28333" t="inlineStr">
        <is>
          <t>Data Scientist, ProServe GenAI - Open Reqs</t>
        </is>
      </c>
      <c r="C28333" t="inlineStr">
        <is>
          <t>San Diego, CA</t>
        </is>
      </c>
      <c r="D28333" t="inlineStr">
        <is>
          <t>via LinkedIn</t>
        </is>
      </c>
      <c r="E28333" t="inlineStr">
        <is>
          <t>Full-time</t>
        </is>
      </c>
      <c r="F28333" t="b">
        <v>0</v>
      </c>
      <c r="G28333" t="inlineStr">
        <is>
          <t>California, United States</t>
        </is>
      </c>
      <c r="H28333" s="2" t="n">
        <v>45440.46180555555</v>
      </c>
      <c r="I28333" t="b">
        <v>0</v>
      </c>
      <c r="J28333" t="b">
        <v>1</v>
      </c>
      <c r="K28333" t="inlineStr">
        <is>
          <t>United States</t>
        </is>
      </c>
      <c r="L28333" t="inlineStr"/>
      <c r="M28333" t="inlineStr"/>
      <c r="N28333" t="inlineStr"/>
      <c r="O28333" t="inlineStr">
        <is>
          <t>Amazon Web Services (AWS)</t>
        </is>
      </c>
      <c r="P28333" t="inlineStr">
        <is>
          <t>['sql', 'python', 'r', 'sas', 'sas', 'matlab', 'aws', 'tensorflow', 'keras', 'pytorch', 'mxnet']</t>
        </is>
      </c>
      <c r="Q28333" t="inlineStr">
        <is>
          <t>{'analyst_tools': ['sas'], 'cloud': ['aws'], 'libraries': ['tensorflow', 'keras', 'pytorch', 'mxnet'], 'programming': ['sql', 'python', 'r', 'sas', 'matlab']}</t>
        </is>
      </c>
    </row>
    <row r="28334">
      <c r="A28334" t="inlineStr">
        <is>
          <t>Data Engineer</t>
        </is>
      </c>
      <c r="B28334" t="inlineStr">
        <is>
          <t>Azure Data Engineer</t>
        </is>
      </c>
      <c r="C28334" t="inlineStr">
        <is>
          <t>Karnataka, India</t>
        </is>
      </c>
      <c r="D28334" t="inlineStr">
        <is>
          <t>via Indeed</t>
        </is>
      </c>
      <c r="E28334" t="inlineStr">
        <is>
          <t>Full-time</t>
        </is>
      </c>
      <c r="F28334" t="b">
        <v>0</v>
      </c>
      <c r="G28334" t="inlineStr">
        <is>
          <t>India</t>
        </is>
      </c>
      <c r="H28334" s="2" t="n">
        <v>45420.46841435185</v>
      </c>
      <c r="I28334" t="b">
        <v>0</v>
      </c>
      <c r="J28334" t="b">
        <v>0</v>
      </c>
      <c r="K28334" t="inlineStr">
        <is>
          <t>India</t>
        </is>
      </c>
      <c r="L28334" t="inlineStr"/>
      <c r="M28334" t="inlineStr"/>
      <c r="N28334" t="inlineStr"/>
      <c r="O28334" t="inlineStr">
        <is>
          <t>Vervenest Technologies</t>
        </is>
      </c>
      <c r="P28334" t="inlineStr">
        <is>
          <t>['sql', 'python', 'azure', 'databricks', 'spark']</t>
        </is>
      </c>
      <c r="Q28334" t="inlineStr">
        <is>
          <t>{'cloud': ['azure', 'databricks'], 'libraries': ['spark'], 'programming': ['sql', 'python']}</t>
        </is>
      </c>
    </row>
    <row r="28335">
      <c r="A28335" t="inlineStr">
        <is>
          <t>Software Engineer</t>
        </is>
      </c>
      <c r="B28335" t="inlineStr">
        <is>
          <t>Senior .NET Developer with Data Experience</t>
        </is>
      </c>
      <c r="C28335" t="inlineStr">
        <is>
          <t>Oslo, Norway</t>
        </is>
      </c>
      <c r="D28335" t="inlineStr">
        <is>
          <t>via Indeed</t>
        </is>
      </c>
      <c r="E28335" t="inlineStr">
        <is>
          <t>Full-time</t>
        </is>
      </c>
      <c r="F28335" t="b">
        <v>0</v>
      </c>
      <c r="G28335" t="inlineStr">
        <is>
          <t>Norway</t>
        </is>
      </c>
      <c r="H28335" s="2" t="n">
        <v>45413.46976851852</v>
      </c>
      <c r="I28335" t="b">
        <v>1</v>
      </c>
      <c r="J28335" t="b">
        <v>0</v>
      </c>
      <c r="K28335" t="inlineStr">
        <is>
          <t>Norway</t>
        </is>
      </c>
      <c r="L28335" t="inlineStr"/>
      <c r="M28335" t="inlineStr"/>
      <c r="N28335" t="inlineStr"/>
      <c r="O28335" t="inlineStr">
        <is>
          <t>Nigel Frank International Limited</t>
        </is>
      </c>
      <c r="P28335" t="inlineStr">
        <is>
          <t>['c#', 'python', 'javascript', 'sql', 'sql server', 'azure', 'databricks', 'spark', 'docker']</t>
        </is>
      </c>
      <c r="Q28335" t="inlineStr">
        <is>
          <t>{'cloud': ['azure', 'databricks'], 'databases': ['sql server'], 'libraries': ['spark'], 'other': ['docker'], 'programming': ['c#', 'python', 'javascript', 'sql']}</t>
        </is>
      </c>
    </row>
    <row r="28336">
      <c r="A28336" t="inlineStr">
        <is>
          <t>Software Engineer</t>
        </is>
      </c>
      <c r="B28336" t="inlineStr">
        <is>
          <t>Software Engineer III- Java, Pyhton, AWS, Dot net</t>
        </is>
      </c>
      <c r="C28336" t="inlineStr">
        <is>
          <t>Hyderabad, Telangana, India</t>
        </is>
      </c>
      <c r="D28336" t="inlineStr">
        <is>
          <t>via Built In</t>
        </is>
      </c>
      <c r="E28336" t="inlineStr">
        <is>
          <t>Full-time</t>
        </is>
      </c>
      <c r="F28336" t="b">
        <v>0</v>
      </c>
      <c r="G28336" t="inlineStr">
        <is>
          <t>India</t>
        </is>
      </c>
      <c r="H28336" s="2" t="n">
        <v>45439.46267361111</v>
      </c>
      <c r="I28336" t="b">
        <v>1</v>
      </c>
      <c r="J28336" t="b">
        <v>0</v>
      </c>
      <c r="K28336" t="inlineStr">
        <is>
          <t>India</t>
        </is>
      </c>
      <c r="L28336" t="inlineStr"/>
      <c r="M28336" t="inlineStr"/>
      <c r="N28336" t="inlineStr"/>
      <c r="O28336" t="inlineStr">
        <is>
          <t>JPMorgan Chase</t>
        </is>
      </c>
      <c r="P28336" t="inlineStr">
        <is>
          <t>['javascript', 'python', 'typescript', 'shell', 'aws', 'pyspark', 'pytorch', 'tensorflow', 'keras', 'node.js', 'blazor', 'linux', 'jenkins', 'jira']</t>
        </is>
      </c>
      <c r="Q28336" t="inlineStr">
        <is>
          <t>{'async': ['jira'], 'cloud': ['aws'], 'libraries': ['pyspark', 'pytorch', 'tensorflow', 'keras'], 'os': ['linux'], 'other': ['jenkins'], 'programming': ['javascript', 'python', 'typescript', 'shell'], 'webframeworks': ['node.js', 'blazor']}</t>
        </is>
      </c>
    </row>
    <row r="28337">
      <c r="A28337" t="inlineStr">
        <is>
          <t>Data Engineer</t>
        </is>
      </c>
      <c r="B28337" t="inlineStr">
        <is>
          <t>Eminds.ai - Big Data Engineer - Spark/Python</t>
        </is>
      </c>
      <c r="C28337" t="inlineStr">
        <is>
          <t>Maharashtra, India</t>
        </is>
      </c>
      <c r="D28337" t="inlineStr">
        <is>
          <t>via Shine</t>
        </is>
      </c>
      <c r="E28337" t="inlineStr">
        <is>
          <t>Full-time</t>
        </is>
      </c>
      <c r="F28337" t="b">
        <v>0</v>
      </c>
      <c r="G28337" t="inlineStr">
        <is>
          <t>India</t>
        </is>
      </c>
      <c r="H28337" s="2" t="n">
        <v>45428.4655324074</v>
      </c>
      <c r="I28337" t="b">
        <v>0</v>
      </c>
      <c r="J28337" t="b">
        <v>0</v>
      </c>
      <c r="K28337" t="inlineStr">
        <is>
          <t>India</t>
        </is>
      </c>
      <c r="L28337" t="inlineStr"/>
      <c r="M28337" t="inlineStr"/>
      <c r="N28337" t="inlineStr"/>
      <c r="O28337" t="inlineStr">
        <is>
          <t>Enterprise Minds, Inc</t>
        </is>
      </c>
      <c r="P28337" t="inlineStr">
        <is>
          <t>['python', 'sql', 'gcp', 'spark', 'airflow', 'hadoop', 'pyspark', 'kafka', 'gitlab', 'docker', 'kubernetes']</t>
        </is>
      </c>
      <c r="Q28337" t="inlineStr">
        <is>
          <t>{'cloud': ['gcp'], 'libraries': ['spark', 'airflow', 'hadoop', 'pyspark', 'kafka'], 'other': ['gitlab', 'docker', 'kubernetes'], 'programming': ['python', 'sql']}</t>
        </is>
      </c>
    </row>
    <row r="28338">
      <c r="A28338" t="inlineStr">
        <is>
          <t>Data Engineer</t>
        </is>
      </c>
      <c r="B28338" t="inlineStr">
        <is>
          <t>GCP Data Engineer</t>
        </is>
      </c>
      <c r="C28338" t="inlineStr">
        <is>
          <t>Karnataka, India</t>
        </is>
      </c>
      <c r="D28338" t="inlineStr">
        <is>
          <t>via Indeed</t>
        </is>
      </c>
      <c r="E28338" t="inlineStr">
        <is>
          <t>Full-time</t>
        </is>
      </c>
      <c r="F28338" t="b">
        <v>0</v>
      </c>
      <c r="G28338" t="inlineStr">
        <is>
          <t>India</t>
        </is>
      </c>
      <c r="H28338" s="2" t="n">
        <v>45415.46827546296</v>
      </c>
      <c r="I28338" t="b">
        <v>0</v>
      </c>
      <c r="J28338" t="b">
        <v>0</v>
      </c>
      <c r="K28338" t="inlineStr">
        <is>
          <t>India</t>
        </is>
      </c>
      <c r="L28338" t="inlineStr"/>
      <c r="M28338" t="inlineStr"/>
      <c r="N28338" t="inlineStr"/>
      <c r="O28338" t="inlineStr">
        <is>
          <t>Coforge Ltd.</t>
        </is>
      </c>
      <c r="P28338" t="inlineStr">
        <is>
          <t>['scala', 'python', 'gcp', 'spark', 'jira']</t>
        </is>
      </c>
      <c r="Q28338" t="inlineStr">
        <is>
          <t>{'async': ['jira'], 'cloud': ['gcp'], 'libraries': ['spark'], 'programming': ['scala', 'python']}</t>
        </is>
      </c>
    </row>
    <row r="28339">
      <c r="A28339" t="inlineStr">
        <is>
          <t>Data Scientist</t>
        </is>
      </c>
      <c r="B28339" t="inlineStr">
        <is>
          <t>Data Scientist</t>
        </is>
      </c>
      <c r="C28339" t="inlineStr">
        <is>
          <t>Anywhere</t>
        </is>
      </c>
      <c r="D28339" t="inlineStr">
        <is>
          <t>via LinkedIn</t>
        </is>
      </c>
      <c r="E28339" t="inlineStr">
        <is>
          <t>Contractor</t>
        </is>
      </c>
      <c r="F28339" t="b">
        <v>1</v>
      </c>
      <c r="G28339" t="inlineStr">
        <is>
          <t>Poland</t>
        </is>
      </c>
      <c r="H28339" s="2" t="n">
        <v>45419.46607638889</v>
      </c>
      <c r="I28339" t="b">
        <v>0</v>
      </c>
      <c r="J28339" t="b">
        <v>0</v>
      </c>
      <c r="K28339" t="inlineStr">
        <is>
          <t>Poland</t>
        </is>
      </c>
      <c r="L28339" t="inlineStr"/>
      <c r="M28339" t="inlineStr"/>
      <c r="N28339" t="inlineStr"/>
      <c r="O28339" t="inlineStr">
        <is>
          <t>InPost</t>
        </is>
      </c>
      <c r="P28339" t="inlineStr">
        <is>
          <t>['python', 'databricks', 'azure', 'gcp', 'aws', 'snowflake', 'pandas', 'numpy', 'scikit-learn', 'pyspark']</t>
        </is>
      </c>
      <c r="Q28339" t="inlineStr">
        <is>
          <t>{'cloud': ['databricks', 'azure', 'gcp', 'aws', 'snowflake'], 'libraries': ['pandas', 'numpy', 'scikit-learn', 'pyspark'], 'programming': ['python']}</t>
        </is>
      </c>
    </row>
    <row r="28340">
      <c r="A28340" t="inlineStr">
        <is>
          <t>Data Analyst</t>
        </is>
      </c>
      <c r="B28340" t="inlineStr">
        <is>
          <t>Data Analyst</t>
        </is>
      </c>
      <c r="C28340" t="inlineStr">
        <is>
          <t>Zaventem, Belgium</t>
        </is>
      </c>
      <c r="D28340" t="inlineStr">
        <is>
          <t>via LinkedIn Belgium</t>
        </is>
      </c>
      <c r="E28340" t="inlineStr">
        <is>
          <t>Full-time</t>
        </is>
      </c>
      <c r="F28340" t="b">
        <v>0</v>
      </c>
      <c r="G28340" t="inlineStr">
        <is>
          <t>Belgium</t>
        </is>
      </c>
      <c r="H28340" s="2" t="n">
        <v>45425.48268518518</v>
      </c>
      <c r="I28340" t="b">
        <v>0</v>
      </c>
      <c r="J28340" t="b">
        <v>0</v>
      </c>
      <c r="K28340" t="inlineStr">
        <is>
          <t>Belgium</t>
        </is>
      </c>
      <c r="L28340" t="inlineStr"/>
      <c r="M28340" t="inlineStr"/>
      <c r="N28340" t="inlineStr"/>
      <c r="O28340" t="inlineStr">
        <is>
          <t>Zoetis</t>
        </is>
      </c>
      <c r="P28340" t="inlineStr">
        <is>
          <t>['tableau', 'power bi']</t>
        </is>
      </c>
      <c r="Q28340" t="inlineStr">
        <is>
          <t>{'analyst_tools': ['tableau', 'power bi']}</t>
        </is>
      </c>
    </row>
    <row r="28341">
      <c r="A28341" t="inlineStr">
        <is>
          <t>Data Scientist</t>
        </is>
      </c>
      <c r="B28341" t="inlineStr">
        <is>
          <t>Search Analyst (0 Experience Required)</t>
        </is>
      </c>
      <c r="C28341" t="inlineStr">
        <is>
          <t>Anywhere</t>
        </is>
      </c>
      <c r="D28341" t="inlineStr">
        <is>
          <t>via LinkedIn</t>
        </is>
      </c>
      <c r="E28341" t="inlineStr">
        <is>
          <t>Contractor</t>
        </is>
      </c>
      <c r="F28341" t="b">
        <v>1</v>
      </c>
      <c r="G28341" t="inlineStr">
        <is>
          <t>Australia</t>
        </is>
      </c>
      <c r="H28341" s="2" t="n">
        <v>45426.47575231481</v>
      </c>
      <c r="I28341" t="b">
        <v>1</v>
      </c>
      <c r="J28341" t="b">
        <v>0</v>
      </c>
      <c r="K28341" t="inlineStr">
        <is>
          <t>Australia</t>
        </is>
      </c>
      <c r="L28341" t="inlineStr"/>
      <c r="M28341" t="inlineStr"/>
      <c r="N28341" t="inlineStr"/>
      <c r="O28341" t="inlineStr">
        <is>
          <t>Peroptyx</t>
        </is>
      </c>
      <c r="P28341" t="inlineStr"/>
      <c r="Q28341" t="inlineStr"/>
    </row>
    <row r="28342">
      <c r="A28342" t="inlineStr">
        <is>
          <t>Senior Data Engineer</t>
        </is>
      </c>
      <c r="B28342" t="inlineStr">
        <is>
          <t>Sr AWS Data Engineer With (Airflow , Python, Big Data)</t>
        </is>
      </c>
      <c r="C28342" t="inlineStr">
        <is>
          <t>Toronto, ON, Canada</t>
        </is>
      </c>
      <c r="D28342" t="inlineStr">
        <is>
          <t>via Indeed</t>
        </is>
      </c>
      <c r="E28342" t="inlineStr">
        <is>
          <t>Contractor and Temp work</t>
        </is>
      </c>
      <c r="F28342" t="b">
        <v>0</v>
      </c>
      <c r="G28342" t="inlineStr">
        <is>
          <t>Canada</t>
        </is>
      </c>
      <c r="H28342" s="2" t="n">
        <v>45436.46714120371</v>
      </c>
      <c r="I28342" t="b">
        <v>0</v>
      </c>
      <c r="J28342" t="b">
        <v>0</v>
      </c>
      <c r="K28342" t="inlineStr">
        <is>
          <t>Canada</t>
        </is>
      </c>
      <c r="L28342" t="inlineStr"/>
      <c r="M28342" t="inlineStr"/>
      <c r="N28342" t="inlineStr"/>
      <c r="O28342" t="inlineStr">
        <is>
          <t>Epsilon Solutions</t>
        </is>
      </c>
      <c r="P28342" t="inlineStr">
        <is>
          <t>['python', 'sql', 'aws', 'snowflake', 'databricks', 'airflow', 'spark', 'kafka', 'pyspark']</t>
        </is>
      </c>
      <c r="Q28342" t="inlineStr">
        <is>
          <t>{'cloud': ['aws', 'snowflake', 'databricks'], 'libraries': ['airflow', 'spark', 'kafka', 'pyspark'], 'programming': ['python', 'sql']}</t>
        </is>
      </c>
    </row>
    <row r="28343">
      <c r="A28343" t="inlineStr">
        <is>
          <t>Data Scientist</t>
        </is>
      </c>
      <c r="B28343" t="inlineStr">
        <is>
          <t>Data Scientist for the Tipping Point Modelling Intercomparison...</t>
        </is>
      </c>
      <c r="C28343" t="inlineStr">
        <is>
          <t>Potsdam, Germany</t>
        </is>
      </c>
      <c r="D28343" t="inlineStr">
        <is>
          <t>via Heise Jobs</t>
        </is>
      </c>
      <c r="E28343" t="inlineStr">
        <is>
          <t>Full-time</t>
        </is>
      </c>
      <c r="F28343" t="b">
        <v>0</v>
      </c>
      <c r="G28343" t="inlineStr">
        <is>
          <t>Germany</t>
        </is>
      </c>
      <c r="H28343" s="2" t="n">
        <v>45434.47734953704</v>
      </c>
      <c r="I28343" t="b">
        <v>0</v>
      </c>
      <c r="J28343" t="b">
        <v>0</v>
      </c>
      <c r="K28343" t="inlineStr">
        <is>
          <t>Germany</t>
        </is>
      </c>
      <c r="L28343" t="inlineStr"/>
      <c r="M28343" t="inlineStr"/>
      <c r="N28343" t="inlineStr"/>
      <c r="O28343" t="inlineStr">
        <is>
          <t>Potsdam-Institut für Klimafolgenforschung e.V. (PIK)</t>
        </is>
      </c>
      <c r="P28343" t="inlineStr">
        <is>
          <t>['c', 'bash', 'python', 'linux']</t>
        </is>
      </c>
      <c r="Q28343" t="inlineStr">
        <is>
          <t>{'os': ['linux'], 'programming': ['c', 'bash', 'python']}</t>
        </is>
      </c>
    </row>
    <row r="28344">
      <c r="A28344" t="inlineStr">
        <is>
          <t>Data Analyst</t>
        </is>
      </c>
      <c r="B28344" t="inlineStr">
        <is>
          <t>Data Analyst | Westwood, NJ, USA</t>
        </is>
      </c>
      <c r="C28344" t="inlineStr">
        <is>
          <t>Westwood, NJ</t>
        </is>
      </c>
      <c r="D28344" t="inlineStr">
        <is>
          <t>via EFinancialCareers</t>
        </is>
      </c>
      <c r="E28344" t="inlineStr">
        <is>
          <t>Full-time</t>
        </is>
      </c>
      <c r="F28344" t="b">
        <v>0</v>
      </c>
      <c r="G28344" t="inlineStr">
        <is>
          <t>New York, United States</t>
        </is>
      </c>
      <c r="H28344" s="2" t="n">
        <v>45425.45847222222</v>
      </c>
      <c r="I28344" t="b">
        <v>0</v>
      </c>
      <c r="J28344" t="b">
        <v>1</v>
      </c>
      <c r="K28344" t="inlineStr">
        <is>
          <t>United States</t>
        </is>
      </c>
      <c r="L28344" t="inlineStr"/>
      <c r="M28344" t="inlineStr"/>
      <c r="N28344" t="inlineStr"/>
      <c r="O28344" t="inlineStr">
        <is>
          <t>Citizens</t>
        </is>
      </c>
      <c r="P28344" t="inlineStr">
        <is>
          <t>['sql', 'sas', 'sas', 'shell', 'linux', 'tableau']</t>
        </is>
      </c>
      <c r="Q28344" t="inlineStr">
        <is>
          <t>{'analyst_tools': ['sas', 'tableau'], 'os': ['linux'], 'programming': ['sql', 'sas', 'shell']}</t>
        </is>
      </c>
    </row>
    <row r="28345">
      <c r="A28345" t="inlineStr">
        <is>
          <t>Data Analyst</t>
        </is>
      </c>
      <c r="B28345" t="inlineStr">
        <is>
          <t>DATOVÝ ANALYTIK</t>
        </is>
      </c>
      <c r="C28345" t="inlineStr">
        <is>
          <t>Anywhere</t>
        </is>
      </c>
      <c r="D28345" t="inlineStr">
        <is>
          <t>via Jooble</t>
        </is>
      </c>
      <c r="E28345" t="inlineStr">
        <is>
          <t>Full-time</t>
        </is>
      </c>
      <c r="F28345" t="b">
        <v>1</v>
      </c>
      <c r="G28345" t="inlineStr">
        <is>
          <t>Czechia</t>
        </is>
      </c>
      <c r="H28345" s="2" t="n">
        <v>45443.47346064815</v>
      </c>
      <c r="I28345" t="b">
        <v>1</v>
      </c>
      <c r="J28345" t="b">
        <v>0</v>
      </c>
      <c r="K28345" t="inlineStr">
        <is>
          <t>Czechia</t>
        </is>
      </c>
      <c r="L28345" t="inlineStr"/>
      <c r="M28345" t="inlineStr"/>
      <c r="N28345" t="inlineStr"/>
      <c r="O28345" t="inlineStr">
        <is>
          <t>Austro-Bohemia,s.r.o.</t>
        </is>
      </c>
      <c r="P28345" t="inlineStr"/>
      <c r="Q28345" t="inlineStr"/>
    </row>
    <row r="28346">
      <c r="A28346" t="inlineStr">
        <is>
          <t>Senior Data Engineer</t>
        </is>
      </c>
      <c r="B28346" t="inlineStr">
        <is>
          <t>Senior Data Engineer</t>
        </is>
      </c>
      <c r="C28346" t="inlineStr">
        <is>
          <t>Søborg, Denmark</t>
        </is>
      </c>
      <c r="D28346" t="inlineStr">
        <is>
          <t>via Indeed</t>
        </is>
      </c>
      <c r="E28346" t="inlineStr">
        <is>
          <t>Full-time</t>
        </is>
      </c>
      <c r="F28346" t="b">
        <v>0</v>
      </c>
      <c r="G28346" t="inlineStr">
        <is>
          <t>Denmark</t>
        </is>
      </c>
      <c r="H28346" s="2" t="n">
        <v>45418.47706018519</v>
      </c>
      <c r="I28346" t="b">
        <v>0</v>
      </c>
      <c r="J28346" t="b">
        <v>0</v>
      </c>
      <c r="K28346" t="inlineStr">
        <is>
          <t>Denmark</t>
        </is>
      </c>
      <c r="L28346" t="inlineStr"/>
      <c r="M28346" t="inlineStr"/>
      <c r="N28346" t="inlineStr"/>
      <c r="O28346" t="inlineStr">
        <is>
          <t>European Energy A/S</t>
        </is>
      </c>
      <c r="P28346" t="inlineStr">
        <is>
          <t>['sql', 'python', 'snowflake', 'azure', 'aws', 'gcp', 'gdpr']</t>
        </is>
      </c>
      <c r="Q28346" t="inlineStr">
        <is>
          <t>{'cloud': ['snowflake', 'azure', 'aws', 'gcp'], 'libraries': ['gdpr'], 'programming': ['sql', 'python']}</t>
        </is>
      </c>
    </row>
    <row r="28347">
      <c r="A28347" t="inlineStr">
        <is>
          <t>Data Engineer</t>
        </is>
      </c>
      <c r="B28347" t="inlineStr">
        <is>
          <t>Data Engineer (Snowflake)</t>
        </is>
      </c>
      <c r="C28347" t="inlineStr">
        <is>
          <t>Anywhere</t>
        </is>
      </c>
      <c r="D28347" t="inlineStr">
        <is>
          <t>via LinkedIn</t>
        </is>
      </c>
      <c r="E28347" t="inlineStr">
        <is>
          <t>Full-time</t>
        </is>
      </c>
      <c r="F28347" t="b">
        <v>1</v>
      </c>
      <c r="G28347" t="inlineStr">
        <is>
          <t>Turkey</t>
        </is>
      </c>
      <c r="H28347" s="2" t="n">
        <v>45425.46987268519</v>
      </c>
      <c r="I28347" t="b">
        <v>0</v>
      </c>
      <c r="J28347" t="b">
        <v>0</v>
      </c>
      <c r="K28347" t="inlineStr">
        <is>
          <t>Turkey</t>
        </is>
      </c>
      <c r="L28347" t="inlineStr"/>
      <c r="M28347" t="inlineStr"/>
      <c r="N28347" t="inlineStr"/>
      <c r="O28347" t="inlineStr">
        <is>
          <t>adesso Turkey</t>
        </is>
      </c>
      <c r="P28347" t="inlineStr">
        <is>
          <t>['sql', 'python', 'snowflake', 'aws', 'git']</t>
        </is>
      </c>
      <c r="Q28347" t="inlineStr">
        <is>
          <t>{'cloud': ['snowflake', 'aws'], 'other': ['git'], 'programming': ['sql', 'python']}</t>
        </is>
      </c>
    </row>
    <row r="28348">
      <c r="A28348" t="inlineStr">
        <is>
          <t>Data Scientist</t>
        </is>
      </c>
      <c r="B28348" t="inlineStr">
        <is>
          <t>Adviseur Data-driven Earth Scientist</t>
        </is>
      </c>
      <c r="C28348" t="inlineStr">
        <is>
          <t>Sint-Agatha-Berchem, Belgium</t>
        </is>
      </c>
      <c r="D28348" t="inlineStr">
        <is>
          <t>via Emplois Trabajo.org</t>
        </is>
      </c>
      <c r="E28348" t="inlineStr">
        <is>
          <t>Full-time and Part-time</t>
        </is>
      </c>
      <c r="F28348" t="b">
        <v>0</v>
      </c>
      <c r="G28348" t="inlineStr">
        <is>
          <t>Belgium</t>
        </is>
      </c>
      <c r="H28348" s="2" t="n">
        <v>45417.47528935185</v>
      </c>
      <c r="I28348" t="b">
        <v>0</v>
      </c>
      <c r="J28348" t="b">
        <v>0</v>
      </c>
      <c r="K28348" t="inlineStr">
        <is>
          <t>Belgium</t>
        </is>
      </c>
      <c r="L28348" t="inlineStr"/>
      <c r="M28348" t="inlineStr"/>
      <c r="N28348" t="inlineStr"/>
      <c r="O28348" t="inlineStr">
        <is>
          <t>ANTEA BELGIUM</t>
        </is>
      </c>
      <c r="P28348" t="inlineStr">
        <is>
          <t>['python', 'r', 'pandas', 'numpy', 'scikit-learn', 'tensorflow', 'pytorch', 'plotly']</t>
        </is>
      </c>
      <c r="Q28348" t="inlineStr">
        <is>
          <t>{'libraries': ['pandas', 'numpy', 'scikit-learn', 'tensorflow', 'pytorch', 'plotly'], 'programming': ['python', 'r']}</t>
        </is>
      </c>
    </row>
    <row r="28349">
      <c r="A28349" t="inlineStr">
        <is>
          <t>Data Analyst</t>
        </is>
      </c>
      <c r="B28349" t="inlineStr">
        <is>
          <t>Investigations Data Analyst, Minor Safety - USDS</t>
        </is>
      </c>
      <c r="C28349" t="inlineStr">
        <is>
          <t>California</t>
        </is>
      </c>
      <c r="D28349" t="inlineStr">
        <is>
          <t>via Jora</t>
        </is>
      </c>
      <c r="E28349" t="inlineStr">
        <is>
          <t>Full-time</t>
        </is>
      </c>
      <c r="F28349" t="b">
        <v>0</v>
      </c>
      <c r="G28349" t="inlineStr">
        <is>
          <t>California, United States</t>
        </is>
      </c>
      <c r="H28349" s="2" t="n">
        <v>45418.45938657408</v>
      </c>
      <c r="I28349" t="b">
        <v>0</v>
      </c>
      <c r="J28349" t="b">
        <v>1</v>
      </c>
      <c r="K28349" t="inlineStr">
        <is>
          <t>United States</t>
        </is>
      </c>
      <c r="L28349" t="inlineStr"/>
      <c r="M28349" t="inlineStr"/>
      <c r="N28349" t="inlineStr"/>
      <c r="O28349" t="inlineStr">
        <is>
          <t>TikTok</t>
        </is>
      </c>
      <c r="P28349" t="inlineStr">
        <is>
          <t>['sql', 'express']</t>
        </is>
      </c>
      <c r="Q28349" t="inlineStr">
        <is>
          <t>{'programming': ['sql'], 'webframeworks': ['express']}</t>
        </is>
      </c>
    </row>
    <row r="28350">
      <c r="A28350" t="inlineStr">
        <is>
          <t>Data Analyst</t>
        </is>
      </c>
      <c r="B28350" t="inlineStr">
        <is>
          <t>Data Analyst</t>
        </is>
      </c>
      <c r="C28350" t="inlineStr">
        <is>
          <t>Netherlands</t>
        </is>
      </c>
      <c r="D28350" t="inlineStr">
        <is>
          <t>via LinkedIn</t>
        </is>
      </c>
      <c r="E28350" t="inlineStr">
        <is>
          <t>Contractor</t>
        </is>
      </c>
      <c r="F28350" t="b">
        <v>0</v>
      </c>
      <c r="G28350" t="inlineStr">
        <is>
          <t>Netherlands</t>
        </is>
      </c>
      <c r="H28350" s="2" t="n">
        <v>45420.48623842592</v>
      </c>
      <c r="I28350" t="b">
        <v>1</v>
      </c>
      <c r="J28350" t="b">
        <v>0</v>
      </c>
      <c r="K28350" t="inlineStr">
        <is>
          <t>Netherlands</t>
        </is>
      </c>
      <c r="L28350" t="inlineStr"/>
      <c r="M28350" t="inlineStr"/>
      <c r="N28350" t="inlineStr"/>
      <c r="O28350" t="inlineStr">
        <is>
          <t>La Fosse</t>
        </is>
      </c>
      <c r="P28350" t="inlineStr">
        <is>
          <t>['sql', 'sas', 'sas', 'power bi', 'cognos']</t>
        </is>
      </c>
      <c r="Q28350" t="inlineStr">
        <is>
          <t>{'analyst_tools': ['sas', 'power bi', 'cognos'], 'programming': ['sql', 'sas']}</t>
        </is>
      </c>
    </row>
    <row r="28351">
      <c r="A28351" t="inlineStr">
        <is>
          <t>Data Engineer</t>
        </is>
      </c>
      <c r="B28351" t="inlineStr">
        <is>
          <t>Data Engineer (w/m/d) ESG</t>
        </is>
      </c>
      <c r="C28351" t="inlineStr">
        <is>
          <t>Anywhere</t>
        </is>
      </c>
      <c r="D28351" t="inlineStr">
        <is>
          <t>via XING</t>
        </is>
      </c>
      <c r="E28351" t="inlineStr">
        <is>
          <t>Full-time</t>
        </is>
      </c>
      <c r="F28351" t="b">
        <v>1</v>
      </c>
      <c r="G28351" t="inlineStr">
        <is>
          <t>Germany</t>
        </is>
      </c>
      <c r="H28351" s="2" t="n">
        <v>45428.46976851852</v>
      </c>
      <c r="I28351" t="b">
        <v>1</v>
      </c>
      <c r="J28351" t="b">
        <v>0</v>
      </c>
      <c r="K28351" t="inlineStr">
        <is>
          <t>Germany</t>
        </is>
      </c>
      <c r="L28351" t="inlineStr"/>
      <c r="M28351" t="inlineStr"/>
      <c r="N28351" t="inlineStr"/>
      <c r="O28351" t="inlineStr">
        <is>
          <t>Etengo AG</t>
        </is>
      </c>
      <c r="P28351" t="inlineStr">
        <is>
          <t>['python', 'sql', 'oracle']</t>
        </is>
      </c>
      <c r="Q28351" t="inlineStr">
        <is>
          <t>{'cloud': ['oracle'], 'programming': ['python', 'sql']}</t>
        </is>
      </c>
    </row>
    <row r="28352">
      <c r="A28352" t="inlineStr">
        <is>
          <t>Senior Data Engineer</t>
        </is>
      </c>
      <c r="B28352" t="inlineStr">
        <is>
          <t>Senior Data Engineer</t>
        </is>
      </c>
      <c r="C28352" t="inlineStr">
        <is>
          <t>Anywhere</t>
        </is>
      </c>
      <c r="D28352" t="inlineStr">
        <is>
          <t>via Indeed</t>
        </is>
      </c>
      <c r="E28352" t="inlineStr">
        <is>
          <t>Full-time</t>
        </is>
      </c>
      <c r="F28352" t="b">
        <v>1</v>
      </c>
      <c r="G28352" t="inlineStr">
        <is>
          <t>India</t>
        </is>
      </c>
      <c r="H28352" s="2" t="n">
        <v>45442.47987268519</v>
      </c>
      <c r="I28352" t="b">
        <v>1</v>
      </c>
      <c r="J28352" t="b">
        <v>0</v>
      </c>
      <c r="K28352" t="inlineStr">
        <is>
          <t>India</t>
        </is>
      </c>
      <c r="L28352" t="inlineStr"/>
      <c r="M28352" t="inlineStr"/>
      <c r="N28352" t="inlineStr"/>
      <c r="O28352" t="inlineStr">
        <is>
          <t>Nu10</t>
        </is>
      </c>
      <c r="P28352" t="inlineStr">
        <is>
          <t>['python', 'sql', 'bigquery', 'react', 'airflow', 'spark', 'kafka', 'tableau']</t>
        </is>
      </c>
      <c r="Q28352" t="inlineStr">
        <is>
          <t>{'analyst_tools': ['tableau'], 'cloud': ['bigquery'], 'libraries': ['react', 'airflow', 'spark', 'kafka'], 'programming': ['python', 'sql']}</t>
        </is>
      </c>
    </row>
    <row r="28353">
      <c r="A28353" t="inlineStr">
        <is>
          <t>Business Analyst</t>
        </is>
      </c>
      <c r="B28353" t="inlineStr">
        <is>
          <t>Principal Engineer – Analysis</t>
        </is>
      </c>
      <c r="C28353" t="inlineStr">
        <is>
          <t>Barrow-in-Furness, UK</t>
        </is>
      </c>
      <c r="D28353" t="inlineStr">
        <is>
          <t>via LinkedIn</t>
        </is>
      </c>
      <c r="E28353" t="inlineStr">
        <is>
          <t>Full-time</t>
        </is>
      </c>
      <c r="F28353" t="b">
        <v>0</v>
      </c>
      <c r="G28353" t="inlineStr">
        <is>
          <t>United Kingdom</t>
        </is>
      </c>
      <c r="H28353" s="2" t="n">
        <v>45421.47018518519</v>
      </c>
      <c r="I28353" t="b">
        <v>0</v>
      </c>
      <c r="J28353" t="b">
        <v>0</v>
      </c>
      <c r="K28353" t="inlineStr">
        <is>
          <t>United Kingdom</t>
        </is>
      </c>
      <c r="L28353" t="inlineStr"/>
      <c r="M28353" t="inlineStr"/>
      <c r="N28353" t="inlineStr"/>
      <c r="O28353" t="inlineStr">
        <is>
          <t>myGwork - LGBTQ+ Business Community</t>
        </is>
      </c>
      <c r="P28353" t="inlineStr">
        <is>
          <t>['go']</t>
        </is>
      </c>
      <c r="Q28353" t="inlineStr">
        <is>
          <t>{'programming': ['go']}</t>
        </is>
      </c>
    </row>
    <row r="28354">
      <c r="A28354" t="inlineStr">
        <is>
          <t>Data Scientist</t>
        </is>
      </c>
      <c r="B28354" t="inlineStr">
        <is>
          <t>Data Scientist II</t>
        </is>
      </c>
      <c r="C28354" t="inlineStr">
        <is>
          <t>Salt Lake City, UT</t>
        </is>
      </c>
      <c r="D28354" t="inlineStr">
        <is>
          <t>via ZipRecruiter</t>
        </is>
      </c>
      <c r="E28354" t="inlineStr">
        <is>
          <t>Full-time</t>
        </is>
      </c>
      <c r="F28354" t="b">
        <v>0</v>
      </c>
      <c r="G28354" t="inlineStr">
        <is>
          <t>California, United States</t>
        </is>
      </c>
      <c r="H28354" s="2" t="n">
        <v>45433.46159722222</v>
      </c>
      <c r="I28354" t="b">
        <v>0</v>
      </c>
      <c r="J28354" t="b">
        <v>0</v>
      </c>
      <c r="K28354" t="inlineStr">
        <is>
          <t>United States</t>
        </is>
      </c>
      <c r="L28354" t="inlineStr"/>
      <c r="M28354" t="inlineStr"/>
      <c r="N28354" t="inlineStr"/>
      <c r="O28354" t="inlineStr">
        <is>
          <t>03 TDW (US), Inc.</t>
        </is>
      </c>
      <c r="P28354" t="inlineStr">
        <is>
          <t>['python', 'c++']</t>
        </is>
      </c>
      <c r="Q28354" t="inlineStr">
        <is>
          <t>{'programming': ['python', 'c++']}</t>
        </is>
      </c>
    </row>
    <row r="28355">
      <c r="A28355" t="inlineStr">
        <is>
          <t>Business Analyst</t>
        </is>
      </c>
      <c r="B28355" t="inlineStr">
        <is>
          <t>Analyste BI (Business Intelligence) - (H/F) - En alternance</t>
        </is>
      </c>
      <c r="C28355" t="inlineStr">
        <is>
          <t>Castelnau-le-Lez, France</t>
        </is>
      </c>
      <c r="D28355" t="inlineStr">
        <is>
          <t>via Recruit.net</t>
        </is>
      </c>
      <c r="E28355" t="inlineStr">
        <is>
          <t>Full-time</t>
        </is>
      </c>
      <c r="F28355" t="b">
        <v>0</v>
      </c>
      <c r="G28355" t="inlineStr">
        <is>
          <t>France</t>
        </is>
      </c>
      <c r="H28355" s="2" t="n">
        <v>45439.02081018518</v>
      </c>
      <c r="I28355" t="b">
        <v>0</v>
      </c>
      <c r="J28355" t="b">
        <v>0</v>
      </c>
      <c r="K28355" t="inlineStr">
        <is>
          <t>France</t>
        </is>
      </c>
      <c r="L28355" t="inlineStr"/>
      <c r="M28355" t="inlineStr"/>
      <c r="N28355" t="inlineStr"/>
      <c r="O28355" t="inlineStr">
        <is>
          <t>OpenClassrooms</t>
        </is>
      </c>
      <c r="P28355" t="inlineStr"/>
      <c r="Q28355" t="inlineStr"/>
    </row>
    <row r="28356">
      <c r="A28356" t="inlineStr">
        <is>
          <t>Data Analyst</t>
        </is>
      </c>
      <c r="B28356" t="inlineStr">
        <is>
          <t>Data Analyst</t>
        </is>
      </c>
      <c r="C28356" t="inlineStr">
        <is>
          <t>Chișinău, Moldova</t>
        </is>
      </c>
      <c r="D28356" t="inlineStr">
        <is>
          <t>via LinkedIn Moldova</t>
        </is>
      </c>
      <c r="E28356" t="inlineStr">
        <is>
          <t>Full-time</t>
        </is>
      </c>
      <c r="F28356" t="b">
        <v>0</v>
      </c>
      <c r="G28356" t="inlineStr">
        <is>
          <t>Moldova</t>
        </is>
      </c>
      <c r="H28356" s="2" t="n">
        <v>45419.48935185185</v>
      </c>
      <c r="I28356" t="b">
        <v>1</v>
      </c>
      <c r="J28356" t="b">
        <v>0</v>
      </c>
      <c r="K28356" t="inlineStr">
        <is>
          <t>Moldova</t>
        </is>
      </c>
      <c r="L28356" t="inlineStr"/>
      <c r="M28356" t="inlineStr"/>
      <c r="N28356" t="inlineStr"/>
      <c r="O28356" t="inlineStr">
        <is>
          <t>WE AS WEB</t>
        </is>
      </c>
      <c r="P28356" t="inlineStr">
        <is>
          <t>['shell', 'linux']</t>
        </is>
      </c>
      <c r="Q28356" t="inlineStr">
        <is>
          <t>{'os': ['linux'], 'programming': ['shell']}</t>
        </is>
      </c>
    </row>
    <row r="28357">
      <c r="A28357" t="inlineStr">
        <is>
          <t>Data Analyst</t>
        </is>
      </c>
      <c r="B28357" t="inlineStr">
        <is>
          <t>Data Analyst</t>
        </is>
      </c>
      <c r="C28357" t="inlineStr">
        <is>
          <t>Western Cape, South Africa</t>
        </is>
      </c>
      <c r="D28357" t="inlineStr">
        <is>
          <t>via Indeed</t>
        </is>
      </c>
      <c r="E28357" t="inlineStr">
        <is>
          <t>Full-time</t>
        </is>
      </c>
      <c r="F28357" t="b">
        <v>0</v>
      </c>
      <c r="G28357" t="inlineStr">
        <is>
          <t>South Africa</t>
        </is>
      </c>
      <c r="H28357" s="2" t="n">
        <v>45421.47800925926</v>
      </c>
      <c r="I28357" t="b">
        <v>1</v>
      </c>
      <c r="J28357" t="b">
        <v>0</v>
      </c>
      <c r="K28357" t="inlineStr">
        <is>
          <t>South Africa</t>
        </is>
      </c>
      <c r="L28357" t="inlineStr"/>
      <c r="M28357" t="inlineStr"/>
      <c r="N28357" t="inlineStr"/>
      <c r="O28357" t="inlineStr">
        <is>
          <t>The Foschini Group</t>
        </is>
      </c>
      <c r="P28357" t="inlineStr">
        <is>
          <t>['sql']</t>
        </is>
      </c>
      <c r="Q28357" t="inlineStr">
        <is>
          <t>{'programming': ['sql']}</t>
        </is>
      </c>
    </row>
    <row r="28358">
      <c r="A28358" t="inlineStr">
        <is>
          <t>Software Engineer</t>
        </is>
      </c>
      <c r="B28358" t="inlineStr">
        <is>
          <t>Senior Backend Engineer</t>
        </is>
      </c>
      <c r="C28358" t="inlineStr">
        <is>
          <t>Anywhere</t>
        </is>
      </c>
      <c r="D28358" t="inlineStr">
        <is>
          <t>via Built In</t>
        </is>
      </c>
      <c r="E28358" t="inlineStr">
        <is>
          <t>Full-time</t>
        </is>
      </c>
      <c r="F28358" t="b">
        <v>1</v>
      </c>
      <c r="G28358" t="inlineStr">
        <is>
          <t>Czechia</t>
        </is>
      </c>
      <c r="H28358" s="2" t="n">
        <v>45419.47168981482</v>
      </c>
      <c r="I28358" t="b">
        <v>0</v>
      </c>
      <c r="J28358" t="b">
        <v>0</v>
      </c>
      <c r="K28358" t="inlineStr">
        <is>
          <t>Czechia</t>
        </is>
      </c>
      <c r="L28358" t="inlineStr">
        <is>
          <t>year</t>
        </is>
      </c>
      <c r="M28358" t="n">
        <v>84000</v>
      </c>
      <c r="N28358" t="inlineStr"/>
      <c r="O28358" t="inlineStr">
        <is>
          <t>People.ai</t>
        </is>
      </c>
      <c r="P28358" t="inlineStr">
        <is>
          <t>['python', 'scala', 'java', 'nosql', 'sql', 'elasticsearch', 'snowflake', 'aws', 'spark', 'docker', 'kubernetes', 'zoom']</t>
        </is>
      </c>
      <c r="Q28358" t="inlineStr">
        <is>
          <t>{'cloud': ['snowflake', 'aws'], 'databases': ['elasticsearch'], 'libraries': ['spark'], 'other': ['docker', 'kubernetes'], 'programming': ['python', 'scala', 'java', 'nosql', 'sql'], 'sync': ['zoom']}</t>
        </is>
      </c>
    </row>
    <row r="28359">
      <c r="A28359" t="inlineStr">
        <is>
          <t>Senior Data Scientist</t>
        </is>
      </c>
      <c r="B28359" t="inlineStr">
        <is>
          <t>VP of Data, Analytics and AI</t>
        </is>
      </c>
      <c r="C28359" t="inlineStr">
        <is>
          <t>Finland</t>
        </is>
      </c>
      <c r="D28359" t="inlineStr">
        <is>
          <t>via Fi.indeed.com</t>
        </is>
      </c>
      <c r="E28359" t="inlineStr">
        <is>
          <t>Full-time</t>
        </is>
      </c>
      <c r="F28359" t="b">
        <v>0</v>
      </c>
      <c r="G28359" t="inlineStr">
        <is>
          <t>Finland</t>
        </is>
      </c>
      <c r="H28359" s="2" t="n">
        <v>45416.46917824074</v>
      </c>
      <c r="I28359" t="b">
        <v>0</v>
      </c>
      <c r="J28359" t="b">
        <v>0</v>
      </c>
      <c r="K28359" t="inlineStr">
        <is>
          <t>Finland</t>
        </is>
      </c>
      <c r="L28359" t="inlineStr"/>
      <c r="M28359" t="inlineStr"/>
      <c r="N28359" t="inlineStr"/>
      <c r="O28359" t="inlineStr">
        <is>
          <t>Pleo Technologies</t>
        </is>
      </c>
      <c r="P28359" t="inlineStr">
        <is>
          <t>['go', 'excel', 'unity']</t>
        </is>
      </c>
      <c r="Q28359" t="inlineStr">
        <is>
          <t>{'analyst_tools': ['excel'], 'other': ['unity'], 'programming': ['go']}</t>
        </is>
      </c>
    </row>
    <row r="28360">
      <c r="A28360" t="inlineStr">
        <is>
          <t>Data Engineer</t>
        </is>
      </c>
      <c r="B28360" t="inlineStr">
        <is>
          <t>Data Engineer in Large Corporates &amp; Institutions Analytics Team</t>
        </is>
      </c>
      <c r="C28360" t="inlineStr">
        <is>
          <t>Vilnius, Vilnius City Municipality, Lithuania</t>
        </is>
      </c>
      <c r="D28360" t="inlineStr">
        <is>
          <t>via Ejqi.fa.em2.Oraclecloud.com</t>
        </is>
      </c>
      <c r="E28360" t="inlineStr">
        <is>
          <t>Full-time</t>
        </is>
      </c>
      <c r="F28360" t="b">
        <v>0</v>
      </c>
      <c r="G28360" t="inlineStr">
        <is>
          <t>Lithuania</t>
        </is>
      </c>
      <c r="H28360" s="2" t="n">
        <v>45418.48409722222</v>
      </c>
      <c r="I28360" t="b">
        <v>1</v>
      </c>
      <c r="J28360" t="b">
        <v>0</v>
      </c>
      <c r="K28360" t="inlineStr">
        <is>
          <t>Lithuania</t>
        </is>
      </c>
      <c r="L28360" t="inlineStr"/>
      <c r="M28360" t="inlineStr"/>
      <c r="N28360" t="inlineStr"/>
      <c r="O28360" t="inlineStr">
        <is>
          <t>Danske Bank</t>
        </is>
      </c>
      <c r="P28360" t="inlineStr">
        <is>
          <t>['c#', 'sql', 'tableau', 'ssis', 'alteryx']</t>
        </is>
      </c>
      <c r="Q28360" t="inlineStr">
        <is>
          <t>{'analyst_tools': ['tableau', 'ssis', 'alteryx'], 'programming': ['c#', 'sql']}</t>
        </is>
      </c>
    </row>
    <row r="28361">
      <c r="A28361" t="inlineStr">
        <is>
          <t>Machine Learning Engineer</t>
        </is>
      </c>
      <c r="B28361" t="inlineStr">
        <is>
          <t>Machine Learning Engineer</t>
        </is>
      </c>
      <c r="C28361" t="inlineStr">
        <is>
          <t>Anywhere</t>
        </is>
      </c>
      <c r="D28361" t="inlineStr">
        <is>
          <t>via LinkedIn</t>
        </is>
      </c>
      <c r="E28361" t="inlineStr">
        <is>
          <t>Full-time</t>
        </is>
      </c>
      <c r="F28361" t="b">
        <v>1</v>
      </c>
      <c r="G28361" t="inlineStr">
        <is>
          <t>Portugal</t>
        </is>
      </c>
      <c r="H28361" s="2" t="n">
        <v>45415.46938657408</v>
      </c>
      <c r="I28361" t="b">
        <v>0</v>
      </c>
      <c r="J28361" t="b">
        <v>0</v>
      </c>
      <c r="K28361" t="inlineStr">
        <is>
          <t>Portugal</t>
        </is>
      </c>
      <c r="L28361" t="inlineStr"/>
      <c r="M28361" t="inlineStr"/>
      <c r="N28361" t="inlineStr"/>
      <c r="O28361" t="inlineStr">
        <is>
          <t>Boost IT</t>
        </is>
      </c>
      <c r="P28361" t="inlineStr">
        <is>
          <t>['python']</t>
        </is>
      </c>
      <c r="Q28361" t="inlineStr">
        <is>
          <t>{'programming': ['python']}</t>
        </is>
      </c>
    </row>
    <row r="28362">
      <c r="A28362" t="inlineStr">
        <is>
          <t>Data Engineer</t>
        </is>
      </c>
      <c r="B28362" t="inlineStr">
        <is>
          <t>Data Engineer (3733 USD/Mes) [Remote]</t>
        </is>
      </c>
      <c r="C28362" t="inlineStr">
        <is>
          <t>Anywhere</t>
        </is>
      </c>
      <c r="D28362" t="inlineStr">
        <is>
          <t>via LinkedIn</t>
        </is>
      </c>
      <c r="E28362" t="inlineStr">
        <is>
          <t>Full-time</t>
        </is>
      </c>
      <c r="F28362" t="b">
        <v>1</v>
      </c>
      <c r="G28362" t="inlineStr">
        <is>
          <t>Argentina</t>
        </is>
      </c>
      <c r="H28362" s="2" t="n">
        <v>45420.47266203703</v>
      </c>
      <c r="I28362" t="b">
        <v>1</v>
      </c>
      <c r="J28362" t="b">
        <v>0</v>
      </c>
      <c r="K28362" t="inlineStr">
        <is>
          <t>Argentina</t>
        </is>
      </c>
      <c r="L28362" t="inlineStr"/>
      <c r="M28362" t="inlineStr"/>
      <c r="N28362" t="inlineStr"/>
      <c r="O28362" t="inlineStr">
        <is>
          <t>Listopro</t>
        </is>
      </c>
      <c r="P28362" t="inlineStr">
        <is>
          <t>['python', 'sql', 'airflow', 'flow']</t>
        </is>
      </c>
      <c r="Q28362" t="inlineStr">
        <is>
          <t>{'libraries': ['airflow'], 'other': ['flow'], 'programming': ['python', 'sql']}</t>
        </is>
      </c>
    </row>
    <row r="28363">
      <c r="A28363" t="inlineStr">
        <is>
          <t>Data Analyst</t>
        </is>
      </c>
      <c r="B28363" t="inlineStr">
        <is>
          <t>Junior Data and Programmatic Analyst</t>
        </is>
      </c>
      <c r="C28363" t="inlineStr">
        <is>
          <t>Madrid, Spain</t>
        </is>
      </c>
      <c r="D28363" t="inlineStr">
        <is>
          <t>via LinkedIn</t>
        </is>
      </c>
      <c r="E28363" t="inlineStr">
        <is>
          <t>Full-time and Contractor</t>
        </is>
      </c>
      <c r="F28363" t="b">
        <v>0</v>
      </c>
      <c r="G28363" t="inlineStr">
        <is>
          <t>Spain</t>
        </is>
      </c>
      <c r="H28363" s="2" t="n">
        <v>45422.47859953704</v>
      </c>
      <c r="I28363" t="b">
        <v>0</v>
      </c>
      <c r="J28363" t="b">
        <v>0</v>
      </c>
      <c r="K28363" t="inlineStr">
        <is>
          <t>Spain</t>
        </is>
      </c>
      <c r="L28363" t="inlineStr"/>
      <c r="M28363" t="inlineStr"/>
      <c r="N28363" t="inlineStr"/>
      <c r="O28363" t="inlineStr">
        <is>
          <t>HELLO! Magazine</t>
        </is>
      </c>
      <c r="P28363" t="inlineStr">
        <is>
          <t>['excel']</t>
        </is>
      </c>
      <c r="Q28363" t="inlineStr">
        <is>
          <t>{'analyst_tools': ['excel']}</t>
        </is>
      </c>
    </row>
    <row r="28364">
      <c r="A28364" t="inlineStr">
        <is>
          <t>Data Analyst</t>
        </is>
      </c>
      <c r="B28364" t="inlineStr">
        <is>
          <t>Entry-Level Data Analyst - Remote</t>
        </is>
      </c>
      <c r="C28364" t="inlineStr">
        <is>
          <t>Los Angeles, CA</t>
        </is>
      </c>
      <c r="D28364" t="inlineStr">
        <is>
          <t>via ZipRecruiter</t>
        </is>
      </c>
      <c r="E28364" t="inlineStr">
        <is>
          <t>Full-time</t>
        </is>
      </c>
      <c r="F28364" t="b">
        <v>0</v>
      </c>
      <c r="G28364" t="inlineStr">
        <is>
          <t>California, United States</t>
        </is>
      </c>
      <c r="H28364" s="2" t="n">
        <v>45426.45892361111</v>
      </c>
      <c r="I28364" t="b">
        <v>0</v>
      </c>
      <c r="J28364" t="b">
        <v>1</v>
      </c>
      <c r="K28364" t="inlineStr">
        <is>
          <t>United States</t>
        </is>
      </c>
      <c r="L28364" t="inlineStr"/>
      <c r="M28364" t="inlineStr"/>
      <c r="N28364" t="inlineStr"/>
      <c r="O28364" t="inlineStr">
        <is>
          <t>Brighty Agency</t>
        </is>
      </c>
      <c r="P28364" t="inlineStr">
        <is>
          <t>['sql', 'python', 'matplotlib', 'excel', 'tableau', 'power bi']</t>
        </is>
      </c>
      <c r="Q28364" t="inlineStr">
        <is>
          <t>{'analyst_tools': ['excel', 'tableau', 'power bi'], 'libraries': ['matplotlib'], 'programming': ['sql', 'python']}</t>
        </is>
      </c>
    </row>
    <row r="28365">
      <c r="A28365" t="inlineStr">
        <is>
          <t>Data Analyst</t>
        </is>
      </c>
      <c r="B28365" t="inlineStr">
        <is>
          <t>Data Science Analyst</t>
        </is>
      </c>
      <c r="C28365" t="inlineStr">
        <is>
          <t>Warsaw, Poland</t>
        </is>
      </c>
      <c r="D28365" t="inlineStr">
        <is>
          <t>via Smart Recruiters Jobs</t>
        </is>
      </c>
      <c r="E28365" t="inlineStr">
        <is>
          <t>Full-time</t>
        </is>
      </c>
      <c r="F28365" t="b">
        <v>0</v>
      </c>
      <c r="G28365" t="inlineStr">
        <is>
          <t>Poland</t>
        </is>
      </c>
      <c r="H28365" s="2" t="n">
        <v>45421.46814814815</v>
      </c>
      <c r="I28365" t="b">
        <v>1</v>
      </c>
      <c r="J28365" t="b">
        <v>0</v>
      </c>
      <c r="K28365" t="inlineStr">
        <is>
          <t>Poland</t>
        </is>
      </c>
      <c r="L28365" t="inlineStr"/>
      <c r="M28365" t="inlineStr"/>
      <c r="N28365" t="inlineStr"/>
      <c r="O28365" t="inlineStr">
        <is>
          <t>Allegro</t>
        </is>
      </c>
      <c r="P28365" t="inlineStr">
        <is>
          <t>['python', 'sql', 'azure', 'windows', 'looker', 'tableau', 'git', 'github']</t>
        </is>
      </c>
      <c r="Q28365" t="inlineStr">
        <is>
          <t>{'analyst_tools': ['looker', 'tableau'], 'cloud': ['azure'], 'os': ['windows'], 'other': ['git', 'github'], 'programming': ['python', 'sql']}</t>
        </is>
      </c>
    </row>
    <row r="28366">
      <c r="A28366" t="inlineStr">
        <is>
          <t>Data Analyst</t>
        </is>
      </c>
      <c r="B28366" t="inlineStr">
        <is>
          <t>Sr. Data Analyst</t>
        </is>
      </c>
      <c r="C28366" t="inlineStr">
        <is>
          <t>Tel Aviv-Yafo, Israel</t>
        </is>
      </c>
      <c r="D28366" t="inlineStr">
        <is>
          <t>via Levels.fyi</t>
        </is>
      </c>
      <c r="E28366" t="inlineStr">
        <is>
          <t>Full-time</t>
        </is>
      </c>
      <c r="F28366" t="b">
        <v>0</v>
      </c>
      <c r="G28366" t="inlineStr">
        <is>
          <t>Israel</t>
        </is>
      </c>
      <c r="H28366" s="2" t="n">
        <v>45435.51930555556</v>
      </c>
      <c r="I28366" t="b">
        <v>0</v>
      </c>
      <c r="J28366" t="b">
        <v>0</v>
      </c>
      <c r="K28366" t="inlineStr">
        <is>
          <t>Israel</t>
        </is>
      </c>
      <c r="L28366" t="inlineStr"/>
      <c r="M28366" t="inlineStr"/>
      <c r="N28366" t="inlineStr"/>
      <c r="O28366" t="inlineStr">
        <is>
          <t>OpenWeb</t>
        </is>
      </c>
      <c r="P28366" t="inlineStr">
        <is>
          <t>['sql', 'python', 'r', 'databricks', 'tableau', 'power bi', 'unity']</t>
        </is>
      </c>
      <c r="Q28366" t="inlineStr">
        <is>
          <t>{'analyst_tools': ['tableau', 'power bi'], 'cloud': ['databricks'], 'other': ['unity'], 'programming': ['sql', 'python', 'r']}</t>
        </is>
      </c>
    </row>
    <row r="28367">
      <c r="A28367" t="inlineStr">
        <is>
          <t>Software Engineer</t>
        </is>
      </c>
      <c r="B28367" t="inlineStr">
        <is>
          <t>Visual Basic Developer (with Data experience) (5833 USD/Mes) [Remote]</t>
        </is>
      </c>
      <c r="C28367" t="inlineStr">
        <is>
          <t>Anywhere</t>
        </is>
      </c>
      <c r="D28367" t="inlineStr">
        <is>
          <t>via LinkedIn</t>
        </is>
      </c>
      <c r="E28367" t="inlineStr">
        <is>
          <t>Full-time</t>
        </is>
      </c>
      <c r="F28367" t="b">
        <v>1</v>
      </c>
      <c r="G28367" t="inlineStr">
        <is>
          <t>Peru</t>
        </is>
      </c>
      <c r="H28367" s="2" t="n">
        <v>45439.47298611111</v>
      </c>
      <c r="I28367" t="b">
        <v>1</v>
      </c>
      <c r="J28367" t="b">
        <v>0</v>
      </c>
      <c r="K28367" t="inlineStr">
        <is>
          <t>Peru</t>
        </is>
      </c>
      <c r="L28367" t="inlineStr"/>
      <c r="M28367" t="inlineStr"/>
      <c r="N28367" t="inlineStr"/>
      <c r="O28367" t="inlineStr">
        <is>
          <t>Listopro</t>
        </is>
      </c>
      <c r="P28367" t="inlineStr">
        <is>
          <t>['excel', 'confluence']</t>
        </is>
      </c>
      <c r="Q28367" t="inlineStr">
        <is>
          <t>{'analyst_tools': ['excel'], 'async': ['confluence']}</t>
        </is>
      </c>
    </row>
    <row r="28368">
      <c r="A28368" t="inlineStr">
        <is>
          <t>Data Engineer</t>
        </is>
      </c>
      <c r="B28368" t="inlineStr">
        <is>
          <t>Data Engineer (5833 USD/Mes) [Remote]</t>
        </is>
      </c>
      <c r="C28368" t="inlineStr">
        <is>
          <t>Anywhere</t>
        </is>
      </c>
      <c r="D28368" t="inlineStr">
        <is>
          <t>via LinkedIn</t>
        </is>
      </c>
      <c r="E28368" t="inlineStr">
        <is>
          <t>Full-time</t>
        </is>
      </c>
      <c r="F28368" t="b">
        <v>1</v>
      </c>
      <c r="G28368" t="inlineStr">
        <is>
          <t>Mexico</t>
        </is>
      </c>
      <c r="H28368" s="2" t="n">
        <v>45436.46809027778</v>
      </c>
      <c r="I28368" t="b">
        <v>1</v>
      </c>
      <c r="J28368" t="b">
        <v>0</v>
      </c>
      <c r="K28368" t="inlineStr">
        <is>
          <t>Mexico</t>
        </is>
      </c>
      <c r="L28368" t="inlineStr"/>
      <c r="M28368" t="inlineStr"/>
      <c r="N28368" t="inlineStr"/>
      <c r="O28368" t="inlineStr">
        <is>
          <t>Listopro</t>
        </is>
      </c>
      <c r="P28368" t="inlineStr">
        <is>
          <t>['excel', 'confluence']</t>
        </is>
      </c>
      <c r="Q28368" t="inlineStr">
        <is>
          <t>{'analyst_tools': ['excel'], 'async': ['confluence']}</t>
        </is>
      </c>
    </row>
    <row r="28369">
      <c r="A28369" t="inlineStr">
        <is>
          <t>Data Engineer</t>
        </is>
      </c>
      <c r="B28369" t="inlineStr">
        <is>
          <t>Data Engineer - PowerBI Data Modelling at VML Enterprise...</t>
        </is>
      </c>
      <c r="C28369" t="inlineStr">
        <is>
          <t>Anywhere</t>
        </is>
      </c>
      <c r="D28369" t="inlineStr">
        <is>
          <t>via Contract Spy</t>
        </is>
      </c>
      <c r="E28369" t="inlineStr">
        <is>
          <t>Full-time</t>
        </is>
      </c>
      <c r="F28369" t="b">
        <v>1</v>
      </c>
      <c r="G28369" t="inlineStr">
        <is>
          <t>United Kingdom</t>
        </is>
      </c>
      <c r="H28369" s="2" t="n">
        <v>45422.47623842592</v>
      </c>
      <c r="I28369" t="b">
        <v>1</v>
      </c>
      <c r="J28369" t="b">
        <v>0</v>
      </c>
      <c r="K28369" t="inlineStr">
        <is>
          <t>United Kingdom</t>
        </is>
      </c>
      <c r="L28369" t="inlineStr"/>
      <c r="M28369" t="inlineStr"/>
      <c r="N28369" t="inlineStr"/>
      <c r="O28369" t="inlineStr">
        <is>
          <t>Contract Spy</t>
        </is>
      </c>
      <c r="P28369" t="inlineStr">
        <is>
          <t>['sql', 'python', 'shell', 'snowflake', 'azure', 'sap', 'terraform', 'jira', 'confluence']</t>
        </is>
      </c>
      <c r="Q28369" t="inlineStr">
        <is>
          <t>{'analyst_tools': ['sap'], 'async': ['jira', 'confluence'], 'cloud': ['snowflake', 'azure'], 'other': ['terraform'], 'programming': ['sql', 'python', 'shell']}</t>
        </is>
      </c>
    </row>
    <row r="28370">
      <c r="A28370" t="inlineStr">
        <is>
          <t>Data Engineer</t>
        </is>
      </c>
      <c r="B28370" t="inlineStr">
        <is>
          <t>Data Engineer (12000 USD/Mes)</t>
        </is>
      </c>
      <c r="C28370" t="inlineStr">
        <is>
          <t>Anywhere</t>
        </is>
      </c>
      <c r="D28370" t="inlineStr">
        <is>
          <t>via LinkedIn</t>
        </is>
      </c>
      <c r="E28370" t="inlineStr">
        <is>
          <t>Full-time</t>
        </is>
      </c>
      <c r="F28370" t="b">
        <v>1</v>
      </c>
      <c r="G28370" t="inlineStr">
        <is>
          <t>Peru</t>
        </is>
      </c>
      <c r="H28370" s="2" t="n">
        <v>45428.47174768519</v>
      </c>
      <c r="I28370" t="b">
        <v>0</v>
      </c>
      <c r="J28370" t="b">
        <v>0</v>
      </c>
      <c r="K28370" t="inlineStr">
        <is>
          <t>Peru</t>
        </is>
      </c>
      <c r="L28370" t="inlineStr"/>
      <c r="M28370" t="inlineStr"/>
      <c r="N28370" t="inlineStr"/>
      <c r="O28370" t="inlineStr">
        <is>
          <t>Listopro</t>
        </is>
      </c>
      <c r="P28370" t="inlineStr">
        <is>
          <t>['python', 'sql', 'aws', 'gcp', 'scikit-learn', 'pytorch', 'pandas', 'pyspark', 'docker', 'kubernetes']</t>
        </is>
      </c>
      <c r="Q28370" t="inlineStr">
        <is>
          <t>{'cloud': ['aws', 'gcp'], 'libraries': ['scikit-learn', 'pytorch', 'pandas', 'pyspark'], 'other': ['docker', 'kubernetes'], 'programming': ['python', 'sql']}</t>
        </is>
      </c>
    </row>
    <row r="28371">
      <c r="A28371" t="inlineStr">
        <is>
          <t>Data Analyst</t>
        </is>
      </c>
      <c r="B28371" t="inlineStr">
        <is>
          <t>Data Analyst - Remote / / - / - Urgent Position</t>
        </is>
      </c>
      <c r="C28371" t="inlineStr">
        <is>
          <t>Kuala Lumpur, Federal Territory of Kuala Lumpur, Malaysia</t>
        </is>
      </c>
      <c r="D28371" t="inlineStr">
        <is>
          <t>via GrabJobs</t>
        </is>
      </c>
      <c r="E28371" t="inlineStr"/>
      <c r="F28371" t="b">
        <v>0</v>
      </c>
      <c r="G28371" t="inlineStr">
        <is>
          <t>Malaysia</t>
        </is>
      </c>
      <c r="H28371" s="2" t="n">
        <v>45418.4815162037</v>
      </c>
      <c r="I28371" t="b">
        <v>1</v>
      </c>
      <c r="J28371" t="b">
        <v>0</v>
      </c>
      <c r="K28371" t="inlineStr">
        <is>
          <t>Malaysia</t>
        </is>
      </c>
      <c r="L28371" t="inlineStr"/>
      <c r="M28371" t="inlineStr"/>
      <c r="N28371" t="inlineStr"/>
      <c r="O28371" t="inlineStr">
        <is>
          <t>LIYING MARKETING SDN BHD</t>
        </is>
      </c>
      <c r="P28371" t="inlineStr"/>
      <c r="Q28371" t="inlineStr"/>
    </row>
    <row r="28372">
      <c r="A28372" t="inlineStr">
        <is>
          <t>Data Analyst</t>
        </is>
      </c>
      <c r="B28372" t="inlineStr">
        <is>
          <t>Data Reports Analyst (ORS0001)</t>
        </is>
      </c>
      <c r="C28372" t="inlineStr">
        <is>
          <t>Makati, Metro Manila, Philippines</t>
        </is>
      </c>
      <c r="D28372" t="inlineStr">
        <is>
          <t>via Built In</t>
        </is>
      </c>
      <c r="E28372" t="inlineStr">
        <is>
          <t>Full-time</t>
        </is>
      </c>
      <c r="F28372" t="b">
        <v>0</v>
      </c>
      <c r="G28372" t="inlineStr">
        <is>
          <t>Philippines</t>
        </is>
      </c>
      <c r="H28372" s="2" t="n">
        <v>45413.47138888889</v>
      </c>
      <c r="I28372" t="b">
        <v>1</v>
      </c>
      <c r="J28372" t="b">
        <v>0</v>
      </c>
      <c r="K28372" t="inlineStr">
        <is>
          <t>Philippines</t>
        </is>
      </c>
      <c r="L28372" t="inlineStr"/>
      <c r="M28372" t="inlineStr"/>
      <c r="N28372" t="inlineStr"/>
      <c r="O28372" t="inlineStr">
        <is>
          <t>hammerjack</t>
        </is>
      </c>
      <c r="P28372" t="inlineStr">
        <is>
          <t>['php', 'excel', 'flow']</t>
        </is>
      </c>
      <c r="Q28372" t="inlineStr">
        <is>
          <t>{'analyst_tools': ['excel'], 'other': ['flow'], 'programming': ['php']}</t>
        </is>
      </c>
    </row>
    <row r="28373">
      <c r="A28373" t="inlineStr">
        <is>
          <t>Data Analyst</t>
        </is>
      </c>
      <c r="B28373" t="inlineStr">
        <is>
          <t>Reporting/ Data Analyst</t>
        </is>
      </c>
      <c r="C28373" t="inlineStr">
        <is>
          <t>Philippines</t>
        </is>
      </c>
      <c r="D28373" t="inlineStr">
        <is>
          <t>via Indeed</t>
        </is>
      </c>
      <c r="E28373" t="inlineStr">
        <is>
          <t>Full-time</t>
        </is>
      </c>
      <c r="F28373" t="b">
        <v>0</v>
      </c>
      <c r="G28373" t="inlineStr">
        <is>
          <t>Philippines</t>
        </is>
      </c>
      <c r="H28373" s="2" t="n">
        <v>45441.47197916666</v>
      </c>
      <c r="I28373" t="b">
        <v>1</v>
      </c>
      <c r="J28373" t="b">
        <v>0</v>
      </c>
      <c r="K28373" t="inlineStr">
        <is>
          <t>Philippines</t>
        </is>
      </c>
      <c r="L28373" t="inlineStr"/>
      <c r="M28373" t="inlineStr"/>
      <c r="N28373" t="inlineStr"/>
      <c r="O28373" t="inlineStr">
        <is>
          <t>GNM Salon Apparel</t>
        </is>
      </c>
      <c r="P28373" t="inlineStr">
        <is>
          <t>['sheets', 'excel']</t>
        </is>
      </c>
      <c r="Q28373" t="inlineStr">
        <is>
          <t>{'analyst_tools': ['sheets', 'excel']}</t>
        </is>
      </c>
    </row>
    <row r="28374">
      <c r="A28374" t="inlineStr">
        <is>
          <t>Machine Learning Engineer</t>
        </is>
      </c>
      <c r="B28374" t="inlineStr">
        <is>
          <t>Lead Machine Learning Engineer</t>
        </is>
      </c>
      <c r="C28374" t="inlineStr">
        <is>
          <t>Atlanta, GA</t>
        </is>
      </c>
      <c r="D28374" t="inlineStr">
        <is>
          <t>via LinkedIn</t>
        </is>
      </c>
      <c r="E28374" t="inlineStr">
        <is>
          <t>Full-time</t>
        </is>
      </c>
      <c r="F28374" t="b">
        <v>0</v>
      </c>
      <c r="G28374" t="inlineStr">
        <is>
          <t>Florida, United States</t>
        </is>
      </c>
      <c r="H28374" s="2" t="n">
        <v>45428.46121527778</v>
      </c>
      <c r="I28374" t="b">
        <v>0</v>
      </c>
      <c r="J28374" t="b">
        <v>0</v>
      </c>
      <c r="K28374" t="inlineStr">
        <is>
          <t>United States</t>
        </is>
      </c>
      <c r="L28374" t="inlineStr">
        <is>
          <t>year</t>
        </is>
      </c>
      <c r="M28374" t="n">
        <v>155000</v>
      </c>
      <c r="N28374" t="inlineStr"/>
      <c r="O28374" t="inlineStr">
        <is>
          <t>Franklin Fitch</t>
        </is>
      </c>
      <c r="P28374" t="inlineStr">
        <is>
          <t>['python', 'mysql', 'aws', 'tensorflow', 'pytorch', 'scikit-learn', 'jupyter', 'kafka', 'docker', 'kubernetes', 'jira']</t>
        </is>
      </c>
      <c r="Q28374" t="inlineStr">
        <is>
          <t>{'async': ['jira'], 'cloud': ['aws'], 'databases': ['mysql'], 'libraries': ['tensorflow', 'pytorch', 'scikit-learn', 'jupyter', 'kafka'], 'other': ['docker', 'kubernetes'], 'programming': ['python']}</t>
        </is>
      </c>
    </row>
    <row r="28375">
      <c r="A28375" t="inlineStr">
        <is>
          <t>Data Analyst</t>
        </is>
      </c>
      <c r="B28375" t="inlineStr">
        <is>
          <t>Sr. Operations Data Analyst - Provider - (SAS Required) - Remote</t>
        </is>
      </c>
      <c r="C28375" t="inlineStr">
        <is>
          <t>Anywhere</t>
        </is>
      </c>
      <c r="D28375" t="inlineStr">
        <is>
          <t>via LinkedIn</t>
        </is>
      </c>
      <c r="E28375" t="inlineStr">
        <is>
          <t>Full-time</t>
        </is>
      </c>
      <c r="F28375" t="b">
        <v>1</v>
      </c>
      <c r="G28375" t="inlineStr">
        <is>
          <t>New York, United States</t>
        </is>
      </c>
      <c r="H28375" s="2" t="n">
        <v>45434.45854166667</v>
      </c>
      <c r="I28375" t="b">
        <v>0</v>
      </c>
      <c r="J28375" t="b">
        <v>0</v>
      </c>
      <c r="K28375" t="inlineStr">
        <is>
          <t>United States</t>
        </is>
      </c>
      <c r="L28375" t="inlineStr"/>
      <c r="M28375" t="inlineStr"/>
      <c r="N28375" t="inlineStr"/>
      <c r="O28375" t="inlineStr">
        <is>
          <t>EmblemHealth</t>
        </is>
      </c>
      <c r="P28375" t="inlineStr">
        <is>
          <t>['sas', 'sas', 'cognos', 'tableau', 'word', 'excel', 'powerpoint', 'outlook']</t>
        </is>
      </c>
      <c r="Q28375" t="inlineStr">
        <is>
          <t>{'analyst_tools': ['sas', 'cognos', 'tableau', 'word', 'excel', 'powerpoint', 'outlook'], 'programming': ['sas']}</t>
        </is>
      </c>
    </row>
    <row r="28376">
      <c r="A28376" t="inlineStr">
        <is>
          <t>Data Engineer</t>
        </is>
      </c>
      <c r="B28376" t="inlineStr">
        <is>
          <t>Data Engineer (12000 USD/Mes) [Remote]</t>
        </is>
      </c>
      <c r="C28376" t="inlineStr">
        <is>
          <t>Anywhere</t>
        </is>
      </c>
      <c r="D28376" t="inlineStr">
        <is>
          <t>via LinkedIn El Salvador</t>
        </is>
      </c>
      <c r="E28376" t="inlineStr">
        <is>
          <t>Full-time</t>
        </is>
      </c>
      <c r="F28376" t="b">
        <v>1</v>
      </c>
      <c r="G28376" t="inlineStr">
        <is>
          <t>El Salvador</t>
        </is>
      </c>
      <c r="H28376" s="2" t="n">
        <v>45439.48119212963</v>
      </c>
      <c r="I28376" t="b">
        <v>0</v>
      </c>
      <c r="J28376" t="b">
        <v>0</v>
      </c>
      <c r="K28376" t="inlineStr">
        <is>
          <t>El Salvador</t>
        </is>
      </c>
      <c r="L28376" t="inlineStr"/>
      <c r="M28376" t="inlineStr"/>
      <c r="N28376" t="inlineStr"/>
      <c r="O28376" t="inlineStr">
        <is>
          <t>Listopro</t>
        </is>
      </c>
      <c r="P28376" t="inlineStr">
        <is>
          <t>['python', 'sql', 'aws', 'gcp', 'scikit-learn', 'pytorch', 'pandas', 'pyspark', 'docker', 'kubernetes']</t>
        </is>
      </c>
      <c r="Q28376" t="inlineStr">
        <is>
          <t>{'cloud': ['aws', 'gcp'], 'libraries': ['scikit-learn', 'pytorch', 'pandas', 'pyspark'], 'other': ['docker', 'kubernetes'], 'programming': ['python', 'sql']}</t>
        </is>
      </c>
    </row>
    <row r="28377">
      <c r="A28377" t="inlineStr">
        <is>
          <t>Data Engineer</t>
        </is>
      </c>
      <c r="B28377" t="inlineStr">
        <is>
          <t>Data Engineer III</t>
        </is>
      </c>
      <c r="C28377" t="inlineStr">
        <is>
          <t>Bengaluru, Karnataka, India</t>
        </is>
      </c>
      <c r="D28377" t="inlineStr">
        <is>
          <t>via SmartRecruiters Job Search</t>
        </is>
      </c>
      <c r="E28377" t="inlineStr">
        <is>
          <t>Full-time</t>
        </is>
      </c>
      <c r="F28377" t="b">
        <v>0</v>
      </c>
      <c r="G28377" t="inlineStr">
        <is>
          <t>India</t>
        </is>
      </c>
      <c r="H28377" s="2" t="n">
        <v>45433.48273148148</v>
      </c>
      <c r="I28377" t="b">
        <v>0</v>
      </c>
      <c r="J28377" t="b">
        <v>0</v>
      </c>
      <c r="K28377" t="inlineStr">
        <is>
          <t>India</t>
        </is>
      </c>
      <c r="L28377" t="inlineStr"/>
      <c r="M28377" t="inlineStr"/>
      <c r="N28377" t="inlineStr"/>
      <c r="O28377" t="inlineStr">
        <is>
          <t>SIXT</t>
        </is>
      </c>
      <c r="P28377" t="inlineStr">
        <is>
          <t>['python', 'sql', 'aws', 'airflow', 'terraform', 'github', 'jenkins']</t>
        </is>
      </c>
      <c r="Q28377" t="inlineStr">
        <is>
          <t>{'cloud': ['aws'], 'libraries': ['airflow'], 'other': ['terraform', 'github', 'jenkins'], 'programming': ['python', 'sql']}</t>
        </is>
      </c>
    </row>
    <row r="28378">
      <c r="A28378" t="inlineStr">
        <is>
          <t>Data Analyst</t>
        </is>
      </c>
      <c r="B28378" t="inlineStr">
        <is>
          <t>BI &amp; Data Analyst</t>
        </is>
      </c>
      <c r="C28378" t="inlineStr">
        <is>
          <t>Modřice, Czechia</t>
        </is>
      </c>
      <c r="D28378" t="inlineStr">
        <is>
          <t>via Jooble</t>
        </is>
      </c>
      <c r="E28378" t="inlineStr">
        <is>
          <t>Full-time</t>
        </is>
      </c>
      <c r="F28378" t="b">
        <v>0</v>
      </c>
      <c r="G28378" t="inlineStr">
        <is>
          <t>Czechia</t>
        </is>
      </c>
      <c r="H28378" s="2" t="n">
        <v>45440.49336805556</v>
      </c>
      <c r="I28378" t="b">
        <v>1</v>
      </c>
      <c r="J28378" t="b">
        <v>0</v>
      </c>
      <c r="K28378" t="inlineStr">
        <is>
          <t>Czechia</t>
        </is>
      </c>
      <c r="L28378" t="inlineStr"/>
      <c r="M28378" t="inlineStr"/>
      <c r="N28378" t="inlineStr"/>
      <c r="O28378" t="inlineStr">
        <is>
          <t>confidential</t>
        </is>
      </c>
      <c r="P28378" t="inlineStr"/>
      <c r="Q28378" t="inlineStr"/>
    </row>
    <row r="28379">
      <c r="A28379" t="inlineStr">
        <is>
          <t>Data Scientist</t>
        </is>
      </c>
      <c r="B28379" t="inlineStr">
        <is>
          <t>Data Scientist - Acceleration Copenhagen, Denmark</t>
        </is>
      </c>
      <c r="C28379" t="inlineStr">
        <is>
          <t>Anywhere</t>
        </is>
      </c>
      <c r="D28379" t="inlineStr">
        <is>
          <t>via JobTeaser</t>
        </is>
      </c>
      <c r="E28379" t="inlineStr">
        <is>
          <t>Full-time</t>
        </is>
      </c>
      <c r="F28379" t="b">
        <v>1</v>
      </c>
      <c r="G28379" t="inlineStr">
        <is>
          <t>Denmark</t>
        </is>
      </c>
      <c r="H28379" s="2" t="n">
        <v>45430.47069444445</v>
      </c>
      <c r="I28379" t="b">
        <v>0</v>
      </c>
      <c r="J28379" t="b">
        <v>0</v>
      </c>
      <c r="K28379" t="inlineStr">
        <is>
          <t>Denmark</t>
        </is>
      </c>
      <c r="L28379" t="inlineStr"/>
      <c r="M28379" t="inlineStr"/>
      <c r="N28379" t="inlineStr"/>
      <c r="O28379" t="inlineStr">
        <is>
          <t>GroupM Danmark</t>
        </is>
      </c>
      <c r="P28379" t="inlineStr">
        <is>
          <t>['r', 'python', 'powerpoint', 'excel', 'power bi']</t>
        </is>
      </c>
      <c r="Q28379" t="inlineStr">
        <is>
          <t>{'analyst_tools': ['powerpoint', 'excel', 'power bi'], 'programming': ['r', 'python']}</t>
        </is>
      </c>
    </row>
    <row r="28380">
      <c r="A28380" t="inlineStr">
        <is>
          <t>Data Analyst</t>
        </is>
      </c>
      <c r="B28380" t="inlineStr">
        <is>
          <t>Data &amp; Insights Consultant</t>
        </is>
      </c>
      <c r="C28380" t="inlineStr">
        <is>
          <t>India</t>
        </is>
      </c>
      <c r="D28380" t="inlineStr">
        <is>
          <t>via LinkedIn</t>
        </is>
      </c>
      <c r="E28380" t="inlineStr">
        <is>
          <t>Full-time</t>
        </is>
      </c>
      <c r="F28380" t="b">
        <v>0</v>
      </c>
      <c r="G28380" t="inlineStr">
        <is>
          <t>India</t>
        </is>
      </c>
      <c r="H28380" s="2" t="n">
        <v>45441.46986111111</v>
      </c>
      <c r="I28380" t="b">
        <v>1</v>
      </c>
      <c r="J28380" t="b">
        <v>0</v>
      </c>
      <c r="K28380" t="inlineStr">
        <is>
          <t>India</t>
        </is>
      </c>
      <c r="L28380" t="inlineStr"/>
      <c r="M28380" t="inlineStr"/>
      <c r="N28380" t="inlineStr"/>
      <c r="O28380" t="inlineStr">
        <is>
          <t>Visa</t>
        </is>
      </c>
      <c r="P28380" t="inlineStr">
        <is>
          <t>['no-sql', 'sql', 'python', 'db2', 'excel', 'jira']</t>
        </is>
      </c>
      <c r="Q28380" t="inlineStr">
        <is>
          <t>{'analyst_tools': ['excel'], 'async': ['jira'], 'databases': ['db2'], 'programming': ['no-sql', 'sql', 'python']}</t>
        </is>
      </c>
    </row>
    <row r="28381">
      <c r="A28381" t="inlineStr">
        <is>
          <t>Data Scientist</t>
        </is>
      </c>
      <c r="B28381" t="inlineStr">
        <is>
          <t>Data Scientist Lead – Telematics (Remote) | Houston, TX, USA</t>
        </is>
      </c>
      <c r="C28381" t="inlineStr">
        <is>
          <t>Houston, TX</t>
        </is>
      </c>
      <c r="D28381" t="inlineStr">
        <is>
          <t>via EFinancialCareers</t>
        </is>
      </c>
      <c r="E28381" t="inlineStr">
        <is>
          <t>Full-time</t>
        </is>
      </c>
      <c r="F28381" t="b">
        <v>0</v>
      </c>
      <c r="G28381" t="inlineStr">
        <is>
          <t>Sudan</t>
        </is>
      </c>
      <c r="H28381" s="2" t="n">
        <v>45429.48121527778</v>
      </c>
      <c r="I28381" t="b">
        <v>0</v>
      </c>
      <c r="J28381" t="b">
        <v>1</v>
      </c>
      <c r="K28381" t="inlineStr">
        <is>
          <t>Sudan</t>
        </is>
      </c>
      <c r="L28381" t="inlineStr"/>
      <c r="M28381" t="inlineStr"/>
      <c r="N28381" t="inlineStr"/>
      <c r="O28381" t="inlineStr">
        <is>
          <t>USAA</t>
        </is>
      </c>
      <c r="P28381" t="inlineStr">
        <is>
          <t>['python', 'r', 'sql', 'nosql', 'aws']</t>
        </is>
      </c>
      <c r="Q28381" t="inlineStr">
        <is>
          <t>{'cloud': ['aws'], 'programming': ['python', 'r', 'sql', 'nosql']}</t>
        </is>
      </c>
    </row>
    <row r="28382">
      <c r="A28382" t="inlineStr">
        <is>
          <t>Data Analyst</t>
        </is>
      </c>
      <c r="B28382" t="inlineStr">
        <is>
          <t>Data Analyst</t>
        </is>
      </c>
      <c r="C28382" t="inlineStr">
        <is>
          <t>Anywhere</t>
        </is>
      </c>
      <c r="D28382" t="inlineStr">
        <is>
          <t>via LinkedIn</t>
        </is>
      </c>
      <c r="E28382" t="inlineStr">
        <is>
          <t>Full-time</t>
        </is>
      </c>
      <c r="F28382" t="b">
        <v>1</v>
      </c>
      <c r="G28382" t="inlineStr">
        <is>
          <t>India</t>
        </is>
      </c>
      <c r="H28382" s="2" t="n">
        <v>45434.46876157408</v>
      </c>
      <c r="I28382" t="b">
        <v>0</v>
      </c>
      <c r="J28382" t="b">
        <v>0</v>
      </c>
      <c r="K28382" t="inlineStr">
        <is>
          <t>India</t>
        </is>
      </c>
      <c r="L28382" t="inlineStr"/>
      <c r="M28382" t="inlineStr"/>
      <c r="N28382" t="inlineStr"/>
      <c r="O28382" t="inlineStr">
        <is>
          <t>Derisk360</t>
        </is>
      </c>
      <c r="P28382" t="inlineStr">
        <is>
          <t>['sql', 'python', 'r', 'aws', 'tableau']</t>
        </is>
      </c>
      <c r="Q28382" t="inlineStr">
        <is>
          <t>{'analyst_tools': ['tableau'], 'cloud': ['aws'], 'programming': ['sql', 'python', 'r']}</t>
        </is>
      </c>
    </row>
    <row r="28383">
      <c r="A28383" t="inlineStr">
        <is>
          <t>Data Engineer</t>
        </is>
      </c>
      <c r="B28383" t="inlineStr">
        <is>
          <t>Data Engineer (12000 USD/Mes)</t>
        </is>
      </c>
      <c r="C28383" t="inlineStr">
        <is>
          <t>Anywhere</t>
        </is>
      </c>
      <c r="D28383" t="inlineStr">
        <is>
          <t>via LinkedIn</t>
        </is>
      </c>
      <c r="E28383" t="inlineStr">
        <is>
          <t>Full-time</t>
        </is>
      </c>
      <c r="F28383" t="b">
        <v>1</v>
      </c>
      <c r="G28383" t="inlineStr">
        <is>
          <t>Argentina</t>
        </is>
      </c>
      <c r="H28383" s="2" t="n">
        <v>45416.46895833333</v>
      </c>
      <c r="I28383" t="b">
        <v>0</v>
      </c>
      <c r="J28383" t="b">
        <v>0</v>
      </c>
      <c r="K28383" t="inlineStr">
        <is>
          <t>Argentina</t>
        </is>
      </c>
      <c r="L28383" t="inlineStr"/>
      <c r="M28383" t="inlineStr"/>
      <c r="N28383" t="inlineStr"/>
      <c r="O28383" t="inlineStr">
        <is>
          <t>Listopro</t>
        </is>
      </c>
      <c r="P28383" t="inlineStr">
        <is>
          <t>['python', 'sql', 'aws', 'gcp', 'scikit-learn', 'pytorch', 'pandas', 'pyspark', 'docker', 'kubernetes']</t>
        </is>
      </c>
      <c r="Q28383" t="inlineStr">
        <is>
          <t>{'cloud': ['aws', 'gcp'], 'libraries': ['scikit-learn', 'pytorch', 'pandas', 'pyspark'], 'other': ['docker', 'kubernetes'], 'programming': ['python', 'sql']}</t>
        </is>
      </c>
    </row>
    <row r="28384">
      <c r="A28384" t="inlineStr">
        <is>
          <t>Senior Data Engineer</t>
        </is>
      </c>
      <c r="B28384" t="inlineStr">
        <is>
          <t>Senior Data Engineer</t>
        </is>
      </c>
      <c r="C28384" t="inlineStr">
        <is>
          <t>Dubai - United Arab Emirates</t>
        </is>
      </c>
      <c r="D28384" t="inlineStr">
        <is>
          <t>via Indeed</t>
        </is>
      </c>
      <c r="E28384" t="inlineStr">
        <is>
          <t>Full-time</t>
        </is>
      </c>
      <c r="F28384" t="b">
        <v>0</v>
      </c>
      <c r="G28384" t="inlineStr">
        <is>
          <t>United Arab Emirates</t>
        </is>
      </c>
      <c r="H28384" s="2" t="n">
        <v>45441.48005787037</v>
      </c>
      <c r="I28384" t="b">
        <v>0</v>
      </c>
      <c r="J28384" t="b">
        <v>0</v>
      </c>
      <c r="K28384" t="inlineStr">
        <is>
          <t>United Arab Emirates</t>
        </is>
      </c>
      <c r="L28384" t="inlineStr"/>
      <c r="M28384" t="inlineStr"/>
      <c r="N28384" t="inlineStr"/>
      <c r="O28384" t="inlineStr">
        <is>
          <t>Confidential</t>
        </is>
      </c>
      <c r="P28384" t="inlineStr">
        <is>
          <t>['sql', 'python', 'r', 'scala', 'java', 'nosql', 'azure', 'bigquery', 'spark', 'hadoop', 'kafka', 'tableau', 'power bi', 'looker', 'qlik', 'alteryx', 'sap']</t>
        </is>
      </c>
      <c r="Q28384" t="inlineStr">
        <is>
          <t>{'analyst_tools': ['tableau', 'power bi', 'looker', 'qlik', 'alteryx', 'sap'], 'cloud': ['azure', 'bigquery'], 'libraries': ['spark', 'hadoop', 'kafka'], 'programming': ['sql', 'python', 'r', 'scala', 'java', 'nosql']}</t>
        </is>
      </c>
    </row>
    <row r="28385">
      <c r="A28385" t="inlineStr">
        <is>
          <t>Data Analyst</t>
        </is>
      </c>
      <c r="B28385" t="inlineStr">
        <is>
          <t>Ingénieur Data</t>
        </is>
      </c>
      <c r="C28385" t="inlineStr">
        <is>
          <t>Lille, France</t>
        </is>
      </c>
      <c r="D28385" t="inlineStr">
        <is>
          <t>via BeBee</t>
        </is>
      </c>
      <c r="E28385" t="inlineStr">
        <is>
          <t>Full-time</t>
        </is>
      </c>
      <c r="F28385" t="b">
        <v>0</v>
      </c>
      <c r="G28385" t="inlineStr">
        <is>
          <t>France</t>
        </is>
      </c>
      <c r="H28385" s="2" t="n">
        <v>45417.47361111111</v>
      </c>
      <c r="I28385" t="b">
        <v>0</v>
      </c>
      <c r="J28385" t="b">
        <v>0</v>
      </c>
      <c r="K28385" t="inlineStr">
        <is>
          <t>France</t>
        </is>
      </c>
      <c r="L28385" t="inlineStr"/>
      <c r="M28385" t="inlineStr"/>
      <c r="N28385" t="inlineStr"/>
      <c r="O28385" t="inlineStr">
        <is>
          <t>Econocom</t>
        </is>
      </c>
      <c r="P28385" t="inlineStr"/>
      <c r="Q28385" t="inlineStr"/>
    </row>
    <row r="28386">
      <c r="A28386" t="inlineStr">
        <is>
          <t>Software Engineer</t>
        </is>
      </c>
      <c r="B28386" t="inlineStr">
        <is>
          <t>Senior Software Engineer (w/m/d)</t>
        </is>
      </c>
      <c r="C28386" t="inlineStr">
        <is>
          <t>Vienna, Austria</t>
        </is>
      </c>
      <c r="D28386" t="inlineStr">
        <is>
          <t>via Stepstone</t>
        </is>
      </c>
      <c r="E28386" t="inlineStr">
        <is>
          <t>Full-time</t>
        </is>
      </c>
      <c r="F28386" t="b">
        <v>0</v>
      </c>
      <c r="G28386" t="inlineStr">
        <is>
          <t>Austria</t>
        </is>
      </c>
      <c r="H28386" s="2" t="n">
        <v>45429.47997685185</v>
      </c>
      <c r="I28386" t="b">
        <v>1</v>
      </c>
      <c r="J28386" t="b">
        <v>0</v>
      </c>
      <c r="K28386" t="inlineStr">
        <is>
          <t>Austria</t>
        </is>
      </c>
      <c r="L28386" t="inlineStr"/>
      <c r="M28386" t="inlineStr"/>
      <c r="N28386" t="inlineStr"/>
      <c r="O28386" t="inlineStr">
        <is>
          <t>RSRG &amp; BOOM GmbH</t>
        </is>
      </c>
      <c r="P28386" t="inlineStr">
        <is>
          <t>['c#', 'sql', 'html', 'css', 'javascript', 'typescript', 'java']</t>
        </is>
      </c>
      <c r="Q28386" t="inlineStr">
        <is>
          <t>{'programming': ['c#', 'sql', 'html', 'css', 'javascript', 'typescript', 'java']}</t>
        </is>
      </c>
    </row>
    <row r="28387">
      <c r="A28387" t="inlineStr">
        <is>
          <t>Data Engineer</t>
        </is>
      </c>
      <c r="B28387" t="inlineStr">
        <is>
          <t>Data Engineer | Domain Data (GenAI)</t>
        </is>
      </c>
      <c r="C28387" t="inlineStr">
        <is>
          <t>Anywhere</t>
        </is>
      </c>
      <c r="D28387" t="inlineStr">
        <is>
          <t>via LinkedIn</t>
        </is>
      </c>
      <c r="E28387" t="inlineStr">
        <is>
          <t>Full-time</t>
        </is>
      </c>
      <c r="F28387" t="b">
        <v>1</v>
      </c>
      <c r="G28387" t="inlineStr">
        <is>
          <t>Portugal</t>
        </is>
      </c>
      <c r="H28387" s="2" t="n">
        <v>45442.48435185185</v>
      </c>
      <c r="I28387" t="b">
        <v>1</v>
      </c>
      <c r="J28387" t="b">
        <v>0</v>
      </c>
      <c r="K28387" t="inlineStr">
        <is>
          <t>Portugal</t>
        </is>
      </c>
      <c r="L28387" t="inlineStr"/>
      <c r="M28387" t="inlineStr"/>
      <c r="N28387" t="inlineStr"/>
      <c r="O28387" t="inlineStr">
        <is>
          <t>OLX</t>
        </is>
      </c>
      <c r="P28387" t="inlineStr">
        <is>
          <t>['go', 'sql', 'python', 'dynamodb', 'aws', 'redshift', 'gcp', 'azure', 'spark', 'airflow']</t>
        </is>
      </c>
      <c r="Q28387" t="inlineStr">
        <is>
          <t>{'cloud': ['aws', 'redshift', 'gcp', 'azure'], 'databases': ['dynamodb'], 'libraries': ['spark', 'airflow'], 'programming': ['go', 'sql', 'python']}</t>
        </is>
      </c>
    </row>
    <row r="28388">
      <c r="A28388" t="inlineStr">
        <is>
          <t>Data Analyst</t>
        </is>
      </c>
      <c r="B28388" t="inlineStr">
        <is>
          <t>Data-Analyst Audit</t>
        </is>
      </c>
      <c r="C28388" t="inlineStr">
        <is>
          <t>France</t>
        </is>
      </c>
      <c r="D28388" t="inlineStr">
        <is>
          <t>via LinkedIn</t>
        </is>
      </c>
      <c r="E28388" t="inlineStr">
        <is>
          <t>Full-time</t>
        </is>
      </c>
      <c r="F28388" t="b">
        <v>0</v>
      </c>
      <c r="G28388" t="inlineStr">
        <is>
          <t>France</t>
        </is>
      </c>
      <c r="H28388" s="2" t="n">
        <v>45442.48584490741</v>
      </c>
      <c r="I28388" t="b">
        <v>0</v>
      </c>
      <c r="J28388" t="b">
        <v>0</v>
      </c>
      <c r="K28388" t="inlineStr">
        <is>
          <t>France</t>
        </is>
      </c>
      <c r="L28388" t="inlineStr"/>
      <c r="M28388" t="inlineStr"/>
      <c r="N28388" t="inlineStr"/>
      <c r="O28388" t="inlineStr">
        <is>
          <t>Société Générale</t>
        </is>
      </c>
      <c r="P28388" t="inlineStr">
        <is>
          <t>['sql', 'python', 'power bi']</t>
        </is>
      </c>
      <c r="Q28388" t="inlineStr">
        <is>
          <t>{'analyst_tools': ['power bi'], 'programming': ['sql', 'python']}</t>
        </is>
      </c>
    </row>
    <row r="28389">
      <c r="A28389" t="inlineStr">
        <is>
          <t>Data Scientist</t>
        </is>
      </c>
      <c r="B28389" t="inlineStr">
        <is>
          <t>Associate, Data Scientist</t>
        </is>
      </c>
      <c r="C28389" t="inlineStr">
        <is>
          <t>Psychiko, Greece  (+1 other)</t>
        </is>
      </c>
      <c r="D28389" t="inlineStr">
        <is>
          <t>via The Muse</t>
        </is>
      </c>
      <c r="E28389" t="inlineStr">
        <is>
          <t>Full-time</t>
        </is>
      </c>
      <c r="F28389" t="b">
        <v>0</v>
      </c>
      <c r="G28389" t="inlineStr">
        <is>
          <t>Greece</t>
        </is>
      </c>
      <c r="H28389" s="2" t="n">
        <v>45414.48219907407</v>
      </c>
      <c r="I28389" t="b">
        <v>0</v>
      </c>
      <c r="J28389" t="b">
        <v>0</v>
      </c>
      <c r="K28389" t="inlineStr">
        <is>
          <t>Greece</t>
        </is>
      </c>
      <c r="L28389" t="inlineStr"/>
      <c r="M28389" t="inlineStr"/>
      <c r="N28389" t="inlineStr"/>
      <c r="O28389" t="inlineStr">
        <is>
          <t>Pfizer</t>
        </is>
      </c>
      <c r="P28389" t="inlineStr">
        <is>
          <t>['sql', 'python', 'r', 'sas', 'sas', 'oracle', 'react']</t>
        </is>
      </c>
      <c r="Q28389" t="inlineStr">
        <is>
          <t>{'analyst_tools': ['sas'], 'cloud': ['oracle'], 'libraries': ['react'], 'programming': ['sql', 'python', 'r', 'sas']}</t>
        </is>
      </c>
    </row>
    <row r="28390">
      <c r="A28390" t="inlineStr">
        <is>
          <t>Data Analyst</t>
        </is>
      </c>
      <c r="B28390" t="inlineStr">
        <is>
          <t>Data-analist</t>
        </is>
      </c>
      <c r="C28390" t="inlineStr">
        <is>
          <t>Geraardsbergen, Belgium</t>
        </is>
      </c>
      <c r="D28390" t="inlineStr">
        <is>
          <t>via LinkedIn Belgium</t>
        </is>
      </c>
      <c r="E28390" t="inlineStr">
        <is>
          <t>Contractor</t>
        </is>
      </c>
      <c r="F28390" t="b">
        <v>0</v>
      </c>
      <c r="G28390" t="inlineStr">
        <is>
          <t>Belgium</t>
        </is>
      </c>
      <c r="H28390" s="2" t="n">
        <v>45420.49092592593</v>
      </c>
      <c r="I28390" t="b">
        <v>1</v>
      </c>
      <c r="J28390" t="b">
        <v>0</v>
      </c>
      <c r="K28390" t="inlineStr">
        <is>
          <t>Belgium</t>
        </is>
      </c>
      <c r="L28390" t="inlineStr"/>
      <c r="M28390" t="inlineStr"/>
      <c r="N28390" t="inlineStr"/>
      <c r="O28390" t="inlineStr">
        <is>
          <t>Hays</t>
        </is>
      </c>
      <c r="P28390" t="inlineStr">
        <is>
          <t>['sap', 'excel', 'power bi']</t>
        </is>
      </c>
      <c r="Q28390" t="inlineStr">
        <is>
          <t>{'analyst_tools': ['sap', 'excel', 'power bi']}</t>
        </is>
      </c>
    </row>
    <row r="28391">
      <c r="A28391" t="inlineStr">
        <is>
          <t>Data Scientist</t>
        </is>
      </c>
      <c r="B28391" t="inlineStr">
        <is>
          <t>Head of Data</t>
        </is>
      </c>
      <c r="C28391" t="inlineStr">
        <is>
          <t>Nantes, France</t>
        </is>
      </c>
      <c r="D28391" t="inlineStr">
        <is>
          <t>via Jooble</t>
        </is>
      </c>
      <c r="E28391" t="inlineStr">
        <is>
          <t>Temp work</t>
        </is>
      </c>
      <c r="F28391" t="b">
        <v>0</v>
      </c>
      <c r="G28391" t="inlineStr">
        <is>
          <t>France</t>
        </is>
      </c>
      <c r="H28391" s="2" t="n">
        <v>45432.47337962963</v>
      </c>
      <c r="I28391" t="b">
        <v>0</v>
      </c>
      <c r="J28391" t="b">
        <v>0</v>
      </c>
      <c r="K28391" t="inlineStr">
        <is>
          <t>France</t>
        </is>
      </c>
      <c r="L28391" t="inlineStr"/>
      <c r="M28391" t="inlineStr"/>
      <c r="N28391" t="inlineStr"/>
      <c r="O28391" t="inlineStr">
        <is>
          <t>Joblift</t>
        </is>
      </c>
      <c r="P28391" t="inlineStr">
        <is>
          <t>['go', 'snowflake', 'tableau', 'chef']</t>
        </is>
      </c>
      <c r="Q28391" t="inlineStr">
        <is>
          <t>{'analyst_tools': ['tableau'], 'cloud': ['snowflake'], 'other': ['chef'], 'programming': ['go']}</t>
        </is>
      </c>
    </row>
    <row r="28392">
      <c r="A28392" t="inlineStr">
        <is>
          <t>Data Scientist</t>
        </is>
      </c>
      <c r="B28392" t="inlineStr">
        <is>
          <t>Data Scientist - Start Immediately</t>
        </is>
      </c>
      <c r="C28392" t="inlineStr">
        <is>
          <t>New York, NY</t>
        </is>
      </c>
      <c r="D28392" t="inlineStr">
        <is>
          <t>via GrabJobs</t>
        </is>
      </c>
      <c r="E28392" t="inlineStr">
        <is>
          <t>Full-time</t>
        </is>
      </c>
      <c r="F28392" t="b">
        <v>0</v>
      </c>
      <c r="G28392" t="inlineStr">
        <is>
          <t>New York, United States</t>
        </is>
      </c>
      <c r="H28392" s="2" t="n">
        <v>45428.45983796296</v>
      </c>
      <c r="I28392" t="b">
        <v>0</v>
      </c>
      <c r="J28392" t="b">
        <v>1</v>
      </c>
      <c r="K28392" t="inlineStr">
        <is>
          <t>United States</t>
        </is>
      </c>
      <c r="L28392" t="inlineStr"/>
      <c r="M28392" t="inlineStr"/>
      <c r="N28392" t="inlineStr"/>
      <c r="O28392" t="inlineStr">
        <is>
          <t>Acelab</t>
        </is>
      </c>
      <c r="P28392" t="inlineStr">
        <is>
          <t>['python']</t>
        </is>
      </c>
      <c r="Q28392" t="inlineStr">
        <is>
          <t>{'programming': ['python']}</t>
        </is>
      </c>
    </row>
    <row r="28393">
      <c r="A28393" t="inlineStr">
        <is>
          <t>Data Analyst</t>
        </is>
      </c>
      <c r="B28393" t="inlineStr">
        <is>
          <t>Data Analyst</t>
        </is>
      </c>
      <c r="C28393" t="inlineStr">
        <is>
          <t>Anywhere</t>
        </is>
      </c>
      <c r="D28393" t="inlineStr">
        <is>
          <t>via LinkedIn</t>
        </is>
      </c>
      <c r="E28393" t="inlineStr">
        <is>
          <t>Full-time</t>
        </is>
      </c>
      <c r="F28393" t="b">
        <v>1</v>
      </c>
      <c r="G28393" t="inlineStr">
        <is>
          <t>India</t>
        </is>
      </c>
      <c r="H28393" s="2" t="n">
        <v>45425.47028935186</v>
      </c>
      <c r="I28393" t="b">
        <v>0</v>
      </c>
      <c r="J28393" t="b">
        <v>0</v>
      </c>
      <c r="K28393" t="inlineStr">
        <is>
          <t>India</t>
        </is>
      </c>
      <c r="L28393" t="inlineStr"/>
      <c r="M28393" t="inlineStr"/>
      <c r="N28393" t="inlineStr"/>
      <c r="O28393" t="inlineStr">
        <is>
          <t>The Golden Rise</t>
        </is>
      </c>
      <c r="P28393" t="inlineStr">
        <is>
          <t>['sql', 'javascript', 'sas', 'sas', 'excel', 'spss']</t>
        </is>
      </c>
      <c r="Q28393" t="inlineStr">
        <is>
          <t>{'analyst_tools': ['sas', 'excel', 'spss'], 'programming': ['sql', 'javascript', 'sas']}</t>
        </is>
      </c>
    </row>
    <row r="28394">
      <c r="A28394" t="inlineStr">
        <is>
          <t>Data Analyst</t>
        </is>
      </c>
      <c r="B28394" t="inlineStr">
        <is>
          <t>Alternance - Data Analyst</t>
        </is>
      </c>
      <c r="C28394" t="inlineStr">
        <is>
          <t>Villejuif, France</t>
        </is>
      </c>
      <c r="D28394" t="inlineStr">
        <is>
          <t>via LinkedIn</t>
        </is>
      </c>
      <c r="E28394" t="inlineStr">
        <is>
          <t>Internship</t>
        </is>
      </c>
      <c r="F28394" t="b">
        <v>0</v>
      </c>
      <c r="G28394" t="inlineStr">
        <is>
          <t>France</t>
        </is>
      </c>
      <c r="H28394" s="2" t="n">
        <v>45418.48190972222</v>
      </c>
      <c r="I28394" t="b">
        <v>0</v>
      </c>
      <c r="J28394" t="b">
        <v>0</v>
      </c>
      <c r="K28394" t="inlineStr">
        <is>
          <t>France</t>
        </is>
      </c>
      <c r="L28394" t="inlineStr"/>
      <c r="M28394" t="inlineStr"/>
      <c r="N28394" t="inlineStr"/>
      <c r="O28394" t="inlineStr">
        <is>
          <t>LCL</t>
        </is>
      </c>
      <c r="P28394" t="inlineStr">
        <is>
          <t>['sas', 'sas', 'qlik', 'chef']</t>
        </is>
      </c>
      <c r="Q28394" t="inlineStr">
        <is>
          <t>{'analyst_tools': ['sas', 'qlik'], 'other': ['chef'], 'programming': ['sas']}</t>
        </is>
      </c>
    </row>
    <row r="28395">
      <c r="A28395" t="inlineStr">
        <is>
          <t>Data Engineer</t>
        </is>
      </c>
      <c r="B28395" t="inlineStr">
        <is>
          <t>Data Engineer (3733 USD/Mes) [Remote]</t>
        </is>
      </c>
      <c r="C28395" t="inlineStr">
        <is>
          <t>Anywhere</t>
        </is>
      </c>
      <c r="D28395" t="inlineStr">
        <is>
          <t>via LinkedIn</t>
        </is>
      </c>
      <c r="E28395" t="inlineStr">
        <is>
          <t>Full-time</t>
        </is>
      </c>
      <c r="F28395" t="b">
        <v>1</v>
      </c>
      <c r="G28395" t="inlineStr">
        <is>
          <t>Peru</t>
        </is>
      </c>
      <c r="H28395" s="2" t="n">
        <v>45420.48693287037</v>
      </c>
      <c r="I28395" t="b">
        <v>1</v>
      </c>
      <c r="J28395" t="b">
        <v>0</v>
      </c>
      <c r="K28395" t="inlineStr">
        <is>
          <t>Peru</t>
        </is>
      </c>
      <c r="L28395" t="inlineStr"/>
      <c r="M28395" t="inlineStr"/>
      <c r="N28395" t="inlineStr"/>
      <c r="O28395" t="inlineStr">
        <is>
          <t>Listopro</t>
        </is>
      </c>
      <c r="P28395" t="inlineStr">
        <is>
          <t>['python', 'sql', 'airflow', 'flow']</t>
        </is>
      </c>
      <c r="Q28395" t="inlineStr">
        <is>
          <t>{'libraries': ['airflow'], 'other': ['flow'], 'programming': ['python', 'sql']}</t>
        </is>
      </c>
    </row>
    <row r="28396">
      <c r="A28396" t="inlineStr">
        <is>
          <t>Data Engineer</t>
        </is>
      </c>
      <c r="B28396" t="inlineStr">
        <is>
          <t>Data Engineer (12000 USD/Mes) [Remote]</t>
        </is>
      </c>
      <c r="C28396" t="inlineStr">
        <is>
          <t>Anywhere</t>
        </is>
      </c>
      <c r="D28396" t="inlineStr">
        <is>
          <t>via LinkedIn</t>
        </is>
      </c>
      <c r="E28396" t="inlineStr">
        <is>
          <t>Full-time</t>
        </is>
      </c>
      <c r="F28396" t="b">
        <v>1</v>
      </c>
      <c r="G28396" t="inlineStr">
        <is>
          <t>Argentina</t>
        </is>
      </c>
      <c r="H28396" s="2" t="n">
        <v>45422.4802662037</v>
      </c>
      <c r="I28396" t="b">
        <v>0</v>
      </c>
      <c r="J28396" t="b">
        <v>0</v>
      </c>
      <c r="K28396" t="inlineStr">
        <is>
          <t>Argentina</t>
        </is>
      </c>
      <c r="L28396" t="inlineStr"/>
      <c r="M28396" t="inlineStr"/>
      <c r="N28396" t="inlineStr"/>
      <c r="O28396" t="inlineStr">
        <is>
          <t>Listopro</t>
        </is>
      </c>
      <c r="P28396" t="inlineStr">
        <is>
          <t>['python', 'sql', 'aws', 'gcp', 'scikit-learn', 'pytorch', 'pandas', 'pyspark', 'docker', 'kubernetes']</t>
        </is>
      </c>
      <c r="Q28396" t="inlineStr">
        <is>
          <t>{'cloud': ['aws', 'gcp'], 'libraries': ['scikit-learn', 'pytorch', 'pandas', 'pyspark'], 'other': ['docker', 'kubernetes'], 'programming': ['python', 'sql']}</t>
        </is>
      </c>
    </row>
    <row r="28397">
      <c r="A28397" t="inlineStr">
        <is>
          <t>Cloud Engineer</t>
        </is>
      </c>
      <c r="B28397" t="inlineStr">
        <is>
          <t>VOIP Resident Engineer</t>
        </is>
      </c>
      <c r="C28397" t="inlineStr">
        <is>
          <t>Anywhere</t>
        </is>
      </c>
      <c r="D28397" t="inlineStr">
        <is>
          <t>via Jobgether</t>
        </is>
      </c>
      <c r="E28397" t="inlineStr">
        <is>
          <t>Full-time</t>
        </is>
      </c>
      <c r="F28397" t="b">
        <v>1</v>
      </c>
      <c r="G28397" t="inlineStr">
        <is>
          <t>El Salvador</t>
        </is>
      </c>
      <c r="H28397" s="2" t="n">
        <v>45423.4994212963</v>
      </c>
      <c r="I28397" t="b">
        <v>0</v>
      </c>
      <c r="J28397" t="b">
        <v>0</v>
      </c>
      <c r="K28397" t="inlineStr">
        <is>
          <t>El Salvador</t>
        </is>
      </c>
      <c r="L28397" t="inlineStr"/>
      <c r="M28397" t="inlineStr"/>
      <c r="N28397" t="inlineStr"/>
      <c r="O28397" t="inlineStr">
        <is>
          <t>Stafi</t>
        </is>
      </c>
      <c r="P28397" t="inlineStr">
        <is>
          <t>['aws', 'unix']</t>
        </is>
      </c>
      <c r="Q28397" t="inlineStr">
        <is>
          <t>{'cloud': ['aws'], 'os': ['unix']}</t>
        </is>
      </c>
    </row>
    <row r="28398">
      <c r="A28398" t="inlineStr">
        <is>
          <t>Senior Data Analyst</t>
        </is>
      </c>
      <c r="B28398" t="inlineStr">
        <is>
          <t>Sr. Data Governance Analyst</t>
        </is>
      </c>
      <c r="C28398" t="inlineStr">
        <is>
          <t>Alpharetta, GA</t>
        </is>
      </c>
      <c r="D28398" t="inlineStr">
        <is>
          <t>via Ladders</t>
        </is>
      </c>
      <c r="E28398" t="inlineStr">
        <is>
          <t>Full-time</t>
        </is>
      </c>
      <c r="F28398" t="b">
        <v>0</v>
      </c>
      <c r="G28398" t="inlineStr">
        <is>
          <t>Georgia</t>
        </is>
      </c>
      <c r="H28398" s="2" t="n">
        <v>45439.04240740741</v>
      </c>
      <c r="I28398" t="b">
        <v>0</v>
      </c>
      <c r="J28398" t="b">
        <v>1</v>
      </c>
      <c r="K28398" t="inlineStr">
        <is>
          <t>United States</t>
        </is>
      </c>
      <c r="L28398" t="inlineStr">
        <is>
          <t>year</t>
        </is>
      </c>
      <c r="M28398" t="n">
        <v>128800</v>
      </c>
      <c r="N28398" t="inlineStr"/>
      <c r="O28398" t="inlineStr">
        <is>
          <t>McKesson</t>
        </is>
      </c>
      <c r="P28398" t="inlineStr">
        <is>
          <t>['snowflake']</t>
        </is>
      </c>
      <c r="Q28398" t="inlineStr">
        <is>
          <t>{'cloud': ['snowflake']}</t>
        </is>
      </c>
    </row>
    <row r="28399">
      <c r="A28399" t="inlineStr">
        <is>
          <t>Data Analyst</t>
        </is>
      </c>
      <c r="B28399" t="inlineStr">
        <is>
          <t>Alternance- Data Analyst Compliance</t>
        </is>
      </c>
      <c r="C28399" t="inlineStr">
        <is>
          <t>Champigny-sur-Marne, France</t>
        </is>
      </c>
      <c r="D28399" t="inlineStr">
        <is>
          <t>via BeBee</t>
        </is>
      </c>
      <c r="E28399" t="inlineStr">
        <is>
          <t>Full-time</t>
        </is>
      </c>
      <c r="F28399" t="b">
        <v>0</v>
      </c>
      <c r="G28399" t="inlineStr">
        <is>
          <t>France</t>
        </is>
      </c>
      <c r="H28399" s="2" t="n">
        <v>45422.48689814815</v>
      </c>
      <c r="I28399" t="b">
        <v>0</v>
      </c>
      <c r="J28399" t="b">
        <v>0</v>
      </c>
      <c r="K28399" t="inlineStr">
        <is>
          <t>France</t>
        </is>
      </c>
      <c r="L28399" t="inlineStr"/>
      <c r="M28399" t="inlineStr"/>
      <c r="N28399" t="inlineStr"/>
      <c r="O28399" t="inlineStr">
        <is>
          <t>AXA BANQUE</t>
        </is>
      </c>
      <c r="P28399" t="inlineStr">
        <is>
          <t>['chef']</t>
        </is>
      </c>
      <c r="Q28399" t="inlineStr">
        <is>
          <t>{'other': ['chef']}</t>
        </is>
      </c>
    </row>
    <row r="28400">
      <c r="A28400" t="inlineStr">
        <is>
          <t>Data Analyst</t>
        </is>
      </c>
      <c r="B28400" t="inlineStr">
        <is>
          <t>Data Analyst</t>
        </is>
      </c>
      <c r="C28400" t="inlineStr">
        <is>
          <t>Amsterdam, Netherlands</t>
        </is>
      </c>
      <c r="D28400" t="inlineStr">
        <is>
          <t>via Indeed</t>
        </is>
      </c>
      <c r="E28400" t="inlineStr">
        <is>
          <t>Full-time</t>
        </is>
      </c>
      <c r="F28400" t="b">
        <v>0</v>
      </c>
      <c r="G28400" t="inlineStr">
        <is>
          <t>Netherlands</t>
        </is>
      </c>
      <c r="H28400" s="2" t="n">
        <v>45435.51501157408</v>
      </c>
      <c r="I28400" t="b">
        <v>0</v>
      </c>
      <c r="J28400" t="b">
        <v>0</v>
      </c>
      <c r="K28400" t="inlineStr">
        <is>
          <t>Netherlands</t>
        </is>
      </c>
      <c r="L28400" t="inlineStr"/>
      <c r="M28400" t="inlineStr"/>
      <c r="N28400" t="inlineStr"/>
      <c r="O28400" t="inlineStr">
        <is>
          <t>iO</t>
        </is>
      </c>
      <c r="P28400" t="inlineStr">
        <is>
          <t>['r', 'python', 'sql', 'word', 'excel', 'tableau']</t>
        </is>
      </c>
      <c r="Q28400" t="inlineStr">
        <is>
          <t>{'analyst_tools': ['word', 'excel', 'tableau'], 'programming': ['r', 'python', 'sql']}</t>
        </is>
      </c>
    </row>
    <row r="28401">
      <c r="A28401" t="inlineStr">
        <is>
          <t>Software Engineer</t>
        </is>
      </c>
      <c r="B28401" t="inlineStr">
        <is>
          <t>Staff Software Engineer - DevOps</t>
        </is>
      </c>
      <c r="C28401" t="inlineStr">
        <is>
          <t>Hyderabad, Telangana, India</t>
        </is>
      </c>
      <c r="D28401" t="inlineStr">
        <is>
          <t>via Built In</t>
        </is>
      </c>
      <c r="E28401" t="inlineStr">
        <is>
          <t>Full-time</t>
        </is>
      </c>
      <c r="F28401" t="b">
        <v>0</v>
      </c>
      <c r="G28401" t="inlineStr">
        <is>
          <t>India</t>
        </is>
      </c>
      <c r="H28401" s="2" t="n">
        <v>45421.46898148148</v>
      </c>
      <c r="I28401" t="b">
        <v>0</v>
      </c>
      <c r="J28401" t="b">
        <v>0</v>
      </c>
      <c r="K28401" t="inlineStr">
        <is>
          <t>India</t>
        </is>
      </c>
      <c r="L28401" t="inlineStr"/>
      <c r="M28401" t="inlineStr"/>
      <c r="N28401" t="inlineStr"/>
      <c r="O28401" t="inlineStr">
        <is>
          <t>Lookout</t>
        </is>
      </c>
      <c r="P28401" t="inlineStr">
        <is>
          <t>['shell', 'python', 'mongo', 'sql', 'gcp', 'azure', 'aws', 'openstack', 'unix', 'linux', 'docker', 'kubernetes', 'jenkins', 'ansible']</t>
        </is>
      </c>
      <c r="Q28401" t="inlineStr">
        <is>
          <t>{'cloud': ['gcp', 'azure', 'aws', 'openstack'], 'os': ['unix', 'linux'], 'other': ['docker', 'kubernetes', 'jenkins', 'ansible'], 'programming': ['shell', 'python', 'mongo', 'sql']}</t>
        </is>
      </c>
    </row>
    <row r="28402">
      <c r="A28402" t="inlineStr">
        <is>
          <t>Data Scientist</t>
        </is>
      </c>
      <c r="B28402" t="inlineStr">
        <is>
          <t>Data Scientist (7750 USD/Mes)</t>
        </is>
      </c>
      <c r="C28402" t="inlineStr">
        <is>
          <t>Anywhere</t>
        </is>
      </c>
      <c r="D28402" t="inlineStr">
        <is>
          <t>via LinkedIn</t>
        </is>
      </c>
      <c r="E28402" t="inlineStr">
        <is>
          <t>Full-time</t>
        </is>
      </c>
      <c r="F28402" t="b">
        <v>1</v>
      </c>
      <c r="G28402" t="inlineStr">
        <is>
          <t>Chile</t>
        </is>
      </c>
      <c r="H28402" s="2" t="n">
        <v>45416.48953703704</v>
      </c>
      <c r="I28402" t="b">
        <v>0</v>
      </c>
      <c r="J28402" t="b">
        <v>0</v>
      </c>
      <c r="K28402" t="inlineStr">
        <is>
          <t>Chile</t>
        </is>
      </c>
      <c r="L28402" t="inlineStr"/>
      <c r="M28402" t="inlineStr"/>
      <c r="N28402" t="inlineStr"/>
      <c r="O28402" t="inlineStr">
        <is>
          <t>Listopro</t>
        </is>
      </c>
      <c r="P28402" t="inlineStr">
        <is>
          <t>['sql', 'python', 'pandas']</t>
        </is>
      </c>
      <c r="Q28402" t="inlineStr">
        <is>
          <t>{'libraries': ['pandas'], 'programming': ['sql', 'python']}</t>
        </is>
      </c>
    </row>
    <row r="28403">
      <c r="A28403" t="inlineStr">
        <is>
          <t>Senior Data Scientist</t>
        </is>
      </c>
      <c r="B28403" t="inlineStr">
        <is>
          <t>Senior Data Scientist</t>
        </is>
      </c>
      <c r="C28403" t="inlineStr">
        <is>
          <t>France</t>
        </is>
      </c>
      <c r="D28403" t="inlineStr">
        <is>
          <t>via LinkedIn</t>
        </is>
      </c>
      <c r="E28403" t="inlineStr">
        <is>
          <t>Full-time</t>
        </is>
      </c>
      <c r="F28403" t="b">
        <v>0</v>
      </c>
      <c r="G28403" t="inlineStr">
        <is>
          <t>France</t>
        </is>
      </c>
      <c r="H28403" s="2" t="n">
        <v>45440.49243055555</v>
      </c>
      <c r="I28403" t="b">
        <v>0</v>
      </c>
      <c r="J28403" t="b">
        <v>0</v>
      </c>
      <c r="K28403" t="inlineStr">
        <is>
          <t>France</t>
        </is>
      </c>
      <c r="L28403" t="inlineStr"/>
      <c r="M28403" t="inlineStr"/>
      <c r="N28403" t="inlineStr"/>
      <c r="O28403" t="inlineStr">
        <is>
          <t>Upward Data</t>
        </is>
      </c>
      <c r="P28403" t="inlineStr">
        <is>
          <t>['python', 'sql', 'aws', 'github']</t>
        </is>
      </c>
      <c r="Q28403" t="inlineStr">
        <is>
          <t>{'cloud': ['aws'], 'other': ['github'], 'programming': ['python', 'sql']}</t>
        </is>
      </c>
    </row>
    <row r="28404">
      <c r="A28404" t="inlineStr">
        <is>
          <t>Data Engineer</t>
        </is>
      </c>
      <c r="B28404" t="inlineStr">
        <is>
          <t>Data Engineer</t>
        </is>
      </c>
      <c r="C28404" t="inlineStr">
        <is>
          <t>Brisbane QLD, Australia</t>
        </is>
      </c>
      <c r="D28404" t="inlineStr">
        <is>
          <t>via LinkedIn</t>
        </is>
      </c>
      <c r="E28404" t="inlineStr">
        <is>
          <t>Full-time</t>
        </is>
      </c>
      <c r="F28404" t="b">
        <v>0</v>
      </c>
      <c r="G28404" t="inlineStr">
        <is>
          <t>Australia</t>
        </is>
      </c>
      <c r="H28404" s="2" t="n">
        <v>45436.46833333333</v>
      </c>
      <c r="I28404" t="b">
        <v>0</v>
      </c>
      <c r="J28404" t="b">
        <v>0</v>
      </c>
      <c r="K28404" t="inlineStr">
        <is>
          <t>Australia</t>
        </is>
      </c>
      <c r="L28404" t="inlineStr"/>
      <c r="M28404" t="inlineStr"/>
      <c r="N28404" t="inlineStr"/>
      <c r="O28404" t="inlineStr">
        <is>
          <t>Suncorp Group</t>
        </is>
      </c>
      <c r="P28404" t="inlineStr">
        <is>
          <t>['sql', 'python', 'excel']</t>
        </is>
      </c>
      <c r="Q28404" t="inlineStr">
        <is>
          <t>{'analyst_tools': ['excel'], 'programming': ['sql', 'python']}</t>
        </is>
      </c>
    </row>
    <row r="28405">
      <c r="A28405" t="inlineStr">
        <is>
          <t>Data Engineer</t>
        </is>
      </c>
      <c r="B28405" t="inlineStr">
        <is>
          <t>Data Engineer (12000 USD/Mes) [Remote]</t>
        </is>
      </c>
      <c r="C28405" t="inlineStr">
        <is>
          <t>Anywhere</t>
        </is>
      </c>
      <c r="D28405" t="inlineStr">
        <is>
          <t>via LinkedIn</t>
        </is>
      </c>
      <c r="E28405" t="inlineStr">
        <is>
          <t>Full-time</t>
        </is>
      </c>
      <c r="F28405" t="b">
        <v>1</v>
      </c>
      <c r="G28405" t="inlineStr">
        <is>
          <t>Peru</t>
        </is>
      </c>
      <c r="H28405" s="2" t="n">
        <v>45429.47513888889</v>
      </c>
      <c r="I28405" t="b">
        <v>0</v>
      </c>
      <c r="J28405" t="b">
        <v>0</v>
      </c>
      <c r="K28405" t="inlineStr">
        <is>
          <t>Peru</t>
        </is>
      </c>
      <c r="L28405" t="inlineStr"/>
      <c r="M28405" t="inlineStr"/>
      <c r="N28405" t="inlineStr"/>
      <c r="O28405" t="inlineStr">
        <is>
          <t>Listopro</t>
        </is>
      </c>
      <c r="P28405" t="inlineStr">
        <is>
          <t>['python', 'sql', 'aws', 'gcp', 'scikit-learn', 'pytorch', 'pandas', 'pyspark', 'docker', 'kubernetes']</t>
        </is>
      </c>
      <c r="Q28405" t="inlineStr">
        <is>
          <t>{'cloud': ['aws', 'gcp'], 'libraries': ['scikit-learn', 'pytorch', 'pandas', 'pyspark'], 'other': ['docker', 'kubernetes'], 'programming': ['python', 'sql']}</t>
        </is>
      </c>
    </row>
    <row r="28406">
      <c r="A28406" t="inlineStr">
        <is>
          <t>Data Engineer</t>
        </is>
      </c>
      <c r="B28406" t="inlineStr">
        <is>
          <t>Data Engineer (3733 USD/Mes)</t>
        </is>
      </c>
      <c r="C28406" t="inlineStr">
        <is>
          <t>Anywhere</t>
        </is>
      </c>
      <c r="D28406" t="inlineStr">
        <is>
          <t>via LinkedIn</t>
        </is>
      </c>
      <c r="E28406" t="inlineStr">
        <is>
          <t>Full-time</t>
        </is>
      </c>
      <c r="F28406" t="b">
        <v>1</v>
      </c>
      <c r="G28406" t="inlineStr">
        <is>
          <t>Peru</t>
        </is>
      </c>
      <c r="H28406" s="2" t="n">
        <v>45440.49467592593</v>
      </c>
      <c r="I28406" t="b">
        <v>1</v>
      </c>
      <c r="J28406" t="b">
        <v>0</v>
      </c>
      <c r="K28406" t="inlineStr">
        <is>
          <t>Peru</t>
        </is>
      </c>
      <c r="L28406" t="inlineStr"/>
      <c r="M28406" t="inlineStr"/>
      <c r="N28406" t="inlineStr"/>
      <c r="O28406" t="inlineStr">
        <is>
          <t>Listopro</t>
        </is>
      </c>
      <c r="P28406" t="inlineStr">
        <is>
          <t>['python', 'sql', 'airflow', 'flow']</t>
        </is>
      </c>
      <c r="Q28406" t="inlineStr">
        <is>
          <t>{'libraries': ['airflow'], 'other': ['flow'], 'programming': ['python', 'sql']}</t>
        </is>
      </c>
    </row>
    <row r="28407">
      <c r="A28407" t="inlineStr">
        <is>
          <t>Machine Learning Engineer</t>
        </is>
      </c>
      <c r="B28407" t="inlineStr">
        <is>
          <t>Machine Learning Engineer (Python)</t>
        </is>
      </c>
      <c r="C28407" t="inlineStr">
        <is>
          <t>Kathmandu, Nepal</t>
        </is>
      </c>
      <c r="D28407" t="inlineStr">
        <is>
          <t>via Merojob</t>
        </is>
      </c>
      <c r="E28407" t="inlineStr">
        <is>
          <t>Full-time</t>
        </is>
      </c>
      <c r="F28407" t="b">
        <v>0</v>
      </c>
      <c r="G28407" t="inlineStr">
        <is>
          <t>Nepal</t>
        </is>
      </c>
      <c r="H28407" s="2" t="n">
        <v>45442.48675925926</v>
      </c>
      <c r="I28407" t="b">
        <v>0</v>
      </c>
      <c r="J28407" t="b">
        <v>0</v>
      </c>
      <c r="K28407" t="inlineStr">
        <is>
          <t>Nepal</t>
        </is>
      </c>
      <c r="L28407" t="inlineStr"/>
      <c r="M28407" t="inlineStr"/>
      <c r="N28407" t="inlineStr"/>
      <c r="O28407" t="inlineStr">
        <is>
          <t>HiUp Solutions</t>
        </is>
      </c>
      <c r="P28407" t="inlineStr">
        <is>
          <t>['python', 'numpy', 'keras', 'pytorch', 'scikit-learn', 'opencv', 'django', 'flask', 'git']</t>
        </is>
      </c>
      <c r="Q28407" t="inlineStr">
        <is>
          <t>{'libraries': ['numpy', 'keras', 'pytorch', 'scikit-learn', 'opencv'], 'other': ['git'], 'programming': ['python'], 'webframeworks': ['django', 'flask']}</t>
        </is>
      </c>
    </row>
    <row r="28408">
      <c r="A28408" t="inlineStr">
        <is>
          <t>Data Analyst</t>
        </is>
      </c>
      <c r="B28408" t="inlineStr">
        <is>
          <t>Data Analyst</t>
        </is>
      </c>
      <c r="C28408" t="inlineStr">
        <is>
          <t>Brooklyn Park, MD</t>
        </is>
      </c>
      <c r="D28408" t="inlineStr">
        <is>
          <t>via ZipRecruiter</t>
        </is>
      </c>
      <c r="E28408" t="inlineStr">
        <is>
          <t>Full-time</t>
        </is>
      </c>
      <c r="F28408" t="b">
        <v>0</v>
      </c>
      <c r="G28408" t="inlineStr">
        <is>
          <t>New York, United States</t>
        </is>
      </c>
      <c r="H28408" s="2" t="n">
        <v>45434.45861111111</v>
      </c>
      <c r="I28408" t="b">
        <v>0</v>
      </c>
      <c r="J28408" t="b">
        <v>1</v>
      </c>
      <c r="K28408" t="inlineStr">
        <is>
          <t>United States</t>
        </is>
      </c>
      <c r="L28408" t="inlineStr">
        <is>
          <t>year</t>
        </is>
      </c>
      <c r="M28408" t="n">
        <v>62000</v>
      </c>
      <c r="N28408" t="inlineStr"/>
      <c r="O28408" t="inlineStr">
        <is>
          <t>Elev8 Baltimore</t>
        </is>
      </c>
      <c r="P28408" t="inlineStr">
        <is>
          <t>['sharepoint']</t>
        </is>
      </c>
      <c r="Q28408" t="inlineStr">
        <is>
          <t>{'analyst_tools': ['sharepoint']}</t>
        </is>
      </c>
    </row>
    <row r="28409">
      <c r="A28409" t="inlineStr">
        <is>
          <t>Data Analyst</t>
        </is>
      </c>
      <c r="B28409" t="inlineStr">
        <is>
          <t>Online Data Analyst for Digital Maps (English &amp; Chinese Traditional)</t>
        </is>
      </c>
      <c r="C28409" t="inlineStr">
        <is>
          <t>Anywhere</t>
        </is>
      </c>
      <c r="D28409" t="inlineStr">
        <is>
          <t>via Get.It</t>
        </is>
      </c>
      <c r="E28409" t="inlineStr">
        <is>
          <t>Contractor</t>
        </is>
      </c>
      <c r="F28409" t="b">
        <v>1</v>
      </c>
      <c r="G28409" t="inlineStr">
        <is>
          <t>Taiwan</t>
        </is>
      </c>
      <c r="H28409" s="2" t="n">
        <v>45428.48582175926</v>
      </c>
      <c r="I28409" t="b">
        <v>1</v>
      </c>
      <c r="J28409" t="b">
        <v>0</v>
      </c>
      <c r="K28409" t="inlineStr">
        <is>
          <t>Taiwan</t>
        </is>
      </c>
      <c r="L28409" t="inlineStr">
        <is>
          <t>hour</t>
        </is>
      </c>
      <c r="M28409" t="inlineStr"/>
      <c r="N28409" t="n">
        <v>8</v>
      </c>
      <c r="O28409" t="inlineStr">
        <is>
          <t>Telus International AI</t>
        </is>
      </c>
      <c r="P28409" t="inlineStr"/>
      <c r="Q28409" t="inlineStr"/>
    </row>
    <row r="28410">
      <c r="A28410" t="inlineStr">
        <is>
          <t>Business Analyst</t>
        </is>
      </c>
      <c r="B28410" t="inlineStr">
        <is>
          <t>Alteryx Business Analyst</t>
        </is>
      </c>
      <c r="C28410" t="inlineStr">
        <is>
          <t>Hong Kong</t>
        </is>
      </c>
      <c r="D28410" t="inlineStr">
        <is>
          <t>via LinkedIn</t>
        </is>
      </c>
      <c r="E28410" t="inlineStr">
        <is>
          <t>Full-time</t>
        </is>
      </c>
      <c r="F28410" t="b">
        <v>0</v>
      </c>
      <c r="G28410" t="inlineStr">
        <is>
          <t>Hong Kong</t>
        </is>
      </c>
      <c r="H28410" s="2" t="n">
        <v>45419.47927083333</v>
      </c>
      <c r="I28410" t="b">
        <v>1</v>
      </c>
      <c r="J28410" t="b">
        <v>0</v>
      </c>
      <c r="K28410" t="inlineStr">
        <is>
          <t>Hong Kong</t>
        </is>
      </c>
      <c r="L28410" t="inlineStr"/>
      <c r="M28410" t="inlineStr"/>
      <c r="N28410" t="inlineStr"/>
      <c r="O28410" t="inlineStr">
        <is>
          <t>Oliver James</t>
        </is>
      </c>
      <c r="P28410" t="inlineStr">
        <is>
          <t>['alteryx']</t>
        </is>
      </c>
      <c r="Q28410" t="inlineStr">
        <is>
          <t>{'analyst_tools': ['alteryx']}</t>
        </is>
      </c>
    </row>
    <row r="28411">
      <c r="A28411" t="inlineStr">
        <is>
          <t>Data Analyst</t>
        </is>
      </c>
      <c r="B28411" t="inlineStr">
        <is>
          <t>Data Analyst - Knight Frank</t>
        </is>
      </c>
      <c r="C28411" t="inlineStr">
        <is>
          <t>Saudi Arabia</t>
        </is>
      </c>
      <c r="D28411" t="inlineStr">
        <is>
          <t>via إنديد</t>
        </is>
      </c>
      <c r="E28411" t="inlineStr">
        <is>
          <t>Full-time</t>
        </is>
      </c>
      <c r="F28411" t="b">
        <v>0</v>
      </c>
      <c r="G28411" t="inlineStr">
        <is>
          <t>Saudi Arabia</t>
        </is>
      </c>
      <c r="H28411" s="2" t="n">
        <v>45441.47962962963</v>
      </c>
      <c r="I28411" t="b">
        <v>0</v>
      </c>
      <c r="J28411" t="b">
        <v>0</v>
      </c>
      <c r="K28411" t="inlineStr">
        <is>
          <t>Saudi Arabia</t>
        </is>
      </c>
      <c r="L28411" t="inlineStr"/>
      <c r="M28411" t="inlineStr"/>
      <c r="N28411" t="inlineStr"/>
      <c r="O28411" t="inlineStr">
        <is>
          <t>Confidential</t>
        </is>
      </c>
      <c r="P28411" t="inlineStr">
        <is>
          <t>['go', 'power bi']</t>
        </is>
      </c>
      <c r="Q28411" t="inlineStr">
        <is>
          <t>{'analyst_tools': ['power bi'], 'programming': ['go']}</t>
        </is>
      </c>
    </row>
    <row r="28412">
      <c r="A28412" t="inlineStr">
        <is>
          <t>Data Scientist</t>
        </is>
      </c>
      <c r="B28412" t="inlineStr">
        <is>
          <t>Data Scientist Senior Associate. Job in Washington LilyLifestyle Jobs</t>
        </is>
      </c>
      <c r="C28412" t="inlineStr">
        <is>
          <t>Washington, DC</t>
        </is>
      </c>
      <c r="D28412" t="inlineStr">
        <is>
          <t>via LilyLifestyle Jobs</t>
        </is>
      </c>
      <c r="E28412" t="inlineStr">
        <is>
          <t>Full-time</t>
        </is>
      </c>
      <c r="F28412" t="b">
        <v>0</v>
      </c>
      <c r="G28412" t="inlineStr">
        <is>
          <t>Georgia</t>
        </is>
      </c>
      <c r="H28412" s="2" t="n">
        <v>45419.48268518518</v>
      </c>
      <c r="I28412" t="b">
        <v>0</v>
      </c>
      <c r="J28412" t="b">
        <v>1</v>
      </c>
      <c r="K28412" t="inlineStr">
        <is>
          <t>United States</t>
        </is>
      </c>
      <c r="L28412" t="inlineStr"/>
      <c r="M28412" t="inlineStr"/>
      <c r="N28412" t="inlineStr"/>
      <c r="O28412" t="inlineStr">
        <is>
          <t>JPMorgan Chase</t>
        </is>
      </c>
      <c r="P28412" t="inlineStr">
        <is>
          <t>['sql', 'python', 'sas', 'sas', 'r', 'alteryx', 'excel', 'flow']</t>
        </is>
      </c>
      <c r="Q28412" t="inlineStr">
        <is>
          <t>{'analyst_tools': ['sas', 'alteryx', 'excel'], 'other': ['flow'], 'programming': ['sql', 'python', 'sas', 'r']}</t>
        </is>
      </c>
    </row>
    <row r="28413">
      <c r="A28413" t="inlineStr">
        <is>
          <t>Data Analyst</t>
        </is>
      </c>
      <c r="B28413" t="inlineStr">
        <is>
          <t>Business Data Analyst</t>
        </is>
      </c>
      <c r="C28413" t="inlineStr">
        <is>
          <t>Amsterdam, Netherlands</t>
        </is>
      </c>
      <c r="D28413" t="inlineStr">
        <is>
          <t>via LinkedIn</t>
        </is>
      </c>
      <c r="E28413" t="inlineStr">
        <is>
          <t>Full-time</t>
        </is>
      </c>
      <c r="F28413" t="b">
        <v>0</v>
      </c>
      <c r="G28413" t="inlineStr">
        <is>
          <t>Netherlands</t>
        </is>
      </c>
      <c r="H28413" s="2" t="n">
        <v>45415.47630787037</v>
      </c>
      <c r="I28413" t="b">
        <v>1</v>
      </c>
      <c r="J28413" t="b">
        <v>0</v>
      </c>
      <c r="K28413" t="inlineStr">
        <is>
          <t>Netherlands</t>
        </is>
      </c>
      <c r="L28413" t="inlineStr"/>
      <c r="M28413" t="inlineStr"/>
      <c r="N28413" t="inlineStr"/>
      <c r="O28413" t="inlineStr">
        <is>
          <t>Levy Professionals</t>
        </is>
      </c>
      <c r="P28413" t="inlineStr">
        <is>
          <t>['sql', 'python']</t>
        </is>
      </c>
      <c r="Q28413" t="inlineStr">
        <is>
          <t>{'programming': ['sql', 'python']}</t>
        </is>
      </c>
    </row>
    <row r="28414">
      <c r="A28414" t="inlineStr">
        <is>
          <t>Data Analyst</t>
        </is>
      </c>
      <c r="B28414" t="inlineStr">
        <is>
          <t>Strong Middle/Senior Data Ops Analyst</t>
        </is>
      </c>
      <c r="C28414" t="inlineStr">
        <is>
          <t>Anywhere</t>
        </is>
      </c>
      <c r="D28414" t="inlineStr">
        <is>
          <t>via LinkedIn</t>
        </is>
      </c>
      <c r="E28414" t="inlineStr">
        <is>
          <t>Full-time</t>
        </is>
      </c>
      <c r="F28414" t="b">
        <v>1</v>
      </c>
      <c r="G28414" t="inlineStr">
        <is>
          <t>Brazil</t>
        </is>
      </c>
      <c r="H28414" s="2" t="n">
        <v>45418.47415509259</v>
      </c>
      <c r="I28414" t="b">
        <v>0</v>
      </c>
      <c r="J28414" t="b">
        <v>0</v>
      </c>
      <c r="K28414" t="inlineStr">
        <is>
          <t>Brazil</t>
        </is>
      </c>
      <c r="L28414" t="inlineStr"/>
      <c r="M28414" t="inlineStr"/>
      <c r="N28414" t="inlineStr"/>
      <c r="O28414" t="inlineStr">
        <is>
          <t>Sigma Software Group</t>
        </is>
      </c>
      <c r="P28414" t="inlineStr">
        <is>
          <t>['sql', 'python']</t>
        </is>
      </c>
      <c r="Q28414" t="inlineStr">
        <is>
          <t>{'programming': ['sql', 'python']}</t>
        </is>
      </c>
    </row>
    <row r="28415">
      <c r="A28415" t="inlineStr">
        <is>
          <t>Data Analyst</t>
        </is>
      </c>
      <c r="B28415" t="inlineStr">
        <is>
          <t>Data Analyst - Categorie protette (68/99)</t>
        </is>
      </c>
      <c r="C28415" t="inlineStr">
        <is>
          <t>Florence, Metropolitan City of Florence, Italy</t>
        </is>
      </c>
      <c r="D28415" t="inlineStr">
        <is>
          <t>via Indeed</t>
        </is>
      </c>
      <c r="E28415" t="inlineStr">
        <is>
          <t>Full-time and Part-time</t>
        </is>
      </c>
      <c r="F28415" t="b">
        <v>0</v>
      </c>
      <c r="G28415" t="inlineStr">
        <is>
          <t>Italy</t>
        </is>
      </c>
      <c r="H28415" s="2" t="n">
        <v>45441.47105324074</v>
      </c>
      <c r="I28415" t="b">
        <v>1</v>
      </c>
      <c r="J28415" t="b">
        <v>0</v>
      </c>
      <c r="K28415" t="inlineStr">
        <is>
          <t>Italy</t>
        </is>
      </c>
      <c r="L28415" t="inlineStr"/>
      <c r="M28415" t="inlineStr"/>
      <c r="N28415" t="inlineStr"/>
      <c r="O28415" t="inlineStr">
        <is>
          <t>Sdg Group Italy</t>
        </is>
      </c>
      <c r="P28415" t="inlineStr">
        <is>
          <t>['sql', 'vba', 'r', 'python', 'sql server', 'aws', 'redshift', 'oracle', 'bigquery', 'snowflake', 'qlik', 'tableau', 'microstrategy', 'sap']</t>
        </is>
      </c>
      <c r="Q28415" t="inlineStr">
        <is>
          <t>{'analyst_tools': ['qlik', 'tableau', 'microstrategy', 'sap'], 'cloud': ['aws', 'redshift', 'oracle', 'bigquery', 'snowflake'], 'databases': ['sql server'], 'programming': ['sql', 'vba', 'r', 'python']}</t>
        </is>
      </c>
    </row>
    <row r="28416">
      <c r="A28416" t="inlineStr">
        <is>
          <t>Senior Data Engineer</t>
        </is>
      </c>
      <c r="B28416" t="inlineStr">
        <is>
          <t>Senior Data Engineer Romania IRC221591</t>
        </is>
      </c>
      <c r="C28416" t="inlineStr">
        <is>
          <t>Romania</t>
        </is>
      </c>
      <c r="D28416" t="inlineStr">
        <is>
          <t>via Hitachi - Careers</t>
        </is>
      </c>
      <c r="E28416" t="inlineStr">
        <is>
          <t>Full-time</t>
        </is>
      </c>
      <c r="F28416" t="b">
        <v>0</v>
      </c>
      <c r="G28416" t="inlineStr">
        <is>
          <t>Romania</t>
        </is>
      </c>
      <c r="H28416" s="2" t="n">
        <v>45421.46751157408</v>
      </c>
      <c r="I28416" t="b">
        <v>1</v>
      </c>
      <c r="J28416" t="b">
        <v>0</v>
      </c>
      <c r="K28416" t="inlineStr">
        <is>
          <t>Romania</t>
        </is>
      </c>
      <c r="L28416" t="inlineStr"/>
      <c r="M28416" t="inlineStr"/>
      <c r="N28416" t="inlineStr"/>
      <c r="O28416" t="inlineStr">
        <is>
          <t>Hitachi Careers</t>
        </is>
      </c>
      <c r="P28416" t="inlineStr">
        <is>
          <t>['sql', 'python', 'nosql', 'mongodb', 'mongodb', 'azure', 'aws', 'databricks', 'spark', 'github', 'jira', 'microsoft teams']</t>
        </is>
      </c>
      <c r="Q28416" t="inlineStr">
        <is>
          <t>{'async': ['jira'], 'cloud': ['azure', 'aws', 'databricks'], 'databases': ['mongodb'], 'libraries': ['spark'], 'other': ['github'], 'programming': ['sql', 'python', 'nosql', 'mongodb'], 'sync': ['microsoft teams']}</t>
        </is>
      </c>
    </row>
    <row r="28417">
      <c r="A28417" t="inlineStr">
        <is>
          <t>Data Analyst</t>
        </is>
      </c>
      <c r="B28417" t="inlineStr">
        <is>
          <t>Data Entry Analyst (Remote)</t>
        </is>
      </c>
      <c r="C28417" t="inlineStr">
        <is>
          <t>Saudi Arabia</t>
        </is>
      </c>
      <c r="D28417" t="inlineStr">
        <is>
          <t>via إنديد</t>
        </is>
      </c>
      <c r="E28417" t="inlineStr">
        <is>
          <t>Full-time</t>
        </is>
      </c>
      <c r="F28417" t="b">
        <v>0</v>
      </c>
      <c r="G28417" t="inlineStr">
        <is>
          <t>Saudi Arabia</t>
        </is>
      </c>
      <c r="H28417" s="2" t="n">
        <v>45441.47962962963</v>
      </c>
      <c r="I28417" t="b">
        <v>1</v>
      </c>
      <c r="J28417" t="b">
        <v>0</v>
      </c>
      <c r="K28417" t="inlineStr">
        <is>
          <t>Saudi Arabia</t>
        </is>
      </c>
      <c r="L28417" t="inlineStr"/>
      <c r="M28417" t="inlineStr"/>
      <c r="N28417" t="inlineStr"/>
      <c r="O28417" t="inlineStr">
        <is>
          <t>Confidential</t>
        </is>
      </c>
      <c r="P28417" t="inlineStr">
        <is>
          <t>['excel', 'word']</t>
        </is>
      </c>
      <c r="Q28417" t="inlineStr">
        <is>
          <t>{'analyst_tools': ['excel', 'word']}</t>
        </is>
      </c>
    </row>
    <row r="28418">
      <c r="A28418" t="inlineStr">
        <is>
          <t>Data Engineer</t>
        </is>
      </c>
      <c r="B28418" t="inlineStr">
        <is>
          <t>Instrumentation Engineer/Metrology Specialist</t>
        </is>
      </c>
      <c r="C28418" t="inlineStr"/>
      <c r="D28418" t="inlineStr">
        <is>
          <t>via Orion Group</t>
        </is>
      </c>
      <c r="E28418" t="inlineStr">
        <is>
          <t>Full-time</t>
        </is>
      </c>
      <c r="F28418" t="b">
        <v>0</v>
      </c>
      <c r="G28418" t="inlineStr">
        <is>
          <t>Ireland</t>
        </is>
      </c>
      <c r="H28418" s="2" t="n">
        <v>45429.4771412037</v>
      </c>
      <c r="I28418" t="b">
        <v>1</v>
      </c>
      <c r="J28418" t="b">
        <v>0</v>
      </c>
      <c r="K28418" t="inlineStr">
        <is>
          <t>Ireland</t>
        </is>
      </c>
      <c r="L28418" t="inlineStr"/>
      <c r="M28418" t="inlineStr"/>
      <c r="N28418" t="inlineStr"/>
      <c r="O28418" t="inlineStr">
        <is>
          <t>Orion Group</t>
        </is>
      </c>
      <c r="P28418" t="inlineStr">
        <is>
          <t>['react']</t>
        </is>
      </c>
      <c r="Q28418" t="inlineStr">
        <is>
          <t>{'libraries': ['react']}</t>
        </is>
      </c>
    </row>
    <row r="28419">
      <c r="A28419" t="inlineStr">
        <is>
          <t>Data Analyst</t>
        </is>
      </c>
      <c r="B28419" t="inlineStr">
        <is>
          <t>Data &amp; Service Manager (alle)</t>
        </is>
      </c>
      <c r="C28419" t="inlineStr">
        <is>
          <t>Winterthur, Switzerland</t>
        </is>
      </c>
      <c r="D28419" t="inlineStr">
        <is>
          <t>via Indeed</t>
        </is>
      </c>
      <c r="E28419" t="inlineStr">
        <is>
          <t>Full-time</t>
        </is>
      </c>
      <c r="F28419" t="b">
        <v>0</v>
      </c>
      <c r="G28419" t="inlineStr">
        <is>
          <t>Switzerland</t>
        </is>
      </c>
      <c r="H28419" s="2" t="n">
        <v>45415.48121527778</v>
      </c>
      <c r="I28419" t="b">
        <v>1</v>
      </c>
      <c r="J28419" t="b">
        <v>0</v>
      </c>
      <c r="K28419" t="inlineStr">
        <is>
          <t>Switzerland</t>
        </is>
      </c>
      <c r="L28419" t="inlineStr"/>
      <c r="M28419" t="inlineStr"/>
      <c r="N28419" t="inlineStr"/>
      <c r="O28419" t="inlineStr">
        <is>
          <t>SWICA Gesundheitsorganisation</t>
        </is>
      </c>
      <c r="P28419" t="inlineStr"/>
      <c r="Q28419" t="inlineStr"/>
    </row>
    <row r="28420">
      <c r="A28420" t="inlineStr">
        <is>
          <t>Data Scientist</t>
        </is>
      </c>
      <c r="B28420" t="inlineStr">
        <is>
          <t>Data Scientist</t>
        </is>
      </c>
      <c r="C28420" t="inlineStr">
        <is>
          <t>Bengaluru, Karnataka, India</t>
        </is>
      </c>
      <c r="D28420" t="inlineStr">
        <is>
          <t>via Shine</t>
        </is>
      </c>
      <c r="E28420" t="inlineStr">
        <is>
          <t>Full-time</t>
        </is>
      </c>
      <c r="F28420" t="b">
        <v>0</v>
      </c>
      <c r="G28420" t="inlineStr">
        <is>
          <t>India</t>
        </is>
      </c>
      <c r="H28420" s="2" t="n">
        <v>45436.465625</v>
      </c>
      <c r="I28420" t="b">
        <v>0</v>
      </c>
      <c r="J28420" t="b">
        <v>0</v>
      </c>
      <c r="K28420" t="inlineStr">
        <is>
          <t>India</t>
        </is>
      </c>
      <c r="L28420" t="inlineStr"/>
      <c r="M28420" t="inlineStr"/>
      <c r="N28420" t="inlineStr"/>
      <c r="O28420" t="inlineStr">
        <is>
          <t>Dotcod Innovation Private Limited</t>
        </is>
      </c>
      <c r="P28420" t="inlineStr">
        <is>
          <t>['python', 'pandas', 'numpy', 'keras', 'tensorflow']</t>
        </is>
      </c>
      <c r="Q28420" t="inlineStr">
        <is>
          <t>{'libraries': ['pandas', 'numpy', 'keras', 'tensorflow'], 'programming': ['python']}</t>
        </is>
      </c>
    </row>
    <row r="28421">
      <c r="A28421" t="inlineStr">
        <is>
          <t>Data Analyst</t>
        </is>
      </c>
      <c r="B28421" t="inlineStr">
        <is>
          <t>Technical Data Analyst</t>
        </is>
      </c>
      <c r="C28421" t="inlineStr">
        <is>
          <t>Johannesburg, South Africa</t>
        </is>
      </c>
      <c r="D28421" t="inlineStr">
        <is>
          <t>via Pnet</t>
        </is>
      </c>
      <c r="E28421" t="inlineStr">
        <is>
          <t>Full-time</t>
        </is>
      </c>
      <c r="F28421" t="b">
        <v>0</v>
      </c>
      <c r="G28421" t="inlineStr">
        <is>
          <t>South Africa</t>
        </is>
      </c>
      <c r="H28421" s="2" t="n">
        <v>45414.48077546297</v>
      </c>
      <c r="I28421" t="b">
        <v>1</v>
      </c>
      <c r="J28421" t="b">
        <v>0</v>
      </c>
      <c r="K28421" t="inlineStr">
        <is>
          <t>South Africa</t>
        </is>
      </c>
      <c r="L28421" t="inlineStr"/>
      <c r="M28421" t="inlineStr"/>
      <c r="N28421" t="inlineStr"/>
      <c r="O28421" t="inlineStr">
        <is>
          <t>Mindworx Consulting</t>
        </is>
      </c>
      <c r="P28421" t="inlineStr">
        <is>
          <t>['c', 'sql', 'db2', 'oracle', 'azure']</t>
        </is>
      </c>
      <c r="Q28421" t="inlineStr">
        <is>
          <t>{'cloud': ['oracle', 'azure'], 'databases': ['db2'], 'programming': ['c', 'sql']}</t>
        </is>
      </c>
    </row>
    <row r="28422">
      <c r="A28422" t="inlineStr">
        <is>
          <t>Data Engineer</t>
        </is>
      </c>
      <c r="B28422" t="inlineStr">
        <is>
          <t>Data Engineer</t>
        </is>
      </c>
      <c r="C28422" t="inlineStr">
        <is>
          <t>Italy</t>
        </is>
      </c>
      <c r="D28422" t="inlineStr">
        <is>
          <t>via LinkedIn</t>
        </is>
      </c>
      <c r="E28422" t="inlineStr">
        <is>
          <t>Full-time</t>
        </is>
      </c>
      <c r="F28422" t="b">
        <v>0</v>
      </c>
      <c r="G28422" t="inlineStr">
        <is>
          <t>Italy</t>
        </is>
      </c>
      <c r="H28422" s="2" t="n">
        <v>45428.50111111111</v>
      </c>
      <c r="I28422" t="b">
        <v>0</v>
      </c>
      <c r="J28422" t="b">
        <v>0</v>
      </c>
      <c r="K28422" t="inlineStr">
        <is>
          <t>Italy</t>
        </is>
      </c>
      <c r="L28422" t="inlineStr"/>
      <c r="M28422" t="inlineStr"/>
      <c r="N28422" t="inlineStr"/>
      <c r="O28422" t="inlineStr">
        <is>
          <t>RISORSE SPA</t>
        </is>
      </c>
      <c r="P28422" t="inlineStr">
        <is>
          <t>['scala', 'python', 'java', 'aws', 'gcp', 'azure', 'databricks', 'spark', 'kubernetes', 'docker']</t>
        </is>
      </c>
      <c r="Q28422" t="inlineStr">
        <is>
          <t>{'cloud': ['aws', 'gcp', 'azure', 'databricks'], 'libraries': ['spark'], 'other': ['kubernetes', 'docker'], 'programming': ['scala', 'python', 'java']}</t>
        </is>
      </c>
    </row>
    <row r="28423">
      <c r="A28423" t="inlineStr">
        <is>
          <t>Data Engineer</t>
        </is>
      </c>
      <c r="B28423" t="inlineStr">
        <is>
          <t>Lead Data Engineer – Hadoop Apps (Bangkok-Based, Relocation Provided)</t>
        </is>
      </c>
      <c r="C28423" t="inlineStr">
        <is>
          <t>Saudi Arabia</t>
        </is>
      </c>
      <c r="D28423" t="inlineStr">
        <is>
          <t>via إنديد</t>
        </is>
      </c>
      <c r="E28423" t="inlineStr">
        <is>
          <t>Full-time</t>
        </is>
      </c>
      <c r="F28423" t="b">
        <v>0</v>
      </c>
      <c r="G28423" t="inlineStr">
        <is>
          <t>Saudi Arabia</t>
        </is>
      </c>
      <c r="H28423" s="2" t="n">
        <v>45441.4797800926</v>
      </c>
      <c r="I28423" t="b">
        <v>0</v>
      </c>
      <c r="J28423" t="b">
        <v>0</v>
      </c>
      <c r="K28423" t="inlineStr">
        <is>
          <t>Saudi Arabia</t>
        </is>
      </c>
      <c r="L28423" t="inlineStr"/>
      <c r="M28423" t="inlineStr"/>
      <c r="N28423" t="inlineStr"/>
      <c r="O28423" t="inlineStr">
        <is>
          <t>Confidential</t>
        </is>
      </c>
      <c r="P28423" t="inlineStr">
        <is>
          <t>['sql', 'scala', 'java', 'python', 'aws', 'bigquery', 'hadoop', 'spark', 'airflow', 'linux', 'yarn', 'kubernetes']</t>
        </is>
      </c>
      <c r="Q28423" t="inlineStr">
        <is>
          <t>{'cloud': ['aws', 'bigquery'], 'libraries': ['hadoop', 'spark', 'airflow'], 'os': ['linux'], 'other': ['yarn', 'kubernetes'], 'programming': ['sql', 'scala', 'java', 'python']}</t>
        </is>
      </c>
    </row>
    <row r="28424">
      <c r="A28424" t="inlineStr">
        <is>
          <t>Data Scientist</t>
        </is>
      </c>
      <c r="B28424" t="inlineStr">
        <is>
          <t>88-50100571 Analytical Data Scientist</t>
        </is>
      </c>
      <c r="C28424" t="inlineStr">
        <is>
          <t>San Jose, CA</t>
        </is>
      </c>
      <c r="D28424" t="inlineStr">
        <is>
          <t>via Ladders</t>
        </is>
      </c>
      <c r="E28424" t="inlineStr">
        <is>
          <t>Full-time</t>
        </is>
      </c>
      <c r="F28424" t="b">
        <v>0</v>
      </c>
      <c r="G28424" t="inlineStr">
        <is>
          <t>California, United States</t>
        </is>
      </c>
      <c r="H28424" s="2" t="n">
        <v>45418.46420138889</v>
      </c>
      <c r="I28424" t="b">
        <v>0</v>
      </c>
      <c r="J28424" t="b">
        <v>0</v>
      </c>
      <c r="K28424" t="inlineStr">
        <is>
          <t>United States</t>
        </is>
      </c>
      <c r="L28424" t="inlineStr">
        <is>
          <t>year</t>
        </is>
      </c>
      <c r="M28424" t="n">
        <v>184512</v>
      </c>
      <c r="N28424" t="inlineStr"/>
      <c r="O28424" t="inlineStr">
        <is>
          <t>Roche</t>
        </is>
      </c>
      <c r="P28424" t="inlineStr">
        <is>
          <t>['sas', 'sas', 'r', 'gcp']</t>
        </is>
      </c>
      <c r="Q28424" t="inlineStr">
        <is>
          <t>{'analyst_tools': ['sas'], 'cloud': ['gcp'], 'programming': ['sas', 'r']}</t>
        </is>
      </c>
    </row>
    <row r="28425">
      <c r="A28425" t="inlineStr">
        <is>
          <t>Senior Data Engineer</t>
        </is>
      </c>
      <c r="B28425" t="inlineStr">
        <is>
          <t>Senior Data Engineer/ID/572754/ - Get Hired Fast</t>
        </is>
      </c>
      <c r="C28425" t="inlineStr">
        <is>
          <t>Kuala Lumpur, Federal Territory of Kuala Lumpur, Malaysia</t>
        </is>
      </c>
      <c r="D28425" t="inlineStr">
        <is>
          <t>via GrabJobs</t>
        </is>
      </c>
      <c r="E28425" t="inlineStr"/>
      <c r="F28425" t="b">
        <v>0</v>
      </c>
      <c r="G28425" t="inlineStr">
        <is>
          <t>Malaysia</t>
        </is>
      </c>
      <c r="H28425" s="2" t="n">
        <v>45425.48030092593</v>
      </c>
      <c r="I28425" t="b">
        <v>1</v>
      </c>
      <c r="J28425" t="b">
        <v>0</v>
      </c>
      <c r="K28425" t="inlineStr">
        <is>
          <t>Malaysia</t>
        </is>
      </c>
      <c r="L28425" t="inlineStr"/>
      <c r="M28425" t="inlineStr"/>
      <c r="N28425" t="inlineStr"/>
      <c r="O28425" t="inlineStr">
        <is>
          <t>Agensi Pekerjaan BTI Executive Search Sdn. Bhd.</t>
        </is>
      </c>
      <c r="P28425" t="inlineStr">
        <is>
          <t>['sql', 'python', 'scala', 'java', 'azure', 'databricks', 'airflow']</t>
        </is>
      </c>
      <c r="Q28425" t="inlineStr">
        <is>
          <t>{'cloud': ['azure', 'databricks'], 'libraries': ['airflow'], 'programming': ['sql', 'python', 'scala', 'java']}</t>
        </is>
      </c>
    </row>
    <row r="28426">
      <c r="A28426" t="inlineStr">
        <is>
          <t>Data Analyst</t>
        </is>
      </c>
      <c r="B28426" t="inlineStr">
        <is>
          <t>Strong Middle/Senior Data Ops Analyst (ADTECH)</t>
        </is>
      </c>
      <c r="C28426" t="inlineStr">
        <is>
          <t>Warsaw, Poland</t>
        </is>
      </c>
      <c r="D28426" t="inlineStr">
        <is>
          <t>via SmartRecruiters Job Search</t>
        </is>
      </c>
      <c r="E28426" t="inlineStr">
        <is>
          <t>Full-time</t>
        </is>
      </c>
      <c r="F28426" t="b">
        <v>0</v>
      </c>
      <c r="G28426" t="inlineStr">
        <is>
          <t>Poland</t>
        </is>
      </c>
      <c r="H28426" s="2" t="n">
        <v>45415.46777777778</v>
      </c>
      <c r="I28426" t="b">
        <v>0</v>
      </c>
      <c r="J28426" t="b">
        <v>0</v>
      </c>
      <c r="K28426" t="inlineStr">
        <is>
          <t>Poland</t>
        </is>
      </c>
      <c r="L28426" t="inlineStr"/>
      <c r="M28426" t="inlineStr"/>
      <c r="N28426" t="inlineStr"/>
      <c r="O28426" t="inlineStr">
        <is>
          <t>Sigma Software</t>
        </is>
      </c>
      <c r="P28426" t="inlineStr">
        <is>
          <t>['sql', 'python']</t>
        </is>
      </c>
      <c r="Q28426" t="inlineStr">
        <is>
          <t>{'programming': ['sql', 'python']}</t>
        </is>
      </c>
    </row>
    <row r="28427">
      <c r="A28427" t="inlineStr">
        <is>
          <t>Senior Data Scientist</t>
        </is>
      </c>
      <c r="B28427" t="inlineStr">
        <is>
          <t>Senior Data Scientist</t>
        </is>
      </c>
      <c r="C28427" t="inlineStr">
        <is>
          <t>Amsterdam, Netherlands</t>
        </is>
      </c>
      <c r="D28427" t="inlineStr">
        <is>
          <t>via LinkedIn</t>
        </is>
      </c>
      <c r="E28427" t="inlineStr">
        <is>
          <t>Full-time</t>
        </is>
      </c>
      <c r="F28427" t="b">
        <v>0</v>
      </c>
      <c r="G28427" t="inlineStr">
        <is>
          <t>Netherlands</t>
        </is>
      </c>
      <c r="H28427" s="2" t="n">
        <v>45426.48163194444</v>
      </c>
      <c r="I28427" t="b">
        <v>0</v>
      </c>
      <c r="J28427" t="b">
        <v>0</v>
      </c>
      <c r="K28427" t="inlineStr">
        <is>
          <t>Netherlands</t>
        </is>
      </c>
      <c r="L28427" t="inlineStr"/>
      <c r="M28427" t="inlineStr"/>
      <c r="N28427" t="inlineStr"/>
      <c r="O28427" t="inlineStr">
        <is>
          <t>Informa Markets</t>
        </is>
      </c>
      <c r="P28427" t="inlineStr">
        <is>
          <t>['python', 'sql', 'go', 'aws', 'git']</t>
        </is>
      </c>
      <c r="Q28427" t="inlineStr">
        <is>
          <t>{'cloud': ['aws'], 'other': ['git'], 'programming': ['python', 'sql', 'go']}</t>
        </is>
      </c>
    </row>
    <row r="28428">
      <c r="A28428" t="inlineStr">
        <is>
          <t>Data Analyst</t>
        </is>
      </c>
      <c r="B28428" t="inlineStr">
        <is>
          <t>Data Analyst</t>
        </is>
      </c>
      <c r="C28428" t="inlineStr">
        <is>
          <t>Newbridge, United Kingdom</t>
        </is>
      </c>
      <c r="D28428" t="inlineStr">
        <is>
          <t>via Adzuna</t>
        </is>
      </c>
      <c r="E28428" t="inlineStr">
        <is>
          <t>Full-time</t>
        </is>
      </c>
      <c r="F28428" t="b">
        <v>0</v>
      </c>
      <c r="G28428" t="inlineStr">
        <is>
          <t>United Kingdom</t>
        </is>
      </c>
      <c r="H28428" s="2" t="n">
        <v>45433.49554398148</v>
      </c>
      <c r="I28428" t="b">
        <v>1</v>
      </c>
      <c r="J28428" t="b">
        <v>0</v>
      </c>
      <c r="K28428" t="inlineStr">
        <is>
          <t>United Kingdom</t>
        </is>
      </c>
      <c r="L28428" t="inlineStr"/>
      <c r="M28428" t="inlineStr"/>
      <c r="N28428" t="inlineStr"/>
      <c r="O28428" t="inlineStr">
        <is>
          <t>People Solutions Group Limited</t>
        </is>
      </c>
      <c r="P28428" t="inlineStr">
        <is>
          <t>['excel', 'tableau']</t>
        </is>
      </c>
      <c r="Q28428" t="inlineStr">
        <is>
          <t>{'analyst_tools': ['excel', 'tableau']}</t>
        </is>
      </c>
    </row>
    <row r="28429">
      <c r="A28429" t="inlineStr">
        <is>
          <t>Software Engineer</t>
        </is>
      </c>
      <c r="B28429" t="inlineStr">
        <is>
          <t>Senior Staff Software Engineer</t>
        </is>
      </c>
      <c r="C28429" t="inlineStr">
        <is>
          <t>Portugal</t>
        </is>
      </c>
      <c r="D28429" t="inlineStr">
        <is>
          <t>via Indeed</t>
        </is>
      </c>
      <c r="E28429" t="inlineStr">
        <is>
          <t>Full-time</t>
        </is>
      </c>
      <c r="F28429" t="b">
        <v>0</v>
      </c>
      <c r="G28429" t="inlineStr">
        <is>
          <t>Portugal</t>
        </is>
      </c>
      <c r="H28429" s="2" t="n">
        <v>45439.475</v>
      </c>
      <c r="I28429" t="b">
        <v>1</v>
      </c>
      <c r="J28429" t="b">
        <v>0</v>
      </c>
      <c r="K28429" t="inlineStr">
        <is>
          <t>Portugal</t>
        </is>
      </c>
      <c r="L28429" t="inlineStr"/>
      <c r="M28429" t="inlineStr"/>
      <c r="N28429" t="inlineStr"/>
      <c r="O28429" t="inlineStr">
        <is>
          <t>Zendesk, Inc.</t>
        </is>
      </c>
      <c r="P28429" t="inlineStr">
        <is>
          <t>['scala', 'sql', 'redis', 'redshift', 'aws', 'kafka', 'docker', 'kubernetes', 'slack']</t>
        </is>
      </c>
      <c r="Q28429" t="inlineStr">
        <is>
          <t>{'cloud': ['redshift', 'aws'], 'databases': ['redis'], 'libraries': ['kafka'], 'other': ['docker', 'kubernetes'], 'programming': ['scala', 'sql'], 'sync': ['slack']}</t>
        </is>
      </c>
    </row>
    <row r="28430">
      <c r="A28430" t="inlineStr">
        <is>
          <t>Data Engineer</t>
        </is>
      </c>
      <c r="B28430" t="inlineStr">
        <is>
          <t>Data Engineer (6000 USD/Mes) [Remote]</t>
        </is>
      </c>
      <c r="C28430" t="inlineStr">
        <is>
          <t>Anywhere</t>
        </is>
      </c>
      <c r="D28430" t="inlineStr">
        <is>
          <t>via LinkedIn</t>
        </is>
      </c>
      <c r="E28430" t="inlineStr">
        <is>
          <t>Full-time</t>
        </is>
      </c>
      <c r="F28430" t="b">
        <v>1</v>
      </c>
      <c r="G28430" t="inlineStr">
        <is>
          <t>Peru</t>
        </is>
      </c>
      <c r="H28430" s="2" t="n">
        <v>45431.47431712963</v>
      </c>
      <c r="I28430" t="b">
        <v>1</v>
      </c>
      <c r="J28430" t="b">
        <v>0</v>
      </c>
      <c r="K28430" t="inlineStr">
        <is>
          <t>Peru</t>
        </is>
      </c>
      <c r="L28430" t="inlineStr"/>
      <c r="M28430" t="inlineStr"/>
      <c r="N28430" t="inlineStr"/>
      <c r="O28430" t="inlineStr">
        <is>
          <t>Listopro</t>
        </is>
      </c>
      <c r="P28430" t="inlineStr">
        <is>
          <t>['sql', 'databricks', 'aws', 'airflow', 'power bi']</t>
        </is>
      </c>
      <c r="Q28430" t="inlineStr">
        <is>
          <t>{'analyst_tools': ['power bi'], 'cloud': ['databricks', 'aws'], 'libraries': ['airflow'], 'programming': ['sql']}</t>
        </is>
      </c>
    </row>
    <row r="28431">
      <c r="A28431" t="inlineStr">
        <is>
          <t>Data Scientist</t>
        </is>
      </c>
      <c r="B28431" t="inlineStr">
        <is>
          <t>Data Scientist</t>
        </is>
      </c>
      <c r="C28431" t="inlineStr">
        <is>
          <t>Barcelona, Spain</t>
        </is>
      </c>
      <c r="D28431" t="inlineStr">
        <is>
          <t>via Jooble</t>
        </is>
      </c>
      <c r="E28431" t="inlineStr">
        <is>
          <t>Full-time</t>
        </is>
      </c>
      <c r="F28431" t="b">
        <v>0</v>
      </c>
      <c r="G28431" t="inlineStr">
        <is>
          <t>Spain</t>
        </is>
      </c>
      <c r="H28431" s="2" t="n">
        <v>45416.46847222222</v>
      </c>
      <c r="I28431" t="b">
        <v>0</v>
      </c>
      <c r="J28431" t="b">
        <v>0</v>
      </c>
      <c r="K28431" t="inlineStr">
        <is>
          <t>Spain</t>
        </is>
      </c>
      <c r="L28431" t="inlineStr"/>
      <c r="M28431" t="inlineStr"/>
      <c r="N28431" t="inlineStr"/>
      <c r="O28431" t="inlineStr">
        <is>
          <t>SDi Digital Group</t>
        </is>
      </c>
      <c r="P28431" t="inlineStr">
        <is>
          <t>['python', 'sql']</t>
        </is>
      </c>
      <c r="Q28431" t="inlineStr">
        <is>
          <t>{'programming': ['python', 'sql']}</t>
        </is>
      </c>
    </row>
    <row r="28432">
      <c r="A28432" t="inlineStr">
        <is>
          <t>Business Analyst</t>
        </is>
      </c>
      <c r="B28432" t="inlineStr">
        <is>
          <t>BI Engineer</t>
        </is>
      </c>
      <c r="C28432" t="inlineStr">
        <is>
          <t>Kraków, Poland</t>
        </is>
      </c>
      <c r="D28432" t="inlineStr">
        <is>
          <t>via Theprotocol.it</t>
        </is>
      </c>
      <c r="E28432" t="inlineStr">
        <is>
          <t>Contractor</t>
        </is>
      </c>
      <c r="F28432" t="b">
        <v>0</v>
      </c>
      <c r="G28432" t="inlineStr">
        <is>
          <t>Poland</t>
        </is>
      </c>
      <c r="H28432" s="2" t="n">
        <v>45422.4718287037</v>
      </c>
      <c r="I28432" t="b">
        <v>1</v>
      </c>
      <c r="J28432" t="b">
        <v>0</v>
      </c>
      <c r="K28432" t="inlineStr">
        <is>
          <t>Poland</t>
        </is>
      </c>
      <c r="L28432" t="inlineStr"/>
      <c r="M28432" t="inlineStr"/>
      <c r="N28432" t="inlineStr"/>
      <c r="O28432" t="inlineStr">
        <is>
          <t>PeopleScout</t>
        </is>
      </c>
      <c r="P28432" t="inlineStr"/>
      <c r="Q28432" t="inlineStr"/>
    </row>
    <row r="28433">
      <c r="A28433" t="inlineStr">
        <is>
          <t>Senior Data Engineer</t>
        </is>
      </c>
      <c r="B28433" t="inlineStr">
        <is>
          <t>Senior Data Engineer</t>
        </is>
      </c>
      <c r="C28433" t="inlineStr">
        <is>
          <t>London, UK</t>
        </is>
      </c>
      <c r="D28433" t="inlineStr">
        <is>
          <t>via LinkedIn</t>
        </is>
      </c>
      <c r="E28433" t="inlineStr">
        <is>
          <t>Full-time</t>
        </is>
      </c>
      <c r="F28433" t="b">
        <v>0</v>
      </c>
      <c r="G28433" t="inlineStr">
        <is>
          <t>United Kingdom</t>
        </is>
      </c>
      <c r="H28433" s="2" t="n">
        <v>45414.47357638889</v>
      </c>
      <c r="I28433" t="b">
        <v>1</v>
      </c>
      <c r="J28433" t="b">
        <v>0</v>
      </c>
      <c r="K28433" t="inlineStr">
        <is>
          <t>United Kingdom</t>
        </is>
      </c>
      <c r="L28433" t="inlineStr"/>
      <c r="M28433" t="inlineStr"/>
      <c r="N28433" t="inlineStr"/>
      <c r="O28433" t="inlineStr">
        <is>
          <t>Beauty Pie</t>
        </is>
      </c>
      <c r="P28433" t="inlineStr">
        <is>
          <t>['javascript', 'go', 'aws', 'snowflake', 'kafka', 'react', 'graphql', 'next.js', 'node.js', 'terraform', 'github', 'flow', 'git']</t>
        </is>
      </c>
      <c r="Q28433" t="inlineStr">
        <is>
          <t>{'cloud': ['aws', 'snowflake'], 'libraries': ['kafka', 'react', 'graphql'], 'other': ['terraform', 'github', 'flow', 'git'], 'programming': ['javascript', 'go'], 'webframeworks': ['next.js', 'node.js']}</t>
        </is>
      </c>
    </row>
    <row r="28434">
      <c r="A28434" t="inlineStr">
        <is>
          <t>Data Scientist</t>
        </is>
      </c>
      <c r="B28434" t="inlineStr">
        <is>
          <t>Data Scientist (Remoto CDMX, Bogotá, Medellín) [Remote]</t>
        </is>
      </c>
      <c r="C28434" t="inlineStr">
        <is>
          <t>Anywhere</t>
        </is>
      </c>
      <c r="D28434" t="inlineStr">
        <is>
          <t>via LinkedIn</t>
        </is>
      </c>
      <c r="E28434" t="inlineStr">
        <is>
          <t>Full-time</t>
        </is>
      </c>
      <c r="F28434" t="b">
        <v>1</v>
      </c>
      <c r="G28434" t="inlineStr">
        <is>
          <t>Mexico</t>
        </is>
      </c>
      <c r="H28434" s="2" t="n">
        <v>45424.48202546296</v>
      </c>
      <c r="I28434" t="b">
        <v>0</v>
      </c>
      <c r="J28434" t="b">
        <v>0</v>
      </c>
      <c r="K28434" t="inlineStr">
        <is>
          <t>Mexico</t>
        </is>
      </c>
      <c r="L28434" t="inlineStr"/>
      <c r="M28434" t="inlineStr"/>
      <c r="N28434" t="inlineStr"/>
      <c r="O28434" t="inlineStr">
        <is>
          <t>Listopro</t>
        </is>
      </c>
      <c r="P28434" t="inlineStr">
        <is>
          <t>['sql', 'python', 'bigquery', 'looker']</t>
        </is>
      </c>
      <c r="Q28434" t="inlineStr">
        <is>
          <t>{'analyst_tools': ['looker'], 'cloud': ['bigquery'], 'programming': ['sql', 'python']}</t>
        </is>
      </c>
    </row>
    <row r="28435">
      <c r="A28435" t="inlineStr">
        <is>
          <t>Data Engineer</t>
        </is>
      </c>
      <c r="B28435" t="inlineStr">
        <is>
          <t>SQL Developer Lead - Data Engineer</t>
        </is>
      </c>
      <c r="C28435" t="inlineStr">
        <is>
          <t>Bengaluru, Karnataka, India</t>
        </is>
      </c>
      <c r="D28435" t="inlineStr">
        <is>
          <t>via LinkedIn</t>
        </is>
      </c>
      <c r="E28435" t="inlineStr">
        <is>
          <t>Full-time</t>
        </is>
      </c>
      <c r="F28435" t="b">
        <v>0</v>
      </c>
      <c r="G28435" t="inlineStr">
        <is>
          <t>India</t>
        </is>
      </c>
      <c r="H28435" s="2" t="n">
        <v>45421.46909722222</v>
      </c>
      <c r="I28435" t="b">
        <v>1</v>
      </c>
      <c r="J28435" t="b">
        <v>0</v>
      </c>
      <c r="K28435" t="inlineStr">
        <is>
          <t>India</t>
        </is>
      </c>
      <c r="L28435" t="inlineStr"/>
      <c r="M28435" t="inlineStr"/>
      <c r="N28435" t="inlineStr"/>
      <c r="O28435" t="inlineStr">
        <is>
          <t>Aezion technologies</t>
        </is>
      </c>
      <c r="P28435" t="inlineStr">
        <is>
          <t>['t-sql', 'python', 'sql', 'nosql', 'azure', 'ssis']</t>
        </is>
      </c>
      <c r="Q28435" t="inlineStr">
        <is>
          <t>{'analyst_tools': ['ssis'], 'cloud': ['azure'], 'programming': ['t-sql', 'python', 'sql', 'nosql']}</t>
        </is>
      </c>
    </row>
    <row r="28436">
      <c r="A28436" t="inlineStr">
        <is>
          <t>Data Scientist</t>
        </is>
      </c>
      <c r="B28436" t="inlineStr">
        <is>
          <t>Data Scientist - BCG X</t>
        </is>
      </c>
      <c r="C28436" t="inlineStr">
        <is>
          <t>Dubai - United Arab Emirates</t>
        </is>
      </c>
      <c r="D28436" t="inlineStr">
        <is>
          <t>via Indeed</t>
        </is>
      </c>
      <c r="E28436" t="inlineStr">
        <is>
          <t>Full-time</t>
        </is>
      </c>
      <c r="F28436" t="b">
        <v>0</v>
      </c>
      <c r="G28436" t="inlineStr">
        <is>
          <t>United Arab Emirates</t>
        </is>
      </c>
      <c r="H28436" s="2" t="n">
        <v>45441.48002314815</v>
      </c>
      <c r="I28436" t="b">
        <v>0</v>
      </c>
      <c r="J28436" t="b">
        <v>0</v>
      </c>
      <c r="K28436" t="inlineStr">
        <is>
          <t>United Arab Emirates</t>
        </is>
      </c>
      <c r="L28436" t="inlineStr"/>
      <c r="M28436" t="inlineStr"/>
      <c r="N28436" t="inlineStr"/>
      <c r="O28436" t="inlineStr">
        <is>
          <t>Confidential</t>
        </is>
      </c>
      <c r="P28436" t="inlineStr">
        <is>
          <t>['python', 'spark']</t>
        </is>
      </c>
      <c r="Q28436" t="inlineStr">
        <is>
          <t>{'libraries': ['spark'], 'programming': ['python']}</t>
        </is>
      </c>
    </row>
    <row r="28437">
      <c r="A28437" t="inlineStr">
        <is>
          <t>Senior Data Analyst</t>
        </is>
      </c>
      <c r="B28437" t="inlineStr">
        <is>
          <t>Senior Data Quality Aanlyst</t>
        </is>
      </c>
      <c r="C28437" t="inlineStr">
        <is>
          <t>India</t>
        </is>
      </c>
      <c r="D28437" t="inlineStr">
        <is>
          <t>via LinkedIn</t>
        </is>
      </c>
      <c r="E28437" t="inlineStr">
        <is>
          <t>Full-time</t>
        </is>
      </c>
      <c r="F28437" t="b">
        <v>0</v>
      </c>
      <c r="G28437" t="inlineStr">
        <is>
          <t>India</t>
        </is>
      </c>
      <c r="H28437" s="2" t="n">
        <v>45442.47931712963</v>
      </c>
      <c r="I28437" t="b">
        <v>1</v>
      </c>
      <c r="J28437" t="b">
        <v>0</v>
      </c>
      <c r="K28437" t="inlineStr">
        <is>
          <t>India</t>
        </is>
      </c>
      <c r="L28437" t="inlineStr"/>
      <c r="M28437" t="inlineStr"/>
      <c r="N28437" t="inlineStr"/>
      <c r="O28437" t="inlineStr">
        <is>
          <t>Trackmind</t>
        </is>
      </c>
      <c r="P28437" t="inlineStr">
        <is>
          <t>['python', 'sql', 'pyspark', 'power bi']</t>
        </is>
      </c>
      <c r="Q28437" t="inlineStr">
        <is>
          <t>{'analyst_tools': ['power bi'], 'libraries': ['pyspark'], 'programming': ['python', 'sql']}</t>
        </is>
      </c>
    </row>
    <row r="28438">
      <c r="A28438" t="inlineStr">
        <is>
          <t>Data Scientist</t>
        </is>
      </c>
      <c r="B28438" t="inlineStr">
        <is>
          <t>Data Scientist</t>
        </is>
      </c>
      <c r="C28438" t="inlineStr">
        <is>
          <t>Lisbon, Portugal</t>
        </is>
      </c>
      <c r="D28438" t="inlineStr">
        <is>
          <t>via Empregos Trabajo.org</t>
        </is>
      </c>
      <c r="E28438" t="inlineStr">
        <is>
          <t>Full-time</t>
        </is>
      </c>
      <c r="F28438" t="b">
        <v>0</v>
      </c>
      <c r="G28438" t="inlineStr">
        <is>
          <t>Portugal</t>
        </is>
      </c>
      <c r="H28438" s="2" t="n">
        <v>45435.47152777778</v>
      </c>
      <c r="I28438" t="b">
        <v>0</v>
      </c>
      <c r="J28438" t="b">
        <v>0</v>
      </c>
      <c r="K28438" t="inlineStr">
        <is>
          <t>Portugal</t>
        </is>
      </c>
      <c r="L28438" t="inlineStr"/>
      <c r="M28438" t="inlineStr"/>
      <c r="N28438" t="inlineStr"/>
      <c r="O28438" t="inlineStr">
        <is>
          <t>Workato</t>
        </is>
      </c>
      <c r="P28438" t="inlineStr">
        <is>
          <t>['python', 'slack']</t>
        </is>
      </c>
      <c r="Q28438" t="inlineStr">
        <is>
          <t>{'programming': ['python'], 'sync': ['slack']}</t>
        </is>
      </c>
    </row>
    <row r="28439">
      <c r="A28439" t="inlineStr">
        <is>
          <t>Data Engineer</t>
        </is>
      </c>
      <c r="B28439" t="inlineStr">
        <is>
          <t>Data Platform Engineer - PowerBI Administrator (MX)</t>
        </is>
      </c>
      <c r="C28439" t="inlineStr">
        <is>
          <t>Anywhere</t>
        </is>
      </c>
      <c r="D28439" t="inlineStr">
        <is>
          <t>via LinkedIn</t>
        </is>
      </c>
      <c r="E28439" t="inlineStr">
        <is>
          <t>Full-time</t>
        </is>
      </c>
      <c r="F28439" t="b">
        <v>1</v>
      </c>
      <c r="G28439" t="inlineStr">
        <is>
          <t>Mexico</t>
        </is>
      </c>
      <c r="H28439" s="2" t="n">
        <v>45435.48423611111</v>
      </c>
      <c r="I28439" t="b">
        <v>0</v>
      </c>
      <c r="J28439" t="b">
        <v>0</v>
      </c>
      <c r="K28439" t="inlineStr">
        <is>
          <t>Mexico</t>
        </is>
      </c>
      <c r="L28439" t="inlineStr"/>
      <c r="M28439" t="inlineStr"/>
      <c r="N28439" t="inlineStr"/>
      <c r="O28439" t="inlineStr">
        <is>
          <t>Listopro</t>
        </is>
      </c>
      <c r="P28439" t="inlineStr">
        <is>
          <t>['azure', 'databricks', 'aws', 'power bi', 'qlik', 'alteryx', 'kubernetes']</t>
        </is>
      </c>
      <c r="Q28439" t="inlineStr">
        <is>
          <t>{'analyst_tools': ['power bi', 'qlik', 'alteryx'], 'cloud': ['azure', 'databricks', 'aws'], 'other': ['kubernetes']}</t>
        </is>
      </c>
    </row>
    <row r="28440">
      <c r="A28440" t="inlineStr">
        <is>
          <t>Data Scientist</t>
        </is>
      </c>
      <c r="B28440" t="inlineStr">
        <is>
          <t>Claims Data Scientist</t>
        </is>
      </c>
      <c r="C28440" t="inlineStr">
        <is>
          <t>London, UK</t>
        </is>
      </c>
      <c r="D28440" t="inlineStr">
        <is>
          <t>via LinkedIn</t>
        </is>
      </c>
      <c r="E28440" t="inlineStr">
        <is>
          <t>Full-time</t>
        </is>
      </c>
      <c r="F28440" t="b">
        <v>0</v>
      </c>
      <c r="G28440" t="inlineStr">
        <is>
          <t>United Kingdom</t>
        </is>
      </c>
      <c r="H28440" s="2" t="n">
        <v>45433.49592592593</v>
      </c>
      <c r="I28440" t="b">
        <v>0</v>
      </c>
      <c r="J28440" t="b">
        <v>0</v>
      </c>
      <c r="K28440" t="inlineStr">
        <is>
          <t>United Kingdom</t>
        </is>
      </c>
      <c r="L28440" t="inlineStr"/>
      <c r="M28440" t="inlineStr"/>
      <c r="N28440" t="inlineStr"/>
      <c r="O28440" t="inlineStr">
        <is>
          <t>Hiscox</t>
        </is>
      </c>
      <c r="P28440" t="inlineStr">
        <is>
          <t>['sql', 'python', 'go', 'databricks', 'pytorch', 'tensorflow', 'hugging face', 'spark']</t>
        </is>
      </c>
      <c r="Q28440" t="inlineStr">
        <is>
          <t>{'cloud': ['databricks'], 'libraries': ['pytorch', 'tensorflow', 'hugging face', 'spark'], 'programming': ['sql', 'python', 'go']}</t>
        </is>
      </c>
    </row>
    <row r="28441">
      <c r="A28441" t="inlineStr">
        <is>
          <t>Business Analyst</t>
        </is>
      </c>
      <c r="B28441" t="inlineStr">
        <is>
          <t>Junior Business Analyst</t>
        </is>
      </c>
      <c r="C28441" t="inlineStr">
        <is>
          <t>Törökbálint, Hungary</t>
        </is>
      </c>
      <c r="D28441" t="inlineStr">
        <is>
          <t>via LinkedIn</t>
        </is>
      </c>
      <c r="E28441" t="inlineStr">
        <is>
          <t>Full-time</t>
        </is>
      </c>
      <c r="F28441" t="b">
        <v>0</v>
      </c>
      <c r="G28441" t="inlineStr">
        <is>
          <t>Hungary</t>
        </is>
      </c>
      <c r="H28441" s="2" t="n">
        <v>45425.48421296296</v>
      </c>
      <c r="I28441" t="b">
        <v>0</v>
      </c>
      <c r="J28441" t="b">
        <v>0</v>
      </c>
      <c r="K28441" t="inlineStr">
        <is>
          <t>Hungary</t>
        </is>
      </c>
      <c r="L28441" t="inlineStr"/>
      <c r="M28441" t="inlineStr"/>
      <c r="N28441" t="inlineStr"/>
      <c r="O28441" t="inlineStr">
        <is>
          <t>Triumph Group</t>
        </is>
      </c>
      <c r="P28441" t="inlineStr">
        <is>
          <t>['vba', 'excel']</t>
        </is>
      </c>
      <c r="Q28441" t="inlineStr">
        <is>
          <t>{'analyst_tools': ['excel'], 'programming': ['vba']}</t>
        </is>
      </c>
    </row>
    <row r="28442">
      <c r="A28442" t="inlineStr">
        <is>
          <t>Data Scientist</t>
        </is>
      </c>
      <c r="B28442" t="inlineStr">
        <is>
          <t>Oliver Wyman Digital: Data</t>
        </is>
      </c>
      <c r="C28442" t="inlineStr">
        <is>
          <t>Madrid, Spain</t>
        </is>
      </c>
      <c r="D28442" t="inlineStr">
        <is>
          <t>via BeBee</t>
        </is>
      </c>
      <c r="E28442" t="inlineStr">
        <is>
          <t>Full-time</t>
        </is>
      </c>
      <c r="F28442" t="b">
        <v>0</v>
      </c>
      <c r="G28442" t="inlineStr">
        <is>
          <t>Spain</t>
        </is>
      </c>
      <c r="H28442" s="2" t="n">
        <v>45433.49795138889</v>
      </c>
      <c r="I28442" t="b">
        <v>0</v>
      </c>
      <c r="J28442" t="b">
        <v>0</v>
      </c>
      <c r="K28442" t="inlineStr">
        <is>
          <t>Spain</t>
        </is>
      </c>
      <c r="L28442" t="inlineStr"/>
      <c r="M28442" t="inlineStr"/>
      <c r="N28442" t="inlineStr"/>
      <c r="O28442" t="inlineStr">
        <is>
          <t>Digital Orange</t>
        </is>
      </c>
      <c r="P28442" t="inlineStr">
        <is>
          <t>['sql']</t>
        </is>
      </c>
      <c r="Q28442" t="inlineStr">
        <is>
          <t>{'programming': ['sql']}</t>
        </is>
      </c>
    </row>
    <row r="28443">
      <c r="A28443" t="inlineStr">
        <is>
          <t>Data Scientist</t>
        </is>
      </c>
      <c r="B28443" t="inlineStr">
        <is>
          <t>Lead Data Scientist</t>
        </is>
      </c>
      <c r="C28443" t="inlineStr">
        <is>
          <t>Chennai, Tamil Nadu, India</t>
        </is>
      </c>
      <c r="D28443" t="inlineStr">
        <is>
          <t>via LinkedIn</t>
        </is>
      </c>
      <c r="E28443" t="inlineStr">
        <is>
          <t>Full-time</t>
        </is>
      </c>
      <c r="F28443" t="b">
        <v>0</v>
      </c>
      <c r="G28443" t="inlineStr">
        <is>
          <t>India</t>
        </is>
      </c>
      <c r="H28443" s="2" t="n">
        <v>45427.46695601852</v>
      </c>
      <c r="I28443" t="b">
        <v>0</v>
      </c>
      <c r="J28443" t="b">
        <v>0</v>
      </c>
      <c r="K28443" t="inlineStr">
        <is>
          <t>India</t>
        </is>
      </c>
      <c r="L28443" t="inlineStr"/>
      <c r="M28443" t="inlineStr"/>
      <c r="N28443" t="inlineStr"/>
      <c r="O28443" t="inlineStr">
        <is>
          <t>Impetus Career Consultants</t>
        </is>
      </c>
      <c r="P28443" t="inlineStr">
        <is>
          <t>['python', 'pytorch', 'tensorflow']</t>
        </is>
      </c>
      <c r="Q28443" t="inlineStr">
        <is>
          <t>{'libraries': ['pytorch', 'tensorflow'], 'programming': ['python']}</t>
        </is>
      </c>
    </row>
    <row r="28444">
      <c r="A28444" t="inlineStr">
        <is>
          <t>Data Scientist</t>
        </is>
      </c>
      <c r="B28444" t="inlineStr">
        <is>
          <t>Junior Analyst</t>
        </is>
      </c>
      <c r="C28444" t="inlineStr">
        <is>
          <t>Kyiv, Ukraine</t>
        </is>
      </c>
      <c r="D28444" t="inlineStr">
        <is>
          <t>via Robota.ua</t>
        </is>
      </c>
      <c r="E28444" t="inlineStr">
        <is>
          <t>Full-time</t>
        </is>
      </c>
      <c r="F28444" t="b">
        <v>0</v>
      </c>
      <c r="G28444" t="inlineStr">
        <is>
          <t>Ukraine</t>
        </is>
      </c>
      <c r="H28444" s="2" t="n">
        <v>45426.47871527778</v>
      </c>
      <c r="I28444" t="b">
        <v>1</v>
      </c>
      <c r="J28444" t="b">
        <v>0</v>
      </c>
      <c r="K28444" t="inlineStr">
        <is>
          <t>Ukraine</t>
        </is>
      </c>
      <c r="L28444" t="inlineStr"/>
      <c r="M28444" t="inlineStr"/>
      <c r="N28444" t="inlineStr"/>
      <c r="O28444" t="inlineStr">
        <is>
          <t>Рекрутинг Групп - Recruiting Group</t>
        </is>
      </c>
      <c r="P28444" t="inlineStr"/>
      <c r="Q28444" t="inlineStr"/>
    </row>
    <row r="28445">
      <c r="A28445" t="inlineStr">
        <is>
          <t>Cloud Engineer</t>
        </is>
      </c>
      <c r="B28445" t="inlineStr">
        <is>
          <t>Mechanical Supervisor</t>
        </is>
      </c>
      <c r="C28445" t="inlineStr">
        <is>
          <t>Helensburgh, UK</t>
        </is>
      </c>
      <c r="D28445" t="inlineStr">
        <is>
          <t>via Orion Group</t>
        </is>
      </c>
      <c r="E28445" t="inlineStr">
        <is>
          <t>Full-time</t>
        </is>
      </c>
      <c r="F28445" t="b">
        <v>0</v>
      </c>
      <c r="G28445" t="inlineStr">
        <is>
          <t>United Kingdom</t>
        </is>
      </c>
      <c r="H28445" s="2" t="n">
        <v>45419.46842592592</v>
      </c>
      <c r="I28445" t="b">
        <v>0</v>
      </c>
      <c r="J28445" t="b">
        <v>0</v>
      </c>
      <c r="K28445" t="inlineStr">
        <is>
          <t>United Kingdom</t>
        </is>
      </c>
      <c r="L28445" t="inlineStr"/>
      <c r="M28445" t="inlineStr"/>
      <c r="N28445" t="inlineStr"/>
      <c r="O28445" t="inlineStr">
        <is>
          <t>Orion Group</t>
        </is>
      </c>
      <c r="P28445" t="inlineStr"/>
      <c r="Q28445" t="inlineStr"/>
    </row>
    <row r="28446">
      <c r="A28446" t="inlineStr">
        <is>
          <t>Data Scientist</t>
        </is>
      </c>
      <c r="B28446" t="inlineStr">
        <is>
          <t>Data Scientist II</t>
        </is>
      </c>
      <c r="C28446" t="inlineStr">
        <is>
          <t>Riva, MD</t>
        </is>
      </c>
      <c r="D28446" t="inlineStr">
        <is>
          <t>via Women For Hire- Job Board</t>
        </is>
      </c>
      <c r="E28446" t="inlineStr">
        <is>
          <t>Full-time</t>
        </is>
      </c>
      <c r="F28446" t="b">
        <v>0</v>
      </c>
      <c r="G28446" t="inlineStr">
        <is>
          <t>New York, United States</t>
        </is>
      </c>
      <c r="H28446" s="2" t="n">
        <v>45436.46018518518</v>
      </c>
      <c r="I28446" t="b">
        <v>0</v>
      </c>
      <c r="J28446" t="b">
        <v>0</v>
      </c>
      <c r="K28446" t="inlineStr">
        <is>
          <t>United States</t>
        </is>
      </c>
      <c r="L28446" t="inlineStr"/>
      <c r="M28446" t="inlineStr"/>
      <c r="N28446" t="inlineStr"/>
      <c r="O28446" t="inlineStr">
        <is>
          <t>Threat Tec</t>
        </is>
      </c>
      <c r="P28446" t="inlineStr">
        <is>
          <t>['python', 'r', 'java', 'elasticsearch', 'hadoop', 'spark']</t>
        </is>
      </c>
      <c r="Q28446" t="inlineStr">
        <is>
          <t>{'databases': ['elasticsearch'], 'libraries': ['hadoop', 'spark'], 'programming': ['python', 'r', 'java']}</t>
        </is>
      </c>
    </row>
    <row r="28447">
      <c r="A28447" t="inlineStr">
        <is>
          <t>Data Scientist</t>
        </is>
      </c>
      <c r="B28447" t="inlineStr">
        <is>
          <t>Data Scientist (Python/SQL) (7750 USD/Mes) [Remote]</t>
        </is>
      </c>
      <c r="C28447" t="inlineStr">
        <is>
          <t>Anywhere</t>
        </is>
      </c>
      <c r="D28447" t="inlineStr">
        <is>
          <t>via LinkedIn</t>
        </is>
      </c>
      <c r="E28447" t="inlineStr">
        <is>
          <t>Full-time</t>
        </is>
      </c>
      <c r="F28447" t="b">
        <v>1</v>
      </c>
      <c r="G28447" t="inlineStr">
        <is>
          <t>Peru</t>
        </is>
      </c>
      <c r="H28447" s="2" t="n">
        <v>45439.47302083333</v>
      </c>
      <c r="I28447" t="b">
        <v>0</v>
      </c>
      <c r="J28447" t="b">
        <v>0</v>
      </c>
      <c r="K28447" t="inlineStr">
        <is>
          <t>Peru</t>
        </is>
      </c>
      <c r="L28447" t="inlineStr"/>
      <c r="M28447" t="inlineStr"/>
      <c r="N28447" t="inlineStr"/>
      <c r="O28447" t="inlineStr">
        <is>
          <t>Listopro</t>
        </is>
      </c>
      <c r="P28447" t="inlineStr">
        <is>
          <t>['sql', 'python', 'pandas']</t>
        </is>
      </c>
      <c r="Q28447" t="inlineStr">
        <is>
          <t>{'libraries': ['pandas'], 'programming': ['sql', 'python']}</t>
        </is>
      </c>
    </row>
    <row r="28448">
      <c r="A28448" t="inlineStr">
        <is>
          <t>Data Analyst</t>
        </is>
      </c>
      <c r="B28448" t="inlineStr">
        <is>
          <t>UT/EMAT Data Analyst</t>
        </is>
      </c>
      <c r="C28448" t="inlineStr">
        <is>
          <t>Amman, Jordan</t>
        </is>
      </c>
      <c r="D28448" t="inlineStr">
        <is>
          <t>via LinkedIn</t>
        </is>
      </c>
      <c r="E28448" t="inlineStr">
        <is>
          <t>Full-time</t>
        </is>
      </c>
      <c r="F28448" t="b">
        <v>0</v>
      </c>
      <c r="G28448" t="inlineStr">
        <is>
          <t>Jordan</t>
        </is>
      </c>
      <c r="H28448" s="2" t="n">
        <v>45432.47908564815</v>
      </c>
      <c r="I28448" t="b">
        <v>0</v>
      </c>
      <c r="J28448" t="b">
        <v>0</v>
      </c>
      <c r="K28448" t="inlineStr">
        <is>
          <t>Jordan</t>
        </is>
      </c>
      <c r="L28448" t="inlineStr"/>
      <c r="M28448" t="inlineStr"/>
      <c r="N28448" t="inlineStr"/>
      <c r="O28448" t="inlineStr">
        <is>
          <t>PIPECARE Group</t>
        </is>
      </c>
      <c r="P28448" t="inlineStr">
        <is>
          <t>['excel', 'spss']</t>
        </is>
      </c>
      <c r="Q28448" t="inlineStr">
        <is>
          <t>{'analyst_tools': ['excel', 'spss']}</t>
        </is>
      </c>
    </row>
    <row r="28449">
      <c r="A28449" t="inlineStr">
        <is>
          <t>Senior Data Engineer</t>
        </is>
      </c>
      <c r="B28449" t="inlineStr">
        <is>
          <t>Senior Data Engineer with Databricks Poland IRC223615</t>
        </is>
      </c>
      <c r="C28449" t="inlineStr">
        <is>
          <t>Szczecin, Poland</t>
        </is>
      </c>
      <c r="D28449" t="inlineStr">
        <is>
          <t>via Hitachi - Careers</t>
        </is>
      </c>
      <c r="E28449" t="inlineStr">
        <is>
          <t>Full-time</t>
        </is>
      </c>
      <c r="F28449" t="b">
        <v>0</v>
      </c>
      <c r="G28449" t="inlineStr">
        <is>
          <t>Poland</t>
        </is>
      </c>
      <c r="H28449" s="2" t="n">
        <v>45425.47010416666</v>
      </c>
      <c r="I28449" t="b">
        <v>0</v>
      </c>
      <c r="J28449" t="b">
        <v>0</v>
      </c>
      <c r="K28449" t="inlineStr">
        <is>
          <t>Poland</t>
        </is>
      </c>
      <c r="L28449" t="inlineStr"/>
      <c r="M28449" t="inlineStr"/>
      <c r="N28449" t="inlineStr"/>
      <c r="O28449" t="inlineStr">
        <is>
          <t>Hitachi Careers</t>
        </is>
      </c>
      <c r="P28449" t="inlineStr">
        <is>
          <t>['sql', 'python', 'snowflake', 'azure', 'databricks', 'gdpr', 'spark', 'pyspark', 'kafka', 'git', 'jira', 'confluence']</t>
        </is>
      </c>
      <c r="Q28449" t="inlineStr">
        <is>
          <t>{'async': ['jira', 'confluence'], 'cloud': ['snowflake', 'azure', 'databricks'], 'libraries': ['gdpr', 'spark', 'pyspark', 'kafka'], 'other': ['git'], 'programming': ['sql', 'python']}</t>
        </is>
      </c>
    </row>
    <row r="28450">
      <c r="A28450" t="inlineStr">
        <is>
          <t>Data Scientist</t>
        </is>
      </c>
      <c r="B28450" t="inlineStr">
        <is>
          <t>Data Scientist</t>
        </is>
      </c>
      <c r="C28450" t="inlineStr">
        <is>
          <t>Giv'at Shmuel, Israel</t>
        </is>
      </c>
      <c r="D28450" t="inlineStr">
        <is>
          <t>via Built In</t>
        </is>
      </c>
      <c r="E28450" t="inlineStr">
        <is>
          <t>Full-time</t>
        </is>
      </c>
      <c r="F28450" t="b">
        <v>0</v>
      </c>
      <c r="G28450" t="inlineStr">
        <is>
          <t>Israel</t>
        </is>
      </c>
      <c r="H28450" s="2" t="n">
        <v>45419.47623842592</v>
      </c>
      <c r="I28450" t="b">
        <v>0</v>
      </c>
      <c r="J28450" t="b">
        <v>0</v>
      </c>
      <c r="K28450" t="inlineStr">
        <is>
          <t>Israel</t>
        </is>
      </c>
      <c r="L28450" t="inlineStr"/>
      <c r="M28450" t="inlineStr"/>
      <c r="N28450" t="inlineStr"/>
      <c r="O28450" t="inlineStr">
        <is>
          <t>Sunbit Inc.</t>
        </is>
      </c>
      <c r="P28450" t="inlineStr">
        <is>
          <t>['python', 'sql', 'pandas', 'numpy', 'scikit-learn', 'pytorch']</t>
        </is>
      </c>
      <c r="Q28450" t="inlineStr">
        <is>
          <t>{'libraries': ['pandas', 'numpy', 'scikit-learn', 'pytorch'], 'programming': ['python', 'sql']}</t>
        </is>
      </c>
    </row>
    <row r="28451">
      <c r="A28451" t="inlineStr">
        <is>
          <t>Data Engineer</t>
        </is>
      </c>
      <c r="B28451" t="inlineStr">
        <is>
          <t>Data Engineer (m/w/d) | Bremen</t>
        </is>
      </c>
      <c r="C28451" t="inlineStr">
        <is>
          <t>Bremen, Germany</t>
        </is>
      </c>
      <c r="D28451" t="inlineStr">
        <is>
          <t>via XING</t>
        </is>
      </c>
      <c r="E28451" t="inlineStr">
        <is>
          <t>Full-time</t>
        </is>
      </c>
      <c r="F28451" t="b">
        <v>0</v>
      </c>
      <c r="G28451" t="inlineStr">
        <is>
          <t>Germany</t>
        </is>
      </c>
      <c r="H28451" s="2" t="n">
        <v>45435.51354166667</v>
      </c>
      <c r="I28451" t="b">
        <v>1</v>
      </c>
      <c r="J28451" t="b">
        <v>0</v>
      </c>
      <c r="K28451" t="inlineStr">
        <is>
          <t>Germany</t>
        </is>
      </c>
      <c r="L28451" t="inlineStr"/>
      <c r="M28451" t="inlineStr"/>
      <c r="N28451" t="inlineStr"/>
      <c r="O28451" t="inlineStr">
        <is>
          <t>ADVERGY GmbH</t>
        </is>
      </c>
      <c r="P28451" t="inlineStr">
        <is>
          <t>['sql']</t>
        </is>
      </c>
      <c r="Q28451" t="inlineStr">
        <is>
          <t>{'programming': ['sql']}</t>
        </is>
      </c>
    </row>
    <row r="28452">
      <c r="A28452" t="inlineStr">
        <is>
          <t>Data Scientist</t>
        </is>
      </c>
      <c r="B28452" t="inlineStr">
        <is>
          <t>Data Scientist (7750 USD/Mes)</t>
        </is>
      </c>
      <c r="C28452" t="inlineStr">
        <is>
          <t>Anywhere</t>
        </is>
      </c>
      <c r="D28452" t="inlineStr">
        <is>
          <t>via LinkedIn</t>
        </is>
      </c>
      <c r="E28452" t="inlineStr">
        <is>
          <t>Full-time</t>
        </is>
      </c>
      <c r="F28452" t="b">
        <v>1</v>
      </c>
      <c r="G28452" t="inlineStr">
        <is>
          <t>Peru</t>
        </is>
      </c>
      <c r="H28452" s="2" t="n">
        <v>45426.48244212963</v>
      </c>
      <c r="I28452" t="b">
        <v>0</v>
      </c>
      <c r="J28452" t="b">
        <v>0</v>
      </c>
      <c r="K28452" t="inlineStr">
        <is>
          <t>Peru</t>
        </is>
      </c>
      <c r="L28452" t="inlineStr"/>
      <c r="M28452" t="inlineStr"/>
      <c r="N28452" t="inlineStr"/>
      <c r="O28452" t="inlineStr">
        <is>
          <t>Listopro</t>
        </is>
      </c>
      <c r="P28452" t="inlineStr">
        <is>
          <t>['sql', 'python', 'pandas']</t>
        </is>
      </c>
      <c r="Q28452" t="inlineStr">
        <is>
          <t>{'libraries': ['pandas'], 'programming': ['sql', 'python']}</t>
        </is>
      </c>
    </row>
    <row r="28453">
      <c r="A28453" t="inlineStr">
        <is>
          <t>Senior Data Analyst</t>
        </is>
      </c>
      <c r="B28453" t="inlineStr">
        <is>
          <t>Sr. Merchandising Analytics Analyst</t>
        </is>
      </c>
      <c r="C28453" t="inlineStr">
        <is>
          <t>Burlington, NJ</t>
        </is>
      </c>
      <c r="D28453" t="inlineStr">
        <is>
          <t>via BurlingtonStores.jobs</t>
        </is>
      </c>
      <c r="E28453" t="inlineStr">
        <is>
          <t>Full-time</t>
        </is>
      </c>
      <c r="F28453" t="b">
        <v>0</v>
      </c>
      <c r="G28453" t="inlineStr">
        <is>
          <t>New York, United States</t>
        </is>
      </c>
      <c r="H28453" s="2" t="n">
        <v>45423.4584375</v>
      </c>
      <c r="I28453" t="b">
        <v>0</v>
      </c>
      <c r="J28453" t="b">
        <v>1</v>
      </c>
      <c r="K28453" t="inlineStr">
        <is>
          <t>United States</t>
        </is>
      </c>
      <c r="L28453" t="inlineStr"/>
      <c r="M28453" t="inlineStr"/>
      <c r="N28453" t="inlineStr"/>
      <c r="O28453" t="inlineStr">
        <is>
          <t>Burlington</t>
        </is>
      </c>
      <c r="P28453" t="inlineStr">
        <is>
          <t>['excel', 'word', 'powerpoint']</t>
        </is>
      </c>
      <c r="Q28453" t="inlineStr">
        <is>
          <t>{'analyst_tools': ['excel', 'word', 'powerpoint']}</t>
        </is>
      </c>
    </row>
    <row r="28454">
      <c r="A28454" t="inlineStr">
        <is>
          <t>Data Scientist</t>
        </is>
      </c>
      <c r="B28454" t="inlineStr">
        <is>
          <t>Data Scientist</t>
        </is>
      </c>
      <c r="C28454" t="inlineStr">
        <is>
          <t>Navi Mumbai, Maharashtra, India</t>
        </is>
      </c>
      <c r="D28454" t="inlineStr">
        <is>
          <t>via WorkIndia.in</t>
        </is>
      </c>
      <c r="E28454" t="inlineStr">
        <is>
          <t>Full-time</t>
        </is>
      </c>
      <c r="F28454" t="b">
        <v>0</v>
      </c>
      <c r="G28454" t="inlineStr">
        <is>
          <t>India</t>
        </is>
      </c>
      <c r="H28454" s="2" t="n">
        <v>45443.46743055555</v>
      </c>
      <c r="I28454" t="b">
        <v>0</v>
      </c>
      <c r="J28454" t="b">
        <v>0</v>
      </c>
      <c r="K28454" t="inlineStr">
        <is>
          <t>India</t>
        </is>
      </c>
      <c r="L28454" t="inlineStr"/>
      <c r="M28454" t="inlineStr"/>
      <c r="N28454" t="inlineStr"/>
      <c r="O28454" t="inlineStr">
        <is>
          <t>I Tech Computer Institute</t>
        </is>
      </c>
      <c r="P28454" t="inlineStr"/>
      <c r="Q28454" t="inlineStr"/>
    </row>
    <row r="28455">
      <c r="A28455" t="inlineStr">
        <is>
          <t>Senior Data Scientist</t>
        </is>
      </c>
      <c r="B28455" t="inlineStr">
        <is>
          <t>Senior Data Scientist</t>
        </is>
      </c>
      <c r="C28455" t="inlineStr">
        <is>
          <t>Egypt</t>
        </is>
      </c>
      <c r="D28455" t="inlineStr">
        <is>
          <t>via LinkedIn</t>
        </is>
      </c>
      <c r="E28455" t="inlineStr">
        <is>
          <t>Full-time</t>
        </is>
      </c>
      <c r="F28455" t="b">
        <v>0</v>
      </c>
      <c r="G28455" t="inlineStr">
        <is>
          <t>Egypt</t>
        </is>
      </c>
      <c r="H28455" s="2" t="n">
        <v>45434.47809027778</v>
      </c>
      <c r="I28455" t="b">
        <v>0</v>
      </c>
      <c r="J28455" t="b">
        <v>0</v>
      </c>
      <c r="K28455" t="inlineStr">
        <is>
          <t>Egypt</t>
        </is>
      </c>
      <c r="L28455" t="inlineStr"/>
      <c r="M28455" t="inlineStr"/>
      <c r="N28455" t="inlineStr"/>
      <c r="O28455" t="inlineStr">
        <is>
          <t>Siemens Digital Industries Software</t>
        </is>
      </c>
      <c r="P28455" t="inlineStr">
        <is>
          <t>['python', 'sql', 'plotly', 'tableau']</t>
        </is>
      </c>
      <c r="Q28455" t="inlineStr">
        <is>
          <t>{'analyst_tools': ['tableau'], 'libraries': ['plotly'], 'programming': ['python', 'sql']}</t>
        </is>
      </c>
    </row>
    <row r="28456">
      <c r="A28456" t="inlineStr">
        <is>
          <t>Business Analyst</t>
        </is>
      </c>
      <c r="B28456" t="inlineStr">
        <is>
          <t>Staff Security Awareness Analyst</t>
        </is>
      </c>
      <c r="C28456" t="inlineStr">
        <is>
          <t>Anywhere</t>
        </is>
      </c>
      <c r="D28456" t="inlineStr">
        <is>
          <t>via Built In</t>
        </is>
      </c>
      <c r="E28456" t="inlineStr">
        <is>
          <t>Full-time</t>
        </is>
      </c>
      <c r="F28456" t="b">
        <v>1</v>
      </c>
      <c r="G28456" t="inlineStr">
        <is>
          <t>Canada</t>
        </is>
      </c>
      <c r="H28456" s="2" t="n">
        <v>45421.46987268519</v>
      </c>
      <c r="I28456" t="b">
        <v>1</v>
      </c>
      <c r="J28456" t="b">
        <v>0</v>
      </c>
      <c r="K28456" t="inlineStr">
        <is>
          <t>Canada</t>
        </is>
      </c>
      <c r="L28456" t="inlineStr">
        <is>
          <t>year</t>
        </is>
      </c>
      <c r="M28456" t="n">
        <v>143000</v>
      </c>
      <c r="N28456" t="inlineStr"/>
      <c r="O28456" t="inlineStr">
        <is>
          <t>Okta</t>
        </is>
      </c>
      <c r="P28456" t="inlineStr"/>
      <c r="Q28456" t="inlineStr"/>
    </row>
    <row r="28457">
      <c r="A28457" t="inlineStr">
        <is>
          <t>Data Analyst</t>
        </is>
      </c>
      <c r="B28457" t="inlineStr">
        <is>
          <t>Data Analyst - Product Owner</t>
        </is>
      </c>
      <c r="C28457" t="inlineStr">
        <is>
          <t>Fontenay-sous-Bois, France</t>
        </is>
      </c>
      <c r="D28457" t="inlineStr">
        <is>
          <t>via LinkedIn</t>
        </is>
      </c>
      <c r="E28457" t="inlineStr">
        <is>
          <t>Full-time</t>
        </is>
      </c>
      <c r="F28457" t="b">
        <v>0</v>
      </c>
      <c r="G28457" t="inlineStr">
        <is>
          <t>France</t>
        </is>
      </c>
      <c r="H28457" s="2" t="n">
        <v>45434.48194444444</v>
      </c>
      <c r="I28457" t="b">
        <v>0</v>
      </c>
      <c r="J28457" t="b">
        <v>0</v>
      </c>
      <c r="K28457" t="inlineStr">
        <is>
          <t>France</t>
        </is>
      </c>
      <c r="L28457" t="inlineStr"/>
      <c r="M28457" t="inlineStr"/>
      <c r="N28457" t="inlineStr"/>
      <c r="O28457" t="inlineStr">
        <is>
          <t>Société Générale</t>
        </is>
      </c>
      <c r="P28457" t="inlineStr"/>
      <c r="Q28457" t="inlineStr"/>
    </row>
    <row r="28458">
      <c r="A28458" t="inlineStr">
        <is>
          <t>Data Engineer</t>
        </is>
      </c>
      <c r="B28458" t="inlineStr">
        <is>
          <t>Lead Data Engineer, Data Governance</t>
        </is>
      </c>
      <c r="C28458" t="inlineStr">
        <is>
          <t>Vancouver, BC, Canada</t>
        </is>
      </c>
      <c r="D28458" t="inlineStr">
        <is>
          <t>via Eluta.ca</t>
        </is>
      </c>
      <c r="E28458" t="inlineStr">
        <is>
          <t>Full-time</t>
        </is>
      </c>
      <c r="F28458" t="b">
        <v>0</v>
      </c>
      <c r="G28458" t="inlineStr">
        <is>
          <t>Canada</t>
        </is>
      </c>
      <c r="H28458" s="2" t="n">
        <v>45413.47231481481</v>
      </c>
      <c r="I28458" t="b">
        <v>1</v>
      </c>
      <c r="J28458" t="b">
        <v>0</v>
      </c>
      <c r="K28458" t="inlineStr">
        <is>
          <t>Canada</t>
        </is>
      </c>
      <c r="L28458" t="inlineStr"/>
      <c r="M28458" t="inlineStr"/>
      <c r="N28458" t="inlineStr"/>
      <c r="O28458" t="inlineStr">
        <is>
          <t>Dow Jones and Company</t>
        </is>
      </c>
      <c r="P28458" t="inlineStr"/>
      <c r="Q28458" t="inlineStr"/>
    </row>
    <row r="28459">
      <c r="A28459" t="inlineStr">
        <is>
          <t>Data Analyst</t>
        </is>
      </c>
      <c r="B28459" t="inlineStr">
        <is>
          <t>Data Analyst</t>
        </is>
      </c>
      <c r="C28459" t="inlineStr">
        <is>
          <t>Cape Town, South Africa</t>
        </is>
      </c>
      <c r="D28459" t="inlineStr">
        <is>
          <t>via LinkedIn</t>
        </is>
      </c>
      <c r="E28459" t="inlineStr">
        <is>
          <t>Full-time</t>
        </is>
      </c>
      <c r="F28459" t="b">
        <v>0</v>
      </c>
      <c r="G28459" t="inlineStr">
        <is>
          <t>South Africa</t>
        </is>
      </c>
      <c r="H28459" s="2" t="n">
        <v>45439.46915509259</v>
      </c>
      <c r="I28459" t="b">
        <v>0</v>
      </c>
      <c r="J28459" t="b">
        <v>0</v>
      </c>
      <c r="K28459" t="inlineStr">
        <is>
          <t>South Africa</t>
        </is>
      </c>
      <c r="L28459" t="inlineStr"/>
      <c r="M28459" t="inlineStr"/>
      <c r="N28459" t="inlineStr"/>
      <c r="O28459" t="inlineStr">
        <is>
          <t>Old Mutual South Africa</t>
        </is>
      </c>
      <c r="P28459" t="inlineStr">
        <is>
          <t>['sql', 'python', 'vba', 'git']</t>
        </is>
      </c>
      <c r="Q28459" t="inlineStr">
        <is>
          <t>{'other': ['git'], 'programming': ['sql', 'python', 'vba']}</t>
        </is>
      </c>
    </row>
    <row r="28460">
      <c r="A28460" t="inlineStr">
        <is>
          <t>Data Scientist</t>
        </is>
      </c>
      <c r="B28460" t="inlineStr">
        <is>
          <t>Data Scientist IRC221831</t>
        </is>
      </c>
      <c r="C28460" t="inlineStr">
        <is>
          <t>Bengaluru, Karnataka, India</t>
        </is>
      </c>
      <c r="D28460" t="inlineStr">
        <is>
          <t>via Hitachi - Careers</t>
        </is>
      </c>
      <c r="E28460" t="inlineStr">
        <is>
          <t>Full-time</t>
        </is>
      </c>
      <c r="F28460" t="b">
        <v>0</v>
      </c>
      <c r="G28460" t="inlineStr">
        <is>
          <t>India</t>
        </is>
      </c>
      <c r="H28460" s="2" t="n">
        <v>45441.46990740741</v>
      </c>
      <c r="I28460" t="b">
        <v>0</v>
      </c>
      <c r="J28460" t="b">
        <v>0</v>
      </c>
      <c r="K28460" t="inlineStr">
        <is>
          <t>India</t>
        </is>
      </c>
      <c r="L28460" t="inlineStr"/>
      <c r="M28460" t="inlineStr"/>
      <c r="N28460" t="inlineStr"/>
      <c r="O28460" t="inlineStr">
        <is>
          <t>Hitachi Careers</t>
        </is>
      </c>
      <c r="P28460" t="inlineStr">
        <is>
          <t>['python', 'r', 'matlab', 'vba', 'java', 'sql', 'mysql', 'spark', 'hadoop', 'excel']</t>
        </is>
      </c>
      <c r="Q28460" t="inlineStr">
        <is>
          <t>{'analyst_tools': ['excel'], 'databases': ['mysql'], 'libraries': ['spark', 'hadoop'], 'programming': ['python', 'r', 'matlab', 'vba', 'java', 'sql']}</t>
        </is>
      </c>
    </row>
    <row r="28461">
      <c r="A28461" t="inlineStr">
        <is>
          <t>Data Engineer</t>
        </is>
      </c>
      <c r="B28461" t="inlineStr">
        <is>
          <t>Data Engineer</t>
        </is>
      </c>
      <c r="C28461" t="inlineStr"/>
      <c r="D28461" t="inlineStr">
        <is>
          <t>via LinkedIn Vietnam</t>
        </is>
      </c>
      <c r="E28461" t="inlineStr">
        <is>
          <t>Full-time</t>
        </is>
      </c>
      <c r="F28461" t="b">
        <v>0</v>
      </c>
      <c r="G28461" t="inlineStr">
        <is>
          <t>Vietnam</t>
        </is>
      </c>
      <c r="H28461" s="2" t="n">
        <v>45439.47232638889</v>
      </c>
      <c r="I28461" t="b">
        <v>1</v>
      </c>
      <c r="J28461" t="b">
        <v>0</v>
      </c>
      <c r="K28461" t="inlineStr">
        <is>
          <t>Vietnam</t>
        </is>
      </c>
      <c r="L28461" t="inlineStr"/>
      <c r="M28461" t="inlineStr"/>
      <c r="N28461" t="inlineStr"/>
      <c r="O28461" t="inlineStr">
        <is>
          <t>Jitsu Vietnam</t>
        </is>
      </c>
      <c r="P28461" t="inlineStr">
        <is>
          <t>['mongodb', 'mongodb', 'java', 'python', 'postgresql', 'cassandra', 'gcp', 'bigquery', 'airflow', 'looker', 'tableau', 'power bi', 'git', 'jenkins', 'docker']</t>
        </is>
      </c>
      <c r="Q28461" t="inlineStr">
        <is>
          <t>{'analyst_tools': ['looker', 'tableau', 'power bi'], 'cloud': ['gcp', 'bigquery'], 'databases': ['mongodb', 'postgresql', 'cassandra'], 'libraries': ['airflow'], 'other': ['git', 'jenkins', 'docker'], 'programming': ['mongodb', 'java', 'python']}</t>
        </is>
      </c>
    </row>
    <row r="28462">
      <c r="A28462" t="inlineStr">
        <is>
          <t>Data Analyst</t>
        </is>
      </c>
      <c r="B28462" t="inlineStr">
        <is>
          <t>Data Analyst (BPO)</t>
        </is>
      </c>
      <c r="C28462" t="inlineStr">
        <is>
          <t>Makati, Metro Manila, Philippines</t>
        </is>
      </c>
      <c r="D28462" t="inlineStr">
        <is>
          <t>via LinkedIn</t>
        </is>
      </c>
      <c r="E28462" t="inlineStr"/>
      <c r="F28462" t="b">
        <v>0</v>
      </c>
      <c r="G28462" t="inlineStr">
        <is>
          <t>Philippines</t>
        </is>
      </c>
      <c r="H28462" s="2" t="n">
        <v>45441.47197916666</v>
      </c>
      <c r="I28462" t="b">
        <v>1</v>
      </c>
      <c r="J28462" t="b">
        <v>0</v>
      </c>
      <c r="K28462" t="inlineStr">
        <is>
          <t>Philippines</t>
        </is>
      </c>
      <c r="L28462" t="inlineStr"/>
      <c r="M28462" t="inlineStr"/>
      <c r="N28462" t="inlineStr"/>
      <c r="O28462" t="inlineStr">
        <is>
          <t>Concentrix</t>
        </is>
      </c>
      <c r="P28462" t="inlineStr"/>
      <c r="Q28462" t="inlineStr"/>
    </row>
    <row r="28463">
      <c r="A28463" t="inlineStr">
        <is>
          <t>Senior Data Scientist</t>
        </is>
      </c>
      <c r="B28463" t="inlineStr">
        <is>
          <t>Machine Learning Senior Analyst [T500-11338]</t>
        </is>
      </c>
      <c r="C28463" t="inlineStr">
        <is>
          <t>Hyderabad, Telangana, India</t>
        </is>
      </c>
      <c r="D28463" t="inlineStr">
        <is>
          <t>via LinkedIn</t>
        </is>
      </c>
      <c r="E28463" t="inlineStr">
        <is>
          <t>Full-time</t>
        </is>
      </c>
      <c r="F28463" t="b">
        <v>0</v>
      </c>
      <c r="G28463" t="inlineStr">
        <is>
          <t>India</t>
        </is>
      </c>
      <c r="H28463" s="2" t="n">
        <v>45426.47324074074</v>
      </c>
      <c r="I28463" t="b">
        <v>0</v>
      </c>
      <c r="J28463" t="b">
        <v>0</v>
      </c>
      <c r="K28463" t="inlineStr">
        <is>
          <t>India</t>
        </is>
      </c>
      <c r="L28463" t="inlineStr"/>
      <c r="M28463" t="inlineStr"/>
      <c r="N28463" t="inlineStr"/>
      <c r="O28463" t="inlineStr">
        <is>
          <t>Evernorth Health Services</t>
        </is>
      </c>
      <c r="P28463" t="inlineStr">
        <is>
          <t>['html', 'c#', 'python', 'aws', 'gcp', 'azure', 'pytorch', 'hugging face', 'tensorflow']</t>
        </is>
      </c>
      <c r="Q28463" t="inlineStr">
        <is>
          <t>{'cloud': ['aws', 'gcp', 'azure'], 'libraries': ['pytorch', 'hugging face', 'tensorflow'], 'programming': ['html', 'c#', 'python']}</t>
        </is>
      </c>
    </row>
    <row r="28464">
      <c r="A28464" t="inlineStr">
        <is>
          <t>Data Scientist</t>
        </is>
      </c>
      <c r="B28464" t="inlineStr">
        <is>
          <t>Senior Associate - Data Science</t>
        </is>
      </c>
      <c r="C28464" t="inlineStr">
        <is>
          <t>New Delhi, Delhi, India</t>
        </is>
      </c>
      <c r="D28464" t="inlineStr">
        <is>
          <t>via LinkedIn</t>
        </is>
      </c>
      <c r="E28464" t="inlineStr">
        <is>
          <t>Full-time</t>
        </is>
      </c>
      <c r="F28464" t="b">
        <v>0</v>
      </c>
      <c r="G28464" t="inlineStr">
        <is>
          <t>India</t>
        </is>
      </c>
      <c r="H28464" s="2" t="n">
        <v>45436.46574074074</v>
      </c>
      <c r="I28464" t="b">
        <v>0</v>
      </c>
      <c r="J28464" t="b">
        <v>0</v>
      </c>
      <c r="K28464" t="inlineStr">
        <is>
          <t>India</t>
        </is>
      </c>
      <c r="L28464" t="inlineStr"/>
      <c r="M28464" t="inlineStr"/>
      <c r="N28464" t="inlineStr"/>
      <c r="O28464" t="inlineStr">
        <is>
          <t>Axtria - Ingenious Insights</t>
        </is>
      </c>
      <c r="P28464" t="inlineStr">
        <is>
          <t>['python', 'databricks', 'aws', 'azure', 'gcp', 'spark', 'numpy', 'pandas', 'seaborn', 'matplotlib', 'tensorflow', 'nltk', 'pytorch', 'keras', 'git', 'jira', 'confluence']</t>
        </is>
      </c>
      <c r="Q28464" t="inlineStr">
        <is>
          <t>{'async': ['jira', 'confluence'], 'cloud': ['databricks', 'aws', 'azure', 'gcp'], 'libraries': ['spark', 'numpy', 'pandas', 'seaborn', 'matplotlib', 'tensorflow', 'nltk', 'pytorch', 'keras'], 'other': ['git'], 'programming': ['python']}</t>
        </is>
      </c>
    </row>
    <row r="28465">
      <c r="A28465" t="inlineStr">
        <is>
          <t>Data Analyst</t>
        </is>
      </c>
      <c r="B28465" t="inlineStr">
        <is>
          <t>Data Analyst</t>
        </is>
      </c>
      <c r="C28465" t="inlineStr">
        <is>
          <t>Cairo, Egypt</t>
        </is>
      </c>
      <c r="D28465" t="inlineStr">
        <is>
          <t>via Indeed</t>
        </is>
      </c>
      <c r="E28465" t="inlineStr">
        <is>
          <t>Full-time</t>
        </is>
      </c>
      <c r="F28465" t="b">
        <v>0</v>
      </c>
      <c r="G28465" t="inlineStr">
        <is>
          <t>Egypt</t>
        </is>
      </c>
      <c r="H28465" s="2" t="n">
        <v>45441.48519675926</v>
      </c>
      <c r="I28465" t="b">
        <v>0</v>
      </c>
      <c r="J28465" t="b">
        <v>0</v>
      </c>
      <c r="K28465" t="inlineStr">
        <is>
          <t>Egypt</t>
        </is>
      </c>
      <c r="L28465" t="inlineStr"/>
      <c r="M28465" t="inlineStr"/>
      <c r="N28465" t="inlineStr"/>
      <c r="O28465" t="inlineStr">
        <is>
          <t>Confidential</t>
        </is>
      </c>
      <c r="P28465" t="inlineStr">
        <is>
          <t>['sql', 'python', 'r', 'excel', 'tableau', 'power bi']</t>
        </is>
      </c>
      <c r="Q28465" t="inlineStr">
        <is>
          <t>{'analyst_tools': ['excel', 'tableau', 'power bi'], 'programming': ['sql', 'python', 'r']}</t>
        </is>
      </c>
    </row>
    <row r="28466">
      <c r="A28466" t="inlineStr">
        <is>
          <t>Data Engineer</t>
        </is>
      </c>
      <c r="B28466" t="inlineStr">
        <is>
          <t>Sr. Data Engineer</t>
        </is>
      </c>
      <c r="C28466" t="inlineStr">
        <is>
          <t>Anywhere</t>
        </is>
      </c>
      <c r="D28466" t="inlineStr">
        <is>
          <t>via Indeed</t>
        </is>
      </c>
      <c r="E28466" t="inlineStr">
        <is>
          <t>Full-time</t>
        </is>
      </c>
      <c r="F28466" t="b">
        <v>1</v>
      </c>
      <c r="G28466" t="inlineStr">
        <is>
          <t>India</t>
        </is>
      </c>
      <c r="H28466" s="2" t="n">
        <v>45433.48262731481</v>
      </c>
      <c r="I28466" t="b">
        <v>1</v>
      </c>
      <c r="J28466" t="b">
        <v>0</v>
      </c>
      <c r="K28466" t="inlineStr">
        <is>
          <t>India</t>
        </is>
      </c>
      <c r="L28466" t="inlineStr"/>
      <c r="M28466" t="inlineStr"/>
      <c r="N28466" t="inlineStr"/>
      <c r="O28466" t="inlineStr">
        <is>
          <t>Simplyfyd Solutions</t>
        </is>
      </c>
      <c r="P28466" t="inlineStr">
        <is>
          <t>['mongo', 'scala', 'python', 'aws', 'spark']</t>
        </is>
      </c>
      <c r="Q28466" t="inlineStr">
        <is>
          <t>{'cloud': ['aws'], 'libraries': ['spark'], 'programming': ['mongo', 'scala', 'python']}</t>
        </is>
      </c>
    </row>
    <row r="28467">
      <c r="A28467" t="inlineStr">
        <is>
          <t>Software Engineer</t>
        </is>
      </c>
      <c r="B28467" t="inlineStr">
        <is>
          <t>Product Manager</t>
        </is>
      </c>
      <c r="C28467" t="inlineStr">
        <is>
          <t>Singapore</t>
        </is>
      </c>
      <c r="D28467" t="inlineStr">
        <is>
          <t>via LinkedIn</t>
        </is>
      </c>
      <c r="E28467" t="inlineStr">
        <is>
          <t>Full-time</t>
        </is>
      </c>
      <c r="F28467" t="b">
        <v>0</v>
      </c>
      <c r="G28467" t="inlineStr">
        <is>
          <t>Singapore</t>
        </is>
      </c>
      <c r="H28467" s="2" t="n">
        <v>45414.47833333333</v>
      </c>
      <c r="I28467" t="b">
        <v>0</v>
      </c>
      <c r="J28467" t="b">
        <v>0</v>
      </c>
      <c r="K28467" t="inlineStr">
        <is>
          <t>Singapore</t>
        </is>
      </c>
      <c r="L28467" t="inlineStr"/>
      <c r="M28467" t="inlineStr"/>
      <c r="N28467" t="inlineStr"/>
      <c r="O28467" t="inlineStr">
        <is>
          <t>Big Cloud</t>
        </is>
      </c>
      <c r="P28467" t="inlineStr">
        <is>
          <t>['go']</t>
        </is>
      </c>
      <c r="Q28467" t="inlineStr">
        <is>
          <t>{'programming': ['go']}</t>
        </is>
      </c>
    </row>
    <row r="28468">
      <c r="A28468" t="inlineStr">
        <is>
          <t>Data Analyst</t>
        </is>
      </c>
      <c r="B28468" t="inlineStr">
        <is>
          <t>Data Analyst</t>
        </is>
      </c>
      <c r="C28468" t="inlineStr">
        <is>
          <t>Carmel, IN</t>
        </is>
      </c>
      <c r="D28468" t="inlineStr">
        <is>
          <t>via Women For Hire- Job Board</t>
        </is>
      </c>
      <c r="E28468" t="inlineStr">
        <is>
          <t>Full-time</t>
        </is>
      </c>
      <c r="F28468" t="b">
        <v>0</v>
      </c>
      <c r="G28468" t="inlineStr">
        <is>
          <t>Illinois, United States</t>
        </is>
      </c>
      <c r="H28468" s="2" t="n">
        <v>45435.46043981481</v>
      </c>
      <c r="I28468" t="b">
        <v>1</v>
      </c>
      <c r="J28468" t="b">
        <v>1</v>
      </c>
      <c r="K28468" t="inlineStr">
        <is>
          <t>United States</t>
        </is>
      </c>
      <c r="L28468" t="inlineStr"/>
      <c r="M28468" t="inlineStr"/>
      <c r="N28468" t="inlineStr"/>
      <c r="O28468" t="inlineStr">
        <is>
          <t>The Computer Merchant, LTD.</t>
        </is>
      </c>
      <c r="P28468" t="inlineStr">
        <is>
          <t>['sap']</t>
        </is>
      </c>
      <c r="Q28468" t="inlineStr">
        <is>
          <t>{'analyst_tools': ['sap']}</t>
        </is>
      </c>
    </row>
    <row r="28469">
      <c r="A28469" t="inlineStr">
        <is>
          <t>Data Analyst</t>
        </is>
      </c>
      <c r="B28469" t="inlineStr">
        <is>
          <t>Data Analyst</t>
        </is>
      </c>
      <c r="C28469" t="inlineStr">
        <is>
          <t>Anywhere</t>
        </is>
      </c>
      <c r="D28469" t="inlineStr">
        <is>
          <t>via LinkedIn</t>
        </is>
      </c>
      <c r="E28469" t="inlineStr">
        <is>
          <t>Full-time</t>
        </is>
      </c>
      <c r="F28469" t="b">
        <v>1</v>
      </c>
      <c r="G28469" t="inlineStr">
        <is>
          <t>United Kingdom</t>
        </is>
      </c>
      <c r="H28469" s="2" t="n">
        <v>45420.47033564815</v>
      </c>
      <c r="I28469" t="b">
        <v>0</v>
      </c>
      <c r="J28469" t="b">
        <v>0</v>
      </c>
      <c r="K28469" t="inlineStr">
        <is>
          <t>United Kingdom</t>
        </is>
      </c>
      <c r="L28469" t="inlineStr"/>
      <c r="M28469" t="inlineStr"/>
      <c r="N28469" t="inlineStr"/>
      <c r="O28469" t="inlineStr">
        <is>
          <t>The Airedale Group</t>
        </is>
      </c>
      <c r="P28469" t="inlineStr">
        <is>
          <t>['sql', 'mysql', 'word', 'excel', 'powerpoint']</t>
        </is>
      </c>
      <c r="Q28469" t="inlineStr">
        <is>
          <t>{'analyst_tools': ['word', 'excel', 'powerpoint'], 'databases': ['mysql'], 'programming': ['sql']}</t>
        </is>
      </c>
    </row>
    <row r="28470">
      <c r="A28470" t="inlineStr">
        <is>
          <t>Business Analyst</t>
        </is>
      </c>
      <c r="B28470" t="inlineStr">
        <is>
          <t>Business Performance Analyst</t>
        </is>
      </c>
      <c r="C28470" t="inlineStr">
        <is>
          <t>Muscat, Oman</t>
        </is>
      </c>
      <c r="D28470" t="inlineStr">
        <is>
          <t>via Om.linkedin.com</t>
        </is>
      </c>
      <c r="E28470" t="inlineStr">
        <is>
          <t>Contractor</t>
        </is>
      </c>
      <c r="F28470" t="b">
        <v>0</v>
      </c>
      <c r="G28470" t="inlineStr">
        <is>
          <t>Oman</t>
        </is>
      </c>
      <c r="H28470" s="2" t="n">
        <v>45418.50040509259</v>
      </c>
      <c r="I28470" t="b">
        <v>0</v>
      </c>
      <c r="J28470" t="b">
        <v>0</v>
      </c>
      <c r="K28470" t="inlineStr">
        <is>
          <t>Oman</t>
        </is>
      </c>
      <c r="L28470" t="inlineStr"/>
      <c r="M28470" t="inlineStr"/>
      <c r="N28470" t="inlineStr"/>
      <c r="O28470" t="inlineStr">
        <is>
          <t>Infoline</t>
        </is>
      </c>
      <c r="P28470" t="inlineStr"/>
      <c r="Q28470" t="inlineStr"/>
    </row>
    <row r="28471">
      <c r="A28471" t="inlineStr">
        <is>
          <t>Data Engineer</t>
        </is>
      </c>
      <c r="B28471" t="inlineStr">
        <is>
          <t>Data Engineer (6200 USD/Mes)</t>
        </is>
      </c>
      <c r="C28471" t="inlineStr">
        <is>
          <t>Anywhere</t>
        </is>
      </c>
      <c r="D28471" t="inlineStr">
        <is>
          <t>via LinkedIn El Salvador</t>
        </is>
      </c>
      <c r="E28471" t="inlineStr">
        <is>
          <t>Full-time</t>
        </is>
      </c>
      <c r="F28471" t="b">
        <v>1</v>
      </c>
      <c r="G28471" t="inlineStr">
        <is>
          <t>El Salvador</t>
        </is>
      </c>
      <c r="H28471" s="2" t="n">
        <v>45419.48665509259</v>
      </c>
      <c r="I28471" t="b">
        <v>1</v>
      </c>
      <c r="J28471" t="b">
        <v>0</v>
      </c>
      <c r="K28471" t="inlineStr">
        <is>
          <t>El Salvador</t>
        </is>
      </c>
      <c r="L28471" t="inlineStr"/>
      <c r="M28471" t="inlineStr"/>
      <c r="N28471" t="inlineStr"/>
      <c r="O28471" t="inlineStr">
        <is>
          <t>Listopro</t>
        </is>
      </c>
      <c r="P28471" t="inlineStr">
        <is>
          <t>['python', 'golang', 'aws', 'redshift', 'snowflake', 'airflow', 'pandas']</t>
        </is>
      </c>
      <c r="Q28471" t="inlineStr">
        <is>
          <t>{'cloud': ['aws', 'redshift', 'snowflake'], 'libraries': ['airflow', 'pandas'], 'programming': ['python', 'golang']}</t>
        </is>
      </c>
    </row>
    <row r="28472">
      <c r="A28472" t="inlineStr">
        <is>
          <t>Data Engineer</t>
        </is>
      </c>
      <c r="B28472" t="inlineStr">
        <is>
          <t>Data Engineer (6200 USD/Mes) [Remote]</t>
        </is>
      </c>
      <c r="C28472" t="inlineStr">
        <is>
          <t>Anywhere</t>
        </is>
      </c>
      <c r="D28472" t="inlineStr">
        <is>
          <t>via LinkedIn</t>
        </is>
      </c>
      <c r="E28472" t="inlineStr">
        <is>
          <t>Full-time</t>
        </is>
      </c>
      <c r="F28472" t="b">
        <v>1</v>
      </c>
      <c r="G28472" t="inlineStr">
        <is>
          <t>Mexico</t>
        </is>
      </c>
      <c r="H28472" s="2" t="n">
        <v>45413.47359953704</v>
      </c>
      <c r="I28472" t="b">
        <v>1</v>
      </c>
      <c r="J28472" t="b">
        <v>0</v>
      </c>
      <c r="K28472" t="inlineStr">
        <is>
          <t>Mexico</t>
        </is>
      </c>
      <c r="L28472" t="inlineStr"/>
      <c r="M28472" t="inlineStr"/>
      <c r="N28472" t="inlineStr"/>
      <c r="O28472" t="inlineStr">
        <is>
          <t>Listopro</t>
        </is>
      </c>
      <c r="P28472" t="inlineStr">
        <is>
          <t>['python', 'golang', 'aws', 'redshift', 'snowflake', 'airflow', 'pandas']</t>
        </is>
      </c>
      <c r="Q28472" t="inlineStr">
        <is>
          <t>{'cloud': ['aws', 'redshift', 'snowflake'], 'libraries': ['airflow', 'pandas'], 'programming': ['python', 'golang']}</t>
        </is>
      </c>
    </row>
    <row r="28473">
      <c r="A28473" t="inlineStr">
        <is>
          <t>Data Engineer</t>
        </is>
      </c>
      <c r="B28473" t="inlineStr">
        <is>
          <t>Data Engineer</t>
        </is>
      </c>
      <c r="C28473" t="inlineStr">
        <is>
          <t>Paris, France</t>
        </is>
      </c>
      <c r="D28473" t="inlineStr">
        <is>
          <t>via Emplois Trabajo.org</t>
        </is>
      </c>
      <c r="E28473" t="inlineStr">
        <is>
          <t>Full-time</t>
        </is>
      </c>
      <c r="F28473" t="b">
        <v>0</v>
      </c>
      <c r="G28473" t="inlineStr">
        <is>
          <t>France</t>
        </is>
      </c>
      <c r="H28473" s="2" t="n">
        <v>45414.480625</v>
      </c>
      <c r="I28473" t="b">
        <v>0</v>
      </c>
      <c r="J28473" t="b">
        <v>0</v>
      </c>
      <c r="K28473" t="inlineStr">
        <is>
          <t>France</t>
        </is>
      </c>
      <c r="L28473" t="inlineStr"/>
      <c r="M28473" t="inlineStr"/>
      <c r="N28473" t="inlineStr"/>
      <c r="O28473" t="inlineStr">
        <is>
          <t>Astraveus</t>
        </is>
      </c>
      <c r="P28473" t="inlineStr">
        <is>
          <t>['c++', 'qt', 'linux', 'git']</t>
        </is>
      </c>
      <c r="Q28473" t="inlineStr">
        <is>
          <t>{'libraries': ['qt'], 'os': ['linux'], 'other': ['git'], 'programming': ['c++']}</t>
        </is>
      </c>
    </row>
    <row r="28474">
      <c r="A28474" t="inlineStr">
        <is>
          <t>Software Engineer</t>
        </is>
      </c>
      <c r="B28474" t="inlineStr">
        <is>
          <t>Visual Basic Developer (with Data experience) (5833 USD/Mes)</t>
        </is>
      </c>
      <c r="C28474" t="inlineStr">
        <is>
          <t>Anywhere</t>
        </is>
      </c>
      <c r="D28474" t="inlineStr">
        <is>
          <t>via LinkedIn</t>
        </is>
      </c>
      <c r="E28474" t="inlineStr">
        <is>
          <t>Full-time</t>
        </is>
      </c>
      <c r="F28474" t="b">
        <v>1</v>
      </c>
      <c r="G28474" t="inlineStr">
        <is>
          <t>Peru</t>
        </is>
      </c>
      <c r="H28474" s="2" t="n">
        <v>45428.4716087963</v>
      </c>
      <c r="I28474" t="b">
        <v>1</v>
      </c>
      <c r="J28474" t="b">
        <v>0</v>
      </c>
      <c r="K28474" t="inlineStr">
        <is>
          <t>Peru</t>
        </is>
      </c>
      <c r="L28474" t="inlineStr"/>
      <c r="M28474" t="inlineStr"/>
      <c r="N28474" t="inlineStr"/>
      <c r="O28474" t="inlineStr">
        <is>
          <t>Listopro</t>
        </is>
      </c>
      <c r="P28474" t="inlineStr">
        <is>
          <t>['excel', 'confluence']</t>
        </is>
      </c>
      <c r="Q28474" t="inlineStr">
        <is>
          <t>{'analyst_tools': ['excel'], 'async': ['confluence']}</t>
        </is>
      </c>
    </row>
    <row r="28475">
      <c r="A28475" t="inlineStr">
        <is>
          <t>Machine Learning Engineer</t>
        </is>
      </c>
      <c r="B28475" t="inlineStr">
        <is>
          <t>Graduate AI &amp; ML Engineer</t>
        </is>
      </c>
      <c r="C28475" t="inlineStr">
        <is>
          <t>Anywhere</t>
        </is>
      </c>
      <c r="D28475" t="inlineStr">
        <is>
          <t>via Jobgether</t>
        </is>
      </c>
      <c r="E28475" t="inlineStr">
        <is>
          <t>Full-time</t>
        </is>
      </c>
      <c r="F28475" t="b">
        <v>1</v>
      </c>
      <c r="G28475" t="inlineStr">
        <is>
          <t>Mali</t>
        </is>
      </c>
      <c r="H28475" s="2" t="n">
        <v>45442.513125</v>
      </c>
      <c r="I28475" t="b">
        <v>0</v>
      </c>
      <c r="J28475" t="b">
        <v>0</v>
      </c>
      <c r="K28475" t="inlineStr">
        <is>
          <t>Mali</t>
        </is>
      </c>
      <c r="L28475" t="inlineStr"/>
      <c r="M28475" t="inlineStr"/>
      <c r="N28475" t="inlineStr"/>
      <c r="O28475" t="inlineStr">
        <is>
          <t>Packt</t>
        </is>
      </c>
      <c r="P28475" t="inlineStr">
        <is>
          <t>['python', 'sql', 'r', 'java', 'aws', 'pandas', 'numpy', 'matplotlib', 'tensorflow', 'pytorch', 'excel', 'tableau', 'git', 'github']</t>
        </is>
      </c>
      <c r="Q28475" t="inlineStr">
        <is>
          <t>{'analyst_tools': ['excel', 'tableau'], 'cloud': ['aws'], 'libraries': ['pandas', 'numpy', 'matplotlib', 'tensorflow', 'pytorch'], 'other': ['git', 'github'], 'programming': ['python', 'sql', 'r', 'java']}</t>
        </is>
      </c>
    </row>
    <row r="28476">
      <c r="A28476" t="inlineStr">
        <is>
          <t>Data Engineer</t>
        </is>
      </c>
      <c r="B28476" t="inlineStr">
        <is>
          <t>Database Systems Engineer and Administrator (LTTA) – Nairobi</t>
        </is>
      </c>
      <c r="C28476" t="inlineStr">
        <is>
          <t>Nairobi, Kenya</t>
        </is>
      </c>
      <c r="D28476" t="inlineStr">
        <is>
          <t>via EvalCommunity</t>
        </is>
      </c>
      <c r="E28476" t="inlineStr">
        <is>
          <t>Full-time</t>
        </is>
      </c>
      <c r="F28476" t="b">
        <v>0</v>
      </c>
      <c r="G28476" t="inlineStr">
        <is>
          <t>Kenya</t>
        </is>
      </c>
      <c r="H28476" s="2" t="n">
        <v>45441.4794212963</v>
      </c>
      <c r="I28476" t="b">
        <v>0</v>
      </c>
      <c r="J28476" t="b">
        <v>0</v>
      </c>
      <c r="K28476" t="inlineStr">
        <is>
          <t>Kenya</t>
        </is>
      </c>
      <c r="L28476" t="inlineStr"/>
      <c r="M28476" t="inlineStr"/>
      <c r="N28476" t="inlineStr"/>
      <c r="O28476" t="inlineStr">
        <is>
          <t>DAI Global</t>
        </is>
      </c>
      <c r="P28476" t="inlineStr">
        <is>
          <t>['sql', 'python', 'spark', 'airflow']</t>
        </is>
      </c>
      <c r="Q28476" t="inlineStr">
        <is>
          <t>{'libraries': ['spark', 'airflow'], 'programming': ['sql', 'python']}</t>
        </is>
      </c>
    </row>
    <row r="28477">
      <c r="A28477" t="inlineStr">
        <is>
          <t>Software Engineer</t>
        </is>
      </c>
      <c r="B28477" t="inlineStr">
        <is>
          <t>Backend Software Engineer - Metasearch team - Marketing</t>
        </is>
      </c>
      <c r="C28477" t="inlineStr">
        <is>
          <t>Amsterdam, Netherlands</t>
        </is>
      </c>
      <c r="D28477" t="inlineStr">
        <is>
          <t>via The Muse</t>
        </is>
      </c>
      <c r="E28477" t="inlineStr">
        <is>
          <t>Full-time</t>
        </is>
      </c>
      <c r="F28477" t="b">
        <v>0</v>
      </c>
      <c r="G28477" t="inlineStr">
        <is>
          <t>Netherlands</t>
        </is>
      </c>
      <c r="H28477" s="2" t="n">
        <v>45413.47861111111</v>
      </c>
      <c r="I28477" t="b">
        <v>1</v>
      </c>
      <c r="J28477" t="b">
        <v>0</v>
      </c>
      <c r="K28477" t="inlineStr">
        <is>
          <t>Netherlands</t>
        </is>
      </c>
      <c r="L28477" t="inlineStr"/>
      <c r="M28477" t="inlineStr"/>
      <c r="N28477" t="inlineStr"/>
      <c r="O28477" t="inlineStr">
        <is>
          <t>Booking.com</t>
        </is>
      </c>
      <c r="P28477" t="inlineStr">
        <is>
          <t>['java', 'python', 'c++', 'mysql', 'gcp', 'aws', 'kafka', 'kubernetes']</t>
        </is>
      </c>
      <c r="Q28477" t="inlineStr">
        <is>
          <t>{'cloud': ['gcp', 'aws'], 'databases': ['mysql'], 'libraries': ['kafka'], 'other': ['kubernetes'], 'programming': ['java', 'python', 'c++']}</t>
        </is>
      </c>
    </row>
    <row r="28478">
      <c r="A28478" t="inlineStr">
        <is>
          <t>Data Scientist</t>
        </is>
      </c>
      <c r="B28478" t="inlineStr">
        <is>
          <t>Data Scientist</t>
        </is>
      </c>
      <c r="C28478" t="inlineStr">
        <is>
          <t>Anywhere</t>
        </is>
      </c>
      <c r="D28478" t="inlineStr">
        <is>
          <t>via LinkedIn</t>
        </is>
      </c>
      <c r="E28478" t="inlineStr">
        <is>
          <t>Full-time</t>
        </is>
      </c>
      <c r="F28478" t="b">
        <v>1</v>
      </c>
      <c r="G28478" t="inlineStr">
        <is>
          <t>India</t>
        </is>
      </c>
      <c r="H28478" s="2" t="n">
        <v>45422.47229166667</v>
      </c>
      <c r="I28478" t="b">
        <v>0</v>
      </c>
      <c r="J28478" t="b">
        <v>0</v>
      </c>
      <c r="K28478" t="inlineStr">
        <is>
          <t>India</t>
        </is>
      </c>
      <c r="L28478" t="inlineStr"/>
      <c r="M28478" t="inlineStr"/>
      <c r="N28478" t="inlineStr"/>
      <c r="O28478" t="inlineStr">
        <is>
          <t>ALLPS</t>
        </is>
      </c>
      <c r="P28478" t="inlineStr">
        <is>
          <t>['pytorch', 'tensorflow', 'scikit-learn']</t>
        </is>
      </c>
      <c r="Q28478" t="inlineStr">
        <is>
          <t>{'libraries': ['pytorch', 'tensorflow', 'scikit-learn']}</t>
        </is>
      </c>
    </row>
    <row r="28479">
      <c r="A28479" t="inlineStr">
        <is>
          <t>Data Engineer</t>
        </is>
      </c>
      <c r="B28479" t="inlineStr">
        <is>
          <t>Junior Data Engineer</t>
        </is>
      </c>
      <c r="C28479" t="inlineStr">
        <is>
          <t>Anywhere</t>
        </is>
      </c>
      <c r="D28479" t="inlineStr">
        <is>
          <t>via LinkedIn</t>
        </is>
      </c>
      <c r="E28479" t="inlineStr">
        <is>
          <t>Full-time</t>
        </is>
      </c>
      <c r="F28479" t="b">
        <v>1</v>
      </c>
      <c r="G28479" t="inlineStr">
        <is>
          <t>Brazil</t>
        </is>
      </c>
      <c r="H28479" s="2" t="n">
        <v>45415.47148148148</v>
      </c>
      <c r="I28479" t="b">
        <v>0</v>
      </c>
      <c r="J28479" t="b">
        <v>0</v>
      </c>
      <c r="K28479" t="inlineStr">
        <is>
          <t>Brazil</t>
        </is>
      </c>
      <c r="L28479" t="inlineStr"/>
      <c r="M28479" t="inlineStr"/>
      <c r="N28479" t="inlineStr"/>
      <c r="O28479" t="inlineStr">
        <is>
          <t>Shuffle Up</t>
        </is>
      </c>
      <c r="P28479" t="inlineStr">
        <is>
          <t>['python', 'sql', 'spring', 'airflow']</t>
        </is>
      </c>
      <c r="Q28479" t="inlineStr">
        <is>
          <t>{'libraries': ['spring', 'airflow'], 'programming': ['python', 'sql']}</t>
        </is>
      </c>
    </row>
    <row r="28480">
      <c r="A28480" t="inlineStr">
        <is>
          <t>Data Engineer</t>
        </is>
      </c>
      <c r="B28480" t="inlineStr">
        <is>
          <t>Data Engineer (6000 USD/Mes) [Remote]</t>
        </is>
      </c>
      <c r="C28480" t="inlineStr">
        <is>
          <t>Anywhere</t>
        </is>
      </c>
      <c r="D28480" t="inlineStr">
        <is>
          <t>via LinkedIn</t>
        </is>
      </c>
      <c r="E28480" t="inlineStr">
        <is>
          <t>Full-time</t>
        </is>
      </c>
      <c r="F28480" t="b">
        <v>1</v>
      </c>
      <c r="G28480" t="inlineStr">
        <is>
          <t>Argentina</t>
        </is>
      </c>
      <c r="H28480" s="2" t="n">
        <v>45434.47621527778</v>
      </c>
      <c r="I28480" t="b">
        <v>1</v>
      </c>
      <c r="J28480" t="b">
        <v>0</v>
      </c>
      <c r="K28480" t="inlineStr">
        <is>
          <t>Argentina</t>
        </is>
      </c>
      <c r="L28480" t="inlineStr"/>
      <c r="M28480" t="inlineStr"/>
      <c r="N28480" t="inlineStr"/>
      <c r="O28480" t="inlineStr">
        <is>
          <t>Listopro</t>
        </is>
      </c>
      <c r="P28480" t="inlineStr">
        <is>
          <t>['sql', 'databricks', 'aws', 'airflow', 'power bi']</t>
        </is>
      </c>
      <c r="Q28480" t="inlineStr">
        <is>
          <t>{'analyst_tools': ['power bi'], 'cloud': ['databricks', 'aws'], 'libraries': ['airflow'], 'programming': ['sql']}</t>
        </is>
      </c>
    </row>
    <row r="28481">
      <c r="A28481" t="inlineStr">
        <is>
          <t>Data Engineer</t>
        </is>
      </c>
      <c r="B28481" t="inlineStr">
        <is>
          <t>Data Engineer (12000 USD/Mes) [Remote]</t>
        </is>
      </c>
      <c r="C28481" t="inlineStr">
        <is>
          <t>Anywhere</t>
        </is>
      </c>
      <c r="D28481" t="inlineStr">
        <is>
          <t>via LinkedIn</t>
        </is>
      </c>
      <c r="E28481" t="inlineStr">
        <is>
          <t>Full-time</t>
        </is>
      </c>
      <c r="F28481" t="b">
        <v>1</v>
      </c>
      <c r="G28481" t="inlineStr">
        <is>
          <t>Argentina</t>
        </is>
      </c>
      <c r="H28481" s="2" t="n">
        <v>45424.48549768519</v>
      </c>
      <c r="I28481" t="b">
        <v>0</v>
      </c>
      <c r="J28481" t="b">
        <v>0</v>
      </c>
      <c r="K28481" t="inlineStr">
        <is>
          <t>Argentina</t>
        </is>
      </c>
      <c r="L28481" t="inlineStr"/>
      <c r="M28481" t="inlineStr"/>
      <c r="N28481" t="inlineStr"/>
      <c r="O28481" t="inlineStr">
        <is>
          <t>Listopro</t>
        </is>
      </c>
      <c r="P28481" t="inlineStr">
        <is>
          <t>['python', 'sql', 'aws', 'gcp', 'scikit-learn', 'pytorch', 'pandas', 'pyspark', 'docker', 'kubernetes']</t>
        </is>
      </c>
      <c r="Q28481" t="inlineStr">
        <is>
          <t>{'cloud': ['aws', 'gcp'], 'libraries': ['scikit-learn', 'pytorch', 'pandas', 'pyspark'], 'other': ['docker', 'kubernetes'], 'programming': ['python', 'sql']}</t>
        </is>
      </c>
    </row>
    <row r="28482">
      <c r="A28482" t="inlineStr">
        <is>
          <t>Data Scientist</t>
        </is>
      </c>
      <c r="B28482" t="inlineStr">
        <is>
          <t>Lider técnico (Data Science)</t>
        </is>
      </c>
      <c r="C28482" t="inlineStr">
        <is>
          <t>Anywhere</t>
        </is>
      </c>
      <c r="D28482" t="inlineStr">
        <is>
          <t>via LinkedIn</t>
        </is>
      </c>
      <c r="E28482" t="inlineStr">
        <is>
          <t>Full-time</t>
        </is>
      </c>
      <c r="F28482" t="b">
        <v>1</v>
      </c>
      <c r="G28482" t="inlineStr">
        <is>
          <t>Spain</t>
        </is>
      </c>
      <c r="H28482" s="2" t="n">
        <v>45419.47097222223</v>
      </c>
      <c r="I28482" t="b">
        <v>0</v>
      </c>
      <c r="J28482" t="b">
        <v>0</v>
      </c>
      <c r="K28482" t="inlineStr">
        <is>
          <t>Spain</t>
        </is>
      </c>
      <c r="L28482" t="inlineStr"/>
      <c r="M28482" t="inlineStr"/>
      <c r="N28482" t="inlineStr"/>
      <c r="O28482" t="inlineStr">
        <is>
          <t>WeDoData</t>
        </is>
      </c>
      <c r="P28482" t="inlineStr">
        <is>
          <t>['sas', 'sas']</t>
        </is>
      </c>
      <c r="Q28482" t="inlineStr">
        <is>
          <t>{'analyst_tools': ['sas'], 'programming': ['sas']}</t>
        </is>
      </c>
    </row>
    <row r="28483">
      <c r="A28483" t="inlineStr">
        <is>
          <t>Data Engineer</t>
        </is>
      </c>
      <c r="B28483" t="inlineStr">
        <is>
          <t>Data Engineer (6000 USD/Mes) [Remote]</t>
        </is>
      </c>
      <c r="C28483" t="inlineStr">
        <is>
          <t>Anywhere</t>
        </is>
      </c>
      <c r="D28483" t="inlineStr">
        <is>
          <t>via LinkedIn</t>
        </is>
      </c>
      <c r="E28483" t="inlineStr">
        <is>
          <t>Full-time</t>
        </is>
      </c>
      <c r="F28483" t="b">
        <v>1</v>
      </c>
      <c r="G28483" t="inlineStr">
        <is>
          <t>Argentina</t>
        </is>
      </c>
      <c r="H28483" s="2" t="n">
        <v>45441.47751157408</v>
      </c>
      <c r="I28483" t="b">
        <v>1</v>
      </c>
      <c r="J28483" t="b">
        <v>0</v>
      </c>
      <c r="K28483" t="inlineStr">
        <is>
          <t>Argentina</t>
        </is>
      </c>
      <c r="L28483" t="inlineStr"/>
      <c r="M28483" t="inlineStr"/>
      <c r="N28483" t="inlineStr"/>
      <c r="O28483" t="inlineStr">
        <is>
          <t>Listopro</t>
        </is>
      </c>
      <c r="P28483" t="inlineStr">
        <is>
          <t>['sql', 'databricks', 'aws', 'airflow', 'power bi']</t>
        </is>
      </c>
      <c r="Q28483" t="inlineStr">
        <is>
          <t>{'analyst_tools': ['power bi'], 'cloud': ['databricks', 'aws'], 'libraries': ['airflow'], 'programming': ['sql']}</t>
        </is>
      </c>
    </row>
    <row r="28484">
      <c r="A28484" t="inlineStr">
        <is>
          <t>Data Scientist</t>
        </is>
      </c>
      <c r="B28484" t="inlineStr">
        <is>
          <t>Data Scientist (w/m/d)</t>
        </is>
      </c>
      <c r="C28484" t="inlineStr">
        <is>
          <t>Anywhere</t>
        </is>
      </c>
      <c r="D28484" t="inlineStr">
        <is>
          <t>via XING</t>
        </is>
      </c>
      <c r="E28484" t="inlineStr">
        <is>
          <t>Full-time</t>
        </is>
      </c>
      <c r="F28484" t="b">
        <v>1</v>
      </c>
      <c r="G28484" t="inlineStr">
        <is>
          <t>Germany</t>
        </is>
      </c>
      <c r="H28484" s="2" t="n">
        <v>45434.47734953704</v>
      </c>
      <c r="I28484" t="b">
        <v>0</v>
      </c>
      <c r="J28484" t="b">
        <v>0</v>
      </c>
      <c r="K28484" t="inlineStr">
        <is>
          <t>Germany</t>
        </is>
      </c>
      <c r="L28484" t="inlineStr"/>
      <c r="M28484" t="inlineStr"/>
      <c r="N28484" t="inlineStr"/>
      <c r="O28484" t="inlineStr">
        <is>
          <t>IONOS SE</t>
        </is>
      </c>
      <c r="P28484" t="inlineStr">
        <is>
          <t>['r', 'python', 'tensorflow', 'docker', 'kubernetes']</t>
        </is>
      </c>
      <c r="Q28484" t="inlineStr">
        <is>
          <t>{'libraries': ['tensorflow'], 'other': ['docker', 'kubernetes'], 'programming': ['r', 'python']}</t>
        </is>
      </c>
    </row>
    <row r="28485">
      <c r="A28485" t="inlineStr">
        <is>
          <t>Data Engineer</t>
        </is>
      </c>
      <c r="B28485" t="inlineStr">
        <is>
          <t>Data Engineer (12000 USD/Mes)</t>
        </is>
      </c>
      <c r="C28485" t="inlineStr">
        <is>
          <t>Anywhere</t>
        </is>
      </c>
      <c r="D28485" t="inlineStr">
        <is>
          <t>via LinkedIn</t>
        </is>
      </c>
      <c r="E28485" t="inlineStr">
        <is>
          <t>Full-time</t>
        </is>
      </c>
      <c r="F28485" t="b">
        <v>1</v>
      </c>
      <c r="G28485" t="inlineStr">
        <is>
          <t>Peru</t>
        </is>
      </c>
      <c r="H28485" s="2" t="n">
        <v>45437.48577546296</v>
      </c>
      <c r="I28485" t="b">
        <v>0</v>
      </c>
      <c r="J28485" t="b">
        <v>0</v>
      </c>
      <c r="K28485" t="inlineStr">
        <is>
          <t>Peru</t>
        </is>
      </c>
      <c r="L28485" t="inlineStr"/>
      <c r="M28485" t="inlineStr"/>
      <c r="N28485" t="inlineStr"/>
      <c r="O28485" t="inlineStr">
        <is>
          <t>Listopro</t>
        </is>
      </c>
      <c r="P28485" t="inlineStr">
        <is>
          <t>['python', 'sql', 'aws', 'gcp', 'scikit-learn', 'pytorch', 'pandas', 'pyspark', 'docker', 'kubernetes']</t>
        </is>
      </c>
      <c r="Q28485" t="inlineStr">
        <is>
          <t>{'cloud': ['aws', 'gcp'], 'libraries': ['scikit-learn', 'pytorch', 'pandas', 'pyspark'], 'other': ['docker', 'kubernetes'], 'programming': ['python', 'sql']}</t>
        </is>
      </c>
    </row>
    <row r="28486">
      <c r="A28486" t="inlineStr">
        <is>
          <t>Data Analyst</t>
        </is>
      </c>
      <c r="B28486" t="inlineStr">
        <is>
          <t>GIS SQL Data Analyst Intern</t>
        </is>
      </c>
      <c r="C28486" t="inlineStr">
        <is>
          <t>Madrid, Spain</t>
        </is>
      </c>
      <c r="D28486" t="inlineStr">
        <is>
          <t>via LinkedIn</t>
        </is>
      </c>
      <c r="E28486" t="inlineStr">
        <is>
          <t>Full-time and Internship</t>
        </is>
      </c>
      <c r="F28486" t="b">
        <v>0</v>
      </c>
      <c r="G28486" t="inlineStr">
        <is>
          <t>Spain</t>
        </is>
      </c>
      <c r="H28486" s="2" t="n">
        <v>45425.47440972222</v>
      </c>
      <c r="I28486" t="b">
        <v>0</v>
      </c>
      <c r="J28486" t="b">
        <v>0</v>
      </c>
      <c r="K28486" t="inlineStr">
        <is>
          <t>Spain</t>
        </is>
      </c>
      <c r="L28486" t="inlineStr"/>
      <c r="M28486" t="inlineStr"/>
      <c r="N28486" t="inlineStr"/>
      <c r="O28486" t="inlineStr">
        <is>
          <t>Urban Science España</t>
        </is>
      </c>
      <c r="P28486" t="inlineStr">
        <is>
          <t>['sql', 'python', 'c#', 'go', 'sql server', 'mysql', 'postgresql']</t>
        </is>
      </c>
      <c r="Q28486" t="inlineStr">
        <is>
          <t>{'databases': ['sql server', 'mysql', 'postgresql'], 'programming': ['sql', 'python', 'c#', 'go']}</t>
        </is>
      </c>
    </row>
    <row r="28487">
      <c r="A28487" t="inlineStr">
        <is>
          <t>Senior Data Analyst</t>
        </is>
      </c>
      <c r="B28487" t="inlineStr">
        <is>
          <t>Sr. Healthcare Data Analyst</t>
        </is>
      </c>
      <c r="C28487" t="inlineStr">
        <is>
          <t>Anywhere</t>
        </is>
      </c>
      <c r="D28487" t="inlineStr">
        <is>
          <t>via Jobgether</t>
        </is>
      </c>
      <c r="E28487" t="inlineStr">
        <is>
          <t>Full-time and Part-time</t>
        </is>
      </c>
      <c r="F28487" t="b">
        <v>1</v>
      </c>
      <c r="G28487" t="inlineStr">
        <is>
          <t>Suriname</t>
        </is>
      </c>
      <c r="H28487" s="2" t="n">
        <v>45435.53168981482</v>
      </c>
      <c r="I28487" t="b">
        <v>0</v>
      </c>
      <c r="J28487" t="b">
        <v>0</v>
      </c>
      <c r="K28487" t="inlineStr">
        <is>
          <t>Suriname</t>
        </is>
      </c>
      <c r="L28487" t="inlineStr"/>
      <c r="M28487" t="inlineStr"/>
      <c r="N28487" t="inlineStr"/>
      <c r="O28487" t="inlineStr">
        <is>
          <t>Vail Health</t>
        </is>
      </c>
      <c r="P28487" t="inlineStr">
        <is>
          <t>['sql']</t>
        </is>
      </c>
      <c r="Q28487" t="inlineStr">
        <is>
          <t>{'programming': ['sql']}</t>
        </is>
      </c>
    </row>
    <row r="28488">
      <c r="A28488" t="inlineStr">
        <is>
          <t>Data Scientist</t>
        </is>
      </c>
      <c r="B28488" t="inlineStr">
        <is>
          <t>Lead Data Scientist</t>
        </is>
      </c>
      <c r="C28488" t="inlineStr">
        <is>
          <t>Singapore</t>
        </is>
      </c>
      <c r="D28488" t="inlineStr">
        <is>
          <t>via LinkedIn</t>
        </is>
      </c>
      <c r="E28488" t="inlineStr">
        <is>
          <t>Full-time</t>
        </is>
      </c>
      <c r="F28488" t="b">
        <v>0</v>
      </c>
      <c r="G28488" t="inlineStr">
        <is>
          <t>Singapore</t>
        </is>
      </c>
      <c r="H28488" s="2" t="n">
        <v>45434.47890046296</v>
      </c>
      <c r="I28488" t="b">
        <v>0</v>
      </c>
      <c r="J28488" t="b">
        <v>0</v>
      </c>
      <c r="K28488" t="inlineStr">
        <is>
          <t>Singapore</t>
        </is>
      </c>
      <c r="L28488" t="inlineStr"/>
      <c r="M28488" t="inlineStr"/>
      <c r="N28488" t="inlineStr"/>
      <c r="O28488" t="inlineStr">
        <is>
          <t>GREAT EASTERN</t>
        </is>
      </c>
      <c r="P28488" t="inlineStr">
        <is>
          <t>['python', 'sql', 'bigquery', 'scikit-learn', 'numpy', 'tensorflow', 'tableau']</t>
        </is>
      </c>
      <c r="Q28488" t="inlineStr">
        <is>
          <t>{'analyst_tools': ['tableau'], 'cloud': ['bigquery'], 'libraries': ['scikit-learn', 'numpy', 'tensorflow'], 'programming': ['python', 'sql']}</t>
        </is>
      </c>
    </row>
    <row r="28489">
      <c r="A28489" t="inlineStr">
        <is>
          <t>Machine Learning Engineer</t>
        </is>
      </c>
      <c r="B28489" t="inlineStr">
        <is>
          <t>Senior Machine Learning Engineer (Python, AWS)</t>
        </is>
      </c>
      <c r="C28489" t="inlineStr">
        <is>
          <t>Anywhere</t>
        </is>
      </c>
      <c r="D28489" t="inlineStr">
        <is>
          <t>via LinkedIn Kazakhstan</t>
        </is>
      </c>
      <c r="E28489" t="inlineStr">
        <is>
          <t>Full-time</t>
        </is>
      </c>
      <c r="F28489" t="b">
        <v>1</v>
      </c>
      <c r="G28489" t="inlineStr">
        <is>
          <t>Kazakhstan</t>
        </is>
      </c>
      <c r="H28489" s="2" t="n">
        <v>45443.47556712963</v>
      </c>
      <c r="I28489" t="b">
        <v>0</v>
      </c>
      <c r="J28489" t="b">
        <v>0</v>
      </c>
      <c r="K28489" t="inlineStr">
        <is>
          <t>Kazakhstan</t>
        </is>
      </c>
      <c r="L28489" t="inlineStr"/>
      <c r="M28489" t="inlineStr"/>
      <c r="N28489" t="inlineStr"/>
      <c r="O28489" t="inlineStr">
        <is>
          <t>EPAM Anywhere</t>
        </is>
      </c>
      <c r="P28489" t="inlineStr">
        <is>
          <t>['python', 'aws', 'azure']</t>
        </is>
      </c>
      <c r="Q28489" t="inlineStr">
        <is>
          <t>{'cloud': ['aws', 'azure'], 'programming': ['python']}</t>
        </is>
      </c>
    </row>
    <row r="28490">
      <c r="A28490" t="inlineStr">
        <is>
          <t>Data Scientist</t>
        </is>
      </c>
      <c r="B28490" t="inlineStr">
        <is>
          <t>Sr. Data Scientist</t>
        </is>
      </c>
      <c r="C28490" t="inlineStr">
        <is>
          <t>Jakarta, Indonesia</t>
        </is>
      </c>
      <c r="D28490" t="inlineStr">
        <is>
          <t>via LinkedIn</t>
        </is>
      </c>
      <c r="E28490" t="inlineStr">
        <is>
          <t>Full-time</t>
        </is>
      </c>
      <c r="F28490" t="b">
        <v>0</v>
      </c>
      <c r="G28490" t="inlineStr">
        <is>
          <t>Indonesia</t>
        </is>
      </c>
      <c r="H28490" s="2" t="n">
        <v>45434.47425925926</v>
      </c>
      <c r="I28490" t="b">
        <v>0</v>
      </c>
      <c r="J28490" t="b">
        <v>0</v>
      </c>
      <c r="K28490" t="inlineStr">
        <is>
          <t>Indonesia</t>
        </is>
      </c>
      <c r="L28490" t="inlineStr"/>
      <c r="M28490" t="inlineStr"/>
      <c r="N28490" t="inlineStr"/>
      <c r="O28490" t="inlineStr">
        <is>
          <t>dentsu</t>
        </is>
      </c>
      <c r="P28490" t="inlineStr">
        <is>
          <t>['python', 'sql', 'julia', 'gcp', 'aws']</t>
        </is>
      </c>
      <c r="Q28490" t="inlineStr">
        <is>
          <t>{'cloud': ['gcp', 'aws'], 'programming': ['python', 'sql', 'julia']}</t>
        </is>
      </c>
    </row>
    <row r="28491">
      <c r="A28491" t="inlineStr">
        <is>
          <t>Data Scientist</t>
        </is>
      </c>
      <c r="B28491" t="inlineStr">
        <is>
          <t>Data Science / Remote Sensing intern</t>
        </is>
      </c>
      <c r="C28491" t="inlineStr">
        <is>
          <t>Paris, France</t>
        </is>
      </c>
      <c r="D28491" t="inlineStr">
        <is>
          <t>via Indeed</t>
        </is>
      </c>
      <c r="E28491" t="inlineStr">
        <is>
          <t>Internship</t>
        </is>
      </c>
      <c r="F28491" t="b">
        <v>0</v>
      </c>
      <c r="G28491" t="inlineStr">
        <is>
          <t>France</t>
        </is>
      </c>
      <c r="H28491" s="2" t="n">
        <v>45415.47809027778</v>
      </c>
      <c r="I28491" t="b">
        <v>0</v>
      </c>
      <c r="J28491" t="b">
        <v>0</v>
      </c>
      <c r="K28491" t="inlineStr">
        <is>
          <t>France</t>
        </is>
      </c>
      <c r="L28491" t="inlineStr"/>
      <c r="M28491" t="inlineStr"/>
      <c r="N28491" t="inlineStr"/>
      <c r="O28491" t="inlineStr">
        <is>
          <t>SpaceSense</t>
        </is>
      </c>
      <c r="P28491" t="inlineStr">
        <is>
          <t>['python']</t>
        </is>
      </c>
      <c r="Q28491" t="inlineStr">
        <is>
          <t>{'programming': ['python']}</t>
        </is>
      </c>
    </row>
    <row r="28492">
      <c r="A28492" t="inlineStr">
        <is>
          <t>Data Analyst</t>
        </is>
      </c>
      <c r="B28492" t="inlineStr">
        <is>
          <t>Data Analyst im Home-Office</t>
        </is>
      </c>
      <c r="C28492" t="inlineStr">
        <is>
          <t>Stuttgart, Germany</t>
        </is>
      </c>
      <c r="D28492" t="inlineStr">
        <is>
          <t>via BeBee</t>
        </is>
      </c>
      <c r="E28492" t="inlineStr">
        <is>
          <t>Full-time and Part-time</t>
        </is>
      </c>
      <c r="F28492" t="b">
        <v>0</v>
      </c>
      <c r="G28492" t="inlineStr">
        <is>
          <t>Germany</t>
        </is>
      </c>
      <c r="H28492" s="2" t="n">
        <v>45415.47459490741</v>
      </c>
      <c r="I28492" t="b">
        <v>0</v>
      </c>
      <c r="J28492" t="b">
        <v>0</v>
      </c>
      <c r="K28492" t="inlineStr">
        <is>
          <t>Germany</t>
        </is>
      </c>
      <c r="L28492" t="inlineStr"/>
      <c r="M28492" t="inlineStr"/>
      <c r="N28492" t="inlineStr"/>
      <c r="O28492" t="inlineStr">
        <is>
          <t>Booz Allen</t>
        </is>
      </c>
      <c r="P28492" t="inlineStr">
        <is>
          <t>['excel']</t>
        </is>
      </c>
      <c r="Q28492" t="inlineStr">
        <is>
          <t>{'analyst_tools': ['excel']}</t>
        </is>
      </c>
    </row>
    <row r="28493">
      <c r="A28493" t="inlineStr">
        <is>
          <t>Data Engineer</t>
        </is>
      </c>
      <c r="B28493" t="inlineStr">
        <is>
          <t>Data Engineer (6200 USD/Mes) [Remote]</t>
        </is>
      </c>
      <c r="C28493" t="inlineStr">
        <is>
          <t>Anywhere</t>
        </is>
      </c>
      <c r="D28493" t="inlineStr">
        <is>
          <t>via LinkedIn El Salvador</t>
        </is>
      </c>
      <c r="E28493" t="inlineStr">
        <is>
          <t>Full-time</t>
        </is>
      </c>
      <c r="F28493" t="b">
        <v>1</v>
      </c>
      <c r="G28493" t="inlineStr">
        <is>
          <t>El Salvador</t>
        </is>
      </c>
      <c r="H28493" s="2" t="n">
        <v>45413.4943287037</v>
      </c>
      <c r="I28493" t="b">
        <v>1</v>
      </c>
      <c r="J28493" t="b">
        <v>0</v>
      </c>
      <c r="K28493" t="inlineStr">
        <is>
          <t>El Salvador</t>
        </is>
      </c>
      <c r="L28493" t="inlineStr"/>
      <c r="M28493" t="inlineStr"/>
      <c r="N28493" t="inlineStr"/>
      <c r="O28493" t="inlineStr">
        <is>
          <t>Listopro</t>
        </is>
      </c>
      <c r="P28493" t="inlineStr">
        <is>
          <t>['python', 'golang', 'aws', 'redshift', 'snowflake', 'airflow', 'pandas']</t>
        </is>
      </c>
      <c r="Q28493" t="inlineStr">
        <is>
          <t>{'cloud': ['aws', 'redshift', 'snowflake'], 'libraries': ['airflow', 'pandas'], 'programming': ['python', 'golang']}</t>
        </is>
      </c>
    </row>
    <row r="28494">
      <c r="A28494" t="inlineStr">
        <is>
          <t>Data Engineer</t>
        </is>
      </c>
      <c r="B28494" t="inlineStr">
        <is>
          <t>Data Engineer</t>
        </is>
      </c>
      <c r="C28494" t="inlineStr">
        <is>
          <t>Anywhere</t>
        </is>
      </c>
      <c r="D28494" t="inlineStr">
        <is>
          <t>via JobTeaser</t>
        </is>
      </c>
      <c r="E28494" t="inlineStr">
        <is>
          <t>Full-time</t>
        </is>
      </c>
      <c r="F28494" t="b">
        <v>1</v>
      </c>
      <c r="G28494" t="inlineStr">
        <is>
          <t>Denmark</t>
        </is>
      </c>
      <c r="H28494" s="2" t="n">
        <v>45442.4883449074</v>
      </c>
      <c r="I28494" t="b">
        <v>0</v>
      </c>
      <c r="J28494" t="b">
        <v>0</v>
      </c>
      <c r="K28494" t="inlineStr">
        <is>
          <t>Denmark</t>
        </is>
      </c>
      <c r="L28494" t="inlineStr"/>
      <c r="M28494" t="inlineStr"/>
      <c r="N28494" t="inlineStr"/>
      <c r="O28494" t="inlineStr">
        <is>
          <t>Schibsted Danmark</t>
        </is>
      </c>
      <c r="P28494" t="inlineStr">
        <is>
          <t>['sql', 'python', 'java', 'snowflake', 'aws', 'flow', 'git', 'docker', 'kubernetes']</t>
        </is>
      </c>
      <c r="Q28494" t="inlineStr">
        <is>
          <t>{'cloud': ['snowflake', 'aws'], 'other': ['flow', 'git', 'docker', 'kubernetes'], 'programming': ['sql', 'python', 'java']}</t>
        </is>
      </c>
    </row>
    <row r="28495">
      <c r="A28495" t="inlineStr">
        <is>
          <t>Data Engineer</t>
        </is>
      </c>
      <c r="B28495" t="inlineStr">
        <is>
          <t>Data Engineer (6000 USD/Mes)</t>
        </is>
      </c>
      <c r="C28495" t="inlineStr">
        <is>
          <t>Anywhere</t>
        </is>
      </c>
      <c r="D28495" t="inlineStr">
        <is>
          <t>via LinkedIn</t>
        </is>
      </c>
      <c r="E28495" t="inlineStr">
        <is>
          <t>Full-time</t>
        </is>
      </c>
      <c r="F28495" t="b">
        <v>1</v>
      </c>
      <c r="G28495" t="inlineStr">
        <is>
          <t>Argentina</t>
        </is>
      </c>
      <c r="H28495" s="2" t="n">
        <v>45428.46896990741</v>
      </c>
      <c r="I28495" t="b">
        <v>1</v>
      </c>
      <c r="J28495" t="b">
        <v>0</v>
      </c>
      <c r="K28495" t="inlineStr">
        <is>
          <t>Argentina</t>
        </is>
      </c>
      <c r="L28495" t="inlineStr"/>
      <c r="M28495" t="inlineStr"/>
      <c r="N28495" t="inlineStr"/>
      <c r="O28495" t="inlineStr">
        <is>
          <t>Listopro</t>
        </is>
      </c>
      <c r="P28495" t="inlineStr">
        <is>
          <t>['sql', 'databricks', 'aws', 'airflow', 'power bi']</t>
        </is>
      </c>
      <c r="Q28495" t="inlineStr">
        <is>
          <t>{'analyst_tools': ['power bi'], 'cloud': ['databricks', 'aws'], 'libraries': ['airflow'], 'programming': ['sql']}</t>
        </is>
      </c>
    </row>
    <row r="28496">
      <c r="A28496" t="inlineStr">
        <is>
          <t>Data Engineer</t>
        </is>
      </c>
      <c r="B28496" t="inlineStr">
        <is>
          <t>Data Engineer</t>
        </is>
      </c>
      <c r="C28496" t="inlineStr">
        <is>
          <t>London, UK</t>
        </is>
      </c>
      <c r="D28496" t="inlineStr">
        <is>
          <t>via SmartRecruiters Job Search</t>
        </is>
      </c>
      <c r="E28496" t="inlineStr">
        <is>
          <t>Full-time</t>
        </is>
      </c>
      <c r="F28496" t="b">
        <v>0</v>
      </c>
      <c r="G28496" t="inlineStr">
        <is>
          <t>United Kingdom</t>
        </is>
      </c>
      <c r="H28496" s="2" t="n">
        <v>45432.46760416667</v>
      </c>
      <c r="I28496" t="b">
        <v>1</v>
      </c>
      <c r="J28496" t="b">
        <v>0</v>
      </c>
      <c r="K28496" t="inlineStr">
        <is>
          <t>United Kingdom</t>
        </is>
      </c>
      <c r="L28496" t="inlineStr"/>
      <c r="M28496" t="inlineStr"/>
      <c r="N28496" t="inlineStr"/>
      <c r="O28496" t="inlineStr">
        <is>
          <t>Octopus</t>
        </is>
      </c>
      <c r="P28496" t="inlineStr">
        <is>
          <t>['sql', 'mysql', 'azure', 'excel']</t>
        </is>
      </c>
      <c r="Q28496" t="inlineStr">
        <is>
          <t>{'analyst_tools': ['excel'], 'cloud': ['azure'], 'databases': ['mysql'], 'programming': ['sql']}</t>
        </is>
      </c>
    </row>
    <row r="28497">
      <c r="A28497" t="inlineStr">
        <is>
          <t>Data Analyst</t>
        </is>
      </c>
      <c r="B28497" t="inlineStr">
        <is>
          <t>Graduate Data Analyst</t>
        </is>
      </c>
      <c r="C28497" t="inlineStr">
        <is>
          <t>Preston, UK</t>
        </is>
      </c>
      <c r="D28497" t="inlineStr">
        <is>
          <t>via Jora UK</t>
        </is>
      </c>
      <c r="E28497" t="inlineStr">
        <is>
          <t>Full-time</t>
        </is>
      </c>
      <c r="F28497" t="b">
        <v>0</v>
      </c>
      <c r="G28497" t="inlineStr">
        <is>
          <t>United Kingdom</t>
        </is>
      </c>
      <c r="H28497" s="2" t="n">
        <v>45421.47008101852</v>
      </c>
      <c r="I28497" t="b">
        <v>0</v>
      </c>
      <c r="J28497" t="b">
        <v>0</v>
      </c>
      <c r="K28497" t="inlineStr">
        <is>
          <t>United Kingdom</t>
        </is>
      </c>
      <c r="L28497" t="inlineStr"/>
      <c r="M28497" t="inlineStr"/>
      <c r="N28497" t="inlineStr"/>
      <c r="O28497" t="inlineStr">
        <is>
          <t>Employer name BAE Systems  · 29 other jobs</t>
        </is>
      </c>
      <c r="P28497" t="inlineStr"/>
      <c r="Q28497" t="inlineStr"/>
    </row>
    <row r="28498">
      <c r="A28498" t="inlineStr">
        <is>
          <t>Business Analyst</t>
        </is>
      </c>
      <c r="B28498" t="inlineStr">
        <is>
          <t>Reports Analyst, Workforce Management</t>
        </is>
      </c>
      <c r="C28498" t="inlineStr">
        <is>
          <t>Philippines</t>
        </is>
      </c>
      <c r="D28498" t="inlineStr">
        <is>
          <t>via Indeed</t>
        </is>
      </c>
      <c r="E28498" t="inlineStr">
        <is>
          <t>Full-time</t>
        </is>
      </c>
      <c r="F28498" t="b">
        <v>0</v>
      </c>
      <c r="G28498" t="inlineStr">
        <is>
          <t>Philippines</t>
        </is>
      </c>
      <c r="H28498" s="2" t="n">
        <v>45433.48336805555</v>
      </c>
      <c r="I28498" t="b">
        <v>0</v>
      </c>
      <c r="J28498" t="b">
        <v>0</v>
      </c>
      <c r="K28498" t="inlineStr">
        <is>
          <t>Philippines</t>
        </is>
      </c>
      <c r="L28498" t="inlineStr"/>
      <c r="M28498" t="inlineStr"/>
      <c r="N28498" t="inlineStr"/>
      <c r="O28498" t="inlineStr">
        <is>
          <t>IntouchCX</t>
        </is>
      </c>
      <c r="P28498" t="inlineStr">
        <is>
          <t>['sql', 'tableau', 'power bi', 'excel']</t>
        </is>
      </c>
      <c r="Q28498" t="inlineStr">
        <is>
          <t>{'analyst_tools': ['tableau', 'power bi', 'excel'], 'programming': ['sql']}</t>
        </is>
      </c>
    </row>
    <row r="28499">
      <c r="A28499" t="inlineStr">
        <is>
          <t>Data Engineer</t>
        </is>
      </c>
      <c r="B28499" t="inlineStr">
        <is>
          <t>Data Analytics Engineer</t>
        </is>
      </c>
      <c r="C28499" t="inlineStr">
        <is>
          <t>United Kingdom</t>
        </is>
      </c>
      <c r="D28499" t="inlineStr">
        <is>
          <t>via LinkedIn</t>
        </is>
      </c>
      <c r="E28499" t="inlineStr">
        <is>
          <t>Full-time</t>
        </is>
      </c>
      <c r="F28499" t="b">
        <v>0</v>
      </c>
      <c r="G28499" t="inlineStr">
        <is>
          <t>United Kingdom</t>
        </is>
      </c>
      <c r="H28499" s="2" t="n">
        <v>45414.4727199074</v>
      </c>
      <c r="I28499" t="b">
        <v>1</v>
      </c>
      <c r="J28499" t="b">
        <v>0</v>
      </c>
      <c r="K28499" t="inlineStr">
        <is>
          <t>United Kingdom</t>
        </is>
      </c>
      <c r="L28499" t="inlineStr"/>
      <c r="M28499" t="inlineStr"/>
      <c r="N28499" t="inlineStr"/>
      <c r="O28499" t="inlineStr">
        <is>
          <t>Brio Digital</t>
        </is>
      </c>
      <c r="P28499" t="inlineStr">
        <is>
          <t>['sql', 'python', 'gcp', 'azure']</t>
        </is>
      </c>
      <c r="Q28499" t="inlineStr">
        <is>
          <t>{'cloud': ['gcp', 'azure'], 'programming': ['sql', 'python']}</t>
        </is>
      </c>
    </row>
    <row r="28500">
      <c r="A28500" t="inlineStr">
        <is>
          <t>Data Scientist</t>
        </is>
      </c>
      <c r="B28500" t="inlineStr">
        <is>
          <t>Business Intelligence Data Analyst / Data Scientist</t>
        </is>
      </c>
      <c r="C28500" t="inlineStr">
        <is>
          <t>Cape Town, South Africa</t>
        </is>
      </c>
      <c r="D28500" t="inlineStr">
        <is>
          <t>via Career Page</t>
        </is>
      </c>
      <c r="E28500" t="inlineStr">
        <is>
          <t>Full-time</t>
        </is>
      </c>
      <c r="F28500" t="b">
        <v>0</v>
      </c>
      <c r="G28500" t="inlineStr">
        <is>
          <t>South Africa</t>
        </is>
      </c>
      <c r="H28500" s="2" t="n">
        <v>45426.49878472222</v>
      </c>
      <c r="I28500" t="b">
        <v>0</v>
      </c>
      <c r="J28500" t="b">
        <v>0</v>
      </c>
      <c r="K28500" t="inlineStr">
        <is>
          <t>South Africa</t>
        </is>
      </c>
      <c r="L28500" t="inlineStr"/>
      <c r="M28500" t="inlineStr"/>
      <c r="N28500" t="inlineStr"/>
      <c r="O28500" t="inlineStr">
        <is>
          <t>Surgo PTY Ltd</t>
        </is>
      </c>
      <c r="P28500" t="inlineStr">
        <is>
          <t>['sql', 'r', 'python', 'tableau', 'flow']</t>
        </is>
      </c>
      <c r="Q28500" t="inlineStr">
        <is>
          <t>{'analyst_tools': ['tableau'], 'other': ['flow'], 'programming': ['sql', 'r', 'python']}</t>
        </is>
      </c>
    </row>
    <row r="28501">
      <c r="A28501" t="inlineStr">
        <is>
          <t>Data Engineer</t>
        </is>
      </c>
      <c r="B28501" t="inlineStr">
        <is>
          <t>Data Engineer</t>
        </is>
      </c>
      <c r="C28501" t="inlineStr">
        <is>
          <t>Anywhere</t>
        </is>
      </c>
      <c r="D28501" t="inlineStr">
        <is>
          <t>via LinkedIn</t>
        </is>
      </c>
      <c r="E28501" t="inlineStr">
        <is>
          <t>Contractor</t>
        </is>
      </c>
      <c r="F28501" t="b">
        <v>1</v>
      </c>
      <c r="G28501" t="inlineStr">
        <is>
          <t>Poland</t>
        </is>
      </c>
      <c r="H28501" s="2" t="n">
        <v>45441.47915509259</v>
      </c>
      <c r="I28501" t="b">
        <v>1</v>
      </c>
      <c r="J28501" t="b">
        <v>0</v>
      </c>
      <c r="K28501" t="inlineStr">
        <is>
          <t>Poland</t>
        </is>
      </c>
      <c r="L28501" t="inlineStr"/>
      <c r="M28501" t="inlineStr"/>
      <c r="N28501" t="inlineStr"/>
      <c r="O28501" t="inlineStr">
        <is>
          <t>Seargin</t>
        </is>
      </c>
      <c r="P28501" t="inlineStr">
        <is>
          <t>['snowflake', 'gitlab']</t>
        </is>
      </c>
      <c r="Q28501" t="inlineStr">
        <is>
          <t>{'cloud': ['snowflake'], 'other': ['gitlab']}</t>
        </is>
      </c>
    </row>
    <row r="28502">
      <c r="A28502" t="inlineStr">
        <is>
          <t>Data Analyst</t>
        </is>
      </c>
      <c r="B28502" t="inlineStr">
        <is>
          <t>Research Data Analyst - (Job Number: 2401795)</t>
        </is>
      </c>
      <c r="C28502" t="inlineStr">
        <is>
          <t>Stony Brook, NY</t>
        </is>
      </c>
      <c r="D28502" t="inlineStr">
        <is>
          <t>via Talentify</t>
        </is>
      </c>
      <c r="E28502" t="inlineStr">
        <is>
          <t>Full-time</t>
        </is>
      </c>
      <c r="F28502" t="b">
        <v>0</v>
      </c>
      <c r="G28502" t="inlineStr">
        <is>
          <t>New York, United States</t>
        </is>
      </c>
      <c r="H28502" s="2" t="n">
        <v>45434.45849537037</v>
      </c>
      <c r="I28502" t="b">
        <v>0</v>
      </c>
      <c r="J28502" t="b">
        <v>0</v>
      </c>
      <c r="K28502" t="inlineStr">
        <is>
          <t>United States</t>
        </is>
      </c>
      <c r="L28502" t="inlineStr"/>
      <c r="M28502" t="inlineStr"/>
      <c r="N28502" t="inlineStr"/>
      <c r="O28502" t="inlineStr">
        <is>
          <t>Stony Brook University</t>
        </is>
      </c>
      <c r="P28502" t="inlineStr">
        <is>
          <t>['r', 'python', 'sql', 'sas', 'sas', 'tableau']</t>
        </is>
      </c>
      <c r="Q28502" t="inlineStr">
        <is>
          <t>{'analyst_tools': ['sas', 'tableau'], 'programming': ['r', 'python', 'sql', 'sas']}</t>
        </is>
      </c>
    </row>
    <row r="28503">
      <c r="A28503" t="inlineStr">
        <is>
          <t>Data Engineer</t>
        </is>
      </c>
      <c r="B28503" t="inlineStr">
        <is>
          <t>Data Engineer</t>
        </is>
      </c>
      <c r="C28503" t="inlineStr">
        <is>
          <t>Anywhere</t>
        </is>
      </c>
      <c r="D28503" t="inlineStr">
        <is>
          <t>via LinkedIn</t>
        </is>
      </c>
      <c r="E28503" t="inlineStr">
        <is>
          <t>Full-time</t>
        </is>
      </c>
      <c r="F28503" t="b">
        <v>1</v>
      </c>
      <c r="G28503" t="inlineStr">
        <is>
          <t>India</t>
        </is>
      </c>
      <c r="H28503" s="2" t="n">
        <v>45427.46702546296</v>
      </c>
      <c r="I28503" t="b">
        <v>0</v>
      </c>
      <c r="J28503" t="b">
        <v>0</v>
      </c>
      <c r="K28503" t="inlineStr">
        <is>
          <t>India</t>
        </is>
      </c>
      <c r="L28503" t="inlineStr"/>
      <c r="M28503" t="inlineStr"/>
      <c r="N28503" t="inlineStr"/>
      <c r="O28503" t="inlineStr">
        <is>
          <t>CAI</t>
        </is>
      </c>
      <c r="P28503" t="inlineStr">
        <is>
          <t>['python', 'r', 'scala', 'java', 'databricks', 'snowflake', 'aws', 'redshift', 'spark', 'git']</t>
        </is>
      </c>
      <c r="Q28503" t="inlineStr">
        <is>
          <t>{'cloud': ['databricks', 'snowflake', 'aws', 'redshift'], 'libraries': ['spark'], 'other': ['git'], 'programming': ['python', 'r', 'scala', 'java']}</t>
        </is>
      </c>
    </row>
    <row r="28504">
      <c r="A28504" t="inlineStr">
        <is>
          <t>Data Engineer</t>
        </is>
      </c>
      <c r="B28504" t="inlineStr">
        <is>
          <t>QA automation  - Data Solution Argentina IRC223508</t>
        </is>
      </c>
      <c r="C28504" t="inlineStr">
        <is>
          <t>Buenos Aires, Argentina</t>
        </is>
      </c>
      <c r="D28504" t="inlineStr">
        <is>
          <t>via Hitachi - Careers</t>
        </is>
      </c>
      <c r="E28504" t="inlineStr">
        <is>
          <t>Full-time</t>
        </is>
      </c>
      <c r="F28504" t="b">
        <v>0</v>
      </c>
      <c r="G28504" t="inlineStr">
        <is>
          <t>Argentina</t>
        </is>
      </c>
      <c r="H28504" s="2" t="n">
        <v>45422.48042824074</v>
      </c>
      <c r="I28504" t="b">
        <v>1</v>
      </c>
      <c r="J28504" t="b">
        <v>0</v>
      </c>
      <c r="K28504" t="inlineStr">
        <is>
          <t>Argentina</t>
        </is>
      </c>
      <c r="L28504" t="inlineStr"/>
      <c r="M28504" t="inlineStr"/>
      <c r="N28504" t="inlineStr"/>
      <c r="O28504" t="inlineStr">
        <is>
          <t>Hitachi Careers</t>
        </is>
      </c>
      <c r="P28504" t="inlineStr"/>
      <c r="Q28504" t="inlineStr"/>
    </row>
    <row r="28505">
      <c r="A28505" t="inlineStr">
        <is>
          <t>Data Analyst</t>
        </is>
      </c>
      <c r="B28505" t="inlineStr">
        <is>
          <t>Data Analyst - OPICs</t>
        </is>
      </c>
      <c r="C28505" t="inlineStr">
        <is>
          <t>Dublin, Ireland</t>
        </is>
      </c>
      <c r="D28505" t="inlineStr">
        <is>
          <t>via LinkedIn</t>
        </is>
      </c>
      <c r="E28505" t="inlineStr">
        <is>
          <t>Contractor</t>
        </is>
      </c>
      <c r="F28505" t="b">
        <v>0</v>
      </c>
      <c r="G28505" t="inlineStr">
        <is>
          <t>Ireland</t>
        </is>
      </c>
      <c r="H28505" s="2" t="n">
        <v>45420.48844907407</v>
      </c>
      <c r="I28505" t="b">
        <v>0</v>
      </c>
      <c r="J28505" t="b">
        <v>0</v>
      </c>
      <c r="K28505" t="inlineStr">
        <is>
          <t>Ireland</t>
        </is>
      </c>
      <c r="L28505" t="inlineStr"/>
      <c r="M28505" t="inlineStr"/>
      <c r="N28505" t="inlineStr"/>
      <c r="O28505" t="inlineStr">
        <is>
          <t>M3S - Total Talent Solutions</t>
        </is>
      </c>
      <c r="P28505" t="inlineStr"/>
      <c r="Q28505" t="inlineStr"/>
    </row>
    <row r="28506">
      <c r="A28506" t="inlineStr">
        <is>
          <t>Data Engineer</t>
        </is>
      </c>
      <c r="B28506" t="inlineStr">
        <is>
          <t>Data Engineer (6000 USD/Mes) [Remote]</t>
        </is>
      </c>
      <c r="C28506" t="inlineStr">
        <is>
          <t>Anywhere</t>
        </is>
      </c>
      <c r="D28506" t="inlineStr">
        <is>
          <t>via LinkedIn</t>
        </is>
      </c>
      <c r="E28506" t="inlineStr">
        <is>
          <t>Full-time</t>
        </is>
      </c>
      <c r="F28506" t="b">
        <v>1</v>
      </c>
      <c r="G28506" t="inlineStr">
        <is>
          <t>Mexico</t>
        </is>
      </c>
      <c r="H28506" s="2" t="n">
        <v>45434.4730324074</v>
      </c>
      <c r="I28506" t="b">
        <v>1</v>
      </c>
      <c r="J28506" t="b">
        <v>0</v>
      </c>
      <c r="K28506" t="inlineStr">
        <is>
          <t>Mexico</t>
        </is>
      </c>
      <c r="L28506" t="inlineStr"/>
      <c r="M28506" t="inlineStr"/>
      <c r="N28506" t="inlineStr"/>
      <c r="O28506" t="inlineStr">
        <is>
          <t>Listopro</t>
        </is>
      </c>
      <c r="P28506" t="inlineStr">
        <is>
          <t>['sql', 'databricks', 'aws', 'airflow', 'power bi']</t>
        </is>
      </c>
      <c r="Q28506" t="inlineStr">
        <is>
          <t>{'analyst_tools': ['power bi'], 'cloud': ['databricks', 'aws'], 'libraries': ['airflow'], 'programming': ['sql']}</t>
        </is>
      </c>
    </row>
    <row r="28507">
      <c r="A28507" t="inlineStr">
        <is>
          <t>Data Engineer</t>
        </is>
      </c>
      <c r="B28507" t="inlineStr">
        <is>
          <t>Data Engineer (6000 USD/Mes) [Remote]</t>
        </is>
      </c>
      <c r="C28507" t="inlineStr">
        <is>
          <t>Anywhere</t>
        </is>
      </c>
      <c r="D28507" t="inlineStr">
        <is>
          <t>via LinkedIn</t>
        </is>
      </c>
      <c r="E28507" t="inlineStr">
        <is>
          <t>Full-time</t>
        </is>
      </c>
      <c r="F28507" t="b">
        <v>1</v>
      </c>
      <c r="G28507" t="inlineStr">
        <is>
          <t>Chile</t>
        </is>
      </c>
      <c r="H28507" s="2" t="n">
        <v>45422.48877314815</v>
      </c>
      <c r="I28507" t="b">
        <v>1</v>
      </c>
      <c r="J28507" t="b">
        <v>0</v>
      </c>
      <c r="K28507" t="inlineStr">
        <is>
          <t>Chile</t>
        </is>
      </c>
      <c r="L28507" t="inlineStr"/>
      <c r="M28507" t="inlineStr"/>
      <c r="N28507" t="inlineStr"/>
      <c r="O28507" t="inlineStr">
        <is>
          <t>Listopro</t>
        </is>
      </c>
      <c r="P28507" t="inlineStr">
        <is>
          <t>['sql', 'databricks', 'aws', 'airflow', 'power bi']</t>
        </is>
      </c>
      <c r="Q28507" t="inlineStr">
        <is>
          <t>{'analyst_tools': ['power bi'], 'cloud': ['databricks', 'aws'], 'libraries': ['airflow'], 'programming': ['sql']}</t>
        </is>
      </c>
    </row>
    <row r="28508">
      <c r="A28508" t="inlineStr">
        <is>
          <t>Data Engineer</t>
        </is>
      </c>
      <c r="B28508" t="inlineStr">
        <is>
          <t>Sr. Data Engineer (6200 USD/Mes) [Remote]</t>
        </is>
      </c>
      <c r="C28508" t="inlineStr">
        <is>
          <t>Anywhere</t>
        </is>
      </c>
      <c r="D28508" t="inlineStr">
        <is>
          <t>via LinkedIn</t>
        </is>
      </c>
      <c r="E28508" t="inlineStr">
        <is>
          <t>Full-time</t>
        </is>
      </c>
      <c r="F28508" t="b">
        <v>1</v>
      </c>
      <c r="G28508" t="inlineStr">
        <is>
          <t>Chile</t>
        </is>
      </c>
      <c r="H28508" s="2" t="n">
        <v>45425.48219907407</v>
      </c>
      <c r="I28508" t="b">
        <v>1</v>
      </c>
      <c r="J28508" t="b">
        <v>0</v>
      </c>
      <c r="K28508" t="inlineStr">
        <is>
          <t>Chile</t>
        </is>
      </c>
      <c r="L28508" t="inlineStr"/>
      <c r="M28508" t="inlineStr"/>
      <c r="N28508" t="inlineStr"/>
      <c r="O28508" t="inlineStr">
        <is>
          <t>Listopro</t>
        </is>
      </c>
      <c r="P28508" t="inlineStr">
        <is>
          <t>['python', 'golang', 'aws', 'redshift', 'snowflake', 'airflow', 'pandas']</t>
        </is>
      </c>
      <c r="Q28508" t="inlineStr">
        <is>
          <t>{'cloud': ['aws', 'redshift', 'snowflake'], 'libraries': ['airflow', 'pandas'], 'programming': ['python', 'golang']}</t>
        </is>
      </c>
    </row>
    <row r="28509">
      <c r="A28509" t="inlineStr">
        <is>
          <t>Senior Data Engineer</t>
        </is>
      </c>
      <c r="B28509" t="inlineStr">
        <is>
          <t>Senior Data Platform Engineer (Python and SQL programming)</t>
        </is>
      </c>
      <c r="C28509" t="inlineStr">
        <is>
          <t>Bengaluru, Karnataka, India</t>
        </is>
      </c>
      <c r="D28509" t="inlineStr">
        <is>
          <t>via Built In</t>
        </is>
      </c>
      <c r="E28509" t="inlineStr">
        <is>
          <t>Full-time</t>
        </is>
      </c>
      <c r="F28509" t="b">
        <v>0</v>
      </c>
      <c r="G28509" t="inlineStr">
        <is>
          <t>India</t>
        </is>
      </c>
      <c r="H28509" s="2" t="n">
        <v>45427.46711805555</v>
      </c>
      <c r="I28509" t="b">
        <v>0</v>
      </c>
      <c r="J28509" t="b">
        <v>0</v>
      </c>
      <c r="K28509" t="inlineStr">
        <is>
          <t>India</t>
        </is>
      </c>
      <c r="L28509" t="inlineStr"/>
      <c r="M28509" t="inlineStr"/>
      <c r="N28509" t="inlineStr"/>
      <c r="O28509" t="inlineStr">
        <is>
          <t>Guidewire Software</t>
        </is>
      </c>
      <c r="P28509" t="inlineStr">
        <is>
          <t>['python', 'sql', 'nosql', 'mongodb', 'mongodb', 'shell', 'dynamodb', 'aws', 'redshift', 'airflow', 'flask', 'linux', 'docker', 'kubernetes', 'jenkins', 'git', 'bitbucket']</t>
        </is>
      </c>
      <c r="Q28509" t="inlineStr">
        <is>
          <t>{'cloud': ['aws', 'redshift'], 'databases': ['mongodb', 'dynamodb'], 'libraries': ['airflow'], 'os': ['linux'], 'other': ['docker', 'kubernetes', 'jenkins', 'git', 'bitbucket'], 'programming': ['python', 'sql', 'nosql', 'mongodb', 'shell'], 'webframeworks': ['flask']}</t>
        </is>
      </c>
    </row>
    <row r="28510">
      <c r="A28510" t="inlineStr">
        <is>
          <t>Data Scientist</t>
        </is>
      </c>
      <c r="B28510" t="inlineStr">
        <is>
          <t>Data Consultant</t>
        </is>
      </c>
      <c r="C28510" t="inlineStr">
        <is>
          <t>Belgium</t>
        </is>
      </c>
      <c r="D28510" t="inlineStr">
        <is>
          <t>via Be.linkedin.com</t>
        </is>
      </c>
      <c r="E28510" t="inlineStr">
        <is>
          <t>Full-time</t>
        </is>
      </c>
      <c r="F28510" t="b">
        <v>0</v>
      </c>
      <c r="G28510" t="inlineStr">
        <is>
          <t>Belgium</t>
        </is>
      </c>
      <c r="H28510" s="2" t="n">
        <v>45442.48707175926</v>
      </c>
      <c r="I28510" t="b">
        <v>0</v>
      </c>
      <c r="J28510" t="b">
        <v>0</v>
      </c>
      <c r="K28510" t="inlineStr">
        <is>
          <t>Belgium</t>
        </is>
      </c>
      <c r="L28510" t="inlineStr"/>
      <c r="M28510" t="inlineStr"/>
      <c r="N28510" t="inlineStr"/>
      <c r="O28510" t="inlineStr">
        <is>
          <t>Intys</t>
        </is>
      </c>
      <c r="P28510" t="inlineStr">
        <is>
          <t>['python', 'r', 'sql', 'excel', 'tableau', 'power bi']</t>
        </is>
      </c>
      <c r="Q28510" t="inlineStr">
        <is>
          <t>{'analyst_tools': ['excel', 'tableau', 'power bi'], 'programming': ['python', 'r', 'sql']}</t>
        </is>
      </c>
    </row>
    <row r="28511">
      <c r="A28511" t="inlineStr">
        <is>
          <t>Data Engineer</t>
        </is>
      </c>
      <c r="B28511" t="inlineStr">
        <is>
          <t>Data Engineer</t>
        </is>
      </c>
      <c r="C28511" t="inlineStr">
        <is>
          <t>Bern, Switzerland</t>
        </is>
      </c>
      <c r="D28511" t="inlineStr">
        <is>
          <t>via LinkedIn</t>
        </is>
      </c>
      <c r="E28511" t="inlineStr">
        <is>
          <t>Full-time</t>
        </is>
      </c>
      <c r="F28511" t="b">
        <v>0</v>
      </c>
      <c r="G28511" t="inlineStr">
        <is>
          <t>Switzerland</t>
        </is>
      </c>
      <c r="H28511" s="2" t="n">
        <v>45442.48806712963</v>
      </c>
      <c r="I28511" t="b">
        <v>0</v>
      </c>
      <c r="J28511" t="b">
        <v>0</v>
      </c>
      <c r="K28511" t="inlineStr">
        <is>
          <t>Switzerland</t>
        </is>
      </c>
      <c r="L28511" t="inlineStr"/>
      <c r="M28511" t="inlineStr"/>
      <c r="N28511" t="inlineStr"/>
      <c r="O28511" t="inlineStr">
        <is>
          <t>TieTalent</t>
        </is>
      </c>
      <c r="P28511" t="inlineStr">
        <is>
          <t>['sql', 'nosql', 'kafka', 'linux', 'kubernetes']</t>
        </is>
      </c>
      <c r="Q28511" t="inlineStr">
        <is>
          <t>{'libraries': ['kafka'], 'os': ['linux'], 'other': ['kubernetes'], 'programming': ['sql', 'nosql']}</t>
        </is>
      </c>
    </row>
    <row r="28512">
      <c r="A28512" t="inlineStr">
        <is>
          <t>Data Scientist</t>
        </is>
      </c>
      <c r="B28512" t="inlineStr">
        <is>
          <t>Data Scientist (Python/SQL) (7750 USD/Mes)</t>
        </is>
      </c>
      <c r="C28512" t="inlineStr">
        <is>
          <t>Anywhere</t>
        </is>
      </c>
      <c r="D28512" t="inlineStr">
        <is>
          <t>via LinkedIn</t>
        </is>
      </c>
      <c r="E28512" t="inlineStr">
        <is>
          <t>Full-time</t>
        </is>
      </c>
      <c r="F28512" t="b">
        <v>1</v>
      </c>
      <c r="G28512" t="inlineStr">
        <is>
          <t>Mexico</t>
        </is>
      </c>
      <c r="H28512" s="2" t="n">
        <v>45421.47081018519</v>
      </c>
      <c r="I28512" t="b">
        <v>0</v>
      </c>
      <c r="J28512" t="b">
        <v>0</v>
      </c>
      <c r="K28512" t="inlineStr">
        <is>
          <t>Mexico</t>
        </is>
      </c>
      <c r="L28512" t="inlineStr"/>
      <c r="M28512" t="inlineStr"/>
      <c r="N28512" t="inlineStr"/>
      <c r="O28512" t="inlineStr">
        <is>
          <t>Listopro</t>
        </is>
      </c>
      <c r="P28512" t="inlineStr">
        <is>
          <t>['sql', 'python', 'pandas']</t>
        </is>
      </c>
      <c r="Q28512" t="inlineStr">
        <is>
          <t>{'libraries': ['pandas'], 'programming': ['sql', 'python']}</t>
        </is>
      </c>
    </row>
    <row r="28513">
      <c r="A28513" t="inlineStr">
        <is>
          <t>Data Engineer</t>
        </is>
      </c>
      <c r="B28513" t="inlineStr">
        <is>
          <t>Data Engineer (12000 USD/Mes) [Remote]</t>
        </is>
      </c>
      <c r="C28513" t="inlineStr">
        <is>
          <t>Anywhere</t>
        </is>
      </c>
      <c r="D28513" t="inlineStr">
        <is>
          <t>via LinkedIn El Salvador</t>
        </is>
      </c>
      <c r="E28513" t="inlineStr">
        <is>
          <t>Full-time</t>
        </is>
      </c>
      <c r="F28513" t="b">
        <v>1</v>
      </c>
      <c r="G28513" t="inlineStr">
        <is>
          <t>El Salvador</t>
        </is>
      </c>
      <c r="H28513" s="2" t="n">
        <v>45441.48763888889</v>
      </c>
      <c r="I28513" t="b">
        <v>0</v>
      </c>
      <c r="J28513" t="b">
        <v>0</v>
      </c>
      <c r="K28513" t="inlineStr">
        <is>
          <t>El Salvador</t>
        </is>
      </c>
      <c r="L28513" t="inlineStr"/>
      <c r="M28513" t="inlineStr"/>
      <c r="N28513" t="inlineStr"/>
      <c r="O28513" t="inlineStr">
        <is>
          <t>Listopro</t>
        </is>
      </c>
      <c r="P28513" t="inlineStr">
        <is>
          <t>['python', 'sql', 'aws', 'gcp', 'scikit-learn', 'pytorch', 'pandas', 'pyspark', 'docker', 'kubernetes']</t>
        </is>
      </c>
      <c r="Q28513" t="inlineStr">
        <is>
          <t>{'cloud': ['aws', 'gcp'], 'libraries': ['scikit-learn', 'pytorch', 'pandas', 'pyspark'], 'other': ['docker', 'kubernetes'], 'programming': ['python', 'sql']}</t>
        </is>
      </c>
    </row>
    <row r="28514">
      <c r="A28514" t="inlineStr">
        <is>
          <t>Data Engineer</t>
        </is>
      </c>
      <c r="B28514" t="inlineStr">
        <is>
          <t>Data Engineer I &amp; II</t>
        </is>
      </c>
      <c r="C28514" t="inlineStr">
        <is>
          <t>Bengaluru, Karnataka, India</t>
        </is>
      </c>
      <c r="D28514" t="inlineStr">
        <is>
          <t>via LinkedIn</t>
        </is>
      </c>
      <c r="E28514" t="inlineStr">
        <is>
          <t>Full-time</t>
        </is>
      </c>
      <c r="F28514" t="b">
        <v>0</v>
      </c>
      <c r="G28514" t="inlineStr">
        <is>
          <t>India</t>
        </is>
      </c>
      <c r="H28514" s="2" t="n">
        <v>45433.48292824074</v>
      </c>
      <c r="I28514" t="b">
        <v>0</v>
      </c>
      <c r="J28514" t="b">
        <v>0</v>
      </c>
      <c r="K28514" t="inlineStr">
        <is>
          <t>India</t>
        </is>
      </c>
      <c r="L28514" t="inlineStr"/>
      <c r="M28514" t="inlineStr"/>
      <c r="N28514" t="inlineStr"/>
      <c r="O28514" t="inlineStr">
        <is>
          <t>tsworks</t>
        </is>
      </c>
      <c r="P28514" t="inlineStr">
        <is>
          <t>['python', 'java', 'scala', 'javascript', 'sql', 'nosql', 'aws', 'azure', 'snowflake', 'spark', 'hadoop', 'kafka']</t>
        </is>
      </c>
      <c r="Q28514" t="inlineStr">
        <is>
          <t>{'cloud': ['aws', 'azure', 'snowflake'], 'libraries': ['spark', 'hadoop', 'kafka'], 'programming': ['python', 'java', 'scala', 'javascript', 'sql', 'nosql']}</t>
        </is>
      </c>
    </row>
    <row r="28515">
      <c r="A28515" t="inlineStr">
        <is>
          <t>Software Engineer</t>
        </is>
      </c>
      <c r="B28515" t="inlineStr">
        <is>
          <t>Java Programming Analyst</t>
        </is>
      </c>
      <c r="C28515" t="inlineStr">
        <is>
          <t>Anywhere</t>
        </is>
      </c>
      <c r="D28515" t="inlineStr">
        <is>
          <t>via Jobgether</t>
        </is>
      </c>
      <c r="E28515" t="inlineStr">
        <is>
          <t>Full-time</t>
        </is>
      </c>
      <c r="F28515" t="b">
        <v>1</v>
      </c>
      <c r="G28515" t="inlineStr">
        <is>
          <t>Pakistan</t>
        </is>
      </c>
      <c r="H28515" s="2" t="n">
        <v>45422.47422453704</v>
      </c>
      <c r="I28515" t="b">
        <v>1</v>
      </c>
      <c r="J28515" t="b">
        <v>0</v>
      </c>
      <c r="K28515" t="inlineStr">
        <is>
          <t>Pakistan</t>
        </is>
      </c>
      <c r="L28515" t="inlineStr"/>
      <c r="M28515" t="inlineStr"/>
      <c r="N28515" t="inlineStr"/>
      <c r="O28515" t="inlineStr">
        <is>
          <t>Virtual Labs Inc.</t>
        </is>
      </c>
      <c r="P28515" t="inlineStr">
        <is>
          <t>['java', 'sql']</t>
        </is>
      </c>
      <c r="Q28515" t="inlineStr">
        <is>
          <t>{'programming': ['java', 'sql']}</t>
        </is>
      </c>
    </row>
    <row r="28516">
      <c r="A28516" t="inlineStr">
        <is>
          <t>Data Scientist</t>
        </is>
      </c>
      <c r="B28516" t="inlineStr">
        <is>
          <t>Data Scientist (all levels)</t>
        </is>
      </c>
      <c r="C28516" t="inlineStr">
        <is>
          <t>Lisbon, Portugal</t>
        </is>
      </c>
      <c r="D28516" t="inlineStr">
        <is>
          <t>via Built In</t>
        </is>
      </c>
      <c r="E28516" t="inlineStr">
        <is>
          <t>Full-time</t>
        </is>
      </c>
      <c r="F28516" t="b">
        <v>0</v>
      </c>
      <c r="G28516" t="inlineStr">
        <is>
          <t>Portugal</t>
        </is>
      </c>
      <c r="H28516" s="2" t="n">
        <v>45421.46978009259</v>
      </c>
      <c r="I28516" t="b">
        <v>0</v>
      </c>
      <c r="J28516" t="b">
        <v>0</v>
      </c>
      <c r="K28516" t="inlineStr">
        <is>
          <t>Portugal</t>
        </is>
      </c>
      <c r="L28516" t="inlineStr"/>
      <c r="M28516" t="inlineStr"/>
      <c r="N28516" t="inlineStr"/>
      <c r="O28516" t="inlineStr">
        <is>
          <t>Kaizen Gaming</t>
        </is>
      </c>
      <c r="P28516" t="inlineStr">
        <is>
          <t>['python', 'azure', 'databricks', 'spark', 'pyspark']</t>
        </is>
      </c>
      <c r="Q28516" t="inlineStr">
        <is>
          <t>{'cloud': ['azure', 'databricks'], 'libraries': ['spark', 'pyspark'], 'programming': ['python']}</t>
        </is>
      </c>
    </row>
    <row r="28517">
      <c r="A28517" t="inlineStr">
        <is>
          <t>Data Analyst</t>
        </is>
      </c>
      <c r="B28517" t="inlineStr">
        <is>
          <t>Marketing Data Analyst (w/m/d)</t>
        </is>
      </c>
      <c r="C28517" t="inlineStr">
        <is>
          <t>Berlin, Germany</t>
        </is>
      </c>
      <c r="D28517" t="inlineStr">
        <is>
          <t>via LinkedIn</t>
        </is>
      </c>
      <c r="E28517" t="inlineStr">
        <is>
          <t>Full-time</t>
        </is>
      </c>
      <c r="F28517" t="b">
        <v>0</v>
      </c>
      <c r="G28517" t="inlineStr">
        <is>
          <t>Germany</t>
        </is>
      </c>
      <c r="H28517" s="2" t="n">
        <v>45422.48149305556</v>
      </c>
      <c r="I28517" t="b">
        <v>1</v>
      </c>
      <c r="J28517" t="b">
        <v>0</v>
      </c>
      <c r="K28517" t="inlineStr">
        <is>
          <t>Germany</t>
        </is>
      </c>
      <c r="L28517" t="inlineStr"/>
      <c r="M28517" t="inlineStr"/>
      <c r="N28517" t="inlineStr"/>
      <c r="O28517" t="inlineStr">
        <is>
          <t>nu3</t>
        </is>
      </c>
      <c r="P28517" t="inlineStr">
        <is>
          <t>['sql', 'r', 'python', 'power bi']</t>
        </is>
      </c>
      <c r="Q28517" t="inlineStr">
        <is>
          <t>{'analyst_tools': ['power bi'], 'programming': ['sql', 'r', 'python']}</t>
        </is>
      </c>
    </row>
    <row r="28518">
      <c r="A28518" t="inlineStr">
        <is>
          <t>Senior Data Engineer</t>
        </is>
      </c>
      <c r="B28518" t="inlineStr">
        <is>
          <t>Data Engineer- Sr. Software Engineer</t>
        </is>
      </c>
      <c r="C28518" t="inlineStr">
        <is>
          <t>Rajasthan, India</t>
        </is>
      </c>
      <c r="D28518" t="inlineStr">
        <is>
          <t>via Indeed</t>
        </is>
      </c>
      <c r="E28518" t="inlineStr">
        <is>
          <t>Full-time</t>
        </is>
      </c>
      <c r="F28518" t="b">
        <v>0</v>
      </c>
      <c r="G28518" t="inlineStr">
        <is>
          <t>India</t>
        </is>
      </c>
      <c r="H28518" s="2" t="n">
        <v>45419.46680555555</v>
      </c>
      <c r="I28518" t="b">
        <v>1</v>
      </c>
      <c r="J28518" t="b">
        <v>0</v>
      </c>
      <c r="K28518" t="inlineStr">
        <is>
          <t>India</t>
        </is>
      </c>
      <c r="L28518" t="inlineStr"/>
      <c r="M28518" t="inlineStr"/>
      <c r="N28518" t="inlineStr"/>
      <c r="O28518" t="inlineStr">
        <is>
          <t>In Time Tec</t>
        </is>
      </c>
      <c r="P28518" t="inlineStr">
        <is>
          <t>['sql', 'python', 'mongodb', 'mongodb', 'mysql', 'databricks', 'spark', 'pyspark', 'hadoop', 'word', 'excel', 'powerpoint', 'outlook']</t>
        </is>
      </c>
      <c r="Q28518" t="inlineStr">
        <is>
          <t>{'analyst_tools': ['word', 'excel', 'powerpoint', 'outlook'], 'cloud': ['databricks'], 'databases': ['mongodb', 'mysql'], 'libraries': ['spark', 'pyspark', 'hadoop'], 'programming': ['sql', 'python', 'mongodb']}</t>
        </is>
      </c>
    </row>
    <row r="28519">
      <c r="A28519" t="inlineStr">
        <is>
          <t>Cloud Engineer</t>
        </is>
      </c>
      <c r="B28519" t="inlineStr">
        <is>
          <t>Cloud Engineer Data Platform (m/w/d)</t>
        </is>
      </c>
      <c r="C28519" t="inlineStr">
        <is>
          <t>Hamburg, Germany</t>
        </is>
      </c>
      <c r="D28519" t="inlineStr">
        <is>
          <t>via LinkedIn</t>
        </is>
      </c>
      <c r="E28519" t="inlineStr">
        <is>
          <t>Full-time</t>
        </is>
      </c>
      <c r="F28519" t="b">
        <v>0</v>
      </c>
      <c r="G28519" t="inlineStr">
        <is>
          <t>Germany</t>
        </is>
      </c>
      <c r="H28519" s="2" t="n">
        <v>45427.47207175926</v>
      </c>
      <c r="I28519" t="b">
        <v>1</v>
      </c>
      <c r="J28519" t="b">
        <v>0</v>
      </c>
      <c r="K28519" t="inlineStr">
        <is>
          <t>Germany</t>
        </is>
      </c>
      <c r="L28519" t="inlineStr"/>
      <c r="M28519" t="inlineStr"/>
      <c r="N28519" t="inlineStr"/>
      <c r="O28519" t="inlineStr">
        <is>
          <t>Otto Group</t>
        </is>
      </c>
      <c r="P28519" t="inlineStr"/>
      <c r="Q28519" t="inlineStr"/>
    </row>
    <row r="28520">
      <c r="A28520" t="inlineStr">
        <is>
          <t>Senior Data Scientist</t>
        </is>
      </c>
      <c r="B28520" t="inlineStr">
        <is>
          <t>Senior Data Scientist - AI SFL Scientific</t>
        </is>
      </c>
      <c r="C28520" t="inlineStr">
        <is>
          <t>Arlington, VA</t>
        </is>
      </c>
      <c r="D28520" t="inlineStr">
        <is>
          <t>via JobServe</t>
        </is>
      </c>
      <c r="E28520" t="inlineStr">
        <is>
          <t>Full-time</t>
        </is>
      </c>
      <c r="F28520" t="b">
        <v>0</v>
      </c>
      <c r="G28520" t="inlineStr">
        <is>
          <t>Georgia</t>
        </is>
      </c>
      <c r="H28520" s="2" t="n">
        <v>45425.48916666667</v>
      </c>
      <c r="I28520" t="b">
        <v>0</v>
      </c>
      <c r="J28520" t="b">
        <v>0</v>
      </c>
      <c r="K28520" t="inlineStr">
        <is>
          <t>United States</t>
        </is>
      </c>
      <c r="L28520" t="inlineStr"/>
      <c r="M28520" t="inlineStr"/>
      <c r="N28520" t="inlineStr"/>
      <c r="O28520" t="inlineStr">
        <is>
          <t>Deloitte</t>
        </is>
      </c>
      <c r="P28520" t="inlineStr">
        <is>
          <t>['python', 'aws', 'azure', 'gcp', 'keras', 'tensorflow', 'pytorch', 'pandas', 'scikit-learn', 'jupyter', 'docker']</t>
        </is>
      </c>
      <c r="Q28520" t="inlineStr">
        <is>
          <t>{'cloud': ['aws', 'azure', 'gcp'], 'libraries': ['keras', 'tensorflow', 'pytorch', 'pandas', 'scikit-learn', 'jupyter'], 'other': ['docker'], 'programming': ['python']}</t>
        </is>
      </c>
    </row>
    <row r="28521">
      <c r="A28521" t="inlineStr">
        <is>
          <t>Machine Learning Engineer</t>
        </is>
      </c>
      <c r="B28521" t="inlineStr">
        <is>
          <t>MLOps Engineer</t>
        </is>
      </c>
      <c r="C28521" t="inlineStr">
        <is>
          <t>Anywhere</t>
        </is>
      </c>
      <c r="D28521" t="inlineStr">
        <is>
          <t>via LinkedIn</t>
        </is>
      </c>
      <c r="E28521" t="inlineStr">
        <is>
          <t>Full-time</t>
        </is>
      </c>
      <c r="F28521" t="b">
        <v>1</v>
      </c>
      <c r="G28521" t="inlineStr">
        <is>
          <t>Spain</t>
        </is>
      </c>
      <c r="H28521" s="2" t="n">
        <v>45418.47605324074</v>
      </c>
      <c r="I28521" t="b">
        <v>0</v>
      </c>
      <c r="J28521" t="b">
        <v>0</v>
      </c>
      <c r="K28521" t="inlineStr">
        <is>
          <t>Spain</t>
        </is>
      </c>
      <c r="L28521" t="inlineStr"/>
      <c r="M28521" t="inlineStr"/>
      <c r="N28521" t="inlineStr"/>
      <c r="O28521" t="inlineStr">
        <is>
          <t>LifeRoom</t>
        </is>
      </c>
      <c r="P28521" t="inlineStr">
        <is>
          <t>['python', 'java', 'scala', 'azure', 'aws', 'gcp', 'kafka', 'excel', 'docker', 'kubernetes', 'git']</t>
        </is>
      </c>
      <c r="Q28521" t="inlineStr">
        <is>
          <t>{'analyst_tools': ['excel'], 'cloud': ['azure', 'aws', 'gcp'], 'libraries': ['kafka'], 'other': ['docker', 'kubernetes', 'git'], 'programming': ['python', 'java', 'scala']}</t>
        </is>
      </c>
    </row>
    <row r="28522">
      <c r="A28522" t="inlineStr">
        <is>
          <t>Data Analyst</t>
        </is>
      </c>
      <c r="B28522" t="inlineStr">
        <is>
          <t>Graduate Analyst - Digital Customer - Philippines (July 2024 Intake)</t>
        </is>
      </c>
      <c r="C28522" t="inlineStr">
        <is>
          <t>Philippines</t>
        </is>
      </c>
      <c r="D28522" t="inlineStr">
        <is>
          <t>via LinkedIn</t>
        </is>
      </c>
      <c r="E28522" t="inlineStr"/>
      <c r="F28522" t="b">
        <v>0</v>
      </c>
      <c r="G28522" t="inlineStr">
        <is>
          <t>Philippines</t>
        </is>
      </c>
      <c r="H28522" s="2" t="n">
        <v>45434.46976851852</v>
      </c>
      <c r="I28522" t="b">
        <v>0</v>
      </c>
      <c r="J28522" t="b">
        <v>0</v>
      </c>
      <c r="K28522" t="inlineStr">
        <is>
          <t>Philippines</t>
        </is>
      </c>
      <c r="L28522" t="inlineStr"/>
      <c r="M28522" t="inlineStr"/>
      <c r="N28522" t="inlineStr"/>
      <c r="O28522" t="inlineStr">
        <is>
          <t>Deloitte</t>
        </is>
      </c>
      <c r="P28522" t="inlineStr">
        <is>
          <t>['sql', 'html', 'css', 'excel']</t>
        </is>
      </c>
      <c r="Q28522" t="inlineStr">
        <is>
          <t>{'analyst_tools': ['excel'], 'programming': ['sql', 'html', 'css']}</t>
        </is>
      </c>
    </row>
    <row r="28523">
      <c r="A28523" t="inlineStr">
        <is>
          <t>Data Scientist</t>
        </is>
      </c>
      <c r="B28523" t="inlineStr">
        <is>
          <t>Lead Data Scientist</t>
        </is>
      </c>
      <c r="C28523" t="inlineStr">
        <is>
          <t>Ho Chi Minh City, Vietnam</t>
        </is>
      </c>
      <c r="D28523" t="inlineStr">
        <is>
          <t>via LinkedIn Vietnam</t>
        </is>
      </c>
      <c r="E28523" t="inlineStr">
        <is>
          <t>Full-time</t>
        </is>
      </c>
      <c r="F28523" t="b">
        <v>0</v>
      </c>
      <c r="G28523" t="inlineStr">
        <is>
          <t>Vietnam</t>
        </is>
      </c>
      <c r="H28523" s="2" t="n">
        <v>45425.47482638889</v>
      </c>
      <c r="I28523" t="b">
        <v>0</v>
      </c>
      <c r="J28523" t="b">
        <v>0</v>
      </c>
      <c r="K28523" t="inlineStr">
        <is>
          <t>Vietnam</t>
        </is>
      </c>
      <c r="L28523" t="inlineStr"/>
      <c r="M28523" t="inlineStr"/>
      <c r="N28523" t="inlineStr"/>
      <c r="O28523" t="inlineStr">
        <is>
          <t>Key Talent Indicator</t>
        </is>
      </c>
      <c r="P28523" t="inlineStr">
        <is>
          <t>['python', 'r', 'sql']</t>
        </is>
      </c>
      <c r="Q28523" t="inlineStr">
        <is>
          <t>{'programming': ['python', 'r', 'sql']}</t>
        </is>
      </c>
    </row>
    <row r="28524">
      <c r="A28524" t="inlineStr">
        <is>
          <t>Business Analyst</t>
        </is>
      </c>
      <c r="B28524" t="inlineStr">
        <is>
          <t>Operations Analyst</t>
        </is>
      </c>
      <c r="C28524" t="inlineStr">
        <is>
          <t>Singapore</t>
        </is>
      </c>
      <c r="D28524" t="inlineStr">
        <is>
          <t>via Built In</t>
        </is>
      </c>
      <c r="E28524" t="inlineStr">
        <is>
          <t>Full-time</t>
        </is>
      </c>
      <c r="F28524" t="b">
        <v>0</v>
      </c>
      <c r="G28524" t="inlineStr">
        <is>
          <t>Singapore</t>
        </is>
      </c>
      <c r="H28524" s="2" t="n">
        <v>45421.47586805555</v>
      </c>
      <c r="I28524" t="b">
        <v>0</v>
      </c>
      <c r="J28524" t="b">
        <v>0</v>
      </c>
      <c r="K28524" t="inlineStr">
        <is>
          <t>Singapore</t>
        </is>
      </c>
      <c r="L28524" t="inlineStr"/>
      <c r="M28524" t="inlineStr"/>
      <c r="N28524" t="inlineStr"/>
      <c r="O28524" t="inlineStr">
        <is>
          <t>Vonage</t>
        </is>
      </c>
      <c r="P28524" t="inlineStr">
        <is>
          <t>['sql', 'tableau']</t>
        </is>
      </c>
      <c r="Q28524" t="inlineStr">
        <is>
          <t>{'analyst_tools': ['tableau'], 'programming': ['sql']}</t>
        </is>
      </c>
    </row>
    <row r="28525">
      <c r="A28525" t="inlineStr">
        <is>
          <t>Data Engineer</t>
        </is>
      </c>
      <c r="B28525" t="inlineStr">
        <is>
          <t>Big data /ETL Data Engineer Dublin contract</t>
        </is>
      </c>
      <c r="C28525" t="inlineStr">
        <is>
          <t>Dublin, Ireland</t>
        </is>
      </c>
      <c r="D28525" t="inlineStr">
        <is>
          <t>via Adecco Ireland</t>
        </is>
      </c>
      <c r="E28525" t="inlineStr">
        <is>
          <t>Contractor</t>
        </is>
      </c>
      <c r="F28525" t="b">
        <v>0</v>
      </c>
      <c r="G28525" t="inlineStr">
        <is>
          <t>Ireland</t>
        </is>
      </c>
      <c r="H28525" s="2" t="n">
        <v>45441.47958333333</v>
      </c>
      <c r="I28525" t="b">
        <v>1</v>
      </c>
      <c r="J28525" t="b">
        <v>0</v>
      </c>
      <c r="K28525" t="inlineStr">
        <is>
          <t>Ireland</t>
        </is>
      </c>
      <c r="L28525" t="inlineStr"/>
      <c r="M28525" t="inlineStr"/>
      <c r="N28525" t="inlineStr"/>
      <c r="O28525" t="inlineStr">
        <is>
          <t>Adecco Ireland</t>
        </is>
      </c>
      <c r="P28525" t="inlineStr">
        <is>
          <t>['sql', 'shell', 'java', 'spark', 'tableau', 'microstrategy']</t>
        </is>
      </c>
      <c r="Q28525" t="inlineStr">
        <is>
          <t>{'analyst_tools': ['tableau', 'microstrategy'], 'libraries': ['spark'], 'programming': ['sql', 'shell', 'java']}</t>
        </is>
      </c>
    </row>
    <row r="28526">
      <c r="A28526" t="inlineStr">
        <is>
          <t>Business Analyst</t>
        </is>
      </c>
      <c r="B28526" t="inlineStr">
        <is>
          <t>Business Intelligence Analyst</t>
        </is>
      </c>
      <c r="C28526" t="inlineStr">
        <is>
          <t>Bogotá, Bogota, Colombia</t>
        </is>
      </c>
      <c r="D28526" t="inlineStr">
        <is>
          <t>via Job - Third Point Ventures</t>
        </is>
      </c>
      <c r="E28526" t="inlineStr">
        <is>
          <t>Full-time</t>
        </is>
      </c>
      <c r="F28526" t="b">
        <v>0</v>
      </c>
      <c r="G28526" t="inlineStr">
        <is>
          <t>Colombia</t>
        </is>
      </c>
      <c r="H28526" s="2" t="n">
        <v>45413.47486111111</v>
      </c>
      <c r="I28526" t="b">
        <v>1</v>
      </c>
      <c r="J28526" t="b">
        <v>0</v>
      </c>
      <c r="K28526" t="inlineStr">
        <is>
          <t>Colombia</t>
        </is>
      </c>
      <c r="L28526" t="inlineStr"/>
      <c r="M28526" t="inlineStr"/>
      <c r="N28526" t="inlineStr"/>
      <c r="O28526" t="inlineStr">
        <is>
          <t>Rappi</t>
        </is>
      </c>
      <c r="P28526" t="inlineStr">
        <is>
          <t>['sql']</t>
        </is>
      </c>
      <c r="Q28526" t="inlineStr">
        <is>
          <t>{'programming': ['sql']}</t>
        </is>
      </c>
    </row>
    <row r="28527">
      <c r="A28527" t="inlineStr">
        <is>
          <t>Data Analyst</t>
        </is>
      </c>
      <c r="B28527" t="inlineStr">
        <is>
          <t>Data analyst</t>
        </is>
      </c>
      <c r="C28527" t="inlineStr">
        <is>
          <t>Helsinki, Finland</t>
        </is>
      </c>
      <c r="D28527" t="inlineStr">
        <is>
          <t>via Työpaikat | Indeed</t>
        </is>
      </c>
      <c r="E28527" t="inlineStr">
        <is>
          <t>Full-time</t>
        </is>
      </c>
      <c r="F28527" t="b">
        <v>0</v>
      </c>
      <c r="G28527" t="inlineStr">
        <is>
          <t>Finland</t>
        </is>
      </c>
      <c r="H28527" s="2" t="n">
        <v>45439.46626157407</v>
      </c>
      <c r="I28527" t="b">
        <v>1</v>
      </c>
      <c r="J28527" t="b">
        <v>0</v>
      </c>
      <c r="K28527" t="inlineStr">
        <is>
          <t>Finland</t>
        </is>
      </c>
      <c r="L28527" t="inlineStr"/>
      <c r="M28527" t="inlineStr"/>
      <c r="N28527" t="inlineStr"/>
      <c r="O28527" t="inlineStr">
        <is>
          <t>IsoSkills Oy</t>
        </is>
      </c>
      <c r="P28527" t="inlineStr">
        <is>
          <t>['sql', 'mongodb', 'mongodb', 'python', 'r', 'mysql', 'postgresql']</t>
        </is>
      </c>
      <c r="Q28527" t="inlineStr">
        <is>
          <t>{'databases': ['mongodb', 'mysql', 'postgresql'], 'programming': ['sql', 'mongodb', 'python', 'r']}</t>
        </is>
      </c>
    </row>
    <row r="28528">
      <c r="A28528" t="inlineStr">
        <is>
          <t>Data Engineer</t>
        </is>
      </c>
      <c r="B28528" t="inlineStr">
        <is>
          <t>Data Engineer (12000 USD/Mes)</t>
        </is>
      </c>
      <c r="C28528" t="inlineStr">
        <is>
          <t>Anywhere</t>
        </is>
      </c>
      <c r="D28528" t="inlineStr">
        <is>
          <t>via LinkedIn</t>
        </is>
      </c>
      <c r="E28528" t="inlineStr">
        <is>
          <t>Full-time</t>
        </is>
      </c>
      <c r="F28528" t="b">
        <v>1</v>
      </c>
      <c r="G28528" t="inlineStr">
        <is>
          <t>Chile</t>
        </is>
      </c>
      <c r="H28528" s="2" t="n">
        <v>45421.47900462963</v>
      </c>
      <c r="I28528" t="b">
        <v>0</v>
      </c>
      <c r="J28528" t="b">
        <v>0</v>
      </c>
      <c r="K28528" t="inlineStr">
        <is>
          <t>Chile</t>
        </is>
      </c>
      <c r="L28528" t="inlineStr"/>
      <c r="M28528" t="inlineStr"/>
      <c r="N28528" t="inlineStr"/>
      <c r="O28528" t="inlineStr">
        <is>
          <t>Listopro</t>
        </is>
      </c>
      <c r="P28528" t="inlineStr">
        <is>
          <t>['python', 'sql', 'aws', 'gcp', 'scikit-learn', 'pytorch', 'pandas', 'pyspark', 'docker', 'kubernetes']</t>
        </is>
      </c>
      <c r="Q28528" t="inlineStr">
        <is>
          <t>{'cloud': ['aws', 'gcp'], 'libraries': ['scikit-learn', 'pytorch', 'pandas', 'pyspark'], 'other': ['docker', 'kubernetes'], 'programming': ['python', 'sql']}</t>
        </is>
      </c>
    </row>
    <row r="28529">
      <c r="A28529" t="inlineStr">
        <is>
          <t>Data Scientist</t>
        </is>
      </c>
      <c r="B28529" t="inlineStr">
        <is>
          <t>Data Scientist (7750 USD/Mes) [Remote]</t>
        </is>
      </c>
      <c r="C28529" t="inlineStr">
        <is>
          <t>Anywhere</t>
        </is>
      </c>
      <c r="D28529" t="inlineStr">
        <is>
          <t>via LinkedIn</t>
        </is>
      </c>
      <c r="E28529" t="inlineStr">
        <is>
          <t>Full-time</t>
        </is>
      </c>
      <c r="F28529" t="b">
        <v>1</v>
      </c>
      <c r="G28529" t="inlineStr">
        <is>
          <t>Mexico</t>
        </is>
      </c>
      <c r="H28529" s="2" t="n">
        <v>45434.4728125</v>
      </c>
      <c r="I28529" t="b">
        <v>0</v>
      </c>
      <c r="J28529" t="b">
        <v>0</v>
      </c>
      <c r="K28529" t="inlineStr">
        <is>
          <t>Mexico</t>
        </is>
      </c>
      <c r="L28529" t="inlineStr"/>
      <c r="M28529" t="inlineStr"/>
      <c r="N28529" t="inlineStr"/>
      <c r="O28529" t="inlineStr">
        <is>
          <t>Listopro</t>
        </is>
      </c>
      <c r="P28529" t="inlineStr">
        <is>
          <t>['sql', 'python', 'pandas']</t>
        </is>
      </c>
      <c r="Q28529" t="inlineStr">
        <is>
          <t>{'libraries': ['pandas'], 'programming': ['sql', 'python']}</t>
        </is>
      </c>
    </row>
    <row r="28530">
      <c r="A28530" t="inlineStr">
        <is>
          <t>Data Scientist</t>
        </is>
      </c>
      <c r="B28530" t="inlineStr">
        <is>
          <t>Werkstudent:in - Data Scientist in der Auftragsabwicklung</t>
        </is>
      </c>
      <c r="C28530" t="inlineStr">
        <is>
          <t>Germany</t>
        </is>
      </c>
      <c r="D28530" t="inlineStr">
        <is>
          <t>via LinkedIn</t>
        </is>
      </c>
      <c r="E28530" t="inlineStr">
        <is>
          <t>Internship</t>
        </is>
      </c>
      <c r="F28530" t="b">
        <v>0</v>
      </c>
      <c r="G28530" t="inlineStr">
        <is>
          <t>Germany</t>
        </is>
      </c>
      <c r="H28530" s="2" t="n">
        <v>45434.47753472222</v>
      </c>
      <c r="I28530" t="b">
        <v>0</v>
      </c>
      <c r="J28530" t="b">
        <v>0</v>
      </c>
      <c r="K28530" t="inlineStr">
        <is>
          <t>Germany</t>
        </is>
      </c>
      <c r="L28530" t="inlineStr"/>
      <c r="M28530" t="inlineStr"/>
      <c r="N28530" t="inlineStr"/>
      <c r="O28530" t="inlineStr">
        <is>
          <t>SMA Solar Technology AG</t>
        </is>
      </c>
      <c r="P28530" t="inlineStr">
        <is>
          <t>['r', 'javascript', 'html', 'css', 'sql', 'azure', 'sap', 'tableau', 'docker', 'kubernetes']</t>
        </is>
      </c>
      <c r="Q28530" t="inlineStr">
        <is>
          <t>{'analyst_tools': ['sap', 'tableau'], 'cloud': ['azure'], 'other': ['docker', 'kubernetes'], 'programming': ['r', 'javascript', 'html', 'css', 'sql']}</t>
        </is>
      </c>
    </row>
    <row r="28531">
      <c r="A28531" t="inlineStr">
        <is>
          <t>Data Scientist</t>
        </is>
      </c>
      <c r="B28531" t="inlineStr">
        <is>
          <t>Data Scientist (Python/SQL) (7750 USD/Mes) [Remote]</t>
        </is>
      </c>
      <c r="C28531" t="inlineStr">
        <is>
          <t>Anywhere</t>
        </is>
      </c>
      <c r="D28531" t="inlineStr">
        <is>
          <t>via LinkedIn</t>
        </is>
      </c>
      <c r="E28531" t="inlineStr">
        <is>
          <t>Full-time</t>
        </is>
      </c>
      <c r="F28531" t="b">
        <v>1</v>
      </c>
      <c r="G28531" t="inlineStr">
        <is>
          <t>Peru</t>
        </is>
      </c>
      <c r="H28531" s="2" t="n">
        <v>45417.47283564815</v>
      </c>
      <c r="I28531" t="b">
        <v>0</v>
      </c>
      <c r="J28531" t="b">
        <v>0</v>
      </c>
      <c r="K28531" t="inlineStr">
        <is>
          <t>Peru</t>
        </is>
      </c>
      <c r="L28531" t="inlineStr"/>
      <c r="M28531" t="inlineStr"/>
      <c r="N28531" t="inlineStr"/>
      <c r="O28531" t="inlineStr">
        <is>
          <t>Listopro</t>
        </is>
      </c>
      <c r="P28531" t="inlineStr">
        <is>
          <t>['sql', 'python', 'pandas']</t>
        </is>
      </c>
      <c r="Q28531" t="inlineStr">
        <is>
          <t>{'libraries': ['pandas'], 'programming': ['sql', 'python']}</t>
        </is>
      </c>
    </row>
    <row r="28532">
      <c r="A28532" t="inlineStr">
        <is>
          <t>Data Engineer</t>
        </is>
      </c>
      <c r="B28532" t="inlineStr">
        <is>
          <t>Data Engineer (6000 USD/Mes) [Remote]</t>
        </is>
      </c>
      <c r="C28532" t="inlineStr">
        <is>
          <t>Anywhere</t>
        </is>
      </c>
      <c r="D28532" t="inlineStr">
        <is>
          <t>via LinkedIn El Salvador</t>
        </is>
      </c>
      <c r="E28532" t="inlineStr">
        <is>
          <t>Full-time</t>
        </is>
      </c>
      <c r="F28532" t="b">
        <v>1</v>
      </c>
      <c r="G28532" t="inlineStr">
        <is>
          <t>El Salvador</t>
        </is>
      </c>
      <c r="H28532" s="2" t="n">
        <v>45443.47689814815</v>
      </c>
      <c r="I28532" t="b">
        <v>1</v>
      </c>
      <c r="J28532" t="b">
        <v>0</v>
      </c>
      <c r="K28532" t="inlineStr">
        <is>
          <t>El Salvador</t>
        </is>
      </c>
      <c r="L28532" t="inlineStr"/>
      <c r="M28532" t="inlineStr"/>
      <c r="N28532" t="inlineStr"/>
      <c r="O28532" t="inlineStr">
        <is>
          <t>Listopro</t>
        </is>
      </c>
      <c r="P28532" t="inlineStr">
        <is>
          <t>['sql', 'databricks', 'aws', 'airflow', 'power bi']</t>
        </is>
      </c>
      <c r="Q28532" t="inlineStr">
        <is>
          <t>{'analyst_tools': ['power bi'], 'cloud': ['databricks', 'aws'], 'libraries': ['airflow'], 'programming': ['sql']}</t>
        </is>
      </c>
    </row>
    <row r="28533">
      <c r="A28533" t="inlineStr">
        <is>
          <t>Software Engineer</t>
        </is>
      </c>
      <c r="B28533" t="inlineStr">
        <is>
          <t>Senior Software Engineer - Database and Storage</t>
        </is>
      </c>
      <c r="C28533" t="inlineStr">
        <is>
          <t>Amsterdam, Netherlands</t>
        </is>
      </c>
      <c r="D28533" t="inlineStr">
        <is>
          <t>via Built In</t>
        </is>
      </c>
      <c r="E28533" t="inlineStr">
        <is>
          <t>Full-time</t>
        </is>
      </c>
      <c r="F28533" t="b">
        <v>0</v>
      </c>
      <c r="G28533" t="inlineStr">
        <is>
          <t>Netherlands</t>
        </is>
      </c>
      <c r="H28533" s="2" t="n">
        <v>45441.47512731481</v>
      </c>
      <c r="I28533" t="b">
        <v>1</v>
      </c>
      <c r="J28533" t="b">
        <v>0</v>
      </c>
      <c r="K28533" t="inlineStr">
        <is>
          <t>Netherlands</t>
        </is>
      </c>
      <c r="L28533" t="inlineStr"/>
      <c r="M28533" t="inlineStr"/>
      <c r="N28533" t="inlineStr"/>
      <c r="O28533" t="inlineStr">
        <is>
          <t>Miro</t>
        </is>
      </c>
      <c r="P28533" t="inlineStr">
        <is>
          <t>['sql', 'nosql', 'java', 'mongodb', 'mongodb', 'postgresql', 'mysql', 'dynamodb', 'redis', 'oracle', 'aws', 'terraform', 'kubernetes']</t>
        </is>
      </c>
      <c r="Q28533" t="inlineStr">
        <is>
          <t>{'cloud': ['oracle', 'aws'], 'databases': ['mongodb', 'postgresql', 'mysql', 'dynamodb', 'redis'], 'other': ['terraform', 'kubernetes'], 'programming': ['sql', 'nosql', 'java', 'mongodb']}</t>
        </is>
      </c>
    </row>
    <row r="28534">
      <c r="A28534" t="inlineStr">
        <is>
          <t>Data Engineer</t>
        </is>
      </c>
      <c r="B28534" t="inlineStr">
        <is>
          <t>Data Engineer (Azure) / ETL Developer || 5+Years || Hyderabad</t>
        </is>
      </c>
      <c r="C28534" t="inlineStr">
        <is>
          <t>Hyderabad, Telangana, India</t>
        </is>
      </c>
      <c r="D28534" t="inlineStr">
        <is>
          <t>via LinkedIn</t>
        </is>
      </c>
      <c r="E28534" t="inlineStr">
        <is>
          <t>Full-time</t>
        </is>
      </c>
      <c r="F28534" t="b">
        <v>0</v>
      </c>
      <c r="G28534" t="inlineStr">
        <is>
          <t>India</t>
        </is>
      </c>
      <c r="H28534" s="2" t="n">
        <v>45415.46839120371</v>
      </c>
      <c r="I28534" t="b">
        <v>0</v>
      </c>
      <c r="J28534" t="b">
        <v>0</v>
      </c>
      <c r="K28534" t="inlineStr">
        <is>
          <t>India</t>
        </is>
      </c>
      <c r="L28534" t="inlineStr"/>
      <c r="M28534" t="inlineStr"/>
      <c r="N28534" t="inlineStr"/>
      <c r="O28534" t="inlineStr">
        <is>
          <t>Connect io IT Pvt Ltd</t>
        </is>
      </c>
      <c r="P28534" t="inlineStr">
        <is>
          <t>['sql', 'c#', 'python', 'sql server', 'mysql', 'azure', 'databricks', 'ssis', 'power bi', 'flow', 'git']</t>
        </is>
      </c>
      <c r="Q28534" t="inlineStr">
        <is>
          <t>{'analyst_tools': ['ssis', 'power bi'], 'cloud': ['azure', 'databricks'], 'databases': ['sql server', 'mysql'], 'other': ['flow', 'git'], 'programming': ['sql', 'c#', 'python']}</t>
        </is>
      </c>
    </row>
    <row r="28535">
      <c r="A28535" t="inlineStr">
        <is>
          <t>Data Analyst</t>
        </is>
      </c>
      <c r="B28535" t="inlineStr">
        <is>
          <t>Data Analyst</t>
        </is>
      </c>
      <c r="C28535" t="inlineStr">
        <is>
          <t>Niort, France</t>
        </is>
      </c>
      <c r="D28535" t="inlineStr">
        <is>
          <t>via BeBee</t>
        </is>
      </c>
      <c r="E28535" t="inlineStr">
        <is>
          <t>Full-time</t>
        </is>
      </c>
      <c r="F28535" t="b">
        <v>0</v>
      </c>
      <c r="G28535" t="inlineStr">
        <is>
          <t>France</t>
        </is>
      </c>
      <c r="H28535" s="2" t="n">
        <v>45425.4807175926</v>
      </c>
      <c r="I28535" t="b">
        <v>0</v>
      </c>
      <c r="J28535" t="b">
        <v>0</v>
      </c>
      <c r="K28535" t="inlineStr">
        <is>
          <t>France</t>
        </is>
      </c>
      <c r="L28535" t="inlineStr"/>
      <c r="M28535" t="inlineStr"/>
      <c r="N28535" t="inlineStr"/>
      <c r="O28535" t="inlineStr">
        <is>
          <t>OpenClassrooms</t>
        </is>
      </c>
      <c r="P28535" t="inlineStr">
        <is>
          <t>['javascript', 'java', 'react', 'node', 'git']</t>
        </is>
      </c>
      <c r="Q28535" t="inlineStr">
        <is>
          <t>{'libraries': ['react'], 'other': ['git'], 'programming': ['javascript', 'java'], 'webframeworks': ['node']}</t>
        </is>
      </c>
    </row>
    <row r="28536">
      <c r="A28536" t="inlineStr">
        <is>
          <t>Cloud Engineer</t>
        </is>
      </c>
      <c r="B28536" t="inlineStr">
        <is>
          <t>Senior Cloud Operations Engineer (mwd)</t>
        </is>
      </c>
      <c r="C28536" t="inlineStr">
        <is>
          <t>Berlin, Germany</t>
        </is>
      </c>
      <c r="D28536" t="inlineStr">
        <is>
          <t>via Stepstone</t>
        </is>
      </c>
      <c r="E28536" t="inlineStr">
        <is>
          <t>Full-time and Part-time</t>
        </is>
      </c>
      <c r="F28536" t="b">
        <v>0</v>
      </c>
      <c r="G28536" t="inlineStr">
        <is>
          <t>Germany</t>
        </is>
      </c>
      <c r="H28536" s="2" t="n">
        <v>45419.47273148148</v>
      </c>
      <c r="I28536" t="b">
        <v>1</v>
      </c>
      <c r="J28536" t="b">
        <v>0</v>
      </c>
      <c r="K28536" t="inlineStr">
        <is>
          <t>Germany</t>
        </is>
      </c>
      <c r="L28536" t="inlineStr"/>
      <c r="M28536" t="inlineStr"/>
      <c r="N28536" t="inlineStr"/>
      <c r="O28536" t="inlineStr">
        <is>
          <t>HMS Analytical Software GmbH</t>
        </is>
      </c>
      <c r="P28536" t="inlineStr">
        <is>
          <t>['bash', 'powershell', 'python', 'azure', 'kubernetes']</t>
        </is>
      </c>
      <c r="Q28536" t="inlineStr">
        <is>
          <t>{'cloud': ['azure'], 'other': ['kubernetes'], 'programming': ['bash', 'powershell', 'python']}</t>
        </is>
      </c>
    </row>
    <row r="28537">
      <c r="A28537" t="inlineStr">
        <is>
          <t>Data Analyst</t>
        </is>
      </c>
      <c r="B28537" t="inlineStr">
        <is>
          <t>Stock planner / Data analyst - B&amp;S</t>
        </is>
      </c>
      <c r="C28537" t="inlineStr">
        <is>
          <t>Dubai - United Arab Emirates</t>
        </is>
      </c>
      <c r="D28537" t="inlineStr">
        <is>
          <t>via Indeed</t>
        </is>
      </c>
      <c r="E28537" t="inlineStr">
        <is>
          <t>Full-time</t>
        </is>
      </c>
      <c r="F28537" t="b">
        <v>0</v>
      </c>
      <c r="G28537" t="inlineStr">
        <is>
          <t>United Arab Emirates</t>
        </is>
      </c>
      <c r="H28537" s="2" t="n">
        <v>45441.47998842593</v>
      </c>
      <c r="I28537" t="b">
        <v>1</v>
      </c>
      <c r="J28537" t="b">
        <v>0</v>
      </c>
      <c r="K28537" t="inlineStr">
        <is>
          <t>United Arab Emirates</t>
        </is>
      </c>
      <c r="L28537" t="inlineStr"/>
      <c r="M28537" t="inlineStr"/>
      <c r="N28537" t="inlineStr"/>
      <c r="O28537" t="inlineStr">
        <is>
          <t>Confidential</t>
        </is>
      </c>
      <c r="P28537" t="inlineStr">
        <is>
          <t>['excel', 'planner']</t>
        </is>
      </c>
      <c r="Q28537" t="inlineStr">
        <is>
          <t>{'analyst_tools': ['excel'], 'async': ['planner']}</t>
        </is>
      </c>
    </row>
    <row r="28538">
      <c r="A28538" t="inlineStr">
        <is>
          <t>Data Scientist</t>
        </is>
      </c>
      <c r="B28538" t="inlineStr">
        <is>
          <t>Data Scientist</t>
        </is>
      </c>
      <c r="C28538" t="inlineStr">
        <is>
          <t>Stockholm, Sweden</t>
        </is>
      </c>
      <c r="D28538" t="inlineStr">
        <is>
          <t>via LinkedIn</t>
        </is>
      </c>
      <c r="E28538" t="inlineStr">
        <is>
          <t>Contractor</t>
        </is>
      </c>
      <c r="F28538" t="b">
        <v>0</v>
      </c>
      <c r="G28538" t="inlineStr">
        <is>
          <t>Sweden</t>
        </is>
      </c>
      <c r="H28538" s="2" t="n">
        <v>45429.47373842593</v>
      </c>
      <c r="I28538" t="b">
        <v>0</v>
      </c>
      <c r="J28538" t="b">
        <v>0</v>
      </c>
      <c r="K28538" t="inlineStr">
        <is>
          <t>Sweden</t>
        </is>
      </c>
      <c r="L28538" t="inlineStr"/>
      <c r="M28538" t="inlineStr"/>
      <c r="N28538" t="inlineStr"/>
      <c r="O28538" t="inlineStr">
        <is>
          <t>Premier Group Recruitment</t>
        </is>
      </c>
      <c r="P28538" t="inlineStr">
        <is>
          <t>['gcp']</t>
        </is>
      </c>
      <c r="Q28538" t="inlineStr">
        <is>
          <t>{'cloud': ['gcp']}</t>
        </is>
      </c>
    </row>
    <row r="28539">
      <c r="A28539" t="inlineStr">
        <is>
          <t>Data Engineer</t>
        </is>
      </c>
      <c r="B28539" t="inlineStr">
        <is>
          <t>Sr. Data Engineer (6200 USD/Mes) [Remote]</t>
        </is>
      </c>
      <c r="C28539" t="inlineStr">
        <is>
          <t>Anywhere</t>
        </is>
      </c>
      <c r="D28539" t="inlineStr">
        <is>
          <t>via LinkedIn</t>
        </is>
      </c>
      <c r="E28539" t="inlineStr">
        <is>
          <t>Full-time</t>
        </is>
      </c>
      <c r="F28539" t="b">
        <v>1</v>
      </c>
      <c r="G28539" t="inlineStr">
        <is>
          <t>Mexico</t>
        </is>
      </c>
      <c r="H28539" s="2" t="n">
        <v>45425.47353009259</v>
      </c>
      <c r="I28539" t="b">
        <v>1</v>
      </c>
      <c r="J28539" t="b">
        <v>0</v>
      </c>
      <c r="K28539" t="inlineStr">
        <is>
          <t>Mexico</t>
        </is>
      </c>
      <c r="L28539" t="inlineStr"/>
      <c r="M28539" t="inlineStr"/>
      <c r="N28539" t="inlineStr"/>
      <c r="O28539" t="inlineStr">
        <is>
          <t>Listopro</t>
        </is>
      </c>
      <c r="P28539" t="inlineStr">
        <is>
          <t>['python', 'golang', 'aws', 'redshift', 'snowflake', 'airflow', 'pandas']</t>
        </is>
      </c>
      <c r="Q28539" t="inlineStr">
        <is>
          <t>{'cloud': ['aws', 'redshift', 'snowflake'], 'libraries': ['airflow', 'pandas'], 'programming': ['python', 'golang']}</t>
        </is>
      </c>
    </row>
    <row r="28540">
      <c r="A28540" t="inlineStr">
        <is>
          <t>Senior Data Scientist</t>
        </is>
      </c>
      <c r="B28540" t="inlineStr">
        <is>
          <t>Senior Analytics Engineer(Snowflake/DBT)</t>
        </is>
      </c>
      <c r="C28540" t="inlineStr">
        <is>
          <t>Delhi, India</t>
        </is>
      </c>
      <c r="D28540" t="inlineStr">
        <is>
          <t>via Startup Jobs</t>
        </is>
      </c>
      <c r="E28540" t="inlineStr">
        <is>
          <t>Full-time</t>
        </is>
      </c>
      <c r="F28540" t="b">
        <v>0</v>
      </c>
      <c r="G28540" t="inlineStr">
        <is>
          <t>India</t>
        </is>
      </c>
      <c r="H28540" s="2" t="n">
        <v>45435.47016203704</v>
      </c>
      <c r="I28540" t="b">
        <v>1</v>
      </c>
      <c r="J28540" t="b">
        <v>0</v>
      </c>
      <c r="K28540" t="inlineStr">
        <is>
          <t>India</t>
        </is>
      </c>
      <c r="L28540" t="inlineStr"/>
      <c r="M28540" t="inlineStr"/>
      <c r="N28540" t="inlineStr"/>
      <c r="O28540" t="inlineStr">
        <is>
          <t>Careers at Tide</t>
        </is>
      </c>
      <c r="P28540" t="inlineStr">
        <is>
          <t>['sql', 'python', 'aws', 'gcp', 'snowflake', 'airflow', 'looker', 'git']</t>
        </is>
      </c>
      <c r="Q28540" t="inlineStr">
        <is>
          <t>{'analyst_tools': ['looker'], 'cloud': ['aws', 'gcp', 'snowflake'], 'libraries': ['airflow'], 'other': ['git'], 'programming': ['sql', 'python']}</t>
        </is>
      </c>
    </row>
    <row r="28541">
      <c r="A28541" t="inlineStr">
        <is>
          <t>Data Scientist</t>
        </is>
      </c>
      <c r="B28541" t="inlineStr">
        <is>
          <t>Data Scientist</t>
        </is>
      </c>
      <c r="C28541" t="inlineStr">
        <is>
          <t>Johannesburg, South Africa</t>
        </is>
      </c>
      <c r="D28541" t="inlineStr">
        <is>
          <t>via Jooble</t>
        </is>
      </c>
      <c r="E28541" t="inlineStr">
        <is>
          <t>Full-time</t>
        </is>
      </c>
      <c r="F28541" t="b">
        <v>0</v>
      </c>
      <c r="G28541" t="inlineStr">
        <is>
          <t>South Africa</t>
        </is>
      </c>
      <c r="H28541" s="2" t="n">
        <v>45422.48734953703</v>
      </c>
      <c r="I28541" t="b">
        <v>0</v>
      </c>
      <c r="J28541" t="b">
        <v>0</v>
      </c>
      <c r="K28541" t="inlineStr">
        <is>
          <t>South Africa</t>
        </is>
      </c>
      <c r="L28541" t="inlineStr"/>
      <c r="M28541" t="inlineStr"/>
      <c r="N28541" t="inlineStr"/>
      <c r="O28541" t="inlineStr">
        <is>
          <t>E-Merge IT Recruitment</t>
        </is>
      </c>
      <c r="P28541" t="inlineStr">
        <is>
          <t>['sql', 'python', 'power bi', 'excel']</t>
        </is>
      </c>
      <c r="Q28541" t="inlineStr">
        <is>
          <t>{'analyst_tools': ['power bi', 'excel'], 'programming': ['sql', 'python']}</t>
        </is>
      </c>
    </row>
    <row r="28542">
      <c r="A28542" t="inlineStr">
        <is>
          <t>Data Scientist</t>
        </is>
      </c>
      <c r="B28542" t="inlineStr">
        <is>
          <t>Data Scientist (7750 USD/Mes) [Remote]</t>
        </is>
      </c>
      <c r="C28542" t="inlineStr">
        <is>
          <t>Anywhere</t>
        </is>
      </c>
      <c r="D28542" t="inlineStr">
        <is>
          <t>via LinkedIn</t>
        </is>
      </c>
      <c r="E28542" t="inlineStr">
        <is>
          <t>Full-time</t>
        </is>
      </c>
      <c r="F28542" t="b">
        <v>1</v>
      </c>
      <c r="G28542" t="inlineStr">
        <is>
          <t>Mexico</t>
        </is>
      </c>
      <c r="H28542" s="2" t="n">
        <v>45415.47082175926</v>
      </c>
      <c r="I28542" t="b">
        <v>0</v>
      </c>
      <c r="J28542" t="b">
        <v>0</v>
      </c>
      <c r="K28542" t="inlineStr">
        <is>
          <t>Mexico</t>
        </is>
      </c>
      <c r="L28542" t="inlineStr"/>
      <c r="M28542" t="inlineStr"/>
      <c r="N28542" t="inlineStr"/>
      <c r="O28542" t="inlineStr">
        <is>
          <t>Listopro</t>
        </is>
      </c>
      <c r="P28542" t="inlineStr">
        <is>
          <t>['sql', 'python', 'pandas']</t>
        </is>
      </c>
      <c r="Q28542" t="inlineStr">
        <is>
          <t>{'libraries': ['pandas'], 'programming': ['sql', 'python']}</t>
        </is>
      </c>
    </row>
    <row r="28543">
      <c r="A28543" t="inlineStr">
        <is>
          <t>Data Analyst</t>
        </is>
      </c>
      <c r="B28543" t="inlineStr">
        <is>
          <t>Logistics/Data Analyst Intern, Year Round</t>
        </is>
      </c>
      <c r="C28543" t="inlineStr">
        <is>
          <t>Evansville, IN</t>
        </is>
      </c>
      <c r="D28543" t="inlineStr">
        <is>
          <t>via Talentify</t>
        </is>
      </c>
      <c r="E28543" t="inlineStr">
        <is>
          <t>Internship</t>
        </is>
      </c>
      <c r="F28543" t="b">
        <v>0</v>
      </c>
      <c r="G28543" t="inlineStr">
        <is>
          <t>Illinois, United States</t>
        </is>
      </c>
      <c r="H28543" s="2" t="n">
        <v>45442.45923611111</v>
      </c>
      <c r="I28543" t="b">
        <v>0</v>
      </c>
      <c r="J28543" t="b">
        <v>0</v>
      </c>
      <c r="K28543" t="inlineStr">
        <is>
          <t>United States</t>
        </is>
      </c>
      <c r="L28543" t="inlineStr"/>
      <c r="M28543" t="inlineStr"/>
      <c r="N28543" t="inlineStr"/>
      <c r="O28543" t="inlineStr">
        <is>
          <t>Berry Global</t>
        </is>
      </c>
      <c r="P28543" t="inlineStr"/>
      <c r="Q28543" t="inlineStr"/>
    </row>
    <row r="28544">
      <c r="A28544" t="inlineStr">
        <is>
          <t>Software Engineer</t>
        </is>
      </c>
      <c r="B28544" t="inlineStr">
        <is>
          <t>Senior Backend Developer</t>
        </is>
      </c>
      <c r="C28544" t="inlineStr">
        <is>
          <t>Hong Kong</t>
        </is>
      </c>
      <c r="D28544" t="inlineStr">
        <is>
          <t>via BeBee 香港</t>
        </is>
      </c>
      <c r="E28544" t="inlineStr">
        <is>
          <t>Full-time</t>
        </is>
      </c>
      <c r="F28544" t="b">
        <v>0</v>
      </c>
      <c r="G28544" t="inlineStr">
        <is>
          <t>Hong Kong</t>
        </is>
      </c>
      <c r="H28544" s="2" t="n">
        <v>45433.51898148148</v>
      </c>
      <c r="I28544" t="b">
        <v>0</v>
      </c>
      <c r="J28544" t="b">
        <v>0</v>
      </c>
      <c r="K28544" t="inlineStr">
        <is>
          <t>Hong Kong</t>
        </is>
      </c>
      <c r="L28544" t="inlineStr"/>
      <c r="M28544" t="inlineStr"/>
      <c r="N28544" t="inlineStr"/>
      <c r="O28544" t="inlineStr">
        <is>
          <t>Robert Half Hong Kong</t>
        </is>
      </c>
      <c r="P28544" t="inlineStr">
        <is>
          <t>['c#', 'word']</t>
        </is>
      </c>
      <c r="Q28544" t="inlineStr">
        <is>
          <t>{'analyst_tools': ['word'], 'programming': ['c#']}</t>
        </is>
      </c>
    </row>
    <row r="28545">
      <c r="A28545" t="inlineStr">
        <is>
          <t>Data Engineer</t>
        </is>
      </c>
      <c r="B28545" t="inlineStr">
        <is>
          <t>Data Engineer / ETL Developer (ADF)</t>
        </is>
      </c>
      <c r="C28545" t="inlineStr">
        <is>
          <t>Bengaluru, Karnataka, India</t>
        </is>
      </c>
      <c r="D28545" t="inlineStr">
        <is>
          <t>via LinkedIn</t>
        </is>
      </c>
      <c r="E28545" t="inlineStr">
        <is>
          <t>Full-time</t>
        </is>
      </c>
      <c r="F28545" t="b">
        <v>0</v>
      </c>
      <c r="G28545" t="inlineStr">
        <is>
          <t>India</t>
        </is>
      </c>
      <c r="H28545" s="2" t="n">
        <v>45427.46706018518</v>
      </c>
      <c r="I28545" t="b">
        <v>0</v>
      </c>
      <c r="J28545" t="b">
        <v>0</v>
      </c>
      <c r="K28545" t="inlineStr">
        <is>
          <t>India</t>
        </is>
      </c>
      <c r="L28545" t="inlineStr"/>
      <c r="M28545" t="inlineStr"/>
      <c r="N28545" t="inlineStr"/>
      <c r="O28545" t="inlineStr">
        <is>
          <t>Axtria - Ingenious Insights</t>
        </is>
      </c>
      <c r="P28545" t="inlineStr">
        <is>
          <t>['sql', 'azure', 'snowflake']</t>
        </is>
      </c>
      <c r="Q28545" t="inlineStr">
        <is>
          <t>{'cloud': ['azure', 'snowflake'], 'programming': ['sql']}</t>
        </is>
      </c>
    </row>
    <row r="28546">
      <c r="A28546" t="inlineStr">
        <is>
          <t>Senior Data Engineer</t>
        </is>
      </c>
      <c r="B28546" t="inlineStr">
        <is>
          <t>Senior Data Engineer</t>
        </is>
      </c>
      <c r="C28546" t="inlineStr">
        <is>
          <t>London, UK</t>
        </is>
      </c>
      <c r="D28546" t="inlineStr">
        <is>
          <t>via LinkedIn</t>
        </is>
      </c>
      <c r="E28546" t="inlineStr">
        <is>
          <t>Full-time and Temp work</t>
        </is>
      </c>
      <c r="F28546" t="b">
        <v>0</v>
      </c>
      <c r="G28546" t="inlineStr">
        <is>
          <t>United Kingdom</t>
        </is>
      </c>
      <c r="H28546" s="2" t="n">
        <v>45434.47236111111</v>
      </c>
      <c r="I28546" t="b">
        <v>1</v>
      </c>
      <c r="J28546" t="b">
        <v>0</v>
      </c>
      <c r="K28546" t="inlineStr">
        <is>
          <t>United Kingdom</t>
        </is>
      </c>
      <c r="L28546" t="inlineStr"/>
      <c r="M28546" t="inlineStr"/>
      <c r="N28546" t="inlineStr"/>
      <c r="O28546" t="inlineStr">
        <is>
          <t>BBC</t>
        </is>
      </c>
      <c r="P28546" t="inlineStr">
        <is>
          <t>['sql', 'python', 'aws', 'gcp']</t>
        </is>
      </c>
      <c r="Q28546" t="inlineStr">
        <is>
          <t>{'cloud': ['aws', 'gcp'], 'programming': ['sql', 'python']}</t>
        </is>
      </c>
    </row>
    <row r="28547">
      <c r="A28547" t="inlineStr">
        <is>
          <t>Senior Data Engineer</t>
        </is>
      </c>
      <c r="B28547" t="inlineStr">
        <is>
          <t>Senior Data Engineer with Kubernetes</t>
        </is>
      </c>
      <c r="C28547" t="inlineStr">
        <is>
          <t>Anywhere</t>
        </is>
      </c>
      <c r="D28547" t="inlineStr">
        <is>
          <t>via LinkedIn</t>
        </is>
      </c>
      <c r="E28547" t="inlineStr">
        <is>
          <t>Full-time</t>
        </is>
      </c>
      <c r="F28547" t="b">
        <v>1</v>
      </c>
      <c r="G28547" t="inlineStr">
        <is>
          <t>Poland</t>
        </is>
      </c>
      <c r="H28547" s="2" t="n">
        <v>45440.49089120371</v>
      </c>
      <c r="I28547" t="b">
        <v>1</v>
      </c>
      <c r="J28547" t="b">
        <v>0</v>
      </c>
      <c r="K28547" t="inlineStr">
        <is>
          <t>Poland</t>
        </is>
      </c>
      <c r="L28547" t="inlineStr"/>
      <c r="M28547" t="inlineStr"/>
      <c r="N28547" t="inlineStr"/>
      <c r="O28547" t="inlineStr">
        <is>
          <t>EndySoft</t>
        </is>
      </c>
      <c r="P28547" t="inlineStr">
        <is>
          <t>['sql', 'nosql', 'mongodb', 'mongodb', 'python', 'bash', 'ruby', 'ruby', 'postgresql', 'mysql', 'elasticsearch', 'kafka', 'kubernetes', 'docker', 'ansible', 'terraform', 'git', 'svn', 'gitlab']</t>
        </is>
      </c>
      <c r="Q28547" t="inlineStr">
        <is>
          <t>{'databases': ['mongodb', 'postgresql', 'mysql', 'elasticsearch'], 'libraries': ['kafka'], 'other': ['kubernetes', 'docker', 'ansible', 'terraform', 'git', 'svn', 'gitlab'], 'programming': ['sql', 'nosql', 'mongodb', 'python', 'bash', 'ruby'], 'webframeworks': ['ruby']}</t>
        </is>
      </c>
    </row>
    <row r="28548">
      <c r="A28548" t="inlineStr">
        <is>
          <t>Data Scientist</t>
        </is>
      </c>
      <c r="B28548" t="inlineStr">
        <is>
          <t>Sr./Staff Data Scientist (CX Product Analyst)</t>
        </is>
      </c>
      <c r="C28548" t="inlineStr">
        <is>
          <t>Seoul, South Korea</t>
        </is>
      </c>
      <c r="D28548" t="inlineStr">
        <is>
          <t>via LinkedIn</t>
        </is>
      </c>
      <c r="E28548" t="inlineStr">
        <is>
          <t>Full-time</t>
        </is>
      </c>
      <c r="F28548" t="b">
        <v>0</v>
      </c>
      <c r="G28548" t="inlineStr">
        <is>
          <t>South Korea</t>
        </is>
      </c>
      <c r="H28548" s="2" t="n">
        <v>45440.48537037037</v>
      </c>
      <c r="I28548" t="b">
        <v>0</v>
      </c>
      <c r="J28548" t="b">
        <v>0</v>
      </c>
      <c r="K28548" t="inlineStr">
        <is>
          <t>South Korea</t>
        </is>
      </c>
      <c r="L28548" t="inlineStr"/>
      <c r="M28548" t="inlineStr"/>
      <c r="N28548" t="inlineStr"/>
      <c r="O28548" t="inlineStr">
        <is>
          <t>Coupang</t>
        </is>
      </c>
      <c r="P28548" t="inlineStr">
        <is>
          <t>['sql', 'python', 'airflow', 'spark', 'tableau', 'qlik', 'looker', 'power bi']</t>
        </is>
      </c>
      <c r="Q28548" t="inlineStr">
        <is>
          <t>{'analyst_tools': ['tableau', 'qlik', 'looker', 'power bi'], 'libraries': ['airflow', 'spark'], 'programming': ['sql', 'python']}</t>
        </is>
      </c>
    </row>
    <row r="28549">
      <c r="A28549" t="inlineStr">
        <is>
          <t>Data Engineer</t>
        </is>
      </c>
      <c r="B28549" t="inlineStr">
        <is>
          <t>Documentation &amp; Data Quality Engineer</t>
        </is>
      </c>
      <c r="C28549" t="inlineStr">
        <is>
          <t>Mettet, Belgium</t>
        </is>
      </c>
      <c r="D28549" t="inlineStr">
        <is>
          <t>via BeBee</t>
        </is>
      </c>
      <c r="E28549" t="inlineStr">
        <is>
          <t>Full-time</t>
        </is>
      </c>
      <c r="F28549" t="b">
        <v>0</v>
      </c>
      <c r="G28549" t="inlineStr">
        <is>
          <t>Belgium</t>
        </is>
      </c>
      <c r="H28549" s="2" t="n">
        <v>45433.51717592592</v>
      </c>
      <c r="I28549" t="b">
        <v>1</v>
      </c>
      <c r="J28549" t="b">
        <v>0</v>
      </c>
      <c r="K28549" t="inlineStr">
        <is>
          <t>Belgium</t>
        </is>
      </c>
      <c r="L28549" t="inlineStr"/>
      <c r="M28549" t="inlineStr"/>
      <c r="N28549" t="inlineStr"/>
      <c r="O28549" t="inlineStr">
        <is>
          <t>Triglav Digital</t>
        </is>
      </c>
      <c r="P28549" t="inlineStr">
        <is>
          <t>['excel']</t>
        </is>
      </c>
      <c r="Q28549" t="inlineStr">
        <is>
          <t>{'analyst_tools': ['excel']}</t>
        </is>
      </c>
    </row>
    <row r="28550">
      <c r="A28550" t="inlineStr">
        <is>
          <t>Senior Data Engineer</t>
        </is>
      </c>
      <c r="B28550" t="inlineStr">
        <is>
          <t>Senior Data Engineer</t>
        </is>
      </c>
      <c r="C28550" t="inlineStr">
        <is>
          <t>Anywhere</t>
        </is>
      </c>
      <c r="D28550" t="inlineStr">
        <is>
          <t>via Indeed</t>
        </is>
      </c>
      <c r="E28550" t="inlineStr">
        <is>
          <t>Full-time</t>
        </is>
      </c>
      <c r="F28550" t="b">
        <v>1</v>
      </c>
      <c r="G28550" t="inlineStr">
        <is>
          <t>India</t>
        </is>
      </c>
      <c r="H28550" s="2" t="n">
        <v>45425.47069444445</v>
      </c>
      <c r="I28550" t="b">
        <v>1</v>
      </c>
      <c r="J28550" t="b">
        <v>0</v>
      </c>
      <c r="K28550" t="inlineStr">
        <is>
          <t>India</t>
        </is>
      </c>
      <c r="L28550" t="inlineStr"/>
      <c r="M28550" t="inlineStr"/>
      <c r="N28550" t="inlineStr"/>
      <c r="O28550" t="inlineStr">
        <is>
          <t>iXceed Solutions</t>
        </is>
      </c>
      <c r="P28550" t="inlineStr">
        <is>
          <t>['scala', 'sql', 'spark', 'kafka']</t>
        </is>
      </c>
      <c r="Q28550" t="inlineStr">
        <is>
          <t>{'libraries': ['spark', 'kafka'], 'programming': ['scala', 'sql']}</t>
        </is>
      </c>
    </row>
    <row r="28551">
      <c r="A28551" t="inlineStr">
        <is>
          <t>Data Scientist</t>
        </is>
      </c>
      <c r="B28551" t="inlineStr">
        <is>
          <t>Head of Data Science (hands on) - FinTech</t>
        </is>
      </c>
      <c r="C28551" t="inlineStr">
        <is>
          <t>London, UK</t>
        </is>
      </c>
      <c r="D28551" t="inlineStr">
        <is>
          <t>via Jooble</t>
        </is>
      </c>
      <c r="E28551" t="inlineStr">
        <is>
          <t>Full-time</t>
        </is>
      </c>
      <c r="F28551" t="b">
        <v>0</v>
      </c>
      <c r="G28551" t="inlineStr">
        <is>
          <t>United Kingdom</t>
        </is>
      </c>
      <c r="H28551" s="2" t="n">
        <v>45415.47015046296</v>
      </c>
      <c r="I28551" t="b">
        <v>0</v>
      </c>
      <c r="J28551" t="b">
        <v>0</v>
      </c>
      <c r="K28551" t="inlineStr">
        <is>
          <t>United Kingdom</t>
        </is>
      </c>
      <c r="L28551" t="inlineStr"/>
      <c r="M28551" t="inlineStr"/>
      <c r="N28551" t="inlineStr"/>
      <c r="O28551" t="inlineStr">
        <is>
          <t>Wyatt Partners</t>
        </is>
      </c>
      <c r="P28551" t="inlineStr">
        <is>
          <t>['aws']</t>
        </is>
      </c>
      <c r="Q28551" t="inlineStr">
        <is>
          <t>{'cloud': ['aws']}</t>
        </is>
      </c>
    </row>
    <row r="28552">
      <c r="A28552" t="inlineStr">
        <is>
          <t>Data Analyst</t>
        </is>
      </c>
      <c r="B28552" t="inlineStr">
        <is>
          <t>Flight Data Monitoring Analyst (NJE)</t>
        </is>
      </c>
      <c r="C28552" t="inlineStr">
        <is>
          <t>Oeiras, Portugal</t>
        </is>
      </c>
      <c r="D28552" t="inlineStr">
        <is>
          <t>via LinkedIn</t>
        </is>
      </c>
      <c r="E28552" t="inlineStr">
        <is>
          <t>Full-time</t>
        </is>
      </c>
      <c r="F28552" t="b">
        <v>0</v>
      </c>
      <c r="G28552" t="inlineStr">
        <is>
          <t>Portugal</t>
        </is>
      </c>
      <c r="H28552" s="2" t="n">
        <v>45434.47034722222</v>
      </c>
      <c r="I28552" t="b">
        <v>0</v>
      </c>
      <c r="J28552" t="b">
        <v>0</v>
      </c>
      <c r="K28552" t="inlineStr">
        <is>
          <t>Portugal</t>
        </is>
      </c>
      <c r="L28552" t="inlineStr"/>
      <c r="M28552" t="inlineStr"/>
      <c r="N28552" t="inlineStr"/>
      <c r="O28552" t="inlineStr">
        <is>
          <t>NetJets Europe</t>
        </is>
      </c>
      <c r="P28552" t="inlineStr"/>
      <c r="Q28552" t="inlineStr"/>
    </row>
    <row r="28553">
      <c r="A28553" t="inlineStr">
        <is>
          <t>Data Scientist</t>
        </is>
      </c>
      <c r="B28553" t="inlineStr">
        <is>
          <t>Data Scientist (Python/SQL) (7750 USD/Mes) [Remote]</t>
        </is>
      </c>
      <c r="C28553" t="inlineStr">
        <is>
          <t>Anywhere</t>
        </is>
      </c>
      <c r="D28553" t="inlineStr">
        <is>
          <t>via LinkedIn</t>
        </is>
      </c>
      <c r="E28553" t="inlineStr">
        <is>
          <t>Full-time</t>
        </is>
      </c>
      <c r="F28553" t="b">
        <v>1</v>
      </c>
      <c r="G28553" t="inlineStr">
        <is>
          <t>Mexico</t>
        </is>
      </c>
      <c r="H28553" s="2" t="n">
        <v>45425.47347222222</v>
      </c>
      <c r="I28553" t="b">
        <v>0</v>
      </c>
      <c r="J28553" t="b">
        <v>0</v>
      </c>
      <c r="K28553" t="inlineStr">
        <is>
          <t>Mexico</t>
        </is>
      </c>
      <c r="L28553" t="inlineStr"/>
      <c r="M28553" t="inlineStr"/>
      <c r="N28553" t="inlineStr"/>
      <c r="O28553" t="inlineStr">
        <is>
          <t>Listopro</t>
        </is>
      </c>
      <c r="P28553" t="inlineStr">
        <is>
          <t>['sql', 'python', 'pandas']</t>
        </is>
      </c>
      <c r="Q28553" t="inlineStr">
        <is>
          <t>{'libraries': ['pandas'], 'programming': ['sql', 'python']}</t>
        </is>
      </c>
    </row>
    <row r="28554">
      <c r="A28554" t="inlineStr">
        <is>
          <t>Data Scientist</t>
        </is>
      </c>
      <c r="B28554" t="inlineStr">
        <is>
          <t>Stage data scientist - LLM H/F</t>
        </is>
      </c>
      <c r="C28554" t="inlineStr">
        <is>
          <t>Paris, France</t>
        </is>
      </c>
      <c r="D28554" t="inlineStr">
        <is>
          <t>via LinkedIn</t>
        </is>
      </c>
      <c r="E28554" t="inlineStr">
        <is>
          <t>Internship</t>
        </is>
      </c>
      <c r="F28554" t="b">
        <v>0</v>
      </c>
      <c r="G28554" t="inlineStr">
        <is>
          <t>France</t>
        </is>
      </c>
      <c r="H28554" s="2" t="n">
        <v>45414.48032407407</v>
      </c>
      <c r="I28554" t="b">
        <v>0</v>
      </c>
      <c r="J28554" t="b">
        <v>0</v>
      </c>
      <c r="K28554" t="inlineStr">
        <is>
          <t>France</t>
        </is>
      </c>
      <c r="L28554" t="inlineStr"/>
      <c r="M28554" t="inlineStr"/>
      <c r="N28554" t="inlineStr"/>
      <c r="O28554" t="inlineStr">
        <is>
          <t>VIGINUM</t>
        </is>
      </c>
      <c r="P28554" t="inlineStr">
        <is>
          <t>['c', 'python', 'pandas']</t>
        </is>
      </c>
      <c r="Q28554" t="inlineStr">
        <is>
          <t>{'libraries': ['pandas'], 'programming': ['c', 'python']}</t>
        </is>
      </c>
    </row>
    <row r="28555">
      <c r="A28555" t="inlineStr">
        <is>
          <t>Data Engineer</t>
        </is>
      </c>
      <c r="B28555" t="inlineStr">
        <is>
          <t>エンジニアリングオペレーションズエンジニア / Data Center Engineering Operations Engineer</t>
        </is>
      </c>
      <c r="C28555" t="inlineStr">
        <is>
          <t>Tokyo, Japan</t>
        </is>
      </c>
      <c r="D28555" t="inlineStr">
        <is>
          <t>via LinkedIn</t>
        </is>
      </c>
      <c r="E28555" t="inlineStr">
        <is>
          <t>Full-time</t>
        </is>
      </c>
      <c r="F28555" t="b">
        <v>0</v>
      </c>
      <c r="G28555" t="inlineStr">
        <is>
          <t>Japan</t>
        </is>
      </c>
      <c r="H28555" s="2" t="n">
        <v>45419.47478009259</v>
      </c>
      <c r="I28555" t="b">
        <v>1</v>
      </c>
      <c r="J28555" t="b">
        <v>0</v>
      </c>
      <c r="K28555" t="inlineStr">
        <is>
          <t>Japan</t>
        </is>
      </c>
      <c r="L28555" t="inlineStr"/>
      <c r="M28555" t="inlineStr"/>
      <c r="N28555" t="inlineStr"/>
      <c r="O28555" t="inlineStr">
        <is>
          <t>Amazon Web Services (AWS)</t>
        </is>
      </c>
      <c r="P28555" t="inlineStr">
        <is>
          <t>['aws']</t>
        </is>
      </c>
      <c r="Q28555" t="inlineStr">
        <is>
          <t>{'cloud': ['aws']}</t>
        </is>
      </c>
    </row>
    <row r="28556">
      <c r="A28556" t="inlineStr">
        <is>
          <t>Data Engineer</t>
        </is>
      </c>
      <c r="B28556" t="inlineStr">
        <is>
          <t>Data Engineers wanted Junior/Medior/Senior</t>
        </is>
      </c>
      <c r="C28556" t="inlineStr">
        <is>
          <t>Prague, Czechia</t>
        </is>
      </c>
      <c r="D28556" t="inlineStr">
        <is>
          <t>via Jooble</t>
        </is>
      </c>
      <c r="E28556" t="inlineStr">
        <is>
          <t>Full-time</t>
        </is>
      </c>
      <c r="F28556" t="b">
        <v>0</v>
      </c>
      <c r="G28556" t="inlineStr">
        <is>
          <t>Czechia</t>
        </is>
      </c>
      <c r="H28556" s="2" t="n">
        <v>45429.47180555556</v>
      </c>
      <c r="I28556" t="b">
        <v>1</v>
      </c>
      <c r="J28556" t="b">
        <v>0</v>
      </c>
      <c r="K28556" t="inlineStr">
        <is>
          <t>Czechia</t>
        </is>
      </c>
      <c r="L28556" t="inlineStr"/>
      <c r="M28556" t="inlineStr"/>
      <c r="N28556" t="inlineStr"/>
      <c r="O28556" t="inlineStr">
        <is>
          <t>NN IT HUB Prague</t>
        </is>
      </c>
      <c r="P28556" t="inlineStr">
        <is>
          <t>['sql', 'python', 'azure', 'aws', 'gdpr', 'flow']</t>
        </is>
      </c>
      <c r="Q28556" t="inlineStr">
        <is>
          <t>{'cloud': ['azure', 'aws'], 'libraries': ['gdpr'], 'other': ['flow'], 'programming': ['sql', 'python']}</t>
        </is>
      </c>
    </row>
    <row r="28557">
      <c r="A28557" t="inlineStr">
        <is>
          <t>Data Engineer</t>
        </is>
      </c>
      <c r="B28557" t="inlineStr">
        <is>
          <t>Junior Data Engineers</t>
        </is>
      </c>
      <c r="C28557" t="inlineStr">
        <is>
          <t>Anywhere</t>
        </is>
      </c>
      <c r="D28557" t="inlineStr">
        <is>
          <t>via LinkedIn</t>
        </is>
      </c>
      <c r="E28557" t="inlineStr">
        <is>
          <t>Full-time</t>
        </is>
      </c>
      <c r="F28557" t="b">
        <v>1</v>
      </c>
      <c r="G28557" t="inlineStr">
        <is>
          <t>South Africa</t>
        </is>
      </c>
      <c r="H28557" s="2" t="n">
        <v>45428.47282407407</v>
      </c>
      <c r="I28557" t="b">
        <v>0</v>
      </c>
      <c r="J28557" t="b">
        <v>0</v>
      </c>
      <c r="K28557" t="inlineStr">
        <is>
          <t>South Africa</t>
        </is>
      </c>
      <c r="L28557" t="inlineStr"/>
      <c r="M28557" t="inlineStr"/>
      <c r="N28557" t="inlineStr"/>
      <c r="O28557" t="inlineStr">
        <is>
          <t>Talent Architects International</t>
        </is>
      </c>
      <c r="P28557" t="inlineStr">
        <is>
          <t>['python', 'java', 'sql', 'tableau', 'power bi']</t>
        </is>
      </c>
      <c r="Q28557" t="inlineStr">
        <is>
          <t>{'analyst_tools': ['tableau', 'power bi'], 'programming': ['python', 'java', 'sql']}</t>
        </is>
      </c>
    </row>
    <row r="28558">
      <c r="A28558" t="inlineStr">
        <is>
          <t>Software Engineer</t>
        </is>
      </c>
      <c r="B28558" t="inlineStr">
        <is>
          <t>Software Engineer II, Data Solutions Application</t>
        </is>
      </c>
      <c r="C28558" t="inlineStr">
        <is>
          <t>Telangana, India</t>
        </is>
      </c>
      <c r="D28558" t="inlineStr">
        <is>
          <t>via Indeed</t>
        </is>
      </c>
      <c r="E28558" t="inlineStr">
        <is>
          <t>Full-time</t>
        </is>
      </c>
      <c r="F28558" t="b">
        <v>0</v>
      </c>
      <c r="G28558" t="inlineStr">
        <is>
          <t>India</t>
        </is>
      </c>
      <c r="H28558" s="2" t="n">
        <v>45415.46835648148</v>
      </c>
      <c r="I28558" t="b">
        <v>0</v>
      </c>
      <c r="J28558" t="b">
        <v>0</v>
      </c>
      <c r="K28558" t="inlineStr">
        <is>
          <t>India</t>
        </is>
      </c>
      <c r="L28558" t="inlineStr"/>
      <c r="M28558" t="inlineStr"/>
      <c r="N28558" t="inlineStr"/>
      <c r="O28558" t="inlineStr">
        <is>
          <t>Bristol-Myers Squibb</t>
        </is>
      </c>
      <c r="P28558" t="inlineStr">
        <is>
          <t>['python', 'aws', 'spark', 'excel']</t>
        </is>
      </c>
      <c r="Q28558" t="inlineStr">
        <is>
          <t>{'analyst_tools': ['excel'], 'cloud': ['aws'], 'libraries': ['spark'], 'programming': ['python']}</t>
        </is>
      </c>
    </row>
    <row r="28559">
      <c r="A28559" t="inlineStr">
        <is>
          <t>Data Scientist</t>
        </is>
      </c>
      <c r="B28559" t="inlineStr">
        <is>
          <t>Data Scientist - Logistics - Dynamic Team</t>
        </is>
      </c>
      <c r="C28559" t="inlineStr">
        <is>
          <t>London, UK</t>
        </is>
      </c>
      <c r="D28559" t="inlineStr">
        <is>
          <t>via GrabJobs</t>
        </is>
      </c>
      <c r="E28559" t="inlineStr">
        <is>
          <t>Full-time</t>
        </is>
      </c>
      <c r="F28559" t="b">
        <v>0</v>
      </c>
      <c r="G28559" t="inlineStr">
        <is>
          <t>United Kingdom</t>
        </is>
      </c>
      <c r="H28559" s="2" t="n">
        <v>45415.47015046296</v>
      </c>
      <c r="I28559" t="b">
        <v>0</v>
      </c>
      <c r="J28559" t="b">
        <v>0</v>
      </c>
      <c r="K28559" t="inlineStr">
        <is>
          <t>United Kingdom</t>
        </is>
      </c>
      <c r="L28559" t="inlineStr"/>
      <c r="M28559" t="inlineStr"/>
      <c r="N28559" t="inlineStr"/>
      <c r="O28559" t="inlineStr">
        <is>
          <t>Harnham - Data &amp; Analytics Recruitment</t>
        </is>
      </c>
      <c r="P28559" t="inlineStr">
        <is>
          <t>['sql', 'python', 'sas', 'sas', 'r', 'tableau']</t>
        </is>
      </c>
      <c r="Q28559" t="inlineStr">
        <is>
          <t>{'analyst_tools': ['sas', 'tableau'], 'programming': ['sql', 'python', 'sas', 'r']}</t>
        </is>
      </c>
    </row>
    <row r="28560">
      <c r="A28560" t="inlineStr">
        <is>
          <t>Senior Data Scientist</t>
        </is>
      </c>
      <c r="B28560" t="inlineStr">
        <is>
          <t>Senior Data Scientist</t>
        </is>
      </c>
      <c r="C28560" t="inlineStr">
        <is>
          <t>Gdynia, Poland</t>
        </is>
      </c>
      <c r="D28560" t="inlineStr">
        <is>
          <t>via Jooble</t>
        </is>
      </c>
      <c r="E28560" t="inlineStr">
        <is>
          <t>Full-time</t>
        </is>
      </c>
      <c r="F28560" t="b">
        <v>0</v>
      </c>
      <c r="G28560" t="inlineStr">
        <is>
          <t>Poland</t>
        </is>
      </c>
      <c r="H28560" s="2" t="n">
        <v>45431.46737268518</v>
      </c>
      <c r="I28560" t="b">
        <v>0</v>
      </c>
      <c r="J28560" t="b">
        <v>0</v>
      </c>
      <c r="K28560" t="inlineStr">
        <is>
          <t>Poland</t>
        </is>
      </c>
      <c r="L28560" t="inlineStr"/>
      <c r="M28560" t="inlineStr"/>
      <c r="N28560" t="inlineStr"/>
      <c r="O28560" t="inlineStr">
        <is>
          <t>Volue Sp. z o.o.</t>
        </is>
      </c>
      <c r="P28560" t="inlineStr">
        <is>
          <t>['python', 'tensorflow', 'git']</t>
        </is>
      </c>
      <c r="Q28560" t="inlineStr">
        <is>
          <t>{'libraries': ['tensorflow'], 'other': ['git'], 'programming': ['python']}</t>
        </is>
      </c>
    </row>
    <row r="28561">
      <c r="A28561" t="inlineStr">
        <is>
          <t>Data Scientist</t>
        </is>
      </c>
      <c r="B28561" t="inlineStr">
        <is>
          <t>Data Scientist (7750 USD/Mes) [Remote]</t>
        </is>
      </c>
      <c r="C28561" t="inlineStr">
        <is>
          <t>Anywhere</t>
        </is>
      </c>
      <c r="D28561" t="inlineStr">
        <is>
          <t>via LinkedIn</t>
        </is>
      </c>
      <c r="E28561" t="inlineStr">
        <is>
          <t>Full-time</t>
        </is>
      </c>
      <c r="F28561" t="b">
        <v>1</v>
      </c>
      <c r="G28561" t="inlineStr">
        <is>
          <t>Argentina</t>
        </is>
      </c>
      <c r="H28561" s="2" t="n">
        <v>45413.47533564815</v>
      </c>
      <c r="I28561" t="b">
        <v>0</v>
      </c>
      <c r="J28561" t="b">
        <v>0</v>
      </c>
      <c r="K28561" t="inlineStr">
        <is>
          <t>Argentina</t>
        </is>
      </c>
      <c r="L28561" t="inlineStr"/>
      <c r="M28561" t="inlineStr"/>
      <c r="N28561" t="inlineStr"/>
      <c r="O28561" t="inlineStr">
        <is>
          <t>Listopro</t>
        </is>
      </c>
      <c r="P28561" t="inlineStr">
        <is>
          <t>['sql', 'python', 'pandas']</t>
        </is>
      </c>
      <c r="Q28561" t="inlineStr">
        <is>
          <t>{'libraries': ['pandas'], 'programming': ['sql', 'python']}</t>
        </is>
      </c>
    </row>
    <row r="28562">
      <c r="A28562" t="inlineStr">
        <is>
          <t>Data Engineer</t>
        </is>
      </c>
      <c r="B28562" t="inlineStr">
        <is>
          <t>Data Engineer (12000 USD/Mes) [Remote]</t>
        </is>
      </c>
      <c r="C28562" t="inlineStr">
        <is>
          <t>Anywhere</t>
        </is>
      </c>
      <c r="D28562" t="inlineStr">
        <is>
          <t>via LinkedIn</t>
        </is>
      </c>
      <c r="E28562" t="inlineStr">
        <is>
          <t>Full-time</t>
        </is>
      </c>
      <c r="F28562" t="b">
        <v>1</v>
      </c>
      <c r="G28562" t="inlineStr">
        <is>
          <t>Argentina</t>
        </is>
      </c>
      <c r="H28562" s="2" t="n">
        <v>45429.47202546296</v>
      </c>
      <c r="I28562" t="b">
        <v>0</v>
      </c>
      <c r="J28562" t="b">
        <v>0</v>
      </c>
      <c r="K28562" t="inlineStr">
        <is>
          <t>Argentina</t>
        </is>
      </c>
      <c r="L28562" t="inlineStr"/>
      <c r="M28562" t="inlineStr"/>
      <c r="N28562" t="inlineStr"/>
      <c r="O28562" t="inlineStr">
        <is>
          <t>Listopro</t>
        </is>
      </c>
      <c r="P28562" t="inlineStr">
        <is>
          <t>['python', 'sql', 'aws', 'gcp', 'scikit-learn', 'pytorch', 'pandas', 'pyspark', 'docker', 'kubernetes']</t>
        </is>
      </c>
      <c r="Q28562" t="inlineStr">
        <is>
          <t>{'cloud': ['aws', 'gcp'], 'libraries': ['scikit-learn', 'pytorch', 'pandas', 'pyspark'], 'other': ['docker', 'kubernetes'], 'programming': ['python', 'sql']}</t>
        </is>
      </c>
    </row>
    <row r="28563">
      <c r="A28563" t="inlineStr">
        <is>
          <t>Data Engineer</t>
        </is>
      </c>
      <c r="B28563" t="inlineStr">
        <is>
          <t>data engineer ssis powerbi anglais bon (IT) / Freelance</t>
        </is>
      </c>
      <c r="C28563" t="inlineStr">
        <is>
          <t>Malakoff, France</t>
        </is>
      </c>
      <c r="D28563" t="inlineStr">
        <is>
          <t>via Indeed</t>
        </is>
      </c>
      <c r="E28563" t="inlineStr">
        <is>
          <t>Full-time</t>
        </is>
      </c>
      <c r="F28563" t="b">
        <v>0</v>
      </c>
      <c r="G28563" t="inlineStr">
        <is>
          <t>France</t>
        </is>
      </c>
      <c r="H28563" s="2" t="n">
        <v>45443.47311342593</v>
      </c>
      <c r="I28563" t="b">
        <v>1</v>
      </c>
      <c r="J28563" t="b">
        <v>0</v>
      </c>
      <c r="K28563" t="inlineStr">
        <is>
          <t>France</t>
        </is>
      </c>
      <c r="L28563" t="inlineStr"/>
      <c r="M28563" t="inlineStr"/>
      <c r="N28563" t="inlineStr"/>
      <c r="O28563" t="inlineStr">
        <is>
          <t>Innov and Co</t>
        </is>
      </c>
      <c r="P28563" t="inlineStr">
        <is>
          <t>['sql', 'powershell', 'sql server', 'azure', 'ssis', 'ssrs']</t>
        </is>
      </c>
      <c r="Q28563" t="inlineStr">
        <is>
          <t>{'analyst_tools': ['ssis', 'ssrs'], 'cloud': ['azure'], 'databases': ['sql server'], 'programming': ['sql', 'powershell']}</t>
        </is>
      </c>
    </row>
    <row r="28564">
      <c r="A28564" t="inlineStr">
        <is>
          <t>Data Engineer</t>
        </is>
      </c>
      <c r="B28564" t="inlineStr">
        <is>
          <t>Staff Data Engineer</t>
        </is>
      </c>
      <c r="C28564" t="inlineStr">
        <is>
          <t>Bengaluru, Karnataka, India</t>
        </is>
      </c>
      <c r="D28564" t="inlineStr">
        <is>
          <t>via Procore Technologies</t>
        </is>
      </c>
      <c r="E28564" t="inlineStr">
        <is>
          <t>Full-time</t>
        </is>
      </c>
      <c r="F28564" t="b">
        <v>0</v>
      </c>
      <c r="G28564" t="inlineStr">
        <is>
          <t>India</t>
        </is>
      </c>
      <c r="H28564" s="2" t="n">
        <v>45427.46706018518</v>
      </c>
      <c r="I28564" t="b">
        <v>0</v>
      </c>
      <c r="J28564" t="b">
        <v>0</v>
      </c>
      <c r="K28564" t="inlineStr">
        <is>
          <t>India</t>
        </is>
      </c>
      <c r="L28564" t="inlineStr"/>
      <c r="M28564" t="inlineStr"/>
      <c r="N28564" t="inlineStr"/>
      <c r="O28564" t="inlineStr">
        <is>
          <t>Procore</t>
        </is>
      </c>
      <c r="P28564" t="inlineStr">
        <is>
          <t>['sql', 'python', 'java', 'scala', 'snowflake', 'redshift', 'spark', 'kafka', 'airflow', 'kubernetes']</t>
        </is>
      </c>
      <c r="Q28564" t="inlineStr">
        <is>
          <t>{'cloud': ['snowflake', 'redshift'], 'libraries': ['spark', 'kafka', 'airflow'], 'other': ['kubernetes'], 'programming': ['sql', 'python', 'java', 'scala']}</t>
        </is>
      </c>
    </row>
    <row r="28565">
      <c r="A28565" t="inlineStr">
        <is>
          <t>Data Engineer</t>
        </is>
      </c>
      <c r="B28565" t="inlineStr">
        <is>
          <t>Data Engineer - Data Quality &amp; Governance</t>
        </is>
      </c>
      <c r="C28565" t="inlineStr">
        <is>
          <t>Karnataka, India</t>
        </is>
      </c>
      <c r="D28565" t="inlineStr">
        <is>
          <t>via Indeed</t>
        </is>
      </c>
      <c r="E28565" t="inlineStr">
        <is>
          <t>Full-time</t>
        </is>
      </c>
      <c r="F28565" t="b">
        <v>0</v>
      </c>
      <c r="G28565" t="inlineStr">
        <is>
          <t>India</t>
        </is>
      </c>
      <c r="H28565" s="2" t="n">
        <v>45443.46769675926</v>
      </c>
      <c r="I28565" t="b">
        <v>0</v>
      </c>
      <c r="J28565" t="b">
        <v>0</v>
      </c>
      <c r="K28565" t="inlineStr">
        <is>
          <t>India</t>
        </is>
      </c>
      <c r="L28565" t="inlineStr"/>
      <c r="M28565" t="inlineStr"/>
      <c r="N28565" t="inlineStr"/>
      <c r="O28565" t="inlineStr">
        <is>
          <t>Global Employees</t>
        </is>
      </c>
      <c r="P28565" t="inlineStr"/>
      <c r="Q28565" t="inlineStr"/>
    </row>
    <row r="28566">
      <c r="A28566" t="inlineStr">
        <is>
          <t>Data Analyst</t>
        </is>
      </c>
      <c r="B28566" t="inlineStr">
        <is>
          <t>Internship - HR/Accounting/Finance/Business/Data Analyst</t>
        </is>
      </c>
      <c r="C28566" t="inlineStr">
        <is>
          <t>Malaysia</t>
        </is>
      </c>
      <c r="D28566" t="inlineStr">
        <is>
          <t>via LinkedIn</t>
        </is>
      </c>
      <c r="E28566" t="inlineStr"/>
      <c r="F28566" t="b">
        <v>0</v>
      </c>
      <c r="G28566" t="inlineStr">
        <is>
          <t>Malaysia</t>
        </is>
      </c>
      <c r="H28566" s="2" t="n">
        <v>45442.48168981481</v>
      </c>
      <c r="I28566" t="b">
        <v>0</v>
      </c>
      <c r="J28566" t="b">
        <v>0</v>
      </c>
      <c r="K28566" t="inlineStr">
        <is>
          <t>Malaysia</t>
        </is>
      </c>
      <c r="L28566" t="inlineStr"/>
      <c r="M28566" t="inlineStr"/>
      <c r="N28566" t="inlineStr"/>
      <c r="O28566" t="inlineStr">
        <is>
          <t>Steelcase</t>
        </is>
      </c>
      <c r="P28566" t="inlineStr"/>
      <c r="Q28566" t="inlineStr"/>
    </row>
    <row r="28567">
      <c r="A28567" t="inlineStr">
        <is>
          <t>Data Engineer</t>
        </is>
      </c>
      <c r="B28567" t="inlineStr">
        <is>
          <t>Cloud Data Engineer</t>
        </is>
      </c>
      <c r="C28567" t="inlineStr">
        <is>
          <t>Italy</t>
        </is>
      </c>
      <c r="D28567" t="inlineStr">
        <is>
          <t>via Lavoro Trabajo.org</t>
        </is>
      </c>
      <c r="E28567" t="inlineStr">
        <is>
          <t>Full-time</t>
        </is>
      </c>
      <c r="F28567" t="b">
        <v>0</v>
      </c>
      <c r="G28567" t="inlineStr">
        <is>
          <t>Italy</t>
        </is>
      </c>
      <c r="H28567" s="2" t="n">
        <v>45414.48497685185</v>
      </c>
      <c r="I28567" t="b">
        <v>0</v>
      </c>
      <c r="J28567" t="b">
        <v>0</v>
      </c>
      <c r="K28567" t="inlineStr">
        <is>
          <t>Italy</t>
        </is>
      </c>
      <c r="L28567" t="inlineStr"/>
      <c r="M28567" t="inlineStr"/>
      <c r="N28567" t="inlineStr"/>
      <c r="O28567" t="inlineStr">
        <is>
          <t>Dacomat Srl</t>
        </is>
      </c>
      <c r="P28567" t="inlineStr">
        <is>
          <t>['spark', 'airflow', 'terraform']</t>
        </is>
      </c>
      <c r="Q28567" t="inlineStr">
        <is>
          <t>{'libraries': ['spark', 'airflow'], 'other': ['terraform']}</t>
        </is>
      </c>
    </row>
    <row r="28568">
      <c r="A28568" t="inlineStr">
        <is>
          <t>Senior Data Engineer</t>
        </is>
      </c>
      <c r="B28568" t="inlineStr">
        <is>
          <t>Senior Data Engineer für Business Intelligence</t>
        </is>
      </c>
      <c r="C28568" t="inlineStr">
        <is>
          <t>Villach, Austria</t>
        </is>
      </c>
      <c r="D28568" t="inlineStr">
        <is>
          <t>via BeBee</t>
        </is>
      </c>
      <c r="E28568" t="inlineStr">
        <is>
          <t>Full-time and Part-time</t>
        </is>
      </c>
      <c r="F28568" t="b">
        <v>0</v>
      </c>
      <c r="G28568" t="inlineStr">
        <is>
          <t>Austria</t>
        </is>
      </c>
      <c r="H28568" s="2" t="n">
        <v>45428.50186342592</v>
      </c>
      <c r="I28568" t="b">
        <v>0</v>
      </c>
      <c r="J28568" t="b">
        <v>0</v>
      </c>
      <c r="K28568" t="inlineStr">
        <is>
          <t>Austria</t>
        </is>
      </c>
      <c r="L28568" t="inlineStr"/>
      <c r="M28568" t="inlineStr"/>
      <c r="N28568" t="inlineStr"/>
      <c r="O28568" t="inlineStr">
        <is>
          <t>Infineon Technologies AG</t>
        </is>
      </c>
      <c r="P28568" t="inlineStr">
        <is>
          <t>['sql', 'oracle', 'hadoop']</t>
        </is>
      </c>
      <c r="Q28568" t="inlineStr">
        <is>
          <t>{'cloud': ['oracle'], 'libraries': ['hadoop'], 'programming': ['sql']}</t>
        </is>
      </c>
    </row>
    <row r="28569">
      <c r="A28569" t="inlineStr">
        <is>
          <t>Machine Learning Engineer</t>
        </is>
      </c>
      <c r="B28569" t="inlineStr">
        <is>
          <t>Senior MLOps Engineer Croatia IRC221999</t>
        </is>
      </c>
      <c r="C28569" t="inlineStr">
        <is>
          <t>Croatia</t>
        </is>
      </c>
      <c r="D28569" t="inlineStr">
        <is>
          <t>via Hitachi - Careers</t>
        </is>
      </c>
      <c r="E28569" t="inlineStr">
        <is>
          <t>Full-time</t>
        </is>
      </c>
      <c r="F28569" t="b">
        <v>0</v>
      </c>
      <c r="G28569" t="inlineStr">
        <is>
          <t>Croatia</t>
        </is>
      </c>
      <c r="H28569" s="2" t="n">
        <v>45422.49467592593</v>
      </c>
      <c r="I28569" t="b">
        <v>0</v>
      </c>
      <c r="J28569" t="b">
        <v>0</v>
      </c>
      <c r="K28569" t="inlineStr">
        <is>
          <t>Croatia</t>
        </is>
      </c>
      <c r="L28569" t="inlineStr"/>
      <c r="M28569" t="inlineStr"/>
      <c r="N28569" t="inlineStr"/>
      <c r="O28569" t="inlineStr">
        <is>
          <t>Hitachi Careers</t>
        </is>
      </c>
      <c r="P28569" t="inlineStr">
        <is>
          <t>['python', 'aws', 'azure', 'gcp', 'kafka', 'spark', 'docker', 'kubernetes', 'git']</t>
        </is>
      </c>
      <c r="Q28569" t="inlineStr">
        <is>
          <t>{'cloud': ['aws', 'azure', 'gcp'], 'libraries': ['kafka', 'spark'], 'other': ['docker', 'kubernetes', 'git'], 'programming': ['python']}</t>
        </is>
      </c>
    </row>
    <row r="28570">
      <c r="A28570" t="inlineStr">
        <is>
          <t>Data Engineer</t>
        </is>
      </c>
      <c r="B28570" t="inlineStr">
        <is>
          <t>Data Engineer (6000 USD/Mes) [Remote]</t>
        </is>
      </c>
      <c r="C28570" t="inlineStr">
        <is>
          <t>Anywhere</t>
        </is>
      </c>
      <c r="D28570" t="inlineStr">
        <is>
          <t>via LinkedIn</t>
        </is>
      </c>
      <c r="E28570" t="inlineStr">
        <is>
          <t>Full-time</t>
        </is>
      </c>
      <c r="F28570" t="b">
        <v>1</v>
      </c>
      <c r="G28570" t="inlineStr">
        <is>
          <t>Peru</t>
        </is>
      </c>
      <c r="H28570" s="2" t="n">
        <v>45425.47996527778</v>
      </c>
      <c r="I28570" t="b">
        <v>1</v>
      </c>
      <c r="J28570" t="b">
        <v>0</v>
      </c>
      <c r="K28570" t="inlineStr">
        <is>
          <t>Peru</t>
        </is>
      </c>
      <c r="L28570" t="inlineStr"/>
      <c r="M28570" t="inlineStr"/>
      <c r="N28570" t="inlineStr"/>
      <c r="O28570" t="inlineStr">
        <is>
          <t>Listopro</t>
        </is>
      </c>
      <c r="P28570" t="inlineStr">
        <is>
          <t>['sql', 'databricks', 'aws', 'airflow', 'power bi']</t>
        </is>
      </c>
      <c r="Q28570" t="inlineStr">
        <is>
          <t>{'analyst_tools': ['power bi'], 'cloud': ['databricks', 'aws'], 'libraries': ['airflow'], 'programming': ['sql']}</t>
        </is>
      </c>
    </row>
    <row r="28571">
      <c r="A28571" t="inlineStr">
        <is>
          <t>Data Analyst</t>
        </is>
      </c>
      <c r="B28571" t="inlineStr">
        <is>
          <t>Investment Data Services Analyst</t>
        </is>
      </c>
      <c r="C28571" t="inlineStr">
        <is>
          <t>Singapore</t>
        </is>
      </c>
      <c r="D28571" t="inlineStr">
        <is>
          <t>via LinkedIn</t>
        </is>
      </c>
      <c r="E28571" t="inlineStr">
        <is>
          <t>Full-time</t>
        </is>
      </c>
      <c r="F28571" t="b">
        <v>0</v>
      </c>
      <c r="G28571" t="inlineStr">
        <is>
          <t>Singapore</t>
        </is>
      </c>
      <c r="H28571" s="2" t="n">
        <v>45418.47869212963</v>
      </c>
      <c r="I28571" t="b">
        <v>0</v>
      </c>
      <c r="J28571" t="b">
        <v>0</v>
      </c>
      <c r="K28571" t="inlineStr">
        <is>
          <t>Singapore</t>
        </is>
      </c>
      <c r="L28571" t="inlineStr"/>
      <c r="M28571" t="inlineStr"/>
      <c r="N28571" t="inlineStr"/>
      <c r="O28571" t="inlineStr">
        <is>
          <t>Partners Group</t>
        </is>
      </c>
      <c r="P28571" t="inlineStr"/>
      <c r="Q28571" t="inlineStr"/>
    </row>
    <row r="28572">
      <c r="A28572" t="inlineStr">
        <is>
          <t>Business Analyst</t>
        </is>
      </c>
      <c r="B28572" t="inlineStr">
        <is>
          <t>BI Business Analyst</t>
        </is>
      </c>
      <c r="C28572" t="inlineStr">
        <is>
          <t>Luxembourg</t>
        </is>
      </c>
      <c r="D28572" t="inlineStr">
        <is>
          <t>via Indeed</t>
        </is>
      </c>
      <c r="E28572" t="inlineStr">
        <is>
          <t>Full-time</t>
        </is>
      </c>
      <c r="F28572" t="b">
        <v>0</v>
      </c>
      <c r="G28572" t="inlineStr">
        <is>
          <t>Luxembourg</t>
        </is>
      </c>
      <c r="H28572" s="2" t="n">
        <v>45439.04596064815</v>
      </c>
      <c r="I28572" t="b">
        <v>0</v>
      </c>
      <c r="J28572" t="b">
        <v>0</v>
      </c>
      <c r="K28572" t="inlineStr">
        <is>
          <t>Luxembourg</t>
        </is>
      </c>
      <c r="L28572" t="inlineStr"/>
      <c r="M28572" t="inlineStr"/>
      <c r="N28572" t="inlineStr"/>
      <c r="O28572" t="inlineStr">
        <is>
          <t>BTO spa</t>
        </is>
      </c>
      <c r="P28572" t="inlineStr">
        <is>
          <t>['sql', 'sql server', 'oracle', 'power bi', 'ssrs', 'jira']</t>
        </is>
      </c>
      <c r="Q28572" t="inlineStr">
        <is>
          <t>{'analyst_tools': ['power bi', 'ssrs'], 'async': ['jira'], 'cloud': ['oracle'], 'databases': ['sql server'], 'programming': ['sql']}</t>
        </is>
      </c>
    </row>
    <row r="28573">
      <c r="A28573" t="inlineStr">
        <is>
          <t>Data Scientist</t>
        </is>
      </c>
      <c r="B28573" t="inlineStr">
        <is>
          <t>Data Scientist (7750 USD/Mes) [Remote]</t>
        </is>
      </c>
      <c r="C28573" t="inlineStr">
        <is>
          <t>Anywhere</t>
        </is>
      </c>
      <c r="D28573" t="inlineStr">
        <is>
          <t>via LinkedIn</t>
        </is>
      </c>
      <c r="E28573" t="inlineStr">
        <is>
          <t>Full-time</t>
        </is>
      </c>
      <c r="F28573" t="b">
        <v>1</v>
      </c>
      <c r="G28573" t="inlineStr">
        <is>
          <t>Argentina</t>
        </is>
      </c>
      <c r="H28573" s="2" t="n">
        <v>45429.47194444444</v>
      </c>
      <c r="I28573" t="b">
        <v>0</v>
      </c>
      <c r="J28573" t="b">
        <v>0</v>
      </c>
      <c r="K28573" t="inlineStr">
        <is>
          <t>Argentina</t>
        </is>
      </c>
      <c r="L28573" t="inlineStr"/>
      <c r="M28573" t="inlineStr"/>
      <c r="N28573" t="inlineStr"/>
      <c r="O28573" t="inlineStr">
        <is>
          <t>Listopro</t>
        </is>
      </c>
      <c r="P28573" t="inlineStr">
        <is>
          <t>['sql', 'python', 'pandas']</t>
        </is>
      </c>
      <c r="Q28573" t="inlineStr">
        <is>
          <t>{'libraries': ['pandas'], 'programming': ['sql', 'python']}</t>
        </is>
      </c>
    </row>
    <row r="28574">
      <c r="A28574" t="inlineStr">
        <is>
          <t>Senior Data Scientist</t>
        </is>
      </c>
      <c r="B28574" t="inlineStr">
        <is>
          <t>Senior Data Scientist</t>
        </is>
      </c>
      <c r="C28574" t="inlineStr">
        <is>
          <t>Thailand</t>
        </is>
      </c>
      <c r="D28574" t="inlineStr">
        <is>
          <t>via LinkedIn</t>
        </is>
      </c>
      <c r="E28574" t="inlineStr">
        <is>
          <t>Full-time</t>
        </is>
      </c>
      <c r="F28574" t="b">
        <v>0</v>
      </c>
      <c r="G28574" t="inlineStr">
        <is>
          <t>Thailand</t>
        </is>
      </c>
      <c r="H28574" s="2" t="n">
        <v>45414.47925925926</v>
      </c>
      <c r="I28574" t="b">
        <v>0</v>
      </c>
      <c r="J28574" t="b">
        <v>0</v>
      </c>
      <c r="K28574" t="inlineStr">
        <is>
          <t>Thailand</t>
        </is>
      </c>
      <c r="L28574" t="inlineStr"/>
      <c r="M28574" t="inlineStr"/>
      <c r="N28574" t="inlineStr"/>
      <c r="O28574" t="inlineStr">
        <is>
          <t>เงินให้ใจ</t>
        </is>
      </c>
      <c r="P28574" t="inlineStr">
        <is>
          <t>['sql', 'python']</t>
        </is>
      </c>
      <c r="Q28574" t="inlineStr">
        <is>
          <t>{'programming': ['sql', 'python']}</t>
        </is>
      </c>
    </row>
    <row r="28575">
      <c r="A28575" t="inlineStr">
        <is>
          <t>Data Engineer</t>
        </is>
      </c>
      <c r="B28575" t="inlineStr">
        <is>
          <t>Sr. Data Engineer (6200 USD/Mes)</t>
        </is>
      </c>
      <c r="C28575" t="inlineStr">
        <is>
          <t>Anywhere</t>
        </is>
      </c>
      <c r="D28575" t="inlineStr">
        <is>
          <t>via LinkedIn</t>
        </is>
      </c>
      <c r="E28575" t="inlineStr">
        <is>
          <t>Full-time</t>
        </is>
      </c>
      <c r="F28575" t="b">
        <v>1</v>
      </c>
      <c r="G28575" t="inlineStr">
        <is>
          <t>Argentina</t>
        </is>
      </c>
      <c r="H28575" s="2" t="n">
        <v>45421.47278935185</v>
      </c>
      <c r="I28575" t="b">
        <v>1</v>
      </c>
      <c r="J28575" t="b">
        <v>0</v>
      </c>
      <c r="K28575" t="inlineStr">
        <is>
          <t>Argentina</t>
        </is>
      </c>
      <c r="L28575" t="inlineStr"/>
      <c r="M28575" t="inlineStr"/>
      <c r="N28575" t="inlineStr"/>
      <c r="O28575" t="inlineStr">
        <is>
          <t>Listopro</t>
        </is>
      </c>
      <c r="P28575" t="inlineStr">
        <is>
          <t>['python', 'golang', 'aws', 'redshift', 'snowflake', 'airflow', 'pandas']</t>
        </is>
      </c>
      <c r="Q28575" t="inlineStr">
        <is>
          <t>{'cloud': ['aws', 'redshift', 'snowflake'], 'libraries': ['airflow', 'pandas'], 'programming': ['python', 'golang']}</t>
        </is>
      </c>
    </row>
    <row r="28576">
      <c r="A28576" t="inlineStr">
        <is>
          <t>Machine Learning Engineer</t>
        </is>
      </c>
      <c r="B28576" t="inlineStr">
        <is>
          <t>MLOps Engineer</t>
        </is>
      </c>
      <c r="C28576" t="inlineStr">
        <is>
          <t>Spain</t>
        </is>
      </c>
      <c r="D28576" t="inlineStr">
        <is>
          <t>via BeBee</t>
        </is>
      </c>
      <c r="E28576" t="inlineStr">
        <is>
          <t>Full-time</t>
        </is>
      </c>
      <c r="F28576" t="b">
        <v>0</v>
      </c>
      <c r="G28576" t="inlineStr">
        <is>
          <t>Spain</t>
        </is>
      </c>
      <c r="H28576" s="2" t="n">
        <v>45423.4702662037</v>
      </c>
      <c r="I28576" t="b">
        <v>0</v>
      </c>
      <c r="J28576" t="b">
        <v>0</v>
      </c>
      <c r="K28576" t="inlineStr">
        <is>
          <t>Spain</t>
        </is>
      </c>
      <c r="L28576" t="inlineStr"/>
      <c r="M28576" t="inlineStr"/>
      <c r="N28576" t="inlineStr"/>
      <c r="O28576" t="inlineStr">
        <is>
          <t>Capgemini</t>
        </is>
      </c>
      <c r="P28576" t="inlineStr">
        <is>
          <t>['python', 'java', 'scala', 'snowflake', 'databricks', 'azure', 'aws', 'gcp', 'spark', 'docker', 'kubernetes']</t>
        </is>
      </c>
      <c r="Q28576" t="inlineStr">
        <is>
          <t>{'cloud': ['snowflake', 'databricks', 'azure', 'aws', 'gcp'], 'libraries': ['spark'], 'other': ['docker', 'kubernetes'], 'programming': ['python', 'java', 'scala']}</t>
        </is>
      </c>
    </row>
    <row r="28577">
      <c r="A28577" t="inlineStr">
        <is>
          <t>Data Engineer</t>
        </is>
      </c>
      <c r="B28577" t="inlineStr">
        <is>
          <t>Data Engineer II</t>
        </is>
      </c>
      <c r="C28577" t="inlineStr">
        <is>
          <t>Bengaluru, Karnataka, India</t>
        </is>
      </c>
      <c r="D28577" t="inlineStr">
        <is>
          <t>via Smart Recruiters Jobs</t>
        </is>
      </c>
      <c r="E28577" t="inlineStr">
        <is>
          <t>Full-time</t>
        </is>
      </c>
      <c r="F28577" t="b">
        <v>0</v>
      </c>
      <c r="G28577" t="inlineStr">
        <is>
          <t>India</t>
        </is>
      </c>
      <c r="H28577" s="2" t="n">
        <v>45422.47260416667</v>
      </c>
      <c r="I28577" t="b">
        <v>1</v>
      </c>
      <c r="J28577" t="b">
        <v>0</v>
      </c>
      <c r="K28577" t="inlineStr">
        <is>
          <t>India</t>
        </is>
      </c>
      <c r="L28577" t="inlineStr"/>
      <c r="M28577" t="inlineStr"/>
      <c r="N28577" t="inlineStr"/>
      <c r="O28577" t="inlineStr">
        <is>
          <t>slice</t>
        </is>
      </c>
      <c r="P28577" t="inlineStr">
        <is>
          <t>['python', 'scala', 'neo4j', 'aws', 'redshift', 'kafka', 'spark', 'airflow', 'hadoop', 'pyspark', 'terraform', 'git', 'kubernetes']</t>
        </is>
      </c>
      <c r="Q28577" t="inlineStr">
        <is>
          <t>{'cloud': ['aws', 'redshift'], 'databases': ['neo4j'], 'libraries': ['kafka', 'spark', 'airflow', 'hadoop', 'pyspark'], 'other': ['terraform', 'git', 'kubernetes'], 'programming': ['python', 'scala']}</t>
        </is>
      </c>
    </row>
    <row r="28578">
      <c r="A28578" t="inlineStr">
        <is>
          <t>Senior Data Scientist</t>
        </is>
      </c>
      <c r="B28578" t="inlineStr">
        <is>
          <t>AI/ML - Senior Data Scientist, AI/ML Data</t>
        </is>
      </c>
      <c r="C28578" t="inlineStr">
        <is>
          <t>Cupertino, CA</t>
        </is>
      </c>
      <c r="D28578" t="inlineStr">
        <is>
          <t>via JobServe</t>
        </is>
      </c>
      <c r="E28578" t="inlineStr">
        <is>
          <t>Full-time</t>
        </is>
      </c>
      <c r="F28578" t="b">
        <v>0</v>
      </c>
      <c r="G28578" t="inlineStr">
        <is>
          <t>California, United States</t>
        </is>
      </c>
      <c r="H28578" s="2" t="n">
        <v>45421.46143518519</v>
      </c>
      <c r="I28578" t="b">
        <v>0</v>
      </c>
      <c r="J28578" t="b">
        <v>1</v>
      </c>
      <c r="K28578" t="inlineStr">
        <is>
          <t>United States</t>
        </is>
      </c>
      <c r="L28578" t="inlineStr"/>
      <c r="M28578" t="inlineStr"/>
      <c r="N28578" t="inlineStr"/>
      <c r="O28578" t="inlineStr">
        <is>
          <t>Apple</t>
        </is>
      </c>
      <c r="P28578" t="inlineStr"/>
      <c r="Q28578" t="inlineStr"/>
    </row>
    <row r="28579">
      <c r="A28579" t="inlineStr">
        <is>
          <t>Software Engineer</t>
        </is>
      </c>
      <c r="B28579" t="inlineStr">
        <is>
          <t>Visual Basic Developer (with Data experience) (5833 USD/Mes)</t>
        </is>
      </c>
      <c r="C28579" t="inlineStr">
        <is>
          <t>Anywhere</t>
        </is>
      </c>
      <c r="D28579" t="inlineStr">
        <is>
          <t>via LinkedIn El Salvador</t>
        </is>
      </c>
      <c r="E28579" t="inlineStr">
        <is>
          <t>Full-time</t>
        </is>
      </c>
      <c r="F28579" t="b">
        <v>1</v>
      </c>
      <c r="G28579" t="inlineStr">
        <is>
          <t>El Salvador</t>
        </is>
      </c>
      <c r="H28579" s="2" t="n">
        <v>45421.48871527778</v>
      </c>
      <c r="I28579" t="b">
        <v>1</v>
      </c>
      <c r="J28579" t="b">
        <v>0</v>
      </c>
      <c r="K28579" t="inlineStr">
        <is>
          <t>El Salvador</t>
        </is>
      </c>
      <c r="L28579" t="inlineStr"/>
      <c r="M28579" t="inlineStr"/>
      <c r="N28579" t="inlineStr"/>
      <c r="O28579" t="inlineStr">
        <is>
          <t>Listopro</t>
        </is>
      </c>
      <c r="P28579" t="inlineStr">
        <is>
          <t>['excel', 'confluence']</t>
        </is>
      </c>
      <c r="Q28579" t="inlineStr">
        <is>
          <t>{'analyst_tools': ['excel'], 'async': ['confluence']}</t>
        </is>
      </c>
    </row>
    <row r="28580">
      <c r="A28580" t="inlineStr">
        <is>
          <t>Data Analyst</t>
        </is>
      </c>
      <c r="B28580" t="inlineStr">
        <is>
          <t>Stage Data Analyst</t>
        </is>
      </c>
      <c r="C28580" t="inlineStr">
        <is>
          <t>Milan, Metropolitan City of Milan, Italy</t>
        </is>
      </c>
      <c r="D28580" t="inlineStr">
        <is>
          <t>via Lavoro Trabajo.org</t>
        </is>
      </c>
      <c r="E28580" t="inlineStr">
        <is>
          <t>Full-time and Internship</t>
        </is>
      </c>
      <c r="F28580" t="b">
        <v>0</v>
      </c>
      <c r="G28580" t="inlineStr">
        <is>
          <t>Italy</t>
        </is>
      </c>
      <c r="H28580" s="2" t="n">
        <v>45423.49109953704</v>
      </c>
      <c r="I28580" t="b">
        <v>0</v>
      </c>
      <c r="J28580" t="b">
        <v>0</v>
      </c>
      <c r="K28580" t="inlineStr">
        <is>
          <t>Italy</t>
        </is>
      </c>
      <c r="L28580" t="inlineStr"/>
      <c r="M28580" t="inlineStr"/>
      <c r="N28580" t="inlineStr"/>
      <c r="O28580" t="inlineStr">
        <is>
          <t>Manpower Italia</t>
        </is>
      </c>
      <c r="P28580" t="inlineStr"/>
      <c r="Q28580" t="inlineStr"/>
    </row>
    <row r="28581">
      <c r="A28581" t="inlineStr">
        <is>
          <t>Data Analyst</t>
        </is>
      </c>
      <c r="B28581" t="inlineStr">
        <is>
          <t>Consultant ICT - Data Analyst Intel</t>
        </is>
      </c>
      <c r="C28581" t="inlineStr">
        <is>
          <t>Liège, Belgium</t>
        </is>
      </c>
      <c r="D28581" t="inlineStr">
        <is>
          <t>via Indeed</t>
        </is>
      </c>
      <c r="E28581" t="inlineStr">
        <is>
          <t>Full-time</t>
        </is>
      </c>
      <c r="F28581" t="b">
        <v>0</v>
      </c>
      <c r="G28581" t="inlineStr">
        <is>
          <t>Belgium</t>
        </is>
      </c>
      <c r="H28581" s="2" t="n">
        <v>45439.47239583333</v>
      </c>
      <c r="I28581" t="b">
        <v>0</v>
      </c>
      <c r="J28581" t="b">
        <v>0</v>
      </c>
      <c r="K28581" t="inlineStr">
        <is>
          <t>Belgium</t>
        </is>
      </c>
      <c r="L28581" t="inlineStr"/>
      <c r="M28581" t="inlineStr"/>
      <c r="N28581" t="inlineStr"/>
      <c r="O28581" t="inlineStr">
        <is>
          <t>Federale Politie</t>
        </is>
      </c>
      <c r="P28581" t="inlineStr"/>
      <c r="Q28581" t="inlineStr"/>
    </row>
    <row r="28582">
      <c r="A28582" t="inlineStr">
        <is>
          <t>Data Engineer</t>
        </is>
      </c>
      <c r="B28582" t="inlineStr">
        <is>
          <t>Energy Analyst - (Remote: EST)</t>
        </is>
      </c>
      <c r="C28582" t="inlineStr">
        <is>
          <t>Charlotte, NC</t>
        </is>
      </c>
      <c r="D28582" t="inlineStr">
        <is>
          <t>via CBRE Jobs</t>
        </is>
      </c>
      <c r="E28582" t="inlineStr">
        <is>
          <t>Full-time</t>
        </is>
      </c>
      <c r="F28582" t="b">
        <v>0</v>
      </c>
      <c r="G28582" t="inlineStr">
        <is>
          <t>Georgia</t>
        </is>
      </c>
      <c r="H28582" s="2" t="n">
        <v>45419.48253472222</v>
      </c>
      <c r="I28582" t="b">
        <v>0</v>
      </c>
      <c r="J28582" t="b">
        <v>0</v>
      </c>
      <c r="K28582" t="inlineStr">
        <is>
          <t>United States</t>
        </is>
      </c>
      <c r="L28582" t="inlineStr"/>
      <c r="M28582" t="inlineStr"/>
      <c r="N28582" t="inlineStr"/>
      <c r="O28582" t="inlineStr">
        <is>
          <t>CBRE</t>
        </is>
      </c>
      <c r="P28582" t="inlineStr">
        <is>
          <t>['word', 'excel', 'outlook']</t>
        </is>
      </c>
      <c r="Q28582" t="inlineStr">
        <is>
          <t>{'analyst_tools': ['word', 'excel', 'outlook']}</t>
        </is>
      </c>
    </row>
    <row r="28583">
      <c r="A28583" t="inlineStr">
        <is>
          <t>Senior Data Engineer</t>
        </is>
      </c>
      <c r="B28583" t="inlineStr">
        <is>
          <t>Senior Data Engineer</t>
        </is>
      </c>
      <c r="C28583" t="inlineStr">
        <is>
          <t>Bengaluru, Karnataka, India</t>
        </is>
      </c>
      <c r="D28583" t="inlineStr">
        <is>
          <t>via Randstad India</t>
        </is>
      </c>
      <c r="E28583" t="inlineStr">
        <is>
          <t>Full-time</t>
        </is>
      </c>
      <c r="F28583" t="b">
        <v>0</v>
      </c>
      <c r="G28583" t="inlineStr">
        <is>
          <t>India</t>
        </is>
      </c>
      <c r="H28583" s="2" t="n">
        <v>45434.46961805555</v>
      </c>
      <c r="I28583" t="b">
        <v>1</v>
      </c>
      <c r="J28583" t="b">
        <v>0</v>
      </c>
      <c r="K28583" t="inlineStr">
        <is>
          <t>India</t>
        </is>
      </c>
      <c r="L28583" t="inlineStr"/>
      <c r="M28583" t="inlineStr"/>
      <c r="N28583" t="inlineStr"/>
      <c r="O28583" t="inlineStr">
        <is>
          <t>Randstad India</t>
        </is>
      </c>
      <c r="P28583" t="inlineStr"/>
      <c r="Q28583" t="inlineStr"/>
    </row>
    <row r="28584">
      <c r="A28584" t="inlineStr">
        <is>
          <t>Data Scientist</t>
        </is>
      </c>
      <c r="B28584" t="inlineStr">
        <is>
          <t>Data Science Researcher</t>
        </is>
      </c>
      <c r="C28584" t="inlineStr">
        <is>
          <t>Israel</t>
        </is>
      </c>
      <c r="D28584" t="inlineStr">
        <is>
          <t>via LinkedIn</t>
        </is>
      </c>
      <c r="E28584" t="inlineStr">
        <is>
          <t>Full-time</t>
        </is>
      </c>
      <c r="F28584" t="b">
        <v>0</v>
      </c>
      <c r="G28584" t="inlineStr">
        <is>
          <t>Israel</t>
        </is>
      </c>
      <c r="H28584" s="2" t="n">
        <v>45434.48370370371</v>
      </c>
      <c r="I28584" t="b">
        <v>0</v>
      </c>
      <c r="J28584" t="b">
        <v>0</v>
      </c>
      <c r="K28584" t="inlineStr">
        <is>
          <t>Israel</t>
        </is>
      </c>
      <c r="L28584" t="inlineStr"/>
      <c r="M28584" t="inlineStr"/>
      <c r="N28584" t="inlineStr"/>
      <c r="O28584" t="inlineStr">
        <is>
          <t>Lightricks</t>
        </is>
      </c>
      <c r="P28584" t="inlineStr">
        <is>
          <t>['python', 'sql', 'express']</t>
        </is>
      </c>
      <c r="Q28584" t="inlineStr">
        <is>
          <t>{'programming': ['python', 'sql'], 'webframeworks': ['express']}</t>
        </is>
      </c>
    </row>
    <row r="28585">
      <c r="A28585" t="inlineStr">
        <is>
          <t>Data Scientist</t>
        </is>
      </c>
      <c r="B28585" t="inlineStr">
        <is>
          <t>Data Science Head</t>
        </is>
      </c>
      <c r="C28585" t="inlineStr">
        <is>
          <t>South Africa</t>
        </is>
      </c>
      <c r="D28585" t="inlineStr">
        <is>
          <t>via ProActuary</t>
        </is>
      </c>
      <c r="E28585" t="inlineStr">
        <is>
          <t>Full-time</t>
        </is>
      </c>
      <c r="F28585" t="b">
        <v>0</v>
      </c>
      <c r="G28585" t="inlineStr">
        <is>
          <t>South Africa</t>
        </is>
      </c>
      <c r="H28585" s="2" t="n">
        <v>45443.47189814815</v>
      </c>
      <c r="I28585" t="b">
        <v>0</v>
      </c>
      <c r="J28585" t="b">
        <v>0</v>
      </c>
      <c r="K28585" t="inlineStr">
        <is>
          <t>South Africa</t>
        </is>
      </c>
      <c r="L28585" t="inlineStr"/>
      <c r="M28585" t="inlineStr"/>
      <c r="N28585" t="inlineStr"/>
      <c r="O28585" t="inlineStr">
        <is>
          <t>FirstRand</t>
        </is>
      </c>
      <c r="P28585" t="inlineStr">
        <is>
          <t>['sas', 'sas']</t>
        </is>
      </c>
      <c r="Q28585" t="inlineStr">
        <is>
          <t>{'analyst_tools': ['sas'], 'programming': ['sas']}</t>
        </is>
      </c>
    </row>
    <row r="28586">
      <c r="A28586" t="inlineStr">
        <is>
          <t>Data Engineer</t>
        </is>
      </c>
      <c r="B28586" t="inlineStr">
        <is>
          <t>Azure Data Engineer</t>
        </is>
      </c>
      <c r="C28586" t="inlineStr">
        <is>
          <t>Amsterdam, Netherlands</t>
        </is>
      </c>
      <c r="D28586" t="inlineStr">
        <is>
          <t>via BeBee</t>
        </is>
      </c>
      <c r="E28586" t="inlineStr">
        <is>
          <t>Full-time</t>
        </is>
      </c>
      <c r="F28586" t="b">
        <v>0</v>
      </c>
      <c r="G28586" t="inlineStr">
        <is>
          <t>Netherlands</t>
        </is>
      </c>
      <c r="H28586" s="2" t="n">
        <v>45439.02378472222</v>
      </c>
      <c r="I28586" t="b">
        <v>1</v>
      </c>
      <c r="J28586" t="b">
        <v>0</v>
      </c>
      <c r="K28586" t="inlineStr">
        <is>
          <t>Netherlands</t>
        </is>
      </c>
      <c r="L28586" t="inlineStr"/>
      <c r="M28586" t="inlineStr"/>
      <c r="N28586" t="inlineStr"/>
      <c r="O28586" t="inlineStr">
        <is>
          <t>CGI</t>
        </is>
      </c>
      <c r="P28586" t="inlineStr">
        <is>
          <t>['python', 'sql', 'powershell', 'azure', 'databricks', 'spark', 'terraform']</t>
        </is>
      </c>
      <c r="Q28586" t="inlineStr">
        <is>
          <t>{'cloud': ['azure', 'databricks'], 'libraries': ['spark'], 'other': ['terraform'], 'programming': ['python', 'sql', 'powershell']}</t>
        </is>
      </c>
    </row>
    <row r="28587">
      <c r="A28587" t="inlineStr">
        <is>
          <t>Data Engineer</t>
        </is>
      </c>
      <c r="B28587" t="inlineStr">
        <is>
          <t>Data Engineer</t>
        </is>
      </c>
      <c r="C28587" t="inlineStr">
        <is>
          <t>Gurugram, Haryana, India</t>
        </is>
      </c>
      <c r="D28587" t="inlineStr">
        <is>
          <t>via LinkedIn</t>
        </is>
      </c>
      <c r="E28587" t="inlineStr">
        <is>
          <t>Full-time</t>
        </is>
      </c>
      <c r="F28587" t="b">
        <v>0</v>
      </c>
      <c r="G28587" t="inlineStr">
        <is>
          <t>India</t>
        </is>
      </c>
      <c r="H28587" s="2" t="n">
        <v>45441.47078703704</v>
      </c>
      <c r="I28587" t="b">
        <v>1</v>
      </c>
      <c r="J28587" t="b">
        <v>0</v>
      </c>
      <c r="K28587" t="inlineStr">
        <is>
          <t>India</t>
        </is>
      </c>
      <c r="L28587" t="inlineStr"/>
      <c r="M28587" t="inlineStr"/>
      <c r="N28587" t="inlineStr"/>
      <c r="O28587" t="inlineStr">
        <is>
          <t>Times Internet</t>
        </is>
      </c>
      <c r="P28587" t="inlineStr">
        <is>
          <t>['sql', 'no-sql']</t>
        </is>
      </c>
      <c r="Q28587" t="inlineStr">
        <is>
          <t>{'programming': ['sql', 'no-sql']}</t>
        </is>
      </c>
    </row>
    <row r="28588">
      <c r="A28588" t="inlineStr">
        <is>
          <t>Senior Data Analyst</t>
        </is>
      </c>
      <c r="B28588" t="inlineStr">
        <is>
          <t>Senior Clinical Data Analyst and Modeler - Life Sciences Sector</t>
        </is>
      </c>
      <c r="C28588" t="inlineStr">
        <is>
          <t>Des Moines, IA</t>
        </is>
      </c>
      <c r="D28588" t="inlineStr">
        <is>
          <t>via Zippia</t>
        </is>
      </c>
      <c r="E28588" t="inlineStr">
        <is>
          <t>Full-time</t>
        </is>
      </c>
      <c r="F28588" t="b">
        <v>0</v>
      </c>
      <c r="G28588" t="inlineStr">
        <is>
          <t>Illinois, United States</t>
        </is>
      </c>
      <c r="H28588" s="2" t="n">
        <v>45431.46026620371</v>
      </c>
      <c r="I28588" t="b">
        <v>0</v>
      </c>
      <c r="J28588" t="b">
        <v>1</v>
      </c>
      <c r="K28588" t="inlineStr">
        <is>
          <t>United States</t>
        </is>
      </c>
      <c r="L28588" t="inlineStr">
        <is>
          <t>year</t>
        </is>
      </c>
      <c r="M28588" t="n">
        <v>148000</v>
      </c>
      <c r="N28588" t="inlineStr"/>
      <c r="O28588" t="inlineStr">
        <is>
          <t>EY</t>
        </is>
      </c>
      <c r="P28588" t="inlineStr">
        <is>
          <t>['r', 'python', 'sql', 'tableau', 'power bi']</t>
        </is>
      </c>
      <c r="Q28588" t="inlineStr">
        <is>
          <t>{'analyst_tools': ['tableau', 'power bi'], 'programming': ['r', 'python', 'sql']}</t>
        </is>
      </c>
    </row>
    <row r="28589">
      <c r="A28589" t="inlineStr">
        <is>
          <t>Data Engineer</t>
        </is>
      </c>
      <c r="B28589" t="inlineStr">
        <is>
          <t>Data Engineer</t>
        </is>
      </c>
      <c r="C28589" t="inlineStr">
        <is>
          <t>Netherlands</t>
        </is>
      </c>
      <c r="D28589" t="inlineStr">
        <is>
          <t>via BeBee</t>
        </is>
      </c>
      <c r="E28589" t="inlineStr">
        <is>
          <t>Full-time</t>
        </is>
      </c>
      <c r="F28589" t="b">
        <v>0</v>
      </c>
      <c r="G28589" t="inlineStr">
        <is>
          <t>Netherlands</t>
        </is>
      </c>
      <c r="H28589" s="2" t="n">
        <v>45437.48532407408</v>
      </c>
      <c r="I28589" t="b">
        <v>1</v>
      </c>
      <c r="J28589" t="b">
        <v>0</v>
      </c>
      <c r="K28589" t="inlineStr">
        <is>
          <t>Netherlands</t>
        </is>
      </c>
      <c r="L28589" t="inlineStr"/>
      <c r="M28589" t="inlineStr"/>
      <c r="N28589" t="inlineStr"/>
      <c r="O28589" t="inlineStr">
        <is>
          <t>Tempo Team</t>
        </is>
      </c>
      <c r="P28589" t="inlineStr">
        <is>
          <t>['python', 'sql', 'windows']</t>
        </is>
      </c>
      <c r="Q28589" t="inlineStr">
        <is>
          <t>{'os': ['windows'], 'programming': ['python', 'sql']}</t>
        </is>
      </c>
    </row>
    <row r="28590">
      <c r="A28590" t="inlineStr">
        <is>
          <t>Data Analyst</t>
        </is>
      </c>
      <c r="B28590" t="inlineStr">
        <is>
          <t>Data Analyste</t>
        </is>
      </c>
      <c r="C28590" t="inlineStr">
        <is>
          <t>Casablanca, Morocco</t>
        </is>
      </c>
      <c r="D28590" t="inlineStr">
        <is>
          <t>via ReKrute.com</t>
        </is>
      </c>
      <c r="E28590" t="inlineStr">
        <is>
          <t>Full-time</t>
        </is>
      </c>
      <c r="F28590" t="b">
        <v>0</v>
      </c>
      <c r="G28590" t="inlineStr">
        <is>
          <t>Morocco</t>
        </is>
      </c>
      <c r="H28590" s="2" t="n">
        <v>45414.47746527778</v>
      </c>
      <c r="I28590" t="b">
        <v>0</v>
      </c>
      <c r="J28590" t="b">
        <v>0</v>
      </c>
      <c r="K28590" t="inlineStr">
        <is>
          <t>Morocco</t>
        </is>
      </c>
      <c r="L28590" t="inlineStr"/>
      <c r="M28590" t="inlineStr"/>
      <c r="N28590" t="inlineStr"/>
      <c r="O28590" t="inlineStr">
        <is>
          <t>INNOVX</t>
        </is>
      </c>
      <c r="P28590" t="inlineStr">
        <is>
          <t>['python', 'r', 'sql', 'azure', 'tableau', 'power bi']</t>
        </is>
      </c>
      <c r="Q28590" t="inlineStr">
        <is>
          <t>{'analyst_tools': ['tableau', 'power bi'], 'cloud': ['azure'], 'programming': ['python', 'r', 'sql']}</t>
        </is>
      </c>
    </row>
    <row r="28591">
      <c r="A28591" t="inlineStr">
        <is>
          <t>Software Engineer</t>
        </is>
      </c>
      <c r="B28591" t="inlineStr">
        <is>
          <t>ETL Testing Lead</t>
        </is>
      </c>
      <c r="C28591" t="inlineStr">
        <is>
          <t>Australia</t>
        </is>
      </c>
      <c r="D28591" t="inlineStr">
        <is>
          <t>via LinkedIn</t>
        </is>
      </c>
      <c r="E28591" t="inlineStr">
        <is>
          <t>Part-time</t>
        </is>
      </c>
      <c r="F28591" t="b">
        <v>0</v>
      </c>
      <c r="G28591" t="inlineStr">
        <is>
          <t>Australia</t>
        </is>
      </c>
      <c r="H28591" s="2" t="n">
        <v>45435.48451388889</v>
      </c>
      <c r="I28591" t="b">
        <v>0</v>
      </c>
      <c r="J28591" t="b">
        <v>0</v>
      </c>
      <c r="K28591" t="inlineStr">
        <is>
          <t>Australia</t>
        </is>
      </c>
      <c r="L28591" t="inlineStr"/>
      <c r="M28591" t="inlineStr"/>
      <c r="N28591" t="inlineStr"/>
      <c r="O28591" t="inlineStr">
        <is>
          <t>Capgemini</t>
        </is>
      </c>
      <c r="P28591" t="inlineStr">
        <is>
          <t>['java', 'python', 'sql', 'r', 'azure', 'unix', 'github', 'jenkins']</t>
        </is>
      </c>
      <c r="Q28591" t="inlineStr">
        <is>
          <t>{'cloud': ['azure'], 'os': ['unix'], 'other': ['github', 'jenkins'], 'programming': ['java', 'python', 'sql', 'r']}</t>
        </is>
      </c>
    </row>
    <row r="28592">
      <c r="A28592" t="inlineStr">
        <is>
          <t>Data Analyst</t>
        </is>
      </c>
      <c r="B28592" t="inlineStr">
        <is>
          <t>Data Analyst/Data Quality Analyst</t>
        </is>
      </c>
      <c r="C28592" t="inlineStr">
        <is>
          <t>Anywhere</t>
        </is>
      </c>
      <c r="D28592" t="inlineStr">
        <is>
          <t>via LinkedIn</t>
        </is>
      </c>
      <c r="E28592" t="inlineStr">
        <is>
          <t>Contractor</t>
        </is>
      </c>
      <c r="F28592" t="b">
        <v>1</v>
      </c>
      <c r="G28592" t="inlineStr">
        <is>
          <t>India</t>
        </is>
      </c>
      <c r="H28592" s="2" t="n">
        <v>45441.46975694445</v>
      </c>
      <c r="I28592" t="b">
        <v>1</v>
      </c>
      <c r="J28592" t="b">
        <v>0</v>
      </c>
      <c r="K28592" t="inlineStr">
        <is>
          <t>India</t>
        </is>
      </c>
      <c r="L28592" t="inlineStr"/>
      <c r="M28592" t="inlineStr"/>
      <c r="N28592" t="inlineStr"/>
      <c r="O28592" t="inlineStr">
        <is>
          <t>GCS</t>
        </is>
      </c>
      <c r="P28592" t="inlineStr">
        <is>
          <t>['sap']</t>
        </is>
      </c>
      <c r="Q28592" t="inlineStr">
        <is>
          <t>{'analyst_tools': ['sap']}</t>
        </is>
      </c>
    </row>
    <row r="28593">
      <c r="A28593" t="inlineStr">
        <is>
          <t>Senior Data Engineer</t>
        </is>
      </c>
      <c r="B28593" t="inlineStr">
        <is>
          <t>Senior Data Engineer</t>
        </is>
      </c>
      <c r="C28593" t="inlineStr">
        <is>
          <t>Linz, Austria</t>
        </is>
      </c>
      <c r="D28593" t="inlineStr">
        <is>
          <t>via BeBee</t>
        </is>
      </c>
      <c r="E28593" t="inlineStr">
        <is>
          <t>Full-time</t>
        </is>
      </c>
      <c r="F28593" t="b">
        <v>0</v>
      </c>
      <c r="G28593" t="inlineStr">
        <is>
          <t>Austria</t>
        </is>
      </c>
      <c r="H28593" s="2" t="n">
        <v>45433.51849537037</v>
      </c>
      <c r="I28593" t="b">
        <v>1</v>
      </c>
      <c r="J28593" t="b">
        <v>0</v>
      </c>
      <c r="K28593" t="inlineStr">
        <is>
          <t>Austria</t>
        </is>
      </c>
      <c r="L28593" t="inlineStr"/>
      <c r="M28593" t="inlineStr"/>
      <c r="N28593" t="inlineStr"/>
      <c r="O28593" t="inlineStr">
        <is>
          <t>OU216 Tieto Austria GmbH</t>
        </is>
      </c>
      <c r="P28593" t="inlineStr">
        <is>
          <t>['python', 'scala', 'java', 'azure', 'aws', 'databricks', 'gcp', 'spark', 'sap']</t>
        </is>
      </c>
      <c r="Q28593" t="inlineStr">
        <is>
          <t>{'analyst_tools': ['sap'], 'cloud': ['azure', 'aws', 'databricks', 'gcp'], 'libraries': ['spark'], 'programming': ['python', 'scala', 'java']}</t>
        </is>
      </c>
    </row>
    <row r="28594">
      <c r="A28594" t="inlineStr">
        <is>
          <t>Data Analyst</t>
        </is>
      </c>
      <c r="B28594" t="inlineStr">
        <is>
          <t>Data analyst</t>
        </is>
      </c>
      <c r="C28594" t="inlineStr">
        <is>
          <t>Kyiv, Ukraine</t>
        </is>
      </c>
      <c r="D28594" t="inlineStr">
        <is>
          <t>via Robota.ua</t>
        </is>
      </c>
      <c r="E28594" t="inlineStr">
        <is>
          <t>Full-time</t>
        </is>
      </c>
      <c r="F28594" t="b">
        <v>0</v>
      </c>
      <c r="G28594" t="inlineStr">
        <is>
          <t>Ukraine</t>
        </is>
      </c>
      <c r="H28594" s="2" t="n">
        <v>45433.49932870371</v>
      </c>
      <c r="I28594" t="b">
        <v>1</v>
      </c>
      <c r="J28594" t="b">
        <v>0</v>
      </c>
      <c r="K28594" t="inlineStr">
        <is>
          <t>Ukraine</t>
        </is>
      </c>
      <c r="L28594" t="inlineStr"/>
      <c r="M28594" t="inlineStr"/>
      <c r="N28594" t="inlineStr"/>
      <c r="O28594" t="inlineStr">
        <is>
          <t>Агрохаб, ТОВ, Платформа</t>
        </is>
      </c>
      <c r="P28594" t="inlineStr">
        <is>
          <t>['excel', 'power bi']</t>
        </is>
      </c>
      <c r="Q28594" t="inlineStr">
        <is>
          <t>{'analyst_tools': ['excel', 'power bi']}</t>
        </is>
      </c>
    </row>
    <row r="28595">
      <c r="A28595" t="inlineStr">
        <is>
          <t>Senior Data Analyst</t>
        </is>
      </c>
      <c r="B28595" t="inlineStr">
        <is>
          <t>Senior Data Analyst</t>
        </is>
      </c>
      <c r="C28595" t="inlineStr">
        <is>
          <t>Madrid, Spain</t>
        </is>
      </c>
      <c r="D28595" t="inlineStr">
        <is>
          <t>via LinkedIn</t>
        </is>
      </c>
      <c r="E28595" t="inlineStr">
        <is>
          <t>Full-time</t>
        </is>
      </c>
      <c r="F28595" t="b">
        <v>0</v>
      </c>
      <c r="G28595" t="inlineStr">
        <is>
          <t>Spain</t>
        </is>
      </c>
      <c r="H28595" s="2" t="n">
        <v>45415.47178240741</v>
      </c>
      <c r="I28595" t="b">
        <v>0</v>
      </c>
      <c r="J28595" t="b">
        <v>0</v>
      </c>
      <c r="K28595" t="inlineStr">
        <is>
          <t>Spain</t>
        </is>
      </c>
      <c r="L28595" t="inlineStr"/>
      <c r="M28595" t="inlineStr"/>
      <c r="N28595" t="inlineStr"/>
      <c r="O28595" t="inlineStr">
        <is>
          <t>Akkodis</t>
        </is>
      </c>
      <c r="P28595" t="inlineStr">
        <is>
          <t>['sql', 'r', 'python', 'sas', 'sas', 'spss', 'power bi', 'tableau']</t>
        </is>
      </c>
      <c r="Q28595" t="inlineStr">
        <is>
          <t>{'analyst_tools': ['sas', 'spss', 'power bi', 'tableau'], 'programming': ['sql', 'r', 'python', 'sas']}</t>
        </is>
      </c>
    </row>
    <row r="28596">
      <c r="A28596" t="inlineStr">
        <is>
          <t>Data Scientist</t>
        </is>
      </c>
      <c r="B28596" t="inlineStr">
        <is>
          <t>Data Scientist [Remote]</t>
        </is>
      </c>
      <c r="C28596" t="inlineStr">
        <is>
          <t>Anywhere</t>
        </is>
      </c>
      <c r="D28596" t="inlineStr">
        <is>
          <t>via LinkedIn</t>
        </is>
      </c>
      <c r="E28596" t="inlineStr">
        <is>
          <t>Full-time</t>
        </is>
      </c>
      <c r="F28596" t="b">
        <v>1</v>
      </c>
      <c r="G28596" t="inlineStr">
        <is>
          <t>Mexico</t>
        </is>
      </c>
      <c r="H28596" s="2" t="n">
        <v>45422.47702546296</v>
      </c>
      <c r="I28596" t="b">
        <v>0</v>
      </c>
      <c r="J28596" t="b">
        <v>0</v>
      </c>
      <c r="K28596" t="inlineStr">
        <is>
          <t>Mexico</t>
        </is>
      </c>
      <c r="L28596" t="inlineStr"/>
      <c r="M28596" t="inlineStr"/>
      <c r="N28596" t="inlineStr"/>
      <c r="O28596" t="inlineStr">
        <is>
          <t>Listopro</t>
        </is>
      </c>
      <c r="P28596" t="inlineStr">
        <is>
          <t>['sql', 'python', 'bigquery', 'looker']</t>
        </is>
      </c>
      <c r="Q28596" t="inlineStr">
        <is>
          <t>{'analyst_tools': ['looker'], 'cloud': ['bigquery'], 'programming': ['sql', 'python']}</t>
        </is>
      </c>
    </row>
    <row r="28597">
      <c r="A28597" t="inlineStr">
        <is>
          <t>Data Engineer</t>
        </is>
      </c>
      <c r="B28597" t="inlineStr">
        <is>
          <t>Data Engineer (6000 USD/Mes) [Remote]</t>
        </is>
      </c>
      <c r="C28597" t="inlineStr">
        <is>
          <t>Anywhere</t>
        </is>
      </c>
      <c r="D28597" t="inlineStr">
        <is>
          <t>via LinkedIn</t>
        </is>
      </c>
      <c r="E28597" t="inlineStr">
        <is>
          <t>Full-time</t>
        </is>
      </c>
      <c r="F28597" t="b">
        <v>1</v>
      </c>
      <c r="G28597" t="inlineStr">
        <is>
          <t>Chile</t>
        </is>
      </c>
      <c r="H28597" s="2" t="n">
        <v>45425.48219907407</v>
      </c>
      <c r="I28597" t="b">
        <v>1</v>
      </c>
      <c r="J28597" t="b">
        <v>0</v>
      </c>
      <c r="K28597" t="inlineStr">
        <is>
          <t>Chile</t>
        </is>
      </c>
      <c r="L28597" t="inlineStr"/>
      <c r="M28597" t="inlineStr"/>
      <c r="N28597" t="inlineStr"/>
      <c r="O28597" t="inlineStr">
        <is>
          <t>Listopro</t>
        </is>
      </c>
      <c r="P28597" t="inlineStr">
        <is>
          <t>['sql', 'databricks', 'aws', 'airflow', 'power bi']</t>
        </is>
      </c>
      <c r="Q28597" t="inlineStr">
        <is>
          <t>{'analyst_tools': ['power bi'], 'cloud': ['databricks', 'aws'], 'libraries': ['airflow'], 'programming': ['sql']}</t>
        </is>
      </c>
    </row>
    <row r="28598">
      <c r="A28598" t="inlineStr">
        <is>
          <t>Data Engineer</t>
        </is>
      </c>
      <c r="B28598" t="inlineStr">
        <is>
          <t>Data Engineer - Data Architect / SQL / Python (m/w/d)</t>
        </is>
      </c>
      <c r="C28598" t="inlineStr">
        <is>
          <t>Berlin, Germany</t>
        </is>
      </c>
      <c r="D28598" t="inlineStr">
        <is>
          <t>via XING</t>
        </is>
      </c>
      <c r="E28598" t="inlineStr">
        <is>
          <t>Full-time</t>
        </is>
      </c>
      <c r="F28598" t="b">
        <v>0</v>
      </c>
      <c r="G28598" t="inlineStr">
        <is>
          <t>Germany</t>
        </is>
      </c>
      <c r="H28598" s="2" t="n">
        <v>45423.4722337963</v>
      </c>
      <c r="I28598" t="b">
        <v>0</v>
      </c>
      <c r="J28598" t="b">
        <v>0</v>
      </c>
      <c r="K28598" t="inlineStr">
        <is>
          <t>Germany</t>
        </is>
      </c>
      <c r="L28598" t="inlineStr"/>
      <c r="M28598" t="inlineStr"/>
      <c r="N28598" t="inlineStr"/>
      <c r="O28598" t="inlineStr">
        <is>
          <t>AOK-Bundesverband eGbR</t>
        </is>
      </c>
      <c r="P28598" t="inlineStr">
        <is>
          <t>['sql', 'python', 'db2', 'oracle']</t>
        </is>
      </c>
      <c r="Q28598" t="inlineStr">
        <is>
          <t>{'cloud': ['oracle'], 'databases': ['db2'], 'programming': ['sql', 'python']}</t>
        </is>
      </c>
    </row>
    <row r="28599">
      <c r="A28599" t="inlineStr">
        <is>
          <t>Data Scientist</t>
        </is>
      </c>
      <c r="B28599" t="inlineStr">
        <is>
          <t>Data Scientist</t>
        </is>
      </c>
      <c r="C28599" t="inlineStr">
        <is>
          <t>Zürich, Switzerland</t>
        </is>
      </c>
      <c r="D28599" t="inlineStr">
        <is>
          <t>via LinkedIn</t>
        </is>
      </c>
      <c r="E28599" t="inlineStr">
        <is>
          <t>Contractor</t>
        </is>
      </c>
      <c r="F28599" t="b">
        <v>0</v>
      </c>
      <c r="G28599" t="inlineStr">
        <is>
          <t>Switzerland</t>
        </is>
      </c>
      <c r="H28599" s="2" t="n">
        <v>45419.47840277778</v>
      </c>
      <c r="I28599" t="b">
        <v>0</v>
      </c>
      <c r="J28599" t="b">
        <v>0</v>
      </c>
      <c r="K28599" t="inlineStr">
        <is>
          <t>Switzerland</t>
        </is>
      </c>
      <c r="L28599" t="inlineStr"/>
      <c r="M28599" t="inlineStr"/>
      <c r="N28599" t="inlineStr"/>
      <c r="O28599" t="inlineStr">
        <is>
          <t>Nicoll Curtin</t>
        </is>
      </c>
      <c r="P28599" t="inlineStr">
        <is>
          <t>['python', 'scala']</t>
        </is>
      </c>
      <c r="Q28599" t="inlineStr">
        <is>
          <t>{'programming': ['python', 'scala']}</t>
        </is>
      </c>
    </row>
    <row r="28600">
      <c r="A28600" t="inlineStr">
        <is>
          <t>Data Engineer</t>
        </is>
      </c>
      <c r="B28600" t="inlineStr">
        <is>
          <t>Data Engineer (6000 USD/Mes) [Remote]</t>
        </is>
      </c>
      <c r="C28600" t="inlineStr">
        <is>
          <t>Anywhere</t>
        </is>
      </c>
      <c r="D28600" t="inlineStr">
        <is>
          <t>via LinkedIn</t>
        </is>
      </c>
      <c r="E28600" t="inlineStr">
        <is>
          <t>Full-time</t>
        </is>
      </c>
      <c r="F28600" t="b">
        <v>1</v>
      </c>
      <c r="G28600" t="inlineStr">
        <is>
          <t>Peru</t>
        </is>
      </c>
      <c r="H28600" s="2" t="n">
        <v>45417.47287037037</v>
      </c>
      <c r="I28600" t="b">
        <v>1</v>
      </c>
      <c r="J28600" t="b">
        <v>0</v>
      </c>
      <c r="K28600" t="inlineStr">
        <is>
          <t>Peru</t>
        </is>
      </c>
      <c r="L28600" t="inlineStr"/>
      <c r="M28600" t="inlineStr"/>
      <c r="N28600" t="inlineStr"/>
      <c r="O28600" t="inlineStr">
        <is>
          <t>Listopro</t>
        </is>
      </c>
      <c r="P28600" t="inlineStr">
        <is>
          <t>['sql', 'databricks', 'aws', 'airflow', 'power bi']</t>
        </is>
      </c>
      <c r="Q28600" t="inlineStr">
        <is>
          <t>{'analyst_tools': ['power bi'], 'cloud': ['databricks', 'aws'], 'libraries': ['airflow'], 'programming': ['sql']}</t>
        </is>
      </c>
    </row>
    <row r="28601">
      <c r="A28601" t="inlineStr">
        <is>
          <t>Data Engineer</t>
        </is>
      </c>
      <c r="B28601" t="inlineStr">
        <is>
          <t>Data Engineer</t>
        </is>
      </c>
      <c r="C28601" t="inlineStr">
        <is>
          <t>Anywhere</t>
        </is>
      </c>
      <c r="D28601" t="inlineStr">
        <is>
          <t>via LinkedIn</t>
        </is>
      </c>
      <c r="E28601" t="inlineStr">
        <is>
          <t>Full-time</t>
        </is>
      </c>
      <c r="F28601" t="b">
        <v>1</v>
      </c>
      <c r="G28601" t="inlineStr">
        <is>
          <t>Serbia</t>
        </is>
      </c>
      <c r="H28601" s="2" t="n">
        <v>45421.47936342593</v>
      </c>
      <c r="I28601" t="b">
        <v>1</v>
      </c>
      <c r="J28601" t="b">
        <v>0</v>
      </c>
      <c r="K28601" t="inlineStr">
        <is>
          <t>Serbia</t>
        </is>
      </c>
      <c r="L28601" t="inlineStr"/>
      <c r="M28601" t="inlineStr"/>
      <c r="N28601" t="inlineStr"/>
      <c r="O28601" t="inlineStr">
        <is>
          <t>Luxoft Serbia</t>
        </is>
      </c>
      <c r="P28601" t="inlineStr">
        <is>
          <t>['mongodb', 'mongodb', 'java', 'c++', 'rust', 'typescript', 'graphql', 'linux', 'docker', 'kubernetes', 'git', 'jira', 'confluence']</t>
        </is>
      </c>
      <c r="Q28601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28602">
      <c r="A28602" t="inlineStr">
        <is>
          <t>Data Engineer</t>
        </is>
      </c>
      <c r="B28602" t="inlineStr">
        <is>
          <t>Data Engineer (5833 USD/Mes) [Remote]</t>
        </is>
      </c>
      <c r="C28602" t="inlineStr">
        <is>
          <t>Anywhere</t>
        </is>
      </c>
      <c r="D28602" t="inlineStr">
        <is>
          <t>via LinkedIn</t>
        </is>
      </c>
      <c r="E28602" t="inlineStr">
        <is>
          <t>Full-time</t>
        </is>
      </c>
      <c r="F28602" t="b">
        <v>1</v>
      </c>
      <c r="G28602" t="inlineStr">
        <is>
          <t>Argentina</t>
        </is>
      </c>
      <c r="H28602" s="2" t="n">
        <v>45415.47396990741</v>
      </c>
      <c r="I28602" t="b">
        <v>1</v>
      </c>
      <c r="J28602" t="b">
        <v>0</v>
      </c>
      <c r="K28602" t="inlineStr">
        <is>
          <t>Argentina</t>
        </is>
      </c>
      <c r="L28602" t="inlineStr"/>
      <c r="M28602" t="inlineStr"/>
      <c r="N28602" t="inlineStr"/>
      <c r="O28602" t="inlineStr">
        <is>
          <t>Listopro</t>
        </is>
      </c>
      <c r="P28602" t="inlineStr">
        <is>
          <t>['excel', 'confluence']</t>
        </is>
      </c>
      <c r="Q28602" t="inlineStr">
        <is>
          <t>{'analyst_tools': ['excel'], 'async': ['confluence']}</t>
        </is>
      </c>
    </row>
    <row r="28603">
      <c r="A28603" t="inlineStr">
        <is>
          <t>Senior Data Engineer</t>
        </is>
      </c>
      <c r="B28603" t="inlineStr">
        <is>
          <t>Senior Big Data Engineer (Databricks+AWS)</t>
        </is>
      </c>
      <c r="C28603" t="inlineStr">
        <is>
          <t>Anywhere</t>
        </is>
      </c>
      <c r="D28603" t="inlineStr">
        <is>
          <t>via LinkedIn</t>
        </is>
      </c>
      <c r="E28603" t="inlineStr">
        <is>
          <t>Full-time</t>
        </is>
      </c>
      <c r="F28603" t="b">
        <v>1</v>
      </c>
      <c r="G28603" t="inlineStr">
        <is>
          <t>Ukraine</t>
        </is>
      </c>
      <c r="H28603" s="2" t="n">
        <v>45419.47225694444</v>
      </c>
      <c r="I28603" t="b">
        <v>0</v>
      </c>
      <c r="J28603" t="b">
        <v>0</v>
      </c>
      <c r="K28603" t="inlineStr">
        <is>
          <t>Ukraine</t>
        </is>
      </c>
      <c r="L28603" t="inlineStr"/>
      <c r="M28603" t="inlineStr"/>
      <c r="N28603" t="inlineStr"/>
      <c r="O28603" t="inlineStr">
        <is>
          <t>SoftServe</t>
        </is>
      </c>
      <c r="P28603" t="inlineStr">
        <is>
          <t>['python', 'databricks', 'aws', 'spark', 'kafka', 'pyspark', 'terraform', 'jenkins']</t>
        </is>
      </c>
      <c r="Q28603" t="inlineStr">
        <is>
          <t>{'cloud': ['databricks', 'aws'], 'libraries': ['spark', 'kafka', 'pyspark'], 'other': ['terraform', 'jenkins'], 'programming': ['python']}</t>
        </is>
      </c>
    </row>
    <row r="28604">
      <c r="A28604" t="inlineStr">
        <is>
          <t>Senior Data Engineer</t>
        </is>
      </c>
      <c r="B28604" t="inlineStr">
        <is>
          <t>Senior Big Data Engineer</t>
        </is>
      </c>
      <c r="C28604" t="inlineStr">
        <is>
          <t>Anywhere</t>
        </is>
      </c>
      <c r="D28604" t="inlineStr">
        <is>
          <t>via LinkedIn</t>
        </is>
      </c>
      <c r="E28604" t="inlineStr">
        <is>
          <t>Full-time</t>
        </is>
      </c>
      <c r="F28604" t="b">
        <v>1</v>
      </c>
      <c r="G28604" t="inlineStr">
        <is>
          <t>Ukraine</t>
        </is>
      </c>
      <c r="H28604" s="2" t="n">
        <v>45427.47157407407</v>
      </c>
      <c r="I28604" t="b">
        <v>1</v>
      </c>
      <c r="J28604" t="b">
        <v>0</v>
      </c>
      <c r="K28604" t="inlineStr">
        <is>
          <t>Ukraine</t>
        </is>
      </c>
      <c r="L28604" t="inlineStr"/>
      <c r="M28604" t="inlineStr"/>
      <c r="N28604" t="inlineStr"/>
      <c r="O28604" t="inlineStr">
        <is>
          <t>SoftServe</t>
        </is>
      </c>
      <c r="P28604" t="inlineStr">
        <is>
          <t>['sql', 'python', 'azure', 'spark', 'hadoop', 'jira']</t>
        </is>
      </c>
      <c r="Q28604" t="inlineStr">
        <is>
          <t>{'async': ['jira'], 'cloud': ['azure'], 'libraries': ['spark', 'hadoop'], 'programming': ['sql', 'python']}</t>
        </is>
      </c>
    </row>
    <row r="28605">
      <c r="A28605" t="inlineStr">
        <is>
          <t>Data Engineer</t>
        </is>
      </c>
      <c r="B28605" t="inlineStr">
        <is>
          <t>Data Engineer (6000 USD/Mes) [Remote]</t>
        </is>
      </c>
      <c r="C28605" t="inlineStr">
        <is>
          <t>Anywhere</t>
        </is>
      </c>
      <c r="D28605" t="inlineStr">
        <is>
          <t>via LinkedIn</t>
        </is>
      </c>
      <c r="E28605" t="inlineStr">
        <is>
          <t>Full-time</t>
        </is>
      </c>
      <c r="F28605" t="b">
        <v>1</v>
      </c>
      <c r="G28605" t="inlineStr">
        <is>
          <t>Mexico</t>
        </is>
      </c>
      <c r="H28605" s="2" t="n">
        <v>45432.46802083333</v>
      </c>
      <c r="I28605" t="b">
        <v>1</v>
      </c>
      <c r="J28605" t="b">
        <v>0</v>
      </c>
      <c r="K28605" t="inlineStr">
        <is>
          <t>Mexico</t>
        </is>
      </c>
      <c r="L28605" t="inlineStr"/>
      <c r="M28605" t="inlineStr"/>
      <c r="N28605" t="inlineStr"/>
      <c r="O28605" t="inlineStr">
        <is>
          <t>Listopro</t>
        </is>
      </c>
      <c r="P28605" t="inlineStr">
        <is>
          <t>['sql', 'databricks', 'aws', 'airflow', 'power bi']</t>
        </is>
      </c>
      <c r="Q28605" t="inlineStr">
        <is>
          <t>{'analyst_tools': ['power bi'], 'cloud': ['databricks', 'aws'], 'libraries': ['airflow'], 'programming': ['sql']}</t>
        </is>
      </c>
    </row>
    <row r="28606">
      <c r="A28606" t="inlineStr">
        <is>
          <t>Data Scientist</t>
        </is>
      </c>
      <c r="B28606" t="inlineStr">
        <is>
          <t>Data Scientist til BNR i Risskov</t>
        </is>
      </c>
      <c r="C28606" t="inlineStr">
        <is>
          <t>Aarhus, Denmark</t>
        </is>
      </c>
      <c r="D28606" t="inlineStr">
        <is>
          <t>via LinkedIn</t>
        </is>
      </c>
      <c r="E28606" t="inlineStr">
        <is>
          <t>Full-time</t>
        </is>
      </c>
      <c r="F28606" t="b">
        <v>0</v>
      </c>
      <c r="G28606" t="inlineStr">
        <is>
          <t>Denmark</t>
        </is>
      </c>
      <c r="H28606" s="2" t="n">
        <v>45415.47407407407</v>
      </c>
      <c r="I28606" t="b">
        <v>0</v>
      </c>
      <c r="J28606" t="b">
        <v>0</v>
      </c>
      <c r="K28606" t="inlineStr">
        <is>
          <t>Denmark</t>
        </is>
      </c>
      <c r="L28606" t="inlineStr"/>
      <c r="M28606" t="inlineStr"/>
      <c r="N28606" t="inlineStr"/>
      <c r="O28606" t="inlineStr">
        <is>
          <t>Recruit IT - Rekruttering af IT specialister</t>
        </is>
      </c>
      <c r="P28606" t="inlineStr">
        <is>
          <t>['c', 'java']</t>
        </is>
      </c>
      <c r="Q28606" t="inlineStr">
        <is>
          <t>{'programming': ['c', 'java']}</t>
        </is>
      </c>
    </row>
    <row r="28607">
      <c r="A28607" t="inlineStr">
        <is>
          <t>Data Analyst</t>
        </is>
      </c>
      <c r="B28607" t="inlineStr">
        <is>
          <t>Data Analyst &amp; Developer</t>
        </is>
      </c>
      <c r="C28607" t="inlineStr">
        <is>
          <t>Madrid, Spain</t>
        </is>
      </c>
      <c r="D28607" t="inlineStr">
        <is>
          <t>via LinkedIn</t>
        </is>
      </c>
      <c r="E28607" t="inlineStr">
        <is>
          <t>Full-time</t>
        </is>
      </c>
      <c r="F28607" t="b">
        <v>0</v>
      </c>
      <c r="G28607" t="inlineStr">
        <is>
          <t>Spain</t>
        </is>
      </c>
      <c r="H28607" s="2" t="n">
        <v>45425.47440972222</v>
      </c>
      <c r="I28607" t="b">
        <v>1</v>
      </c>
      <c r="J28607" t="b">
        <v>0</v>
      </c>
      <c r="K28607" t="inlineStr">
        <is>
          <t>Spain</t>
        </is>
      </c>
      <c r="L28607" t="inlineStr"/>
      <c r="M28607" t="inlineStr"/>
      <c r="N28607" t="inlineStr"/>
      <c r="O28607" t="inlineStr">
        <is>
          <t>Prosegur</t>
        </is>
      </c>
      <c r="P28607" t="inlineStr">
        <is>
          <t>['sql', 'sql server', 'azure', 'linux', 'sap', 'jira']</t>
        </is>
      </c>
      <c r="Q28607" t="inlineStr">
        <is>
          <t>{'analyst_tools': ['sap'], 'async': ['jira'], 'cloud': ['azure'], 'databases': ['sql server'], 'os': ['linux'], 'programming': ['sql']}</t>
        </is>
      </c>
    </row>
    <row r="28608">
      <c r="A28608" t="inlineStr">
        <is>
          <t>Data Analyst</t>
        </is>
      </c>
      <c r="B28608" t="inlineStr">
        <is>
          <t>Data Analyst</t>
        </is>
      </c>
      <c r="C28608" t="inlineStr">
        <is>
          <t>United Kingdom</t>
        </is>
      </c>
      <c r="D28608" t="inlineStr">
        <is>
          <t>via LinkedIn</t>
        </is>
      </c>
      <c r="E28608" t="inlineStr">
        <is>
          <t>Full-time</t>
        </is>
      </c>
      <c r="F28608" t="b">
        <v>0</v>
      </c>
      <c r="G28608" t="inlineStr">
        <is>
          <t>United Kingdom</t>
        </is>
      </c>
      <c r="H28608" s="2" t="n">
        <v>45414.4725462963</v>
      </c>
      <c r="I28608" t="b">
        <v>1</v>
      </c>
      <c r="J28608" t="b">
        <v>0</v>
      </c>
      <c r="K28608" t="inlineStr">
        <is>
          <t>United Kingdom</t>
        </is>
      </c>
      <c r="L28608" t="inlineStr"/>
      <c r="M28608" t="inlineStr"/>
      <c r="N28608" t="inlineStr"/>
      <c r="O28608" t="inlineStr">
        <is>
          <t>InGame Recruitment Ltd</t>
        </is>
      </c>
      <c r="P28608" t="inlineStr">
        <is>
          <t>['sql', 'python', 'r', 'excel']</t>
        </is>
      </c>
      <c r="Q28608" t="inlineStr">
        <is>
          <t>{'analyst_tools': ['excel'], 'programming': ['sql', 'python', 'r']}</t>
        </is>
      </c>
    </row>
    <row r="28609">
      <c r="A28609" t="inlineStr">
        <is>
          <t>Data Analyst</t>
        </is>
      </c>
      <c r="B28609" t="inlineStr">
        <is>
          <t>Data Analyst</t>
        </is>
      </c>
      <c r="C28609" t="inlineStr">
        <is>
          <t>Israel</t>
        </is>
      </c>
      <c r="D28609" t="inlineStr">
        <is>
          <t>via LinkedIn</t>
        </is>
      </c>
      <c r="E28609" t="inlineStr">
        <is>
          <t>Full-time</t>
        </is>
      </c>
      <c r="F28609" t="b">
        <v>0</v>
      </c>
      <c r="G28609" t="inlineStr">
        <is>
          <t>Israel</t>
        </is>
      </c>
      <c r="H28609" s="2" t="n">
        <v>45442.48859953704</v>
      </c>
      <c r="I28609" t="b">
        <v>0</v>
      </c>
      <c r="J28609" t="b">
        <v>0</v>
      </c>
      <c r="K28609" t="inlineStr">
        <is>
          <t>Israel</t>
        </is>
      </c>
      <c r="L28609" t="inlineStr"/>
      <c r="M28609" t="inlineStr"/>
      <c r="N28609" t="inlineStr"/>
      <c r="O28609" t="inlineStr">
        <is>
          <t>Confidential</t>
        </is>
      </c>
      <c r="P28609" t="inlineStr">
        <is>
          <t>['sql', 'sap', 'excel']</t>
        </is>
      </c>
      <c r="Q28609" t="inlineStr">
        <is>
          <t>{'analyst_tools': ['sap', 'excel'], 'programming': ['sql']}</t>
        </is>
      </c>
    </row>
    <row r="28610">
      <c r="A28610" t="inlineStr">
        <is>
          <t>Data Engineer</t>
        </is>
      </c>
      <c r="B28610" t="inlineStr">
        <is>
          <t>Data Engineer (12000 USD/Mes) [Remote]</t>
        </is>
      </c>
      <c r="C28610" t="inlineStr">
        <is>
          <t>Anywhere</t>
        </is>
      </c>
      <c r="D28610" t="inlineStr">
        <is>
          <t>via LinkedIn</t>
        </is>
      </c>
      <c r="E28610" t="inlineStr">
        <is>
          <t>Full-time</t>
        </is>
      </c>
      <c r="F28610" t="b">
        <v>1</v>
      </c>
      <c r="G28610" t="inlineStr">
        <is>
          <t>Chile</t>
        </is>
      </c>
      <c r="H28610" s="2" t="n">
        <v>45415.47965277778</v>
      </c>
      <c r="I28610" t="b">
        <v>0</v>
      </c>
      <c r="J28610" t="b">
        <v>0</v>
      </c>
      <c r="K28610" t="inlineStr">
        <is>
          <t>Chile</t>
        </is>
      </c>
      <c r="L28610" t="inlineStr"/>
      <c r="M28610" t="inlineStr"/>
      <c r="N28610" t="inlineStr"/>
      <c r="O28610" t="inlineStr">
        <is>
          <t>Listopro</t>
        </is>
      </c>
      <c r="P28610" t="inlineStr">
        <is>
          <t>['python', 'sql', 'aws', 'gcp', 'scikit-learn', 'pytorch', 'pandas', 'pyspark', 'docker', 'kubernetes']</t>
        </is>
      </c>
      <c r="Q28610" t="inlineStr">
        <is>
          <t>{'cloud': ['aws', 'gcp'], 'libraries': ['scikit-learn', 'pytorch', 'pandas', 'pyspark'], 'other': ['docker', 'kubernetes'], 'programming': ['python', 'sql']}</t>
        </is>
      </c>
    </row>
    <row r="28611">
      <c r="A28611" t="inlineStr">
        <is>
          <t>Data Engineer</t>
        </is>
      </c>
      <c r="B28611" t="inlineStr">
        <is>
          <t>Data Engineer</t>
        </is>
      </c>
      <c r="C28611" t="inlineStr">
        <is>
          <t>Lisbon, Portugal</t>
        </is>
      </c>
      <c r="D28611" t="inlineStr">
        <is>
          <t>via LinkedIn</t>
        </is>
      </c>
      <c r="E28611" t="inlineStr">
        <is>
          <t>Full-time</t>
        </is>
      </c>
      <c r="F28611" t="b">
        <v>0</v>
      </c>
      <c r="G28611" t="inlineStr">
        <is>
          <t>Portugal</t>
        </is>
      </c>
      <c r="H28611" s="2" t="n">
        <v>45421.46981481482</v>
      </c>
      <c r="I28611" t="b">
        <v>1</v>
      </c>
      <c r="J28611" t="b">
        <v>0</v>
      </c>
      <c r="K28611" t="inlineStr">
        <is>
          <t>Portugal</t>
        </is>
      </c>
      <c r="L28611" t="inlineStr"/>
      <c r="M28611" t="inlineStr"/>
      <c r="N28611" t="inlineStr"/>
      <c r="O28611" t="inlineStr">
        <is>
          <t>Softtek</t>
        </is>
      </c>
      <c r="P28611" t="inlineStr">
        <is>
          <t>['sas', 'sas', 'sql', 'mongodb', 'mongodb', 'sql server', 'oracle']</t>
        </is>
      </c>
      <c r="Q28611" t="inlineStr">
        <is>
          <t>{'analyst_tools': ['sas'], 'cloud': ['oracle'], 'databases': ['mongodb', 'sql server'], 'programming': ['sas', 'sql', 'mongodb']}</t>
        </is>
      </c>
    </row>
    <row r="28612">
      <c r="A28612" t="inlineStr">
        <is>
          <t>Data Engineer</t>
        </is>
      </c>
      <c r="B28612" t="inlineStr">
        <is>
          <t>Data Engineer (3733 USD/Mes) [Remote]</t>
        </is>
      </c>
      <c r="C28612" t="inlineStr">
        <is>
          <t>Anywhere</t>
        </is>
      </c>
      <c r="D28612" t="inlineStr">
        <is>
          <t>via LinkedIn</t>
        </is>
      </c>
      <c r="E28612" t="inlineStr">
        <is>
          <t>Full-time</t>
        </is>
      </c>
      <c r="F28612" t="b">
        <v>1</v>
      </c>
      <c r="G28612" t="inlineStr">
        <is>
          <t>Mexico</t>
        </is>
      </c>
      <c r="H28612" s="2" t="n">
        <v>45415.47091435185</v>
      </c>
      <c r="I28612" t="b">
        <v>1</v>
      </c>
      <c r="J28612" t="b">
        <v>0</v>
      </c>
      <c r="K28612" t="inlineStr">
        <is>
          <t>Mexico</t>
        </is>
      </c>
      <c r="L28612" t="inlineStr"/>
      <c r="M28612" t="inlineStr"/>
      <c r="N28612" t="inlineStr"/>
      <c r="O28612" t="inlineStr">
        <is>
          <t>Listopro</t>
        </is>
      </c>
      <c r="P28612" t="inlineStr">
        <is>
          <t>['python', 'sql', 'airflow', 'flow']</t>
        </is>
      </c>
      <c r="Q28612" t="inlineStr">
        <is>
          <t>{'libraries': ['airflow'], 'other': ['flow'], 'programming': ['python', 'sql']}</t>
        </is>
      </c>
    </row>
    <row r="28613">
      <c r="A28613" t="inlineStr">
        <is>
          <t>Data Engineer</t>
        </is>
      </c>
      <c r="B28613" t="inlineStr">
        <is>
          <t>Data Engineer</t>
        </is>
      </c>
      <c r="C28613" t="inlineStr">
        <is>
          <t>Anywhere</t>
        </is>
      </c>
      <c r="D28613" t="inlineStr">
        <is>
          <t>via LinkedIn</t>
        </is>
      </c>
      <c r="E28613" t="inlineStr">
        <is>
          <t>Full-time</t>
        </is>
      </c>
      <c r="F28613" t="b">
        <v>1</v>
      </c>
      <c r="G28613" t="inlineStr">
        <is>
          <t>Spain</t>
        </is>
      </c>
      <c r="H28613" s="2" t="n">
        <v>45426.47715277778</v>
      </c>
      <c r="I28613" t="b">
        <v>1</v>
      </c>
      <c r="J28613" t="b">
        <v>0</v>
      </c>
      <c r="K28613" t="inlineStr">
        <is>
          <t>Spain</t>
        </is>
      </c>
      <c r="L28613" t="inlineStr"/>
      <c r="M28613" t="inlineStr"/>
      <c r="N28613" t="inlineStr"/>
      <c r="O28613" t="inlineStr">
        <is>
          <t>Grupo TECDATA Engineering</t>
        </is>
      </c>
      <c r="P28613" t="inlineStr">
        <is>
          <t>['python', 'scala', 'sql', 'mongo', 'shell', 'bash', 'databricks', 'azure', 'oracle', 'pyspark', 'spark', 'pandas', 'git', 'docker', 'jenkins', 'jira', 'confluence']</t>
        </is>
      </c>
      <c r="Q28613" t="inlineStr">
        <is>
          <t>{'async': ['jira', 'confluence'], 'cloud': ['databricks', 'azure', 'oracle'], 'libraries': ['pyspark', 'spark', 'pandas'], 'other': ['git', 'docker', 'jenkins'], 'programming': ['python', 'scala', 'sql', 'mongo', 'shell', 'bash']}</t>
        </is>
      </c>
    </row>
    <row r="28614">
      <c r="A28614" t="inlineStr">
        <is>
          <t>Data Engineer</t>
        </is>
      </c>
      <c r="B28614" t="inlineStr">
        <is>
          <t>Intern Data Engineer</t>
        </is>
      </c>
      <c r="C28614" t="inlineStr">
        <is>
          <t>China</t>
        </is>
      </c>
      <c r="D28614" t="inlineStr">
        <is>
          <t>via BeBee</t>
        </is>
      </c>
      <c r="E28614" t="inlineStr">
        <is>
          <t>Internship</t>
        </is>
      </c>
      <c r="F28614" t="b">
        <v>0</v>
      </c>
      <c r="G28614" t="inlineStr">
        <is>
          <t>China</t>
        </is>
      </c>
      <c r="H28614" s="2" t="n">
        <v>45428.50287037037</v>
      </c>
      <c r="I28614" t="b">
        <v>0</v>
      </c>
      <c r="J28614" t="b">
        <v>0</v>
      </c>
      <c r="K28614" t="inlineStr">
        <is>
          <t>China</t>
        </is>
      </c>
      <c r="L28614" t="inlineStr"/>
      <c r="M28614" t="inlineStr"/>
      <c r="N28614" t="inlineStr"/>
      <c r="O28614" t="inlineStr">
        <is>
          <t>Artefact</t>
        </is>
      </c>
      <c r="P28614" t="inlineStr">
        <is>
          <t>['python', 'sql', 'javascript', 'hadoop', 'spark', 'kafka', 'linux']</t>
        </is>
      </c>
      <c r="Q28614" t="inlineStr">
        <is>
          <t>{'libraries': ['hadoop', 'spark', 'kafka'], 'os': ['linux'], 'programming': ['python', 'sql', 'javascript']}</t>
        </is>
      </c>
    </row>
    <row r="28615">
      <c r="A28615" t="inlineStr">
        <is>
          <t>Machine Learning Engineer</t>
        </is>
      </c>
      <c r="B28615" t="inlineStr">
        <is>
          <t>Machine Learning Engineer</t>
        </is>
      </c>
      <c r="C28615" t="inlineStr">
        <is>
          <t>Anywhere</t>
        </is>
      </c>
      <c r="D28615" t="inlineStr">
        <is>
          <t>via Indeed</t>
        </is>
      </c>
      <c r="E28615" t="inlineStr">
        <is>
          <t>Full-time and Contractor</t>
        </is>
      </c>
      <c r="F28615" t="b">
        <v>1</v>
      </c>
      <c r="G28615" t="inlineStr">
        <is>
          <t>United Arab Emirates</t>
        </is>
      </c>
      <c r="H28615" s="2" t="n">
        <v>45441.4800925926</v>
      </c>
      <c r="I28615" t="b">
        <v>0</v>
      </c>
      <c r="J28615" t="b">
        <v>0</v>
      </c>
      <c r="K28615" t="inlineStr">
        <is>
          <t>United Arab Emirates</t>
        </is>
      </c>
      <c r="L28615" t="inlineStr"/>
      <c r="M28615" t="inlineStr"/>
      <c r="N28615" t="inlineStr"/>
      <c r="O28615" t="inlineStr">
        <is>
          <t>Confidential</t>
        </is>
      </c>
      <c r="P28615" t="inlineStr">
        <is>
          <t>['python', 'r', 'java', 'sql', 'nosql', 'aws', 'azure', 'tensorflow', 'pytorch', 'keras']</t>
        </is>
      </c>
      <c r="Q28615" t="inlineStr">
        <is>
          <t>{'cloud': ['aws', 'azure'], 'libraries': ['tensorflow', 'pytorch', 'keras'], 'programming': ['python', 'r', 'java', 'sql', 'nosql']}</t>
        </is>
      </c>
    </row>
    <row r="28616">
      <c r="A28616" t="inlineStr">
        <is>
          <t>Software Engineer</t>
        </is>
      </c>
      <c r="B28616" t="inlineStr">
        <is>
          <t>Senior Software Engineer @ Ramboll Stakeholder Intelligence</t>
        </is>
      </c>
      <c r="C28616" t="inlineStr">
        <is>
          <t>Aarhus, Denmark</t>
        </is>
      </c>
      <c r="D28616" t="inlineStr">
        <is>
          <t>via SmartRecruiters Job Search</t>
        </is>
      </c>
      <c r="E28616" t="inlineStr">
        <is>
          <t>Full-time</t>
        </is>
      </c>
      <c r="F28616" t="b">
        <v>0</v>
      </c>
      <c r="G28616" t="inlineStr">
        <is>
          <t>Denmark</t>
        </is>
      </c>
      <c r="H28616" s="2" t="n">
        <v>45426.47833333333</v>
      </c>
      <c r="I28616" t="b">
        <v>1</v>
      </c>
      <c r="J28616" t="b">
        <v>0</v>
      </c>
      <c r="K28616" t="inlineStr">
        <is>
          <t>Denmark</t>
        </is>
      </c>
      <c r="L28616" t="inlineStr"/>
      <c r="M28616" t="inlineStr"/>
      <c r="N28616" t="inlineStr"/>
      <c r="O28616" t="inlineStr">
        <is>
          <t>Ramboll</t>
        </is>
      </c>
      <c r="P28616" t="inlineStr">
        <is>
          <t>['go', 'sql', 'java', 'graphql']</t>
        </is>
      </c>
      <c r="Q28616" t="inlineStr">
        <is>
          <t>{'libraries': ['graphql'], 'programming': ['go', 'sql', 'java']}</t>
        </is>
      </c>
    </row>
    <row r="28617">
      <c r="A28617" t="inlineStr">
        <is>
          <t>Data Engineer</t>
        </is>
      </c>
      <c r="B28617" t="inlineStr">
        <is>
          <t>Data Engineer</t>
        </is>
      </c>
      <c r="C28617" t="inlineStr">
        <is>
          <t>United Kingdom</t>
        </is>
      </c>
      <c r="D28617" t="inlineStr">
        <is>
          <t>via EchoJobs</t>
        </is>
      </c>
      <c r="E28617" t="inlineStr">
        <is>
          <t>Full-time and Temp work</t>
        </is>
      </c>
      <c r="F28617" t="b">
        <v>0</v>
      </c>
      <c r="G28617" t="inlineStr">
        <is>
          <t>United Kingdom</t>
        </is>
      </c>
      <c r="H28617" s="2" t="n">
        <v>45423.4687037037</v>
      </c>
      <c r="I28617" t="b">
        <v>1</v>
      </c>
      <c r="J28617" t="b">
        <v>0</v>
      </c>
      <c r="K28617" t="inlineStr">
        <is>
          <t>United Kingdom</t>
        </is>
      </c>
      <c r="L28617" t="inlineStr"/>
      <c r="M28617" t="inlineStr"/>
      <c r="N28617" t="inlineStr"/>
      <c r="O28617" t="inlineStr">
        <is>
          <t>RELX</t>
        </is>
      </c>
      <c r="P28617" t="inlineStr">
        <is>
          <t>['sql', 'sql server', 'databricks', 'snowflake', 'azure', 'redshift', 'spark', 'hadoop', 'kafka']</t>
        </is>
      </c>
      <c r="Q28617" t="inlineStr">
        <is>
          <t>{'cloud': ['databricks', 'snowflake', 'azure', 'redshift'], 'databases': ['sql server'], 'libraries': ['spark', 'hadoop', 'kafka'], 'programming': ['sql']}</t>
        </is>
      </c>
    </row>
    <row r="28618">
      <c r="A28618" t="inlineStr">
        <is>
          <t>Data Analyst</t>
        </is>
      </c>
      <c r="B28618" t="inlineStr">
        <is>
          <t>Data Analyst (m/w/d)</t>
        </is>
      </c>
      <c r="C28618" t="inlineStr">
        <is>
          <t>Düsseldorf, Germany</t>
        </is>
      </c>
      <c r="D28618" t="inlineStr">
        <is>
          <t>via LinkedIn</t>
        </is>
      </c>
      <c r="E28618" t="inlineStr">
        <is>
          <t>Full-time</t>
        </is>
      </c>
      <c r="F28618" t="b">
        <v>0</v>
      </c>
      <c r="G28618" t="inlineStr">
        <is>
          <t>Germany</t>
        </is>
      </c>
      <c r="H28618" s="2" t="n">
        <v>45420.47321759259</v>
      </c>
      <c r="I28618" t="b">
        <v>1</v>
      </c>
      <c r="J28618" t="b">
        <v>0</v>
      </c>
      <c r="K28618" t="inlineStr">
        <is>
          <t>Germany</t>
        </is>
      </c>
      <c r="L28618" t="inlineStr"/>
      <c r="M28618" t="inlineStr"/>
      <c r="N28618" t="inlineStr"/>
      <c r="O28618" t="inlineStr">
        <is>
          <t>Melitta Group</t>
        </is>
      </c>
      <c r="P28618" t="inlineStr">
        <is>
          <t>['sql']</t>
        </is>
      </c>
      <c r="Q28618" t="inlineStr">
        <is>
          <t>{'programming': ['sql']}</t>
        </is>
      </c>
    </row>
    <row r="28619">
      <c r="A28619" t="inlineStr">
        <is>
          <t>Data Engineer</t>
        </is>
      </c>
      <c r="B28619" t="inlineStr">
        <is>
          <t>Data Engineer Junior</t>
        </is>
      </c>
      <c r="C28619" t="inlineStr"/>
      <c r="D28619" t="inlineStr">
        <is>
          <t>via דרושים - John Bryce</t>
        </is>
      </c>
      <c r="E28619" t="inlineStr">
        <is>
          <t>Full-time</t>
        </is>
      </c>
      <c r="F28619" t="b">
        <v>0</v>
      </c>
      <c r="G28619" t="inlineStr">
        <is>
          <t>Israel</t>
        </is>
      </c>
      <c r="H28619" s="2" t="n">
        <v>45431.475625</v>
      </c>
      <c r="I28619" t="b">
        <v>1</v>
      </c>
      <c r="J28619" t="b">
        <v>0</v>
      </c>
      <c r="K28619" t="inlineStr">
        <is>
          <t>Israel</t>
        </is>
      </c>
      <c r="L28619" t="inlineStr"/>
      <c r="M28619" t="inlineStr"/>
      <c r="N28619" t="inlineStr"/>
      <c r="O28619" t="inlineStr">
        <is>
          <t>John Bryce College</t>
        </is>
      </c>
      <c r="P28619" t="inlineStr">
        <is>
          <t>['sql', 'sap']</t>
        </is>
      </c>
      <c r="Q28619" t="inlineStr">
        <is>
          <t>{'analyst_tools': ['sap'], 'programming': ['sql']}</t>
        </is>
      </c>
    </row>
    <row r="28620">
      <c r="A28620" t="inlineStr">
        <is>
          <t>Data Analyst</t>
        </is>
      </c>
      <c r="B28620" t="inlineStr">
        <is>
          <t>Data Analyst</t>
        </is>
      </c>
      <c r="C28620" t="inlineStr">
        <is>
          <t>Riyadh Saudi Arabia</t>
        </is>
      </c>
      <c r="D28620" t="inlineStr">
        <is>
          <t>via إنديد</t>
        </is>
      </c>
      <c r="E28620" t="inlineStr">
        <is>
          <t>Full-time</t>
        </is>
      </c>
      <c r="F28620" t="b">
        <v>0</v>
      </c>
      <c r="G28620" t="inlineStr">
        <is>
          <t>Saudi Arabia</t>
        </is>
      </c>
      <c r="H28620" s="2" t="n">
        <v>45441.47962962963</v>
      </c>
      <c r="I28620" t="b">
        <v>0</v>
      </c>
      <c r="J28620" t="b">
        <v>0</v>
      </c>
      <c r="K28620" t="inlineStr">
        <is>
          <t>Saudi Arabia</t>
        </is>
      </c>
      <c r="L28620" t="inlineStr"/>
      <c r="M28620" t="inlineStr"/>
      <c r="N28620" t="inlineStr"/>
      <c r="O28620" t="inlineStr">
        <is>
          <t>Confidential</t>
        </is>
      </c>
      <c r="P28620" t="inlineStr">
        <is>
          <t>['python', 'tableau', 'power bi']</t>
        </is>
      </c>
      <c r="Q28620" t="inlineStr">
        <is>
          <t>{'analyst_tools': ['tableau', 'power bi'], 'programming': ['python']}</t>
        </is>
      </c>
    </row>
    <row r="28621">
      <c r="A28621" t="inlineStr">
        <is>
          <t>Data Analyst</t>
        </is>
      </c>
      <c r="B28621" t="inlineStr">
        <is>
          <t>Data Analyst</t>
        </is>
      </c>
      <c r="C28621" t="inlineStr">
        <is>
          <t>Maharashtra, India</t>
        </is>
      </c>
      <c r="D28621" t="inlineStr">
        <is>
          <t>via Shine</t>
        </is>
      </c>
      <c r="E28621" t="inlineStr">
        <is>
          <t>Full-time</t>
        </is>
      </c>
      <c r="F28621" t="b">
        <v>0</v>
      </c>
      <c r="G28621" t="inlineStr">
        <is>
          <t>India</t>
        </is>
      </c>
      <c r="H28621" s="2" t="n">
        <v>45422.47204861111</v>
      </c>
      <c r="I28621" t="b">
        <v>0</v>
      </c>
      <c r="J28621" t="b">
        <v>0</v>
      </c>
      <c r="K28621" t="inlineStr">
        <is>
          <t>India</t>
        </is>
      </c>
      <c r="L28621" t="inlineStr"/>
      <c r="M28621" t="inlineStr"/>
      <c r="N28621" t="inlineStr"/>
      <c r="O28621" t="inlineStr">
        <is>
          <t>Mosaic Wellness</t>
        </is>
      </c>
      <c r="P28621" t="inlineStr">
        <is>
          <t>['sql', 'tableau']</t>
        </is>
      </c>
      <c r="Q28621" t="inlineStr">
        <is>
          <t>{'analyst_tools': ['tableau'], 'programming': ['sql']}</t>
        </is>
      </c>
    </row>
    <row r="28622">
      <c r="A28622" t="inlineStr">
        <is>
          <t>Data Scientist</t>
        </is>
      </c>
      <c r="B28622" t="inlineStr">
        <is>
          <t>Lead Consultant-Data Scientist</t>
        </is>
      </c>
      <c r="C28622" t="inlineStr">
        <is>
          <t>Karnataka, India</t>
        </is>
      </c>
      <c r="D28622" t="inlineStr">
        <is>
          <t>via Indeed</t>
        </is>
      </c>
      <c r="E28622" t="inlineStr">
        <is>
          <t>Full-time</t>
        </is>
      </c>
      <c r="F28622" t="b">
        <v>0</v>
      </c>
      <c r="G28622" t="inlineStr">
        <is>
          <t>India</t>
        </is>
      </c>
      <c r="H28622" s="2" t="n">
        <v>45413.47065972222</v>
      </c>
      <c r="I28622" t="b">
        <v>0</v>
      </c>
      <c r="J28622" t="b">
        <v>0</v>
      </c>
      <c r="K28622" t="inlineStr">
        <is>
          <t>India</t>
        </is>
      </c>
      <c r="L28622" t="inlineStr"/>
      <c r="M28622" t="inlineStr"/>
      <c r="N28622" t="inlineStr"/>
      <c r="O28622" t="inlineStr">
        <is>
          <t>Genpact</t>
        </is>
      </c>
      <c r="P28622" t="inlineStr">
        <is>
          <t>['python', 'r', 'sql', 'aws', 'azure', 'pandas', 'matplotlib', 'tableau']</t>
        </is>
      </c>
      <c r="Q28622" t="inlineStr">
        <is>
          <t>{'analyst_tools': ['tableau'], 'cloud': ['aws', 'azure'], 'libraries': ['pandas', 'matplotlib'], 'programming': ['python', 'r', 'sql']}</t>
        </is>
      </c>
    </row>
    <row r="28623">
      <c r="A28623" t="inlineStr">
        <is>
          <t>Data Scientist</t>
        </is>
      </c>
      <c r="B28623" t="inlineStr">
        <is>
          <t>Data Scientist - Middle - Zabrze</t>
        </is>
      </c>
      <c r="C28623" t="inlineStr">
        <is>
          <t>Zabrze, Poland</t>
        </is>
      </c>
      <c r="D28623" t="inlineStr">
        <is>
          <t>via LinkedIn</t>
        </is>
      </c>
      <c r="E28623" t="inlineStr">
        <is>
          <t>Full-time</t>
        </is>
      </c>
      <c r="F28623" t="b">
        <v>0</v>
      </c>
      <c r="G28623" t="inlineStr">
        <is>
          <t>Poland</t>
        </is>
      </c>
      <c r="H28623" s="2" t="n">
        <v>45429.46652777777</v>
      </c>
      <c r="I28623" t="b">
        <v>0</v>
      </c>
      <c r="J28623" t="b">
        <v>0</v>
      </c>
      <c r="K28623" t="inlineStr">
        <is>
          <t>Poland</t>
        </is>
      </c>
      <c r="L28623" t="inlineStr"/>
      <c r="M28623" t="inlineStr"/>
      <c r="N28623" t="inlineStr"/>
      <c r="O28623" t="inlineStr">
        <is>
          <t>Golden Serwis</t>
        </is>
      </c>
      <c r="P28623" t="inlineStr">
        <is>
          <t>['python', 'nosql']</t>
        </is>
      </c>
      <c r="Q28623" t="inlineStr">
        <is>
          <t>{'programming': ['python', 'nosql']}</t>
        </is>
      </c>
    </row>
    <row r="28624">
      <c r="A28624" t="inlineStr">
        <is>
          <t>Data Engineer</t>
        </is>
      </c>
      <c r="B28624" t="inlineStr">
        <is>
          <t>Data Engineer (12000 USD/Mes) [Remote]</t>
        </is>
      </c>
      <c r="C28624" t="inlineStr">
        <is>
          <t>Anywhere</t>
        </is>
      </c>
      <c r="D28624" t="inlineStr">
        <is>
          <t>via LinkedIn</t>
        </is>
      </c>
      <c r="E28624" t="inlineStr">
        <is>
          <t>Full-time</t>
        </is>
      </c>
      <c r="F28624" t="b">
        <v>1</v>
      </c>
      <c r="G28624" t="inlineStr">
        <is>
          <t>Chile</t>
        </is>
      </c>
      <c r="H28624" s="2" t="n">
        <v>45424.49016203704</v>
      </c>
      <c r="I28624" t="b">
        <v>0</v>
      </c>
      <c r="J28624" t="b">
        <v>0</v>
      </c>
      <c r="K28624" t="inlineStr">
        <is>
          <t>Chile</t>
        </is>
      </c>
      <c r="L28624" t="inlineStr"/>
      <c r="M28624" t="inlineStr"/>
      <c r="N28624" t="inlineStr"/>
      <c r="O28624" t="inlineStr">
        <is>
          <t>Listopro</t>
        </is>
      </c>
      <c r="P28624" t="inlineStr">
        <is>
          <t>['python', 'sql', 'aws', 'gcp', 'scikit-learn', 'pytorch', 'pandas', 'pyspark', 'docker', 'kubernetes']</t>
        </is>
      </c>
      <c r="Q28624" t="inlineStr">
        <is>
          <t>{'cloud': ['aws', 'gcp'], 'libraries': ['scikit-learn', 'pytorch', 'pandas', 'pyspark'], 'other': ['docker', 'kubernetes'], 'programming': ['python', 'sql']}</t>
        </is>
      </c>
    </row>
    <row r="28625">
      <c r="A28625" t="inlineStr">
        <is>
          <t>Senior Data Engineer</t>
        </is>
      </c>
      <c r="B28625" t="inlineStr">
        <is>
          <t>Sr Data Engineering Manager</t>
        </is>
      </c>
      <c r="C28625" t="inlineStr">
        <is>
          <t>Chennai, Tamil Nadu, India</t>
        </is>
      </c>
      <c r="D28625" t="inlineStr">
        <is>
          <t>via LinkedIn</t>
        </is>
      </c>
      <c r="E28625" t="inlineStr">
        <is>
          <t>Full-time</t>
        </is>
      </c>
      <c r="F28625" t="b">
        <v>0</v>
      </c>
      <c r="G28625" t="inlineStr">
        <is>
          <t>India</t>
        </is>
      </c>
      <c r="H28625" s="2" t="n">
        <v>45441.47082175926</v>
      </c>
      <c r="I28625" t="b">
        <v>0</v>
      </c>
      <c r="J28625" t="b">
        <v>0</v>
      </c>
      <c r="K28625" t="inlineStr">
        <is>
          <t>India</t>
        </is>
      </c>
      <c r="L28625" t="inlineStr"/>
      <c r="M28625" t="inlineStr"/>
      <c r="N28625" t="inlineStr"/>
      <c r="O28625" t="inlineStr">
        <is>
          <t>Ford Motor Company</t>
        </is>
      </c>
      <c r="P28625" t="inlineStr">
        <is>
          <t>['sql', 'python', 'gcp', 'bigquery', 'airflow', 'kafka']</t>
        </is>
      </c>
      <c r="Q28625" t="inlineStr">
        <is>
          <t>{'cloud': ['gcp', 'bigquery'], 'libraries': ['airflow', 'kafka'], 'programming': ['sql', 'python']}</t>
        </is>
      </c>
    </row>
    <row r="28626">
      <c r="A28626" t="inlineStr">
        <is>
          <t>Data Engineer</t>
        </is>
      </c>
      <c r="B28626" t="inlineStr">
        <is>
          <t>Data Engineer (6000 USD/Mes)</t>
        </is>
      </c>
      <c r="C28626" t="inlineStr">
        <is>
          <t>Anywhere</t>
        </is>
      </c>
      <c r="D28626" t="inlineStr">
        <is>
          <t>via LinkedIn</t>
        </is>
      </c>
      <c r="E28626" t="inlineStr">
        <is>
          <t>Full-time</t>
        </is>
      </c>
      <c r="F28626" t="b">
        <v>1</v>
      </c>
      <c r="G28626" t="inlineStr">
        <is>
          <t>Mexico</t>
        </is>
      </c>
      <c r="H28626" s="2" t="n">
        <v>45428.4675</v>
      </c>
      <c r="I28626" t="b">
        <v>1</v>
      </c>
      <c r="J28626" t="b">
        <v>0</v>
      </c>
      <c r="K28626" t="inlineStr">
        <is>
          <t>Mexico</t>
        </is>
      </c>
      <c r="L28626" t="inlineStr"/>
      <c r="M28626" t="inlineStr"/>
      <c r="N28626" t="inlineStr"/>
      <c r="O28626" t="inlineStr">
        <is>
          <t>Listopro</t>
        </is>
      </c>
      <c r="P28626" t="inlineStr">
        <is>
          <t>['sql', 'databricks', 'aws', 'airflow', 'power bi']</t>
        </is>
      </c>
      <c r="Q28626" t="inlineStr">
        <is>
          <t>{'analyst_tools': ['power bi'], 'cloud': ['databricks', 'aws'], 'libraries': ['airflow'], 'programming': ['sql']}</t>
        </is>
      </c>
    </row>
    <row r="28627">
      <c r="A28627" t="inlineStr">
        <is>
          <t>Data Scientist</t>
        </is>
      </c>
      <c r="B28627" t="inlineStr">
        <is>
          <t>Data Scientist (7750 USD/Mes)</t>
        </is>
      </c>
      <c r="C28627" t="inlineStr">
        <is>
          <t>Anywhere</t>
        </is>
      </c>
      <c r="D28627" t="inlineStr">
        <is>
          <t>via LinkedIn</t>
        </is>
      </c>
      <c r="E28627" t="inlineStr">
        <is>
          <t>Full-time</t>
        </is>
      </c>
      <c r="F28627" t="b">
        <v>1</v>
      </c>
      <c r="G28627" t="inlineStr">
        <is>
          <t>Peru</t>
        </is>
      </c>
      <c r="H28627" s="2" t="n">
        <v>45423.48599537037</v>
      </c>
      <c r="I28627" t="b">
        <v>0</v>
      </c>
      <c r="J28627" t="b">
        <v>0</v>
      </c>
      <c r="K28627" t="inlineStr">
        <is>
          <t>Peru</t>
        </is>
      </c>
      <c r="L28627" t="inlineStr"/>
      <c r="M28627" t="inlineStr"/>
      <c r="N28627" t="inlineStr"/>
      <c r="O28627" t="inlineStr">
        <is>
          <t>Listopro</t>
        </is>
      </c>
      <c r="P28627" t="inlineStr">
        <is>
          <t>['sql', 'python', 'pandas']</t>
        </is>
      </c>
      <c r="Q28627" t="inlineStr">
        <is>
          <t>{'libraries': ['pandas'], 'programming': ['sql', 'python']}</t>
        </is>
      </c>
    </row>
    <row r="28628">
      <c r="A28628" t="inlineStr">
        <is>
          <t>Data Engineer</t>
        </is>
      </c>
      <c r="B28628" t="inlineStr">
        <is>
          <t>Data Engineer</t>
        </is>
      </c>
      <c r="C28628" t="inlineStr">
        <is>
          <t>Moscow, Russia</t>
        </is>
      </c>
      <c r="D28628" t="inlineStr">
        <is>
          <t>via hh.ru</t>
        </is>
      </c>
      <c r="E28628" t="inlineStr">
        <is>
          <t>Full-time</t>
        </is>
      </c>
      <c r="F28628" t="b">
        <v>0</v>
      </c>
      <c r="G28628" t="inlineStr">
        <is>
          <t>Russia</t>
        </is>
      </c>
      <c r="H28628" s="2" t="n">
        <v>45426.47545138889</v>
      </c>
      <c r="I28628" t="b">
        <v>1</v>
      </c>
      <c r="J28628" t="b">
        <v>0</v>
      </c>
      <c r="K28628" t="inlineStr">
        <is>
          <t>Russia</t>
        </is>
      </c>
      <c r="L28628" t="inlineStr"/>
      <c r="M28628" t="inlineStr"/>
      <c r="N28628" t="inlineStr"/>
      <c r="O28628" t="inlineStr">
        <is>
          <t>Тера Интегро</t>
        </is>
      </c>
      <c r="P28628" t="inlineStr">
        <is>
          <t>['sql', 'hadoop']</t>
        </is>
      </c>
      <c r="Q28628" t="inlineStr">
        <is>
          <t>{'libraries': ['hadoop'], 'programming': ['sql']}</t>
        </is>
      </c>
    </row>
    <row r="28629">
      <c r="A28629" t="inlineStr">
        <is>
          <t>Data Scientist</t>
        </is>
      </c>
      <c r="B28629" t="inlineStr">
        <is>
          <t>Data Specialist</t>
        </is>
      </c>
      <c r="C28629" t="inlineStr">
        <is>
          <t>Abu Dhabi - United Arab Emirates</t>
        </is>
      </c>
      <c r="D28629" t="inlineStr">
        <is>
          <t>via Indeed</t>
        </is>
      </c>
      <c r="E28629" t="inlineStr">
        <is>
          <t>Full-time</t>
        </is>
      </c>
      <c r="F28629" t="b">
        <v>0</v>
      </c>
      <c r="G28629" t="inlineStr">
        <is>
          <t>United Arab Emirates</t>
        </is>
      </c>
      <c r="H28629" s="2" t="n">
        <v>45441.47998842593</v>
      </c>
      <c r="I28629" t="b">
        <v>1</v>
      </c>
      <c r="J28629" t="b">
        <v>0</v>
      </c>
      <c r="K28629" t="inlineStr">
        <is>
          <t>United Arab Emirates</t>
        </is>
      </c>
      <c r="L28629" t="inlineStr"/>
      <c r="M28629" t="inlineStr"/>
      <c r="N28629" t="inlineStr"/>
      <c r="O28629" t="inlineStr">
        <is>
          <t>Confidential</t>
        </is>
      </c>
      <c r="P28629" t="inlineStr">
        <is>
          <t>['sql', 'nosql']</t>
        </is>
      </c>
      <c r="Q28629" t="inlineStr">
        <is>
          <t>{'programming': ['sql', 'nosql']}</t>
        </is>
      </c>
    </row>
    <row r="28630">
      <c r="A28630" t="inlineStr">
        <is>
          <t>Senior Data Engineer</t>
        </is>
      </c>
      <c r="B28630" t="inlineStr">
        <is>
          <t>Vice President - Senior Data Engineer - Technology</t>
        </is>
      </c>
      <c r="C28630" t="inlineStr">
        <is>
          <t>India</t>
        </is>
      </c>
      <c r="D28630" t="inlineStr">
        <is>
          <t>via LinkedIn</t>
        </is>
      </c>
      <c r="E28630" t="inlineStr">
        <is>
          <t>Full-time</t>
        </is>
      </c>
      <c r="F28630" t="b">
        <v>0</v>
      </c>
      <c r="G28630" t="inlineStr">
        <is>
          <t>India</t>
        </is>
      </c>
      <c r="H28630" s="2" t="n">
        <v>45415.46862268518</v>
      </c>
      <c r="I28630" t="b">
        <v>1</v>
      </c>
      <c r="J28630" t="b">
        <v>0</v>
      </c>
      <c r="K28630" t="inlineStr">
        <is>
          <t>India</t>
        </is>
      </c>
      <c r="L28630" t="inlineStr"/>
      <c r="M28630" t="inlineStr"/>
      <c r="N28630" t="inlineStr"/>
      <c r="O28630" t="inlineStr">
        <is>
          <t>Morgan Stanley</t>
        </is>
      </c>
      <c r="P28630" t="inlineStr">
        <is>
          <t>['python', 'java', 'scala', 'nosql', 'mongodb', 'mongodb', 'elasticsearch', 'db2', 'databricks', 'snowflake', 'kafka', 'spark', 'hadoop', 'airflow']</t>
        </is>
      </c>
      <c r="Q28630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28631">
      <c r="A28631" t="inlineStr">
        <is>
          <t>Data Analyst</t>
        </is>
      </c>
      <c r="B28631" t="inlineStr">
        <is>
          <t>SQl Data Analyst</t>
        </is>
      </c>
      <c r="C28631" t="inlineStr">
        <is>
          <t>India</t>
        </is>
      </c>
      <c r="D28631" t="inlineStr">
        <is>
          <t>via LinkedIn</t>
        </is>
      </c>
      <c r="E28631" t="inlineStr">
        <is>
          <t>Full-time</t>
        </is>
      </c>
      <c r="F28631" t="b">
        <v>0</v>
      </c>
      <c r="G28631" t="inlineStr">
        <is>
          <t>India</t>
        </is>
      </c>
      <c r="H28631" s="2" t="n">
        <v>45414.4696412037</v>
      </c>
      <c r="I28631" t="b">
        <v>1</v>
      </c>
      <c r="J28631" t="b">
        <v>0</v>
      </c>
      <c r="K28631" t="inlineStr">
        <is>
          <t>India</t>
        </is>
      </c>
      <c r="L28631" t="inlineStr"/>
      <c r="M28631" t="inlineStr"/>
      <c r="N28631" t="inlineStr"/>
      <c r="O28631" t="inlineStr">
        <is>
          <t>Coforge</t>
        </is>
      </c>
      <c r="P28631" t="inlineStr">
        <is>
          <t>['sql', 'python', 'tableau']</t>
        </is>
      </c>
      <c r="Q28631" t="inlineStr">
        <is>
          <t>{'analyst_tools': ['tableau'], 'programming': ['sql', 'python']}</t>
        </is>
      </c>
    </row>
    <row r="28632">
      <c r="A28632" t="inlineStr">
        <is>
          <t>Data Engineer</t>
        </is>
      </c>
      <c r="B28632" t="inlineStr">
        <is>
          <t>Sr. Data Engineer (6200 USD/Mes) [Remote]</t>
        </is>
      </c>
      <c r="C28632" t="inlineStr">
        <is>
          <t>Anywhere</t>
        </is>
      </c>
      <c r="D28632" t="inlineStr">
        <is>
          <t>via LinkedIn</t>
        </is>
      </c>
      <c r="E28632" t="inlineStr">
        <is>
          <t>Full-time</t>
        </is>
      </c>
      <c r="F28632" t="b">
        <v>1</v>
      </c>
      <c r="G28632" t="inlineStr">
        <is>
          <t>Peru</t>
        </is>
      </c>
      <c r="H28632" s="2" t="n">
        <v>45424.48835648148</v>
      </c>
      <c r="I28632" t="b">
        <v>1</v>
      </c>
      <c r="J28632" t="b">
        <v>0</v>
      </c>
      <c r="K28632" t="inlineStr">
        <is>
          <t>Peru</t>
        </is>
      </c>
      <c r="L28632" t="inlineStr"/>
      <c r="M28632" t="inlineStr"/>
      <c r="N28632" t="inlineStr"/>
      <c r="O28632" t="inlineStr">
        <is>
          <t>Listopro</t>
        </is>
      </c>
      <c r="P28632" t="inlineStr">
        <is>
          <t>['python', 'golang', 'aws', 'redshift', 'snowflake', 'airflow', 'pandas']</t>
        </is>
      </c>
      <c r="Q28632" t="inlineStr">
        <is>
          <t>{'cloud': ['aws', 'redshift', 'snowflake'], 'libraries': ['airflow', 'pandas'], 'programming': ['python', 'golang']}</t>
        </is>
      </c>
    </row>
    <row r="28633">
      <c r="A28633" t="inlineStr">
        <is>
          <t>Data Engineer</t>
        </is>
      </c>
      <c r="B28633" t="inlineStr">
        <is>
          <t>Cloud Data Engineer</t>
        </is>
      </c>
      <c r="C28633" t="inlineStr">
        <is>
          <t>Utrecht, Netherlands</t>
        </is>
      </c>
      <c r="D28633" t="inlineStr">
        <is>
          <t>via Indeed</t>
        </is>
      </c>
      <c r="E28633" t="inlineStr">
        <is>
          <t>Full-time</t>
        </is>
      </c>
      <c r="F28633" t="b">
        <v>0</v>
      </c>
      <c r="G28633" t="inlineStr">
        <is>
          <t>Netherlands</t>
        </is>
      </c>
      <c r="H28633" s="2" t="n">
        <v>45429.47475694444</v>
      </c>
      <c r="I28633" t="b">
        <v>1</v>
      </c>
      <c r="J28633" t="b">
        <v>0</v>
      </c>
      <c r="K28633" t="inlineStr">
        <is>
          <t>Netherlands</t>
        </is>
      </c>
      <c r="L28633" t="inlineStr"/>
      <c r="M28633" t="inlineStr"/>
      <c r="N28633" t="inlineStr"/>
      <c r="O28633" t="inlineStr">
        <is>
          <t>Nationale Hypotheek Garantie</t>
        </is>
      </c>
      <c r="P28633" t="inlineStr">
        <is>
          <t>['sql', 'python', 'azure', 'databricks']</t>
        </is>
      </c>
      <c r="Q28633" t="inlineStr">
        <is>
          <t>{'cloud': ['azure', 'databricks'], 'programming': ['sql', 'python']}</t>
        </is>
      </c>
    </row>
    <row r="28634">
      <c r="A28634" t="inlineStr">
        <is>
          <t>Data Scientist</t>
        </is>
      </c>
      <c r="B28634" t="inlineStr">
        <is>
          <t>Data Scientist (All Levels)</t>
        </is>
      </c>
      <c r="C28634" t="inlineStr">
        <is>
          <t>McLean, VA</t>
        </is>
      </c>
      <c r="D28634" t="inlineStr">
        <is>
          <t>via Zippia</t>
        </is>
      </c>
      <c r="E28634" t="inlineStr">
        <is>
          <t>Full-time</t>
        </is>
      </c>
      <c r="F28634" t="b">
        <v>0</v>
      </c>
      <c r="G28634" t="inlineStr">
        <is>
          <t>New York, United States</t>
        </is>
      </c>
      <c r="H28634" s="2" t="n">
        <v>45426.46086805555</v>
      </c>
      <c r="I28634" t="b">
        <v>0</v>
      </c>
      <c r="J28634" t="b">
        <v>1</v>
      </c>
      <c r="K28634" t="inlineStr">
        <is>
          <t>United States</t>
        </is>
      </c>
      <c r="L28634" t="inlineStr"/>
      <c r="M28634" t="inlineStr"/>
      <c r="N28634" t="inlineStr"/>
      <c r="O28634" t="inlineStr">
        <is>
          <t>Noblis</t>
        </is>
      </c>
      <c r="P28634" t="inlineStr">
        <is>
          <t>['mongodb', 'mongodb', 'python', 'sql', 'java', 'postgresql', 'mysql', 'oracle', 'pytorch', 'tensorflow', 'scikit-learn', 'docker', 'kubernetes', 'git']</t>
        </is>
      </c>
      <c r="Q28634" t="inlineStr">
        <is>
          <t>{'cloud': ['oracle'], 'databases': ['mongodb', 'postgresql', 'mysql'], 'libraries': ['pytorch', 'tensorflow', 'scikit-learn'], 'other': ['docker', 'kubernetes', 'git'], 'programming': ['mongodb', 'python', 'sql', 'java']}</t>
        </is>
      </c>
    </row>
    <row r="28635">
      <c r="A28635" t="inlineStr">
        <is>
          <t>Data Scientist</t>
        </is>
      </c>
      <c r="B28635" t="inlineStr">
        <is>
          <t>Data Scientist</t>
        </is>
      </c>
      <c r="C28635" t="inlineStr">
        <is>
          <t>Anywhere</t>
        </is>
      </c>
      <c r="D28635" t="inlineStr">
        <is>
          <t>via Virtual Vocations</t>
        </is>
      </c>
      <c r="E28635" t="inlineStr">
        <is>
          <t>Full-time</t>
        </is>
      </c>
      <c r="F28635" t="b">
        <v>1</v>
      </c>
      <c r="G28635" t="inlineStr">
        <is>
          <t>Texas, United States</t>
        </is>
      </c>
      <c r="H28635" s="2" t="n">
        <v>45429.46060185185</v>
      </c>
      <c r="I28635" t="b">
        <v>0</v>
      </c>
      <c r="J28635" t="b">
        <v>0</v>
      </c>
      <c r="K28635" t="inlineStr">
        <is>
          <t>United States</t>
        </is>
      </c>
      <c r="L28635" t="inlineStr"/>
      <c r="M28635" t="inlineStr"/>
      <c r="N28635" t="inlineStr"/>
      <c r="O28635" t="inlineStr">
        <is>
          <t>Revecore</t>
        </is>
      </c>
      <c r="P28635" t="inlineStr"/>
      <c r="Q28635" t="inlineStr"/>
    </row>
    <row r="28636">
      <c r="A28636" t="inlineStr">
        <is>
          <t>Data Engineer</t>
        </is>
      </c>
      <c r="B28636" t="inlineStr">
        <is>
          <t>Data Engineer (contract)</t>
        </is>
      </c>
      <c r="C28636" t="inlineStr">
        <is>
          <t>Anywhere</t>
        </is>
      </c>
      <c r="D28636" t="inlineStr">
        <is>
          <t>via LinkedIn</t>
        </is>
      </c>
      <c r="E28636" t="inlineStr">
        <is>
          <t>Contractor</t>
        </is>
      </c>
      <c r="F28636" t="b">
        <v>1</v>
      </c>
      <c r="G28636" t="inlineStr">
        <is>
          <t>Ireland</t>
        </is>
      </c>
      <c r="H28636" s="2" t="n">
        <v>45413.48207175926</v>
      </c>
      <c r="I28636" t="b">
        <v>0</v>
      </c>
      <c r="J28636" t="b">
        <v>0</v>
      </c>
      <c r="K28636" t="inlineStr">
        <is>
          <t>Ireland</t>
        </is>
      </c>
      <c r="L28636" t="inlineStr"/>
      <c r="M28636" t="inlineStr"/>
      <c r="N28636" t="inlineStr"/>
      <c r="O28636" t="inlineStr">
        <is>
          <t>IT Search and Selection</t>
        </is>
      </c>
      <c r="P28636" t="inlineStr">
        <is>
          <t>['python', 'sql', 'oracle', 'azure', 'spark']</t>
        </is>
      </c>
      <c r="Q28636" t="inlineStr">
        <is>
          <t>{'cloud': ['oracle', 'azure'], 'libraries': ['spark'], 'programming': ['python', 'sql']}</t>
        </is>
      </c>
    </row>
    <row r="28637">
      <c r="A28637" t="inlineStr">
        <is>
          <t>Data Scientist</t>
        </is>
      </c>
      <c r="B28637" t="inlineStr">
        <is>
          <t>Data Scientist</t>
        </is>
      </c>
      <c r="C28637" t="inlineStr">
        <is>
          <t>Lagos, Nigeria</t>
        </is>
      </c>
      <c r="D28637" t="inlineStr">
        <is>
          <t>via MyJobMag</t>
        </is>
      </c>
      <c r="E28637" t="inlineStr">
        <is>
          <t>Full-time</t>
        </is>
      </c>
      <c r="F28637" t="b">
        <v>0</v>
      </c>
      <c r="G28637" t="inlineStr">
        <is>
          <t>Nigeria</t>
        </is>
      </c>
      <c r="H28637" s="2" t="n">
        <v>45418.47835648148</v>
      </c>
      <c r="I28637" t="b">
        <v>0</v>
      </c>
      <c r="J28637" t="b">
        <v>0</v>
      </c>
      <c r="K28637" t="inlineStr">
        <is>
          <t>Nigeria</t>
        </is>
      </c>
      <c r="L28637" t="inlineStr"/>
      <c r="M28637" t="inlineStr"/>
      <c r="N28637" t="inlineStr"/>
      <c r="O28637" t="inlineStr">
        <is>
          <t>Jemi Neil Consulting</t>
        </is>
      </c>
      <c r="P28637" t="inlineStr"/>
      <c r="Q28637" t="inlineStr"/>
    </row>
    <row r="28638">
      <c r="A28638" t="inlineStr">
        <is>
          <t>Data Scientist</t>
        </is>
      </c>
      <c r="B28638" t="inlineStr">
        <is>
          <t>Data Scientist at Criterion Consulting</t>
        </is>
      </c>
      <c r="C28638" t="inlineStr">
        <is>
          <t>Anywhere</t>
        </is>
      </c>
      <c r="D28638" t="inlineStr">
        <is>
          <t>via LinkedIn</t>
        </is>
      </c>
      <c r="E28638" t="inlineStr">
        <is>
          <t>Full-time</t>
        </is>
      </c>
      <c r="F28638" t="b">
        <v>1</v>
      </c>
      <c r="G28638" t="inlineStr">
        <is>
          <t>South Africa</t>
        </is>
      </c>
      <c r="H28638" s="2" t="n">
        <v>45443.47189814815</v>
      </c>
      <c r="I28638" t="b">
        <v>0</v>
      </c>
      <c r="J28638" t="b">
        <v>0</v>
      </c>
      <c r="K28638" t="inlineStr">
        <is>
          <t>South Africa</t>
        </is>
      </c>
      <c r="L28638" t="inlineStr"/>
      <c r="M28638" t="inlineStr"/>
      <c r="N28638" t="inlineStr"/>
      <c r="O28638" t="inlineStr">
        <is>
          <t>Criterion Consulting</t>
        </is>
      </c>
      <c r="P28638" t="inlineStr">
        <is>
          <t>['python']</t>
        </is>
      </c>
      <c r="Q28638" t="inlineStr">
        <is>
          <t>{'programming': ['python']}</t>
        </is>
      </c>
    </row>
    <row r="28639">
      <c r="A28639" t="inlineStr">
        <is>
          <t>Data Engineer</t>
        </is>
      </c>
      <c r="B28639" t="inlineStr">
        <is>
          <t>Experienced Data Engineer</t>
        </is>
      </c>
      <c r="C28639" t="inlineStr">
        <is>
          <t>Athens, Greece</t>
        </is>
      </c>
      <c r="D28639" t="inlineStr">
        <is>
          <t>via Indeed</t>
        </is>
      </c>
      <c r="E28639" t="inlineStr">
        <is>
          <t>Full-time</t>
        </is>
      </c>
      <c r="F28639" t="b">
        <v>0</v>
      </c>
      <c r="G28639" t="inlineStr">
        <is>
          <t>Greece</t>
        </is>
      </c>
      <c r="H28639" s="2" t="n">
        <v>45417.47487268518</v>
      </c>
      <c r="I28639" t="b">
        <v>0</v>
      </c>
      <c r="J28639" t="b">
        <v>0</v>
      </c>
      <c r="K28639" t="inlineStr">
        <is>
          <t>Greece</t>
        </is>
      </c>
      <c r="L28639" t="inlineStr"/>
      <c r="M28639" t="inlineStr"/>
      <c r="N28639" t="inlineStr"/>
      <c r="O28639" t="inlineStr">
        <is>
          <t>EY</t>
        </is>
      </c>
      <c r="P28639" t="inlineStr">
        <is>
          <t>['sql', 'python', 'azure', 'databricks', 'snowflake', 'aws', 'airflow', 'spark', 'kafka', 'ssis']</t>
        </is>
      </c>
      <c r="Q28639" t="inlineStr">
        <is>
          <t>{'analyst_tools': ['ssis'], 'cloud': ['azure', 'databricks', 'snowflake', 'aws'], 'libraries': ['airflow', 'spark', 'kafka'], 'programming': ['sql', 'python']}</t>
        </is>
      </c>
    </row>
    <row r="28640">
      <c r="A28640" t="inlineStr">
        <is>
          <t>Data Scientist</t>
        </is>
      </c>
      <c r="B28640" t="inlineStr">
        <is>
          <t>Data Scientist</t>
        </is>
      </c>
      <c r="C28640" t="inlineStr">
        <is>
          <t>Bengaluru, Karnataka, India</t>
        </is>
      </c>
      <c r="D28640" t="inlineStr">
        <is>
          <t>via LinkedIn</t>
        </is>
      </c>
      <c r="E28640" t="inlineStr">
        <is>
          <t>Full-time</t>
        </is>
      </c>
      <c r="F28640" t="b">
        <v>0</v>
      </c>
      <c r="G28640" t="inlineStr">
        <is>
          <t>India</t>
        </is>
      </c>
      <c r="H28640" s="2" t="n">
        <v>45434.46910879629</v>
      </c>
      <c r="I28640" t="b">
        <v>0</v>
      </c>
      <c r="J28640" t="b">
        <v>0</v>
      </c>
      <c r="K28640" t="inlineStr">
        <is>
          <t>India</t>
        </is>
      </c>
      <c r="L28640" t="inlineStr"/>
      <c r="M28640" t="inlineStr"/>
      <c r="N28640" t="inlineStr"/>
      <c r="O28640" t="inlineStr">
        <is>
          <t>Wipro</t>
        </is>
      </c>
      <c r="P28640" t="inlineStr">
        <is>
          <t>['python', 'sql', 'gcp', 'bigquery', 'azure', 'airflow', 'pytorch', 'tensorflow', 'keras', 'docker', 'kubernetes', 'git', 'github', 'jenkins']</t>
        </is>
      </c>
      <c r="Q28640" t="inlineStr">
        <is>
          <t>{'cloud': ['gcp', 'bigquery', 'azure'], 'libraries': ['airflow', 'pytorch', 'tensorflow', 'keras'], 'other': ['docker', 'kubernetes', 'git', 'github', 'jenkins'], 'programming': ['python', 'sql']}</t>
        </is>
      </c>
    </row>
    <row r="28641">
      <c r="A28641" t="inlineStr">
        <is>
          <t>Data Analyst</t>
        </is>
      </c>
      <c r="B28641" t="inlineStr">
        <is>
          <t>IT Products Data Analyst</t>
        </is>
      </c>
      <c r="C28641" t="inlineStr">
        <is>
          <t>Madrid, Spain</t>
        </is>
      </c>
      <c r="D28641" t="inlineStr">
        <is>
          <t>via LinkedIn</t>
        </is>
      </c>
      <c r="E28641" t="inlineStr">
        <is>
          <t>Full-time</t>
        </is>
      </c>
      <c r="F28641" t="b">
        <v>0</v>
      </c>
      <c r="G28641" t="inlineStr">
        <is>
          <t>Spain</t>
        </is>
      </c>
      <c r="H28641" s="2" t="n">
        <v>45433.49792824074</v>
      </c>
      <c r="I28641" t="b">
        <v>0</v>
      </c>
      <c r="J28641" t="b">
        <v>0</v>
      </c>
      <c r="K28641" t="inlineStr">
        <is>
          <t>Spain</t>
        </is>
      </c>
      <c r="L28641" t="inlineStr"/>
      <c r="M28641" t="inlineStr"/>
      <c r="N28641" t="inlineStr"/>
      <c r="O28641" t="inlineStr">
        <is>
          <t>Westcon-Comstor</t>
        </is>
      </c>
      <c r="P28641" t="inlineStr">
        <is>
          <t>['sql', 'sap']</t>
        </is>
      </c>
      <c r="Q28641" t="inlineStr">
        <is>
          <t>{'analyst_tools': ['sap'], 'programming': ['sql']}</t>
        </is>
      </c>
    </row>
    <row r="28642">
      <c r="A28642" t="inlineStr">
        <is>
          <t>Data Engineer</t>
        </is>
      </c>
      <c r="B28642" t="inlineStr">
        <is>
          <t>OLAP Data Warehouse Engineer</t>
        </is>
      </c>
      <c r="C28642" t="inlineStr">
        <is>
          <t>Anywhere</t>
        </is>
      </c>
      <c r="D28642" t="inlineStr">
        <is>
          <t>via Indeed.ie</t>
        </is>
      </c>
      <c r="E28642" t="inlineStr">
        <is>
          <t>Full-time</t>
        </is>
      </c>
      <c r="F28642" t="b">
        <v>1</v>
      </c>
      <c r="G28642" t="inlineStr">
        <is>
          <t>Ireland</t>
        </is>
      </c>
      <c r="H28642" s="2" t="n">
        <v>45423.48737268519</v>
      </c>
      <c r="I28642" t="b">
        <v>1</v>
      </c>
      <c r="J28642" t="b">
        <v>0</v>
      </c>
      <c r="K28642" t="inlineStr">
        <is>
          <t>Ireland</t>
        </is>
      </c>
      <c r="L28642" t="inlineStr"/>
      <c r="M28642" t="inlineStr"/>
      <c r="N28642" t="inlineStr"/>
      <c r="O28642" t="inlineStr">
        <is>
          <t>Pentasia</t>
        </is>
      </c>
      <c r="P28642" t="inlineStr">
        <is>
          <t>['sql', 'python', 'kafka']</t>
        </is>
      </c>
      <c r="Q28642" t="inlineStr">
        <is>
          <t>{'libraries': ['kafka'], 'programming': ['sql', 'python']}</t>
        </is>
      </c>
    </row>
    <row r="28643">
      <c r="A28643" t="inlineStr">
        <is>
          <t>Senior Data Analyst</t>
        </is>
      </c>
      <c r="B28643" t="inlineStr">
        <is>
          <t>Senior Consultant - Data &amp; Analytics - Sector Focus Industries</t>
        </is>
      </c>
      <c r="C28643" t="inlineStr">
        <is>
          <t>Flemish Brabant, Belgium</t>
        </is>
      </c>
      <c r="D28643" t="inlineStr">
        <is>
          <t>via Indeed</t>
        </is>
      </c>
      <c r="E28643" t="inlineStr">
        <is>
          <t>Full-time</t>
        </is>
      </c>
      <c r="F28643" t="b">
        <v>0</v>
      </c>
      <c r="G28643" t="inlineStr">
        <is>
          <t>Belgium</t>
        </is>
      </c>
      <c r="H28643" s="2" t="n">
        <v>45437.48799768519</v>
      </c>
      <c r="I28643" t="b">
        <v>0</v>
      </c>
      <c r="J28643" t="b">
        <v>0</v>
      </c>
      <c r="K28643" t="inlineStr">
        <is>
          <t>Belgium</t>
        </is>
      </c>
      <c r="L28643" t="inlineStr"/>
      <c r="M28643" t="inlineStr"/>
      <c r="N28643" t="inlineStr"/>
      <c r="O28643" t="inlineStr">
        <is>
          <t>Ernst &amp; Young Advisory Services Sdn Bhd</t>
        </is>
      </c>
      <c r="P28643" t="inlineStr">
        <is>
          <t>['excel']</t>
        </is>
      </c>
      <c r="Q28643" t="inlineStr">
        <is>
          <t>{'analyst_tools': ['excel']}</t>
        </is>
      </c>
    </row>
    <row r="28644">
      <c r="A28644" t="inlineStr">
        <is>
          <t>Data Scientist</t>
        </is>
      </c>
      <c r="B28644" t="inlineStr">
        <is>
          <t>Data Scientist</t>
        </is>
      </c>
      <c r="C28644" t="inlineStr">
        <is>
          <t>Maharashtra, India</t>
        </is>
      </c>
      <c r="D28644" t="inlineStr">
        <is>
          <t>via Shine</t>
        </is>
      </c>
      <c r="E28644" t="inlineStr">
        <is>
          <t>Full-time</t>
        </is>
      </c>
      <c r="F28644" t="b">
        <v>0</v>
      </c>
      <c r="G28644" t="inlineStr">
        <is>
          <t>India</t>
        </is>
      </c>
      <c r="H28644" s="2" t="n">
        <v>45421.46864583333</v>
      </c>
      <c r="I28644" t="b">
        <v>0</v>
      </c>
      <c r="J28644" t="b">
        <v>0</v>
      </c>
      <c r="K28644" t="inlineStr">
        <is>
          <t>India</t>
        </is>
      </c>
      <c r="L28644" t="inlineStr"/>
      <c r="M28644" t="inlineStr"/>
      <c r="N28644" t="inlineStr"/>
      <c r="O28644" t="inlineStr">
        <is>
          <t>Deutsche Bank</t>
        </is>
      </c>
      <c r="P28644" t="inlineStr">
        <is>
          <t>['python', 'r', 'gcp', 'hadoop', 'spark', 'qlik', 'excel', 'flow']</t>
        </is>
      </c>
      <c r="Q28644" t="inlineStr">
        <is>
          <t>{'analyst_tools': ['qlik', 'excel'], 'cloud': ['gcp'], 'libraries': ['hadoop', 'spark'], 'other': ['flow'], 'programming': ['python', 'r']}</t>
        </is>
      </c>
    </row>
    <row r="28645">
      <c r="A28645" t="inlineStr">
        <is>
          <t>Data Engineer</t>
        </is>
      </c>
      <c r="B28645" t="inlineStr">
        <is>
          <t>Data Engineer</t>
        </is>
      </c>
      <c r="C28645" t="inlineStr">
        <is>
          <t>England, UK</t>
        </is>
      </c>
      <c r="D28645" t="inlineStr">
        <is>
          <t>via Indeed</t>
        </is>
      </c>
      <c r="E28645" t="inlineStr">
        <is>
          <t>Full-time</t>
        </is>
      </c>
      <c r="F28645" t="b">
        <v>0</v>
      </c>
      <c r="G28645" t="inlineStr">
        <is>
          <t>United Kingdom</t>
        </is>
      </c>
      <c r="H28645" s="2" t="n">
        <v>45434.47202546296</v>
      </c>
      <c r="I28645" t="b">
        <v>1</v>
      </c>
      <c r="J28645" t="b">
        <v>0</v>
      </c>
      <c r="K28645" t="inlineStr">
        <is>
          <t>United Kingdom</t>
        </is>
      </c>
      <c r="L28645" t="inlineStr"/>
      <c r="M28645" t="inlineStr"/>
      <c r="N28645" t="inlineStr"/>
      <c r="O28645" t="inlineStr">
        <is>
          <t>Seven Resourcing</t>
        </is>
      </c>
      <c r="P28645" t="inlineStr">
        <is>
          <t>['azure', 'power bi', 'sharepoint']</t>
        </is>
      </c>
      <c r="Q28645" t="inlineStr">
        <is>
          <t>{'analyst_tools': ['power bi', 'sharepoint'], 'cloud': ['azure']}</t>
        </is>
      </c>
    </row>
    <row r="28646">
      <c r="A28646" t="inlineStr">
        <is>
          <t>Data Engineer</t>
        </is>
      </c>
      <c r="B28646" t="inlineStr">
        <is>
          <t>Data Engineer (6000 USD/Mes) [Remote]</t>
        </is>
      </c>
      <c r="C28646" t="inlineStr">
        <is>
          <t>Anywhere</t>
        </is>
      </c>
      <c r="D28646" t="inlineStr">
        <is>
          <t>via LinkedIn</t>
        </is>
      </c>
      <c r="E28646" t="inlineStr">
        <is>
          <t>Full-time</t>
        </is>
      </c>
      <c r="F28646" t="b">
        <v>1</v>
      </c>
      <c r="G28646" t="inlineStr">
        <is>
          <t>Chile</t>
        </is>
      </c>
      <c r="H28646" s="2" t="n">
        <v>45441.48127314815</v>
      </c>
      <c r="I28646" t="b">
        <v>1</v>
      </c>
      <c r="J28646" t="b">
        <v>0</v>
      </c>
      <c r="K28646" t="inlineStr">
        <is>
          <t>Chile</t>
        </is>
      </c>
      <c r="L28646" t="inlineStr"/>
      <c r="M28646" t="inlineStr"/>
      <c r="N28646" t="inlineStr"/>
      <c r="O28646" t="inlineStr">
        <is>
          <t>Listopro</t>
        </is>
      </c>
      <c r="P28646" t="inlineStr">
        <is>
          <t>['sql', 'databricks', 'aws', 'airflow', 'power bi']</t>
        </is>
      </c>
      <c r="Q28646" t="inlineStr">
        <is>
          <t>{'analyst_tools': ['power bi'], 'cloud': ['databricks', 'aws'], 'libraries': ['airflow'], 'programming': ['sql']}</t>
        </is>
      </c>
    </row>
    <row r="28647">
      <c r="A28647" t="inlineStr">
        <is>
          <t>Data Scientist</t>
        </is>
      </c>
      <c r="B28647" t="inlineStr">
        <is>
          <t>Data scientist</t>
        </is>
      </c>
      <c r="C28647" t="inlineStr">
        <is>
          <t>Nantes, France</t>
        </is>
      </c>
      <c r="D28647" t="inlineStr">
        <is>
          <t>via TalentDetection</t>
        </is>
      </c>
      <c r="E28647" t="inlineStr">
        <is>
          <t>Full-time</t>
        </is>
      </c>
      <c r="F28647" t="b">
        <v>0</v>
      </c>
      <c r="G28647" t="inlineStr">
        <is>
          <t>France</t>
        </is>
      </c>
      <c r="H28647" s="2" t="n">
        <v>45433.50319444444</v>
      </c>
      <c r="I28647" t="b">
        <v>0</v>
      </c>
      <c r="J28647" t="b">
        <v>0</v>
      </c>
      <c r="K28647" t="inlineStr">
        <is>
          <t>France</t>
        </is>
      </c>
      <c r="L28647" t="inlineStr"/>
      <c r="M28647" t="inlineStr"/>
      <c r="N28647" t="inlineStr"/>
      <c r="O28647" t="inlineStr">
        <is>
          <t>Kasadenn</t>
        </is>
      </c>
      <c r="P28647" t="inlineStr">
        <is>
          <t>['python', 'sql', 'azure', 'databricks', 'pyspark', 'vue', 'dax', 'git']</t>
        </is>
      </c>
      <c r="Q28647" t="inlineStr">
        <is>
          <t>{'analyst_tools': ['dax'], 'cloud': ['azure', 'databricks'], 'libraries': ['pyspark'], 'other': ['git'], 'programming': ['python', 'sql'], 'webframeworks': ['vue']}</t>
        </is>
      </c>
    </row>
    <row r="28648">
      <c r="A28648" t="inlineStr">
        <is>
          <t>Data Scientist</t>
        </is>
      </c>
      <c r="B28648" t="inlineStr">
        <is>
          <t>Data Scientist - Urgent Position</t>
        </is>
      </c>
      <c r="C28648" t="inlineStr">
        <is>
          <t>London, UK</t>
        </is>
      </c>
      <c r="D28648" t="inlineStr">
        <is>
          <t>via GrabJobs</t>
        </is>
      </c>
      <c r="E28648" t="inlineStr">
        <is>
          <t>Full-time</t>
        </is>
      </c>
      <c r="F28648" t="b">
        <v>0</v>
      </c>
      <c r="G28648" t="inlineStr">
        <is>
          <t>United Kingdom</t>
        </is>
      </c>
      <c r="H28648" s="2" t="n">
        <v>45439.02503472222</v>
      </c>
      <c r="I28648" t="b">
        <v>0</v>
      </c>
      <c r="J28648" t="b">
        <v>0</v>
      </c>
      <c r="K28648" t="inlineStr">
        <is>
          <t>United Kingdom</t>
        </is>
      </c>
      <c r="L28648" t="inlineStr"/>
      <c r="M28648" t="inlineStr"/>
      <c r="N28648" t="inlineStr"/>
      <c r="O28648" t="inlineStr">
        <is>
          <t>Xtonnes™</t>
        </is>
      </c>
      <c r="P28648" t="inlineStr">
        <is>
          <t>['r', 'python', 'excel']</t>
        </is>
      </c>
      <c r="Q28648" t="inlineStr">
        <is>
          <t>{'analyst_tools': ['excel'], 'programming': ['r', 'python']}</t>
        </is>
      </c>
    </row>
    <row r="28649">
      <c r="A28649" t="inlineStr">
        <is>
          <t>Data Engineer</t>
        </is>
      </c>
      <c r="B28649" t="inlineStr">
        <is>
          <t>Data Engineer - CVCC Phát Triên Giải Pháp - Hà Nội - TA151</t>
        </is>
      </c>
      <c r="C28649" t="inlineStr">
        <is>
          <t>Hanoi, Vietnam</t>
        </is>
      </c>
      <c r="D28649" t="inlineStr">
        <is>
          <t>via CareerViet</t>
        </is>
      </c>
      <c r="E28649" t="inlineStr">
        <is>
          <t>Full-time</t>
        </is>
      </c>
      <c r="F28649" t="b">
        <v>0</v>
      </c>
      <c r="G28649" t="inlineStr">
        <is>
          <t>Vietnam</t>
        </is>
      </c>
      <c r="H28649" s="2" t="n">
        <v>45419.47155092593</v>
      </c>
      <c r="I28649" t="b">
        <v>0</v>
      </c>
      <c r="J28649" t="b">
        <v>0</v>
      </c>
      <c r="K28649" t="inlineStr">
        <is>
          <t>Vietnam</t>
        </is>
      </c>
      <c r="L28649" t="inlineStr"/>
      <c r="M28649" t="inlineStr"/>
      <c r="N28649" t="inlineStr"/>
      <c r="O28649" t="inlineStr">
        <is>
          <t>Ngân Hàng TMCP Việt Nam Thịnh Vượng - VPBANK</t>
        </is>
      </c>
      <c r="P28649" t="inlineStr">
        <is>
          <t>['confluence']</t>
        </is>
      </c>
      <c r="Q28649" t="inlineStr">
        <is>
          <t>{'async': ['confluence']}</t>
        </is>
      </c>
    </row>
    <row r="28650">
      <c r="A28650" t="inlineStr">
        <is>
          <t>Senior Data Scientist</t>
        </is>
      </c>
      <c r="B28650" t="inlineStr">
        <is>
          <t>Senior Data Steward</t>
        </is>
      </c>
      <c r="C28650" t="inlineStr">
        <is>
          <t>South Africa</t>
        </is>
      </c>
      <c r="D28650" t="inlineStr">
        <is>
          <t>via LinkedIn</t>
        </is>
      </c>
      <c r="E28650" t="inlineStr">
        <is>
          <t>Full-time</t>
        </is>
      </c>
      <c r="F28650" t="b">
        <v>0</v>
      </c>
      <c r="G28650" t="inlineStr">
        <is>
          <t>South Africa</t>
        </is>
      </c>
      <c r="H28650" s="2" t="n">
        <v>45434.48306712963</v>
      </c>
      <c r="I28650" t="b">
        <v>0</v>
      </c>
      <c r="J28650" t="b">
        <v>0</v>
      </c>
      <c r="K28650" t="inlineStr">
        <is>
          <t>South Africa</t>
        </is>
      </c>
      <c r="L28650" t="inlineStr"/>
      <c r="M28650" t="inlineStr"/>
      <c r="N28650" t="inlineStr"/>
      <c r="O28650" t="inlineStr">
        <is>
          <t>Old Mutual South Africa</t>
        </is>
      </c>
      <c r="P28650" t="inlineStr"/>
      <c r="Q28650" t="inlineStr"/>
    </row>
    <row r="28651">
      <c r="A28651" t="inlineStr">
        <is>
          <t>Data Engineer</t>
        </is>
      </c>
      <c r="B28651" t="inlineStr">
        <is>
          <t>Data Engineer (5833 USD/Mes) [Remote]</t>
        </is>
      </c>
      <c r="C28651" t="inlineStr">
        <is>
          <t>Anywhere</t>
        </is>
      </c>
      <c r="D28651" t="inlineStr">
        <is>
          <t>via LinkedIn</t>
        </is>
      </c>
      <c r="E28651" t="inlineStr">
        <is>
          <t>Full-time</t>
        </is>
      </c>
      <c r="F28651" t="b">
        <v>1</v>
      </c>
      <c r="G28651" t="inlineStr">
        <is>
          <t>Chile</t>
        </is>
      </c>
      <c r="H28651" s="2" t="n">
        <v>45441.48127314815</v>
      </c>
      <c r="I28651" t="b">
        <v>1</v>
      </c>
      <c r="J28651" t="b">
        <v>0</v>
      </c>
      <c r="K28651" t="inlineStr">
        <is>
          <t>Chile</t>
        </is>
      </c>
      <c r="L28651" t="inlineStr"/>
      <c r="M28651" t="inlineStr"/>
      <c r="N28651" t="inlineStr"/>
      <c r="O28651" t="inlineStr">
        <is>
          <t>Listopro</t>
        </is>
      </c>
      <c r="P28651" t="inlineStr">
        <is>
          <t>['excel', 'confluence']</t>
        </is>
      </c>
      <c r="Q28651" t="inlineStr">
        <is>
          <t>{'analyst_tools': ['excel'], 'async': ['confluence']}</t>
        </is>
      </c>
    </row>
    <row r="28652">
      <c r="A28652" t="inlineStr">
        <is>
          <t>Data Analyst</t>
        </is>
      </c>
      <c r="B28652" t="inlineStr">
        <is>
          <t>Data Analyst</t>
        </is>
      </c>
      <c r="C28652" t="inlineStr">
        <is>
          <t>United Kingdom</t>
        </is>
      </c>
      <c r="D28652" t="inlineStr">
        <is>
          <t>via LinkedIn</t>
        </is>
      </c>
      <c r="E28652" t="inlineStr">
        <is>
          <t>Full-time</t>
        </is>
      </c>
      <c r="F28652" t="b">
        <v>0</v>
      </c>
      <c r="G28652" t="inlineStr">
        <is>
          <t>United Kingdom</t>
        </is>
      </c>
      <c r="H28652" s="2" t="n">
        <v>45414.47315972222</v>
      </c>
      <c r="I28652" t="b">
        <v>0</v>
      </c>
      <c r="J28652" t="b">
        <v>0</v>
      </c>
      <c r="K28652" t="inlineStr">
        <is>
          <t>United Kingdom</t>
        </is>
      </c>
      <c r="L28652" t="inlineStr"/>
      <c r="M28652" t="inlineStr"/>
      <c r="N28652" t="inlineStr"/>
      <c r="O28652" t="inlineStr">
        <is>
          <t>Hanson Lee</t>
        </is>
      </c>
      <c r="P28652" t="inlineStr">
        <is>
          <t>['sql', 'r', 'python']</t>
        </is>
      </c>
      <c r="Q28652" t="inlineStr">
        <is>
          <t>{'programming': ['sql', 'r', 'python']}</t>
        </is>
      </c>
    </row>
    <row r="28653">
      <c r="A28653" t="inlineStr">
        <is>
          <t>Software Engineer</t>
        </is>
      </c>
      <c r="B28653" t="inlineStr">
        <is>
          <t>Python Developer</t>
        </is>
      </c>
      <c r="C28653" t="inlineStr">
        <is>
          <t>United Kingdom</t>
        </is>
      </c>
      <c r="D28653" t="inlineStr">
        <is>
          <t>via LinkedIn</t>
        </is>
      </c>
      <c r="E28653" t="inlineStr">
        <is>
          <t>Contractor</t>
        </is>
      </c>
      <c r="F28653" t="b">
        <v>0</v>
      </c>
      <c r="G28653" t="inlineStr">
        <is>
          <t>United Kingdom</t>
        </is>
      </c>
      <c r="H28653" s="2" t="n">
        <v>45422.47636574074</v>
      </c>
      <c r="I28653" t="b">
        <v>1</v>
      </c>
      <c r="J28653" t="b">
        <v>0</v>
      </c>
      <c r="K28653" t="inlineStr">
        <is>
          <t>United Kingdom</t>
        </is>
      </c>
      <c r="L28653" t="inlineStr"/>
      <c r="M28653" t="inlineStr"/>
      <c r="N28653" t="inlineStr"/>
      <c r="O28653" t="inlineStr">
        <is>
          <t>GlobalLogic UK&amp;I</t>
        </is>
      </c>
      <c r="P28653" t="inlineStr">
        <is>
          <t>['python', 'sql', 'aws', 'airflow', 'git']</t>
        </is>
      </c>
      <c r="Q28653" t="inlineStr">
        <is>
          <t>{'cloud': ['aws'], 'libraries': ['airflow'], 'other': ['git'], 'programming': ['python', 'sql']}</t>
        </is>
      </c>
    </row>
    <row r="28654">
      <c r="A28654" t="inlineStr">
        <is>
          <t>Data Analyst</t>
        </is>
      </c>
      <c r="B28654" t="inlineStr">
        <is>
          <t>Data Analyst</t>
        </is>
      </c>
      <c r="C28654" t="inlineStr">
        <is>
          <t>Limassol, Cyprus</t>
        </is>
      </c>
      <c r="D28654" t="inlineStr">
        <is>
          <t>via LinkedIn Cyprus</t>
        </is>
      </c>
      <c r="E28654" t="inlineStr">
        <is>
          <t>Full-time</t>
        </is>
      </c>
      <c r="F28654" t="b">
        <v>0</v>
      </c>
      <c r="G28654" t="inlineStr">
        <is>
          <t>Cyprus</t>
        </is>
      </c>
      <c r="H28654" s="2" t="n">
        <v>45429.47944444444</v>
      </c>
      <c r="I28654" t="b">
        <v>1</v>
      </c>
      <c r="J28654" t="b">
        <v>0</v>
      </c>
      <c r="K28654" t="inlineStr">
        <is>
          <t>Cyprus</t>
        </is>
      </c>
      <c r="L28654" t="inlineStr"/>
      <c r="M28654" t="inlineStr"/>
      <c r="N28654" t="inlineStr"/>
      <c r="O28654" t="inlineStr">
        <is>
          <t>The Tribe</t>
        </is>
      </c>
      <c r="P28654" t="inlineStr">
        <is>
          <t>['python', 'sql', 'airflow', 'tableau', 'jira', 'confluence']</t>
        </is>
      </c>
      <c r="Q28654" t="inlineStr">
        <is>
          <t>{'analyst_tools': ['tableau'], 'async': ['jira', 'confluence'], 'libraries': ['airflow'], 'programming': ['python', 'sql']}</t>
        </is>
      </c>
    </row>
    <row r="28655">
      <c r="A28655" t="inlineStr">
        <is>
          <t>Data Engineer</t>
        </is>
      </c>
      <c r="B28655" t="inlineStr">
        <is>
          <t>principal data engineer</t>
        </is>
      </c>
      <c r="C28655" t="inlineStr">
        <is>
          <t>United Kingdom</t>
        </is>
      </c>
      <c r="D28655" t="inlineStr">
        <is>
          <t>via LinkedIn</t>
        </is>
      </c>
      <c r="E28655" t="inlineStr">
        <is>
          <t>Contractor and Temp work</t>
        </is>
      </c>
      <c r="F28655" t="b">
        <v>0</v>
      </c>
      <c r="G28655" t="inlineStr">
        <is>
          <t>United Kingdom</t>
        </is>
      </c>
      <c r="H28655" s="2" t="n">
        <v>45415.4703125</v>
      </c>
      <c r="I28655" t="b">
        <v>0</v>
      </c>
      <c r="J28655" t="b">
        <v>0</v>
      </c>
      <c r="K28655" t="inlineStr">
        <is>
          <t>United Kingdom</t>
        </is>
      </c>
      <c r="L28655" t="inlineStr"/>
      <c r="M28655" t="inlineStr"/>
      <c r="N28655" t="inlineStr"/>
      <c r="O28655" t="inlineStr">
        <is>
          <t>Ventula Consulting</t>
        </is>
      </c>
      <c r="P28655" t="inlineStr">
        <is>
          <t>['sql', 'databricks', 'aws']</t>
        </is>
      </c>
      <c r="Q28655" t="inlineStr">
        <is>
          <t>{'cloud': ['databricks', 'aws'], 'programming': ['sql']}</t>
        </is>
      </c>
    </row>
    <row r="28656">
      <c r="A28656" t="inlineStr">
        <is>
          <t>Data Analyst</t>
        </is>
      </c>
      <c r="B28656" t="inlineStr">
        <is>
          <t>Leakage Data Analyst</t>
        </is>
      </c>
      <c r="C28656" t="inlineStr">
        <is>
          <t>England, United Kingdom</t>
        </is>
      </c>
      <c r="D28656" t="inlineStr">
        <is>
          <t>via Indeed</t>
        </is>
      </c>
      <c r="E28656" t="inlineStr">
        <is>
          <t>Full-time</t>
        </is>
      </c>
      <c r="F28656" t="b">
        <v>0</v>
      </c>
      <c r="G28656" t="inlineStr">
        <is>
          <t>United Kingdom</t>
        </is>
      </c>
      <c r="H28656" s="2" t="n">
        <v>45440.48765046296</v>
      </c>
      <c r="I28656" t="b">
        <v>1</v>
      </c>
      <c r="J28656" t="b">
        <v>0</v>
      </c>
      <c r="K28656" t="inlineStr">
        <is>
          <t>United Kingdom</t>
        </is>
      </c>
      <c r="L28656" t="inlineStr"/>
      <c r="M28656" t="inlineStr"/>
      <c r="N28656" t="inlineStr"/>
      <c r="O28656" t="inlineStr">
        <is>
          <t>P N DALY LTD</t>
        </is>
      </c>
      <c r="P28656" t="inlineStr">
        <is>
          <t>['excel']</t>
        </is>
      </c>
      <c r="Q28656" t="inlineStr">
        <is>
          <t>{'analyst_tools': ['excel']}</t>
        </is>
      </c>
    </row>
    <row r="28657">
      <c r="A28657" t="inlineStr">
        <is>
          <t>Data Scientist</t>
        </is>
      </c>
      <c r="B28657" t="inlineStr">
        <is>
          <t>Study Analyst</t>
        </is>
      </c>
      <c r="C28657" t="inlineStr">
        <is>
          <t>Dallas, TX</t>
        </is>
      </c>
      <c r="D28657" t="inlineStr">
        <is>
          <t>via Get.It</t>
        </is>
      </c>
      <c r="E28657" t="inlineStr">
        <is>
          <t>Part-time</t>
        </is>
      </c>
      <c r="F28657" t="b">
        <v>0</v>
      </c>
      <c r="G28657" t="inlineStr">
        <is>
          <t>Texas, United States</t>
        </is>
      </c>
      <c r="H28657" s="2" t="n">
        <v>45442.45901620371</v>
      </c>
      <c r="I28657" t="b">
        <v>0</v>
      </c>
      <c r="J28657" t="b">
        <v>0</v>
      </c>
      <c r="K28657" t="inlineStr">
        <is>
          <t>United States</t>
        </is>
      </c>
      <c r="L28657" t="inlineStr"/>
      <c r="M28657" t="inlineStr"/>
      <c r="N28657" t="inlineStr"/>
      <c r="O28657" t="inlineStr">
        <is>
          <t>The Dallas Reparations Project</t>
        </is>
      </c>
      <c r="P28657" t="inlineStr"/>
      <c r="Q28657" t="inlineStr"/>
    </row>
    <row r="28658">
      <c r="A28658" t="inlineStr">
        <is>
          <t>Data Analyst</t>
        </is>
      </c>
      <c r="B28658" t="inlineStr">
        <is>
          <t>QA Analyst (with SQL)</t>
        </is>
      </c>
      <c r="C28658" t="inlineStr">
        <is>
          <t>Montevideo, Montevideo Department, Uruguay</t>
        </is>
      </c>
      <c r="D28658" t="inlineStr">
        <is>
          <t>via Buscar Empleo En Indeed Uruguay</t>
        </is>
      </c>
      <c r="E28658" t="inlineStr">
        <is>
          <t>Full-time and Contractor</t>
        </is>
      </c>
      <c r="F28658" t="b">
        <v>0</v>
      </c>
      <c r="G28658" t="inlineStr">
        <is>
          <t>Uruguay</t>
        </is>
      </c>
      <c r="H28658" s="2" t="n">
        <v>45428.50824074074</v>
      </c>
      <c r="I28658" t="b">
        <v>0</v>
      </c>
      <c r="J28658" t="b">
        <v>0</v>
      </c>
      <c r="K28658" t="inlineStr">
        <is>
          <t>Uruguay</t>
        </is>
      </c>
      <c r="L28658" t="inlineStr"/>
      <c r="M28658" t="inlineStr"/>
      <c r="N28658" t="inlineStr"/>
      <c r="O28658" t="inlineStr">
        <is>
          <t>Global Vigilance - Harris Computer Guardian Portfolio</t>
        </is>
      </c>
      <c r="P28658" t="inlineStr">
        <is>
          <t>['sql', 'python', 'javascript', 'c#', 'sql server']</t>
        </is>
      </c>
      <c r="Q28658" t="inlineStr">
        <is>
          <t>{'databases': ['sql server'], 'programming': ['sql', 'python', 'javascript', 'c#']}</t>
        </is>
      </c>
    </row>
    <row r="28659">
      <c r="A28659" t="inlineStr">
        <is>
          <t>Data Engineer</t>
        </is>
      </c>
      <c r="B28659" t="inlineStr">
        <is>
          <t>Data Engineer</t>
        </is>
      </c>
      <c r="C28659" t="inlineStr">
        <is>
          <t>Bengaluru, Karnataka, India</t>
        </is>
      </c>
      <c r="D28659" t="inlineStr">
        <is>
          <t>via LinkedIn</t>
        </is>
      </c>
      <c r="E28659" t="inlineStr">
        <is>
          <t>Full-time</t>
        </is>
      </c>
      <c r="F28659" t="b">
        <v>0</v>
      </c>
      <c r="G28659" t="inlineStr">
        <is>
          <t>India</t>
        </is>
      </c>
      <c r="H28659" s="2" t="n">
        <v>45418.4719675926</v>
      </c>
      <c r="I28659" t="b">
        <v>0</v>
      </c>
      <c r="J28659" t="b">
        <v>0</v>
      </c>
      <c r="K28659" t="inlineStr">
        <is>
          <t>India</t>
        </is>
      </c>
      <c r="L28659" t="inlineStr"/>
      <c r="M28659" t="inlineStr"/>
      <c r="N28659" t="inlineStr"/>
      <c r="O28659" t="inlineStr">
        <is>
          <t>New Relic</t>
        </is>
      </c>
      <c r="P28659" t="inlineStr">
        <is>
          <t>['nosql', 'aws', 'snowflake', 'redshift', 'airflow', 'spark']</t>
        </is>
      </c>
      <c r="Q28659" t="inlineStr">
        <is>
          <t>{'cloud': ['aws', 'snowflake', 'redshift'], 'libraries': ['airflow', 'spark'], 'programming': ['nosql']}</t>
        </is>
      </c>
    </row>
    <row r="28660">
      <c r="A28660" t="inlineStr">
        <is>
          <t>Data Engineer</t>
        </is>
      </c>
      <c r="B28660" t="inlineStr">
        <is>
          <t>Data Engineer, Aller Media</t>
        </is>
      </c>
      <c r="C28660" t="inlineStr">
        <is>
          <t>Helsinki, Finland</t>
        </is>
      </c>
      <c r="D28660" t="inlineStr">
        <is>
          <t>via Työpaikat | Indeed</t>
        </is>
      </c>
      <c r="E28660" t="inlineStr">
        <is>
          <t>Full-time</t>
        </is>
      </c>
      <c r="F28660" t="b">
        <v>0</v>
      </c>
      <c r="G28660" t="inlineStr">
        <is>
          <t>Finland</t>
        </is>
      </c>
      <c r="H28660" s="2" t="n">
        <v>45427.47130787037</v>
      </c>
      <c r="I28660" t="b">
        <v>1</v>
      </c>
      <c r="J28660" t="b">
        <v>0</v>
      </c>
      <c r="K28660" t="inlineStr">
        <is>
          <t>Finland</t>
        </is>
      </c>
      <c r="L28660" t="inlineStr"/>
      <c r="M28660" t="inlineStr"/>
      <c r="N28660" t="inlineStr"/>
      <c r="O28660" t="inlineStr">
        <is>
          <t>Aller Media Oy</t>
        </is>
      </c>
      <c r="P28660" t="inlineStr">
        <is>
          <t>['sql', 'aws', 'snowflake']</t>
        </is>
      </c>
      <c r="Q28660" t="inlineStr">
        <is>
          <t>{'cloud': ['aws', 'snowflake'], 'programming': ['sql']}</t>
        </is>
      </c>
    </row>
    <row r="28661">
      <c r="A28661" t="inlineStr">
        <is>
          <t>Cloud Engineer</t>
        </is>
      </c>
      <c r="B28661" t="inlineStr">
        <is>
          <t>Azure Cloud Engineer</t>
        </is>
      </c>
      <c r="C28661" t="inlineStr">
        <is>
          <t>Amsterdam, Netherlands</t>
        </is>
      </c>
      <c r="D28661" t="inlineStr">
        <is>
          <t>via Vacatures Trabajo.org</t>
        </is>
      </c>
      <c r="E28661" t="inlineStr">
        <is>
          <t>Full-time</t>
        </is>
      </c>
      <c r="F28661" t="b">
        <v>0</v>
      </c>
      <c r="G28661" t="inlineStr">
        <is>
          <t>Netherlands</t>
        </is>
      </c>
      <c r="H28661" s="2" t="n">
        <v>45435.51525462963</v>
      </c>
      <c r="I28661" t="b">
        <v>1</v>
      </c>
      <c r="J28661" t="b">
        <v>0</v>
      </c>
      <c r="K28661" t="inlineStr">
        <is>
          <t>Netherlands</t>
        </is>
      </c>
      <c r="L28661" t="inlineStr"/>
      <c r="M28661" t="inlineStr"/>
      <c r="N28661" t="inlineStr"/>
      <c r="O28661" t="inlineStr">
        <is>
          <t>TEKsystems</t>
        </is>
      </c>
      <c r="P28661" t="inlineStr">
        <is>
          <t>['shell', 'python', 'powershell', 'azure', 'kubernetes', 'terraform', 'github']</t>
        </is>
      </c>
      <c r="Q28661" t="inlineStr">
        <is>
          <t>{'cloud': ['azure'], 'other': ['kubernetes', 'terraform', 'github'], 'programming': ['shell', 'python', 'powershell']}</t>
        </is>
      </c>
    </row>
    <row r="28662">
      <c r="A28662" t="inlineStr">
        <is>
          <t>Data Scientist</t>
        </is>
      </c>
      <c r="B28662" t="inlineStr">
        <is>
          <t>Data scientist til udvikling og monitorering</t>
        </is>
      </c>
      <c r="C28662" t="inlineStr">
        <is>
          <t>Horsens, Denmark</t>
        </is>
      </c>
      <c r="D28662" t="inlineStr">
        <is>
          <t>via Jobs Trabajo.org</t>
        </is>
      </c>
      <c r="E28662" t="inlineStr">
        <is>
          <t>Full-time</t>
        </is>
      </c>
      <c r="F28662" t="b">
        <v>0</v>
      </c>
      <c r="G28662" t="inlineStr">
        <is>
          <t>Denmark</t>
        </is>
      </c>
      <c r="H28662" s="2" t="n">
        <v>45417.46925925926</v>
      </c>
      <c r="I28662" t="b">
        <v>0</v>
      </c>
      <c r="J28662" t="b">
        <v>0</v>
      </c>
      <c r="K28662" t="inlineStr">
        <is>
          <t>Denmark</t>
        </is>
      </c>
      <c r="L28662" t="inlineStr"/>
      <c r="M28662" t="inlineStr"/>
      <c r="N28662" t="inlineStr"/>
      <c r="O28662" t="inlineStr">
        <is>
          <t>Skatteforvaltningen</t>
        </is>
      </c>
      <c r="P28662" t="inlineStr">
        <is>
          <t>['r', 'python', 'sql', 'github', 'jenkins']</t>
        </is>
      </c>
      <c r="Q28662" t="inlineStr">
        <is>
          <t>{'other': ['github', 'jenkins'], 'programming': ['r', 'python', 'sql']}</t>
        </is>
      </c>
    </row>
    <row r="28663">
      <c r="A28663" t="inlineStr">
        <is>
          <t>Software Engineer</t>
        </is>
      </c>
      <c r="B28663" t="inlineStr">
        <is>
          <t>Principal Product Analyst - Inspiration &amp; Entertainment (m/f/d)</t>
        </is>
      </c>
      <c r="C28663" t="inlineStr">
        <is>
          <t>Anywhere</t>
        </is>
      </c>
      <c r="D28663" t="inlineStr">
        <is>
          <t>via Indeed Suisse</t>
        </is>
      </c>
      <c r="E28663" t="inlineStr">
        <is>
          <t>Full-time</t>
        </is>
      </c>
      <c r="F28663" t="b">
        <v>1</v>
      </c>
      <c r="G28663" t="inlineStr">
        <is>
          <t>Switzerland</t>
        </is>
      </c>
      <c r="H28663" s="2" t="n">
        <v>45433.51814814815</v>
      </c>
      <c r="I28663" t="b">
        <v>1</v>
      </c>
      <c r="J28663" t="b">
        <v>0</v>
      </c>
      <c r="K28663" t="inlineStr">
        <is>
          <t>Switzerland</t>
        </is>
      </c>
      <c r="L28663" t="inlineStr"/>
      <c r="M28663" t="inlineStr"/>
      <c r="N28663" t="inlineStr"/>
      <c r="O28663" t="inlineStr">
        <is>
          <t>Zalando</t>
        </is>
      </c>
      <c r="P28663" t="inlineStr">
        <is>
          <t>['sql', 'r', 'python', 'bigquery']</t>
        </is>
      </c>
      <c r="Q28663" t="inlineStr">
        <is>
          <t>{'cloud': ['bigquery'], 'programming': ['sql', 'r', 'python']}</t>
        </is>
      </c>
    </row>
    <row r="28664">
      <c r="A28664" t="inlineStr">
        <is>
          <t>Senior Data Scientist</t>
        </is>
      </c>
      <c r="B28664" t="inlineStr">
        <is>
          <t>Senior data scientist</t>
        </is>
      </c>
      <c r="C28664" t="inlineStr">
        <is>
          <t>Hasselt, Belgium</t>
        </is>
      </c>
      <c r="D28664" t="inlineStr">
        <is>
          <t>via BeBee</t>
        </is>
      </c>
      <c r="E28664" t="inlineStr">
        <is>
          <t>Full-time</t>
        </is>
      </c>
      <c r="F28664" t="b">
        <v>0</v>
      </c>
      <c r="G28664" t="inlineStr">
        <is>
          <t>Belgium</t>
        </is>
      </c>
      <c r="H28664" s="2" t="n">
        <v>45433.51703703704</v>
      </c>
      <c r="I28664" t="b">
        <v>0</v>
      </c>
      <c r="J28664" t="b">
        <v>0</v>
      </c>
      <c r="K28664" t="inlineStr">
        <is>
          <t>Belgium</t>
        </is>
      </c>
      <c r="L28664" t="inlineStr"/>
      <c r="M28664" t="inlineStr"/>
      <c r="N28664" t="inlineStr"/>
      <c r="O28664" t="inlineStr">
        <is>
          <t>AGO Jobs &amp; HR</t>
        </is>
      </c>
      <c r="P28664" t="inlineStr"/>
      <c r="Q28664" t="inlineStr"/>
    </row>
    <row r="28665">
      <c r="A28665" t="inlineStr">
        <is>
          <t>Data Analyst</t>
        </is>
      </c>
      <c r="B28665" t="inlineStr">
        <is>
          <t>Data Analyst</t>
        </is>
      </c>
      <c r="C28665" t="inlineStr">
        <is>
          <t>Riyadh Saudi Arabia</t>
        </is>
      </c>
      <c r="D28665" t="inlineStr">
        <is>
          <t>via إنديد</t>
        </is>
      </c>
      <c r="E28665" t="inlineStr">
        <is>
          <t>Full-time</t>
        </is>
      </c>
      <c r="F28665" t="b">
        <v>0</v>
      </c>
      <c r="G28665" t="inlineStr">
        <is>
          <t>Saudi Arabia</t>
        </is>
      </c>
      <c r="H28665" s="2" t="n">
        <v>45441.47962962963</v>
      </c>
      <c r="I28665" t="b">
        <v>0</v>
      </c>
      <c r="J28665" t="b">
        <v>0</v>
      </c>
      <c r="K28665" t="inlineStr">
        <is>
          <t>Saudi Arabia</t>
        </is>
      </c>
      <c r="L28665" t="inlineStr"/>
      <c r="M28665" t="inlineStr"/>
      <c r="N28665" t="inlineStr"/>
      <c r="O28665" t="inlineStr">
        <is>
          <t>Confidential</t>
        </is>
      </c>
      <c r="P28665" t="inlineStr">
        <is>
          <t>['power bi']</t>
        </is>
      </c>
      <c r="Q28665" t="inlineStr">
        <is>
          <t>{'analyst_tools': ['power bi']}</t>
        </is>
      </c>
    </row>
    <row r="28666">
      <c r="A28666" t="inlineStr">
        <is>
          <t>Data Scientist</t>
        </is>
      </c>
      <c r="B28666" t="inlineStr">
        <is>
          <t>Data Science Consultant</t>
        </is>
      </c>
      <c r="C28666" t="inlineStr">
        <is>
          <t>Athens, Greece</t>
        </is>
      </c>
      <c r="D28666" t="inlineStr">
        <is>
          <t>via LinkedIn</t>
        </is>
      </c>
      <c r="E28666" t="inlineStr">
        <is>
          <t>Full-time</t>
        </is>
      </c>
      <c r="F28666" t="b">
        <v>0</v>
      </c>
      <c r="G28666" t="inlineStr">
        <is>
          <t>Greece</t>
        </is>
      </c>
      <c r="H28666" s="2" t="n">
        <v>45435.51993055556</v>
      </c>
      <c r="I28666" t="b">
        <v>0</v>
      </c>
      <c r="J28666" t="b">
        <v>0</v>
      </c>
      <c r="K28666" t="inlineStr">
        <is>
          <t>Greece</t>
        </is>
      </c>
      <c r="L28666" t="inlineStr"/>
      <c r="M28666" t="inlineStr"/>
      <c r="N28666" t="inlineStr"/>
      <c r="O28666" t="inlineStr">
        <is>
          <t>Big Blue Data Academy</t>
        </is>
      </c>
      <c r="P28666" t="inlineStr">
        <is>
          <t>['python', 'sql', 'azure', 'aws', 'pandas', 'power bi']</t>
        </is>
      </c>
      <c r="Q28666" t="inlineStr">
        <is>
          <t>{'analyst_tools': ['power bi'], 'cloud': ['azure', 'aws'], 'libraries': ['pandas'], 'programming': ['python', 'sql']}</t>
        </is>
      </c>
    </row>
    <row r="28667">
      <c r="A28667" t="inlineStr">
        <is>
          <t>Data Engineer</t>
        </is>
      </c>
      <c r="B28667" t="inlineStr">
        <is>
          <t>Data Engineer (AWS and Redshift) - Johannesburg - up to R1mil</t>
        </is>
      </c>
      <c r="C28667" t="inlineStr">
        <is>
          <t>Johannesburg, South Africa</t>
        </is>
      </c>
      <c r="D28667" t="inlineStr">
        <is>
          <t>via Pnet</t>
        </is>
      </c>
      <c r="E28667" t="inlineStr">
        <is>
          <t>Full-time</t>
        </is>
      </c>
      <c r="F28667" t="b">
        <v>0</v>
      </c>
      <c r="G28667" t="inlineStr">
        <is>
          <t>South Africa</t>
        </is>
      </c>
      <c r="H28667" s="2" t="n">
        <v>45422.4875462963</v>
      </c>
      <c r="I28667" t="b">
        <v>0</v>
      </c>
      <c r="J28667" t="b">
        <v>0</v>
      </c>
      <c r="K28667" t="inlineStr">
        <is>
          <t>South Africa</t>
        </is>
      </c>
      <c r="L28667" t="inlineStr"/>
      <c r="M28667" t="inlineStr"/>
      <c r="N28667" t="inlineStr"/>
      <c r="O28667" t="inlineStr">
        <is>
          <t>E-Merge IT Recruitment</t>
        </is>
      </c>
      <c r="P28667" t="inlineStr">
        <is>
          <t>['sql', 'sas', 'sas', 'python', 'r', 'aws', 'sap']</t>
        </is>
      </c>
      <c r="Q28667" t="inlineStr">
        <is>
          <t>{'analyst_tools': ['sas', 'sap'], 'cloud': ['aws'], 'programming': ['sql', 'sas', 'python', 'r']}</t>
        </is>
      </c>
    </row>
    <row r="28668">
      <c r="A28668" t="inlineStr">
        <is>
          <t>Data Analyst</t>
        </is>
      </c>
      <c r="B28668" t="inlineStr">
        <is>
          <t>Analyst FI</t>
        </is>
      </c>
      <c r="C28668" t="inlineStr">
        <is>
          <t>Kyiv, Ukraine</t>
        </is>
      </c>
      <c r="D28668" t="inlineStr">
        <is>
          <t>via LinkedIn</t>
        </is>
      </c>
      <c r="E28668" t="inlineStr">
        <is>
          <t>Full-time</t>
        </is>
      </c>
      <c r="F28668" t="b">
        <v>0</v>
      </c>
      <c r="G28668" t="inlineStr">
        <is>
          <t>Ukraine</t>
        </is>
      </c>
      <c r="H28668" s="2" t="n">
        <v>45433.49936342592</v>
      </c>
      <c r="I28668" t="b">
        <v>0</v>
      </c>
      <c r="J28668" t="b">
        <v>0</v>
      </c>
      <c r="K28668" t="inlineStr">
        <is>
          <t>Ukraine</t>
        </is>
      </c>
      <c r="L28668" t="inlineStr"/>
      <c r="M28668" t="inlineStr"/>
      <c r="N28668" t="inlineStr"/>
      <c r="O28668" t="inlineStr">
        <is>
          <t>myGwork - LGBTQ+ Business Community</t>
        </is>
      </c>
      <c r="P28668" t="inlineStr"/>
      <c r="Q28668" t="inlineStr"/>
    </row>
    <row r="28669">
      <c r="A28669" t="inlineStr">
        <is>
          <t>Data Analyst</t>
        </is>
      </c>
      <c r="B28669" t="inlineStr">
        <is>
          <t>Data Аnalyst</t>
        </is>
      </c>
      <c r="C28669" t="inlineStr">
        <is>
          <t>Anywhere</t>
        </is>
      </c>
      <c r="D28669" t="inlineStr">
        <is>
          <t>via LinkedIn</t>
        </is>
      </c>
      <c r="E28669" t="inlineStr">
        <is>
          <t>Full-time</t>
        </is>
      </c>
      <c r="F28669" t="b">
        <v>1</v>
      </c>
      <c r="G28669" t="inlineStr">
        <is>
          <t>Ukraine</t>
        </is>
      </c>
      <c r="H28669" s="2" t="n">
        <v>45428.46934027778</v>
      </c>
      <c r="I28669" t="b">
        <v>1</v>
      </c>
      <c r="J28669" t="b">
        <v>0</v>
      </c>
      <c r="K28669" t="inlineStr">
        <is>
          <t>Ukraine</t>
        </is>
      </c>
      <c r="L28669" t="inlineStr"/>
      <c r="M28669" t="inlineStr"/>
      <c r="N28669" t="inlineStr"/>
      <c r="O28669" t="inlineStr">
        <is>
          <t>Underhood.dev</t>
        </is>
      </c>
      <c r="P28669" t="inlineStr">
        <is>
          <t>['sql', 'python', 'airflow']</t>
        </is>
      </c>
      <c r="Q28669" t="inlineStr">
        <is>
          <t>{'libraries': ['airflow'], 'programming': ['sql', 'python']}</t>
        </is>
      </c>
    </row>
    <row r="28670">
      <c r="A28670" t="inlineStr">
        <is>
          <t>Data Engineer</t>
        </is>
      </c>
      <c r="B28670" t="inlineStr">
        <is>
          <t>Data Engineer</t>
        </is>
      </c>
      <c r="C28670" t="inlineStr">
        <is>
          <t>Bengaluru, Karnataka, India</t>
        </is>
      </c>
      <c r="D28670" t="inlineStr">
        <is>
          <t>via LinkedIn</t>
        </is>
      </c>
      <c r="E28670" t="inlineStr">
        <is>
          <t>Full-time</t>
        </is>
      </c>
      <c r="F28670" t="b">
        <v>0</v>
      </c>
      <c r="G28670" t="inlineStr">
        <is>
          <t>India</t>
        </is>
      </c>
      <c r="H28670" s="2" t="n">
        <v>45428.46546296297</v>
      </c>
      <c r="I28670" t="b">
        <v>1</v>
      </c>
      <c r="J28670" t="b">
        <v>0</v>
      </c>
      <c r="K28670" t="inlineStr">
        <is>
          <t>India</t>
        </is>
      </c>
      <c r="L28670" t="inlineStr"/>
      <c r="M28670" t="inlineStr"/>
      <c r="N28670" t="inlineStr"/>
      <c r="O28670" t="inlineStr">
        <is>
          <t>Programming.com</t>
        </is>
      </c>
      <c r="P28670" t="inlineStr">
        <is>
          <t>['sql', 'aws', 'redshift', 'hadoop', 'spark']</t>
        </is>
      </c>
      <c r="Q28670" t="inlineStr">
        <is>
          <t>{'cloud': ['aws', 'redshift'], 'libraries': ['hadoop', 'spark'], 'programming': ['sql']}</t>
        </is>
      </c>
    </row>
    <row r="28671">
      <c r="A28671" t="inlineStr">
        <is>
          <t>Data Scientist</t>
        </is>
      </c>
      <c r="B28671" t="inlineStr">
        <is>
          <t>Machine Learning Lead Analyst [T500-11339]</t>
        </is>
      </c>
      <c r="C28671" t="inlineStr">
        <is>
          <t>Hyderabad, Telangana, India</t>
        </is>
      </c>
      <c r="D28671" t="inlineStr">
        <is>
          <t>via LinkedIn</t>
        </is>
      </c>
      <c r="E28671" t="inlineStr">
        <is>
          <t>Full-time</t>
        </is>
      </c>
      <c r="F28671" t="b">
        <v>0</v>
      </c>
      <c r="G28671" t="inlineStr">
        <is>
          <t>India</t>
        </is>
      </c>
      <c r="H28671" s="2" t="n">
        <v>45426.47326388889</v>
      </c>
      <c r="I28671" t="b">
        <v>0</v>
      </c>
      <c r="J28671" t="b">
        <v>0</v>
      </c>
      <c r="K28671" t="inlineStr">
        <is>
          <t>India</t>
        </is>
      </c>
      <c r="L28671" t="inlineStr"/>
      <c r="M28671" t="inlineStr"/>
      <c r="N28671" t="inlineStr"/>
      <c r="O28671" t="inlineStr">
        <is>
          <t>Evernorth Health Services</t>
        </is>
      </c>
      <c r="P28671" t="inlineStr">
        <is>
          <t>['html', 'c#', 'python', 'java', 'aws', 'gcp', 'azure', 'pytorch', 'hugging face', 'tensorflow']</t>
        </is>
      </c>
      <c r="Q28671" t="inlineStr">
        <is>
          <t>{'cloud': ['aws', 'gcp', 'azure'], 'libraries': ['pytorch', 'hugging face', 'tensorflow'], 'programming': ['html', 'c#', 'python', 'java']}</t>
        </is>
      </c>
    </row>
    <row r="28672">
      <c r="A28672" t="inlineStr">
        <is>
          <t>Machine Learning Engineer</t>
        </is>
      </c>
      <c r="B28672" t="inlineStr">
        <is>
          <t>Machine Learning Engineer</t>
        </is>
      </c>
      <c r="C28672" t="inlineStr">
        <is>
          <t>Ramat Gan, Israel</t>
        </is>
      </c>
      <c r="D28672" t="inlineStr">
        <is>
          <t>via LinkedIn</t>
        </is>
      </c>
      <c r="E28672" t="inlineStr">
        <is>
          <t>Full-time</t>
        </is>
      </c>
      <c r="F28672" t="b">
        <v>0</v>
      </c>
      <c r="G28672" t="inlineStr">
        <is>
          <t>Israel</t>
        </is>
      </c>
      <c r="H28672" s="2" t="n">
        <v>45427.47611111111</v>
      </c>
      <c r="I28672" t="b">
        <v>0</v>
      </c>
      <c r="J28672" t="b">
        <v>0</v>
      </c>
      <c r="K28672" t="inlineStr">
        <is>
          <t>Israel</t>
        </is>
      </c>
      <c r="L28672" t="inlineStr"/>
      <c r="M28672" t="inlineStr"/>
      <c r="N28672" t="inlineStr"/>
      <c r="O28672" t="inlineStr">
        <is>
          <t>Savvy</t>
        </is>
      </c>
      <c r="P28672" t="inlineStr">
        <is>
          <t>['python', 'golang', 'aws', 'azure', 'gcp']</t>
        </is>
      </c>
      <c r="Q28672" t="inlineStr">
        <is>
          <t>{'cloud': ['aws', 'azure', 'gcp'], 'programming': ['python', 'golang']}</t>
        </is>
      </c>
    </row>
    <row r="28673">
      <c r="A28673" t="inlineStr">
        <is>
          <t>Senior Data Analyst</t>
        </is>
      </c>
      <c r="B28673" t="inlineStr">
        <is>
          <t>Sr Data Analyst | Johnston, RI, USA</t>
        </is>
      </c>
      <c r="C28673" t="inlineStr">
        <is>
          <t>Johnston, RI</t>
        </is>
      </c>
      <c r="D28673" t="inlineStr">
        <is>
          <t>via EFinancialCareers</t>
        </is>
      </c>
      <c r="E28673" t="inlineStr">
        <is>
          <t>Full-time</t>
        </is>
      </c>
      <c r="F28673" t="b">
        <v>0</v>
      </c>
      <c r="G28673" t="inlineStr">
        <is>
          <t>New York, United States</t>
        </is>
      </c>
      <c r="H28673" s="2" t="n">
        <v>45425.45862268518</v>
      </c>
      <c r="I28673" t="b">
        <v>0</v>
      </c>
      <c r="J28673" t="b">
        <v>1</v>
      </c>
      <c r="K28673" t="inlineStr">
        <is>
          <t>United States</t>
        </is>
      </c>
      <c r="L28673" t="inlineStr"/>
      <c r="M28673" t="inlineStr"/>
      <c r="N28673" t="inlineStr"/>
      <c r="O28673" t="inlineStr">
        <is>
          <t>Citizens</t>
        </is>
      </c>
      <c r="P28673" t="inlineStr">
        <is>
          <t>['sql', 'sas', 'sas', 'aws']</t>
        </is>
      </c>
      <c r="Q28673" t="inlineStr">
        <is>
          <t>{'analyst_tools': ['sas'], 'cloud': ['aws'], 'programming': ['sql', 'sas']}</t>
        </is>
      </c>
    </row>
    <row r="28674">
      <c r="A28674" t="inlineStr">
        <is>
          <t>Data Engineer</t>
        </is>
      </c>
      <c r="B28674" t="inlineStr">
        <is>
          <t>Data Engineer</t>
        </is>
      </c>
      <c r="C28674" t="inlineStr">
        <is>
          <t>Fort Belvoir, VA</t>
        </is>
      </c>
      <c r="D28674" t="inlineStr">
        <is>
          <t>via Jooble</t>
        </is>
      </c>
      <c r="E28674" t="inlineStr">
        <is>
          <t>Full-time</t>
        </is>
      </c>
      <c r="F28674" t="b">
        <v>0</v>
      </c>
      <c r="G28674" t="inlineStr">
        <is>
          <t>Georgia</t>
        </is>
      </c>
      <c r="H28674" s="2" t="n">
        <v>45443.49523148148</v>
      </c>
      <c r="I28674" t="b">
        <v>0</v>
      </c>
      <c r="J28674" t="b">
        <v>0</v>
      </c>
      <c r="K28674" t="inlineStr">
        <is>
          <t>United States</t>
        </is>
      </c>
      <c r="L28674" t="inlineStr"/>
      <c r="M28674" t="inlineStr"/>
      <c r="N28674" t="inlineStr"/>
      <c r="O28674" t="inlineStr">
        <is>
          <t>Accenture</t>
        </is>
      </c>
      <c r="P28674" t="inlineStr">
        <is>
          <t>['python', 'java', 'c', 'databricks', 'pyspark', 'spark']</t>
        </is>
      </c>
      <c r="Q28674" t="inlineStr">
        <is>
          <t>{'cloud': ['databricks'], 'libraries': ['pyspark', 'spark'], 'programming': ['python', 'java', 'c']}</t>
        </is>
      </c>
    </row>
    <row r="28675">
      <c r="A28675" t="inlineStr">
        <is>
          <t>Machine Learning Engineer</t>
        </is>
      </c>
      <c r="B28675" t="inlineStr">
        <is>
          <t>Machine Learning Engineer, Growth Lead</t>
        </is>
      </c>
      <c r="C28675" t="inlineStr">
        <is>
          <t>Vancouver, BC, Canada</t>
        </is>
      </c>
      <c r="D28675" t="inlineStr">
        <is>
          <t>via LinkedIn</t>
        </is>
      </c>
      <c r="E28675" t="inlineStr">
        <is>
          <t>Full-time</t>
        </is>
      </c>
      <c r="F28675" t="b">
        <v>0</v>
      </c>
      <c r="G28675" t="inlineStr">
        <is>
          <t>Canada</t>
        </is>
      </c>
      <c r="H28675" s="2" t="n">
        <v>45435.48300925926</v>
      </c>
      <c r="I28675" t="b">
        <v>0</v>
      </c>
      <c r="J28675" t="b">
        <v>0</v>
      </c>
      <c r="K28675" t="inlineStr">
        <is>
          <t>Canada</t>
        </is>
      </c>
      <c r="L28675" t="inlineStr"/>
      <c r="M28675" t="inlineStr"/>
      <c r="N28675" t="inlineStr"/>
      <c r="O28675" t="inlineStr">
        <is>
          <t>Grammarly</t>
        </is>
      </c>
      <c r="P28675" t="inlineStr">
        <is>
          <t>['python']</t>
        </is>
      </c>
      <c r="Q28675" t="inlineStr">
        <is>
          <t>{'programming': ['python']}</t>
        </is>
      </c>
    </row>
    <row r="28676">
      <c r="A28676" t="inlineStr">
        <is>
          <t>Senior Data Analyst</t>
        </is>
      </c>
      <c r="B28676" t="inlineStr">
        <is>
          <t>Sr. Analyst People Solutions, Process Improvement &amp; Data Analytics</t>
        </is>
      </c>
      <c r="C28676" t="inlineStr">
        <is>
          <t>Austin, TX</t>
        </is>
      </c>
      <c r="D28676" t="inlineStr">
        <is>
          <t>via ZipRecruiter</t>
        </is>
      </c>
      <c r="E28676" t="inlineStr">
        <is>
          <t>Full-time</t>
        </is>
      </c>
      <c r="F28676" t="b">
        <v>0</v>
      </c>
      <c r="G28676" t="inlineStr">
        <is>
          <t>Texas, United States</t>
        </is>
      </c>
      <c r="H28676" s="2" t="n">
        <v>45417.45964120371</v>
      </c>
      <c r="I28676" t="b">
        <v>0</v>
      </c>
      <c r="J28676" t="b">
        <v>1</v>
      </c>
      <c r="K28676" t="inlineStr">
        <is>
          <t>United States</t>
        </is>
      </c>
      <c r="L28676" t="inlineStr"/>
      <c r="M28676" t="inlineStr"/>
      <c r="N28676" t="inlineStr"/>
      <c r="O28676" t="inlineStr">
        <is>
          <t>Visa</t>
        </is>
      </c>
      <c r="P28676" t="inlineStr">
        <is>
          <t>['excel', 'tableau', 'power bi', 'visio']</t>
        </is>
      </c>
      <c r="Q28676" t="inlineStr">
        <is>
          <t>{'analyst_tools': ['excel', 'tableau', 'power bi', 'visio']}</t>
        </is>
      </c>
    </row>
    <row r="28677">
      <c r="A28677" t="inlineStr">
        <is>
          <t>Data Analyst</t>
        </is>
      </c>
      <c r="B28677" t="inlineStr">
        <is>
          <t>Solar PV Data Analyst</t>
        </is>
      </c>
      <c r="C28677" t="inlineStr">
        <is>
          <t>United Kingdom</t>
        </is>
      </c>
      <c r="D28677" t="inlineStr">
        <is>
          <t>via LinkedIn</t>
        </is>
      </c>
      <c r="E28677" t="inlineStr">
        <is>
          <t>Full-time</t>
        </is>
      </c>
      <c r="F28677" t="b">
        <v>0</v>
      </c>
      <c r="G28677" t="inlineStr">
        <is>
          <t>United Kingdom</t>
        </is>
      </c>
      <c r="H28677" s="2" t="n">
        <v>45414.4727199074</v>
      </c>
      <c r="I28677" t="b">
        <v>0</v>
      </c>
      <c r="J28677" t="b">
        <v>0</v>
      </c>
      <c r="K28677" t="inlineStr">
        <is>
          <t>United Kingdom</t>
        </is>
      </c>
      <c r="L28677" t="inlineStr"/>
      <c r="M28677" t="inlineStr"/>
      <c r="N28677" t="inlineStr"/>
      <c r="O28677" t="inlineStr">
        <is>
          <t>SENS - Iqony Solar Energy Solutions</t>
        </is>
      </c>
      <c r="P28677" t="inlineStr">
        <is>
          <t>['python', 'excel', 'outlook', 'word']</t>
        </is>
      </c>
      <c r="Q28677" t="inlineStr">
        <is>
          <t>{'analyst_tools': ['excel', 'outlook', 'word'], 'programming': ['python']}</t>
        </is>
      </c>
    </row>
    <row r="28678">
      <c r="A28678" t="inlineStr">
        <is>
          <t>Data Scientist</t>
        </is>
      </c>
      <c r="B28678" t="inlineStr">
        <is>
          <t>Director, Data Sciences</t>
        </is>
      </c>
      <c r="C28678" t="inlineStr">
        <is>
          <t>Washington, DC</t>
        </is>
      </c>
      <c r="D28678" t="inlineStr">
        <is>
          <t>via Career At AARP</t>
        </is>
      </c>
      <c r="E28678" t="inlineStr">
        <is>
          <t>Full-time</t>
        </is>
      </c>
      <c r="F28678" t="b">
        <v>0</v>
      </c>
      <c r="G28678" t="inlineStr">
        <is>
          <t>Georgia</t>
        </is>
      </c>
      <c r="H28678" s="2" t="n">
        <v>45436.49489583333</v>
      </c>
      <c r="I28678" t="b">
        <v>0</v>
      </c>
      <c r="J28678" t="b">
        <v>1</v>
      </c>
      <c r="K28678" t="inlineStr">
        <is>
          <t>United States</t>
        </is>
      </c>
      <c r="L28678" t="inlineStr"/>
      <c r="M28678" t="inlineStr"/>
      <c r="N28678" t="inlineStr"/>
      <c r="O28678" t="inlineStr">
        <is>
          <t>AARP</t>
        </is>
      </c>
      <c r="P28678" t="inlineStr">
        <is>
          <t>['sas', 'sas', 'sql', 'vba', 'python', 'excel']</t>
        </is>
      </c>
      <c r="Q28678" t="inlineStr">
        <is>
          <t>{'analyst_tools': ['sas', 'excel'], 'programming': ['sas', 'sql', 'vba', 'python']}</t>
        </is>
      </c>
    </row>
    <row r="28679">
      <c r="A28679" t="inlineStr">
        <is>
          <t>Data Analyst</t>
        </is>
      </c>
      <c r="B28679" t="inlineStr">
        <is>
          <t>Acturial Data Analyst</t>
        </is>
      </c>
      <c r="C28679" t="inlineStr">
        <is>
          <t>Singapore</t>
        </is>
      </c>
      <c r="D28679" t="inlineStr">
        <is>
          <t>via Indeed</t>
        </is>
      </c>
      <c r="E28679" t="inlineStr">
        <is>
          <t>Contractor</t>
        </is>
      </c>
      <c r="F28679" t="b">
        <v>0</v>
      </c>
      <c r="G28679" t="inlineStr">
        <is>
          <t>Singapore</t>
        </is>
      </c>
      <c r="H28679" s="2" t="n">
        <v>45432.47140046296</v>
      </c>
      <c r="I28679" t="b">
        <v>1</v>
      </c>
      <c r="J28679" t="b">
        <v>0</v>
      </c>
      <c r="K28679" t="inlineStr">
        <is>
          <t>Singapore</t>
        </is>
      </c>
      <c r="L28679" t="inlineStr"/>
      <c r="M28679" t="inlineStr"/>
      <c r="N28679" t="inlineStr"/>
      <c r="O28679" t="inlineStr">
        <is>
          <t>Rapsys Technologies</t>
        </is>
      </c>
      <c r="P28679" t="inlineStr">
        <is>
          <t>['python', 'sql', 'aws']</t>
        </is>
      </c>
      <c r="Q28679" t="inlineStr">
        <is>
          <t>{'cloud': ['aws'], 'programming': ['python', 'sql']}</t>
        </is>
      </c>
    </row>
    <row r="28680">
      <c r="A28680" t="inlineStr">
        <is>
          <t>Data Engineer</t>
        </is>
      </c>
      <c r="B28680" t="inlineStr">
        <is>
          <t>Sr. Staff Data Engineer</t>
        </is>
      </c>
      <c r="C28680" t="inlineStr">
        <is>
          <t>Maharashtra</t>
        </is>
      </c>
      <c r="D28680" t="inlineStr">
        <is>
          <t>via LinkedIn</t>
        </is>
      </c>
      <c r="E28680" t="inlineStr">
        <is>
          <t>Full-time</t>
        </is>
      </c>
      <c r="F28680" t="b">
        <v>0</v>
      </c>
      <c r="G28680" t="inlineStr">
        <is>
          <t>India</t>
        </is>
      </c>
      <c r="H28680" s="2" t="n">
        <v>45441.4709375</v>
      </c>
      <c r="I28680" t="b">
        <v>0</v>
      </c>
      <c r="J28680" t="b">
        <v>0</v>
      </c>
      <c r="K28680" t="inlineStr">
        <is>
          <t>India</t>
        </is>
      </c>
      <c r="L28680" t="inlineStr"/>
      <c r="M28680" t="inlineStr"/>
      <c r="N28680" t="inlineStr"/>
      <c r="O28680" t="inlineStr">
        <is>
          <t>Nielsen</t>
        </is>
      </c>
      <c r="P28680" t="inlineStr">
        <is>
          <t>['go', 'python', 'scala', 'aws', 'spark', 'airflow', 'jupyter']</t>
        </is>
      </c>
      <c r="Q28680" t="inlineStr">
        <is>
          <t>{'cloud': ['aws'], 'libraries': ['spark', 'airflow', 'jupyter'], 'programming': ['go', 'python', 'scala']}</t>
        </is>
      </c>
    </row>
    <row r="28681">
      <c r="A28681" t="inlineStr">
        <is>
          <t>Senior Data Scientist</t>
        </is>
      </c>
      <c r="B28681" t="inlineStr">
        <is>
          <t>Senior Digital Web Analyst IRC223661</t>
        </is>
      </c>
      <c r="C28681" t="inlineStr">
        <is>
          <t>Poland</t>
        </is>
      </c>
      <c r="D28681" t="inlineStr">
        <is>
          <t>via Hitachi - Careers</t>
        </is>
      </c>
      <c r="E28681" t="inlineStr">
        <is>
          <t>Full-time</t>
        </is>
      </c>
      <c r="F28681" t="b">
        <v>0</v>
      </c>
      <c r="G28681" t="inlineStr">
        <is>
          <t>Poland</t>
        </is>
      </c>
      <c r="H28681" s="2" t="n">
        <v>45437.47966435185</v>
      </c>
      <c r="I28681" t="b">
        <v>0</v>
      </c>
      <c r="J28681" t="b">
        <v>0</v>
      </c>
      <c r="K28681" t="inlineStr">
        <is>
          <t>Poland</t>
        </is>
      </c>
      <c r="L28681" t="inlineStr"/>
      <c r="M28681" t="inlineStr"/>
      <c r="N28681" t="inlineStr"/>
      <c r="O28681" t="inlineStr">
        <is>
          <t>Hitachi Careers</t>
        </is>
      </c>
      <c r="P28681" t="inlineStr">
        <is>
          <t>['javascript', 'firebase', 'firebase', 'power bi']</t>
        </is>
      </c>
      <c r="Q28681" t="inlineStr">
        <is>
          <t>{'analyst_tools': ['power bi'], 'cloud': ['firebase'], 'databases': ['firebase'], 'programming': ['javascript']}</t>
        </is>
      </c>
    </row>
    <row r="28682">
      <c r="A28682" t="inlineStr">
        <is>
          <t>Data Analyst</t>
        </is>
      </c>
      <c r="B28682" t="inlineStr">
        <is>
          <t>Data Analyst / Statistiker (m/w/d)</t>
        </is>
      </c>
      <c r="C28682" t="inlineStr">
        <is>
          <t>Hamburg, Germany</t>
        </is>
      </c>
      <c r="D28682" t="inlineStr">
        <is>
          <t>via Indeed</t>
        </is>
      </c>
      <c r="E28682" t="inlineStr">
        <is>
          <t>Full-time</t>
        </is>
      </c>
      <c r="F28682" t="b">
        <v>0</v>
      </c>
      <c r="G28682" t="inlineStr">
        <is>
          <t>Germany</t>
        </is>
      </c>
      <c r="H28682" s="2" t="n">
        <v>45415.47459490741</v>
      </c>
      <c r="I28682" t="b">
        <v>0</v>
      </c>
      <c r="J28682" t="b">
        <v>0</v>
      </c>
      <c r="K28682" t="inlineStr">
        <is>
          <t>Germany</t>
        </is>
      </c>
      <c r="L28682" t="inlineStr"/>
      <c r="M28682" t="inlineStr"/>
      <c r="N28682" t="inlineStr"/>
      <c r="O28682" t="inlineStr">
        <is>
          <t>HanseMerkur Krankenversicherung</t>
        </is>
      </c>
      <c r="P28682" t="inlineStr">
        <is>
          <t>['r', 'python', 'vba', 'sql', 'oracle', 'tableau', 'excel']</t>
        </is>
      </c>
      <c r="Q28682" t="inlineStr">
        <is>
          <t>{'analyst_tools': ['tableau', 'excel'], 'cloud': ['oracle'], 'programming': ['r', 'python', 'vba', 'sql']}</t>
        </is>
      </c>
    </row>
    <row r="28683">
      <c r="A28683" t="inlineStr">
        <is>
          <t>Data Engineer</t>
        </is>
      </c>
      <c r="B28683" t="inlineStr">
        <is>
          <t>Engineer Data (Azure, GCP y Python)</t>
        </is>
      </c>
      <c r="C28683" t="inlineStr">
        <is>
          <t>Anywhere</t>
        </is>
      </c>
      <c r="D28683" t="inlineStr">
        <is>
          <t>via LinkedIn</t>
        </is>
      </c>
      <c r="E28683" t="inlineStr">
        <is>
          <t>Full-time</t>
        </is>
      </c>
      <c r="F28683" t="b">
        <v>1</v>
      </c>
      <c r="G28683" t="inlineStr">
        <is>
          <t>Spain</t>
        </is>
      </c>
      <c r="H28683" s="2" t="n">
        <v>45429.47121527778</v>
      </c>
      <c r="I28683" t="b">
        <v>1</v>
      </c>
      <c r="J28683" t="b">
        <v>0</v>
      </c>
      <c r="K28683" t="inlineStr">
        <is>
          <t>Spain</t>
        </is>
      </c>
      <c r="L28683" t="inlineStr"/>
      <c r="M28683" t="inlineStr"/>
      <c r="N28683" t="inlineStr"/>
      <c r="O28683" t="inlineStr">
        <is>
          <t>serem. Consultoría empresarial</t>
        </is>
      </c>
      <c r="P28683" t="inlineStr">
        <is>
          <t>['python', 'sql', 'gcp', 'aws', 'azure', 'git']</t>
        </is>
      </c>
      <c r="Q28683" t="inlineStr">
        <is>
          <t>{'cloud': ['gcp', 'aws', 'azure'], 'other': ['git'], 'programming': ['python', 'sql']}</t>
        </is>
      </c>
    </row>
    <row r="28684">
      <c r="A28684" t="inlineStr">
        <is>
          <t>Machine Learning Engineer</t>
        </is>
      </c>
      <c r="B28684" t="inlineStr">
        <is>
          <t>Staff ML Scientist</t>
        </is>
      </c>
      <c r="C28684" t="inlineStr">
        <is>
          <t>Warsaw, Poland</t>
        </is>
      </c>
      <c r="D28684" t="inlineStr">
        <is>
          <t>via SmartRecruiters Job Search</t>
        </is>
      </c>
      <c r="E28684" t="inlineStr">
        <is>
          <t>Full-time</t>
        </is>
      </c>
      <c r="F28684" t="b">
        <v>0</v>
      </c>
      <c r="G28684" t="inlineStr">
        <is>
          <t>Poland</t>
        </is>
      </c>
      <c r="H28684" s="2" t="n">
        <v>45415.46780092592</v>
      </c>
      <c r="I28684" t="b">
        <v>0</v>
      </c>
      <c r="J28684" t="b">
        <v>0</v>
      </c>
      <c r="K28684" t="inlineStr">
        <is>
          <t>Poland</t>
        </is>
      </c>
      <c r="L28684" t="inlineStr"/>
      <c r="M28684" t="inlineStr"/>
      <c r="N28684" t="inlineStr"/>
      <c r="O28684" t="inlineStr">
        <is>
          <t>Visa</t>
        </is>
      </c>
      <c r="P28684" t="inlineStr">
        <is>
          <t>['perl', 'python', 'java', 'c++', 'c#', 'sas', 'sas', 'r', 'matlab', 'tensorflow', 'hadoop']</t>
        </is>
      </c>
      <c r="Q28684" t="inlineStr">
        <is>
          <t>{'analyst_tools': ['sas'], 'libraries': ['tensorflow', 'hadoop'], 'programming': ['perl', 'python', 'java', 'c++', 'c#', 'sas', 'r', 'matlab']}</t>
        </is>
      </c>
    </row>
    <row r="28685">
      <c r="A28685" t="inlineStr">
        <is>
          <t>Software Engineer</t>
        </is>
      </c>
      <c r="B28685" t="inlineStr">
        <is>
          <t>Lead ITOM Developer</t>
        </is>
      </c>
      <c r="C28685" t="inlineStr">
        <is>
          <t>Anywhere</t>
        </is>
      </c>
      <c r="D28685" t="inlineStr">
        <is>
          <t>via ZipRecruiter</t>
        </is>
      </c>
      <c r="E28685" t="inlineStr">
        <is>
          <t>Full-time</t>
        </is>
      </c>
      <c r="F28685" t="b">
        <v>1</v>
      </c>
      <c r="G28685" t="inlineStr">
        <is>
          <t>Canada</t>
        </is>
      </c>
      <c r="H28685" s="2" t="n">
        <v>45430.46733796296</v>
      </c>
      <c r="I28685" t="b">
        <v>1</v>
      </c>
      <c r="J28685" t="b">
        <v>0</v>
      </c>
      <c r="K28685" t="inlineStr">
        <is>
          <t>Canada</t>
        </is>
      </c>
      <c r="L28685" t="inlineStr"/>
      <c r="M28685" t="inlineStr"/>
      <c r="N28685" t="inlineStr"/>
      <c r="O28685" t="inlineStr">
        <is>
          <t>Integriti</t>
        </is>
      </c>
      <c r="P28685" t="inlineStr">
        <is>
          <t>['flow']</t>
        </is>
      </c>
      <c r="Q28685" t="inlineStr">
        <is>
          <t>{'other': ['flow']}</t>
        </is>
      </c>
    </row>
    <row r="28686">
      <c r="A28686" t="inlineStr">
        <is>
          <t>Data Analyst</t>
        </is>
      </c>
      <c r="B28686" t="inlineStr">
        <is>
          <t>Data Analyst - ab 15. Juni 2024</t>
        </is>
      </c>
      <c r="C28686" t="inlineStr">
        <is>
          <t>Vienna, Austria</t>
        </is>
      </c>
      <c r="D28686" t="inlineStr">
        <is>
          <t>via LinkedIn</t>
        </is>
      </c>
      <c r="E28686" t="inlineStr">
        <is>
          <t>Full-time</t>
        </is>
      </c>
      <c r="F28686" t="b">
        <v>0</v>
      </c>
      <c r="G28686" t="inlineStr">
        <is>
          <t>Austria</t>
        </is>
      </c>
      <c r="H28686" s="2" t="n">
        <v>45432.47596064815</v>
      </c>
      <c r="I28686" t="b">
        <v>1</v>
      </c>
      <c r="J28686" t="b">
        <v>0</v>
      </c>
      <c r="K28686" t="inlineStr">
        <is>
          <t>Austria</t>
        </is>
      </c>
      <c r="L28686" t="inlineStr"/>
      <c r="M28686" t="inlineStr"/>
      <c r="N28686" t="inlineStr"/>
      <c r="O28686" t="inlineStr">
        <is>
          <t>Atarax Ltd.</t>
        </is>
      </c>
      <c r="P28686" t="inlineStr"/>
      <c r="Q28686" t="inlineStr"/>
    </row>
    <row r="28687">
      <c r="A28687" t="inlineStr">
        <is>
          <t>Data Engineer</t>
        </is>
      </c>
      <c r="B28687" t="inlineStr">
        <is>
          <t>Data Engineer (3733 USD/Mes) [Remote]</t>
        </is>
      </c>
      <c r="C28687" t="inlineStr">
        <is>
          <t>Anywhere</t>
        </is>
      </c>
      <c r="D28687" t="inlineStr">
        <is>
          <t>via LinkedIn</t>
        </is>
      </c>
      <c r="E28687" t="inlineStr">
        <is>
          <t>Full-time</t>
        </is>
      </c>
      <c r="F28687" t="b">
        <v>1</v>
      </c>
      <c r="G28687" t="inlineStr">
        <is>
          <t>Mexico</t>
        </is>
      </c>
      <c r="H28687" s="2" t="n">
        <v>45434.4730324074</v>
      </c>
      <c r="I28687" t="b">
        <v>1</v>
      </c>
      <c r="J28687" t="b">
        <v>0</v>
      </c>
      <c r="K28687" t="inlineStr">
        <is>
          <t>Mexico</t>
        </is>
      </c>
      <c r="L28687" t="inlineStr"/>
      <c r="M28687" t="inlineStr"/>
      <c r="N28687" t="inlineStr"/>
      <c r="O28687" t="inlineStr">
        <is>
          <t>Listopro</t>
        </is>
      </c>
      <c r="P28687" t="inlineStr">
        <is>
          <t>['python', 'sql', 'airflow', 'flow']</t>
        </is>
      </c>
      <c r="Q28687" t="inlineStr">
        <is>
          <t>{'libraries': ['airflow'], 'other': ['flow'], 'programming': ['python', 'sql']}</t>
        </is>
      </c>
    </row>
    <row r="28688">
      <c r="A28688" t="inlineStr">
        <is>
          <t>Data Engineer</t>
        </is>
      </c>
      <c r="B28688" t="inlineStr">
        <is>
          <t>Data Engineer Python</t>
        </is>
      </c>
      <c r="C28688" t="inlineStr">
        <is>
          <t>Alicante, Spain</t>
        </is>
      </c>
      <c r="D28688" t="inlineStr">
        <is>
          <t>via LinkedIn</t>
        </is>
      </c>
      <c r="E28688" t="inlineStr">
        <is>
          <t>Full-time</t>
        </is>
      </c>
      <c r="F28688" t="b">
        <v>0</v>
      </c>
      <c r="G28688" t="inlineStr">
        <is>
          <t>Spain</t>
        </is>
      </c>
      <c r="H28688" s="2" t="n">
        <v>45414.4750462963</v>
      </c>
      <c r="I28688" t="b">
        <v>1</v>
      </c>
      <c r="J28688" t="b">
        <v>0</v>
      </c>
      <c r="K28688" t="inlineStr">
        <is>
          <t>Spain</t>
        </is>
      </c>
      <c r="L28688" t="inlineStr"/>
      <c r="M28688" t="inlineStr"/>
      <c r="N28688" t="inlineStr"/>
      <c r="O28688" t="inlineStr">
        <is>
          <t>NTT DATA Europe &amp; Latam</t>
        </is>
      </c>
      <c r="P28688" t="inlineStr">
        <is>
          <t>['python', 'sql', 'scala', 'aws', 'spark', 'microstrategy', 'tableau', 'looker']</t>
        </is>
      </c>
      <c r="Q28688" t="inlineStr">
        <is>
          <t>{'analyst_tools': ['microstrategy', 'tableau', 'looker'], 'cloud': ['aws'], 'libraries': ['spark'], 'programming': ['python', 'sql', 'scala']}</t>
        </is>
      </c>
    </row>
    <row r="28689">
      <c r="A28689" t="inlineStr">
        <is>
          <t>Software Engineer</t>
        </is>
      </c>
      <c r="B28689" t="inlineStr">
        <is>
          <t>Front-end engineer</t>
        </is>
      </c>
      <c r="C28689" t="inlineStr">
        <is>
          <t>Ghent, Belgium</t>
        </is>
      </c>
      <c r="D28689" t="inlineStr">
        <is>
          <t>via Stepstone</t>
        </is>
      </c>
      <c r="E28689" t="inlineStr">
        <is>
          <t>Full-time</t>
        </is>
      </c>
      <c r="F28689" t="b">
        <v>0</v>
      </c>
      <c r="G28689" t="inlineStr">
        <is>
          <t>Belgium</t>
        </is>
      </c>
      <c r="H28689" s="2" t="n">
        <v>45419.47739583333</v>
      </c>
      <c r="I28689" t="b">
        <v>1</v>
      </c>
      <c r="J28689" t="b">
        <v>0</v>
      </c>
      <c r="K28689" t="inlineStr">
        <is>
          <t>Belgium</t>
        </is>
      </c>
      <c r="L28689" t="inlineStr"/>
      <c r="M28689" t="inlineStr"/>
      <c r="N28689" t="inlineStr"/>
      <c r="O28689" t="inlineStr">
        <is>
          <t>Tekst.Ai Bv</t>
        </is>
      </c>
      <c r="P28689" t="inlineStr">
        <is>
          <t>['python', 'react']</t>
        </is>
      </c>
      <c r="Q28689" t="inlineStr">
        <is>
          <t>{'libraries': ['react'], 'programming': ['python']}</t>
        </is>
      </c>
    </row>
    <row r="28690">
      <c r="A28690" t="inlineStr">
        <is>
          <t>Data Engineer</t>
        </is>
      </c>
      <c r="B28690" t="inlineStr">
        <is>
          <t>Data Engineer Retail Media &amp; Partnerportal (w/m/d)</t>
        </is>
      </c>
      <c r="C28690" t="inlineStr">
        <is>
          <t>Karlsruhe, Germany</t>
        </is>
      </c>
      <c r="D28690" t="inlineStr">
        <is>
          <t>via XING</t>
        </is>
      </c>
      <c r="E28690" t="inlineStr">
        <is>
          <t>Full-time</t>
        </is>
      </c>
      <c r="F28690" t="b">
        <v>0</v>
      </c>
      <c r="G28690" t="inlineStr">
        <is>
          <t>Germany</t>
        </is>
      </c>
      <c r="H28690" s="2" t="n">
        <v>45436.47114583333</v>
      </c>
      <c r="I28690" t="b">
        <v>1</v>
      </c>
      <c r="J28690" t="b">
        <v>0</v>
      </c>
      <c r="K28690" t="inlineStr">
        <is>
          <t>Germany</t>
        </is>
      </c>
      <c r="L28690" t="inlineStr"/>
      <c r="M28690" t="inlineStr"/>
      <c r="N28690" t="inlineStr"/>
      <c r="O28690" t="inlineStr">
        <is>
          <t>dmTECH GmbH</t>
        </is>
      </c>
      <c r="P28690" t="inlineStr">
        <is>
          <t>['nosql', 'python', 'scala', 'java', 'gcp', 'snowflake', 'spark', 'airflow', 'kafka']</t>
        </is>
      </c>
      <c r="Q28690" t="inlineStr">
        <is>
          <t>{'cloud': ['gcp', 'snowflake'], 'libraries': ['spark', 'airflow', 'kafka'], 'programming': ['nosql', 'python', 'scala', 'java']}</t>
        </is>
      </c>
    </row>
    <row r="28691">
      <c r="A28691" t="inlineStr">
        <is>
          <t>Data Scientist</t>
        </is>
      </c>
      <c r="B28691" t="inlineStr">
        <is>
          <t>Scientist 3, Data Science - 4606</t>
        </is>
      </c>
      <c r="C28691" t="inlineStr">
        <is>
          <t>Philadelphia, PA</t>
        </is>
      </c>
      <c r="D28691" t="inlineStr">
        <is>
          <t>via Indeed</t>
        </is>
      </c>
      <c r="E28691" t="inlineStr">
        <is>
          <t>Full-time</t>
        </is>
      </c>
      <c r="F28691" t="b">
        <v>0</v>
      </c>
      <c r="G28691" t="inlineStr">
        <is>
          <t>New York, United States</t>
        </is>
      </c>
      <c r="H28691" s="2" t="n">
        <v>45443.46075231482</v>
      </c>
      <c r="I28691" t="b">
        <v>0</v>
      </c>
      <c r="J28691" t="b">
        <v>0</v>
      </c>
      <c r="K28691" t="inlineStr">
        <is>
          <t>United States</t>
        </is>
      </c>
      <c r="L28691" t="inlineStr"/>
      <c r="M28691" t="inlineStr"/>
      <c r="N28691" t="inlineStr"/>
      <c r="O28691" t="inlineStr">
        <is>
          <t>Comcast Corporation</t>
        </is>
      </c>
      <c r="P28691" t="inlineStr">
        <is>
          <t>['python', 'scala', 'java', 'sql', 'nosql', 'aws', 'oracle', 'spark', 'unix', 'git', 'docker', 'kubernetes', 'jira', 'confluence']</t>
        </is>
      </c>
      <c r="Q28691" t="inlineStr">
        <is>
          <t>{'async': ['jira', 'confluence'], 'cloud': ['aws', 'oracle'], 'libraries': ['spark'], 'os': ['unix'], 'other': ['git', 'docker', 'kubernetes'], 'programming': ['python', 'scala', 'java', 'sql', 'nosql']}</t>
        </is>
      </c>
    </row>
    <row r="28692">
      <c r="A28692" t="inlineStr">
        <is>
          <t>Data Engineer</t>
        </is>
      </c>
      <c r="B28692" t="inlineStr">
        <is>
          <t>Data Engineer Azure M/F</t>
        </is>
      </c>
      <c r="C28692" t="inlineStr">
        <is>
          <t>Romania</t>
        </is>
      </c>
      <c r="D28692" t="inlineStr">
        <is>
          <t>via LinkedIn</t>
        </is>
      </c>
      <c r="E28692" t="inlineStr">
        <is>
          <t>Full-time</t>
        </is>
      </c>
      <c r="F28692" t="b">
        <v>0</v>
      </c>
      <c r="G28692" t="inlineStr">
        <is>
          <t>Romania</t>
        </is>
      </c>
      <c r="H28692" s="2" t="n">
        <v>45434.46729166667</v>
      </c>
      <c r="I28692" t="b">
        <v>0</v>
      </c>
      <c r="J28692" t="b">
        <v>0</v>
      </c>
      <c r="K28692" t="inlineStr">
        <is>
          <t>Romania</t>
        </is>
      </c>
      <c r="L28692" t="inlineStr"/>
      <c r="M28692" t="inlineStr"/>
      <c r="N28692" t="inlineStr"/>
      <c r="O28692" t="inlineStr">
        <is>
          <t>Inetum</t>
        </is>
      </c>
      <c r="P28692" t="inlineStr">
        <is>
          <t>['sql', 'scala', 'python', 'java', 'r', 'sql server', 'azure', 'databricks', 'flow']</t>
        </is>
      </c>
      <c r="Q28692" t="inlineStr">
        <is>
          <t>{'cloud': ['azure', 'databricks'], 'databases': ['sql server'], 'other': ['flow'], 'programming': ['sql', 'scala', 'python', 'java', 'r']}</t>
        </is>
      </c>
    </row>
    <row r="28693">
      <c r="A28693" t="inlineStr">
        <is>
          <t>Software Engineer</t>
        </is>
      </c>
      <c r="B28693" t="inlineStr">
        <is>
          <t>IT Knowledge Engineer</t>
        </is>
      </c>
      <c r="C28693" t="inlineStr">
        <is>
          <t>Puteaux, France</t>
        </is>
      </c>
      <c r="D28693" t="inlineStr">
        <is>
          <t>via BeBee</t>
        </is>
      </c>
      <c r="E28693" t="inlineStr">
        <is>
          <t>Full-time</t>
        </is>
      </c>
      <c r="F28693" t="b">
        <v>0</v>
      </c>
      <c r="G28693" t="inlineStr">
        <is>
          <t>France</t>
        </is>
      </c>
      <c r="H28693" s="2" t="n">
        <v>45417.47361111111</v>
      </c>
      <c r="I28693" t="b">
        <v>0</v>
      </c>
      <c r="J28693" t="b">
        <v>0</v>
      </c>
      <c r="K28693" t="inlineStr">
        <is>
          <t>France</t>
        </is>
      </c>
      <c r="L28693" t="inlineStr"/>
      <c r="M28693" t="inlineStr"/>
      <c r="N28693" t="inlineStr"/>
      <c r="O28693" t="inlineStr">
        <is>
          <t>AVASO Technology Solutions</t>
        </is>
      </c>
      <c r="P28693" t="inlineStr">
        <is>
          <t>['windows']</t>
        </is>
      </c>
      <c r="Q28693" t="inlineStr">
        <is>
          <t>{'os': ['windows']}</t>
        </is>
      </c>
    </row>
    <row r="28694">
      <c r="A28694" t="inlineStr">
        <is>
          <t>Data Analyst</t>
        </is>
      </c>
      <c r="B28694" t="inlineStr">
        <is>
          <t>Energy Data Analyst</t>
        </is>
      </c>
      <c r="C28694" t="inlineStr">
        <is>
          <t>Amsterdam, Netherlands</t>
        </is>
      </c>
      <c r="D28694" t="inlineStr">
        <is>
          <t>via ClimateTechList</t>
        </is>
      </c>
      <c r="E28694" t="inlineStr">
        <is>
          <t>Full-time</t>
        </is>
      </c>
      <c r="F28694" t="b">
        <v>0</v>
      </c>
      <c r="G28694" t="inlineStr">
        <is>
          <t>Netherlands</t>
        </is>
      </c>
      <c r="H28694" s="2" t="n">
        <v>45441.47498842593</v>
      </c>
      <c r="I28694" t="b">
        <v>1</v>
      </c>
      <c r="J28694" t="b">
        <v>0</v>
      </c>
      <c r="K28694" t="inlineStr">
        <is>
          <t>Netherlands</t>
        </is>
      </c>
      <c r="L28694" t="inlineStr"/>
      <c r="M28694" t="inlineStr"/>
      <c r="N28694" t="inlineStr"/>
      <c r="O28694" t="inlineStr">
        <is>
          <t>Tesla</t>
        </is>
      </c>
      <c r="P28694" t="inlineStr"/>
      <c r="Q28694" t="inlineStr"/>
    </row>
    <row r="28695">
      <c r="A28695" t="inlineStr">
        <is>
          <t>Data Engineer</t>
        </is>
      </c>
      <c r="B28695" t="inlineStr">
        <is>
          <t>Data Engineer (6000 USD/Mes) [Remote]</t>
        </is>
      </c>
      <c r="C28695" t="inlineStr">
        <is>
          <t>Anywhere</t>
        </is>
      </c>
      <c r="D28695" t="inlineStr">
        <is>
          <t>via LinkedIn</t>
        </is>
      </c>
      <c r="E28695" t="inlineStr">
        <is>
          <t>Full-time</t>
        </is>
      </c>
      <c r="F28695" t="b">
        <v>1</v>
      </c>
      <c r="G28695" t="inlineStr">
        <is>
          <t>Mexico</t>
        </is>
      </c>
      <c r="H28695" s="2" t="n">
        <v>45431.46927083333</v>
      </c>
      <c r="I28695" t="b">
        <v>1</v>
      </c>
      <c r="J28695" t="b">
        <v>0</v>
      </c>
      <c r="K28695" t="inlineStr">
        <is>
          <t>Mexico</t>
        </is>
      </c>
      <c r="L28695" t="inlineStr"/>
      <c r="M28695" t="inlineStr"/>
      <c r="N28695" t="inlineStr"/>
      <c r="O28695" t="inlineStr">
        <is>
          <t>Listopro</t>
        </is>
      </c>
      <c r="P28695" t="inlineStr">
        <is>
          <t>['sql', 'databricks', 'aws', 'airflow', 'power bi']</t>
        </is>
      </c>
      <c r="Q28695" t="inlineStr">
        <is>
          <t>{'analyst_tools': ['power bi'], 'cloud': ['databricks', 'aws'], 'libraries': ['airflow'], 'programming': ['sql']}</t>
        </is>
      </c>
    </row>
    <row r="28696">
      <c r="A28696" t="inlineStr">
        <is>
          <t>Software Engineer</t>
        </is>
      </c>
      <c r="B28696" t="inlineStr">
        <is>
          <t>Coördinator/data steward Research Software Engineering</t>
        </is>
      </c>
      <c r="C28696" t="inlineStr">
        <is>
          <t>Utrecht, Netherlands</t>
        </is>
      </c>
      <c r="D28696" t="inlineStr">
        <is>
          <t>via Werken Bij UMC Utrecht</t>
        </is>
      </c>
      <c r="E28696" t="inlineStr">
        <is>
          <t>Full-time</t>
        </is>
      </c>
      <c r="F28696" t="b">
        <v>0</v>
      </c>
      <c r="G28696" t="inlineStr">
        <is>
          <t>Netherlands</t>
        </is>
      </c>
      <c r="H28696" s="2" t="n">
        <v>45419.47420138889</v>
      </c>
      <c r="I28696" t="b">
        <v>1</v>
      </c>
      <c r="J28696" t="b">
        <v>0</v>
      </c>
      <c r="K28696" t="inlineStr">
        <is>
          <t>Netherlands</t>
        </is>
      </c>
      <c r="L28696" t="inlineStr"/>
      <c r="M28696" t="inlineStr"/>
      <c r="N28696" t="inlineStr"/>
      <c r="O28696" t="inlineStr">
        <is>
          <t>UMC Utrecht</t>
        </is>
      </c>
      <c r="P28696" t="inlineStr"/>
      <c r="Q28696" t="inlineStr"/>
    </row>
    <row r="28697">
      <c r="A28697" t="inlineStr">
        <is>
          <t>Data Scientist</t>
        </is>
      </c>
      <c r="B28697" t="inlineStr">
        <is>
          <t>Graph Database Engineer - Remote</t>
        </is>
      </c>
      <c r="C28697" t="inlineStr">
        <is>
          <t>Anywhere</t>
        </is>
      </c>
      <c r="D28697" t="inlineStr">
        <is>
          <t>via LinkedIn</t>
        </is>
      </c>
      <c r="E28697" t="inlineStr">
        <is>
          <t>Full-time</t>
        </is>
      </c>
      <c r="F28697" t="b">
        <v>1</v>
      </c>
      <c r="G28697" t="inlineStr">
        <is>
          <t>United Kingdom</t>
        </is>
      </c>
      <c r="H28697" s="2" t="n">
        <v>45425.47325231481</v>
      </c>
      <c r="I28697" t="b">
        <v>0</v>
      </c>
      <c r="J28697" t="b">
        <v>0</v>
      </c>
      <c r="K28697" t="inlineStr">
        <is>
          <t>United Kingdom</t>
        </is>
      </c>
      <c r="L28697" t="inlineStr"/>
      <c r="M28697" t="inlineStr"/>
      <c r="N28697" t="inlineStr"/>
      <c r="O28697" t="inlineStr">
        <is>
          <t>KTI Talent Indicator</t>
        </is>
      </c>
      <c r="P28697" t="inlineStr">
        <is>
          <t>['neo4j']</t>
        </is>
      </c>
      <c r="Q28697" t="inlineStr">
        <is>
          <t>{'databases': ['neo4j']}</t>
        </is>
      </c>
    </row>
    <row r="28698">
      <c r="A28698" t="inlineStr">
        <is>
          <t>Data Analyst</t>
        </is>
      </c>
      <c r="B28698" t="inlineStr">
        <is>
          <t>Data Analyst - Senior</t>
        </is>
      </c>
      <c r="C28698" t="inlineStr">
        <is>
          <t>Gotland, Sweden</t>
        </is>
      </c>
      <c r="D28698" t="inlineStr">
        <is>
          <t>via Blocket Jobb</t>
        </is>
      </c>
      <c r="E28698" t="inlineStr">
        <is>
          <t>Full-time</t>
        </is>
      </c>
      <c r="F28698" t="b">
        <v>0</v>
      </c>
      <c r="G28698" t="inlineStr">
        <is>
          <t>Sweden</t>
        </is>
      </c>
      <c r="H28698" s="2" t="n">
        <v>45427.47262731481</v>
      </c>
      <c r="I28698" t="b">
        <v>1</v>
      </c>
      <c r="J28698" t="b">
        <v>0</v>
      </c>
      <c r="K28698" t="inlineStr">
        <is>
          <t>Sweden</t>
        </is>
      </c>
      <c r="L28698" t="inlineStr"/>
      <c r="M28698" t="inlineStr"/>
      <c r="N28698" t="inlineStr"/>
      <c r="O28698" t="inlineStr">
        <is>
          <t>Volvo Group</t>
        </is>
      </c>
      <c r="P28698" t="inlineStr">
        <is>
          <t>['sql', 't-sql', 'sql server', 'azure', 'oracle']</t>
        </is>
      </c>
      <c r="Q28698" t="inlineStr">
        <is>
          <t>{'cloud': ['azure', 'oracle'], 'databases': ['sql server'], 'programming': ['sql', 't-sql']}</t>
        </is>
      </c>
    </row>
    <row r="28699">
      <c r="A28699" t="inlineStr">
        <is>
          <t>Data Analyst</t>
        </is>
      </c>
      <c r="B28699" t="inlineStr">
        <is>
          <t>Data Analyst</t>
        </is>
      </c>
      <c r="C28699" t="inlineStr">
        <is>
          <t>Germany</t>
        </is>
      </c>
      <c r="D28699" t="inlineStr">
        <is>
          <t>via LinkedIn</t>
        </is>
      </c>
      <c r="E28699" t="inlineStr">
        <is>
          <t>Full-time</t>
        </is>
      </c>
      <c r="F28699" t="b">
        <v>0</v>
      </c>
      <c r="G28699" t="inlineStr">
        <is>
          <t>Germany</t>
        </is>
      </c>
      <c r="H28699" s="2" t="n">
        <v>45429.47262731481</v>
      </c>
      <c r="I28699" t="b">
        <v>1</v>
      </c>
      <c r="J28699" t="b">
        <v>0</v>
      </c>
      <c r="K28699" t="inlineStr">
        <is>
          <t>Germany</t>
        </is>
      </c>
      <c r="L28699" t="inlineStr"/>
      <c r="M28699" t="inlineStr"/>
      <c r="N28699" t="inlineStr"/>
      <c r="O28699" t="inlineStr">
        <is>
          <t>Pertemps ERP (part of Network EMEA)</t>
        </is>
      </c>
      <c r="P28699" t="inlineStr">
        <is>
          <t>['sql']</t>
        </is>
      </c>
      <c r="Q28699" t="inlineStr">
        <is>
          <t>{'programming': ['sql']}</t>
        </is>
      </c>
    </row>
    <row r="28700">
      <c r="A28700" t="inlineStr">
        <is>
          <t>Senior Data Engineer</t>
        </is>
      </c>
      <c r="B28700" t="inlineStr">
        <is>
          <t>Senior Data Engineer (Fintech sphere)</t>
        </is>
      </c>
      <c r="C28700" t="inlineStr">
        <is>
          <t>Anywhere</t>
        </is>
      </c>
      <c r="D28700" t="inlineStr">
        <is>
          <t>via LinkedIn Kazakhstan</t>
        </is>
      </c>
      <c r="E28700" t="inlineStr">
        <is>
          <t>Full-time</t>
        </is>
      </c>
      <c r="F28700" t="b">
        <v>1</v>
      </c>
      <c r="G28700" t="inlineStr">
        <is>
          <t>Kazakhstan</t>
        </is>
      </c>
      <c r="H28700" s="2" t="n">
        <v>45419.48547453704</v>
      </c>
      <c r="I28700" t="b">
        <v>1</v>
      </c>
      <c r="J28700" t="b">
        <v>0</v>
      </c>
      <c r="K28700" t="inlineStr">
        <is>
          <t>Kazakhstan</t>
        </is>
      </c>
      <c r="L28700" t="inlineStr"/>
      <c r="M28700" t="inlineStr"/>
      <c r="N28700" t="inlineStr"/>
      <c r="O28700" t="inlineStr">
        <is>
          <t>DashDevs LLC</t>
        </is>
      </c>
      <c r="P28700" t="inlineStr">
        <is>
          <t>['python', 'scala', 'java', 'sql', 'nosql', 'aws', 'azure', 'gcp', 'airflow', 'kubernetes', 'docker']</t>
        </is>
      </c>
      <c r="Q28700" t="inlineStr">
        <is>
          <t>{'cloud': ['aws', 'azure', 'gcp'], 'libraries': ['airflow'], 'other': ['kubernetes', 'docker'], 'programming': ['python', 'scala', 'java', 'sql', 'nosql']}</t>
        </is>
      </c>
    </row>
    <row r="28701">
      <c r="A28701" t="inlineStr">
        <is>
          <t>Data Engineer</t>
        </is>
      </c>
      <c r="B28701" t="inlineStr">
        <is>
          <t>Data Engineer (6200 USD/Mes)</t>
        </is>
      </c>
      <c r="C28701" t="inlineStr">
        <is>
          <t>Anywhere</t>
        </is>
      </c>
      <c r="D28701" t="inlineStr">
        <is>
          <t>via LinkedIn</t>
        </is>
      </c>
      <c r="E28701" t="inlineStr">
        <is>
          <t>Full-time</t>
        </is>
      </c>
      <c r="F28701" t="b">
        <v>1</v>
      </c>
      <c r="G28701" t="inlineStr">
        <is>
          <t>Chile</t>
        </is>
      </c>
      <c r="H28701" s="2" t="n">
        <v>45430.47560185185</v>
      </c>
      <c r="I28701" t="b">
        <v>1</v>
      </c>
      <c r="J28701" t="b">
        <v>0</v>
      </c>
      <c r="K28701" t="inlineStr">
        <is>
          <t>Chile</t>
        </is>
      </c>
      <c r="L28701" t="inlineStr"/>
      <c r="M28701" t="inlineStr"/>
      <c r="N28701" t="inlineStr"/>
      <c r="O28701" t="inlineStr">
        <is>
          <t>Listopro</t>
        </is>
      </c>
      <c r="P28701" t="inlineStr">
        <is>
          <t>['python', 'golang', 'aws', 'redshift', 'snowflake', 'airflow', 'pandas']</t>
        </is>
      </c>
      <c r="Q28701" t="inlineStr">
        <is>
          <t>{'cloud': ['aws', 'redshift', 'snowflake'], 'libraries': ['airflow', 'pandas'], 'programming': ['python', 'golang']}</t>
        </is>
      </c>
    </row>
    <row r="28702">
      <c r="A28702" t="inlineStr">
        <is>
          <t>Data Scientist</t>
        </is>
      </c>
      <c r="B28702" t="inlineStr">
        <is>
          <t>Data Scientist, Platform Solutions Management</t>
        </is>
      </c>
      <c r="C28702" t="inlineStr">
        <is>
          <t>Chennai, Tamil Nadu, India</t>
        </is>
      </c>
      <c r="D28702" t="inlineStr">
        <is>
          <t>via Built In</t>
        </is>
      </c>
      <c r="E28702" t="inlineStr">
        <is>
          <t>Full-time</t>
        </is>
      </c>
      <c r="F28702" t="b">
        <v>0</v>
      </c>
      <c r="G28702" t="inlineStr">
        <is>
          <t>India</t>
        </is>
      </c>
      <c r="H28702" s="2" t="n">
        <v>45432.4659837963</v>
      </c>
      <c r="I28702" t="b">
        <v>0</v>
      </c>
      <c r="J28702" t="b">
        <v>0</v>
      </c>
      <c r="K28702" t="inlineStr">
        <is>
          <t>India</t>
        </is>
      </c>
      <c r="L28702" t="inlineStr"/>
      <c r="M28702" t="inlineStr"/>
      <c r="N28702" t="inlineStr"/>
      <c r="O28702" t="inlineStr">
        <is>
          <t>Intelsat</t>
        </is>
      </c>
      <c r="P28702" t="inlineStr">
        <is>
          <t>['scala', 'python', 'java', 'sql']</t>
        </is>
      </c>
      <c r="Q28702" t="inlineStr">
        <is>
          <t>{'programming': ['scala', 'python', 'java', 'sql']}</t>
        </is>
      </c>
    </row>
    <row r="28703">
      <c r="A28703" t="inlineStr">
        <is>
          <t>Data Engineer</t>
        </is>
      </c>
      <c r="B28703" t="inlineStr">
        <is>
          <t>Data Engineer (Sprout Digital Labs)</t>
        </is>
      </c>
      <c r="C28703" t="inlineStr">
        <is>
          <t>Tangerang, Tangerang City, Banten, Indonesia</t>
        </is>
      </c>
      <c r="D28703" t="inlineStr">
        <is>
          <t>via Jooble</t>
        </is>
      </c>
      <c r="E28703" t="inlineStr">
        <is>
          <t>Full-time</t>
        </is>
      </c>
      <c r="F28703" t="b">
        <v>0</v>
      </c>
      <c r="G28703" t="inlineStr">
        <is>
          <t>Indonesia</t>
        </is>
      </c>
      <c r="H28703" s="2" t="n">
        <v>45419.47085648148</v>
      </c>
      <c r="I28703" t="b">
        <v>0</v>
      </c>
      <c r="J28703" t="b">
        <v>0</v>
      </c>
      <c r="K28703" t="inlineStr">
        <is>
          <t>Indonesia</t>
        </is>
      </c>
      <c r="L28703" t="inlineStr"/>
      <c r="M28703" t="inlineStr"/>
      <c r="N28703" t="inlineStr"/>
      <c r="O28703" t="inlineStr">
        <is>
          <t>Dealls</t>
        </is>
      </c>
      <c r="P28703" t="inlineStr">
        <is>
          <t>['sql', 'nosql', 'python', 'java', 'aws', 'azure', 'gcp', 'hadoop', 'spark', 'git']</t>
        </is>
      </c>
      <c r="Q28703" t="inlineStr">
        <is>
          <t>{'cloud': ['aws', 'azure', 'gcp'], 'libraries': ['hadoop', 'spark'], 'other': ['git'], 'programming': ['sql', 'nosql', 'python', 'java']}</t>
        </is>
      </c>
    </row>
    <row r="28704">
      <c r="A28704" t="inlineStr">
        <is>
          <t>Data Engineer</t>
        </is>
      </c>
      <c r="B28704" t="inlineStr">
        <is>
          <t>Data Center Critical Facilities Engineer</t>
        </is>
      </c>
      <c r="C28704" t="inlineStr">
        <is>
          <t>Singapore</t>
        </is>
      </c>
      <c r="D28704" t="inlineStr">
        <is>
          <t>via The Muse</t>
        </is>
      </c>
      <c r="E28704" t="inlineStr">
        <is>
          <t>Full-time</t>
        </is>
      </c>
      <c r="F28704" t="b">
        <v>0</v>
      </c>
      <c r="G28704" t="inlineStr">
        <is>
          <t>Singapore</t>
        </is>
      </c>
      <c r="H28704" s="2" t="n">
        <v>45422.48403935185</v>
      </c>
      <c r="I28704" t="b">
        <v>1</v>
      </c>
      <c r="J28704" t="b">
        <v>0</v>
      </c>
      <c r="K28704" t="inlineStr">
        <is>
          <t>Singapore</t>
        </is>
      </c>
      <c r="L28704" t="inlineStr"/>
      <c r="M28704" t="inlineStr"/>
      <c r="N28704" t="inlineStr"/>
      <c r="O28704" t="inlineStr">
        <is>
          <t>Equinix, Inc</t>
        </is>
      </c>
      <c r="P28704" t="inlineStr"/>
      <c r="Q28704" t="inlineStr"/>
    </row>
    <row r="28705">
      <c r="A28705" t="inlineStr">
        <is>
          <t>Data Scientist</t>
        </is>
      </c>
      <c r="B28705" t="inlineStr">
        <is>
          <t>Data Scientist</t>
        </is>
      </c>
      <c r="C28705" t="inlineStr">
        <is>
          <t>Taguig, Metro Manila, Philippines</t>
        </is>
      </c>
      <c r="D28705" t="inlineStr">
        <is>
          <t>via Indeed</t>
        </is>
      </c>
      <c r="E28705" t="inlineStr">
        <is>
          <t>Full-time</t>
        </is>
      </c>
      <c r="F28705" t="b">
        <v>0</v>
      </c>
      <c r="G28705" t="inlineStr">
        <is>
          <t>Philippines</t>
        </is>
      </c>
      <c r="H28705" s="2" t="n">
        <v>45433.48340277778</v>
      </c>
      <c r="I28705" t="b">
        <v>0</v>
      </c>
      <c r="J28705" t="b">
        <v>0</v>
      </c>
      <c r="K28705" t="inlineStr">
        <is>
          <t>Philippines</t>
        </is>
      </c>
      <c r="L28705" t="inlineStr"/>
      <c r="M28705" t="inlineStr"/>
      <c r="N28705" t="inlineStr"/>
      <c r="O28705" t="inlineStr">
        <is>
          <t>Schneider Electric</t>
        </is>
      </c>
      <c r="P28705" t="inlineStr">
        <is>
          <t>['sql', 'python', 'visual basic', 'r', 'mysql', 'sql server', 'postgresql', 'aws', 'spark', 'tableau', 'alteryx']</t>
        </is>
      </c>
      <c r="Q28705" t="inlineStr">
        <is>
          <t>{'analyst_tools': ['tableau', 'alteryx'], 'cloud': ['aws'], 'databases': ['mysql', 'sql server', 'postgresql'], 'libraries': ['spark'], 'programming': ['sql', 'python', 'visual basic', 'r']}</t>
        </is>
      </c>
    </row>
    <row r="28706">
      <c r="A28706" t="inlineStr">
        <is>
          <t>Software Engineer</t>
        </is>
      </c>
      <c r="B28706" t="inlineStr">
        <is>
          <t>Senior Software Engineer (Python)</t>
        </is>
      </c>
      <c r="C28706" t="inlineStr">
        <is>
          <t>Athens, Greece</t>
        </is>
      </c>
      <c r="D28706" t="inlineStr">
        <is>
          <t>via LinkedIn</t>
        </is>
      </c>
      <c r="E28706" t="inlineStr">
        <is>
          <t>Full-time</t>
        </is>
      </c>
      <c r="F28706" t="b">
        <v>0</v>
      </c>
      <c r="G28706" t="inlineStr">
        <is>
          <t>Greece</t>
        </is>
      </c>
      <c r="H28706" s="2" t="n">
        <v>45435.5199537037</v>
      </c>
      <c r="I28706" t="b">
        <v>0</v>
      </c>
      <c r="J28706" t="b">
        <v>0</v>
      </c>
      <c r="K28706" t="inlineStr">
        <is>
          <t>Greece</t>
        </is>
      </c>
      <c r="L28706" t="inlineStr"/>
      <c r="M28706" t="inlineStr"/>
      <c r="N28706" t="inlineStr"/>
      <c r="O28706" t="inlineStr">
        <is>
          <t>Signal</t>
        </is>
      </c>
      <c r="P28706" t="inlineStr">
        <is>
          <t>['python', 'azure', 'linux']</t>
        </is>
      </c>
      <c r="Q28706" t="inlineStr">
        <is>
          <t>{'cloud': ['azure'], 'os': ['linux'], 'programming': ['python']}</t>
        </is>
      </c>
    </row>
    <row r="28707">
      <c r="A28707" t="inlineStr">
        <is>
          <t>Data Engineer</t>
        </is>
      </c>
      <c r="B28707" t="inlineStr">
        <is>
          <t>Data Engineer</t>
        </is>
      </c>
      <c r="C28707" t="inlineStr">
        <is>
          <t>New Canada, NS, Canada</t>
        </is>
      </c>
      <c r="D28707" t="inlineStr">
        <is>
          <t>via Ladders</t>
        </is>
      </c>
      <c r="E28707" t="inlineStr">
        <is>
          <t>Full-time</t>
        </is>
      </c>
      <c r="F28707" t="b">
        <v>0</v>
      </c>
      <c r="G28707" t="inlineStr">
        <is>
          <t>Canada</t>
        </is>
      </c>
      <c r="H28707" s="2" t="n">
        <v>45423.46837962963</v>
      </c>
      <c r="I28707" t="b">
        <v>0</v>
      </c>
      <c r="J28707" t="b">
        <v>0</v>
      </c>
      <c r="K28707" t="inlineStr">
        <is>
          <t>Canada</t>
        </is>
      </c>
      <c r="L28707" t="inlineStr">
        <is>
          <t>year</t>
        </is>
      </c>
      <c r="M28707" t="n">
        <v>126268</v>
      </c>
      <c r="N28707" t="inlineStr"/>
      <c r="O28707" t="inlineStr">
        <is>
          <t>kea.</t>
        </is>
      </c>
      <c r="P28707" t="inlineStr">
        <is>
          <t>['python', 'javascript', 'aws', 'gcp', 'spark', 'pandas', 'numpy']</t>
        </is>
      </c>
      <c r="Q28707" t="inlineStr">
        <is>
          <t>{'cloud': ['aws', 'gcp'], 'libraries': ['spark', 'pandas', 'numpy'], 'programming': ['python', 'javascript']}</t>
        </is>
      </c>
    </row>
    <row r="28708">
      <c r="A28708" t="inlineStr">
        <is>
          <t>Data Scientist</t>
        </is>
      </c>
      <c r="B28708" t="inlineStr">
        <is>
          <t>Data Scientist (7750 USD/Mes)</t>
        </is>
      </c>
      <c r="C28708" t="inlineStr">
        <is>
          <t>Anywhere</t>
        </is>
      </c>
      <c r="D28708" t="inlineStr">
        <is>
          <t>via LinkedIn</t>
        </is>
      </c>
      <c r="E28708" t="inlineStr">
        <is>
          <t>Full-time</t>
        </is>
      </c>
      <c r="F28708" t="b">
        <v>1</v>
      </c>
      <c r="G28708" t="inlineStr">
        <is>
          <t>Peru</t>
        </is>
      </c>
      <c r="H28708" s="2" t="n">
        <v>45416.48756944444</v>
      </c>
      <c r="I28708" t="b">
        <v>0</v>
      </c>
      <c r="J28708" t="b">
        <v>0</v>
      </c>
      <c r="K28708" t="inlineStr">
        <is>
          <t>Peru</t>
        </is>
      </c>
      <c r="L28708" t="inlineStr"/>
      <c r="M28708" t="inlineStr"/>
      <c r="N28708" t="inlineStr"/>
      <c r="O28708" t="inlineStr">
        <is>
          <t>Listopro</t>
        </is>
      </c>
      <c r="P28708" t="inlineStr">
        <is>
          <t>['sql', 'python', 'pandas']</t>
        </is>
      </c>
      <c r="Q28708" t="inlineStr">
        <is>
          <t>{'libraries': ['pandas'], 'programming': ['sql', 'python']}</t>
        </is>
      </c>
    </row>
    <row r="28709">
      <c r="A28709" t="inlineStr">
        <is>
          <t>Data Engineer</t>
        </is>
      </c>
      <c r="B28709" t="inlineStr">
        <is>
          <t>Data Engineer - Generative AI</t>
        </is>
      </c>
      <c r="C28709" t="inlineStr">
        <is>
          <t>Anywhere</t>
        </is>
      </c>
      <c r="D28709" t="inlineStr">
        <is>
          <t>via JobTeaser</t>
        </is>
      </c>
      <c r="E28709" t="inlineStr">
        <is>
          <t>Internship</t>
        </is>
      </c>
      <c r="F28709" t="b">
        <v>1</v>
      </c>
      <c r="G28709" t="inlineStr">
        <is>
          <t>Sweden</t>
        </is>
      </c>
      <c r="H28709" s="2" t="n">
        <v>45443.47372685185</v>
      </c>
      <c r="I28709" t="b">
        <v>0</v>
      </c>
      <c r="J28709" t="b">
        <v>0</v>
      </c>
      <c r="K28709" t="inlineStr">
        <is>
          <t>Sweden</t>
        </is>
      </c>
      <c r="L28709" t="inlineStr"/>
      <c r="M28709" t="inlineStr"/>
      <c r="N28709" t="inlineStr"/>
      <c r="O28709" t="inlineStr">
        <is>
          <t>Axis Communications</t>
        </is>
      </c>
      <c r="P28709" t="inlineStr">
        <is>
          <t>['python', 'aws', 'azure', 'linux']</t>
        </is>
      </c>
      <c r="Q28709" t="inlineStr">
        <is>
          <t>{'cloud': ['aws', 'azure'], 'os': ['linux'], 'programming': ['python']}</t>
        </is>
      </c>
    </row>
    <row r="28710">
      <c r="A28710" t="inlineStr">
        <is>
          <t>Data Engineer</t>
        </is>
      </c>
      <c r="B28710" t="inlineStr">
        <is>
          <t>AWS Data Engineer (Remote - Canada)</t>
        </is>
      </c>
      <c r="C28710" t="inlineStr">
        <is>
          <t>Anywhere</t>
        </is>
      </c>
      <c r="D28710" t="inlineStr">
        <is>
          <t>via LinkedIn</t>
        </is>
      </c>
      <c r="E28710" t="inlineStr">
        <is>
          <t>Contractor</t>
        </is>
      </c>
      <c r="F28710" t="b">
        <v>1</v>
      </c>
      <c r="G28710" t="inlineStr">
        <is>
          <t>Canada</t>
        </is>
      </c>
      <c r="H28710" s="2" t="n">
        <v>45434.47123842593</v>
      </c>
      <c r="I28710" t="b">
        <v>0</v>
      </c>
      <c r="J28710" t="b">
        <v>0</v>
      </c>
      <c r="K28710" t="inlineStr">
        <is>
          <t>Canada</t>
        </is>
      </c>
      <c r="L28710" t="inlineStr"/>
      <c r="M28710" t="inlineStr"/>
      <c r="N28710" t="inlineStr"/>
      <c r="O28710" t="inlineStr">
        <is>
          <t>CloudLabs Inc</t>
        </is>
      </c>
      <c r="P28710" t="inlineStr">
        <is>
          <t>['python', 'aws', 'pyspark', 'sap', 'terraform']</t>
        </is>
      </c>
      <c r="Q28710" t="inlineStr">
        <is>
          <t>{'analyst_tools': ['sap'], 'cloud': ['aws'], 'libraries': ['pyspark'], 'other': ['terraform'], 'programming': ['python']}</t>
        </is>
      </c>
    </row>
    <row r="28711">
      <c r="A28711" t="inlineStr">
        <is>
          <t>Machine Learning Engineer</t>
        </is>
      </c>
      <c r="B28711" t="inlineStr">
        <is>
          <t>Process Engineer</t>
        </is>
      </c>
      <c r="C28711" t="inlineStr">
        <is>
          <t>Tunis, Tunisia</t>
        </is>
      </c>
      <c r="D28711" t="inlineStr">
        <is>
          <t>via BeBee</t>
        </is>
      </c>
      <c r="E28711" t="inlineStr">
        <is>
          <t>Full-time</t>
        </is>
      </c>
      <c r="F28711" t="b">
        <v>0</v>
      </c>
      <c r="G28711" t="inlineStr">
        <is>
          <t>Tunisia</t>
        </is>
      </c>
      <c r="H28711" s="2" t="n">
        <v>45425.47560185185</v>
      </c>
      <c r="I28711" t="b">
        <v>0</v>
      </c>
      <c r="J28711" t="b">
        <v>0</v>
      </c>
      <c r="K28711" t="inlineStr">
        <is>
          <t>Tunisia</t>
        </is>
      </c>
      <c r="L28711" t="inlineStr"/>
      <c r="M28711" t="inlineStr"/>
      <c r="N28711" t="inlineStr"/>
      <c r="O28711" t="inlineStr">
        <is>
          <t>Entreprise Anonyme</t>
        </is>
      </c>
      <c r="P28711" t="inlineStr"/>
      <c r="Q28711" t="inlineStr"/>
    </row>
    <row r="28712">
      <c r="A28712" t="inlineStr">
        <is>
          <t>Data Analyst</t>
        </is>
      </c>
      <c r="B28712" t="inlineStr">
        <is>
          <t>Data Intelligence Analyst</t>
        </is>
      </c>
      <c r="C28712" t="inlineStr">
        <is>
          <t>Egypt</t>
        </is>
      </c>
      <c r="D28712" t="inlineStr">
        <is>
          <t>via Indeed</t>
        </is>
      </c>
      <c r="E28712" t="inlineStr">
        <is>
          <t>Full-time</t>
        </is>
      </c>
      <c r="F28712" t="b">
        <v>0</v>
      </c>
      <c r="G28712" t="inlineStr">
        <is>
          <t>Egypt</t>
        </is>
      </c>
      <c r="H28712" s="2" t="n">
        <v>45441.48519675926</v>
      </c>
      <c r="I28712" t="b">
        <v>0</v>
      </c>
      <c r="J28712" t="b">
        <v>0</v>
      </c>
      <c r="K28712" t="inlineStr">
        <is>
          <t>Egypt</t>
        </is>
      </c>
      <c r="L28712" t="inlineStr"/>
      <c r="M28712" t="inlineStr"/>
      <c r="N28712" t="inlineStr"/>
      <c r="O28712" t="inlineStr">
        <is>
          <t>Confidential</t>
        </is>
      </c>
      <c r="P28712" t="inlineStr">
        <is>
          <t>['mysql', 'bigquery', 'tableau', 'microstrategy']</t>
        </is>
      </c>
      <c r="Q28712" t="inlineStr">
        <is>
          <t>{'analyst_tools': ['tableau', 'microstrategy'], 'cloud': ['bigquery'], 'databases': ['mysql']}</t>
        </is>
      </c>
    </row>
    <row r="28713">
      <c r="A28713" t="inlineStr">
        <is>
          <t>Data Engineer</t>
        </is>
      </c>
      <c r="B28713" t="inlineStr">
        <is>
          <t>ML/Data Engineer</t>
        </is>
      </c>
      <c r="C28713" t="inlineStr">
        <is>
          <t>Pune, Maharashtra, India</t>
        </is>
      </c>
      <c r="D28713" t="inlineStr">
        <is>
          <t>via LinkedIn</t>
        </is>
      </c>
      <c r="E28713" t="inlineStr">
        <is>
          <t>Full-time</t>
        </is>
      </c>
      <c r="F28713" t="b">
        <v>0</v>
      </c>
      <c r="G28713" t="inlineStr">
        <is>
          <t>India</t>
        </is>
      </c>
      <c r="H28713" s="2" t="n">
        <v>45443.46751157408</v>
      </c>
      <c r="I28713" t="b">
        <v>0</v>
      </c>
      <c r="J28713" t="b">
        <v>0</v>
      </c>
      <c r="K28713" t="inlineStr">
        <is>
          <t>India</t>
        </is>
      </c>
      <c r="L28713" t="inlineStr"/>
      <c r="M28713" t="inlineStr"/>
      <c r="N28713" t="inlineStr"/>
      <c r="O28713" t="inlineStr">
        <is>
          <t>RSquareSoft Technologies</t>
        </is>
      </c>
      <c r="P28713" t="inlineStr">
        <is>
          <t>['python', 'aws', 'gcp', 'spark', 'hadoop', 'airflow', 'tensorflow', 'pytorch', 'scikit-learn', 'kafka', 'docker', 'kubernetes']</t>
        </is>
      </c>
      <c r="Q28713" t="inlineStr">
        <is>
          <t>{'cloud': ['aws', 'gcp'], 'libraries': ['spark', 'hadoop', 'airflow', 'tensorflow', 'pytorch', 'scikit-learn', 'kafka'], 'other': ['docker', 'kubernetes'], 'programming': ['python']}</t>
        </is>
      </c>
    </row>
    <row r="28714">
      <c r="A28714" t="inlineStr">
        <is>
          <t>Data Analyst</t>
        </is>
      </c>
      <c r="B28714" t="inlineStr">
        <is>
          <t>Data Analyst</t>
        </is>
      </c>
      <c r="C28714" t="inlineStr">
        <is>
          <t>United Kingdom</t>
        </is>
      </c>
      <c r="D28714" t="inlineStr">
        <is>
          <t>via LinkedIn</t>
        </is>
      </c>
      <c r="E28714" t="inlineStr">
        <is>
          <t>Internship</t>
        </is>
      </c>
      <c r="F28714" t="b">
        <v>0</v>
      </c>
      <c r="G28714" t="inlineStr">
        <is>
          <t>United Kingdom</t>
        </is>
      </c>
      <c r="H28714" s="2" t="n">
        <v>45416.46703703704</v>
      </c>
      <c r="I28714" t="b">
        <v>0</v>
      </c>
      <c r="J28714" t="b">
        <v>0</v>
      </c>
      <c r="K28714" t="inlineStr">
        <is>
          <t>United Kingdom</t>
        </is>
      </c>
      <c r="L28714" t="inlineStr"/>
      <c r="M28714" t="inlineStr"/>
      <c r="N28714" t="inlineStr"/>
      <c r="O28714" t="inlineStr">
        <is>
          <t>Vertexon Innovations</t>
        </is>
      </c>
      <c r="P28714" t="inlineStr">
        <is>
          <t>['python', 'r', 'sql']</t>
        </is>
      </c>
      <c r="Q28714" t="inlineStr">
        <is>
          <t>{'programming': ['python', 'r', 'sql']}</t>
        </is>
      </c>
    </row>
    <row r="28715">
      <c r="A28715" t="inlineStr">
        <is>
          <t>Senior Data Analyst</t>
        </is>
      </c>
      <c r="B28715" t="inlineStr">
        <is>
          <t>Senior Master Data Analyst</t>
        </is>
      </c>
      <c r="C28715" t="inlineStr">
        <is>
          <t>Hyderabad, Telangana, India</t>
        </is>
      </c>
      <c r="D28715" t="inlineStr">
        <is>
          <t>via LinkedIn</t>
        </is>
      </c>
      <c r="E28715" t="inlineStr">
        <is>
          <t>Full-time</t>
        </is>
      </c>
      <c r="F28715" t="b">
        <v>0</v>
      </c>
      <c r="G28715" t="inlineStr">
        <is>
          <t>India</t>
        </is>
      </c>
      <c r="H28715" s="2" t="n">
        <v>45425.47028935186</v>
      </c>
      <c r="I28715" t="b">
        <v>0</v>
      </c>
      <c r="J28715" t="b">
        <v>0</v>
      </c>
      <c r="K28715" t="inlineStr">
        <is>
          <t>India</t>
        </is>
      </c>
      <c r="L28715" t="inlineStr"/>
      <c r="M28715" t="inlineStr"/>
      <c r="N28715" t="inlineStr"/>
      <c r="O28715" t="inlineStr">
        <is>
          <t>Inspire Brands Hyderabad Support Center</t>
        </is>
      </c>
      <c r="P28715" t="inlineStr">
        <is>
          <t>['sql', 'snowflake', 'excel']</t>
        </is>
      </c>
      <c r="Q28715" t="inlineStr">
        <is>
          <t>{'analyst_tools': ['excel'], 'cloud': ['snowflake'], 'programming': ['sql']}</t>
        </is>
      </c>
    </row>
    <row r="28716">
      <c r="A28716" t="inlineStr">
        <is>
          <t>Data Analyst</t>
        </is>
      </c>
      <c r="B28716" t="inlineStr">
        <is>
          <t>Online Data Analyst - French (FR)</t>
        </is>
      </c>
      <c r="C28716" t="inlineStr">
        <is>
          <t>France</t>
        </is>
      </c>
      <c r="D28716" t="inlineStr">
        <is>
          <t>via Pink Jobs</t>
        </is>
      </c>
      <c r="E28716" t="inlineStr">
        <is>
          <t>Full-time</t>
        </is>
      </c>
      <c r="F28716" t="b">
        <v>0</v>
      </c>
      <c r="G28716" t="inlineStr">
        <is>
          <t>France</t>
        </is>
      </c>
      <c r="H28716" s="2" t="n">
        <v>45443.47280092593</v>
      </c>
      <c r="I28716" t="b">
        <v>1</v>
      </c>
      <c r="J28716" t="b">
        <v>0</v>
      </c>
      <c r="K28716" t="inlineStr">
        <is>
          <t>France</t>
        </is>
      </c>
      <c r="L28716" t="inlineStr"/>
      <c r="M28716" t="inlineStr"/>
      <c r="N28716" t="inlineStr"/>
      <c r="O28716" t="inlineStr">
        <is>
          <t>TELUS International AI Inc.</t>
        </is>
      </c>
      <c r="P28716" t="inlineStr"/>
      <c r="Q28716" t="inlineStr"/>
    </row>
    <row r="28717">
      <c r="A28717" t="inlineStr">
        <is>
          <t>Data Engineer</t>
        </is>
      </c>
      <c r="B28717" t="inlineStr">
        <is>
          <t>Data Engineer (3733 USD/Mes)</t>
        </is>
      </c>
      <c r="C28717" t="inlineStr">
        <is>
          <t>Anywhere</t>
        </is>
      </c>
      <c r="D28717" t="inlineStr">
        <is>
          <t>via LinkedIn</t>
        </is>
      </c>
      <c r="E28717" t="inlineStr">
        <is>
          <t>Full-time</t>
        </is>
      </c>
      <c r="F28717" t="b">
        <v>1</v>
      </c>
      <c r="G28717" t="inlineStr">
        <is>
          <t>Peru</t>
        </is>
      </c>
      <c r="H28717" s="2" t="n">
        <v>45423.48606481482</v>
      </c>
      <c r="I28717" t="b">
        <v>1</v>
      </c>
      <c r="J28717" t="b">
        <v>0</v>
      </c>
      <c r="K28717" t="inlineStr">
        <is>
          <t>Peru</t>
        </is>
      </c>
      <c r="L28717" t="inlineStr"/>
      <c r="M28717" t="inlineStr"/>
      <c r="N28717" t="inlineStr"/>
      <c r="O28717" t="inlineStr">
        <is>
          <t>Listopro</t>
        </is>
      </c>
      <c r="P28717" t="inlineStr">
        <is>
          <t>['python', 'sql', 'airflow', 'flow']</t>
        </is>
      </c>
      <c r="Q28717" t="inlineStr">
        <is>
          <t>{'libraries': ['airflow'], 'other': ['flow'], 'programming': ['python', 'sql']}</t>
        </is>
      </c>
    </row>
    <row r="28718">
      <c r="A28718" t="inlineStr">
        <is>
          <t>Data Analyst</t>
        </is>
      </c>
      <c r="B28718" t="inlineStr">
        <is>
          <t>Data Analyst - Inflata Project</t>
        </is>
      </c>
      <c r="C28718" t="inlineStr">
        <is>
          <t>Anywhere</t>
        </is>
      </c>
      <c r="D28718" t="inlineStr">
        <is>
          <t>via Indeed</t>
        </is>
      </c>
      <c r="E28718" t="inlineStr">
        <is>
          <t>Full-time, Part-time, and Contractor</t>
        </is>
      </c>
      <c r="F28718" t="b">
        <v>1</v>
      </c>
      <c r="G28718" t="inlineStr">
        <is>
          <t>Germany</t>
        </is>
      </c>
      <c r="H28718" s="2" t="n">
        <v>45432.47041666666</v>
      </c>
      <c r="I28718" t="b">
        <v>1</v>
      </c>
      <c r="J28718" t="b">
        <v>0</v>
      </c>
      <c r="K28718" t="inlineStr">
        <is>
          <t>Germany</t>
        </is>
      </c>
      <c r="L28718" t="inlineStr"/>
      <c r="M28718" t="inlineStr"/>
      <c r="N28718" t="inlineStr"/>
      <c r="O28718" t="inlineStr">
        <is>
          <t>Peroptyx</t>
        </is>
      </c>
      <c r="P28718" t="inlineStr"/>
      <c r="Q28718" t="inlineStr"/>
    </row>
    <row r="28719">
      <c r="A28719" t="inlineStr">
        <is>
          <t>Data Analyst</t>
        </is>
      </c>
      <c r="B28719" t="inlineStr">
        <is>
          <t>Data Analyst</t>
        </is>
      </c>
      <c r="C28719" t="inlineStr">
        <is>
          <t>Selangor, Malaysia</t>
        </is>
      </c>
      <c r="D28719" t="inlineStr">
        <is>
          <t>via Maukerja.my</t>
        </is>
      </c>
      <c r="E28719" t="inlineStr"/>
      <c r="F28719" t="b">
        <v>0</v>
      </c>
      <c r="G28719" t="inlineStr">
        <is>
          <t>Malaysia</t>
        </is>
      </c>
      <c r="H28719" s="2" t="n">
        <v>45443.46914351852</v>
      </c>
      <c r="I28719" t="b">
        <v>0</v>
      </c>
      <c r="J28719" t="b">
        <v>0</v>
      </c>
      <c r="K28719" t="inlineStr">
        <is>
          <t>Malaysia</t>
        </is>
      </c>
      <c r="L28719" t="inlineStr"/>
      <c r="M28719" t="inlineStr"/>
      <c r="N28719" t="inlineStr"/>
      <c r="O28719" t="inlineStr">
        <is>
          <t>Triple Y Studio</t>
        </is>
      </c>
      <c r="P28719" t="inlineStr">
        <is>
          <t>['css', 'react', 'vue']</t>
        </is>
      </c>
      <c r="Q28719" t="inlineStr">
        <is>
          <t>{'libraries': ['react'], 'programming': ['css'], 'webframeworks': ['vue']}</t>
        </is>
      </c>
    </row>
    <row r="28720">
      <c r="A28720" t="inlineStr">
        <is>
          <t>Data Scientist</t>
        </is>
      </c>
      <c r="B28720" t="inlineStr">
        <is>
          <t>Prestation en Data Science (IT) / Freelance</t>
        </is>
      </c>
      <c r="C28720" t="inlineStr">
        <is>
          <t>Paris, France</t>
        </is>
      </c>
      <c r="D28720" t="inlineStr">
        <is>
          <t>via Indeed</t>
        </is>
      </c>
      <c r="E28720" t="inlineStr">
        <is>
          <t>Full-time</t>
        </is>
      </c>
      <c r="F28720" t="b">
        <v>0</v>
      </c>
      <c r="G28720" t="inlineStr">
        <is>
          <t>France</t>
        </is>
      </c>
      <c r="H28720" s="2" t="n">
        <v>45427.47505787037</v>
      </c>
      <c r="I28720" t="b">
        <v>0</v>
      </c>
      <c r="J28720" t="b">
        <v>0</v>
      </c>
      <c r="K28720" t="inlineStr">
        <is>
          <t>France</t>
        </is>
      </c>
      <c r="L28720" t="inlineStr"/>
      <c r="M28720" t="inlineStr"/>
      <c r="N28720" t="inlineStr"/>
      <c r="O28720" t="inlineStr">
        <is>
          <t>INSYCO</t>
        </is>
      </c>
      <c r="P28720" t="inlineStr">
        <is>
          <t>['python', 'sql', 'word', 'tableau']</t>
        </is>
      </c>
      <c r="Q28720" t="inlineStr">
        <is>
          <t>{'analyst_tools': ['word', 'tableau'], 'programming': ['python', 'sql']}</t>
        </is>
      </c>
    </row>
    <row r="28721">
      <c r="A28721" t="inlineStr">
        <is>
          <t>Data Engineer</t>
        </is>
      </c>
      <c r="B28721" t="inlineStr">
        <is>
          <t>Data Engineer</t>
        </is>
      </c>
      <c r="C28721" t="inlineStr">
        <is>
          <t>Anywhere</t>
        </is>
      </c>
      <c r="D28721" t="inlineStr">
        <is>
          <t>via LinkedIn</t>
        </is>
      </c>
      <c r="E28721" t="inlineStr">
        <is>
          <t>Full-time</t>
        </is>
      </c>
      <c r="F28721" t="b">
        <v>1</v>
      </c>
      <c r="G28721" t="inlineStr">
        <is>
          <t>Spain</t>
        </is>
      </c>
      <c r="H28721" s="2" t="n">
        <v>45416.46849537037</v>
      </c>
      <c r="I28721" t="b">
        <v>0</v>
      </c>
      <c r="J28721" t="b">
        <v>0</v>
      </c>
      <c r="K28721" t="inlineStr">
        <is>
          <t>Spain</t>
        </is>
      </c>
      <c r="L28721" t="inlineStr"/>
      <c r="M28721" t="inlineStr"/>
      <c r="N28721" t="inlineStr"/>
      <c r="O28721" t="inlineStr">
        <is>
          <t>The Finlei &amp; Sinergycs Company SL</t>
        </is>
      </c>
      <c r="P28721" t="inlineStr">
        <is>
          <t>['sql', 'python', 'azure', 'databricks', 'pyspark', 'power bi', 'dax', 'unity']</t>
        </is>
      </c>
      <c r="Q28721" t="inlineStr">
        <is>
          <t>{'analyst_tools': ['power bi', 'dax'], 'cloud': ['azure', 'databricks'], 'libraries': ['pyspark'], 'other': ['unity'], 'programming': ['sql', 'python']}</t>
        </is>
      </c>
    </row>
    <row r="28722">
      <c r="A28722" t="inlineStr">
        <is>
          <t>Data Engineer</t>
        </is>
      </c>
      <c r="B28722" t="inlineStr">
        <is>
          <t>Data Engineer</t>
        </is>
      </c>
      <c r="C28722" t="inlineStr">
        <is>
          <t>Portugal</t>
        </is>
      </c>
      <c r="D28722" t="inlineStr">
        <is>
          <t>via LinkedIn</t>
        </is>
      </c>
      <c r="E28722" t="inlineStr">
        <is>
          <t>Full-time</t>
        </is>
      </c>
      <c r="F28722" t="b">
        <v>0</v>
      </c>
      <c r="G28722" t="inlineStr">
        <is>
          <t>Portugal</t>
        </is>
      </c>
      <c r="H28722" s="2" t="n">
        <v>45415.46936342592</v>
      </c>
      <c r="I28722" t="b">
        <v>0</v>
      </c>
      <c r="J28722" t="b">
        <v>0</v>
      </c>
      <c r="K28722" t="inlineStr">
        <is>
          <t>Portugal</t>
        </is>
      </c>
      <c r="L28722" t="inlineStr"/>
      <c r="M28722" t="inlineStr"/>
      <c r="N28722" t="inlineStr"/>
      <c r="O28722" t="inlineStr">
        <is>
          <t>BI4ALL</t>
        </is>
      </c>
      <c r="P28722" t="inlineStr">
        <is>
          <t>['sql', 'python', 'snowflake', 'redshift', 'bigquery', 'azure', 'aws', 'airflow', 'ssis', 'ssrs', 'looker', 'terraform', 'jenkins', 'docker', 'kubernetes']</t>
        </is>
      </c>
      <c r="Q28722" t="inlineStr">
        <is>
          <t>{'analyst_tools': ['ssis', 'ssrs', 'looker'], 'cloud': ['snowflake', 'redshift', 'bigquery', 'azure', 'aws'], 'libraries': ['airflow'], 'other': ['terraform', 'jenkins', 'docker', 'kubernetes'], 'programming': ['sql', 'python']}</t>
        </is>
      </c>
    </row>
    <row r="28723">
      <c r="A28723" t="inlineStr">
        <is>
          <t>Data Analyst</t>
        </is>
      </c>
      <c r="B28723" t="inlineStr">
        <is>
          <t>Data Analyst (all genders welcome) – Berlin oder 100% remote</t>
        </is>
      </c>
      <c r="C28723" t="inlineStr">
        <is>
          <t>Anywhere</t>
        </is>
      </c>
      <c r="D28723" t="inlineStr">
        <is>
          <t>via Indeed</t>
        </is>
      </c>
      <c r="E28723" t="inlineStr">
        <is>
          <t>Full-time</t>
        </is>
      </c>
      <c r="F28723" t="b">
        <v>1</v>
      </c>
      <c r="G28723" t="inlineStr">
        <is>
          <t>Germany</t>
        </is>
      </c>
      <c r="H28723" s="2" t="n">
        <v>45442.47840277778</v>
      </c>
      <c r="I28723" t="b">
        <v>1</v>
      </c>
      <c r="J28723" t="b">
        <v>0</v>
      </c>
      <c r="K28723" t="inlineStr">
        <is>
          <t>Germany</t>
        </is>
      </c>
      <c r="L28723" t="inlineStr"/>
      <c r="M28723" t="inlineStr"/>
      <c r="N28723" t="inlineStr"/>
      <c r="O28723" t="inlineStr">
        <is>
          <t>Gamomat Distribution GmbH</t>
        </is>
      </c>
      <c r="P28723" t="inlineStr">
        <is>
          <t>['sql', 'python', 'bigquery', 'tableau']</t>
        </is>
      </c>
      <c r="Q28723" t="inlineStr">
        <is>
          <t>{'analyst_tools': ['tableau'], 'cloud': ['bigquery'], 'programming': ['sql', 'python']}</t>
        </is>
      </c>
    </row>
    <row r="28724">
      <c r="A28724" t="inlineStr">
        <is>
          <t>Data Engineer</t>
        </is>
      </c>
      <c r="B28724" t="inlineStr">
        <is>
          <t>Data Engineer, Data &amp; BI, Urban Partners, Copenhagen</t>
        </is>
      </c>
      <c r="C28724" t="inlineStr">
        <is>
          <t>Copenhagen, Denmark</t>
        </is>
      </c>
      <c r="D28724" t="inlineStr">
        <is>
          <t>via LinkedIn</t>
        </is>
      </c>
      <c r="E28724" t="inlineStr">
        <is>
          <t>Full-time</t>
        </is>
      </c>
      <c r="F28724" t="b">
        <v>0</v>
      </c>
      <c r="G28724" t="inlineStr">
        <is>
          <t>Denmark</t>
        </is>
      </c>
      <c r="H28724" s="2" t="n">
        <v>45434.47643518518</v>
      </c>
      <c r="I28724" t="b">
        <v>0</v>
      </c>
      <c r="J28724" t="b">
        <v>0</v>
      </c>
      <c r="K28724" t="inlineStr">
        <is>
          <t>Denmark</t>
        </is>
      </c>
      <c r="L28724" t="inlineStr"/>
      <c r="M28724" t="inlineStr"/>
      <c r="N28724" t="inlineStr"/>
      <c r="O28724" t="inlineStr">
        <is>
          <t>Urban Partners</t>
        </is>
      </c>
      <c r="P28724" t="inlineStr">
        <is>
          <t>['sql', 'python', 'azure', 'power bi', 'unity']</t>
        </is>
      </c>
      <c r="Q28724" t="inlineStr">
        <is>
          <t>{'analyst_tools': ['power bi'], 'cloud': ['azure'], 'other': ['unity'], 'programming': ['sql', 'python']}</t>
        </is>
      </c>
    </row>
    <row r="28725">
      <c r="A28725" t="inlineStr">
        <is>
          <t>Machine Learning Engineer</t>
        </is>
      </c>
      <c r="B28725" t="inlineStr">
        <is>
          <t>MLOps Engineer</t>
        </is>
      </c>
      <c r="C28725" t="inlineStr">
        <is>
          <t>Ramat Gan, Israel</t>
        </is>
      </c>
      <c r="D28725" t="inlineStr">
        <is>
          <t>via WSC Sports</t>
        </is>
      </c>
      <c r="E28725" t="inlineStr">
        <is>
          <t>Full-time</t>
        </is>
      </c>
      <c r="F28725" t="b">
        <v>0</v>
      </c>
      <c r="G28725" t="inlineStr">
        <is>
          <t>Israel</t>
        </is>
      </c>
      <c r="H28725" s="2" t="n">
        <v>45440.49604166667</v>
      </c>
      <c r="I28725" t="b">
        <v>0</v>
      </c>
      <c r="J28725" t="b">
        <v>0</v>
      </c>
      <c r="K28725" t="inlineStr">
        <is>
          <t>Israel</t>
        </is>
      </c>
      <c r="L28725" t="inlineStr"/>
      <c r="M28725" t="inlineStr"/>
      <c r="N28725" t="inlineStr"/>
      <c r="O28725" t="inlineStr">
        <is>
          <t>WSC Sports</t>
        </is>
      </c>
      <c r="P28725" t="inlineStr"/>
      <c r="Q28725" t="inlineStr"/>
    </row>
    <row r="28726">
      <c r="A28726" t="inlineStr">
        <is>
          <t>Data Engineer</t>
        </is>
      </c>
      <c r="B28726" t="inlineStr">
        <is>
          <t>(Junior) Cloud Data Engineer (all genders)</t>
        </is>
      </c>
      <c r="C28726" t="inlineStr">
        <is>
          <t>Stuttgart, Germany</t>
        </is>
      </c>
      <c r="D28726" t="inlineStr">
        <is>
          <t>via LinkedIn</t>
        </is>
      </c>
      <c r="E28726" t="inlineStr">
        <is>
          <t>Full-time</t>
        </is>
      </c>
      <c r="F28726" t="b">
        <v>0</v>
      </c>
      <c r="G28726" t="inlineStr">
        <is>
          <t>Germany</t>
        </is>
      </c>
      <c r="H28726" s="2" t="n">
        <v>45420.48494212963</v>
      </c>
      <c r="I28726" t="b">
        <v>0</v>
      </c>
      <c r="J28726" t="b">
        <v>0</v>
      </c>
      <c r="K28726" t="inlineStr">
        <is>
          <t>Germany</t>
        </is>
      </c>
      <c r="L28726" t="inlineStr"/>
      <c r="M28726" t="inlineStr"/>
      <c r="N28726" t="inlineStr"/>
      <c r="O28726" t="inlineStr">
        <is>
          <t>DYMATRIX</t>
        </is>
      </c>
      <c r="P28726" t="inlineStr">
        <is>
          <t>['sql', 'sql server', 'azure']</t>
        </is>
      </c>
      <c r="Q28726" t="inlineStr">
        <is>
          <t>{'cloud': ['azure'], 'databases': ['sql server'], 'programming': ['sql']}</t>
        </is>
      </c>
    </row>
    <row r="28727">
      <c r="A28727" t="inlineStr">
        <is>
          <t>Business Analyst</t>
        </is>
      </c>
      <c r="B28727" t="inlineStr">
        <is>
          <t>Business Analyst</t>
        </is>
      </c>
      <c r="C28727" t="inlineStr">
        <is>
          <t>Helsinki, Finland</t>
        </is>
      </c>
      <c r="D28727" t="inlineStr">
        <is>
          <t>via LinkedIn Finland</t>
        </is>
      </c>
      <c r="E28727" t="inlineStr">
        <is>
          <t>Full-time</t>
        </is>
      </c>
      <c r="F28727" t="b">
        <v>0</v>
      </c>
      <c r="G28727" t="inlineStr">
        <is>
          <t>Finland</t>
        </is>
      </c>
      <c r="H28727" s="2" t="n">
        <v>45432.47</v>
      </c>
      <c r="I28727" t="b">
        <v>0</v>
      </c>
      <c r="J28727" t="b">
        <v>0</v>
      </c>
      <c r="K28727" t="inlineStr">
        <is>
          <t>Finland</t>
        </is>
      </c>
      <c r="L28727" t="inlineStr"/>
      <c r="M28727" t="inlineStr"/>
      <c r="N28727" t="inlineStr"/>
      <c r="O28727" t="inlineStr">
        <is>
          <t>Terveystalo</t>
        </is>
      </c>
      <c r="P28727" t="inlineStr">
        <is>
          <t>['qlik', 'tableau', 'power bi']</t>
        </is>
      </c>
      <c r="Q28727" t="inlineStr">
        <is>
          <t>{'analyst_tools': ['qlik', 'tableau', 'power bi']}</t>
        </is>
      </c>
    </row>
    <row r="28728">
      <c r="A28728" t="inlineStr">
        <is>
          <t>Data Engineer</t>
        </is>
      </c>
      <c r="B28728" t="inlineStr">
        <is>
          <t>Data Engineer (6200 USD/Mes) [Remote]</t>
        </is>
      </c>
      <c r="C28728" t="inlineStr">
        <is>
          <t>Anywhere</t>
        </is>
      </c>
      <c r="D28728" t="inlineStr">
        <is>
          <t>via LinkedIn</t>
        </is>
      </c>
      <c r="E28728" t="inlineStr">
        <is>
          <t>Full-time</t>
        </is>
      </c>
      <c r="F28728" t="b">
        <v>1</v>
      </c>
      <c r="G28728" t="inlineStr">
        <is>
          <t>Mexico</t>
        </is>
      </c>
      <c r="H28728" s="2" t="n">
        <v>45436.46809027778</v>
      </c>
      <c r="I28728" t="b">
        <v>1</v>
      </c>
      <c r="J28728" t="b">
        <v>0</v>
      </c>
      <c r="K28728" t="inlineStr">
        <is>
          <t>Mexico</t>
        </is>
      </c>
      <c r="L28728" t="inlineStr"/>
      <c r="M28728" t="inlineStr"/>
      <c r="N28728" t="inlineStr"/>
      <c r="O28728" t="inlineStr">
        <is>
          <t>Listopro</t>
        </is>
      </c>
      <c r="P28728" t="inlineStr">
        <is>
          <t>['python', 'golang', 'aws', 'redshift', 'snowflake', 'airflow', 'pandas']</t>
        </is>
      </c>
      <c r="Q28728" t="inlineStr">
        <is>
          <t>{'cloud': ['aws', 'redshift', 'snowflake'], 'libraries': ['airflow', 'pandas'], 'programming': ['python', 'golang']}</t>
        </is>
      </c>
    </row>
    <row r="28729">
      <c r="A28729" t="inlineStr">
        <is>
          <t>Data Engineer</t>
        </is>
      </c>
      <c r="B28729" t="inlineStr">
        <is>
          <t>Staff, Facility Engineer (Data Center Facilities Engineering)</t>
        </is>
      </c>
      <c r="C28729" t="inlineStr">
        <is>
          <t>South Korea</t>
        </is>
      </c>
      <c r="D28729" t="inlineStr">
        <is>
          <t>via 인디드</t>
        </is>
      </c>
      <c r="E28729" t="inlineStr">
        <is>
          <t>Full-time</t>
        </is>
      </c>
      <c r="F28729" t="b">
        <v>0</v>
      </c>
      <c r="G28729" t="inlineStr">
        <is>
          <t>South Korea</t>
        </is>
      </c>
      <c r="H28729" s="2" t="n">
        <v>45426.5034375</v>
      </c>
      <c r="I28729" t="b">
        <v>1</v>
      </c>
      <c r="J28729" t="b">
        <v>0</v>
      </c>
      <c r="K28729" t="inlineStr">
        <is>
          <t>South Korea</t>
        </is>
      </c>
      <c r="L28729" t="inlineStr"/>
      <c r="M28729" t="inlineStr"/>
      <c r="N28729" t="inlineStr"/>
      <c r="O28729" t="inlineStr">
        <is>
          <t>Coupang</t>
        </is>
      </c>
      <c r="P28729" t="inlineStr"/>
      <c r="Q28729" t="inlineStr"/>
    </row>
    <row r="28730">
      <c r="A28730" t="inlineStr">
        <is>
          <t>Data Engineer</t>
        </is>
      </c>
      <c r="B28730" t="inlineStr">
        <is>
          <t>Data Engineer</t>
        </is>
      </c>
      <c r="C28730" t="inlineStr">
        <is>
          <t>Oslo, Norway</t>
        </is>
      </c>
      <c r="D28730" t="inlineStr">
        <is>
          <t>via LinkedIn</t>
        </is>
      </c>
      <c r="E28730" t="inlineStr">
        <is>
          <t>Full-time</t>
        </is>
      </c>
      <c r="F28730" t="b">
        <v>0</v>
      </c>
      <c r="G28730" t="inlineStr">
        <is>
          <t>Norway</t>
        </is>
      </c>
      <c r="H28730" s="2" t="n">
        <v>45435.46803240741</v>
      </c>
      <c r="I28730" t="b">
        <v>0</v>
      </c>
      <c r="J28730" t="b">
        <v>0</v>
      </c>
      <c r="K28730" t="inlineStr">
        <is>
          <t>Norway</t>
        </is>
      </c>
      <c r="L28730" t="inlineStr"/>
      <c r="M28730" t="inlineStr"/>
      <c r="N28730" t="inlineStr"/>
      <c r="O28730" t="inlineStr">
        <is>
          <t>Cermaq Norway AS</t>
        </is>
      </c>
      <c r="P28730" t="inlineStr">
        <is>
          <t>['sql', 'python', 'azure', 'power bi']</t>
        </is>
      </c>
      <c r="Q28730" t="inlineStr">
        <is>
          <t>{'analyst_tools': ['power bi'], 'cloud': ['azure'], 'programming': ['sql', 'python']}</t>
        </is>
      </c>
    </row>
    <row r="28731">
      <c r="A28731" t="inlineStr">
        <is>
          <t>Senior Data Scientist</t>
        </is>
      </c>
      <c r="B28731" t="inlineStr">
        <is>
          <t>Senior Analyst, Analytics &amp; Insights for People &amp; Culture</t>
        </is>
      </c>
      <c r="C28731" t="inlineStr">
        <is>
          <t>England, UK</t>
        </is>
      </c>
      <c r="D28731" t="inlineStr">
        <is>
          <t>via LinkedIn</t>
        </is>
      </c>
      <c r="E28731" t="inlineStr">
        <is>
          <t>Full-time</t>
        </is>
      </c>
      <c r="F28731" t="b">
        <v>0</v>
      </c>
      <c r="G28731" t="inlineStr">
        <is>
          <t>United Kingdom</t>
        </is>
      </c>
      <c r="H28731" s="2" t="n">
        <v>45414.47274305556</v>
      </c>
      <c r="I28731" t="b">
        <v>0</v>
      </c>
      <c r="J28731" t="b">
        <v>0</v>
      </c>
      <c r="K28731" t="inlineStr">
        <is>
          <t>United Kingdom</t>
        </is>
      </c>
      <c r="L28731" t="inlineStr"/>
      <c r="M28731" t="inlineStr"/>
      <c r="N28731" t="inlineStr"/>
      <c r="O28731" t="inlineStr">
        <is>
          <t>Ciena</t>
        </is>
      </c>
      <c r="P28731" t="inlineStr">
        <is>
          <t>['sql', 'python', 'snowflake', 'power bi', 'dax']</t>
        </is>
      </c>
      <c r="Q28731" t="inlineStr">
        <is>
          <t>{'analyst_tools': ['power bi', 'dax'], 'cloud': ['snowflake'], 'programming': ['sql', 'python']}</t>
        </is>
      </c>
    </row>
    <row r="28732">
      <c r="A28732" t="inlineStr">
        <is>
          <t>Data Engineer</t>
        </is>
      </c>
      <c r="B28732" t="inlineStr">
        <is>
          <t>Data Engineer  (M-F)</t>
        </is>
      </c>
      <c r="C28732" t="inlineStr">
        <is>
          <t>Valladolid, Spain</t>
        </is>
      </c>
      <c r="D28732" t="inlineStr">
        <is>
          <t>via LinkedIn</t>
        </is>
      </c>
      <c r="E28732" t="inlineStr">
        <is>
          <t>Full-time</t>
        </is>
      </c>
      <c r="F28732" t="b">
        <v>0</v>
      </c>
      <c r="G28732" t="inlineStr">
        <is>
          <t>Spain</t>
        </is>
      </c>
      <c r="H28732" s="2" t="n">
        <v>45420.47189814815</v>
      </c>
      <c r="I28732" t="b">
        <v>0</v>
      </c>
      <c r="J28732" t="b">
        <v>0</v>
      </c>
      <c r="K28732" t="inlineStr">
        <is>
          <t>Spain</t>
        </is>
      </c>
      <c r="L28732" t="inlineStr"/>
      <c r="M28732" t="inlineStr"/>
      <c r="N28732" t="inlineStr"/>
      <c r="O28732" t="inlineStr">
        <is>
          <t>Luce Innovative Technologies</t>
        </is>
      </c>
      <c r="P28732" t="inlineStr">
        <is>
          <t>['python', 'sql', 'azure', 'snowflake', 'pyspark', 'flask', 'git', 'bitbucket']</t>
        </is>
      </c>
      <c r="Q28732" t="inlineStr">
        <is>
          <t>{'cloud': ['azure', 'snowflake'], 'libraries': ['pyspark'], 'other': ['git', 'bitbucket'], 'programming': ['python', 'sql'], 'webframeworks': ['flask']}</t>
        </is>
      </c>
    </row>
    <row r="28733">
      <c r="A28733" t="inlineStr">
        <is>
          <t>Data Scientist</t>
        </is>
      </c>
      <c r="B28733" t="inlineStr">
        <is>
          <t>STAGE – Assistant Ingénieur Data (H/F) – Septembre 2024</t>
        </is>
      </c>
      <c r="C28733" t="inlineStr">
        <is>
          <t>Paris, France</t>
        </is>
      </c>
      <c r="D28733" t="inlineStr">
        <is>
          <t>via LinkedIn</t>
        </is>
      </c>
      <c r="E28733" t="inlineStr">
        <is>
          <t>Full-time and Internship</t>
        </is>
      </c>
      <c r="F28733" t="b">
        <v>0</v>
      </c>
      <c r="G28733" t="inlineStr">
        <is>
          <t>France</t>
        </is>
      </c>
      <c r="H28733" s="2" t="n">
        <v>45434.48302083334</v>
      </c>
      <c r="I28733" t="b">
        <v>0</v>
      </c>
      <c r="J28733" t="b">
        <v>0</v>
      </c>
      <c r="K28733" t="inlineStr">
        <is>
          <t>France</t>
        </is>
      </c>
      <c r="L28733" t="inlineStr"/>
      <c r="M28733" t="inlineStr"/>
      <c r="N28733" t="inlineStr"/>
      <c r="O28733" t="inlineStr">
        <is>
          <t>CHANEL</t>
        </is>
      </c>
      <c r="P28733" t="inlineStr">
        <is>
          <t>['python', 'sql']</t>
        </is>
      </c>
      <c r="Q28733" t="inlineStr">
        <is>
          <t>{'programming': ['python', 'sql']}</t>
        </is>
      </c>
    </row>
    <row r="28734">
      <c r="A28734" t="inlineStr">
        <is>
          <t>Data Engineer</t>
        </is>
      </c>
      <c r="B28734" t="inlineStr">
        <is>
          <t>Data Engineer</t>
        </is>
      </c>
      <c r="C28734" t="inlineStr">
        <is>
          <t>India</t>
        </is>
      </c>
      <c r="D28734" t="inlineStr">
        <is>
          <t>via Jobs At Arcadis</t>
        </is>
      </c>
      <c r="E28734" t="inlineStr">
        <is>
          <t>Full-time</t>
        </is>
      </c>
      <c r="F28734" t="b">
        <v>0</v>
      </c>
      <c r="G28734" t="inlineStr">
        <is>
          <t>India</t>
        </is>
      </c>
      <c r="H28734" s="2" t="n">
        <v>45425.47069444445</v>
      </c>
      <c r="I28734" t="b">
        <v>0</v>
      </c>
      <c r="J28734" t="b">
        <v>0</v>
      </c>
      <c r="K28734" t="inlineStr">
        <is>
          <t>India</t>
        </is>
      </c>
      <c r="L28734" t="inlineStr"/>
      <c r="M28734" t="inlineStr"/>
      <c r="N28734" t="inlineStr"/>
      <c r="O28734" t="inlineStr">
        <is>
          <t>Arcadis</t>
        </is>
      </c>
      <c r="P28734" t="inlineStr">
        <is>
          <t>['sql', 'python', 'azure']</t>
        </is>
      </c>
      <c r="Q28734" t="inlineStr">
        <is>
          <t>{'cloud': ['azure'], 'programming': ['sql', 'python']}</t>
        </is>
      </c>
    </row>
    <row r="28735">
      <c r="A28735" t="inlineStr">
        <is>
          <t>Senior Data Scientist</t>
        </is>
      </c>
      <c r="B28735" t="inlineStr">
        <is>
          <t>Senior Data Developer</t>
        </is>
      </c>
      <c r="C28735" t="inlineStr">
        <is>
          <t>Sydney NSW, Australia</t>
        </is>
      </c>
      <c r="D28735" t="inlineStr">
        <is>
          <t>via LinkedIn</t>
        </is>
      </c>
      <c r="E28735" t="inlineStr">
        <is>
          <t>Full-time and Temp work</t>
        </is>
      </c>
      <c r="F28735" t="b">
        <v>0</v>
      </c>
      <c r="G28735" t="inlineStr">
        <is>
          <t>Australia</t>
        </is>
      </c>
      <c r="H28735" s="2" t="n">
        <v>45429.47028935186</v>
      </c>
      <c r="I28735" t="b">
        <v>1</v>
      </c>
      <c r="J28735" t="b">
        <v>0</v>
      </c>
      <c r="K28735" t="inlineStr">
        <is>
          <t>Australia</t>
        </is>
      </c>
      <c r="L28735" t="inlineStr"/>
      <c r="M28735" t="inlineStr"/>
      <c r="N28735" t="inlineStr"/>
      <c r="O28735" t="inlineStr">
        <is>
          <t>BULLIT SYSTEMS</t>
        </is>
      </c>
      <c r="P28735" t="inlineStr">
        <is>
          <t>['sql', 'c#', 'vb.net', 'python', 'java', 'c++', 'azure', 'tensorflow', 'pytorch', 'scikit-learn', 'spark', 'ssis', 'power bi', 'dax']</t>
        </is>
      </c>
      <c r="Q28735" t="inlineStr">
        <is>
          <t>{'analyst_tools': ['ssis', 'power bi', 'dax'], 'cloud': ['azure'], 'libraries': ['tensorflow', 'pytorch', 'scikit-learn', 'spark'], 'programming': ['sql', 'c#', 'vb.net', 'python', 'java', 'c++']}</t>
        </is>
      </c>
    </row>
    <row r="28736">
      <c r="A28736" t="inlineStr">
        <is>
          <t>Data Engineer</t>
        </is>
      </c>
      <c r="B28736" t="inlineStr">
        <is>
          <t>Data Center Critical Facilities Engineer III</t>
        </is>
      </c>
      <c r="C28736" t="inlineStr">
        <is>
          <t>Austria</t>
        </is>
      </c>
      <c r="D28736" t="inlineStr">
        <is>
          <t>via Trabajo.org - Stellenangebote, Arbeit</t>
        </is>
      </c>
      <c r="E28736" t="inlineStr">
        <is>
          <t>Full-time</t>
        </is>
      </c>
      <c r="F28736" t="b">
        <v>0</v>
      </c>
      <c r="G28736" t="inlineStr">
        <is>
          <t>Austria</t>
        </is>
      </c>
      <c r="H28736" s="2" t="n">
        <v>45439.47418981481</v>
      </c>
      <c r="I28736" t="b">
        <v>0</v>
      </c>
      <c r="J28736" t="b">
        <v>0</v>
      </c>
      <c r="K28736" t="inlineStr">
        <is>
          <t>Austria</t>
        </is>
      </c>
      <c r="L28736" t="inlineStr"/>
      <c r="M28736" t="inlineStr"/>
      <c r="N28736" t="inlineStr"/>
      <c r="O28736" t="inlineStr">
        <is>
          <t>Equinix</t>
        </is>
      </c>
      <c r="P28736" t="inlineStr"/>
      <c r="Q28736" t="inlineStr"/>
    </row>
    <row r="28737">
      <c r="A28737" t="inlineStr">
        <is>
          <t>Data Scientist</t>
        </is>
      </c>
      <c r="B28737" t="inlineStr">
        <is>
          <t>IT Data Scientist Softwareentwicklung</t>
        </is>
      </c>
      <c r="C28737" t="inlineStr">
        <is>
          <t>Hanover, Germany</t>
        </is>
      </c>
      <c r="D28737" t="inlineStr">
        <is>
          <t>via LinkedIn</t>
        </is>
      </c>
      <c r="E28737" t="inlineStr">
        <is>
          <t>Full-time</t>
        </is>
      </c>
      <c r="F28737" t="b">
        <v>0</v>
      </c>
      <c r="G28737" t="inlineStr">
        <is>
          <t>Germany</t>
        </is>
      </c>
      <c r="H28737" s="2" t="n">
        <v>45415.47471064814</v>
      </c>
      <c r="I28737" t="b">
        <v>0</v>
      </c>
      <c r="J28737" t="b">
        <v>0</v>
      </c>
      <c r="K28737" t="inlineStr">
        <is>
          <t>Germany</t>
        </is>
      </c>
      <c r="L28737" t="inlineStr"/>
      <c r="M28737" t="inlineStr"/>
      <c r="N28737" t="inlineStr"/>
      <c r="O28737" t="inlineStr">
        <is>
          <t>Hannover Rück-Gruppe</t>
        </is>
      </c>
      <c r="P28737" t="inlineStr">
        <is>
          <t>['python', 'azure', 'aws', 'docker', 'kubernetes']</t>
        </is>
      </c>
      <c r="Q28737" t="inlineStr">
        <is>
          <t>{'cloud': ['azure', 'aws'], 'other': ['docker', 'kubernetes'], 'programming': ['python']}</t>
        </is>
      </c>
    </row>
    <row r="28738">
      <c r="A28738" t="inlineStr">
        <is>
          <t>Software Engineer</t>
        </is>
      </c>
      <c r="B28738" t="inlineStr">
        <is>
          <t>Senior Software Engineer, iOS - Safety Team</t>
        </is>
      </c>
      <c r="C28738" t="inlineStr">
        <is>
          <t>Petaling Jaya, Selangor, Malaysia</t>
        </is>
      </c>
      <c r="D28738" t="inlineStr">
        <is>
          <t>via SmartRecruiters Job Search</t>
        </is>
      </c>
      <c r="E28738" t="inlineStr">
        <is>
          <t>Full-time</t>
        </is>
      </c>
      <c r="F28738" t="b">
        <v>0</v>
      </c>
      <c r="G28738" t="inlineStr">
        <is>
          <t>Malaysia</t>
        </is>
      </c>
      <c r="H28738" s="2" t="n">
        <v>45435.51732638889</v>
      </c>
      <c r="I28738" t="b">
        <v>0</v>
      </c>
      <c r="J28738" t="b">
        <v>0</v>
      </c>
      <c r="K28738" t="inlineStr">
        <is>
          <t>Malaysia</t>
        </is>
      </c>
      <c r="L28738" t="inlineStr"/>
      <c r="M28738" t="inlineStr"/>
      <c r="N28738" t="inlineStr"/>
      <c r="O28738" t="inlineStr">
        <is>
          <t>Grab</t>
        </is>
      </c>
      <c r="P28738" t="inlineStr">
        <is>
          <t>['swift']</t>
        </is>
      </c>
      <c r="Q28738" t="inlineStr">
        <is>
          <t>{'programming': ['swift']}</t>
        </is>
      </c>
    </row>
    <row r="28739">
      <c r="A28739" t="inlineStr">
        <is>
          <t>Data Analyst</t>
        </is>
      </c>
      <c r="B28739" t="inlineStr">
        <is>
          <t>Data Analyst LCLF</t>
        </is>
      </c>
      <c r="C28739" t="inlineStr">
        <is>
          <t>Charenton-le-Pont, France</t>
        </is>
      </c>
      <c r="D28739" t="inlineStr">
        <is>
          <t>via LinkedIn</t>
        </is>
      </c>
      <c r="E28739" t="inlineStr">
        <is>
          <t>Full-time</t>
        </is>
      </c>
      <c r="F28739" t="b">
        <v>0</v>
      </c>
      <c r="G28739" t="inlineStr">
        <is>
          <t>France</t>
        </is>
      </c>
      <c r="H28739" s="2" t="n">
        <v>45422.48675925926</v>
      </c>
      <c r="I28739" t="b">
        <v>0</v>
      </c>
      <c r="J28739" t="b">
        <v>0</v>
      </c>
      <c r="K28739" t="inlineStr">
        <is>
          <t>France</t>
        </is>
      </c>
      <c r="L28739" t="inlineStr"/>
      <c r="M28739" t="inlineStr"/>
      <c r="N28739" t="inlineStr"/>
      <c r="O28739" t="inlineStr">
        <is>
          <t>Groupe BPCE</t>
        </is>
      </c>
      <c r="P28739" t="inlineStr">
        <is>
          <t>['gcp', 'power bi']</t>
        </is>
      </c>
      <c r="Q28739" t="inlineStr">
        <is>
          <t>{'analyst_tools': ['power bi'], 'cloud': ['gcp']}</t>
        </is>
      </c>
    </row>
    <row r="28740">
      <c r="A28740" t="inlineStr">
        <is>
          <t>Data Engineer</t>
        </is>
      </c>
      <c r="B28740" t="inlineStr">
        <is>
          <t>Data Engineer (6200 USD/Mes) [Remote]</t>
        </is>
      </c>
      <c r="C28740" t="inlineStr">
        <is>
          <t>Anywhere</t>
        </is>
      </c>
      <c r="D28740" t="inlineStr">
        <is>
          <t>via LinkedIn</t>
        </is>
      </c>
      <c r="E28740" t="inlineStr">
        <is>
          <t>Full-time</t>
        </is>
      </c>
      <c r="F28740" t="b">
        <v>1</v>
      </c>
      <c r="G28740" t="inlineStr">
        <is>
          <t>Chile</t>
        </is>
      </c>
      <c r="H28740" s="2" t="n">
        <v>45429.47791666666</v>
      </c>
      <c r="I28740" t="b">
        <v>1</v>
      </c>
      <c r="J28740" t="b">
        <v>0</v>
      </c>
      <c r="K28740" t="inlineStr">
        <is>
          <t>Chile</t>
        </is>
      </c>
      <c r="L28740" t="inlineStr"/>
      <c r="M28740" t="inlineStr"/>
      <c r="N28740" t="inlineStr"/>
      <c r="O28740" t="inlineStr">
        <is>
          <t>Listopro</t>
        </is>
      </c>
      <c r="P28740" t="inlineStr">
        <is>
          <t>['python', 'golang', 'aws', 'redshift', 'snowflake', 'airflow', 'pandas']</t>
        </is>
      </c>
      <c r="Q28740" t="inlineStr">
        <is>
          <t>{'cloud': ['aws', 'redshift', 'snowflake'], 'libraries': ['airflow', 'pandas'], 'programming': ['python', 'golang']}</t>
        </is>
      </c>
    </row>
    <row r="28741">
      <c r="A28741" t="inlineStr">
        <is>
          <t>Data Scientist</t>
        </is>
      </c>
      <c r="B28741" t="inlineStr">
        <is>
          <t>Stage Data Science</t>
        </is>
      </c>
      <c r="C28741" t="inlineStr">
        <is>
          <t>Utrecht, Netherlands</t>
        </is>
      </c>
      <c r="D28741" t="inlineStr">
        <is>
          <t>via LinkedIn</t>
        </is>
      </c>
      <c r="E28741" t="inlineStr">
        <is>
          <t>Full-time and Internship</t>
        </is>
      </c>
      <c r="F28741" t="b">
        <v>0</v>
      </c>
      <c r="G28741" t="inlineStr">
        <is>
          <t>Netherlands</t>
        </is>
      </c>
      <c r="H28741" s="2" t="n">
        <v>45428.47125</v>
      </c>
      <c r="I28741" t="b">
        <v>0</v>
      </c>
      <c r="J28741" t="b">
        <v>0</v>
      </c>
      <c r="K28741" t="inlineStr">
        <is>
          <t>Netherlands</t>
        </is>
      </c>
      <c r="L28741" t="inlineStr"/>
      <c r="M28741" t="inlineStr"/>
      <c r="N28741" t="inlineStr"/>
      <c r="O28741" t="inlineStr">
        <is>
          <t>a.s.r. verzekeringen</t>
        </is>
      </c>
      <c r="P28741" t="inlineStr">
        <is>
          <t>['python', 'azure', 'aws', 'gcp']</t>
        </is>
      </c>
      <c r="Q28741" t="inlineStr">
        <is>
          <t>{'cloud': ['azure', 'aws', 'gcp'], 'programming': ['python']}</t>
        </is>
      </c>
    </row>
    <row r="28742">
      <c r="A28742" t="inlineStr">
        <is>
          <t>Data Scientist</t>
        </is>
      </c>
      <c r="B28742" t="inlineStr">
        <is>
          <t>Data Specialist  in Canada - Australia - New Zealand - Singapore</t>
        </is>
      </c>
      <c r="C28742" t="inlineStr">
        <is>
          <t>Australia</t>
        </is>
      </c>
      <c r="D28742" t="inlineStr">
        <is>
          <t>via Shine</t>
        </is>
      </c>
      <c r="E28742" t="inlineStr">
        <is>
          <t>Full-time</t>
        </is>
      </c>
      <c r="F28742" t="b">
        <v>0</v>
      </c>
      <c r="G28742" t="inlineStr">
        <is>
          <t>Australia</t>
        </is>
      </c>
      <c r="H28742" s="2" t="n">
        <v>45440.48498842592</v>
      </c>
      <c r="I28742" t="b">
        <v>1</v>
      </c>
      <c r="J28742" t="b">
        <v>0</v>
      </c>
      <c r="K28742" t="inlineStr">
        <is>
          <t>Australia</t>
        </is>
      </c>
      <c r="L28742" t="inlineStr"/>
      <c r="M28742" t="inlineStr"/>
      <c r="N28742" t="inlineStr"/>
      <c r="O28742" t="inlineStr">
        <is>
          <t>Advance Immigrations</t>
        </is>
      </c>
      <c r="P28742" t="inlineStr"/>
      <c r="Q28742" t="inlineStr"/>
    </row>
    <row r="28743">
      <c r="A28743" t="inlineStr">
        <is>
          <t>Data Engineer</t>
        </is>
      </c>
      <c r="B28743" t="inlineStr">
        <is>
          <t>Cloud Data Engineer</t>
        </is>
      </c>
      <c r="C28743" t="inlineStr">
        <is>
          <t>Santo Domingo, Dominican Republic</t>
        </is>
      </c>
      <c r="D28743" t="inlineStr">
        <is>
          <t>via Tu Empleo RD</t>
        </is>
      </c>
      <c r="E28743" t="inlineStr">
        <is>
          <t>Full-time</t>
        </is>
      </c>
      <c r="F28743" t="b">
        <v>0</v>
      </c>
      <c r="G28743" t="inlineStr">
        <is>
          <t>Dominican Republic</t>
        </is>
      </c>
      <c r="H28743" s="2" t="n">
        <v>45440.51482638889</v>
      </c>
      <c r="I28743" t="b">
        <v>0</v>
      </c>
      <c r="J28743" t="b">
        <v>0</v>
      </c>
      <c r="K28743" t="inlineStr">
        <is>
          <t>Dominican Republic</t>
        </is>
      </c>
      <c r="L28743" t="inlineStr"/>
      <c r="M28743" t="inlineStr"/>
      <c r="N28743" t="inlineStr"/>
      <c r="O28743" t="inlineStr">
        <is>
          <t>GovValue</t>
        </is>
      </c>
      <c r="P28743" t="inlineStr">
        <is>
          <t>['sql', 'python', 'azure', 'databricks', 'spark', 'pyspark', 'kafka']</t>
        </is>
      </c>
      <c r="Q28743" t="inlineStr">
        <is>
          <t>{'cloud': ['azure', 'databricks'], 'libraries': ['spark', 'pyspark', 'kafka'], 'programming': ['sql', 'python']}</t>
        </is>
      </c>
    </row>
    <row r="28744">
      <c r="A28744" t="inlineStr">
        <is>
          <t>Business Analyst</t>
        </is>
      </c>
      <c r="B28744" t="inlineStr">
        <is>
          <t>BI Engineer</t>
        </is>
      </c>
      <c r="C28744" t="inlineStr">
        <is>
          <t>Bahrain</t>
        </is>
      </c>
      <c r="D28744" t="inlineStr">
        <is>
          <t>via Bh.linkedin.com</t>
        </is>
      </c>
      <c r="E28744" t="inlineStr">
        <is>
          <t>Full-time</t>
        </is>
      </c>
      <c r="F28744" t="b">
        <v>0</v>
      </c>
      <c r="G28744" t="inlineStr">
        <is>
          <t>Bahrain</t>
        </is>
      </c>
      <c r="H28744" s="2" t="n">
        <v>45413.49121527778</v>
      </c>
      <c r="I28744" t="b">
        <v>1</v>
      </c>
      <c r="J28744" t="b">
        <v>0</v>
      </c>
      <c r="K28744" t="inlineStr">
        <is>
          <t>Bahrain</t>
        </is>
      </c>
      <c r="L28744" t="inlineStr"/>
      <c r="M28744" t="inlineStr"/>
      <c r="N28744" t="inlineStr"/>
      <c r="O28744" t="inlineStr">
        <is>
          <t>Unity Infotech</t>
        </is>
      </c>
      <c r="P28744" t="inlineStr">
        <is>
          <t>['t-sql', 'power bi', 'ssrs', 'sap']</t>
        </is>
      </c>
      <c r="Q28744" t="inlineStr">
        <is>
          <t>{'analyst_tools': ['power bi', 'ssrs', 'sap'], 'programming': ['t-sql']}</t>
        </is>
      </c>
    </row>
    <row r="28745">
      <c r="A28745" t="inlineStr">
        <is>
          <t>Data Analyst</t>
        </is>
      </c>
      <c r="B28745" t="inlineStr">
        <is>
          <t>Program Reporting Analyst - Technology Division - Career Growth...</t>
        </is>
      </c>
      <c r="C28745" t="inlineStr">
        <is>
          <t>Kuala Lumpur, Federal Territory of Kuala Lumpur, Malaysia</t>
        </is>
      </c>
      <c r="D28745" t="inlineStr">
        <is>
          <t>via GrabJobs</t>
        </is>
      </c>
      <c r="E28745" t="inlineStr"/>
      <c r="F28745" t="b">
        <v>0</v>
      </c>
      <c r="G28745" t="inlineStr">
        <is>
          <t>Malaysia</t>
        </is>
      </c>
      <c r="H28745" s="2" t="n">
        <v>45419.47481481481</v>
      </c>
      <c r="I28745" t="b">
        <v>1</v>
      </c>
      <c r="J28745" t="b">
        <v>0</v>
      </c>
      <c r="K28745" t="inlineStr">
        <is>
          <t>Malaysia</t>
        </is>
      </c>
      <c r="L28745" t="inlineStr"/>
      <c r="M28745" t="inlineStr"/>
      <c r="N28745" t="inlineStr"/>
      <c r="O28745" t="inlineStr">
        <is>
          <t>Affin Bank Berhad</t>
        </is>
      </c>
      <c r="P28745" t="inlineStr"/>
      <c r="Q28745" t="inlineStr"/>
    </row>
    <row r="28746">
      <c r="A28746" t="inlineStr">
        <is>
          <t>Senior Data Scientist</t>
        </is>
      </c>
      <c r="B28746" t="inlineStr">
        <is>
          <t>Data Scientist / Senior Data Scientist</t>
        </is>
      </c>
      <c r="C28746" t="inlineStr">
        <is>
          <t>Birmingham, UK</t>
        </is>
      </c>
      <c r="D28746" t="inlineStr">
        <is>
          <t>via LinkedIn</t>
        </is>
      </c>
      <c r="E28746" t="inlineStr">
        <is>
          <t>Full-time</t>
        </is>
      </c>
      <c r="F28746" t="b">
        <v>0</v>
      </c>
      <c r="G28746" t="inlineStr">
        <is>
          <t>United Kingdom</t>
        </is>
      </c>
      <c r="H28746" s="2" t="n">
        <v>45434.47163194444</v>
      </c>
      <c r="I28746" t="b">
        <v>0</v>
      </c>
      <c r="J28746" t="b">
        <v>0</v>
      </c>
      <c r="K28746" t="inlineStr">
        <is>
          <t>United Kingdom</t>
        </is>
      </c>
      <c r="L28746" t="inlineStr"/>
      <c r="M28746" t="inlineStr"/>
      <c r="N28746" t="inlineStr"/>
      <c r="O28746" t="inlineStr">
        <is>
          <t>Stonegate Group</t>
        </is>
      </c>
      <c r="P28746" t="inlineStr">
        <is>
          <t>['html', 'css', 'javascript', 'typescript', 'sql', 'python', 'vba', 'snowflake', 'databricks', 'power bi']</t>
        </is>
      </c>
      <c r="Q28746" t="inlineStr">
        <is>
          <t>{'analyst_tools': ['power bi'], 'cloud': ['snowflake', 'databricks'], 'programming': ['html', 'css', 'javascript', 'typescript', 'sql', 'python', 'vba']}</t>
        </is>
      </c>
    </row>
    <row r="28747">
      <c r="A28747" t="inlineStr">
        <is>
          <t>Business Analyst</t>
        </is>
      </c>
      <c r="B28747" t="inlineStr">
        <is>
          <t>Business Intelligence Senior Specilaist</t>
        </is>
      </c>
      <c r="C28747" t="inlineStr">
        <is>
          <t>India</t>
        </is>
      </c>
      <c r="D28747" t="inlineStr">
        <is>
          <t>via LinkedIn</t>
        </is>
      </c>
      <c r="E28747" t="inlineStr">
        <is>
          <t>Full-time</t>
        </is>
      </c>
      <c r="F28747" t="b">
        <v>0</v>
      </c>
      <c r="G28747" t="inlineStr">
        <is>
          <t>India</t>
        </is>
      </c>
      <c r="H28747" s="2" t="n">
        <v>45439.46203703704</v>
      </c>
      <c r="I28747" t="b">
        <v>1</v>
      </c>
      <c r="J28747" t="b">
        <v>0</v>
      </c>
      <c r="K28747" t="inlineStr">
        <is>
          <t>India</t>
        </is>
      </c>
      <c r="L28747" t="inlineStr"/>
      <c r="M28747" t="inlineStr"/>
      <c r="N28747" t="inlineStr"/>
      <c r="O28747" t="inlineStr">
        <is>
          <t>NTT DATA North America</t>
        </is>
      </c>
      <c r="P28747" t="inlineStr">
        <is>
          <t>['html', 'css', 'sql', 'mysql', 'angular', 'node', 'power bi', 'flow']</t>
        </is>
      </c>
      <c r="Q28747" t="inlineStr">
        <is>
          <t>{'analyst_tools': ['power bi'], 'databases': ['mysql'], 'other': ['flow'], 'programming': ['html', 'css', 'sql'], 'webframeworks': ['angular', 'node']}</t>
        </is>
      </c>
    </row>
    <row r="28748">
      <c r="A28748" t="inlineStr">
        <is>
          <t>Data Engineer</t>
        </is>
      </c>
      <c r="B28748" t="inlineStr">
        <is>
          <t>Data Engineer</t>
        </is>
      </c>
      <c r="C28748" t="inlineStr">
        <is>
          <t>Santander, Spain</t>
        </is>
      </c>
      <c r="D28748" t="inlineStr">
        <is>
          <t>via Indeed</t>
        </is>
      </c>
      <c r="E28748" t="inlineStr">
        <is>
          <t>Full-time</t>
        </is>
      </c>
      <c r="F28748" t="b">
        <v>0</v>
      </c>
      <c r="G28748" t="inlineStr">
        <is>
          <t>Spain</t>
        </is>
      </c>
      <c r="H28748" s="2" t="n">
        <v>45422.47884259259</v>
      </c>
      <c r="I28748" t="b">
        <v>0</v>
      </c>
      <c r="J28748" t="b">
        <v>0</v>
      </c>
      <c r="K28748" t="inlineStr">
        <is>
          <t>Spain</t>
        </is>
      </c>
      <c r="L28748" t="inlineStr"/>
      <c r="M28748" t="inlineStr"/>
      <c r="N28748" t="inlineStr"/>
      <c r="O28748" t="inlineStr">
        <is>
          <t>Clarcat</t>
        </is>
      </c>
      <c r="P28748" t="inlineStr">
        <is>
          <t>['python', 'pyspark', 'spark']</t>
        </is>
      </c>
      <c r="Q28748" t="inlineStr">
        <is>
          <t>{'libraries': ['pyspark', 'spark'], 'programming': ['python']}</t>
        </is>
      </c>
    </row>
    <row r="28749">
      <c r="A28749" t="inlineStr">
        <is>
          <t>Senior Data Scientist</t>
        </is>
      </c>
      <c r="B28749" t="inlineStr">
        <is>
          <t>Senior Predictive Modelling &amp; Data Science Manager</t>
        </is>
      </c>
      <c r="C28749" t="inlineStr">
        <is>
          <t>Anywhere</t>
        </is>
      </c>
      <c r="D28749" t="inlineStr">
        <is>
          <t>via PHOENIXRED GTS Ltd Careers</t>
        </is>
      </c>
      <c r="E28749" t="inlineStr">
        <is>
          <t>Full-time</t>
        </is>
      </c>
      <c r="F28749" t="b">
        <v>1</v>
      </c>
      <c r="G28749" t="inlineStr">
        <is>
          <t>Ireland</t>
        </is>
      </c>
      <c r="H28749" s="2" t="n">
        <v>45439.46568287037</v>
      </c>
      <c r="I28749" t="b">
        <v>0</v>
      </c>
      <c r="J28749" t="b">
        <v>0</v>
      </c>
      <c r="K28749" t="inlineStr">
        <is>
          <t>Ireland</t>
        </is>
      </c>
      <c r="L28749" t="inlineStr"/>
      <c r="M28749" t="inlineStr"/>
      <c r="N28749" t="inlineStr"/>
      <c r="O28749" t="inlineStr">
        <is>
          <t>PHOENIXRED GTS Ltd</t>
        </is>
      </c>
      <c r="P28749" t="inlineStr">
        <is>
          <t>['python', 'sql', 'aws', 'azure', 'scikit-learn', 'pandas', 'numpy']</t>
        </is>
      </c>
      <c r="Q28749" t="inlineStr">
        <is>
          <t>{'cloud': ['aws', 'azure'], 'libraries': ['scikit-learn', 'pandas', 'numpy'], 'programming': ['python', 'sql']}</t>
        </is>
      </c>
    </row>
    <row r="28750">
      <c r="A28750" t="inlineStr">
        <is>
          <t>Data Scientist</t>
        </is>
      </c>
      <c r="B28750" t="inlineStr">
        <is>
          <t>(Senior) Data Scientist (all genders)</t>
        </is>
      </c>
      <c r="C28750" t="inlineStr">
        <is>
          <t>Berlin, Germany</t>
        </is>
      </c>
      <c r="D28750" t="inlineStr">
        <is>
          <t>via LinkedIn</t>
        </is>
      </c>
      <c r="E28750" t="inlineStr">
        <is>
          <t>Full-time</t>
        </is>
      </c>
      <c r="F28750" t="b">
        <v>0</v>
      </c>
      <c r="G28750" t="inlineStr">
        <is>
          <t>Germany</t>
        </is>
      </c>
      <c r="H28750" s="2" t="n">
        <v>45422.48197916667</v>
      </c>
      <c r="I28750" t="b">
        <v>0</v>
      </c>
      <c r="J28750" t="b">
        <v>0</v>
      </c>
      <c r="K28750" t="inlineStr">
        <is>
          <t>Germany</t>
        </is>
      </c>
      <c r="L28750" t="inlineStr"/>
      <c r="M28750" t="inlineStr"/>
      <c r="N28750" t="inlineStr"/>
      <c r="O28750" t="inlineStr">
        <is>
          <t>Grabarz &amp; Partner</t>
        </is>
      </c>
      <c r="P28750" t="inlineStr">
        <is>
          <t>['python', 'sql']</t>
        </is>
      </c>
      <c r="Q28750" t="inlineStr">
        <is>
          <t>{'programming': ['python', 'sql']}</t>
        </is>
      </c>
    </row>
    <row r="28751">
      <c r="A28751" t="inlineStr">
        <is>
          <t>Data Analyst</t>
        </is>
      </c>
      <c r="B28751" t="inlineStr">
        <is>
          <t>Web and App Data Analyst</t>
        </is>
      </c>
      <c r="C28751" t="inlineStr">
        <is>
          <t>Dubai - United Arab Emirates</t>
        </is>
      </c>
      <c r="D28751" t="inlineStr">
        <is>
          <t>via Indeed</t>
        </is>
      </c>
      <c r="E28751" t="inlineStr">
        <is>
          <t>Full-time</t>
        </is>
      </c>
      <c r="F28751" t="b">
        <v>0</v>
      </c>
      <c r="G28751" t="inlineStr">
        <is>
          <t>United Arab Emirates</t>
        </is>
      </c>
      <c r="H28751" s="2" t="n">
        <v>45441.47996527778</v>
      </c>
      <c r="I28751" t="b">
        <v>0</v>
      </c>
      <c r="J28751" t="b">
        <v>0</v>
      </c>
      <c r="K28751" t="inlineStr">
        <is>
          <t>United Arab Emirates</t>
        </is>
      </c>
      <c r="L28751" t="inlineStr"/>
      <c r="M28751" t="inlineStr"/>
      <c r="N28751" t="inlineStr"/>
      <c r="O28751" t="inlineStr">
        <is>
          <t>Confidential</t>
        </is>
      </c>
      <c r="P28751" t="inlineStr">
        <is>
          <t>['sql', 'microstrategy', 'tableau']</t>
        </is>
      </c>
      <c r="Q28751" t="inlineStr">
        <is>
          <t>{'analyst_tools': ['microstrategy', 'tableau'], 'programming': ['sql']}</t>
        </is>
      </c>
    </row>
    <row r="28752">
      <c r="A28752" t="inlineStr">
        <is>
          <t>Software Engineer</t>
        </is>
      </c>
      <c r="B28752" t="inlineStr">
        <is>
          <t>Software Engineer - Remote</t>
        </is>
      </c>
      <c r="C28752" t="inlineStr">
        <is>
          <t>Cairo, Egypt</t>
        </is>
      </c>
      <c r="D28752" t="inlineStr">
        <is>
          <t>via Careers @ Nybl</t>
        </is>
      </c>
      <c r="E28752" t="inlineStr">
        <is>
          <t>Full-time</t>
        </is>
      </c>
      <c r="F28752" t="b">
        <v>0</v>
      </c>
      <c r="G28752" t="inlineStr">
        <is>
          <t>Egypt</t>
        </is>
      </c>
      <c r="H28752" s="2" t="n">
        <v>45431.47162037037</v>
      </c>
      <c r="I28752" t="b">
        <v>1</v>
      </c>
      <c r="J28752" t="b">
        <v>0</v>
      </c>
      <c r="K28752" t="inlineStr">
        <is>
          <t>Egypt</t>
        </is>
      </c>
      <c r="L28752" t="inlineStr"/>
      <c r="M28752" t="inlineStr"/>
      <c r="N28752" t="inlineStr"/>
      <c r="O28752" t="inlineStr">
        <is>
          <t>nybl</t>
        </is>
      </c>
      <c r="P28752" t="inlineStr">
        <is>
          <t>['c#', 'sql', 'git']</t>
        </is>
      </c>
      <c r="Q28752" t="inlineStr">
        <is>
          <t>{'other': ['git'], 'programming': ['c#', 'sql']}</t>
        </is>
      </c>
    </row>
    <row r="28753">
      <c r="A28753" t="inlineStr">
        <is>
          <t>Data Engineer</t>
        </is>
      </c>
      <c r="B28753" t="inlineStr">
        <is>
          <t>Lead Data Engineer (Digital Manufacturing)</t>
        </is>
      </c>
      <c r="C28753" t="inlineStr">
        <is>
          <t>Singapore</t>
        </is>
      </c>
      <c r="D28753" t="inlineStr">
        <is>
          <t>via LinkedIn</t>
        </is>
      </c>
      <c r="E28753" t="inlineStr">
        <is>
          <t>Full-time</t>
        </is>
      </c>
      <c r="F28753" t="b">
        <v>0</v>
      </c>
      <c r="G28753" t="inlineStr">
        <is>
          <t>Singapore</t>
        </is>
      </c>
      <c r="H28753" s="2" t="n">
        <v>45419.47354166667</v>
      </c>
      <c r="I28753" t="b">
        <v>0</v>
      </c>
      <c r="J28753" t="b">
        <v>0</v>
      </c>
      <c r="K28753" t="inlineStr">
        <is>
          <t>Singapore</t>
        </is>
      </c>
      <c r="L28753" t="inlineStr"/>
      <c r="M28753" t="inlineStr"/>
      <c r="N28753" t="inlineStr"/>
      <c r="O28753" t="inlineStr">
        <is>
          <t>GlobalFoundries</t>
        </is>
      </c>
      <c r="P28753" t="inlineStr">
        <is>
          <t>['sql', 'python', 'snowflake', 'aws', 'pyspark', 'linux', 'alteryx', 'tableau', 'power bi', 'looker', 'docker', 'kubernetes', 'git', 'jenkins']</t>
        </is>
      </c>
      <c r="Q28753" t="inlineStr">
        <is>
          <t>{'analyst_tools': ['alteryx', 'tableau', 'power bi', 'looker'], 'cloud': ['snowflake', 'aws'], 'libraries': ['pyspark'], 'os': ['linux'], 'other': ['docker', 'kubernetes', 'git', 'jenkins'], 'programming': ['sql', 'python']}</t>
        </is>
      </c>
    </row>
    <row r="28754">
      <c r="A28754" t="inlineStr">
        <is>
          <t>Data Analyst</t>
        </is>
      </c>
      <c r="B28754" t="inlineStr">
        <is>
          <t>Junior Research Analyst</t>
        </is>
      </c>
      <c r="C28754" t="inlineStr">
        <is>
          <t>Bucharest, Romania</t>
        </is>
      </c>
      <c r="D28754" t="inlineStr">
        <is>
          <t>via Trabajo.org</t>
        </is>
      </c>
      <c r="E28754" t="inlineStr">
        <is>
          <t>Full-time</t>
        </is>
      </c>
      <c r="F28754" t="b">
        <v>0</v>
      </c>
      <c r="G28754" t="inlineStr">
        <is>
          <t>Romania</t>
        </is>
      </c>
      <c r="H28754" s="2" t="n">
        <v>45436.464375</v>
      </c>
      <c r="I28754" t="b">
        <v>0</v>
      </c>
      <c r="J28754" t="b">
        <v>0</v>
      </c>
      <c r="K28754" t="inlineStr">
        <is>
          <t>Romania</t>
        </is>
      </c>
      <c r="L28754" t="inlineStr"/>
      <c r="M28754" t="inlineStr"/>
      <c r="N28754" t="inlineStr"/>
      <c r="O28754" t="inlineStr">
        <is>
          <t>MKOR Consultanta SRL</t>
        </is>
      </c>
      <c r="P28754" t="inlineStr">
        <is>
          <t>['r', 'sheets', 'excel', 'spss']</t>
        </is>
      </c>
      <c r="Q28754" t="inlineStr">
        <is>
          <t>{'analyst_tools': ['sheets', 'excel', 'spss'], 'programming': ['r']}</t>
        </is>
      </c>
    </row>
    <row r="28755">
      <c r="A28755" t="inlineStr">
        <is>
          <t>Data Engineer</t>
        </is>
      </c>
      <c r="B28755" t="inlineStr">
        <is>
          <t>Data Engineer (SQL / Snowflakes / Matillion)</t>
        </is>
      </c>
      <c r="C28755" t="inlineStr">
        <is>
          <t>Anywhere</t>
        </is>
      </c>
      <c r="D28755" t="inlineStr">
        <is>
          <t>via LinkedIn</t>
        </is>
      </c>
      <c r="E28755" t="inlineStr"/>
      <c r="F28755" t="b">
        <v>1</v>
      </c>
      <c r="G28755" t="inlineStr">
        <is>
          <t>Philippines</t>
        </is>
      </c>
      <c r="H28755" s="2" t="n">
        <v>45426.47354166667</v>
      </c>
      <c r="I28755" t="b">
        <v>0</v>
      </c>
      <c r="J28755" t="b">
        <v>0</v>
      </c>
      <c r="K28755" t="inlineStr">
        <is>
          <t>Philippines</t>
        </is>
      </c>
      <c r="L28755" t="inlineStr"/>
      <c r="M28755" t="inlineStr"/>
      <c r="N28755" t="inlineStr"/>
      <c r="O28755" t="inlineStr">
        <is>
          <t>Tbelle</t>
        </is>
      </c>
      <c r="P28755" t="inlineStr">
        <is>
          <t>['sql', 'python', 'snowflake', 'azure', 'aws']</t>
        </is>
      </c>
      <c r="Q28755" t="inlineStr">
        <is>
          <t>{'cloud': ['snowflake', 'azure', 'aws'], 'programming': ['sql', 'python']}</t>
        </is>
      </c>
    </row>
    <row r="28756">
      <c r="A28756" t="inlineStr">
        <is>
          <t>Senior Data Scientist</t>
        </is>
      </c>
      <c r="B28756" t="inlineStr">
        <is>
          <t>Senior Scientist, Rubin Observatory US Data Facility Lead</t>
        </is>
      </c>
      <c r="C28756" t="inlineStr">
        <is>
          <t>Menlo Park, CA</t>
        </is>
      </c>
      <c r="D28756" t="inlineStr">
        <is>
          <t>via Zippia</t>
        </is>
      </c>
      <c r="E28756" t="inlineStr">
        <is>
          <t>Full-time</t>
        </is>
      </c>
      <c r="F28756" t="b">
        <v>0</v>
      </c>
      <c r="G28756" t="inlineStr">
        <is>
          <t>California, United States</t>
        </is>
      </c>
      <c r="H28756" s="2" t="n">
        <v>45429.45901620371</v>
      </c>
      <c r="I28756" t="b">
        <v>0</v>
      </c>
      <c r="J28756" t="b">
        <v>1</v>
      </c>
      <c r="K28756" t="inlineStr">
        <is>
          <t>United States</t>
        </is>
      </c>
      <c r="L28756" t="inlineStr">
        <is>
          <t>year</t>
        </is>
      </c>
      <c r="M28756" t="n">
        <v>230500</v>
      </c>
      <c r="N28756" t="inlineStr"/>
      <c r="O28756" t="inlineStr">
        <is>
          <t>SLAC National Accelerator Laboratory</t>
        </is>
      </c>
      <c r="P28756" t="inlineStr"/>
      <c r="Q28756" t="inlineStr"/>
    </row>
    <row r="28757">
      <c r="A28757" t="inlineStr">
        <is>
          <t>Cloud Engineer</t>
        </is>
      </c>
      <c r="B28757" t="inlineStr">
        <is>
          <t>Senior Web Analyst</t>
        </is>
      </c>
      <c r="C28757" t="inlineStr">
        <is>
          <t>Dublin, Ireland</t>
        </is>
      </c>
      <c r="D28757" t="inlineStr">
        <is>
          <t>via LinkedIn</t>
        </is>
      </c>
      <c r="E28757" t="inlineStr">
        <is>
          <t>Full-time</t>
        </is>
      </c>
      <c r="F28757" t="b">
        <v>0</v>
      </c>
      <c r="G28757" t="inlineStr">
        <is>
          <t>Ireland</t>
        </is>
      </c>
      <c r="H28757" s="2" t="n">
        <v>45429.47697916667</v>
      </c>
      <c r="I28757" t="b">
        <v>0</v>
      </c>
      <c r="J28757" t="b">
        <v>0</v>
      </c>
      <c r="K28757" t="inlineStr">
        <is>
          <t>Ireland</t>
        </is>
      </c>
      <c r="L28757" t="inlineStr"/>
      <c r="M28757" t="inlineStr"/>
      <c r="N28757" t="inlineStr"/>
      <c r="O28757" t="inlineStr">
        <is>
          <t>Prosperity Recruitment</t>
        </is>
      </c>
      <c r="P28757" t="inlineStr">
        <is>
          <t>['sql', 'python', 'bigquery', 'looker']</t>
        </is>
      </c>
      <c r="Q28757" t="inlineStr">
        <is>
          <t>{'analyst_tools': ['looker'], 'cloud': ['bigquery'], 'programming': ['sql', 'python']}</t>
        </is>
      </c>
    </row>
    <row r="28758">
      <c r="A28758" t="inlineStr">
        <is>
          <t>Data Scientist</t>
        </is>
      </c>
      <c r="B28758" t="inlineStr">
        <is>
          <t>Data scientist &amp; product development</t>
        </is>
      </c>
      <c r="C28758" t="inlineStr">
        <is>
          <t>Madrid, Spain</t>
        </is>
      </c>
      <c r="D28758" t="inlineStr">
        <is>
          <t>via LinkedIn</t>
        </is>
      </c>
      <c r="E28758" t="inlineStr">
        <is>
          <t>Full-time</t>
        </is>
      </c>
      <c r="F28758" t="b">
        <v>0</v>
      </c>
      <c r="G28758" t="inlineStr">
        <is>
          <t>Spain</t>
        </is>
      </c>
      <c r="H28758" s="2" t="n">
        <v>45428.46834490741</v>
      </c>
      <c r="I28758" t="b">
        <v>0</v>
      </c>
      <c r="J28758" t="b">
        <v>0</v>
      </c>
      <c r="K28758" t="inlineStr">
        <is>
          <t>Spain</t>
        </is>
      </c>
      <c r="L28758" t="inlineStr"/>
      <c r="M28758" t="inlineStr"/>
      <c r="N28758" t="inlineStr"/>
      <c r="O28758" t="inlineStr">
        <is>
          <t>Insulcloud</t>
        </is>
      </c>
      <c r="P28758" t="inlineStr">
        <is>
          <t>['python', 'r', 'c', 'keras']</t>
        </is>
      </c>
      <c r="Q28758" t="inlineStr">
        <is>
          <t>{'libraries': ['keras'], 'programming': ['python', 'r', 'c']}</t>
        </is>
      </c>
    </row>
    <row r="28759">
      <c r="A28759" t="inlineStr">
        <is>
          <t>Data Engineer</t>
        </is>
      </c>
      <c r="B28759" t="inlineStr">
        <is>
          <t>Data Center Mechanical Engineer</t>
        </is>
      </c>
      <c r="C28759" t="inlineStr">
        <is>
          <t>Dublin, Ireland</t>
        </is>
      </c>
      <c r="D28759" t="inlineStr">
        <is>
          <t>via The Muse</t>
        </is>
      </c>
      <c r="E28759" t="inlineStr">
        <is>
          <t>Full-time</t>
        </is>
      </c>
      <c r="F28759" t="b">
        <v>0</v>
      </c>
      <c r="G28759" t="inlineStr">
        <is>
          <t>Ireland</t>
        </is>
      </c>
      <c r="H28759" s="2" t="n">
        <v>45430.47486111111</v>
      </c>
      <c r="I28759" t="b">
        <v>0</v>
      </c>
      <c r="J28759" t="b">
        <v>0</v>
      </c>
      <c r="K28759" t="inlineStr">
        <is>
          <t>Ireland</t>
        </is>
      </c>
      <c r="L28759" t="inlineStr"/>
      <c r="M28759" t="inlineStr"/>
      <c r="N28759" t="inlineStr"/>
      <c r="O28759" t="inlineStr">
        <is>
          <t>Google</t>
        </is>
      </c>
      <c r="P28759" t="inlineStr"/>
      <c r="Q28759" t="inlineStr"/>
    </row>
    <row r="28760">
      <c r="A28760" t="inlineStr">
        <is>
          <t>Data Engineer</t>
        </is>
      </c>
      <c r="B28760" t="inlineStr">
        <is>
          <t>Data Engineer (12000 USD/Mes) [Remote]</t>
        </is>
      </c>
      <c r="C28760" t="inlineStr">
        <is>
          <t>Anywhere</t>
        </is>
      </c>
      <c r="D28760" t="inlineStr">
        <is>
          <t>via LinkedIn</t>
        </is>
      </c>
      <c r="E28760" t="inlineStr">
        <is>
          <t>Full-time</t>
        </is>
      </c>
      <c r="F28760" t="b">
        <v>1</v>
      </c>
      <c r="G28760" t="inlineStr">
        <is>
          <t>Mexico</t>
        </is>
      </c>
      <c r="H28760" s="2" t="n">
        <v>45434.4730324074</v>
      </c>
      <c r="I28760" t="b">
        <v>0</v>
      </c>
      <c r="J28760" t="b">
        <v>0</v>
      </c>
      <c r="K28760" t="inlineStr">
        <is>
          <t>Mexico</t>
        </is>
      </c>
      <c r="L28760" t="inlineStr"/>
      <c r="M28760" t="inlineStr"/>
      <c r="N28760" t="inlineStr"/>
      <c r="O28760" t="inlineStr">
        <is>
          <t>Listopro</t>
        </is>
      </c>
      <c r="P28760" t="inlineStr">
        <is>
          <t>['python', 'sql', 'aws', 'gcp', 'scikit-learn', 'pytorch', 'pandas', 'pyspark', 'docker', 'kubernetes']</t>
        </is>
      </c>
      <c r="Q28760" t="inlineStr">
        <is>
          <t>{'cloud': ['aws', 'gcp'], 'libraries': ['scikit-learn', 'pytorch', 'pandas', 'pyspark'], 'other': ['docker', 'kubernetes'], 'programming': ['python', 'sql']}</t>
        </is>
      </c>
    </row>
    <row r="28761">
      <c r="A28761" t="inlineStr">
        <is>
          <t>Cloud Engineer</t>
        </is>
      </c>
      <c r="B28761" t="inlineStr">
        <is>
          <t>Web Analyst</t>
        </is>
      </c>
      <c r="C28761" t="inlineStr">
        <is>
          <t>Anywhere</t>
        </is>
      </c>
      <c r="D28761" t="inlineStr">
        <is>
          <t>via LinkedIn</t>
        </is>
      </c>
      <c r="E28761" t="inlineStr">
        <is>
          <t>Full-time</t>
        </is>
      </c>
      <c r="F28761" t="b">
        <v>1</v>
      </c>
      <c r="G28761" t="inlineStr">
        <is>
          <t>Turkey</t>
        </is>
      </c>
      <c r="H28761" s="2" t="n">
        <v>45429.46618055556</v>
      </c>
      <c r="I28761" t="b">
        <v>1</v>
      </c>
      <c r="J28761" t="b">
        <v>0</v>
      </c>
      <c r="K28761" t="inlineStr">
        <is>
          <t>Turkey</t>
        </is>
      </c>
      <c r="L28761" t="inlineStr"/>
      <c r="M28761" t="inlineStr"/>
      <c r="N28761" t="inlineStr"/>
      <c r="O28761" t="inlineStr">
        <is>
          <t>Hardal</t>
        </is>
      </c>
      <c r="P28761" t="inlineStr">
        <is>
          <t>['javascript']</t>
        </is>
      </c>
      <c r="Q28761" t="inlineStr">
        <is>
          <t>{'programming': ['javascript']}</t>
        </is>
      </c>
    </row>
    <row r="28762">
      <c r="A28762" t="inlineStr">
        <is>
          <t>Software Engineer</t>
        </is>
      </c>
      <c r="B28762" t="inlineStr">
        <is>
          <t>Software Engineer 2</t>
        </is>
      </c>
      <c r="C28762" t="inlineStr">
        <is>
          <t>Anywhere</t>
        </is>
      </c>
      <c r="D28762" t="inlineStr">
        <is>
          <t>via LinkedIn</t>
        </is>
      </c>
      <c r="E28762" t="inlineStr">
        <is>
          <t>Full-time</t>
        </is>
      </c>
      <c r="F28762" t="b">
        <v>1</v>
      </c>
      <c r="G28762" t="inlineStr">
        <is>
          <t>Costa Rica</t>
        </is>
      </c>
      <c r="H28762" s="2" t="n">
        <v>45442.49141203704</v>
      </c>
      <c r="I28762" t="b">
        <v>0</v>
      </c>
      <c r="J28762" t="b">
        <v>0</v>
      </c>
      <c r="K28762" t="inlineStr">
        <is>
          <t>Costa Rica</t>
        </is>
      </c>
      <c r="L28762" t="inlineStr"/>
      <c r="M28762" t="inlineStr"/>
      <c r="N28762" t="inlineStr"/>
      <c r="O28762" t="inlineStr">
        <is>
          <t>Microsoft</t>
        </is>
      </c>
      <c r="P28762" t="inlineStr">
        <is>
          <t>['sql', 'java', 'c++', 'c#', 'c', 'postgresql', 'azure', 'power bi']</t>
        </is>
      </c>
      <c r="Q28762" t="inlineStr">
        <is>
          <t>{'analyst_tools': ['power bi'], 'cloud': ['azure'], 'databases': ['postgresql'], 'programming': ['sql', 'java', 'c++', 'c#', 'c']}</t>
        </is>
      </c>
    </row>
    <row r="28763">
      <c r="A28763" t="inlineStr">
        <is>
          <t>Data Engineer</t>
        </is>
      </c>
      <c r="B28763" t="inlineStr">
        <is>
          <t>Software Developer - Data Engineer</t>
        </is>
      </c>
      <c r="C28763" t="inlineStr">
        <is>
          <t>Sydney NSW, Australia</t>
        </is>
      </c>
      <c r="D28763" t="inlineStr">
        <is>
          <t>via Built In</t>
        </is>
      </c>
      <c r="E28763" t="inlineStr">
        <is>
          <t>Full-time</t>
        </is>
      </c>
      <c r="F28763" t="b">
        <v>0</v>
      </c>
      <c r="G28763" t="inlineStr">
        <is>
          <t>Australia</t>
        </is>
      </c>
      <c r="H28763" s="2" t="n">
        <v>45425.47371527777</v>
      </c>
      <c r="I28763" t="b">
        <v>1</v>
      </c>
      <c r="J28763" t="b">
        <v>0</v>
      </c>
      <c r="K28763" t="inlineStr">
        <is>
          <t>Australia</t>
        </is>
      </c>
      <c r="L28763" t="inlineStr">
        <is>
          <t>year</t>
        </is>
      </c>
      <c r="M28763" t="n">
        <v>120000</v>
      </c>
      <c r="N28763" t="inlineStr"/>
      <c r="O28763" t="inlineStr">
        <is>
          <t>InfoCentric</t>
        </is>
      </c>
      <c r="P28763" t="inlineStr">
        <is>
          <t>['r', 'python', 'java', 'azure', 'aws', 'snowflake', 'graphql', 'kafka', 'git', 'ansible', 'confluence']</t>
        </is>
      </c>
      <c r="Q28763" t="inlineStr">
        <is>
          <t>{'async': ['confluence'], 'cloud': ['azure', 'aws', 'snowflake'], 'libraries': ['graphql', 'kafka'], 'other': ['git', 'ansible'], 'programming': ['r', 'python', 'java']}</t>
        </is>
      </c>
    </row>
    <row r="28764">
      <c r="A28764" t="inlineStr">
        <is>
          <t>Data Analyst</t>
        </is>
      </c>
      <c r="B28764" t="inlineStr">
        <is>
          <t>HR Systems &amp; Data Analyst - 2 year FTC</t>
        </is>
      </c>
      <c r="C28764" t="inlineStr">
        <is>
          <t>United Kingdom</t>
        </is>
      </c>
      <c r="D28764" t="inlineStr">
        <is>
          <t>via LinkedIn</t>
        </is>
      </c>
      <c r="E28764" t="inlineStr">
        <is>
          <t>Full-time and Part-time</t>
        </is>
      </c>
      <c r="F28764" t="b">
        <v>0</v>
      </c>
      <c r="G28764" t="inlineStr">
        <is>
          <t>United Kingdom</t>
        </is>
      </c>
      <c r="H28764" s="2" t="n">
        <v>45427.46850694445</v>
      </c>
      <c r="I28764" t="b">
        <v>1</v>
      </c>
      <c r="J28764" t="b">
        <v>0</v>
      </c>
      <c r="K28764" t="inlineStr">
        <is>
          <t>United Kingdom</t>
        </is>
      </c>
      <c r="L28764" t="inlineStr"/>
      <c r="M28764" t="inlineStr"/>
      <c r="N28764" t="inlineStr"/>
      <c r="O28764" t="inlineStr">
        <is>
          <t>The Coal Authority</t>
        </is>
      </c>
      <c r="P28764" t="inlineStr">
        <is>
          <t>['excel']</t>
        </is>
      </c>
      <c r="Q28764" t="inlineStr">
        <is>
          <t>{'analyst_tools': ['excel']}</t>
        </is>
      </c>
    </row>
    <row r="28765">
      <c r="A28765" t="inlineStr">
        <is>
          <t>Data Engineer</t>
        </is>
      </c>
      <c r="B28765" t="inlineStr">
        <is>
          <t>Sr. Data Engineer (6200 USD/Mes) [Remote]</t>
        </is>
      </c>
      <c r="C28765" t="inlineStr">
        <is>
          <t>Anywhere</t>
        </is>
      </c>
      <c r="D28765" t="inlineStr">
        <is>
          <t>via LinkedIn</t>
        </is>
      </c>
      <c r="E28765" t="inlineStr">
        <is>
          <t>Full-time</t>
        </is>
      </c>
      <c r="F28765" t="b">
        <v>1</v>
      </c>
      <c r="G28765" t="inlineStr">
        <is>
          <t>Argentina</t>
        </is>
      </c>
      <c r="H28765" s="2" t="n">
        <v>45439.46997685185</v>
      </c>
      <c r="I28765" t="b">
        <v>1</v>
      </c>
      <c r="J28765" t="b">
        <v>0</v>
      </c>
      <c r="K28765" t="inlineStr">
        <is>
          <t>Argentina</t>
        </is>
      </c>
      <c r="L28765" t="inlineStr"/>
      <c r="M28765" t="inlineStr"/>
      <c r="N28765" t="inlineStr"/>
      <c r="O28765" t="inlineStr">
        <is>
          <t>Listopro</t>
        </is>
      </c>
      <c r="P28765" t="inlineStr">
        <is>
          <t>['python', 'golang', 'aws', 'redshift', 'snowflake', 'airflow', 'pandas']</t>
        </is>
      </c>
      <c r="Q28765" t="inlineStr">
        <is>
          <t>{'cloud': ['aws', 'redshift', 'snowflake'], 'libraries': ['airflow', 'pandas'], 'programming': ['python', 'golang']}</t>
        </is>
      </c>
    </row>
    <row r="28766">
      <c r="A28766" t="inlineStr">
        <is>
          <t>Machine Learning Engineer</t>
        </is>
      </c>
      <c r="B28766" t="inlineStr">
        <is>
          <t>Machine Learning Engineer</t>
        </is>
      </c>
      <c r="C28766" t="inlineStr">
        <is>
          <t>Sweden</t>
        </is>
      </c>
      <c r="D28766" t="inlineStr">
        <is>
          <t>via Jobg8</t>
        </is>
      </c>
      <c r="E28766" t="inlineStr">
        <is>
          <t>Contractor and Temp work</t>
        </is>
      </c>
      <c r="F28766" t="b">
        <v>0</v>
      </c>
      <c r="G28766" t="inlineStr">
        <is>
          <t>Sweden</t>
        </is>
      </c>
      <c r="H28766" s="2" t="n">
        <v>45420.48556712963</v>
      </c>
      <c r="I28766" t="b">
        <v>0</v>
      </c>
      <c r="J28766" t="b">
        <v>0</v>
      </c>
      <c r="K28766" t="inlineStr">
        <is>
          <t>Sweden</t>
        </is>
      </c>
      <c r="L28766" t="inlineStr"/>
      <c r="M28766" t="inlineStr"/>
      <c r="N28766" t="inlineStr"/>
      <c r="O28766" t="inlineStr">
        <is>
          <t>Global Enterprise Partners</t>
        </is>
      </c>
      <c r="P28766" t="inlineStr">
        <is>
          <t>['python', 'sql', 'scikit-learn', 'pytorch', 'spark', 'pandas', 'docker', 'kubernetes']</t>
        </is>
      </c>
      <c r="Q28766" t="inlineStr">
        <is>
          <t>{'libraries': ['scikit-learn', 'pytorch', 'spark', 'pandas'], 'other': ['docker', 'kubernetes'], 'programming': ['python', 'sql']}</t>
        </is>
      </c>
    </row>
    <row r="28767">
      <c r="A28767" t="inlineStr">
        <is>
          <t>Business Analyst</t>
        </is>
      </c>
      <c r="B28767" t="inlineStr">
        <is>
          <t>IBM Internship Summer Program</t>
        </is>
      </c>
      <c r="C28767" t="inlineStr">
        <is>
          <t>Glasgow, UK   (+30 others)</t>
        </is>
      </c>
      <c r="D28767" t="inlineStr">
        <is>
          <t>via 247 Interns In UK</t>
        </is>
      </c>
      <c r="E28767" t="inlineStr">
        <is>
          <t>Internship</t>
        </is>
      </c>
      <c r="F28767" t="b">
        <v>0</v>
      </c>
      <c r="G28767" t="inlineStr">
        <is>
          <t>United Kingdom</t>
        </is>
      </c>
      <c r="H28767" s="2" t="n">
        <v>45430.46771990741</v>
      </c>
      <c r="I28767" t="b">
        <v>0</v>
      </c>
      <c r="J28767" t="b">
        <v>0</v>
      </c>
      <c r="K28767" t="inlineStr">
        <is>
          <t>United Kingdom</t>
        </is>
      </c>
      <c r="L28767" t="inlineStr"/>
      <c r="M28767" t="inlineStr"/>
      <c r="N28767" t="inlineStr"/>
      <c r="O28767" t="inlineStr">
        <is>
          <t>IBM</t>
        </is>
      </c>
      <c r="P28767" t="inlineStr"/>
      <c r="Q28767" t="inlineStr"/>
    </row>
    <row r="28768">
      <c r="A28768" t="inlineStr">
        <is>
          <t>Senior Data Analyst</t>
        </is>
      </c>
      <c r="B28768" t="inlineStr">
        <is>
          <t>Health Analyst</t>
        </is>
      </c>
      <c r="C28768" t="inlineStr">
        <is>
          <t>Yemen</t>
        </is>
      </c>
      <c r="D28768" t="inlineStr">
        <is>
          <t>via Yemen.tanqeeb.com</t>
        </is>
      </c>
      <c r="E28768" t="inlineStr">
        <is>
          <t>Temp work</t>
        </is>
      </c>
      <c r="F28768" t="b">
        <v>0</v>
      </c>
      <c r="G28768" t="inlineStr">
        <is>
          <t>Yemen</t>
        </is>
      </c>
      <c r="H28768" s="2" t="n">
        <v>45433.54336805556</v>
      </c>
      <c r="I28768" t="b">
        <v>0</v>
      </c>
      <c r="J28768" t="b">
        <v>0</v>
      </c>
      <c r="K28768" t="inlineStr">
        <is>
          <t>Yemen</t>
        </is>
      </c>
      <c r="L28768" t="inlineStr"/>
      <c r="M28768" t="inlineStr"/>
      <c r="N28768" t="inlineStr"/>
      <c r="O28768" t="inlineStr">
        <is>
          <t>FAO</t>
        </is>
      </c>
      <c r="P28768" t="inlineStr">
        <is>
          <t>['r']</t>
        </is>
      </c>
      <c r="Q28768" t="inlineStr">
        <is>
          <t>{'programming': ['r']}</t>
        </is>
      </c>
    </row>
    <row r="28769">
      <c r="A28769" t="inlineStr">
        <is>
          <t>Data Scientist</t>
        </is>
      </c>
      <c r="B28769" t="inlineStr">
        <is>
          <t>Consultant, Data Science and Analytics</t>
        </is>
      </c>
      <c r="C28769" t="inlineStr">
        <is>
          <t>Pune, Maharashtra, India</t>
        </is>
      </c>
      <c r="D28769" t="inlineStr">
        <is>
          <t>via Built In</t>
        </is>
      </c>
      <c r="E28769" t="inlineStr">
        <is>
          <t>Full-time</t>
        </is>
      </c>
      <c r="F28769" t="b">
        <v>0</v>
      </c>
      <c r="G28769" t="inlineStr">
        <is>
          <t>India</t>
        </is>
      </c>
      <c r="H28769" s="2" t="n">
        <v>45434.46910879629</v>
      </c>
      <c r="I28769" t="b">
        <v>0</v>
      </c>
      <c r="J28769" t="b">
        <v>0</v>
      </c>
      <c r="K28769" t="inlineStr">
        <is>
          <t>India</t>
        </is>
      </c>
      <c r="L28769" t="inlineStr"/>
      <c r="M28769" t="inlineStr"/>
      <c r="N28769" t="inlineStr"/>
      <c r="O28769" t="inlineStr">
        <is>
          <t>TransUnion</t>
        </is>
      </c>
      <c r="P28769" t="inlineStr">
        <is>
          <t>['sas', 'sas', 'sql', 'excel']</t>
        </is>
      </c>
      <c r="Q28769" t="inlineStr">
        <is>
          <t>{'analyst_tools': ['sas', 'excel'], 'programming': ['sas', 'sql']}</t>
        </is>
      </c>
    </row>
    <row r="28770">
      <c r="A28770" t="inlineStr">
        <is>
          <t>Data Analyst</t>
        </is>
      </c>
      <c r="B28770" t="inlineStr">
        <is>
          <t>Business Data Analyst (m/w/d)</t>
        </is>
      </c>
      <c r="C28770" t="inlineStr">
        <is>
          <t>Hörstel, Germany</t>
        </is>
      </c>
      <c r="D28770" t="inlineStr">
        <is>
          <t>via Indeed</t>
        </is>
      </c>
      <c r="E28770" t="inlineStr">
        <is>
          <t>Full-time</t>
        </is>
      </c>
      <c r="F28770" t="b">
        <v>0</v>
      </c>
      <c r="G28770" t="inlineStr">
        <is>
          <t>Germany</t>
        </is>
      </c>
      <c r="H28770" s="2" t="n">
        <v>45422.48172453704</v>
      </c>
      <c r="I28770" t="b">
        <v>1</v>
      </c>
      <c r="J28770" t="b">
        <v>0</v>
      </c>
      <c r="K28770" t="inlineStr">
        <is>
          <t>Germany</t>
        </is>
      </c>
      <c r="L28770" t="inlineStr"/>
      <c r="M28770" t="inlineStr"/>
      <c r="N28770" t="inlineStr"/>
      <c r="O28770" t="inlineStr">
        <is>
          <t>OASE GmbH</t>
        </is>
      </c>
      <c r="P28770" t="inlineStr">
        <is>
          <t>['sql', 'julia', 'qlik']</t>
        </is>
      </c>
      <c r="Q28770" t="inlineStr">
        <is>
          <t>{'analyst_tools': ['qlik'], 'programming': ['sql', 'julia']}</t>
        </is>
      </c>
    </row>
    <row r="28771">
      <c r="A28771" t="inlineStr">
        <is>
          <t>Data Engineer</t>
        </is>
      </c>
      <c r="B28771" t="inlineStr">
        <is>
          <t>Data Engineer (12000 USD/Mes) [Remote]</t>
        </is>
      </c>
      <c r="C28771" t="inlineStr">
        <is>
          <t>Anywhere</t>
        </is>
      </c>
      <c r="D28771" t="inlineStr">
        <is>
          <t>via LinkedIn</t>
        </is>
      </c>
      <c r="E28771" t="inlineStr">
        <is>
          <t>Full-time</t>
        </is>
      </c>
      <c r="F28771" t="b">
        <v>1</v>
      </c>
      <c r="G28771" t="inlineStr">
        <is>
          <t>Peru</t>
        </is>
      </c>
      <c r="H28771" s="2" t="n">
        <v>45420.48693287037</v>
      </c>
      <c r="I28771" t="b">
        <v>0</v>
      </c>
      <c r="J28771" t="b">
        <v>0</v>
      </c>
      <c r="K28771" t="inlineStr">
        <is>
          <t>Peru</t>
        </is>
      </c>
      <c r="L28771" t="inlineStr"/>
      <c r="M28771" t="inlineStr"/>
      <c r="N28771" t="inlineStr"/>
      <c r="O28771" t="inlineStr">
        <is>
          <t>Listopro</t>
        </is>
      </c>
      <c r="P28771" t="inlineStr">
        <is>
          <t>['python', 'sql', 'aws', 'gcp', 'scikit-learn', 'pytorch', 'pandas', 'pyspark', 'docker', 'kubernetes']</t>
        </is>
      </c>
      <c r="Q28771" t="inlineStr">
        <is>
          <t>{'cloud': ['aws', 'gcp'], 'libraries': ['scikit-learn', 'pytorch', 'pandas', 'pyspark'], 'other': ['docker', 'kubernetes'], 'programming': ['python', 'sql']}</t>
        </is>
      </c>
    </row>
    <row r="28772">
      <c r="A28772" t="inlineStr">
        <is>
          <t>Software Engineer</t>
        </is>
      </c>
      <c r="B28772" t="inlineStr">
        <is>
          <t>Software Engineer II - Detection</t>
        </is>
      </c>
      <c r="C28772" t="inlineStr">
        <is>
          <t>Anywhere</t>
        </is>
      </c>
      <c r="D28772" t="inlineStr">
        <is>
          <t>via Built In</t>
        </is>
      </c>
      <c r="E28772" t="inlineStr">
        <is>
          <t>Full-time</t>
        </is>
      </c>
      <c r="F28772" t="b">
        <v>1</v>
      </c>
      <c r="G28772" t="inlineStr">
        <is>
          <t>Canada</t>
        </is>
      </c>
      <c r="H28772" s="2" t="n">
        <v>45434.47116898148</v>
      </c>
      <c r="I28772" t="b">
        <v>0</v>
      </c>
      <c r="J28772" t="b">
        <v>0</v>
      </c>
      <c r="K28772" t="inlineStr">
        <is>
          <t>Canada</t>
        </is>
      </c>
      <c r="L28772" t="inlineStr"/>
      <c r="M28772" t="inlineStr"/>
      <c r="N28772" t="inlineStr"/>
      <c r="O28772" t="inlineStr">
        <is>
          <t>Abnormal Security</t>
        </is>
      </c>
      <c r="P28772" t="inlineStr">
        <is>
          <t>['python', 'airflow', 'kafka', 'spark', 'pandas', 'kubernetes']</t>
        </is>
      </c>
      <c r="Q28772" t="inlineStr">
        <is>
          <t>{'libraries': ['airflow', 'kafka', 'spark', 'pandas'], 'other': ['kubernetes'], 'programming': ['python']}</t>
        </is>
      </c>
    </row>
    <row r="28773">
      <c r="A28773" t="inlineStr">
        <is>
          <t>Software Engineer</t>
        </is>
      </c>
      <c r="B28773" t="inlineStr">
        <is>
          <t>Java Software Engineer - Billing</t>
        </is>
      </c>
      <c r="C28773" t="inlineStr">
        <is>
          <t>Amsterdam, Netherlands</t>
        </is>
      </c>
      <c r="D28773" t="inlineStr">
        <is>
          <t>via Built In</t>
        </is>
      </c>
      <c r="E28773" t="inlineStr">
        <is>
          <t>Full-time</t>
        </is>
      </c>
      <c r="F28773" t="b">
        <v>0</v>
      </c>
      <c r="G28773" t="inlineStr">
        <is>
          <t>Netherlands</t>
        </is>
      </c>
      <c r="H28773" s="2" t="n">
        <v>45426.48186342593</v>
      </c>
      <c r="I28773" t="b">
        <v>1</v>
      </c>
      <c r="J28773" t="b">
        <v>0</v>
      </c>
      <c r="K28773" t="inlineStr">
        <is>
          <t>Netherlands</t>
        </is>
      </c>
      <c r="L28773" t="inlineStr"/>
      <c r="M28773" t="inlineStr"/>
      <c r="N28773" t="inlineStr"/>
      <c r="O28773" t="inlineStr">
        <is>
          <t>Adyen</t>
        </is>
      </c>
      <c r="P28773" t="inlineStr">
        <is>
          <t>['java', 'python', 'kafka', 'spark', 'flow']</t>
        </is>
      </c>
      <c r="Q28773" t="inlineStr">
        <is>
          <t>{'libraries': ['kafka', 'spark'], 'other': ['flow'], 'programming': ['java', 'python']}</t>
        </is>
      </c>
    </row>
    <row r="28774">
      <c r="A28774" t="inlineStr">
        <is>
          <t>Data Engineer</t>
        </is>
      </c>
      <c r="B28774" t="inlineStr">
        <is>
          <t>Lead Data Engineer</t>
        </is>
      </c>
      <c r="C28774" t="inlineStr">
        <is>
          <t>Jaipur, Rajasthan, India</t>
        </is>
      </c>
      <c r="D28774" t="inlineStr">
        <is>
          <t>via LinkedIn</t>
        </is>
      </c>
      <c r="E28774" t="inlineStr">
        <is>
          <t>Full-time</t>
        </is>
      </c>
      <c r="F28774" t="b">
        <v>0</v>
      </c>
      <c r="G28774" t="inlineStr">
        <is>
          <t>India</t>
        </is>
      </c>
      <c r="H28774" s="2" t="n">
        <v>45426.47306712963</v>
      </c>
      <c r="I28774" t="b">
        <v>0</v>
      </c>
      <c r="J28774" t="b">
        <v>0</v>
      </c>
      <c r="K28774" t="inlineStr">
        <is>
          <t>India</t>
        </is>
      </c>
      <c r="L28774" t="inlineStr"/>
      <c r="M28774" t="inlineStr"/>
      <c r="N28774" t="inlineStr"/>
      <c r="O28774" t="inlineStr">
        <is>
          <t>Bot Consulting</t>
        </is>
      </c>
      <c r="P28774" t="inlineStr">
        <is>
          <t>['sql', 'python', 'scala', 'sql server', 'snowflake', 'redshift', 'oracle', 'aws', 'azure', 'gcp', 'spark']</t>
        </is>
      </c>
      <c r="Q28774" t="inlineStr">
        <is>
          <t>{'cloud': ['snowflake', 'redshift', 'oracle', 'aws', 'azure', 'gcp'], 'databases': ['sql server'], 'libraries': ['spark'], 'programming': ['sql', 'python', 'scala']}</t>
        </is>
      </c>
    </row>
    <row r="28775">
      <c r="A28775" t="inlineStr">
        <is>
          <t>Data Analyst</t>
        </is>
      </c>
      <c r="B28775" t="inlineStr">
        <is>
          <t>Data-analyst</t>
        </is>
      </c>
      <c r="C28775" t="inlineStr">
        <is>
          <t>Makati, Metro Manila, Philippines</t>
        </is>
      </c>
      <c r="D28775" t="inlineStr">
        <is>
          <t>via Jora</t>
        </is>
      </c>
      <c r="E28775" t="inlineStr">
        <is>
          <t>Full-time</t>
        </is>
      </c>
      <c r="F28775" t="b">
        <v>0</v>
      </c>
      <c r="G28775" t="inlineStr">
        <is>
          <t>Philippines</t>
        </is>
      </c>
      <c r="H28775" s="2" t="n">
        <v>45440.48450231482</v>
      </c>
      <c r="I28775" t="b">
        <v>0</v>
      </c>
      <c r="J28775" t="b">
        <v>0</v>
      </c>
      <c r="K28775" t="inlineStr">
        <is>
          <t>Philippines</t>
        </is>
      </c>
      <c r="L28775" t="inlineStr"/>
      <c r="M28775" t="inlineStr"/>
      <c r="N28775" t="inlineStr"/>
      <c r="O28775" t="inlineStr">
        <is>
          <t>EMAPTA</t>
        </is>
      </c>
      <c r="P28775" t="inlineStr">
        <is>
          <t>['php', 'sql', 'matlab', 'r', 'sas', 'sas', 'python', 'aws', 'snowflake', 'excel', 'tableau', 'power bi']</t>
        </is>
      </c>
      <c r="Q28775" t="inlineStr">
        <is>
          <t>{'analyst_tools': ['sas', 'excel', 'tableau', 'power bi'], 'cloud': ['aws', 'snowflake'], 'programming': ['php', 'sql', 'matlab', 'r', 'sas', 'python']}</t>
        </is>
      </c>
    </row>
    <row r="28776">
      <c r="A28776" t="inlineStr">
        <is>
          <t>Senior Data Analyst</t>
        </is>
      </c>
      <c r="B28776" t="inlineStr">
        <is>
          <t>IT Audit Data Analytics Senior Manager</t>
        </is>
      </c>
      <c r="C28776" t="inlineStr">
        <is>
          <t>New York, NY</t>
        </is>
      </c>
      <c r="D28776" t="inlineStr">
        <is>
          <t>via ZipRecruiter</t>
        </is>
      </c>
      <c r="E28776" t="inlineStr">
        <is>
          <t>Full-time</t>
        </is>
      </c>
      <c r="F28776" t="b">
        <v>0</v>
      </c>
      <c r="G28776" t="inlineStr">
        <is>
          <t>New York, United States</t>
        </is>
      </c>
      <c r="H28776" s="2" t="n">
        <v>45441.45872685185</v>
      </c>
      <c r="I28776" t="b">
        <v>0</v>
      </c>
      <c r="J28776" t="b">
        <v>1</v>
      </c>
      <c r="K28776" t="inlineStr">
        <is>
          <t>United States</t>
        </is>
      </c>
      <c r="L28776" t="inlineStr"/>
      <c r="M28776" t="inlineStr"/>
      <c r="N28776" t="inlineStr"/>
      <c r="O28776" t="inlineStr">
        <is>
          <t>Brown Brothers Harriman &amp; Co.</t>
        </is>
      </c>
      <c r="P28776" t="inlineStr">
        <is>
          <t>['sql', 'power bi', 'alteryx']</t>
        </is>
      </c>
      <c r="Q28776" t="inlineStr">
        <is>
          <t>{'analyst_tools': ['power bi', 'alteryx'], 'programming': ['sql']}</t>
        </is>
      </c>
    </row>
    <row r="28777">
      <c r="A28777" t="inlineStr">
        <is>
          <t>Software Engineer</t>
        </is>
      </c>
      <c r="B28777" t="inlineStr">
        <is>
          <t>Java Engineer</t>
        </is>
      </c>
      <c r="C28777" t="inlineStr">
        <is>
          <t>London, UK</t>
        </is>
      </c>
      <c r="D28777" t="inlineStr">
        <is>
          <t>via Smart Recruiters Jobs</t>
        </is>
      </c>
      <c r="E28777" t="inlineStr">
        <is>
          <t>Full-time</t>
        </is>
      </c>
      <c r="F28777" t="b">
        <v>0</v>
      </c>
      <c r="G28777" t="inlineStr">
        <is>
          <t>United Kingdom</t>
        </is>
      </c>
      <c r="H28777" s="2" t="n">
        <v>45422.47628472222</v>
      </c>
      <c r="I28777" t="b">
        <v>1</v>
      </c>
      <c r="J28777" t="b">
        <v>0</v>
      </c>
      <c r="K28777" t="inlineStr">
        <is>
          <t>United Kingdom</t>
        </is>
      </c>
      <c r="L28777" t="inlineStr"/>
      <c r="M28777" t="inlineStr"/>
      <c r="N28777" t="inlineStr"/>
      <c r="O28777" t="inlineStr">
        <is>
          <t>Version 1</t>
        </is>
      </c>
      <c r="P28777" t="inlineStr">
        <is>
          <t>['java', 'aws', 'oracle', 'snowflake', 'spring']</t>
        </is>
      </c>
      <c r="Q28777" t="inlineStr">
        <is>
          <t>{'cloud': ['aws', 'oracle', 'snowflake'], 'libraries': ['spring'], 'programming': ['java']}</t>
        </is>
      </c>
    </row>
    <row r="28778">
      <c r="A28778" t="inlineStr">
        <is>
          <t>Senior Data Engineer</t>
        </is>
      </c>
      <c r="B28778" t="inlineStr">
        <is>
          <t>Senior Data engineer IRC224267</t>
        </is>
      </c>
      <c r="C28778" t="inlineStr">
        <is>
          <t>Argentina</t>
        </is>
      </c>
      <c r="D28778" t="inlineStr">
        <is>
          <t>via Hitachi - Careers</t>
        </is>
      </c>
      <c r="E28778" t="inlineStr">
        <is>
          <t>Full-time</t>
        </is>
      </c>
      <c r="F28778" t="b">
        <v>0</v>
      </c>
      <c r="G28778" t="inlineStr">
        <is>
          <t>Argentina</t>
        </is>
      </c>
      <c r="H28778" s="2" t="n">
        <v>45428.46896990741</v>
      </c>
      <c r="I28778" t="b">
        <v>1</v>
      </c>
      <c r="J28778" t="b">
        <v>0</v>
      </c>
      <c r="K28778" t="inlineStr">
        <is>
          <t>Argentina</t>
        </is>
      </c>
      <c r="L28778" t="inlineStr"/>
      <c r="M28778" t="inlineStr"/>
      <c r="N28778" t="inlineStr"/>
      <c r="O28778" t="inlineStr">
        <is>
          <t>Hitachi Careers</t>
        </is>
      </c>
      <c r="P28778" t="inlineStr">
        <is>
          <t>['mysql', 'elasticsearch', 'redis', 'aws', 'spark', 'kafka']</t>
        </is>
      </c>
      <c r="Q28778" t="inlineStr">
        <is>
          <t>{'cloud': ['aws'], 'databases': ['mysql', 'elasticsearch', 'redis'], 'libraries': ['spark', 'kafka']}</t>
        </is>
      </c>
    </row>
    <row r="28779">
      <c r="A28779" t="inlineStr">
        <is>
          <t>Data Analyst</t>
        </is>
      </c>
      <c r="B28779" t="inlineStr">
        <is>
          <t>Data Engineer/Data Analyst</t>
        </is>
      </c>
      <c r="C28779" t="inlineStr">
        <is>
          <t>Lisbon, Portugal</t>
        </is>
      </c>
      <c r="D28779" t="inlineStr">
        <is>
          <t>via LinkedIn</t>
        </is>
      </c>
      <c r="E28779" t="inlineStr">
        <is>
          <t>Full-time</t>
        </is>
      </c>
      <c r="F28779" t="b">
        <v>0</v>
      </c>
      <c r="G28779" t="inlineStr">
        <is>
          <t>Portugal</t>
        </is>
      </c>
      <c r="H28779" s="2" t="n">
        <v>45418.47282407407</v>
      </c>
      <c r="I28779" t="b">
        <v>0</v>
      </c>
      <c r="J28779" t="b">
        <v>0</v>
      </c>
      <c r="K28779" t="inlineStr">
        <is>
          <t>Portugal</t>
        </is>
      </c>
      <c r="L28779" t="inlineStr"/>
      <c r="M28779" t="inlineStr"/>
      <c r="N28779" t="inlineStr"/>
      <c r="O28779" t="inlineStr">
        <is>
          <t>KCS iT</t>
        </is>
      </c>
      <c r="P28779" t="inlineStr">
        <is>
          <t>['sql', 'python', 'sas', 'sas', 'go', 'pyspark', 'ssrs']</t>
        </is>
      </c>
      <c r="Q28779" t="inlineStr">
        <is>
          <t>{'analyst_tools': ['sas', 'ssrs'], 'libraries': ['pyspark'], 'programming': ['sql', 'python', 'sas', 'go']}</t>
        </is>
      </c>
    </row>
    <row r="28780">
      <c r="A28780" t="inlineStr">
        <is>
          <t>Business Analyst</t>
        </is>
      </c>
      <c r="B28780" t="inlineStr">
        <is>
          <t>Junior Business Analyst</t>
        </is>
      </c>
      <c r="C28780" t="inlineStr">
        <is>
          <t>Santa Fe, NM</t>
        </is>
      </c>
      <c r="D28780" t="inlineStr">
        <is>
          <t>via JobServe</t>
        </is>
      </c>
      <c r="E28780" t="inlineStr">
        <is>
          <t>Full-time</t>
        </is>
      </c>
      <c r="F28780" t="b">
        <v>0</v>
      </c>
      <c r="G28780" t="inlineStr">
        <is>
          <t>Sudan</t>
        </is>
      </c>
      <c r="H28780" s="2" t="n">
        <v>45419.47987268519</v>
      </c>
      <c r="I28780" t="b">
        <v>0</v>
      </c>
      <c r="J28780" t="b">
        <v>1</v>
      </c>
      <c r="K28780" t="inlineStr">
        <is>
          <t>Sudan</t>
        </is>
      </c>
      <c r="L28780" t="inlineStr"/>
      <c r="M28780" t="inlineStr"/>
      <c r="N28780" t="inlineStr"/>
      <c r="O28780" t="inlineStr">
        <is>
          <t>Public Consulting Group</t>
        </is>
      </c>
      <c r="P28780" t="inlineStr">
        <is>
          <t>['jira']</t>
        </is>
      </c>
      <c r="Q28780" t="inlineStr">
        <is>
          <t>{'async': ['jira']}</t>
        </is>
      </c>
    </row>
    <row r="28781">
      <c r="A28781" t="inlineStr">
        <is>
          <t>Data Engineer</t>
        </is>
      </c>
      <c r="B28781" t="inlineStr">
        <is>
          <t>Data Quality &amp; Assurance SME (Contract)</t>
        </is>
      </c>
      <c r="C28781" t="inlineStr">
        <is>
          <t>United Kingdom</t>
        </is>
      </c>
      <c r="D28781" t="inlineStr">
        <is>
          <t>via LinkedIn</t>
        </is>
      </c>
      <c r="E28781" t="inlineStr">
        <is>
          <t>Contractor</t>
        </is>
      </c>
      <c r="F28781" t="b">
        <v>0</v>
      </c>
      <c r="G28781" t="inlineStr">
        <is>
          <t>United Kingdom</t>
        </is>
      </c>
      <c r="H28781" s="2" t="n">
        <v>45432.46728009259</v>
      </c>
      <c r="I28781" t="b">
        <v>0</v>
      </c>
      <c r="J28781" t="b">
        <v>0</v>
      </c>
      <c r="K28781" t="inlineStr">
        <is>
          <t>United Kingdom</t>
        </is>
      </c>
      <c r="L28781" t="inlineStr"/>
      <c r="M28781" t="inlineStr"/>
      <c r="N28781" t="inlineStr"/>
      <c r="O28781" t="inlineStr">
        <is>
          <t>Carbon60</t>
        </is>
      </c>
      <c r="P28781" t="inlineStr">
        <is>
          <t>['sql', 'excel']</t>
        </is>
      </c>
      <c r="Q28781" t="inlineStr">
        <is>
          <t>{'analyst_tools': ['excel'], 'programming': ['sql']}</t>
        </is>
      </c>
    </row>
    <row r="28782">
      <c r="A28782" t="inlineStr">
        <is>
          <t>Data Analyst</t>
        </is>
      </c>
      <c r="B28782" t="inlineStr">
        <is>
          <t>Data Analyst</t>
        </is>
      </c>
      <c r="C28782" t="inlineStr">
        <is>
          <t>Addis Ababa, Ethiopia</t>
        </is>
      </c>
      <c r="D28782" t="inlineStr">
        <is>
          <t>via LinkedIn Ethiopia</t>
        </is>
      </c>
      <c r="E28782" t="inlineStr">
        <is>
          <t>Full-time</t>
        </is>
      </c>
      <c r="F28782" t="b">
        <v>0</v>
      </c>
      <c r="G28782" t="inlineStr">
        <is>
          <t>Ethiopia</t>
        </is>
      </c>
      <c r="H28782" s="2" t="n">
        <v>45418.48280092593</v>
      </c>
      <c r="I28782" t="b">
        <v>0</v>
      </c>
      <c r="J28782" t="b">
        <v>0</v>
      </c>
      <c r="K28782" t="inlineStr">
        <is>
          <t>Ethiopia</t>
        </is>
      </c>
      <c r="L28782" t="inlineStr"/>
      <c r="M28782" t="inlineStr"/>
      <c r="N28782" t="inlineStr"/>
      <c r="O28782" t="inlineStr">
        <is>
          <t>The Kaizen Company</t>
        </is>
      </c>
      <c r="P28782" t="inlineStr">
        <is>
          <t>['python', 'go', 'excel', 'tableau']</t>
        </is>
      </c>
      <c r="Q28782" t="inlineStr">
        <is>
          <t>{'analyst_tools': ['excel', 'tableau'], 'programming': ['python', 'go']}</t>
        </is>
      </c>
    </row>
    <row r="28783">
      <c r="A28783" t="inlineStr">
        <is>
          <t>Data Engineer</t>
        </is>
      </c>
      <c r="B28783" t="inlineStr">
        <is>
          <t>Data Engineer (3733 USD/Mes)</t>
        </is>
      </c>
      <c r="C28783" t="inlineStr">
        <is>
          <t>Anywhere</t>
        </is>
      </c>
      <c r="D28783" t="inlineStr">
        <is>
          <t>via LinkedIn</t>
        </is>
      </c>
      <c r="E28783" t="inlineStr">
        <is>
          <t>Full-time</t>
        </is>
      </c>
      <c r="F28783" t="b">
        <v>1</v>
      </c>
      <c r="G28783" t="inlineStr">
        <is>
          <t>Mexico</t>
        </is>
      </c>
      <c r="H28783" s="2" t="n">
        <v>45423.4690162037</v>
      </c>
      <c r="I28783" t="b">
        <v>1</v>
      </c>
      <c r="J28783" t="b">
        <v>0</v>
      </c>
      <c r="K28783" t="inlineStr">
        <is>
          <t>Mexico</t>
        </is>
      </c>
      <c r="L28783" t="inlineStr"/>
      <c r="M28783" t="inlineStr"/>
      <c r="N28783" t="inlineStr"/>
      <c r="O28783" t="inlineStr">
        <is>
          <t>Listopro</t>
        </is>
      </c>
      <c r="P28783" t="inlineStr">
        <is>
          <t>['python', 'sql', 'airflow', 'flow']</t>
        </is>
      </c>
      <c r="Q28783" t="inlineStr">
        <is>
          <t>{'libraries': ['airflow'], 'other': ['flow'], 'programming': ['python', 'sql']}</t>
        </is>
      </c>
    </row>
    <row r="28784">
      <c r="A28784" t="inlineStr">
        <is>
          <t>Data Analyst</t>
        </is>
      </c>
      <c r="B28784" t="inlineStr">
        <is>
          <t>Data Analyst Gcp</t>
        </is>
      </c>
      <c r="C28784" t="inlineStr">
        <is>
          <t>Lima, Peru</t>
        </is>
      </c>
      <c r="D28784" t="inlineStr">
        <is>
          <t>via Trabajo.org - Vacantes De Empleo, Trabajo</t>
        </is>
      </c>
      <c r="E28784" t="inlineStr">
        <is>
          <t>Full-time</t>
        </is>
      </c>
      <c r="F28784" t="b">
        <v>0</v>
      </c>
      <c r="G28784" t="inlineStr">
        <is>
          <t>Peru</t>
        </is>
      </c>
      <c r="H28784" s="2" t="n">
        <v>45416.48752314815</v>
      </c>
      <c r="I28784" t="b">
        <v>0</v>
      </c>
      <c r="J28784" t="b">
        <v>0</v>
      </c>
      <c r="K28784" t="inlineStr">
        <is>
          <t>Peru</t>
        </is>
      </c>
      <c r="L28784" t="inlineStr"/>
      <c r="M28784" t="inlineStr"/>
      <c r="N28784" t="inlineStr"/>
      <c r="O28784" t="inlineStr">
        <is>
          <t>Vooxell</t>
        </is>
      </c>
      <c r="P28784" t="inlineStr">
        <is>
          <t>['sql', 'python', 'r', 'sql server', 'gcp', 'oracle', 'aws', 'redshift', 'bigquery', 'tableau', 'power bi']</t>
        </is>
      </c>
      <c r="Q28784" t="inlineStr">
        <is>
          <t>{'analyst_tools': ['tableau', 'power bi'], 'cloud': ['gcp', 'oracle', 'aws', 'redshift', 'bigquery'], 'databases': ['sql server'], 'programming': ['sql', 'python', 'r']}</t>
        </is>
      </c>
    </row>
    <row r="28785">
      <c r="A28785" t="inlineStr">
        <is>
          <t>Data Analyst</t>
        </is>
      </c>
      <c r="B28785" t="inlineStr">
        <is>
          <t>Data Analyst confirmé (H/F)</t>
        </is>
      </c>
      <c r="C28785" t="inlineStr">
        <is>
          <t>Rueil-Malmaison, France</t>
        </is>
      </c>
      <c r="D28785" t="inlineStr">
        <is>
          <t>via Indeed</t>
        </is>
      </c>
      <c r="E28785" t="inlineStr">
        <is>
          <t>Full-time</t>
        </is>
      </c>
      <c r="F28785" t="b">
        <v>0</v>
      </c>
      <c r="G28785" t="inlineStr">
        <is>
          <t>France</t>
        </is>
      </c>
      <c r="H28785" s="2" t="n">
        <v>45435.51755787037</v>
      </c>
      <c r="I28785" t="b">
        <v>0</v>
      </c>
      <c r="J28785" t="b">
        <v>0</v>
      </c>
      <c r="K28785" t="inlineStr">
        <is>
          <t>France</t>
        </is>
      </c>
      <c r="L28785" t="inlineStr"/>
      <c r="M28785" t="inlineStr"/>
      <c r="N28785" t="inlineStr"/>
      <c r="O28785" t="inlineStr">
        <is>
          <t>SMART TEEM</t>
        </is>
      </c>
      <c r="P28785" t="inlineStr">
        <is>
          <t>['sql', 'oracle', 'power bi', 'ssis', 'tableau']</t>
        </is>
      </c>
      <c r="Q28785" t="inlineStr">
        <is>
          <t>{'analyst_tools': ['power bi', 'ssis', 'tableau'], 'cloud': ['oracle'], 'programming': ['sql']}</t>
        </is>
      </c>
    </row>
    <row r="28786">
      <c r="A28786" t="inlineStr">
        <is>
          <t>Data Engineer</t>
        </is>
      </c>
      <c r="B28786" t="inlineStr">
        <is>
          <t>Azure Data Engineer (5yrs)- Immediate joiner</t>
        </is>
      </c>
      <c r="C28786" t="inlineStr">
        <is>
          <t>Bengaluru, Karnataka, India</t>
        </is>
      </c>
      <c r="D28786" t="inlineStr">
        <is>
          <t>via LinkedIn</t>
        </is>
      </c>
      <c r="E28786" t="inlineStr">
        <is>
          <t>Full-time</t>
        </is>
      </c>
      <c r="F28786" t="b">
        <v>0</v>
      </c>
      <c r="G28786" t="inlineStr">
        <is>
          <t>India</t>
        </is>
      </c>
      <c r="H28786" s="2" t="n">
        <v>45415.46844907408</v>
      </c>
      <c r="I28786" t="b">
        <v>1</v>
      </c>
      <c r="J28786" t="b">
        <v>0</v>
      </c>
      <c r="K28786" t="inlineStr">
        <is>
          <t>India</t>
        </is>
      </c>
      <c r="L28786" t="inlineStr"/>
      <c r="M28786" t="inlineStr"/>
      <c r="N28786" t="inlineStr"/>
      <c r="O28786" t="inlineStr">
        <is>
          <t>Tech Mahindra</t>
        </is>
      </c>
      <c r="P28786" t="inlineStr">
        <is>
          <t>['sql', 'azure', 'spark']</t>
        </is>
      </c>
      <c r="Q28786" t="inlineStr">
        <is>
          <t>{'cloud': ['azure'], 'libraries': ['spark'], 'programming': ['sql']}</t>
        </is>
      </c>
    </row>
    <row r="28787">
      <c r="A28787" t="inlineStr">
        <is>
          <t>Business Analyst</t>
        </is>
      </c>
      <c r="B28787" t="inlineStr">
        <is>
          <t>Business Intelligence Analyst, Fintech</t>
        </is>
      </c>
      <c r="C28787" t="inlineStr">
        <is>
          <t>Athens, Greece</t>
        </is>
      </c>
      <c r="D28787" t="inlineStr">
        <is>
          <t>via LinkedIn</t>
        </is>
      </c>
      <c r="E28787" t="inlineStr">
        <is>
          <t>Full-time</t>
        </is>
      </c>
      <c r="F28787" t="b">
        <v>0</v>
      </c>
      <c r="G28787" t="inlineStr">
        <is>
          <t>Greece</t>
        </is>
      </c>
      <c r="H28787" s="2" t="n">
        <v>45441.48725694444</v>
      </c>
      <c r="I28787" t="b">
        <v>0</v>
      </c>
      <c r="J28787" t="b">
        <v>0</v>
      </c>
      <c r="K28787" t="inlineStr">
        <is>
          <t>Greece</t>
        </is>
      </c>
      <c r="L28787" t="inlineStr"/>
      <c r="M28787" t="inlineStr"/>
      <c r="N28787" t="inlineStr"/>
      <c r="O28787" t="inlineStr">
        <is>
          <t>Optasia</t>
        </is>
      </c>
      <c r="P28787" t="inlineStr">
        <is>
          <t>['sql', 'nosql', 'shell', 'python', 'go', 'postgresql', 'unix', 'qlik', 'microstrategy', 'cognos', 'power bi', 'excel', 'jira', 'confluence']</t>
        </is>
      </c>
      <c r="Q28787" t="inlineStr">
        <is>
          <t>{'analyst_tools': ['qlik', 'microstrategy', 'cognos', 'power bi', 'excel'], 'async': ['jira', 'confluence'], 'databases': ['postgresql'], 'os': ['unix'], 'programming': ['sql', 'nosql', 'shell', 'python', 'go']}</t>
        </is>
      </c>
    </row>
    <row r="28788">
      <c r="A28788" t="inlineStr">
        <is>
          <t>Data Engineer</t>
        </is>
      </c>
      <c r="B28788" t="inlineStr">
        <is>
          <t>Data Engineer/Data Quality Engineer</t>
        </is>
      </c>
      <c r="C28788" t="inlineStr">
        <is>
          <t>Portugal</t>
        </is>
      </c>
      <c r="D28788" t="inlineStr">
        <is>
          <t>via LinkedIn</t>
        </is>
      </c>
      <c r="E28788" t="inlineStr">
        <is>
          <t>Full-time</t>
        </is>
      </c>
      <c r="F28788" t="b">
        <v>0</v>
      </c>
      <c r="G28788" t="inlineStr">
        <is>
          <t>Portugal</t>
        </is>
      </c>
      <c r="H28788" s="2" t="n">
        <v>45440.49021990741</v>
      </c>
      <c r="I28788" t="b">
        <v>0</v>
      </c>
      <c r="J28788" t="b">
        <v>0</v>
      </c>
      <c r="K28788" t="inlineStr">
        <is>
          <t>Portugal</t>
        </is>
      </c>
      <c r="L28788" t="inlineStr"/>
      <c r="M28788" t="inlineStr"/>
      <c r="N28788" t="inlineStr"/>
      <c r="O28788" t="inlineStr">
        <is>
          <t>Aubay Portugal</t>
        </is>
      </c>
      <c r="P28788" t="inlineStr">
        <is>
          <t>['snowflake', 'kafka', 'spark', 'airflow']</t>
        </is>
      </c>
      <c r="Q28788" t="inlineStr">
        <is>
          <t>{'cloud': ['snowflake'], 'libraries': ['kafka', 'spark', 'airflow']}</t>
        </is>
      </c>
    </row>
    <row r="28789">
      <c r="A28789" t="inlineStr">
        <is>
          <t>Software Engineer</t>
        </is>
      </c>
      <c r="B28789" t="inlineStr">
        <is>
          <t>Cobol software engineer - Static&amp;Market Data</t>
        </is>
      </c>
      <c r="C28789" t="inlineStr">
        <is>
          <t>Warsaw, Poland</t>
        </is>
      </c>
      <c r="D28789" t="inlineStr">
        <is>
          <t>via LinkedIn</t>
        </is>
      </c>
      <c r="E28789" t="inlineStr">
        <is>
          <t>Full-time</t>
        </is>
      </c>
      <c r="F28789" t="b">
        <v>0</v>
      </c>
      <c r="G28789" t="inlineStr">
        <is>
          <t>Poland</t>
        </is>
      </c>
      <c r="H28789" s="2" t="n">
        <v>45419.46627314815</v>
      </c>
      <c r="I28789" t="b">
        <v>1</v>
      </c>
      <c r="J28789" t="b">
        <v>0</v>
      </c>
      <c r="K28789" t="inlineStr">
        <is>
          <t>Poland</t>
        </is>
      </c>
      <c r="L28789" t="inlineStr"/>
      <c r="M28789" t="inlineStr"/>
      <c r="N28789" t="inlineStr"/>
      <c r="O28789" t="inlineStr">
        <is>
          <t>BEC Financial Technologies</t>
        </is>
      </c>
      <c r="P28789" t="inlineStr">
        <is>
          <t>['cobol', 'sql', 'java', 'db2', 'express', 'jenkins', 'jira']</t>
        </is>
      </c>
      <c r="Q28789" t="inlineStr">
        <is>
          <t>{'async': ['jira'], 'databases': ['db2'], 'other': ['jenkins'], 'programming': ['cobol', 'sql', 'java'], 'webframeworks': ['express']}</t>
        </is>
      </c>
    </row>
    <row r="28790">
      <c r="A28790" t="inlineStr">
        <is>
          <t>Data Engineer</t>
        </is>
      </c>
      <c r="B28790" t="inlineStr">
        <is>
          <t>Data Engineer (12000 USD/Mes) [Remote]</t>
        </is>
      </c>
      <c r="C28790" t="inlineStr">
        <is>
          <t>Anywhere</t>
        </is>
      </c>
      <c r="D28790" t="inlineStr">
        <is>
          <t>via LinkedIn</t>
        </is>
      </c>
      <c r="E28790" t="inlineStr">
        <is>
          <t>Full-time</t>
        </is>
      </c>
      <c r="F28790" t="b">
        <v>1</v>
      </c>
      <c r="G28790" t="inlineStr">
        <is>
          <t>Mexico</t>
        </is>
      </c>
      <c r="H28790" s="2" t="n">
        <v>45417.46774305555</v>
      </c>
      <c r="I28790" t="b">
        <v>0</v>
      </c>
      <c r="J28790" t="b">
        <v>0</v>
      </c>
      <c r="K28790" t="inlineStr">
        <is>
          <t>Mexico</t>
        </is>
      </c>
      <c r="L28790" t="inlineStr"/>
      <c r="M28790" t="inlineStr"/>
      <c r="N28790" t="inlineStr"/>
      <c r="O28790" t="inlineStr">
        <is>
          <t>Listopro</t>
        </is>
      </c>
      <c r="P28790" t="inlineStr">
        <is>
          <t>['python', 'sql', 'aws', 'gcp', 'scikit-learn', 'pytorch', 'pandas', 'pyspark', 'docker', 'kubernetes']</t>
        </is>
      </c>
      <c r="Q28790" t="inlineStr">
        <is>
          <t>{'cloud': ['aws', 'gcp'], 'libraries': ['scikit-learn', 'pytorch', 'pandas', 'pyspark'], 'other': ['docker', 'kubernetes'], 'programming': ['python', 'sql']}</t>
        </is>
      </c>
    </row>
    <row r="28791">
      <c r="A28791" t="inlineStr">
        <is>
          <t>Data Scientist</t>
        </is>
      </c>
      <c r="B28791" t="inlineStr">
        <is>
          <t>Data Scientist (DV Cleared)</t>
        </is>
      </c>
      <c r="C28791" t="inlineStr">
        <is>
          <t>Bristol, UK</t>
        </is>
      </c>
      <c r="D28791" t="inlineStr">
        <is>
          <t>via LinkedIn</t>
        </is>
      </c>
      <c r="E28791" t="inlineStr">
        <is>
          <t>Full-time</t>
        </is>
      </c>
      <c r="F28791" t="b">
        <v>0</v>
      </c>
      <c r="G28791" t="inlineStr">
        <is>
          <t>United Kingdom</t>
        </is>
      </c>
      <c r="H28791" s="2" t="n">
        <v>45420.47025462963</v>
      </c>
      <c r="I28791" t="b">
        <v>0</v>
      </c>
      <c r="J28791" t="b">
        <v>0</v>
      </c>
      <c r="K28791" t="inlineStr">
        <is>
          <t>United Kingdom</t>
        </is>
      </c>
      <c r="L28791" t="inlineStr"/>
      <c r="M28791" t="inlineStr"/>
      <c r="N28791" t="inlineStr"/>
      <c r="O28791" t="inlineStr">
        <is>
          <t>Anson McCade</t>
        </is>
      </c>
      <c r="P28791" t="inlineStr">
        <is>
          <t>['python', 'sql', 'excel']</t>
        </is>
      </c>
      <c r="Q28791" t="inlineStr">
        <is>
          <t>{'analyst_tools': ['excel'], 'programming': ['python', 'sql']}</t>
        </is>
      </c>
    </row>
    <row r="28792">
      <c r="A28792" t="inlineStr">
        <is>
          <t>Data Analyst</t>
        </is>
      </c>
      <c r="B28792" t="inlineStr">
        <is>
          <t>Data Architect / Data Lead</t>
        </is>
      </c>
      <c r="C28792" t="inlineStr">
        <is>
          <t>Pretoria, South Africa</t>
        </is>
      </c>
      <c r="D28792" t="inlineStr">
        <is>
          <t>via Pnet</t>
        </is>
      </c>
      <c r="E28792" t="inlineStr">
        <is>
          <t>Full-time</t>
        </is>
      </c>
      <c r="F28792" t="b">
        <v>0</v>
      </c>
      <c r="G28792" t="inlineStr">
        <is>
          <t>South Africa</t>
        </is>
      </c>
      <c r="H28792" s="2" t="n">
        <v>45414.4808912037</v>
      </c>
      <c r="I28792" t="b">
        <v>1</v>
      </c>
      <c r="J28792" t="b">
        <v>0</v>
      </c>
      <c r="K28792" t="inlineStr">
        <is>
          <t>South Africa</t>
        </is>
      </c>
      <c r="L28792" t="inlineStr"/>
      <c r="M28792" t="inlineStr"/>
      <c r="N28792" t="inlineStr"/>
      <c r="O28792" t="inlineStr">
        <is>
          <t>Linkfields Innovations</t>
        </is>
      </c>
      <c r="P28792" t="inlineStr">
        <is>
          <t>['sql', 'nosql', 'aws', 'azure']</t>
        </is>
      </c>
      <c r="Q28792" t="inlineStr">
        <is>
          <t>{'cloud': ['aws', 'azure'], 'programming': ['sql', 'nosql']}</t>
        </is>
      </c>
    </row>
    <row r="28793">
      <c r="A28793" t="inlineStr">
        <is>
          <t>Data Engineer</t>
        </is>
      </c>
      <c r="B28793" t="inlineStr">
        <is>
          <t>Staff Data Engineer</t>
        </is>
      </c>
      <c r="C28793" t="inlineStr">
        <is>
          <t>Bengaluru, Karnataka, India</t>
        </is>
      </c>
      <c r="D28793" t="inlineStr">
        <is>
          <t>via Built In</t>
        </is>
      </c>
      <c r="E28793" t="inlineStr">
        <is>
          <t>Full-time</t>
        </is>
      </c>
      <c r="F28793" t="b">
        <v>0</v>
      </c>
      <c r="G28793" t="inlineStr">
        <is>
          <t>India</t>
        </is>
      </c>
      <c r="H28793" s="2" t="n">
        <v>45419.46671296296</v>
      </c>
      <c r="I28793" t="b">
        <v>0</v>
      </c>
      <c r="J28793" t="b">
        <v>0</v>
      </c>
      <c r="K28793" t="inlineStr">
        <is>
          <t>India</t>
        </is>
      </c>
      <c r="L28793" t="inlineStr"/>
      <c r="M28793" t="inlineStr"/>
      <c r="N28793" t="inlineStr"/>
      <c r="O28793" t="inlineStr">
        <is>
          <t>Esper</t>
        </is>
      </c>
      <c r="P28793" t="inlineStr">
        <is>
          <t>['python', 'java', 'scala', 'sql', 'nosql', 'mongodb', 'mongodb', 'postgresql', 'databricks', 'snowflake', 'aws', 'azure', 'gcp', 'redshift', 'hadoop', 'spark', 'kafka', 'terraform']</t>
        </is>
      </c>
      <c r="Q28793" t="inlineStr">
        <is>
          <t>{'cloud': ['databricks', 'snowflake', 'aws', 'azure', 'gcp', 'redshift'], 'databases': ['mongodb', 'postgresql'], 'libraries': ['hadoop', 'spark', 'kafka'], 'other': ['terraform'], 'programming': ['python', 'java', 'scala', 'sql', 'nosql', 'mongodb']}</t>
        </is>
      </c>
    </row>
    <row r="28794">
      <c r="A28794" t="inlineStr">
        <is>
          <t>Data Engineer</t>
        </is>
      </c>
      <c r="B28794" t="inlineStr">
        <is>
          <t>Data Engineer (H/F)</t>
        </is>
      </c>
      <c r="C28794" t="inlineStr">
        <is>
          <t>France</t>
        </is>
      </c>
      <c r="D28794" t="inlineStr">
        <is>
          <t>via TalentDetection</t>
        </is>
      </c>
      <c r="E28794" t="inlineStr">
        <is>
          <t>Full-time</t>
        </is>
      </c>
      <c r="F28794" t="b">
        <v>0</v>
      </c>
      <c r="G28794" t="inlineStr">
        <is>
          <t>France</t>
        </is>
      </c>
      <c r="H28794" s="2" t="n">
        <v>45443.47315972222</v>
      </c>
      <c r="I28794" t="b">
        <v>0</v>
      </c>
      <c r="J28794" t="b">
        <v>0</v>
      </c>
      <c r="K28794" t="inlineStr">
        <is>
          <t>France</t>
        </is>
      </c>
      <c r="L28794" t="inlineStr"/>
      <c r="M28794" t="inlineStr"/>
      <c r="N28794" t="inlineStr"/>
      <c r="O28794" t="inlineStr">
        <is>
          <t>Axeal</t>
        </is>
      </c>
      <c r="P28794" t="inlineStr">
        <is>
          <t>['sql', 'nosql', 'kafka', 'spark', 'hadoop', 'docker', 'kubernetes']</t>
        </is>
      </c>
      <c r="Q28794" t="inlineStr">
        <is>
          <t>{'libraries': ['kafka', 'spark', 'hadoop'], 'other': ['docker', 'kubernetes'], 'programming': ['sql', 'nosql']}</t>
        </is>
      </c>
    </row>
    <row r="28795">
      <c r="A28795" t="inlineStr">
        <is>
          <t>Business Analyst</t>
        </is>
      </c>
      <c r="B28795" t="inlineStr">
        <is>
          <t>Portfolio Analytics</t>
        </is>
      </c>
      <c r="C28795" t="inlineStr">
        <is>
          <t>New York, NY</t>
        </is>
      </c>
      <c r="D28795" t="inlineStr">
        <is>
          <t>via LinkedIn</t>
        </is>
      </c>
      <c r="E28795" t="inlineStr">
        <is>
          <t>Full-time</t>
        </is>
      </c>
      <c r="F28795" t="b">
        <v>0</v>
      </c>
      <c r="G28795" t="inlineStr">
        <is>
          <t>New York, United States</t>
        </is>
      </c>
      <c r="H28795" s="2" t="n">
        <v>45428.45856481481</v>
      </c>
      <c r="I28795" t="b">
        <v>0</v>
      </c>
      <c r="J28795" t="b">
        <v>0</v>
      </c>
      <c r="K28795" t="inlineStr">
        <is>
          <t>United States</t>
        </is>
      </c>
      <c r="L28795" t="inlineStr"/>
      <c r="M28795" t="inlineStr"/>
      <c r="N28795" t="inlineStr"/>
      <c r="O28795" t="inlineStr">
        <is>
          <t>Arrow Search Partners</t>
        </is>
      </c>
      <c r="P28795" t="inlineStr">
        <is>
          <t>['tableau']</t>
        </is>
      </c>
      <c r="Q28795" t="inlineStr">
        <is>
          <t>{'analyst_tools': ['tableau']}</t>
        </is>
      </c>
    </row>
    <row r="28796">
      <c r="A28796" t="inlineStr">
        <is>
          <t>Data Engineer</t>
        </is>
      </c>
      <c r="B28796" t="inlineStr">
        <is>
          <t>Data Engineer (3733 USD/Mes) [Remote]</t>
        </is>
      </c>
      <c r="C28796" t="inlineStr">
        <is>
          <t>Anywhere</t>
        </is>
      </c>
      <c r="D28796" t="inlineStr">
        <is>
          <t>via LinkedIn</t>
        </is>
      </c>
      <c r="E28796" t="inlineStr">
        <is>
          <t>Full-time</t>
        </is>
      </c>
      <c r="F28796" t="b">
        <v>1</v>
      </c>
      <c r="G28796" t="inlineStr">
        <is>
          <t>Chile</t>
        </is>
      </c>
      <c r="H28796" s="2" t="n">
        <v>45415.47965277778</v>
      </c>
      <c r="I28796" t="b">
        <v>1</v>
      </c>
      <c r="J28796" t="b">
        <v>0</v>
      </c>
      <c r="K28796" t="inlineStr">
        <is>
          <t>Chile</t>
        </is>
      </c>
      <c r="L28796" t="inlineStr"/>
      <c r="M28796" t="inlineStr"/>
      <c r="N28796" t="inlineStr"/>
      <c r="O28796" t="inlineStr">
        <is>
          <t>Listopro</t>
        </is>
      </c>
      <c r="P28796" t="inlineStr">
        <is>
          <t>['python', 'sql', 'airflow', 'flow']</t>
        </is>
      </c>
      <c r="Q28796" t="inlineStr">
        <is>
          <t>{'libraries': ['airflow'], 'other': ['flow'], 'programming': ['python', 'sql']}</t>
        </is>
      </c>
    </row>
    <row r="28797">
      <c r="A28797" t="inlineStr">
        <is>
          <t>Data Analyst</t>
        </is>
      </c>
      <c r="B28797" t="inlineStr">
        <is>
          <t>นักวิเคราะห์ข้อมูล (Data Analyst)</t>
        </is>
      </c>
      <c r="C28797" t="inlineStr">
        <is>
          <t>Thailand</t>
        </is>
      </c>
      <c r="D28797" t="inlineStr">
        <is>
          <t>via หางาน | Indeed</t>
        </is>
      </c>
      <c r="E28797" t="inlineStr">
        <is>
          <t>Full-time</t>
        </is>
      </c>
      <c r="F28797" t="b">
        <v>0</v>
      </c>
      <c r="G28797" t="inlineStr">
        <is>
          <t>Thailand</t>
        </is>
      </c>
      <c r="H28797" s="2" t="n">
        <v>45430.47302083333</v>
      </c>
      <c r="I28797" t="b">
        <v>0</v>
      </c>
      <c r="J28797" t="b">
        <v>0</v>
      </c>
      <c r="K28797" t="inlineStr">
        <is>
          <t>Thailand</t>
        </is>
      </c>
      <c r="L28797" t="inlineStr"/>
      <c r="M28797" t="inlineStr"/>
      <c r="N28797" t="inlineStr"/>
      <c r="O28797" t="inlineStr">
        <is>
          <t>บริษัท เอ็มทีเอส โกลด์ จำกัด</t>
        </is>
      </c>
      <c r="P28797" t="inlineStr">
        <is>
          <t>['python', 'javascript']</t>
        </is>
      </c>
      <c r="Q28797" t="inlineStr">
        <is>
          <t>{'programming': ['python', 'javascript']}</t>
        </is>
      </c>
    </row>
    <row r="28798">
      <c r="A28798" t="inlineStr">
        <is>
          <t>Data Scientist</t>
        </is>
      </c>
      <c r="B28798" t="inlineStr">
        <is>
          <t>Data Scientist</t>
        </is>
      </c>
      <c r="C28798" t="inlineStr">
        <is>
          <t>Berlin, Germany</t>
        </is>
      </c>
      <c r="D28798" t="inlineStr">
        <is>
          <t>via LinkedIn</t>
        </is>
      </c>
      <c r="E28798" t="inlineStr">
        <is>
          <t>Full-time</t>
        </is>
      </c>
      <c r="F28798" t="b">
        <v>0</v>
      </c>
      <c r="G28798" t="inlineStr">
        <is>
          <t>Germany</t>
        </is>
      </c>
      <c r="H28798" s="2" t="n">
        <v>45442.47851851852</v>
      </c>
      <c r="I28798" t="b">
        <v>0</v>
      </c>
      <c r="J28798" t="b">
        <v>0</v>
      </c>
      <c r="K28798" t="inlineStr">
        <is>
          <t>Germany</t>
        </is>
      </c>
      <c r="L28798" t="inlineStr"/>
      <c r="M28798" t="inlineStr"/>
      <c r="N28798" t="inlineStr"/>
      <c r="O28798" t="inlineStr">
        <is>
          <t>Vanilla Steel</t>
        </is>
      </c>
      <c r="P28798" t="inlineStr">
        <is>
          <t>['sql', 'python', 'matlab', 'aws', 'gcp', 'tensorflow', 'pytorch', 'keras', 'excel']</t>
        </is>
      </c>
      <c r="Q28798" t="inlineStr">
        <is>
          <t>{'analyst_tools': ['excel'], 'cloud': ['aws', 'gcp'], 'libraries': ['tensorflow', 'pytorch', 'keras'], 'programming': ['sql', 'python', 'matlab']}</t>
        </is>
      </c>
    </row>
    <row r="28799">
      <c r="A28799" t="inlineStr">
        <is>
          <t>Data Analyst</t>
        </is>
      </c>
      <c r="B28799" t="inlineStr">
        <is>
          <t>Financial Crime Data Insights and Analytics</t>
        </is>
      </c>
      <c r="C28799" t="inlineStr">
        <is>
          <t>United Kingdom</t>
        </is>
      </c>
      <c r="D28799" t="inlineStr">
        <is>
          <t>via LinkedIn</t>
        </is>
      </c>
      <c r="E28799" t="inlineStr">
        <is>
          <t>Full-time</t>
        </is>
      </c>
      <c r="F28799" t="b">
        <v>0</v>
      </c>
      <c r="G28799" t="inlineStr">
        <is>
          <t>United Kingdom</t>
        </is>
      </c>
      <c r="H28799" s="2" t="n">
        <v>45434.47155092593</v>
      </c>
      <c r="I28799" t="b">
        <v>1</v>
      </c>
      <c r="J28799" t="b">
        <v>0</v>
      </c>
      <c r="K28799" t="inlineStr">
        <is>
          <t>United Kingdom</t>
        </is>
      </c>
      <c r="L28799" t="inlineStr"/>
      <c r="M28799" t="inlineStr"/>
      <c r="N28799" t="inlineStr"/>
      <c r="O28799" t="inlineStr">
        <is>
          <t>FincSelect</t>
        </is>
      </c>
      <c r="P28799" t="inlineStr">
        <is>
          <t>['python', 'alteryx', 'tableau', 'power bi']</t>
        </is>
      </c>
      <c r="Q28799" t="inlineStr">
        <is>
          <t>{'analyst_tools': ['alteryx', 'tableau', 'power bi'], 'programming': ['python']}</t>
        </is>
      </c>
    </row>
    <row r="28800">
      <c r="A28800" t="inlineStr">
        <is>
          <t>Business Analyst</t>
        </is>
      </c>
      <c r="B28800" t="inlineStr">
        <is>
          <t>Manufacturing Scientist I (Value Assignment) - Open to Graduates ...</t>
        </is>
      </c>
      <c r="C28800" t="inlineStr">
        <is>
          <t>Clara, County Offaly, Ireland</t>
        </is>
      </c>
      <c r="D28800" t="inlineStr">
        <is>
          <t>via LinkedIn</t>
        </is>
      </c>
      <c r="E28800" t="inlineStr">
        <is>
          <t>Full-time, Contractor, and Temp work</t>
        </is>
      </c>
      <c r="F28800" t="b">
        <v>0</v>
      </c>
      <c r="G28800" t="inlineStr">
        <is>
          <t>Ireland</t>
        </is>
      </c>
      <c r="H28800" s="2" t="n">
        <v>45441.47952546296</v>
      </c>
      <c r="I28800" t="b">
        <v>0</v>
      </c>
      <c r="J28800" t="b">
        <v>0</v>
      </c>
      <c r="K28800" t="inlineStr">
        <is>
          <t>Ireland</t>
        </is>
      </c>
      <c r="L28800" t="inlineStr"/>
      <c r="M28800" t="inlineStr"/>
      <c r="N28800" t="inlineStr"/>
      <c r="O28800" t="inlineStr">
        <is>
          <t>Beckman Coulter Diagnostics</t>
        </is>
      </c>
      <c r="P28800" t="inlineStr">
        <is>
          <t>['excel']</t>
        </is>
      </c>
      <c r="Q28800" t="inlineStr">
        <is>
          <t>{'analyst_tools': ['excel']}</t>
        </is>
      </c>
    </row>
    <row r="28801">
      <c r="A28801" t="inlineStr">
        <is>
          <t>Data Engineer</t>
        </is>
      </c>
      <c r="B28801" t="inlineStr">
        <is>
          <t>Data Engineer Intern</t>
        </is>
      </c>
      <c r="C28801" t="inlineStr">
        <is>
          <t>Amsterdam, Netherlands</t>
        </is>
      </c>
      <c r="D28801" t="inlineStr">
        <is>
          <t>via LinkedIn</t>
        </is>
      </c>
      <c r="E28801" t="inlineStr">
        <is>
          <t>Internship</t>
        </is>
      </c>
      <c r="F28801" t="b">
        <v>0</v>
      </c>
      <c r="G28801" t="inlineStr">
        <is>
          <t>Netherlands</t>
        </is>
      </c>
      <c r="H28801" s="2" t="n">
        <v>45441.47509259259</v>
      </c>
      <c r="I28801" t="b">
        <v>0</v>
      </c>
      <c r="J28801" t="b">
        <v>0</v>
      </c>
      <c r="K28801" t="inlineStr">
        <is>
          <t>Netherlands</t>
        </is>
      </c>
      <c r="L28801" t="inlineStr"/>
      <c r="M28801" t="inlineStr"/>
      <c r="N28801" t="inlineStr"/>
      <c r="O28801" t="inlineStr">
        <is>
          <t>DataSnipper</t>
        </is>
      </c>
      <c r="P28801" t="inlineStr">
        <is>
          <t>['python', 'javascript', 'excel', 'chef']</t>
        </is>
      </c>
      <c r="Q28801" t="inlineStr">
        <is>
          <t>{'analyst_tools': ['excel'], 'other': ['chef'], 'programming': ['python', 'javascript']}</t>
        </is>
      </c>
    </row>
    <row r="28802">
      <c r="A28802" t="inlineStr">
        <is>
          <t>Business Analyst</t>
        </is>
      </c>
      <c r="B28802" t="inlineStr">
        <is>
          <t>Senior Analyst- Strategy</t>
        </is>
      </c>
      <c r="C28802" t="inlineStr">
        <is>
          <t>Dubai - United Arab Emirates</t>
        </is>
      </c>
      <c r="D28802" t="inlineStr">
        <is>
          <t>via LinkedIn</t>
        </is>
      </c>
      <c r="E28802" t="inlineStr">
        <is>
          <t>Full-time</t>
        </is>
      </c>
      <c r="F28802" t="b">
        <v>0</v>
      </c>
      <c r="G28802" t="inlineStr">
        <is>
          <t>United Arab Emirates</t>
        </is>
      </c>
      <c r="H28802" s="2" t="n">
        <v>45425.46947916667</v>
      </c>
      <c r="I28802" t="b">
        <v>0</v>
      </c>
      <c r="J28802" t="b">
        <v>0</v>
      </c>
      <c r="K28802" t="inlineStr">
        <is>
          <t>United Arab Emirates</t>
        </is>
      </c>
      <c r="L28802" t="inlineStr"/>
      <c r="M28802" t="inlineStr"/>
      <c r="N28802" t="inlineStr"/>
      <c r="O28802" t="inlineStr">
        <is>
          <t>DUBAI FUTURE FOUNDATION</t>
        </is>
      </c>
      <c r="P28802" t="inlineStr"/>
      <c r="Q28802" t="inlineStr"/>
    </row>
    <row r="28803">
      <c r="A28803" t="inlineStr">
        <is>
          <t>Senior Data Engineer</t>
        </is>
      </c>
      <c r="B28803" t="inlineStr">
        <is>
          <t>Senior EDW Data Engineer</t>
        </is>
      </c>
      <c r="C28803" t="inlineStr">
        <is>
          <t>Dublin, Ireland</t>
        </is>
      </c>
      <c r="D28803" t="inlineStr">
        <is>
          <t>via Bank Of Ireland - Careers</t>
        </is>
      </c>
      <c r="E28803" t="inlineStr">
        <is>
          <t>Full-time</t>
        </is>
      </c>
      <c r="F28803" t="b">
        <v>0</v>
      </c>
      <c r="G28803" t="inlineStr">
        <is>
          <t>Ireland</t>
        </is>
      </c>
      <c r="H28803" s="2" t="n">
        <v>45442.48483796296</v>
      </c>
      <c r="I28803" t="b">
        <v>0</v>
      </c>
      <c r="J28803" t="b">
        <v>0</v>
      </c>
      <c r="K28803" t="inlineStr">
        <is>
          <t>Ireland</t>
        </is>
      </c>
      <c r="L28803" t="inlineStr"/>
      <c r="M28803" t="inlineStr"/>
      <c r="N28803" t="inlineStr"/>
      <c r="O28803" t="inlineStr">
        <is>
          <t>Bank of Ireland</t>
        </is>
      </c>
      <c r="P28803" t="inlineStr">
        <is>
          <t>['sql', 'python', 'aws', 'databricks', 'redshift', 'snowflake', 'airflow', 'tableau', 'looker', 'flow', 'bitbucket', 'jenkins', 'terraform', 'jira', 'confluence']</t>
        </is>
      </c>
      <c r="Q28803" t="inlineStr">
        <is>
          <t>{'analyst_tools': ['tableau', 'looker'], 'async': ['jira', 'confluence'], 'cloud': ['aws', 'databricks', 'redshift', 'snowflake'], 'libraries': ['airflow'], 'other': ['flow', 'bitbucket', 'jenkins', 'terraform'], 'programming': ['sql', 'python']}</t>
        </is>
      </c>
    </row>
    <row r="28804">
      <c r="A28804" t="inlineStr">
        <is>
          <t>Data Engineer</t>
        </is>
      </c>
      <c r="B28804" t="inlineStr">
        <is>
          <t>Big Data Engineer</t>
        </is>
      </c>
      <c r="C28804" t="inlineStr">
        <is>
          <t>Malaysia</t>
        </is>
      </c>
      <c r="D28804" t="inlineStr">
        <is>
          <t>via Jooble</t>
        </is>
      </c>
      <c r="E28804" t="inlineStr">
        <is>
          <t>Full-time</t>
        </is>
      </c>
      <c r="F28804" t="b">
        <v>0</v>
      </c>
      <c r="G28804" t="inlineStr">
        <is>
          <t>Malaysia</t>
        </is>
      </c>
      <c r="H28804" s="2" t="n">
        <v>45422.48635416666</v>
      </c>
      <c r="I28804" t="b">
        <v>1</v>
      </c>
      <c r="J28804" t="b">
        <v>0</v>
      </c>
      <c r="K28804" t="inlineStr">
        <is>
          <t>Malaysia</t>
        </is>
      </c>
      <c r="L28804" t="inlineStr"/>
      <c r="M28804" t="inlineStr"/>
      <c r="N28804" t="inlineStr"/>
      <c r="O28804" t="inlineStr">
        <is>
          <t>Power It Services Private Limited</t>
        </is>
      </c>
      <c r="P28804" t="inlineStr">
        <is>
          <t>['scala', 'shell', 'spark', 'kafka', 'hadoop', 'linux']</t>
        </is>
      </c>
      <c r="Q28804" t="inlineStr">
        <is>
          <t>{'libraries': ['spark', 'kafka', 'hadoop'], 'os': ['linux'], 'programming': ['scala', 'shell']}</t>
        </is>
      </c>
    </row>
    <row r="28805">
      <c r="A28805" t="inlineStr">
        <is>
          <t>Data Analyst</t>
        </is>
      </c>
      <c r="B28805" t="inlineStr">
        <is>
          <t>Principal Business Data Analyst</t>
        </is>
      </c>
      <c r="C28805" t="inlineStr">
        <is>
          <t>Illinois City, IL</t>
        </is>
      </c>
      <c r="D28805" t="inlineStr">
        <is>
          <t>via JobServe</t>
        </is>
      </c>
      <c r="E28805" t="inlineStr">
        <is>
          <t>Full-time</t>
        </is>
      </c>
      <c r="F28805" t="b">
        <v>0</v>
      </c>
      <c r="G28805" t="inlineStr">
        <is>
          <t>Illinois, United States</t>
        </is>
      </c>
      <c r="H28805" s="2" t="n">
        <v>45434.46028935185</v>
      </c>
      <c r="I28805" t="b">
        <v>0</v>
      </c>
      <c r="J28805" t="b">
        <v>1</v>
      </c>
      <c r="K28805" t="inlineStr">
        <is>
          <t>United States</t>
        </is>
      </c>
      <c r="L28805" t="inlineStr"/>
      <c r="M28805" t="inlineStr"/>
      <c r="N28805" t="inlineStr"/>
      <c r="O28805" t="inlineStr">
        <is>
          <t>Discover Financial Services</t>
        </is>
      </c>
      <c r="P28805" t="inlineStr">
        <is>
          <t>['flow']</t>
        </is>
      </c>
      <c r="Q28805" t="inlineStr">
        <is>
          <t>{'other': ['flow']}</t>
        </is>
      </c>
    </row>
    <row r="28806">
      <c r="A28806" t="inlineStr">
        <is>
          <t>Data Analyst</t>
        </is>
      </c>
      <c r="B28806" t="inlineStr">
        <is>
          <t>Data Modelling Analyst</t>
        </is>
      </c>
      <c r="C28806" t="inlineStr">
        <is>
          <t>Atherstone, United Kingdom</t>
        </is>
      </c>
      <c r="D28806" t="inlineStr">
        <is>
          <t>via LinkedIn</t>
        </is>
      </c>
      <c r="E28806" t="inlineStr">
        <is>
          <t>Full-time</t>
        </is>
      </c>
      <c r="F28806" t="b">
        <v>0</v>
      </c>
      <c r="G28806" t="inlineStr">
        <is>
          <t>United Kingdom</t>
        </is>
      </c>
      <c r="H28806" s="2" t="n">
        <v>45428.46673611111</v>
      </c>
      <c r="I28806" t="b">
        <v>0</v>
      </c>
      <c r="J28806" t="b">
        <v>0</v>
      </c>
      <c r="K28806" t="inlineStr">
        <is>
          <t>United Kingdom</t>
        </is>
      </c>
      <c r="L28806" t="inlineStr"/>
      <c r="M28806" t="inlineStr"/>
      <c r="N28806" t="inlineStr"/>
      <c r="O28806" t="inlineStr">
        <is>
          <t>Aldi UK</t>
        </is>
      </c>
      <c r="P28806" t="inlineStr"/>
      <c r="Q28806" t="inlineStr"/>
    </row>
    <row r="28807">
      <c r="A28807" t="inlineStr">
        <is>
          <t>Data Scientist</t>
        </is>
      </c>
      <c r="B28807" t="inlineStr">
        <is>
          <t>Director Data Science</t>
        </is>
      </c>
      <c r="C28807" t="inlineStr">
        <is>
          <t>Karnataka, India</t>
        </is>
      </c>
      <c r="D28807" t="inlineStr">
        <is>
          <t>via Indeed</t>
        </is>
      </c>
      <c r="E28807" t="inlineStr">
        <is>
          <t>Full-time</t>
        </is>
      </c>
      <c r="F28807" t="b">
        <v>0</v>
      </c>
      <c r="G28807" t="inlineStr">
        <is>
          <t>India</t>
        </is>
      </c>
      <c r="H28807" s="2" t="n">
        <v>45429.46697916667</v>
      </c>
      <c r="I28807" t="b">
        <v>0</v>
      </c>
      <c r="J28807" t="b">
        <v>0</v>
      </c>
      <c r="K28807" t="inlineStr">
        <is>
          <t>India</t>
        </is>
      </c>
      <c r="L28807" t="inlineStr"/>
      <c r="M28807" t="inlineStr"/>
      <c r="N28807" t="inlineStr"/>
      <c r="O28807" t="inlineStr">
        <is>
          <t>Empower</t>
        </is>
      </c>
      <c r="P28807" t="inlineStr">
        <is>
          <t>['sql', 'sas', 'sas', 'excel', 'powerpoint', 'tableau']</t>
        </is>
      </c>
      <c r="Q28807" t="inlineStr">
        <is>
          <t>{'analyst_tools': ['sas', 'excel', 'powerpoint', 'tableau'], 'programming': ['sql', 'sas']}</t>
        </is>
      </c>
    </row>
    <row r="28808">
      <c r="A28808" t="inlineStr">
        <is>
          <t>Data Engineer</t>
        </is>
      </c>
      <c r="B28808" t="inlineStr">
        <is>
          <t>Data Engineer (12000 USD/Mes) [Remote]</t>
        </is>
      </c>
      <c r="C28808" t="inlineStr">
        <is>
          <t>Anywhere</t>
        </is>
      </c>
      <c r="D28808" t="inlineStr">
        <is>
          <t>via LinkedIn</t>
        </is>
      </c>
      <c r="E28808" t="inlineStr">
        <is>
          <t>Full-time</t>
        </is>
      </c>
      <c r="F28808" t="b">
        <v>1</v>
      </c>
      <c r="G28808" t="inlineStr">
        <is>
          <t>Chile</t>
        </is>
      </c>
      <c r="H28808" s="2" t="n">
        <v>45418.48326388889</v>
      </c>
      <c r="I28808" t="b">
        <v>0</v>
      </c>
      <c r="J28808" t="b">
        <v>0</v>
      </c>
      <c r="K28808" t="inlineStr">
        <is>
          <t>Chile</t>
        </is>
      </c>
      <c r="L28808" t="inlineStr"/>
      <c r="M28808" t="inlineStr"/>
      <c r="N28808" t="inlineStr"/>
      <c r="O28808" t="inlineStr">
        <is>
          <t>Listopro</t>
        </is>
      </c>
      <c r="P28808" t="inlineStr">
        <is>
          <t>['python', 'sql', 'aws', 'gcp', 'scikit-learn', 'pytorch', 'pandas', 'pyspark', 'docker', 'kubernetes']</t>
        </is>
      </c>
      <c r="Q28808" t="inlineStr">
        <is>
          <t>{'cloud': ['aws', 'gcp'], 'libraries': ['scikit-learn', 'pytorch', 'pandas', 'pyspark'], 'other': ['docker', 'kubernetes'], 'programming': ['python', 'sql']}</t>
        </is>
      </c>
    </row>
    <row r="28809">
      <c r="A28809" t="inlineStr">
        <is>
          <t>Business Analyst</t>
        </is>
      </c>
      <c r="B28809" t="inlineStr">
        <is>
          <t>Econometrist</t>
        </is>
      </c>
      <c r="C28809" t="inlineStr">
        <is>
          <t>Antwerp, Belgium</t>
        </is>
      </c>
      <c r="D28809" t="inlineStr">
        <is>
          <t>via BeBee</t>
        </is>
      </c>
      <c r="E28809" t="inlineStr">
        <is>
          <t>Full-time</t>
        </is>
      </c>
      <c r="F28809" t="b">
        <v>0</v>
      </c>
      <c r="G28809" t="inlineStr">
        <is>
          <t>Belgium</t>
        </is>
      </c>
      <c r="H28809" s="2" t="n">
        <v>45421.47944444444</v>
      </c>
      <c r="I28809" t="b">
        <v>0</v>
      </c>
      <c r="J28809" t="b">
        <v>0</v>
      </c>
      <c r="K28809" t="inlineStr">
        <is>
          <t>Belgium</t>
        </is>
      </c>
      <c r="L28809" t="inlineStr"/>
      <c r="M28809" t="inlineStr"/>
      <c r="N28809" t="inlineStr"/>
      <c r="O28809" t="inlineStr">
        <is>
          <t>Telenet</t>
        </is>
      </c>
      <c r="P28809" t="inlineStr">
        <is>
          <t>['python', 'r', 'sql', 'pyspark']</t>
        </is>
      </c>
      <c r="Q28809" t="inlineStr">
        <is>
          <t>{'libraries': ['pyspark'], 'programming': ['python', 'r', 'sql']}</t>
        </is>
      </c>
    </row>
    <row r="28810">
      <c r="A28810" t="inlineStr">
        <is>
          <t>Data Engineer</t>
        </is>
      </c>
      <c r="B28810" t="inlineStr">
        <is>
          <t>Data Quality Engineer</t>
        </is>
      </c>
      <c r="C28810" t="inlineStr">
        <is>
          <t>Kraków, Poland</t>
        </is>
      </c>
      <c r="D28810" t="inlineStr">
        <is>
          <t>via Jooble</t>
        </is>
      </c>
      <c r="E28810" t="inlineStr">
        <is>
          <t>Full-time</t>
        </is>
      </c>
      <c r="F28810" t="b">
        <v>0</v>
      </c>
      <c r="G28810" t="inlineStr">
        <is>
          <t>Poland</t>
        </is>
      </c>
      <c r="H28810" s="2" t="n">
        <v>45426.47197916666</v>
      </c>
      <c r="I28810" t="b">
        <v>1</v>
      </c>
      <c r="J28810" t="b">
        <v>0</v>
      </c>
      <c r="K28810" t="inlineStr">
        <is>
          <t>Poland</t>
        </is>
      </c>
      <c r="L28810" t="inlineStr"/>
      <c r="M28810" t="inlineStr"/>
      <c r="N28810" t="inlineStr"/>
      <c r="O28810" t="inlineStr">
        <is>
          <t>NeoGames</t>
        </is>
      </c>
      <c r="P28810" t="inlineStr">
        <is>
          <t>['python', 'sql', 'postgresql', 'snowflake', 'bigquery', 'redshift', 'airflow', 'kafka', 'gdpr', 'selenium', 'power bi', 'tableau', 'ansible']</t>
        </is>
      </c>
      <c r="Q28810" t="inlineStr">
        <is>
          <t>{'analyst_tools': ['power bi', 'tableau'], 'cloud': ['snowflake', 'bigquery', 'redshift'], 'databases': ['postgresql'], 'libraries': ['airflow', 'kafka', 'gdpr', 'selenium'], 'other': ['ansible'], 'programming': ['python', 'sql']}</t>
        </is>
      </c>
    </row>
    <row r="28811">
      <c r="A28811" t="inlineStr">
        <is>
          <t>Data Engineer</t>
        </is>
      </c>
      <c r="B28811" t="inlineStr">
        <is>
          <t>Junior Data Visualization Engineer (m/w/d)</t>
        </is>
      </c>
      <c r="C28811" t="inlineStr">
        <is>
          <t>Munich, Germany</t>
        </is>
      </c>
      <c r="D28811" t="inlineStr">
        <is>
          <t>via XING</t>
        </is>
      </c>
      <c r="E28811" t="inlineStr">
        <is>
          <t>Full-time</t>
        </is>
      </c>
      <c r="F28811" t="b">
        <v>0</v>
      </c>
      <c r="G28811" t="inlineStr">
        <is>
          <t>Germany</t>
        </is>
      </c>
      <c r="H28811" s="2" t="n">
        <v>45418.4778125</v>
      </c>
      <c r="I28811" t="b">
        <v>1</v>
      </c>
      <c r="J28811" t="b">
        <v>0</v>
      </c>
      <c r="K28811" t="inlineStr">
        <is>
          <t>Germany</t>
        </is>
      </c>
      <c r="L28811" t="inlineStr"/>
      <c r="M28811" t="inlineStr"/>
      <c r="N28811" t="inlineStr"/>
      <c r="O28811" t="inlineStr">
        <is>
          <t>Reply</t>
        </is>
      </c>
      <c r="P28811" t="inlineStr">
        <is>
          <t>['sql', 'python', 'r', 'dax', 'power bi']</t>
        </is>
      </c>
      <c r="Q28811" t="inlineStr">
        <is>
          <t>{'analyst_tools': ['dax', 'power bi'], 'programming': ['sql', 'python', 'r']}</t>
        </is>
      </c>
    </row>
    <row r="28812">
      <c r="A28812" t="inlineStr">
        <is>
          <t>Data Analyst</t>
        </is>
      </c>
      <c r="B28812" t="inlineStr">
        <is>
          <t>Data &amp; Analytics Manager</t>
        </is>
      </c>
      <c r="C28812" t="inlineStr">
        <is>
          <t>Brussels, Belgium</t>
        </is>
      </c>
      <c r="D28812" t="inlineStr">
        <is>
          <t>via LinkedIn Belgium</t>
        </is>
      </c>
      <c r="E28812" t="inlineStr">
        <is>
          <t>Full-time</t>
        </is>
      </c>
      <c r="F28812" t="b">
        <v>0</v>
      </c>
      <c r="G28812" t="inlineStr">
        <is>
          <t>Belgium</t>
        </is>
      </c>
      <c r="H28812" s="2" t="n">
        <v>45422.48924768518</v>
      </c>
      <c r="I28812" t="b">
        <v>1</v>
      </c>
      <c r="J28812" t="b">
        <v>0</v>
      </c>
      <c r="K28812" t="inlineStr">
        <is>
          <t>Belgium</t>
        </is>
      </c>
      <c r="L28812" t="inlineStr"/>
      <c r="M28812" t="inlineStr"/>
      <c r="N28812" t="inlineStr"/>
      <c r="O28812" t="inlineStr">
        <is>
          <t>Vivid Resourcing</t>
        </is>
      </c>
      <c r="P28812" t="inlineStr">
        <is>
          <t>['sql', 'python', 'r', 'tableau', 'power bi', 'qlik']</t>
        </is>
      </c>
      <c r="Q28812" t="inlineStr">
        <is>
          <t>{'analyst_tools': ['tableau', 'power bi', 'qlik'], 'programming': ['sql', 'python', 'r']}</t>
        </is>
      </c>
    </row>
    <row r="28813">
      <c r="A28813" t="inlineStr">
        <is>
          <t>Data Engineer</t>
        </is>
      </c>
      <c r="B28813" t="inlineStr">
        <is>
          <t>Data Engineer (3733 USD/Mes) [Remote]</t>
        </is>
      </c>
      <c r="C28813" t="inlineStr">
        <is>
          <t>Anywhere</t>
        </is>
      </c>
      <c r="D28813" t="inlineStr">
        <is>
          <t>via LinkedIn</t>
        </is>
      </c>
      <c r="E28813" t="inlineStr">
        <is>
          <t>Full-time</t>
        </is>
      </c>
      <c r="F28813" t="b">
        <v>1</v>
      </c>
      <c r="G28813" t="inlineStr">
        <is>
          <t>Chile</t>
        </is>
      </c>
      <c r="H28813" s="2" t="n">
        <v>45427.47802083333</v>
      </c>
      <c r="I28813" t="b">
        <v>1</v>
      </c>
      <c r="J28813" t="b">
        <v>0</v>
      </c>
      <c r="K28813" t="inlineStr">
        <is>
          <t>Chile</t>
        </is>
      </c>
      <c r="L28813" t="inlineStr"/>
      <c r="M28813" t="inlineStr"/>
      <c r="N28813" t="inlineStr"/>
      <c r="O28813" t="inlineStr">
        <is>
          <t>Listopro</t>
        </is>
      </c>
      <c r="P28813" t="inlineStr">
        <is>
          <t>['python', 'sql', 'airflow', 'flow']</t>
        </is>
      </c>
      <c r="Q28813" t="inlineStr">
        <is>
          <t>{'libraries': ['airflow'], 'other': ['flow'], 'programming': ['python', 'sql']}</t>
        </is>
      </c>
    </row>
    <row r="28814">
      <c r="A28814" t="inlineStr">
        <is>
          <t>Data Engineer</t>
        </is>
      </c>
      <c r="B28814" t="inlineStr">
        <is>
          <t>Data Engineer</t>
        </is>
      </c>
      <c r="C28814" t="inlineStr">
        <is>
          <t>Aarhus, Denmark</t>
        </is>
      </c>
      <c r="D28814" t="inlineStr">
        <is>
          <t>via Indeed</t>
        </is>
      </c>
      <c r="E28814" t="inlineStr">
        <is>
          <t>Full-time</t>
        </is>
      </c>
      <c r="F28814" t="b">
        <v>0</v>
      </c>
      <c r="G28814" t="inlineStr">
        <is>
          <t>Denmark</t>
        </is>
      </c>
      <c r="H28814" s="2" t="n">
        <v>45440.49564814815</v>
      </c>
      <c r="I28814" t="b">
        <v>0</v>
      </c>
      <c r="J28814" t="b">
        <v>0</v>
      </c>
      <c r="K28814" t="inlineStr">
        <is>
          <t>Denmark</t>
        </is>
      </c>
      <c r="L28814" t="inlineStr"/>
      <c r="M28814" t="inlineStr"/>
      <c r="N28814" t="inlineStr"/>
      <c r="O28814" t="inlineStr">
        <is>
          <t>Vestas</t>
        </is>
      </c>
      <c r="P28814" t="inlineStr">
        <is>
          <t>['sql', 'python', 'snowflake', 'databricks', 'azure', 'spark', 'airflow', 'terraform']</t>
        </is>
      </c>
      <c r="Q28814" t="inlineStr">
        <is>
          <t>{'cloud': ['snowflake', 'databricks', 'azure'], 'libraries': ['spark', 'airflow'], 'other': ['terraform'], 'programming': ['sql', 'python']}</t>
        </is>
      </c>
    </row>
    <row r="28815">
      <c r="A28815" t="inlineStr">
        <is>
          <t>Senior Data Engineer</t>
        </is>
      </c>
      <c r="B28815" t="inlineStr">
        <is>
          <t>Senior Data Engineer</t>
        </is>
      </c>
      <c r="C28815" t="inlineStr">
        <is>
          <t>Pune, Maharashtra, India</t>
        </is>
      </c>
      <c r="D28815" t="inlineStr">
        <is>
          <t>via LinkedIn</t>
        </is>
      </c>
      <c r="E28815" t="inlineStr">
        <is>
          <t>Full-time</t>
        </is>
      </c>
      <c r="F28815" t="b">
        <v>0</v>
      </c>
      <c r="G28815" t="inlineStr">
        <is>
          <t>India</t>
        </is>
      </c>
      <c r="H28815" s="2" t="n">
        <v>45429.46722222222</v>
      </c>
      <c r="I28815" t="b">
        <v>0</v>
      </c>
      <c r="J28815" t="b">
        <v>0</v>
      </c>
      <c r="K28815" t="inlineStr">
        <is>
          <t>India</t>
        </is>
      </c>
      <c r="L28815" t="inlineStr"/>
      <c r="M28815" t="inlineStr"/>
      <c r="N28815" t="inlineStr"/>
      <c r="O28815" t="inlineStr">
        <is>
          <t>Deutsche Bank</t>
        </is>
      </c>
      <c r="P28815" t="inlineStr">
        <is>
          <t>['sql', 'python', 'r', 'graphql', 'excel']</t>
        </is>
      </c>
      <c r="Q28815" t="inlineStr">
        <is>
          <t>{'analyst_tools': ['excel'], 'libraries': ['graphql'], 'programming': ['sql', 'python', 'r']}</t>
        </is>
      </c>
    </row>
    <row r="28816">
      <c r="A28816" t="inlineStr">
        <is>
          <t>Data Engineer</t>
        </is>
      </c>
      <c r="B28816" t="inlineStr">
        <is>
          <t>Data Engineer (5833 USD/Mes) [Remote]</t>
        </is>
      </c>
      <c r="C28816" t="inlineStr">
        <is>
          <t>Anywhere</t>
        </is>
      </c>
      <c r="D28816" t="inlineStr">
        <is>
          <t>via LinkedIn</t>
        </is>
      </c>
      <c r="E28816" t="inlineStr">
        <is>
          <t>Full-time</t>
        </is>
      </c>
      <c r="F28816" t="b">
        <v>1</v>
      </c>
      <c r="G28816" t="inlineStr">
        <is>
          <t>Mexico</t>
        </is>
      </c>
      <c r="H28816" s="2" t="n">
        <v>45434.4730324074</v>
      </c>
      <c r="I28816" t="b">
        <v>1</v>
      </c>
      <c r="J28816" t="b">
        <v>0</v>
      </c>
      <c r="K28816" t="inlineStr">
        <is>
          <t>Mexico</t>
        </is>
      </c>
      <c r="L28816" t="inlineStr"/>
      <c r="M28816" t="inlineStr"/>
      <c r="N28816" t="inlineStr"/>
      <c r="O28816" t="inlineStr">
        <is>
          <t>Listopro</t>
        </is>
      </c>
      <c r="P28816" t="inlineStr">
        <is>
          <t>['excel', 'confluence']</t>
        </is>
      </c>
      <c r="Q28816" t="inlineStr">
        <is>
          <t>{'analyst_tools': ['excel'], 'async': ['confluence']}</t>
        </is>
      </c>
    </row>
    <row r="28817">
      <c r="A28817" t="inlineStr">
        <is>
          <t>Data Engineer</t>
        </is>
      </c>
      <c r="B28817" t="inlineStr">
        <is>
          <t>Data Engineer (6000 USD/Mes) [Remote]</t>
        </is>
      </c>
      <c r="C28817" t="inlineStr">
        <is>
          <t>Anywhere</t>
        </is>
      </c>
      <c r="D28817" t="inlineStr">
        <is>
          <t>via LinkedIn El Salvador</t>
        </is>
      </c>
      <c r="E28817" t="inlineStr">
        <is>
          <t>Full-time</t>
        </is>
      </c>
      <c r="F28817" t="b">
        <v>1</v>
      </c>
      <c r="G28817" t="inlineStr">
        <is>
          <t>El Salvador</t>
        </is>
      </c>
      <c r="H28817" s="2" t="n">
        <v>45413.4943287037</v>
      </c>
      <c r="I28817" t="b">
        <v>1</v>
      </c>
      <c r="J28817" t="b">
        <v>0</v>
      </c>
      <c r="K28817" t="inlineStr">
        <is>
          <t>El Salvador</t>
        </is>
      </c>
      <c r="L28817" t="inlineStr"/>
      <c r="M28817" t="inlineStr"/>
      <c r="N28817" t="inlineStr"/>
      <c r="O28817" t="inlineStr">
        <is>
          <t>Listopro</t>
        </is>
      </c>
      <c r="P28817" t="inlineStr">
        <is>
          <t>['sql', 'databricks', 'aws', 'airflow', 'power bi']</t>
        </is>
      </c>
      <c r="Q28817" t="inlineStr">
        <is>
          <t>{'analyst_tools': ['power bi'], 'cloud': ['databricks', 'aws'], 'libraries': ['airflow'], 'programming': ['sql']}</t>
        </is>
      </c>
    </row>
    <row r="28818">
      <c r="A28818" t="inlineStr">
        <is>
          <t>Data Engineer</t>
        </is>
      </c>
      <c r="B28818" t="inlineStr">
        <is>
          <t>Data Engineer</t>
        </is>
      </c>
      <c r="C28818" t="inlineStr">
        <is>
          <t>Bengaluru, Karnataka, India</t>
        </is>
      </c>
      <c r="D28818" t="inlineStr">
        <is>
          <t>via LinkedIn</t>
        </is>
      </c>
      <c r="E28818" t="inlineStr">
        <is>
          <t>Full-time and Contractor</t>
        </is>
      </c>
      <c r="F28818" t="b">
        <v>0</v>
      </c>
      <c r="G28818" t="inlineStr">
        <is>
          <t>India</t>
        </is>
      </c>
      <c r="H28818" s="2" t="n">
        <v>45422.47310185185</v>
      </c>
      <c r="I28818" t="b">
        <v>1</v>
      </c>
      <c r="J28818" t="b">
        <v>0</v>
      </c>
      <c r="K28818" t="inlineStr">
        <is>
          <t>India</t>
        </is>
      </c>
      <c r="L28818" t="inlineStr"/>
      <c r="M28818" t="inlineStr"/>
      <c r="N28818" t="inlineStr"/>
      <c r="O28818" t="inlineStr">
        <is>
          <t>VARITE INC</t>
        </is>
      </c>
      <c r="P28818" t="inlineStr">
        <is>
          <t>['python', 'sql', 'aws', 'redshift', 'flow']</t>
        </is>
      </c>
      <c r="Q28818" t="inlineStr">
        <is>
          <t>{'cloud': ['aws', 'redshift'], 'other': ['flow'], 'programming': ['python', 'sql']}</t>
        </is>
      </c>
    </row>
    <row r="28819">
      <c r="A28819" t="inlineStr">
        <is>
          <t>Data Scientist</t>
        </is>
      </c>
      <c r="B28819" t="inlineStr">
        <is>
          <t>Data Scientist</t>
        </is>
      </c>
      <c r="C28819" t="inlineStr">
        <is>
          <t>Anywhere</t>
        </is>
      </c>
      <c r="D28819" t="inlineStr">
        <is>
          <t>via LinkedIn Finland</t>
        </is>
      </c>
      <c r="E28819" t="inlineStr">
        <is>
          <t>Contractor</t>
        </is>
      </c>
      <c r="F28819" t="b">
        <v>1</v>
      </c>
      <c r="G28819" t="inlineStr">
        <is>
          <t>Finland</t>
        </is>
      </c>
      <c r="H28819" s="2" t="n">
        <v>45415.47422453704</v>
      </c>
      <c r="I28819" t="b">
        <v>0</v>
      </c>
      <c r="J28819" t="b">
        <v>0</v>
      </c>
      <c r="K28819" t="inlineStr">
        <is>
          <t>Finland</t>
        </is>
      </c>
      <c r="L28819" t="inlineStr"/>
      <c r="M28819" t="inlineStr"/>
      <c r="N28819" t="inlineStr"/>
      <c r="O28819" t="inlineStr">
        <is>
          <t>Empiric</t>
        </is>
      </c>
      <c r="P28819" t="inlineStr">
        <is>
          <t>['python', 'sql', 'gcp', 'spark', 'kafka', 'airflow', 'pandas']</t>
        </is>
      </c>
      <c r="Q28819" t="inlineStr">
        <is>
          <t>{'cloud': ['gcp'], 'libraries': ['spark', 'kafka', 'airflow', 'pandas'], 'programming': ['python', 'sql']}</t>
        </is>
      </c>
    </row>
    <row r="28820">
      <c r="A28820" t="inlineStr">
        <is>
          <t>Data Analyst</t>
        </is>
      </c>
      <c r="B28820" t="inlineStr">
        <is>
          <t>Data Center Analyst</t>
        </is>
      </c>
      <c r="C28820" t="inlineStr">
        <is>
          <t>Peru</t>
        </is>
      </c>
      <c r="D28820" t="inlineStr">
        <is>
          <t>via Trabajo.org</t>
        </is>
      </c>
      <c r="E28820" t="inlineStr">
        <is>
          <t>Full-time</t>
        </is>
      </c>
      <c r="F28820" t="b">
        <v>0</v>
      </c>
      <c r="G28820" t="inlineStr">
        <is>
          <t>Peru</t>
        </is>
      </c>
      <c r="H28820" s="2" t="n">
        <v>45419.47460648148</v>
      </c>
      <c r="I28820" t="b">
        <v>1</v>
      </c>
      <c r="J28820" t="b">
        <v>0</v>
      </c>
      <c r="K28820" t="inlineStr">
        <is>
          <t>Peru</t>
        </is>
      </c>
      <c r="L28820" t="inlineStr"/>
      <c r="M28820" t="inlineStr"/>
      <c r="N28820" t="inlineStr"/>
      <c r="O28820" t="inlineStr">
        <is>
          <t>Global Services Business</t>
        </is>
      </c>
      <c r="P28820" t="inlineStr">
        <is>
          <t>['sql', 'sql server', 'azure', 'excel']</t>
        </is>
      </c>
      <c r="Q28820" t="inlineStr">
        <is>
          <t>{'analyst_tools': ['excel'], 'cloud': ['azure'], 'databases': ['sql server'], 'programming': ['sql']}</t>
        </is>
      </c>
    </row>
    <row r="28821">
      <c r="A28821" t="inlineStr">
        <is>
          <t>Data Scientist</t>
        </is>
      </c>
      <c r="B28821" t="inlineStr">
        <is>
          <t>Data Scientist</t>
        </is>
      </c>
      <c r="C28821" t="inlineStr">
        <is>
          <t>Bengaluru, Karnataka, India</t>
        </is>
      </c>
      <c r="D28821" t="inlineStr">
        <is>
          <t>via LinkedIn</t>
        </is>
      </c>
      <c r="E28821" t="inlineStr">
        <is>
          <t>Full-time</t>
        </is>
      </c>
      <c r="F28821" t="b">
        <v>0</v>
      </c>
      <c r="G28821" t="inlineStr">
        <is>
          <t>India</t>
        </is>
      </c>
      <c r="H28821" s="2" t="n">
        <v>45432.46613425926</v>
      </c>
      <c r="I28821" t="b">
        <v>0</v>
      </c>
      <c r="J28821" t="b">
        <v>0</v>
      </c>
      <c r="K28821" t="inlineStr">
        <is>
          <t>India</t>
        </is>
      </c>
      <c r="L28821" t="inlineStr"/>
      <c r="M28821" t="inlineStr"/>
      <c r="N28821" t="inlineStr"/>
      <c r="O28821" t="inlineStr">
        <is>
          <t>AKIRA Insights</t>
        </is>
      </c>
      <c r="P28821" t="inlineStr"/>
      <c r="Q28821" t="inlineStr"/>
    </row>
    <row r="28822">
      <c r="A28822" t="inlineStr">
        <is>
          <t>Data Scientist</t>
        </is>
      </c>
      <c r="B28822" t="inlineStr">
        <is>
          <t>🔥Data Scientist - Social Media Sentiment Analysis (NLP, NER, LLM...</t>
        </is>
      </c>
      <c r="C28822" t="inlineStr">
        <is>
          <t>Bengaluru, Karnataka, India</t>
        </is>
      </c>
      <c r="D28822" t="inlineStr">
        <is>
          <t>via LinkedIn</t>
        </is>
      </c>
      <c r="E28822" t="inlineStr">
        <is>
          <t>Full-time</t>
        </is>
      </c>
      <c r="F28822" t="b">
        <v>0</v>
      </c>
      <c r="G28822" t="inlineStr">
        <is>
          <t>India</t>
        </is>
      </c>
      <c r="H28822" s="2" t="n">
        <v>45425.47055555556</v>
      </c>
      <c r="I28822" t="b">
        <v>0</v>
      </c>
      <c r="J28822" t="b">
        <v>0</v>
      </c>
      <c r="K28822" t="inlineStr">
        <is>
          <t>India</t>
        </is>
      </c>
      <c r="L28822" t="inlineStr"/>
      <c r="M28822" t="inlineStr"/>
      <c r="N28822" t="inlineStr"/>
      <c r="O28822" t="inlineStr">
        <is>
          <t>Multplyr</t>
        </is>
      </c>
      <c r="P28822" t="inlineStr">
        <is>
          <t>['python', 'r']</t>
        </is>
      </c>
      <c r="Q28822" t="inlineStr">
        <is>
          <t>{'programming': ['python', 'r']}</t>
        </is>
      </c>
    </row>
    <row r="28823">
      <c r="A28823" t="inlineStr">
        <is>
          <t>Data Scientist</t>
        </is>
      </c>
      <c r="B28823" t="inlineStr">
        <is>
          <t>Data Scientist</t>
        </is>
      </c>
      <c r="C28823" t="inlineStr">
        <is>
          <t>Makati, Metro Manila, Philippines</t>
        </is>
      </c>
      <c r="D28823" t="inlineStr">
        <is>
          <t>via LinkedIn</t>
        </is>
      </c>
      <c r="E28823" t="inlineStr"/>
      <c r="F28823" t="b">
        <v>0</v>
      </c>
      <c r="G28823" t="inlineStr">
        <is>
          <t>Philippines</t>
        </is>
      </c>
      <c r="H28823" s="2" t="n">
        <v>45414.47071759259</v>
      </c>
      <c r="I28823" t="b">
        <v>0</v>
      </c>
      <c r="J28823" t="b">
        <v>0</v>
      </c>
      <c r="K28823" t="inlineStr">
        <is>
          <t>Philippines</t>
        </is>
      </c>
      <c r="L28823" t="inlineStr"/>
      <c r="M28823" t="inlineStr"/>
      <c r="N28823" t="inlineStr"/>
      <c r="O28823" t="inlineStr">
        <is>
          <t>Runningman Corp. Careers</t>
        </is>
      </c>
      <c r="P28823" t="inlineStr">
        <is>
          <t>['python', 'r', 'mysql']</t>
        </is>
      </c>
      <c r="Q28823" t="inlineStr">
        <is>
          <t>{'databases': ['mysql'], 'programming': ['python', 'r']}</t>
        </is>
      </c>
    </row>
    <row r="28824">
      <c r="A28824" t="inlineStr">
        <is>
          <t>Data Analyst</t>
        </is>
      </c>
      <c r="B28824" t="inlineStr">
        <is>
          <t>Data Analyst</t>
        </is>
      </c>
      <c r="C28824" t="inlineStr">
        <is>
          <t>Brussels, Belgium</t>
        </is>
      </c>
      <c r="D28824" t="inlineStr">
        <is>
          <t>via LinkedIn Belgium</t>
        </is>
      </c>
      <c r="E28824" t="inlineStr">
        <is>
          <t>Contractor</t>
        </is>
      </c>
      <c r="F28824" t="b">
        <v>0</v>
      </c>
      <c r="G28824" t="inlineStr">
        <is>
          <t>Belgium</t>
        </is>
      </c>
      <c r="H28824" s="2" t="n">
        <v>45413.48366898148</v>
      </c>
      <c r="I28824" t="b">
        <v>0</v>
      </c>
      <c r="J28824" t="b">
        <v>0</v>
      </c>
      <c r="K28824" t="inlineStr">
        <is>
          <t>Belgium</t>
        </is>
      </c>
      <c r="L28824" t="inlineStr"/>
      <c r="M28824" t="inlineStr"/>
      <c r="N28824" t="inlineStr"/>
      <c r="O28824" t="inlineStr">
        <is>
          <t>LA International</t>
        </is>
      </c>
      <c r="P28824" t="inlineStr">
        <is>
          <t>['sql', 'spark', 'hadoop', 'pyspark', 'power bi', 'tableau', 'git']</t>
        </is>
      </c>
      <c r="Q28824" t="inlineStr">
        <is>
          <t>{'analyst_tools': ['power bi', 'tableau'], 'libraries': ['spark', 'hadoop', 'pyspark'], 'other': ['git'], 'programming': ['sql']}</t>
        </is>
      </c>
    </row>
    <row r="28825">
      <c r="A28825" t="inlineStr">
        <is>
          <t>Data Analyst</t>
        </is>
      </c>
      <c r="B28825" t="inlineStr">
        <is>
          <t>Data-analist</t>
        </is>
      </c>
      <c r="C28825" t="inlineStr">
        <is>
          <t>Belgium</t>
        </is>
      </c>
      <c r="D28825" t="inlineStr">
        <is>
          <t>via LinkedIn Belgium</t>
        </is>
      </c>
      <c r="E28825" t="inlineStr">
        <is>
          <t>Full-time</t>
        </is>
      </c>
      <c r="F28825" t="b">
        <v>0</v>
      </c>
      <c r="G28825" t="inlineStr">
        <is>
          <t>Belgium</t>
        </is>
      </c>
      <c r="H28825" s="2" t="n">
        <v>45414.48252314814</v>
      </c>
      <c r="I28825" t="b">
        <v>1</v>
      </c>
      <c r="J28825" t="b">
        <v>0</v>
      </c>
      <c r="K28825" t="inlineStr">
        <is>
          <t>Belgium</t>
        </is>
      </c>
      <c r="L28825" t="inlineStr"/>
      <c r="M28825" t="inlineStr"/>
      <c r="N28825" t="inlineStr"/>
      <c r="O28825" t="inlineStr">
        <is>
          <t>Xquisit</t>
        </is>
      </c>
      <c r="P28825" t="inlineStr">
        <is>
          <t>['sas', 'sas', 'sql', 'sql server', 'azure', 'databricks', 'power bi']</t>
        </is>
      </c>
      <c r="Q28825" t="inlineStr">
        <is>
          <t>{'analyst_tools': ['sas', 'power bi'], 'cloud': ['azure', 'databricks'], 'databases': ['sql server'], 'programming': ['sas', 'sql']}</t>
        </is>
      </c>
    </row>
    <row r="28826">
      <c r="A28826" t="inlineStr">
        <is>
          <t>Data Engineer</t>
        </is>
      </c>
      <c r="B28826" t="inlineStr">
        <is>
          <t>Data Engineer (6000 USD/Mes) [Remote]</t>
        </is>
      </c>
      <c r="C28826" t="inlineStr">
        <is>
          <t>Anywhere</t>
        </is>
      </c>
      <c r="D28826" t="inlineStr">
        <is>
          <t>via LinkedIn</t>
        </is>
      </c>
      <c r="E28826" t="inlineStr">
        <is>
          <t>Full-time</t>
        </is>
      </c>
      <c r="F28826" t="b">
        <v>1</v>
      </c>
      <c r="G28826" t="inlineStr">
        <is>
          <t>Mexico</t>
        </is>
      </c>
      <c r="H28826" s="2" t="n">
        <v>45422.47716435185</v>
      </c>
      <c r="I28826" t="b">
        <v>1</v>
      </c>
      <c r="J28826" t="b">
        <v>0</v>
      </c>
      <c r="K28826" t="inlineStr">
        <is>
          <t>Mexico</t>
        </is>
      </c>
      <c r="L28826" t="inlineStr"/>
      <c r="M28826" t="inlineStr"/>
      <c r="N28826" t="inlineStr"/>
      <c r="O28826" t="inlineStr">
        <is>
          <t>Listopro</t>
        </is>
      </c>
      <c r="P28826" t="inlineStr">
        <is>
          <t>['sql', 'databricks', 'aws', 'airflow', 'power bi']</t>
        </is>
      </c>
      <c r="Q28826" t="inlineStr">
        <is>
          <t>{'analyst_tools': ['power bi'], 'cloud': ['databricks', 'aws'], 'libraries': ['airflow'], 'programming': ['sql']}</t>
        </is>
      </c>
    </row>
    <row r="28827">
      <c r="A28827" t="inlineStr">
        <is>
          <t>Data Engineer</t>
        </is>
      </c>
      <c r="B28827" t="inlineStr">
        <is>
          <t>Mid Data Engineer (3733 USD/Mes) [Remote]</t>
        </is>
      </c>
      <c r="C28827" t="inlineStr">
        <is>
          <t>Anywhere</t>
        </is>
      </c>
      <c r="D28827" t="inlineStr">
        <is>
          <t>via LinkedIn</t>
        </is>
      </c>
      <c r="E28827" t="inlineStr">
        <is>
          <t>Full-time</t>
        </is>
      </c>
      <c r="F28827" t="b">
        <v>1</v>
      </c>
      <c r="G28827" t="inlineStr">
        <is>
          <t>Mexico</t>
        </is>
      </c>
      <c r="H28827" s="2" t="n">
        <v>45417.46774305555</v>
      </c>
      <c r="I28827" t="b">
        <v>1</v>
      </c>
      <c r="J28827" t="b">
        <v>0</v>
      </c>
      <c r="K28827" t="inlineStr">
        <is>
          <t>Mexico</t>
        </is>
      </c>
      <c r="L28827" t="inlineStr"/>
      <c r="M28827" t="inlineStr"/>
      <c r="N28827" t="inlineStr"/>
      <c r="O28827" t="inlineStr">
        <is>
          <t>Listopro</t>
        </is>
      </c>
      <c r="P28827" t="inlineStr">
        <is>
          <t>['python', 'sql', 'airflow', 'flow']</t>
        </is>
      </c>
      <c r="Q28827" t="inlineStr">
        <is>
          <t>{'libraries': ['airflow'], 'other': ['flow'], 'programming': ['python', 'sql']}</t>
        </is>
      </c>
    </row>
    <row r="28828">
      <c r="A28828" t="inlineStr">
        <is>
          <t>Data Engineer</t>
        </is>
      </c>
      <c r="B28828" t="inlineStr">
        <is>
          <t>Data Engineer</t>
        </is>
      </c>
      <c r="C28828" t="inlineStr">
        <is>
          <t>Toronto, ON, Canada</t>
        </is>
      </c>
      <c r="D28828" t="inlineStr">
        <is>
          <t>via LinkedIn</t>
        </is>
      </c>
      <c r="E28828" t="inlineStr">
        <is>
          <t>Full-time</t>
        </is>
      </c>
      <c r="F28828" t="b">
        <v>0</v>
      </c>
      <c r="G28828" t="inlineStr">
        <is>
          <t>Canada</t>
        </is>
      </c>
      <c r="H28828" s="2" t="n">
        <v>45432.46702546296</v>
      </c>
      <c r="I28828" t="b">
        <v>1</v>
      </c>
      <c r="J28828" t="b">
        <v>0</v>
      </c>
      <c r="K28828" t="inlineStr">
        <is>
          <t>Canada</t>
        </is>
      </c>
      <c r="L28828" t="inlineStr"/>
      <c r="M28828" t="inlineStr"/>
      <c r="N28828" t="inlineStr"/>
      <c r="O28828" t="inlineStr">
        <is>
          <t>TalentTank Recruiting Inc.</t>
        </is>
      </c>
      <c r="P28828" t="inlineStr">
        <is>
          <t>['sql', 'typescript']</t>
        </is>
      </c>
      <c r="Q28828" t="inlineStr">
        <is>
          <t>{'programming': ['sql', 'typescript']}</t>
        </is>
      </c>
    </row>
    <row r="28829">
      <c r="A28829" t="inlineStr">
        <is>
          <t>Data Engineer</t>
        </is>
      </c>
      <c r="B28829" t="inlineStr">
        <is>
          <t>Azure Data Engineer</t>
        </is>
      </c>
      <c r="C28829" t="inlineStr">
        <is>
          <t>Karnataka, India</t>
        </is>
      </c>
      <c r="D28829" t="inlineStr">
        <is>
          <t>via Indeed</t>
        </is>
      </c>
      <c r="E28829" t="inlineStr">
        <is>
          <t>Full-time</t>
        </is>
      </c>
      <c r="F28829" t="b">
        <v>0</v>
      </c>
      <c r="G28829" t="inlineStr">
        <is>
          <t>India</t>
        </is>
      </c>
      <c r="H28829" s="2" t="n">
        <v>45436.46586805556</v>
      </c>
      <c r="I28829" t="b">
        <v>0</v>
      </c>
      <c r="J28829" t="b">
        <v>0</v>
      </c>
      <c r="K28829" t="inlineStr">
        <is>
          <t>India</t>
        </is>
      </c>
      <c r="L28829" t="inlineStr"/>
      <c r="M28829" t="inlineStr"/>
      <c r="N28829" t="inlineStr"/>
      <c r="O28829" t="inlineStr">
        <is>
          <t>Torry Harris</t>
        </is>
      </c>
      <c r="P28829" t="inlineStr">
        <is>
          <t>['sql', 'python', 'azure', 'databricks']</t>
        </is>
      </c>
      <c r="Q28829" t="inlineStr">
        <is>
          <t>{'cloud': ['azure', 'databricks'], 'programming': ['sql', 'python']}</t>
        </is>
      </c>
    </row>
    <row r="28830">
      <c r="A28830" t="inlineStr">
        <is>
          <t>Data Engineer</t>
        </is>
      </c>
      <c r="B28830" t="inlineStr">
        <is>
          <t>AWS Data Engineer</t>
        </is>
      </c>
      <c r="C28830" t="inlineStr">
        <is>
          <t>Anywhere</t>
        </is>
      </c>
      <c r="D28830" t="inlineStr">
        <is>
          <t>via Jobgether</t>
        </is>
      </c>
      <c r="E28830" t="inlineStr">
        <is>
          <t>Full-time</t>
        </is>
      </c>
      <c r="F28830" t="b">
        <v>1</v>
      </c>
      <c r="G28830" t="inlineStr">
        <is>
          <t>Pakistan</t>
        </is>
      </c>
      <c r="H28830" s="2" t="n">
        <v>45440.48856481481</v>
      </c>
      <c r="I28830" t="b">
        <v>1</v>
      </c>
      <c r="J28830" t="b">
        <v>0</v>
      </c>
      <c r="K28830" t="inlineStr">
        <is>
          <t>Pakistan</t>
        </is>
      </c>
      <c r="L28830" t="inlineStr"/>
      <c r="M28830" t="inlineStr"/>
      <c r="N28830" t="inlineStr"/>
      <c r="O28830" t="inlineStr">
        <is>
          <t>ProArch</t>
        </is>
      </c>
      <c r="P28830" t="inlineStr">
        <is>
          <t>['sql', 'dynamodb', 'aws', 'pyspark']</t>
        </is>
      </c>
      <c r="Q28830" t="inlineStr">
        <is>
          <t>{'cloud': ['aws'], 'databases': ['dynamodb'], 'libraries': ['pyspark'], 'programming': ['sql']}</t>
        </is>
      </c>
    </row>
    <row r="28831">
      <c r="A28831" t="inlineStr">
        <is>
          <t>Data Analyst</t>
        </is>
      </c>
      <c r="B28831" t="inlineStr">
        <is>
          <t>Energy Data Analyst</t>
        </is>
      </c>
      <c r="C28831" t="inlineStr">
        <is>
          <t>United Kingdom</t>
        </is>
      </c>
      <c r="D28831" t="inlineStr">
        <is>
          <t>via LinkedIn</t>
        </is>
      </c>
      <c r="E28831" t="inlineStr">
        <is>
          <t>Full-time</t>
        </is>
      </c>
      <c r="F28831" t="b">
        <v>0</v>
      </c>
      <c r="G28831" t="inlineStr">
        <is>
          <t>United Kingdom</t>
        </is>
      </c>
      <c r="H28831" s="2" t="n">
        <v>45433.4955787037</v>
      </c>
      <c r="I28831" t="b">
        <v>1</v>
      </c>
      <c r="J28831" t="b">
        <v>0</v>
      </c>
      <c r="K28831" t="inlineStr">
        <is>
          <t>United Kingdom</t>
        </is>
      </c>
      <c r="L28831" t="inlineStr"/>
      <c r="M28831" t="inlineStr"/>
      <c r="N28831" t="inlineStr"/>
      <c r="O28831" t="inlineStr">
        <is>
          <t>Imperial College London</t>
        </is>
      </c>
      <c r="P28831" t="inlineStr"/>
      <c r="Q28831" t="inlineStr"/>
    </row>
    <row r="28832">
      <c r="A28832" t="inlineStr">
        <is>
          <t>Data Analyst</t>
        </is>
      </c>
      <c r="B28832" t="inlineStr">
        <is>
          <t>Data Analyst</t>
        </is>
      </c>
      <c r="C28832" t="inlineStr">
        <is>
          <t>Anywhere</t>
        </is>
      </c>
      <c r="D28832" t="inlineStr">
        <is>
          <t>via LinkedIn</t>
        </is>
      </c>
      <c r="E28832" t="inlineStr">
        <is>
          <t>Full-time and Temp work</t>
        </is>
      </c>
      <c r="F28832" t="b">
        <v>1</v>
      </c>
      <c r="G28832" t="inlineStr">
        <is>
          <t>Ireland</t>
        </is>
      </c>
      <c r="H28832" s="2" t="n">
        <v>45440.49118055555</v>
      </c>
      <c r="I28832" t="b">
        <v>1</v>
      </c>
      <c r="J28832" t="b">
        <v>0</v>
      </c>
      <c r="K28832" t="inlineStr">
        <is>
          <t>Ireland</t>
        </is>
      </c>
      <c r="L28832" t="inlineStr"/>
      <c r="M28832" t="inlineStr"/>
      <c r="N28832" t="inlineStr"/>
      <c r="O28832" t="inlineStr">
        <is>
          <t>Aluxion</t>
        </is>
      </c>
      <c r="P28832" t="inlineStr">
        <is>
          <t>['sql', 'python', 'r', 'snowflake', 'aws']</t>
        </is>
      </c>
      <c r="Q28832" t="inlineStr">
        <is>
          <t>{'cloud': ['snowflake', 'aws'], 'programming': ['sql', 'python', 'r']}</t>
        </is>
      </c>
    </row>
    <row r="28833">
      <c r="A28833" t="inlineStr">
        <is>
          <t>Data Engineer</t>
        </is>
      </c>
      <c r="B28833" t="inlineStr">
        <is>
          <t>Data Engineer (w/m/x)</t>
        </is>
      </c>
      <c r="C28833" t="inlineStr">
        <is>
          <t>Austria</t>
        </is>
      </c>
      <c r="D28833" t="inlineStr">
        <is>
          <t>via Indeed</t>
        </is>
      </c>
      <c r="E28833" t="inlineStr">
        <is>
          <t>Full-time</t>
        </is>
      </c>
      <c r="F28833" t="b">
        <v>0</v>
      </c>
      <c r="G28833" t="inlineStr">
        <is>
          <t>Austria</t>
        </is>
      </c>
      <c r="H28833" s="2" t="n">
        <v>45443.47538194444</v>
      </c>
      <c r="I28833" t="b">
        <v>1</v>
      </c>
      <c r="J28833" t="b">
        <v>0</v>
      </c>
      <c r="K28833" t="inlineStr">
        <is>
          <t>Austria</t>
        </is>
      </c>
      <c r="L28833" t="inlineStr"/>
      <c r="M28833" t="inlineStr"/>
      <c r="N28833" t="inlineStr"/>
      <c r="O28833" t="inlineStr">
        <is>
          <t>Mediaprint Zeitungs- und Zeitschriftenverlag</t>
        </is>
      </c>
      <c r="P28833" t="inlineStr">
        <is>
          <t>['python', 'gcp', 'bigquery', 'airflow', 'git']</t>
        </is>
      </c>
      <c r="Q28833" t="inlineStr">
        <is>
          <t>{'cloud': ['gcp', 'bigquery'], 'libraries': ['airflow'], 'other': ['git'], 'programming': ['python']}</t>
        </is>
      </c>
    </row>
    <row r="28834">
      <c r="A28834" t="inlineStr">
        <is>
          <t>Data Scientist</t>
        </is>
      </c>
      <c r="B28834" t="inlineStr">
        <is>
          <t>Digital Twin Data Scientist</t>
        </is>
      </c>
      <c r="C28834" t="inlineStr">
        <is>
          <t>Idaho City, ID</t>
        </is>
      </c>
      <c r="D28834" t="inlineStr">
        <is>
          <t>via LinkedIn</t>
        </is>
      </c>
      <c r="E28834" t="inlineStr">
        <is>
          <t>Full-time</t>
        </is>
      </c>
      <c r="F28834" t="b">
        <v>0</v>
      </c>
      <c r="G28834" t="inlineStr">
        <is>
          <t>California, United States</t>
        </is>
      </c>
      <c r="H28834" s="2" t="n">
        <v>45413.46140046296</v>
      </c>
      <c r="I28834" t="b">
        <v>0</v>
      </c>
      <c r="J28834" t="b">
        <v>1</v>
      </c>
      <c r="K28834" t="inlineStr">
        <is>
          <t>United States</t>
        </is>
      </c>
      <c r="L28834" t="inlineStr"/>
      <c r="M28834" t="inlineStr"/>
      <c r="N28834" t="inlineStr"/>
      <c r="O28834" t="inlineStr">
        <is>
          <t>Energy Jobline</t>
        </is>
      </c>
      <c r="P28834" t="inlineStr"/>
      <c r="Q28834" t="inlineStr"/>
    </row>
    <row r="28835">
      <c r="A28835" t="inlineStr">
        <is>
          <t>Data Engineer</t>
        </is>
      </c>
      <c r="B28835" t="inlineStr">
        <is>
          <t>Data Engineer</t>
        </is>
      </c>
      <c r="C28835" t="inlineStr">
        <is>
          <t>Cavite City, Cavite, Philippines</t>
        </is>
      </c>
      <c r="D28835" t="inlineStr">
        <is>
          <t>via LinkedIn</t>
        </is>
      </c>
      <c r="E28835" t="inlineStr"/>
      <c r="F28835" t="b">
        <v>0</v>
      </c>
      <c r="G28835" t="inlineStr">
        <is>
          <t>Philippines</t>
        </is>
      </c>
      <c r="H28835" s="2" t="n">
        <v>45425.47136574074</v>
      </c>
      <c r="I28835" t="b">
        <v>0</v>
      </c>
      <c r="J28835" t="b">
        <v>0</v>
      </c>
      <c r="K28835" t="inlineStr">
        <is>
          <t>Philippines</t>
        </is>
      </c>
      <c r="L28835" t="inlineStr"/>
      <c r="M28835" t="inlineStr"/>
      <c r="N28835" t="inlineStr"/>
      <c r="O28835" t="inlineStr">
        <is>
          <t>Schneider Electric</t>
        </is>
      </c>
      <c r="P28835" t="inlineStr">
        <is>
          <t>['sql', 'mysql', 'sql server', 'postgresql', 'aws', 'oracle', 'spark', 'tableau']</t>
        </is>
      </c>
      <c r="Q28835" t="inlineStr">
        <is>
          <t>{'analyst_tools': ['tableau'], 'cloud': ['aws', 'oracle'], 'databases': ['mysql', 'sql server', 'postgresql'], 'libraries': ['spark'], 'programming': ['sql']}</t>
        </is>
      </c>
    </row>
    <row r="28836">
      <c r="A28836" t="inlineStr">
        <is>
          <t>Data Analyst</t>
        </is>
      </c>
      <c r="B28836" t="inlineStr">
        <is>
          <t>Data Analist</t>
        </is>
      </c>
      <c r="C28836" t="inlineStr">
        <is>
          <t>Peer, Belgium</t>
        </is>
      </c>
      <c r="D28836" t="inlineStr">
        <is>
          <t>via BeBee</t>
        </is>
      </c>
      <c r="E28836" t="inlineStr">
        <is>
          <t>Full-time</t>
        </is>
      </c>
      <c r="F28836" t="b">
        <v>0</v>
      </c>
      <c r="G28836" t="inlineStr">
        <is>
          <t>Belgium</t>
        </is>
      </c>
      <c r="H28836" s="2" t="n">
        <v>45426.50155092592</v>
      </c>
      <c r="I28836" t="b">
        <v>1</v>
      </c>
      <c r="J28836" t="b">
        <v>0</v>
      </c>
      <c r="K28836" t="inlineStr">
        <is>
          <t>Belgium</t>
        </is>
      </c>
      <c r="L28836" t="inlineStr"/>
      <c r="M28836" t="inlineStr"/>
      <c r="N28836" t="inlineStr"/>
      <c r="O28836" t="inlineStr">
        <is>
          <t>LGA IT</t>
        </is>
      </c>
      <c r="P28836" t="inlineStr">
        <is>
          <t>['sql', 'power bi']</t>
        </is>
      </c>
      <c r="Q28836" t="inlineStr">
        <is>
          <t>{'analyst_tools': ['power bi'], 'programming': ['sql']}</t>
        </is>
      </c>
    </row>
    <row r="28837">
      <c r="A28837" t="inlineStr">
        <is>
          <t>Data Engineer</t>
        </is>
      </c>
      <c r="B28837" t="inlineStr">
        <is>
          <t>Data Engineering SQL (w/m/d)</t>
        </is>
      </c>
      <c r="C28837" t="inlineStr">
        <is>
          <t>Mannheim, Germany</t>
        </is>
      </c>
      <c r="D28837" t="inlineStr">
        <is>
          <t>via XING</t>
        </is>
      </c>
      <c r="E28837" t="inlineStr">
        <is>
          <t>Full-time</t>
        </is>
      </c>
      <c r="F28837" t="b">
        <v>0</v>
      </c>
      <c r="G28837" t="inlineStr">
        <is>
          <t>Germany</t>
        </is>
      </c>
      <c r="H28837" s="2" t="n">
        <v>45420.48494212963</v>
      </c>
      <c r="I28837" t="b">
        <v>1</v>
      </c>
      <c r="J28837" t="b">
        <v>0</v>
      </c>
      <c r="K28837" t="inlineStr">
        <is>
          <t>Germany</t>
        </is>
      </c>
      <c r="L28837" t="inlineStr"/>
      <c r="M28837" t="inlineStr"/>
      <c r="N28837" t="inlineStr"/>
      <c r="O28837" t="inlineStr">
        <is>
          <t>Etengo AG</t>
        </is>
      </c>
      <c r="P28837" t="inlineStr">
        <is>
          <t>['sql', 'c', 'python', 'java', 'snowflake', 'airflow']</t>
        </is>
      </c>
      <c r="Q28837" t="inlineStr">
        <is>
          <t>{'cloud': ['snowflake'], 'libraries': ['airflow'], 'programming': ['sql', 'c', 'python', 'java']}</t>
        </is>
      </c>
    </row>
    <row r="28838">
      <c r="A28838" t="inlineStr">
        <is>
          <t>Business Analyst</t>
        </is>
      </c>
      <c r="B28838" t="inlineStr">
        <is>
          <t>Media Analyst</t>
        </is>
      </c>
      <c r="C28838" t="inlineStr">
        <is>
          <t>Anywhere</t>
        </is>
      </c>
      <c r="D28838" t="inlineStr">
        <is>
          <t>via Built In</t>
        </is>
      </c>
      <c r="E28838" t="inlineStr">
        <is>
          <t>Full-time</t>
        </is>
      </c>
      <c r="F28838" t="b">
        <v>1</v>
      </c>
      <c r="G28838" t="inlineStr">
        <is>
          <t>Argentina</t>
        </is>
      </c>
      <c r="H28838" s="2" t="n">
        <v>45419.47172453703</v>
      </c>
      <c r="I28838" t="b">
        <v>0</v>
      </c>
      <c r="J28838" t="b">
        <v>0</v>
      </c>
      <c r="K28838" t="inlineStr">
        <is>
          <t>Argentina</t>
        </is>
      </c>
      <c r="L28838" t="inlineStr"/>
      <c r="M28838" t="inlineStr"/>
      <c r="N28838" t="inlineStr"/>
      <c r="O28838" t="inlineStr">
        <is>
          <t>HomeLight</t>
        </is>
      </c>
      <c r="P28838" t="inlineStr">
        <is>
          <t>['sql', 'excel']</t>
        </is>
      </c>
      <c r="Q28838" t="inlineStr">
        <is>
          <t>{'analyst_tools': ['excel'], 'programming': ['sql']}</t>
        </is>
      </c>
    </row>
    <row r="28839">
      <c r="A28839" t="inlineStr">
        <is>
          <t>Senior Data Engineer</t>
        </is>
      </c>
      <c r="B28839" t="inlineStr">
        <is>
          <t>Senior Data Engineer</t>
        </is>
      </c>
      <c r="C28839" t="inlineStr">
        <is>
          <t>Anywhere</t>
        </is>
      </c>
      <c r="D28839" t="inlineStr">
        <is>
          <t>via Built In</t>
        </is>
      </c>
      <c r="E28839" t="inlineStr">
        <is>
          <t>Full-time</t>
        </is>
      </c>
      <c r="F28839" t="b">
        <v>1</v>
      </c>
      <c r="G28839" t="inlineStr">
        <is>
          <t>Spain</t>
        </is>
      </c>
      <c r="H28839" s="2" t="n">
        <v>45432.46909722222</v>
      </c>
      <c r="I28839" t="b">
        <v>1</v>
      </c>
      <c r="J28839" t="b">
        <v>0</v>
      </c>
      <c r="K28839" t="inlineStr">
        <is>
          <t>Spain</t>
        </is>
      </c>
      <c r="L28839" t="inlineStr"/>
      <c r="M28839" t="inlineStr"/>
      <c r="N28839" t="inlineStr"/>
      <c r="O28839" t="inlineStr">
        <is>
          <t>Playvalve</t>
        </is>
      </c>
      <c r="P28839" t="inlineStr">
        <is>
          <t>['sql', 'python', 'aws', 'azure']</t>
        </is>
      </c>
      <c r="Q28839" t="inlineStr">
        <is>
          <t>{'cloud': ['aws', 'azure'], 'programming': ['sql', 'python']}</t>
        </is>
      </c>
    </row>
    <row r="28840">
      <c r="A28840" t="inlineStr">
        <is>
          <t>Data Scientist</t>
        </is>
      </c>
      <c r="B28840" t="inlineStr">
        <is>
          <t>Data Scientist (7750 USD/Mes)</t>
        </is>
      </c>
      <c r="C28840" t="inlineStr">
        <is>
          <t>Anywhere</t>
        </is>
      </c>
      <c r="D28840" t="inlineStr">
        <is>
          <t>via LinkedIn</t>
        </is>
      </c>
      <c r="E28840" t="inlineStr">
        <is>
          <t>Full-time</t>
        </is>
      </c>
      <c r="F28840" t="b">
        <v>1</v>
      </c>
      <c r="G28840" t="inlineStr">
        <is>
          <t>Argentina</t>
        </is>
      </c>
      <c r="H28840" s="2" t="n">
        <v>45423.47129629629</v>
      </c>
      <c r="I28840" t="b">
        <v>0</v>
      </c>
      <c r="J28840" t="b">
        <v>0</v>
      </c>
      <c r="K28840" t="inlineStr">
        <is>
          <t>Argentina</t>
        </is>
      </c>
      <c r="L28840" t="inlineStr"/>
      <c r="M28840" t="inlineStr"/>
      <c r="N28840" t="inlineStr"/>
      <c r="O28840" t="inlineStr">
        <is>
          <t>Listopro</t>
        </is>
      </c>
      <c r="P28840" t="inlineStr">
        <is>
          <t>['sql', 'python', 'pandas']</t>
        </is>
      </c>
      <c r="Q28840" t="inlineStr">
        <is>
          <t>{'libraries': ['pandas'], 'programming': ['sql', 'python']}</t>
        </is>
      </c>
    </row>
    <row r="28841">
      <c r="A28841" t="inlineStr">
        <is>
          <t>Data Analyst</t>
        </is>
      </c>
      <c r="B28841" t="inlineStr">
        <is>
          <t>Data Analyst H/F</t>
        </is>
      </c>
      <c r="C28841" t="inlineStr">
        <is>
          <t>France</t>
        </is>
      </c>
      <c r="D28841" t="inlineStr">
        <is>
          <t>via Indeed</t>
        </is>
      </c>
      <c r="E28841" t="inlineStr">
        <is>
          <t>Full-time</t>
        </is>
      </c>
      <c r="F28841" t="b">
        <v>0</v>
      </c>
      <c r="G28841" t="inlineStr">
        <is>
          <t>France</t>
        </is>
      </c>
      <c r="H28841" s="2" t="n">
        <v>45430.47394675926</v>
      </c>
      <c r="I28841" t="b">
        <v>0</v>
      </c>
      <c r="J28841" t="b">
        <v>0</v>
      </c>
      <c r="K28841" t="inlineStr">
        <is>
          <t>France</t>
        </is>
      </c>
      <c r="L28841" t="inlineStr"/>
      <c r="M28841" t="inlineStr"/>
      <c r="N28841" t="inlineStr"/>
      <c r="O28841" t="inlineStr">
        <is>
          <t>ENOSI RH</t>
        </is>
      </c>
      <c r="P28841" t="inlineStr">
        <is>
          <t>['sql', 'sql server', 'power bi']</t>
        </is>
      </c>
      <c r="Q28841" t="inlineStr">
        <is>
          <t>{'analyst_tools': ['power bi'], 'databases': ['sql server'], 'programming': ['sql']}</t>
        </is>
      </c>
    </row>
    <row r="28842">
      <c r="A28842" t="inlineStr">
        <is>
          <t>Data Analyst</t>
        </is>
      </c>
      <c r="B28842" t="inlineStr">
        <is>
          <t>Data Analyst - Agricultural and Plant Data Analysis</t>
        </is>
      </c>
      <c r="C28842" t="inlineStr">
        <is>
          <t>Riyadh Saudi Arabia</t>
        </is>
      </c>
      <c r="D28842" t="inlineStr">
        <is>
          <t>via LinkedIn</t>
        </is>
      </c>
      <c r="E28842" t="inlineStr">
        <is>
          <t>Full-time</t>
        </is>
      </c>
      <c r="F28842" t="b">
        <v>0</v>
      </c>
      <c r="G28842" t="inlineStr">
        <is>
          <t>Saudi Arabia</t>
        </is>
      </c>
      <c r="H28842" s="2" t="n">
        <v>45417.34822916667</v>
      </c>
      <c r="I28842" t="b">
        <v>0</v>
      </c>
      <c r="J28842" t="b">
        <v>0</v>
      </c>
      <c r="K28842" t="inlineStr">
        <is>
          <t>Saudi Arabia</t>
        </is>
      </c>
      <c r="L28842" t="inlineStr"/>
      <c r="M28842" t="inlineStr"/>
      <c r="N28842" t="inlineStr"/>
      <c r="O28842" t="inlineStr">
        <is>
          <t>EjadTech - إيجاد التقنية</t>
        </is>
      </c>
      <c r="P28842" t="inlineStr">
        <is>
          <t>['python', 'r', 'sql', 'tableau', 'power bi']</t>
        </is>
      </c>
      <c r="Q28842" t="inlineStr">
        <is>
          <t>{'analyst_tools': ['tableau', 'power bi'], 'programming': ['python', 'r', 'sql']}</t>
        </is>
      </c>
    </row>
    <row r="28843">
      <c r="A28843" t="inlineStr">
        <is>
          <t>Data Engineer</t>
        </is>
      </c>
      <c r="B28843" t="inlineStr">
        <is>
          <t>Lead Data Engineer</t>
        </is>
      </c>
      <c r="C28843" t="inlineStr">
        <is>
          <t>Annapolis, MD</t>
        </is>
      </c>
      <c r="D28843" t="inlineStr">
        <is>
          <t>via LinkedIn</t>
        </is>
      </c>
      <c r="E28843" t="inlineStr">
        <is>
          <t>Full-time and Part-time</t>
        </is>
      </c>
      <c r="F28843" t="b">
        <v>0</v>
      </c>
      <c r="G28843" t="inlineStr">
        <is>
          <t>New York, United States</t>
        </is>
      </c>
      <c r="H28843" s="2" t="n">
        <v>45413.3384375</v>
      </c>
      <c r="I28843" t="b">
        <v>0</v>
      </c>
      <c r="J28843" t="b">
        <v>1</v>
      </c>
      <c r="K28843" t="inlineStr">
        <is>
          <t>United States</t>
        </is>
      </c>
      <c r="L28843" t="inlineStr"/>
      <c r="M28843" t="inlineStr"/>
      <c r="N28843" t="inlineStr"/>
      <c r="O28843" t="inlineStr">
        <is>
          <t>ClickJobs.io</t>
        </is>
      </c>
      <c r="P28843" t="inlineStr">
        <is>
          <t>['java', 'scala', 'nosql', 'mongo', 'shell', 'mysql', 'dynamodb', 'cassandra', 'redshift', 'snowflake', 'aws', 'azure', 'hadoop', 'kafka', 'spark']</t>
        </is>
      </c>
      <c r="Q28843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28844">
      <c r="A28844" t="inlineStr">
        <is>
          <t>Senior Data Engineer</t>
        </is>
      </c>
      <c r="B28844" t="inlineStr">
        <is>
          <t>Senior Data Engineer (Coupang Play)</t>
        </is>
      </c>
      <c r="C28844" t="inlineStr">
        <is>
          <t>Seoul, South Korea</t>
        </is>
      </c>
      <c r="D28844" t="inlineStr">
        <is>
          <t>via Coupang Careers</t>
        </is>
      </c>
      <c r="E28844" t="inlineStr">
        <is>
          <t>Full-time</t>
        </is>
      </c>
      <c r="F28844" t="b">
        <v>0</v>
      </c>
      <c r="G28844" t="inlineStr">
        <is>
          <t>South Korea</t>
        </is>
      </c>
      <c r="H28844" s="2" t="n">
        <v>45439.34446759259</v>
      </c>
      <c r="I28844" t="b">
        <v>0</v>
      </c>
      <c r="J28844" t="b">
        <v>0</v>
      </c>
      <c r="K28844" t="inlineStr">
        <is>
          <t>South Korea</t>
        </is>
      </c>
      <c r="L28844" t="inlineStr"/>
      <c r="M28844" t="inlineStr"/>
      <c r="N28844" t="inlineStr"/>
      <c r="O28844" t="inlineStr">
        <is>
          <t>Coupang</t>
        </is>
      </c>
      <c r="P28844" t="inlineStr">
        <is>
          <t>['java', 'scala', 'python', 'redis', 'aws', 'spark', 'kafka', 'hadoop', 'flow']</t>
        </is>
      </c>
      <c r="Q28844" t="inlineStr">
        <is>
          <t>{'cloud': ['aws'], 'databases': ['redis'], 'libraries': ['spark', 'kafka', 'hadoop'], 'other': ['flow'], 'programming': ['java', 'scala', 'python']}</t>
        </is>
      </c>
    </row>
    <row r="28845">
      <c r="A28845" t="inlineStr">
        <is>
          <t>Data Scientist</t>
        </is>
      </c>
      <c r="B28845" t="inlineStr">
        <is>
          <t>Staff, Data Scientist</t>
        </is>
      </c>
      <c r="C28845" t="inlineStr">
        <is>
          <t>Lavon, TX</t>
        </is>
      </c>
      <c r="D28845" t="inlineStr">
        <is>
          <t>via Recruit Medix</t>
        </is>
      </c>
      <c r="E28845" t="inlineStr">
        <is>
          <t>Full-time and Part-time</t>
        </is>
      </c>
      <c r="F28845" t="b">
        <v>0</v>
      </c>
      <c r="G28845" t="inlineStr">
        <is>
          <t>Sudan</t>
        </is>
      </c>
      <c r="H28845" s="2" t="n">
        <v>45421.35784722222</v>
      </c>
      <c r="I28845" t="b">
        <v>0</v>
      </c>
      <c r="J28845" t="b">
        <v>1</v>
      </c>
      <c r="K28845" t="inlineStr">
        <is>
          <t>Sudan</t>
        </is>
      </c>
      <c r="L28845" t="inlineStr"/>
      <c r="M28845" t="inlineStr"/>
      <c r="N28845" t="inlineStr"/>
      <c r="O28845" t="inlineStr">
        <is>
          <t>Walmart</t>
        </is>
      </c>
      <c r="P28845" t="inlineStr">
        <is>
          <t>['java', 'python', 'scala', 'r', 'azure', 'spark', 'tensorflow']</t>
        </is>
      </c>
      <c r="Q28845" t="inlineStr">
        <is>
          <t>{'cloud': ['azure'], 'libraries': ['spark', 'tensorflow'], 'programming': ['java', 'python', 'scala', 'r']}</t>
        </is>
      </c>
    </row>
    <row r="28846">
      <c r="A28846" t="inlineStr">
        <is>
          <t>Data Engineer</t>
        </is>
      </c>
      <c r="B28846" t="inlineStr">
        <is>
          <t>Data Engineer Kankeronderzoek</t>
        </is>
      </c>
      <c r="C28846" t="inlineStr">
        <is>
          <t>Netherlands</t>
        </is>
      </c>
      <c r="D28846" t="inlineStr">
        <is>
          <t>via BeBee</t>
        </is>
      </c>
      <c r="E28846" t="inlineStr">
        <is>
          <t>Full-time</t>
        </is>
      </c>
      <c r="F28846" t="b">
        <v>0</v>
      </c>
      <c r="G28846" t="inlineStr">
        <is>
          <t>Netherlands</t>
        </is>
      </c>
      <c r="H28846" s="2" t="n">
        <v>45427.34869212963</v>
      </c>
      <c r="I28846" t="b">
        <v>1</v>
      </c>
      <c r="J28846" t="b">
        <v>0</v>
      </c>
      <c r="K28846" t="inlineStr">
        <is>
          <t>Netherlands</t>
        </is>
      </c>
      <c r="L28846" t="inlineStr"/>
      <c r="M28846" t="inlineStr"/>
      <c r="N28846" t="inlineStr"/>
      <c r="O28846" t="inlineStr">
        <is>
          <t>Data Professionals</t>
        </is>
      </c>
      <c r="P28846" t="inlineStr">
        <is>
          <t>['python', 'sql']</t>
        </is>
      </c>
      <c r="Q28846" t="inlineStr">
        <is>
          <t>{'programming': ['python', 'sql']}</t>
        </is>
      </c>
    </row>
    <row r="28847">
      <c r="A28847" t="inlineStr">
        <is>
          <t>Data Analyst</t>
        </is>
      </c>
      <c r="B28847" t="inlineStr">
        <is>
          <t>data analyst</t>
        </is>
      </c>
      <c r="C28847" t="inlineStr">
        <is>
          <t>Fairfax, VA</t>
        </is>
      </c>
      <c r="D28847" t="inlineStr">
        <is>
          <t>via ZipRecruiter</t>
        </is>
      </c>
      <c r="E28847" t="inlineStr">
        <is>
          <t>Full-time</t>
        </is>
      </c>
      <c r="F28847" t="b">
        <v>0</v>
      </c>
      <c r="G28847" t="inlineStr">
        <is>
          <t>New York, United States</t>
        </is>
      </c>
      <c r="H28847" s="2" t="n">
        <v>45433.33398148148</v>
      </c>
      <c r="I28847" t="b">
        <v>1</v>
      </c>
      <c r="J28847" t="b">
        <v>0</v>
      </c>
      <c r="K28847" t="inlineStr">
        <is>
          <t>United States</t>
        </is>
      </c>
      <c r="L28847" t="inlineStr"/>
      <c r="M28847" t="inlineStr"/>
      <c r="N28847" t="inlineStr"/>
      <c r="O28847" t="inlineStr">
        <is>
          <t>cillium corp</t>
        </is>
      </c>
      <c r="P28847" t="inlineStr"/>
      <c r="Q28847" t="inlineStr"/>
    </row>
    <row r="28848">
      <c r="A28848" t="inlineStr">
        <is>
          <t>Senior Data Engineer</t>
        </is>
      </c>
      <c r="B28848" t="inlineStr">
        <is>
          <t>Senior Data Engineer</t>
        </is>
      </c>
      <c r="C28848" t="inlineStr">
        <is>
          <t>Pakistan</t>
        </is>
      </c>
      <c r="D28848" t="inlineStr">
        <is>
          <t>via LinkedIn</t>
        </is>
      </c>
      <c r="E28848" t="inlineStr">
        <is>
          <t>Full-time</t>
        </is>
      </c>
      <c r="F28848" t="b">
        <v>0</v>
      </c>
      <c r="G28848" t="inlineStr">
        <is>
          <t>Pakistan</t>
        </is>
      </c>
      <c r="H28848" s="2" t="n">
        <v>45434.34505787037</v>
      </c>
      <c r="I28848" t="b">
        <v>0</v>
      </c>
      <c r="J28848" t="b">
        <v>0</v>
      </c>
      <c r="K28848" t="inlineStr">
        <is>
          <t>Pakistan</t>
        </is>
      </c>
      <c r="L28848" t="inlineStr"/>
      <c r="M28848" t="inlineStr"/>
      <c r="N28848" t="inlineStr"/>
      <c r="O28848" t="inlineStr">
        <is>
          <t>VentureDive</t>
        </is>
      </c>
      <c r="P28848" t="inlineStr">
        <is>
          <t>['python', 'java', 'scala', 'sql', 'nosql', 'aws', 'azure', 'snowflake', 'redshift', 'bigquery', 'spark', 'kafka', 'hadoop', 'tableau', 'power bi', 'docker', 'kubernetes']</t>
        </is>
      </c>
      <c r="Q28848" t="inlineStr">
        <is>
          <t>{'analyst_tools': ['tableau', 'power bi'], 'cloud': ['aws', 'azure', 'snowflake', 'redshift', 'bigquery'], 'libraries': ['spark', 'kafka', 'hadoop'], 'other': ['docker', 'kubernetes'], 'programming': ['python', 'java', 'scala', 'sql', 'nosql']}</t>
        </is>
      </c>
    </row>
    <row r="28849">
      <c r="A28849" t="inlineStr">
        <is>
          <t>Data Engineer</t>
        </is>
      </c>
      <c r="B28849" t="inlineStr">
        <is>
          <t>Data Engineer</t>
        </is>
      </c>
      <c r="C28849" t="inlineStr">
        <is>
          <t>CAMP SMITH, HI</t>
        </is>
      </c>
      <c r="D28849" t="inlineStr">
        <is>
          <t>via Snagajob</t>
        </is>
      </c>
      <c r="E28849" t="inlineStr">
        <is>
          <t>Full-time and Part-time</t>
        </is>
      </c>
      <c r="F28849" t="b">
        <v>0</v>
      </c>
      <c r="G28849" t="inlineStr">
        <is>
          <t>Texas, United States</t>
        </is>
      </c>
      <c r="H28849" s="2" t="n">
        <v>45431.33980324074</v>
      </c>
      <c r="I28849" t="b">
        <v>0</v>
      </c>
      <c r="J28849" t="b">
        <v>1</v>
      </c>
      <c r="K28849" t="inlineStr">
        <is>
          <t>United States</t>
        </is>
      </c>
      <c r="L28849" t="inlineStr">
        <is>
          <t>hour</t>
        </is>
      </c>
      <c r="M28849" t="inlineStr"/>
      <c r="N28849" t="n">
        <v>42.83000183105469</v>
      </c>
      <c r="O28849" t="inlineStr">
        <is>
          <t>Booz Allen Hamilton</t>
        </is>
      </c>
      <c r="P28849" t="inlineStr">
        <is>
          <t>['sql', 'python', 'java', 'databricks', 'snowflake', 'power bi', 'qlik']</t>
        </is>
      </c>
      <c r="Q28849" t="inlineStr">
        <is>
          <t>{'analyst_tools': ['power bi', 'qlik'], 'cloud': ['databricks', 'snowflake'], 'programming': ['sql', 'python', 'java']}</t>
        </is>
      </c>
    </row>
    <row r="28850">
      <c r="A28850" t="inlineStr">
        <is>
          <t>Data Scientist</t>
        </is>
      </c>
      <c r="B28850" t="inlineStr">
        <is>
          <t>Data Scientist</t>
        </is>
      </c>
      <c r="C28850" t="inlineStr">
        <is>
          <t>New Delhi, Delhi, India</t>
        </is>
      </c>
      <c r="D28850" t="inlineStr">
        <is>
          <t>via Trigyn</t>
        </is>
      </c>
      <c r="E28850" t="inlineStr">
        <is>
          <t>Full-time</t>
        </is>
      </c>
      <c r="F28850" t="b">
        <v>0</v>
      </c>
      <c r="G28850" t="inlineStr">
        <is>
          <t>India</t>
        </is>
      </c>
      <c r="H28850" s="2" t="n">
        <v>45426.34748842593</v>
      </c>
      <c r="I28850" t="b">
        <v>0</v>
      </c>
      <c r="J28850" t="b">
        <v>0</v>
      </c>
      <c r="K28850" t="inlineStr">
        <is>
          <t>India</t>
        </is>
      </c>
      <c r="L28850" t="inlineStr"/>
      <c r="M28850" t="inlineStr"/>
      <c r="N28850" t="inlineStr"/>
      <c r="O28850" t="inlineStr">
        <is>
          <t>Trigyn</t>
        </is>
      </c>
      <c r="P28850" t="inlineStr">
        <is>
          <t>['python', 'sql', 'azure']</t>
        </is>
      </c>
      <c r="Q28850" t="inlineStr">
        <is>
          <t>{'cloud': ['azure'], 'programming': ['python', 'sql']}</t>
        </is>
      </c>
    </row>
    <row r="28851">
      <c r="A28851" t="inlineStr">
        <is>
          <t>Machine Learning Engineer</t>
        </is>
      </c>
      <c r="B28851" t="inlineStr">
        <is>
          <t>Relocate to Malta GCP Data and ML Engineer (Consulting/Big 4)</t>
        </is>
      </c>
      <c r="C28851" t="inlineStr">
        <is>
          <t>Warsaw, Poland</t>
        </is>
      </c>
      <c r="D28851" t="inlineStr">
        <is>
          <t>via Career Page</t>
        </is>
      </c>
      <c r="E28851" t="inlineStr">
        <is>
          <t>Full-time</t>
        </is>
      </c>
      <c r="F28851" t="b">
        <v>0</v>
      </c>
      <c r="G28851" t="inlineStr">
        <is>
          <t>Poland</t>
        </is>
      </c>
      <c r="H28851" s="2" t="n">
        <v>45425.34515046296</v>
      </c>
      <c r="I28851" t="b">
        <v>0</v>
      </c>
      <c r="J28851" t="b">
        <v>0</v>
      </c>
      <c r="K28851" t="inlineStr">
        <is>
          <t>Poland</t>
        </is>
      </c>
      <c r="L28851" t="inlineStr"/>
      <c r="M28851" t="inlineStr"/>
      <c r="N28851" t="inlineStr"/>
      <c r="O28851" t="inlineStr">
        <is>
          <t>Black Pen Recruitment</t>
        </is>
      </c>
      <c r="P28851" t="inlineStr">
        <is>
          <t>['python', 'ruby', 'ruby', 'go', 'shell', 'gcp', 'hadoop', 'airflow', 'terraform']</t>
        </is>
      </c>
      <c r="Q28851" t="inlineStr">
        <is>
          <t>{'cloud': ['gcp'], 'libraries': ['hadoop', 'airflow'], 'other': ['terraform'], 'programming': ['python', 'ruby', 'go', 'shell'], 'webframeworks': ['ruby']}</t>
        </is>
      </c>
    </row>
    <row r="28852">
      <c r="A28852" t="inlineStr">
        <is>
          <t>Data Analyst</t>
        </is>
      </c>
      <c r="B28852" t="inlineStr">
        <is>
          <t>-NEW- 7 Months Risk Data Analyst</t>
        </is>
      </c>
      <c r="C28852" t="inlineStr">
        <is>
          <t>Singapore</t>
        </is>
      </c>
      <c r="D28852" t="inlineStr">
        <is>
          <t>via LinkedIn</t>
        </is>
      </c>
      <c r="E28852" t="inlineStr">
        <is>
          <t>Full-time</t>
        </is>
      </c>
      <c r="F28852" t="b">
        <v>0</v>
      </c>
      <c r="G28852" t="inlineStr">
        <is>
          <t>Singapore</t>
        </is>
      </c>
      <c r="H28852" s="2" t="n">
        <v>45433.37592592592</v>
      </c>
      <c r="I28852" t="b">
        <v>1</v>
      </c>
      <c r="J28852" t="b">
        <v>0</v>
      </c>
      <c r="K28852" t="inlineStr">
        <is>
          <t>Singapore</t>
        </is>
      </c>
      <c r="L28852" t="inlineStr"/>
      <c r="M28852" t="inlineStr"/>
      <c r="N28852" t="inlineStr"/>
      <c r="O28852" t="inlineStr">
        <is>
          <t>AMBITION GROUP SINGAPORE PTE. LTD.</t>
        </is>
      </c>
      <c r="P28852" t="inlineStr">
        <is>
          <t>['word']</t>
        </is>
      </c>
      <c r="Q28852" t="inlineStr">
        <is>
          <t>{'analyst_tools': ['word']}</t>
        </is>
      </c>
    </row>
    <row r="28853">
      <c r="A28853" t="inlineStr">
        <is>
          <t>Data Engineer</t>
        </is>
      </c>
      <c r="B28853" t="inlineStr">
        <is>
          <t>AI Cloud Data Engineer</t>
        </is>
      </c>
      <c r="C28853" t="inlineStr">
        <is>
          <t>Anywhere</t>
        </is>
      </c>
      <c r="D28853" t="inlineStr">
        <is>
          <t>via Built In NYC</t>
        </is>
      </c>
      <c r="E28853" t="inlineStr">
        <is>
          <t>Full-time</t>
        </is>
      </c>
      <c r="F28853" t="b">
        <v>1</v>
      </c>
      <c r="G28853" t="inlineStr">
        <is>
          <t>Texas, United States</t>
        </is>
      </c>
      <c r="H28853" s="2" t="n">
        <v>45428.33738425926</v>
      </c>
      <c r="I28853" t="b">
        <v>0</v>
      </c>
      <c r="J28853" t="b">
        <v>1</v>
      </c>
      <c r="K28853" t="inlineStr">
        <is>
          <t>United States</t>
        </is>
      </c>
      <c r="L28853" t="inlineStr"/>
      <c r="M28853" t="inlineStr"/>
      <c r="N28853" t="inlineStr"/>
      <c r="O28853" t="inlineStr">
        <is>
          <t>MetLife</t>
        </is>
      </c>
      <c r="P28853" t="inlineStr">
        <is>
          <t>['sql', 'python', 'scala', 'powershell', 'azure', 'spark']</t>
        </is>
      </c>
      <c r="Q28853" t="inlineStr">
        <is>
          <t>{'cloud': ['azure'], 'libraries': ['spark'], 'programming': ['sql', 'python', 'scala', 'powershell']}</t>
        </is>
      </c>
    </row>
    <row r="28854">
      <c r="A28854" t="inlineStr">
        <is>
          <t>Senior Data Scientist</t>
        </is>
      </c>
      <c r="B28854" t="inlineStr">
        <is>
          <t>Sr Data Scientist - Houston, TX</t>
        </is>
      </c>
      <c r="C28854" t="inlineStr">
        <is>
          <t>Houston, TX</t>
        </is>
      </c>
      <c r="D28854" t="inlineStr">
        <is>
          <t>via ZipRecruiter</t>
        </is>
      </c>
      <c r="E28854" t="inlineStr">
        <is>
          <t>Full-time</t>
        </is>
      </c>
      <c r="F28854" t="b">
        <v>0</v>
      </c>
      <c r="G28854" t="inlineStr">
        <is>
          <t>Sudan</t>
        </is>
      </c>
      <c r="H28854" s="2" t="n">
        <v>45440.39079861111</v>
      </c>
      <c r="I28854" t="b">
        <v>0</v>
      </c>
      <c r="J28854" t="b">
        <v>0</v>
      </c>
      <c r="K28854" t="inlineStr">
        <is>
          <t>Sudan</t>
        </is>
      </c>
      <c r="L28854" t="inlineStr"/>
      <c r="M28854" t="inlineStr"/>
      <c r="N28854" t="inlineStr"/>
      <c r="O28854" t="inlineStr">
        <is>
          <t>Vector Recruiting</t>
        </is>
      </c>
      <c r="P28854" t="inlineStr">
        <is>
          <t>['python', 'aws']</t>
        </is>
      </c>
      <c r="Q28854" t="inlineStr">
        <is>
          <t>{'cloud': ['aws'], 'programming': ['python']}</t>
        </is>
      </c>
    </row>
    <row r="28855">
      <c r="A28855" t="inlineStr">
        <is>
          <t>Data Scientist</t>
        </is>
      </c>
      <c r="B28855" t="inlineStr">
        <is>
          <t>Data Scientist, Product</t>
        </is>
      </c>
      <c r="C28855" t="inlineStr">
        <is>
          <t>Pojoaque, NM</t>
        </is>
      </c>
      <c r="D28855" t="inlineStr">
        <is>
          <t>via Adzuna</t>
        </is>
      </c>
      <c r="E28855" t="inlineStr">
        <is>
          <t>Full-time</t>
        </is>
      </c>
      <c r="F28855" t="b">
        <v>0</v>
      </c>
      <c r="G28855" t="inlineStr">
        <is>
          <t>Sudan</t>
        </is>
      </c>
      <c r="H28855" s="2" t="n">
        <v>45422.36797453704</v>
      </c>
      <c r="I28855" t="b">
        <v>0</v>
      </c>
      <c r="J28855" t="b">
        <v>1</v>
      </c>
      <c r="K28855" t="inlineStr">
        <is>
          <t>Sudan</t>
        </is>
      </c>
      <c r="L28855" t="inlineStr"/>
      <c r="M28855" t="inlineStr"/>
      <c r="N28855" t="inlineStr"/>
      <c r="O28855" t="inlineStr">
        <is>
          <t>Meta</t>
        </is>
      </c>
      <c r="P28855" t="inlineStr">
        <is>
          <t>['sql', 'python', 'r', 'sas', 'sas', 'matlab']</t>
        </is>
      </c>
      <c r="Q28855" t="inlineStr">
        <is>
          <t>{'analyst_tools': ['sas'], 'programming': ['sql', 'python', 'r', 'sas', 'matlab']}</t>
        </is>
      </c>
    </row>
    <row r="28856">
      <c r="A28856" t="inlineStr">
        <is>
          <t>Data Analyst</t>
        </is>
      </c>
      <c r="B28856" t="inlineStr">
        <is>
          <t>Data Analyst</t>
        </is>
      </c>
      <c r="C28856" t="inlineStr">
        <is>
          <t>Bangkok, Thailand</t>
        </is>
      </c>
      <c r="D28856" t="inlineStr">
        <is>
          <t>via JobThai</t>
        </is>
      </c>
      <c r="E28856" t="inlineStr">
        <is>
          <t>Full-time</t>
        </is>
      </c>
      <c r="F28856" t="b">
        <v>0</v>
      </c>
      <c r="G28856" t="inlineStr">
        <is>
          <t>Thailand</t>
        </is>
      </c>
      <c r="H28856" s="2" t="n">
        <v>45441.34923611111</v>
      </c>
      <c r="I28856" t="b">
        <v>1</v>
      </c>
      <c r="J28856" t="b">
        <v>0</v>
      </c>
      <c r="K28856" t="inlineStr">
        <is>
          <t>Thailand</t>
        </is>
      </c>
      <c r="L28856" t="inlineStr"/>
      <c r="M28856" t="inlineStr"/>
      <c r="N28856" t="inlineStr"/>
      <c r="O28856" t="inlineStr">
        <is>
          <t>บริษัท โกลบอล ฟู้ด โปรดักส์ จำกัด</t>
        </is>
      </c>
      <c r="P28856" t="inlineStr"/>
      <c r="Q28856" t="inlineStr"/>
    </row>
    <row r="28857">
      <c r="A28857" t="inlineStr">
        <is>
          <t>Data Engineer</t>
        </is>
      </c>
      <c r="B28857" t="inlineStr">
        <is>
          <t>Sr. Distinguished Data Engineer</t>
        </is>
      </c>
      <c r="C28857" t="inlineStr">
        <is>
          <t>Salisbury, MD</t>
        </is>
      </c>
      <c r="D28857" t="inlineStr">
        <is>
          <t>via LinkedIn</t>
        </is>
      </c>
      <c r="E28857" t="inlineStr">
        <is>
          <t>Full-time and Part-time</t>
        </is>
      </c>
      <c r="F28857" t="b">
        <v>0</v>
      </c>
      <c r="G28857" t="inlineStr">
        <is>
          <t>New York, United States</t>
        </is>
      </c>
      <c r="H28857" s="2" t="n">
        <v>45432.33721064815</v>
      </c>
      <c r="I28857" t="b">
        <v>0</v>
      </c>
      <c r="J28857" t="b">
        <v>1</v>
      </c>
      <c r="K28857" t="inlineStr">
        <is>
          <t>United States</t>
        </is>
      </c>
      <c r="L28857" t="inlineStr"/>
      <c r="M28857" t="inlineStr"/>
      <c r="N28857" t="inlineStr"/>
      <c r="O28857" t="inlineStr">
        <is>
          <t>ClickJobs.io</t>
        </is>
      </c>
      <c r="P28857" t="inlineStr">
        <is>
          <t>['python', 'sql', 'scala', 'aws']</t>
        </is>
      </c>
      <c r="Q28857" t="inlineStr">
        <is>
          <t>{'cloud': ['aws'], 'programming': ['python', 'sql', 'scala']}</t>
        </is>
      </c>
    </row>
    <row r="28858">
      <c r="A28858" t="inlineStr">
        <is>
          <t>Senior Data Engineer</t>
        </is>
      </c>
      <c r="B28858" t="inlineStr">
        <is>
          <t>Senior Data Engineer (w/m/d) - Remote I ELT I DWH</t>
        </is>
      </c>
      <c r="C28858" t="inlineStr">
        <is>
          <t>Hanover, Germany</t>
        </is>
      </c>
      <c r="D28858" t="inlineStr">
        <is>
          <t>via LinkedIn</t>
        </is>
      </c>
      <c r="E28858" t="inlineStr">
        <is>
          <t>Full-time</t>
        </is>
      </c>
      <c r="F28858" t="b">
        <v>0</v>
      </c>
      <c r="G28858" t="inlineStr">
        <is>
          <t>Germany</t>
        </is>
      </c>
      <c r="H28858" s="2" t="n">
        <v>45436.34614583333</v>
      </c>
      <c r="I28858" t="b">
        <v>1</v>
      </c>
      <c r="J28858" t="b">
        <v>0</v>
      </c>
      <c r="K28858" t="inlineStr">
        <is>
          <t>Germany</t>
        </is>
      </c>
      <c r="L28858" t="inlineStr"/>
      <c r="M28858" t="inlineStr"/>
      <c r="N28858" t="inlineStr"/>
      <c r="O28858" t="inlineStr">
        <is>
          <t>HERO Software</t>
        </is>
      </c>
      <c r="P28858" t="inlineStr">
        <is>
          <t>['bigquery']</t>
        </is>
      </c>
      <c r="Q28858" t="inlineStr">
        <is>
          <t>{'cloud': ['bigquery']}</t>
        </is>
      </c>
    </row>
    <row r="28859">
      <c r="A28859" t="inlineStr">
        <is>
          <t>Data Scientist</t>
        </is>
      </c>
      <c r="B28859" t="inlineStr">
        <is>
          <t>Director Applied AI Data Science</t>
        </is>
      </c>
      <c r="C28859" t="inlineStr">
        <is>
          <t>Hempstead, TX</t>
        </is>
      </c>
      <c r="D28859" t="inlineStr">
        <is>
          <t>via Jobs Hire</t>
        </is>
      </c>
      <c r="E28859" t="inlineStr">
        <is>
          <t>Full-time</t>
        </is>
      </c>
      <c r="F28859" t="b">
        <v>0</v>
      </c>
      <c r="G28859" t="inlineStr">
        <is>
          <t>Sudan</t>
        </is>
      </c>
      <c r="H28859" s="2" t="n">
        <v>45442.38284722222</v>
      </c>
      <c r="I28859" t="b">
        <v>0</v>
      </c>
      <c r="J28859" t="b">
        <v>0</v>
      </c>
      <c r="K28859" t="inlineStr">
        <is>
          <t>Sudan</t>
        </is>
      </c>
      <c r="L28859" t="inlineStr"/>
      <c r="M28859" t="inlineStr"/>
      <c r="N28859" t="inlineStr"/>
      <c r="O28859" t="inlineStr">
        <is>
          <t>Request Technology, LLC</t>
        </is>
      </c>
      <c r="P28859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28859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28860">
      <c r="A28860" t="inlineStr">
        <is>
          <t>Data Engineer</t>
        </is>
      </c>
      <c r="B28860" t="inlineStr">
        <is>
          <t>Data Engineer</t>
        </is>
      </c>
      <c r="C28860" t="inlineStr">
        <is>
          <t>Anywhere</t>
        </is>
      </c>
      <c r="D28860" t="inlineStr">
        <is>
          <t>via LinkedIn</t>
        </is>
      </c>
      <c r="E28860" t="inlineStr">
        <is>
          <t>Full-time</t>
        </is>
      </c>
      <c r="F28860" t="b">
        <v>1</v>
      </c>
      <c r="G28860" t="inlineStr">
        <is>
          <t>Netherlands</t>
        </is>
      </c>
      <c r="H28860" s="2" t="n">
        <v>45432.34708333333</v>
      </c>
      <c r="I28860" t="b">
        <v>1</v>
      </c>
      <c r="J28860" t="b">
        <v>0</v>
      </c>
      <c r="K28860" t="inlineStr">
        <is>
          <t>Netherlands</t>
        </is>
      </c>
      <c r="L28860" t="inlineStr"/>
      <c r="M28860" t="inlineStr"/>
      <c r="N28860" t="inlineStr"/>
      <c r="O28860" t="inlineStr">
        <is>
          <t>Foxtek</t>
        </is>
      </c>
      <c r="P28860" t="inlineStr">
        <is>
          <t>['python', 'gcp', 'azure', 'aws', 'snowflake', 'kafka', 'terraform']</t>
        </is>
      </c>
      <c r="Q28860" t="inlineStr">
        <is>
          <t>{'cloud': ['gcp', 'azure', 'aws', 'snowflake'], 'libraries': ['kafka'], 'other': ['terraform'], 'programming': ['python']}</t>
        </is>
      </c>
    </row>
    <row r="28861">
      <c r="A28861" t="inlineStr">
        <is>
          <t>Software Engineer</t>
        </is>
      </c>
      <c r="B28861" t="inlineStr">
        <is>
          <t>Business Intelligence Developer: Level 1 (Electronic Laboratory...</t>
        </is>
      </c>
      <c r="C28861" t="inlineStr">
        <is>
          <t>South Africa</t>
        </is>
      </c>
      <c r="D28861" t="inlineStr">
        <is>
          <t>via Pnet</t>
        </is>
      </c>
      <c r="E28861" t="inlineStr">
        <is>
          <t>Full-time</t>
        </is>
      </c>
      <c r="F28861" t="b">
        <v>0</v>
      </c>
      <c r="G28861" t="inlineStr">
        <is>
          <t>South Africa</t>
        </is>
      </c>
      <c r="H28861" s="2" t="n">
        <v>45439.34415509259</v>
      </c>
      <c r="I28861" t="b">
        <v>0</v>
      </c>
      <c r="J28861" t="b">
        <v>0</v>
      </c>
      <c r="K28861" t="inlineStr">
        <is>
          <t>South Africa</t>
        </is>
      </c>
      <c r="L28861" t="inlineStr"/>
      <c r="M28861" t="inlineStr"/>
      <c r="N28861" t="inlineStr"/>
      <c r="O28861" t="inlineStr">
        <is>
          <t>Lancet Laboratories (Pty) LTD</t>
        </is>
      </c>
      <c r="P28861" t="inlineStr">
        <is>
          <t>['power bi']</t>
        </is>
      </c>
      <c r="Q28861" t="inlineStr">
        <is>
          <t>{'analyst_tools': ['power bi']}</t>
        </is>
      </c>
    </row>
    <row r="28862">
      <c r="A28862" t="inlineStr">
        <is>
          <t>Cloud Engineer</t>
        </is>
      </c>
      <c r="B28862" t="inlineStr">
        <is>
          <t>Engineer/Senior Engineer</t>
        </is>
      </c>
      <c r="C28862" t="inlineStr">
        <is>
          <t>New Delhi, Delhi, India</t>
        </is>
      </c>
      <c r="D28862" t="inlineStr">
        <is>
          <t>via LinkedIn</t>
        </is>
      </c>
      <c r="E28862" t="inlineStr">
        <is>
          <t>Full-time</t>
        </is>
      </c>
      <c r="F28862" t="b">
        <v>0</v>
      </c>
      <c r="G28862" t="inlineStr">
        <is>
          <t>India</t>
        </is>
      </c>
      <c r="H28862" s="2" t="n">
        <v>45422.34856481481</v>
      </c>
      <c r="I28862" t="b">
        <v>0</v>
      </c>
      <c r="J28862" t="b">
        <v>0</v>
      </c>
      <c r="K28862" t="inlineStr">
        <is>
          <t>India</t>
        </is>
      </c>
      <c r="L28862" t="inlineStr"/>
      <c r="M28862" t="inlineStr"/>
      <c r="N28862" t="inlineStr"/>
      <c r="O28862" t="inlineStr">
        <is>
          <t>AND HITECH INDUSTRIES LIMITED</t>
        </is>
      </c>
      <c r="P28862" t="inlineStr"/>
      <c r="Q28862" t="inlineStr"/>
    </row>
    <row r="28863">
      <c r="A28863" t="inlineStr">
        <is>
          <t>Data Engineer</t>
        </is>
      </c>
      <c r="B28863" t="inlineStr">
        <is>
          <t>Data Engineer Madrid · Completamente Remoto</t>
        </is>
      </c>
      <c r="C28863" t="inlineStr">
        <is>
          <t>Barcelona, Spain</t>
        </is>
      </c>
      <c r="D28863" t="inlineStr">
        <is>
          <t>via BeBee</t>
        </is>
      </c>
      <c r="E28863" t="inlineStr">
        <is>
          <t>Full-time</t>
        </is>
      </c>
      <c r="F28863" t="b">
        <v>0</v>
      </c>
      <c r="G28863" t="inlineStr">
        <is>
          <t>Spain</t>
        </is>
      </c>
      <c r="H28863" s="2" t="n">
        <v>45426.35232638889</v>
      </c>
      <c r="I28863" t="b">
        <v>1</v>
      </c>
      <c r="J28863" t="b">
        <v>0</v>
      </c>
      <c r="K28863" t="inlineStr">
        <is>
          <t>Spain</t>
        </is>
      </c>
      <c r="L28863" t="inlineStr"/>
      <c r="M28863" t="inlineStr"/>
      <c r="N28863" t="inlineStr"/>
      <c r="O28863" t="inlineStr">
        <is>
          <t>Tecdata Engineering</t>
        </is>
      </c>
      <c r="P28863" t="inlineStr">
        <is>
          <t>['python', 'snowflake']</t>
        </is>
      </c>
      <c r="Q28863" t="inlineStr">
        <is>
          <t>{'cloud': ['snowflake'], 'programming': ['python']}</t>
        </is>
      </c>
    </row>
    <row r="28864">
      <c r="A28864" t="inlineStr">
        <is>
          <t>Data Analyst</t>
        </is>
      </c>
      <c r="B28864" t="inlineStr">
        <is>
          <t>Community Admin Specialist - Data Analysis and Compliance</t>
        </is>
      </c>
      <c r="C28864" t="inlineStr">
        <is>
          <t>Anywhere</t>
        </is>
      </c>
      <c r="D28864" t="inlineStr">
        <is>
          <t>via ZipRecruiter</t>
        </is>
      </c>
      <c r="E28864" t="inlineStr">
        <is>
          <t>Full-time</t>
        </is>
      </c>
      <c r="F28864" t="b">
        <v>1</v>
      </c>
      <c r="G28864" t="inlineStr">
        <is>
          <t>Texas, United States</t>
        </is>
      </c>
      <c r="H28864" s="2" t="n">
        <v>45441.33508101852</v>
      </c>
      <c r="I28864" t="b">
        <v>1</v>
      </c>
      <c r="J28864" t="b">
        <v>1</v>
      </c>
      <c r="K28864" t="inlineStr">
        <is>
          <t>United States</t>
        </is>
      </c>
      <c r="L28864" t="inlineStr"/>
      <c r="M28864" t="inlineStr"/>
      <c r="N28864" t="inlineStr"/>
      <c r="O28864" t="inlineStr">
        <is>
          <t>Arsenault</t>
        </is>
      </c>
      <c r="P28864" t="inlineStr">
        <is>
          <t>['looker']</t>
        </is>
      </c>
      <c r="Q28864" t="inlineStr">
        <is>
          <t>{'analyst_tools': ['looker']}</t>
        </is>
      </c>
    </row>
    <row r="28865">
      <c r="A28865" t="inlineStr">
        <is>
          <t>Data Engineer</t>
        </is>
      </c>
      <c r="B28865" t="inlineStr">
        <is>
          <t>Data Engineer II</t>
        </is>
      </c>
      <c r="C28865" t="inlineStr">
        <is>
          <t>Lilburn, GA</t>
        </is>
      </c>
      <c r="D28865" t="inlineStr">
        <is>
          <t>via Job Stream Finder</t>
        </is>
      </c>
      <c r="E28865" t="inlineStr">
        <is>
          <t>Full-time</t>
        </is>
      </c>
      <c r="F28865" t="b">
        <v>0</v>
      </c>
      <c r="G28865" t="inlineStr">
        <is>
          <t>Texas, United States</t>
        </is>
      </c>
      <c r="H28865" s="2" t="n">
        <v>45442.35017361111</v>
      </c>
      <c r="I28865" t="b">
        <v>0</v>
      </c>
      <c r="J28865" t="b">
        <v>0</v>
      </c>
      <c r="K28865" t="inlineStr">
        <is>
          <t>United States</t>
        </is>
      </c>
      <c r="L28865" t="inlineStr"/>
      <c r="M28865" t="inlineStr"/>
      <c r="N28865" t="inlineStr"/>
      <c r="O28865" t="inlineStr">
        <is>
          <t>Home Depot</t>
        </is>
      </c>
      <c r="P28865" t="inlineStr">
        <is>
          <t>['sql', 'python', 'nosql', 'bigquery', 'kubernetes']</t>
        </is>
      </c>
      <c r="Q28865" t="inlineStr">
        <is>
          <t>{'cloud': ['bigquery'], 'other': ['kubernetes'], 'programming': ['sql', 'python', 'nosql']}</t>
        </is>
      </c>
    </row>
    <row r="28866">
      <c r="A28866" t="inlineStr">
        <is>
          <t>Senior Data Scientist</t>
        </is>
      </c>
      <c r="B28866" t="inlineStr">
        <is>
          <t>Senior Data Scientist - Reinforcement Learning</t>
        </is>
      </c>
      <c r="C28866" t="inlineStr">
        <is>
          <t>Hampton, GA</t>
        </is>
      </c>
      <c r="D28866" t="inlineStr">
        <is>
          <t>via Job Stream Finder</t>
        </is>
      </c>
      <c r="E28866" t="inlineStr">
        <is>
          <t>Full-time</t>
        </is>
      </c>
      <c r="F28866" t="b">
        <v>0</v>
      </c>
      <c r="G28866" t="inlineStr">
        <is>
          <t>Florida, United States</t>
        </is>
      </c>
      <c r="H28866" s="2" t="n">
        <v>45442.34782407407</v>
      </c>
      <c r="I28866" t="b">
        <v>0</v>
      </c>
      <c r="J28866" t="b">
        <v>0</v>
      </c>
      <c r="K28866" t="inlineStr">
        <is>
          <t>United States</t>
        </is>
      </c>
      <c r="L28866" t="inlineStr"/>
      <c r="M28866" t="inlineStr"/>
      <c r="N28866" t="inlineStr"/>
      <c r="O28866" t="inlineStr">
        <is>
          <t>Home Depot</t>
        </is>
      </c>
      <c r="P28866" t="inlineStr">
        <is>
          <t>['python', 'tensorflow']</t>
        </is>
      </c>
      <c r="Q28866" t="inlineStr">
        <is>
          <t>{'libraries': ['tensorflow'], 'programming': ['python']}</t>
        </is>
      </c>
    </row>
    <row r="28867">
      <c r="A28867" t="inlineStr">
        <is>
          <t>Data Engineer</t>
        </is>
      </c>
      <c r="B28867" t="inlineStr">
        <is>
          <t>Cultivar Data Engineer</t>
        </is>
      </c>
      <c r="C28867" t="inlineStr">
        <is>
          <t>Cambridge, MA</t>
        </is>
      </c>
      <c r="D28867" t="inlineStr">
        <is>
          <t>via Snagajob</t>
        </is>
      </c>
      <c r="E28867" t="inlineStr">
        <is>
          <t>Full-time and Part-time</t>
        </is>
      </c>
      <c r="F28867" t="b">
        <v>0</v>
      </c>
      <c r="G28867" t="inlineStr">
        <is>
          <t>Texas, United States</t>
        </is>
      </c>
      <c r="H28867" s="2" t="n">
        <v>45428.33760416666</v>
      </c>
      <c r="I28867" t="b">
        <v>0</v>
      </c>
      <c r="J28867" t="b">
        <v>0</v>
      </c>
      <c r="K28867" t="inlineStr">
        <is>
          <t>United States</t>
        </is>
      </c>
      <c r="L28867" t="inlineStr">
        <is>
          <t>hour</t>
        </is>
      </c>
      <c r="M28867" t="inlineStr"/>
      <c r="N28867" t="n">
        <v>56.47500228881836</v>
      </c>
      <c r="O28867" t="inlineStr">
        <is>
          <t>Root Capital</t>
        </is>
      </c>
      <c r="P28867" t="inlineStr">
        <is>
          <t>['sql', 'python', 'javascript', 'delphi', 'kotlin', 'c++', 'postgresql', 'snowflake', 'azure', 'alteryx', 'tableau', 'excel']</t>
        </is>
      </c>
      <c r="Q28867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28868">
      <c r="A28868" t="inlineStr">
        <is>
          <t>Data Engineer</t>
        </is>
      </c>
      <c r="B28868" t="inlineStr">
        <is>
          <t>Azure Data Engineer</t>
        </is>
      </c>
      <c r="C28868" t="inlineStr">
        <is>
          <t>Anywhere</t>
        </is>
      </c>
      <c r="D28868" t="inlineStr">
        <is>
          <t>via LinkedIn</t>
        </is>
      </c>
      <c r="E28868" t="inlineStr">
        <is>
          <t>Full-time</t>
        </is>
      </c>
      <c r="F28868" t="b">
        <v>1</v>
      </c>
      <c r="G28868" t="inlineStr">
        <is>
          <t>Texas, United States</t>
        </is>
      </c>
      <c r="H28868" s="2" t="n">
        <v>45442.35017361111</v>
      </c>
      <c r="I28868" t="b">
        <v>1</v>
      </c>
      <c r="J28868" t="b">
        <v>0</v>
      </c>
      <c r="K28868" t="inlineStr">
        <is>
          <t>United States</t>
        </is>
      </c>
      <c r="L28868" t="inlineStr"/>
      <c r="M28868" t="inlineStr"/>
      <c r="N28868" t="inlineStr"/>
      <c r="O28868" t="inlineStr">
        <is>
          <t>TekJobs</t>
        </is>
      </c>
      <c r="P28868" t="inlineStr">
        <is>
          <t>['python', 'sql', 'azure', 'databricks', 'snowflake', 'gitlab', 'jira']</t>
        </is>
      </c>
      <c r="Q28868" t="inlineStr">
        <is>
          <t>{'async': ['jira'], 'cloud': ['azure', 'databricks', 'snowflake'], 'other': ['gitlab'], 'programming': ['python', 'sql']}</t>
        </is>
      </c>
    </row>
    <row r="28869">
      <c r="A28869" t="inlineStr">
        <is>
          <t>Data Engineer</t>
        </is>
      </c>
      <c r="B28869" t="inlineStr">
        <is>
          <t>Lead Engineer-quality Methods and Data</t>
        </is>
      </c>
      <c r="C28869" t="inlineStr">
        <is>
          <t>Gijón, Spain</t>
        </is>
      </c>
      <c r="D28869" t="inlineStr">
        <is>
          <t>via BeBee</t>
        </is>
      </c>
      <c r="E28869" t="inlineStr">
        <is>
          <t>Full-time</t>
        </is>
      </c>
      <c r="F28869" t="b">
        <v>0</v>
      </c>
      <c r="G28869" t="inlineStr">
        <is>
          <t>Spain</t>
        </is>
      </c>
      <c r="H28869" s="2" t="n">
        <v>45420.34702546296</v>
      </c>
      <c r="I28869" t="b">
        <v>0</v>
      </c>
      <c r="J28869" t="b">
        <v>0</v>
      </c>
      <c r="K28869" t="inlineStr">
        <is>
          <t>Spain</t>
        </is>
      </c>
      <c r="L28869" t="inlineStr"/>
      <c r="M28869" t="inlineStr"/>
      <c r="N28869" t="inlineStr"/>
      <c r="O28869" t="inlineStr">
        <is>
          <t>LM Wind Power</t>
        </is>
      </c>
      <c r="P28869" t="inlineStr">
        <is>
          <t>['r']</t>
        </is>
      </c>
      <c r="Q28869" t="inlineStr">
        <is>
          <t>{'programming': ['r']}</t>
        </is>
      </c>
    </row>
    <row r="28870">
      <c r="A28870" t="inlineStr">
        <is>
          <t>Software Engineer</t>
        </is>
      </c>
      <c r="B28870" t="inlineStr">
        <is>
          <t>Product Analyst</t>
        </is>
      </c>
      <c r="C28870" t="inlineStr">
        <is>
          <t>Anywhere</t>
        </is>
      </c>
      <c r="D28870" t="inlineStr">
        <is>
          <t>via Jobgether</t>
        </is>
      </c>
      <c r="E28870" t="inlineStr">
        <is>
          <t>Full-time</t>
        </is>
      </c>
      <c r="F28870" t="b">
        <v>1</v>
      </c>
      <c r="G28870" t="inlineStr">
        <is>
          <t>Somalia</t>
        </is>
      </c>
      <c r="H28870" s="2" t="n">
        <v>45416.3709837963</v>
      </c>
      <c r="I28870" t="b">
        <v>1</v>
      </c>
      <c r="J28870" t="b">
        <v>0</v>
      </c>
      <c r="K28870" t="inlineStr">
        <is>
          <t>Somalia</t>
        </is>
      </c>
      <c r="L28870" t="inlineStr"/>
      <c r="M28870" t="inlineStr"/>
      <c r="N28870" t="inlineStr"/>
      <c r="O28870" t="inlineStr">
        <is>
          <t>Insense | TikTok &amp; Meta Partner</t>
        </is>
      </c>
      <c r="P28870" t="inlineStr">
        <is>
          <t>['postgresql', 'bigquery', 'excel', 'tableau']</t>
        </is>
      </c>
      <c r="Q28870" t="inlineStr">
        <is>
          <t>{'analyst_tools': ['excel', 'tableau'], 'cloud': ['bigquery'], 'databases': ['postgresql']}</t>
        </is>
      </c>
    </row>
    <row r="28871">
      <c r="A28871" t="inlineStr">
        <is>
          <t>Data Analyst</t>
        </is>
      </c>
      <c r="B28871" t="inlineStr">
        <is>
          <t>Data Analyst Intern (Digiverse)</t>
        </is>
      </c>
      <c r="C28871" t="inlineStr">
        <is>
          <t>Singapore</t>
        </is>
      </c>
      <c r="D28871" t="inlineStr">
        <is>
          <t>via Indeed</t>
        </is>
      </c>
      <c r="E28871" t="inlineStr">
        <is>
          <t>Internship</t>
        </is>
      </c>
      <c r="F28871" t="b">
        <v>0</v>
      </c>
      <c r="G28871" t="inlineStr">
        <is>
          <t>Singapore</t>
        </is>
      </c>
      <c r="H28871" s="2" t="n">
        <v>45418.35369212963</v>
      </c>
      <c r="I28871" t="b">
        <v>0</v>
      </c>
      <c r="J28871" t="b">
        <v>0</v>
      </c>
      <c r="K28871" t="inlineStr">
        <is>
          <t>Singapore</t>
        </is>
      </c>
      <c r="L28871" t="inlineStr"/>
      <c r="M28871" t="inlineStr"/>
      <c r="N28871" t="inlineStr"/>
      <c r="O28871" t="inlineStr">
        <is>
          <t>ATT System</t>
        </is>
      </c>
      <c r="P28871" t="inlineStr"/>
      <c r="Q28871" t="inlineStr"/>
    </row>
    <row r="28872">
      <c r="A28872" t="inlineStr">
        <is>
          <t>Data Engineer</t>
        </is>
      </c>
      <c r="B28872" t="inlineStr">
        <is>
          <t>Data Engineer</t>
        </is>
      </c>
      <c r="C28872" t="inlineStr">
        <is>
          <t>Vietnam</t>
        </is>
      </c>
      <c r="D28872" t="inlineStr">
        <is>
          <t>via LinkedIn Vietnam</t>
        </is>
      </c>
      <c r="E28872" t="inlineStr">
        <is>
          <t>Full-time</t>
        </is>
      </c>
      <c r="F28872" t="b">
        <v>0</v>
      </c>
      <c r="G28872" t="inlineStr">
        <is>
          <t>Vietnam</t>
        </is>
      </c>
      <c r="H28872" s="2" t="n">
        <v>45414.35061342592</v>
      </c>
      <c r="I28872" t="b">
        <v>1</v>
      </c>
      <c r="J28872" t="b">
        <v>0</v>
      </c>
      <c r="K28872" t="inlineStr">
        <is>
          <t>Vietnam</t>
        </is>
      </c>
      <c r="L28872" t="inlineStr"/>
      <c r="M28872" t="inlineStr"/>
      <c r="N28872" t="inlineStr"/>
      <c r="O28872" t="inlineStr">
        <is>
          <t>KiotViet</t>
        </is>
      </c>
      <c r="P28872" t="inlineStr">
        <is>
          <t>['sql']</t>
        </is>
      </c>
      <c r="Q28872" t="inlineStr">
        <is>
          <t>{'programming': ['sql']}</t>
        </is>
      </c>
    </row>
    <row r="28873">
      <c r="A28873" t="inlineStr">
        <is>
          <t>Data Engineer</t>
        </is>
      </c>
      <c r="B28873" t="inlineStr">
        <is>
          <t>Staff Data Engineer - Financial Technology &amp; Management (REMOTE)</t>
        </is>
      </c>
      <c r="C28873" t="inlineStr">
        <is>
          <t>Charleston, WV</t>
        </is>
      </c>
      <c r="D28873" t="inlineStr">
        <is>
          <t>via ZipRecruiter</t>
        </is>
      </c>
      <c r="E28873" t="inlineStr">
        <is>
          <t>Full-time</t>
        </is>
      </c>
      <c r="F28873" t="b">
        <v>0</v>
      </c>
      <c r="G28873" t="inlineStr">
        <is>
          <t>Texas, United States</t>
        </is>
      </c>
      <c r="H28873" s="2" t="n">
        <v>45436.33800925926</v>
      </c>
      <c r="I28873" t="b">
        <v>0</v>
      </c>
      <c r="J28873" t="b">
        <v>1</v>
      </c>
      <c r="K28873" t="inlineStr">
        <is>
          <t>United States</t>
        </is>
      </c>
      <c r="L28873" t="inlineStr"/>
      <c r="M28873" t="inlineStr"/>
      <c r="N28873" t="inlineStr"/>
      <c r="O28873" t="inlineStr">
        <is>
          <t>Government Employees Insurance Company</t>
        </is>
      </c>
      <c r="P28873" t="inlineStr">
        <is>
          <t>['python', 'sql', 'nosql', 'java', 'powershell', 'azure', 'aws', 'gcp', 'spark', 'kafka', 'spring', 'graphql', 'windows', 'qlik', 'microstrategy', 'docker', 'kubernetes', 'git', 'yarn', 'jenkins']</t>
        </is>
      </c>
      <c r="Q28873" t="inlineStr">
        <is>
          <t>{'analyst_tools': ['qlik', 'microstrategy'], 'cloud': ['azure', 'aws', 'gcp'], 'libraries': ['spark', 'kafka', 'spring', 'graphql'], 'os': ['windows'], 'other': ['docker', 'kubernetes', 'git', 'yarn', 'jenkins'], 'programming': ['python', 'sql', 'nosql', 'java', 'powershell']}</t>
        </is>
      </c>
    </row>
    <row r="28874">
      <c r="A28874" t="inlineStr">
        <is>
          <t>Data Analyst</t>
        </is>
      </c>
      <c r="B28874" t="inlineStr">
        <is>
          <t>Sr. Data Analyst</t>
        </is>
      </c>
      <c r="C28874" t="inlineStr">
        <is>
          <t>Telangana, India</t>
        </is>
      </c>
      <c r="D28874" t="inlineStr">
        <is>
          <t>via Indeed</t>
        </is>
      </c>
      <c r="E28874" t="inlineStr">
        <is>
          <t>Full-time</t>
        </is>
      </c>
      <c r="F28874" t="b">
        <v>0</v>
      </c>
      <c r="G28874" t="inlineStr">
        <is>
          <t>India</t>
        </is>
      </c>
      <c r="H28874" s="2" t="n">
        <v>45414.3446412037</v>
      </c>
      <c r="I28874" t="b">
        <v>0</v>
      </c>
      <c r="J28874" t="b">
        <v>0</v>
      </c>
      <c r="K28874" t="inlineStr">
        <is>
          <t>India</t>
        </is>
      </c>
      <c r="L28874" t="inlineStr"/>
      <c r="M28874" t="inlineStr"/>
      <c r="N28874" t="inlineStr"/>
      <c r="O28874" t="inlineStr">
        <is>
          <t>Clairvoyant</t>
        </is>
      </c>
      <c r="P28874" t="inlineStr">
        <is>
          <t>['sql', 'python', 'aws', 'spark']</t>
        </is>
      </c>
      <c r="Q28874" t="inlineStr">
        <is>
          <t>{'cloud': ['aws'], 'libraries': ['spark'], 'programming': ['sql', 'python']}</t>
        </is>
      </c>
    </row>
    <row r="28875">
      <c r="A28875" t="inlineStr">
        <is>
          <t>Data Scientist</t>
        </is>
      </c>
      <c r="B28875" t="inlineStr">
        <is>
          <t>Quantitative Researcher / Data Scientist</t>
        </is>
      </c>
      <c r="C28875" t="inlineStr">
        <is>
          <t>Singapore</t>
        </is>
      </c>
      <c r="D28875" t="inlineStr">
        <is>
          <t>via Th3ia.freshteam.com</t>
        </is>
      </c>
      <c r="E28875" t="inlineStr">
        <is>
          <t>Full-time</t>
        </is>
      </c>
      <c r="F28875" t="b">
        <v>0</v>
      </c>
      <c r="G28875" t="inlineStr">
        <is>
          <t>Singapore</t>
        </is>
      </c>
      <c r="H28875" s="2" t="n">
        <v>45424.36226851852</v>
      </c>
      <c r="I28875" t="b">
        <v>0</v>
      </c>
      <c r="J28875" t="b">
        <v>0</v>
      </c>
      <c r="K28875" t="inlineStr">
        <is>
          <t>Singapore</t>
        </is>
      </c>
      <c r="L28875" t="inlineStr"/>
      <c r="M28875" t="inlineStr"/>
      <c r="N28875" t="inlineStr"/>
      <c r="O28875" t="inlineStr">
        <is>
          <t>Project Theia Pte. Ltd.</t>
        </is>
      </c>
      <c r="P28875" t="inlineStr">
        <is>
          <t>['sql', 'nosql', 'python', 'r']</t>
        </is>
      </c>
      <c r="Q28875" t="inlineStr">
        <is>
          <t>{'programming': ['sql', 'nosql', 'python', 'r']}</t>
        </is>
      </c>
    </row>
    <row r="28876">
      <c r="A28876" t="inlineStr">
        <is>
          <t>Data Engineer</t>
        </is>
      </c>
      <c r="B28876" t="inlineStr">
        <is>
          <t>Tableau SME data engineer</t>
        </is>
      </c>
      <c r="C28876" t="inlineStr">
        <is>
          <t>New York, NY</t>
        </is>
      </c>
      <c r="D28876" t="inlineStr">
        <is>
          <t>via LinkedIn</t>
        </is>
      </c>
      <c r="E28876" t="inlineStr">
        <is>
          <t>Part-time</t>
        </is>
      </c>
      <c r="F28876" t="b">
        <v>0</v>
      </c>
      <c r="G28876" t="inlineStr">
        <is>
          <t>Sudan</t>
        </is>
      </c>
      <c r="H28876" s="2" t="n">
        <v>45417.35305555556</v>
      </c>
      <c r="I28876" t="b">
        <v>1</v>
      </c>
      <c r="J28876" t="b">
        <v>0</v>
      </c>
      <c r="K28876" t="inlineStr">
        <is>
          <t>Sudan</t>
        </is>
      </c>
      <c r="L28876" t="inlineStr"/>
      <c r="M28876" t="inlineStr"/>
      <c r="N28876" t="inlineStr"/>
      <c r="O28876" t="inlineStr">
        <is>
          <t>TechFetch.com - On Demand Tech Workforce hiring platform</t>
        </is>
      </c>
      <c r="P28876" t="inlineStr">
        <is>
          <t>['tableau']</t>
        </is>
      </c>
      <c r="Q28876" t="inlineStr">
        <is>
          <t>{'analyst_tools': ['tableau']}</t>
        </is>
      </c>
    </row>
    <row r="28877">
      <c r="A28877" t="inlineStr">
        <is>
          <t>Senior Data Engineer</t>
        </is>
      </c>
      <c r="B28877" t="inlineStr">
        <is>
          <t>Senior Data Engineer (Contract)</t>
        </is>
      </c>
      <c r="C28877" t="inlineStr">
        <is>
          <t>Anywhere</t>
        </is>
      </c>
      <c r="D28877" t="inlineStr">
        <is>
          <t>via App.otta.com</t>
        </is>
      </c>
      <c r="E28877" t="inlineStr">
        <is>
          <t>Full-time and Contractor</t>
        </is>
      </c>
      <c r="F28877" t="b">
        <v>1</v>
      </c>
      <c r="G28877" t="inlineStr">
        <is>
          <t>United Kingdom</t>
        </is>
      </c>
      <c r="H28877" s="2" t="n">
        <v>45428.34202546296</v>
      </c>
      <c r="I28877" t="b">
        <v>1</v>
      </c>
      <c r="J28877" t="b">
        <v>0</v>
      </c>
      <c r="K28877" t="inlineStr">
        <is>
          <t>United Kingdom</t>
        </is>
      </c>
      <c r="L28877" t="inlineStr"/>
      <c r="M28877" t="inlineStr"/>
      <c r="N28877" t="inlineStr"/>
      <c r="O28877" t="inlineStr">
        <is>
          <t>GiveMatch</t>
        </is>
      </c>
      <c r="P28877" t="inlineStr">
        <is>
          <t>['sql', 'aws', 'gdpr', 'flow']</t>
        </is>
      </c>
      <c r="Q28877" t="inlineStr">
        <is>
          <t>{'cloud': ['aws'], 'libraries': ['gdpr'], 'other': ['flow'], 'programming': ['sql']}</t>
        </is>
      </c>
    </row>
    <row r="28878">
      <c r="A28878" t="inlineStr">
        <is>
          <t>Senior Data Engineer</t>
        </is>
      </c>
      <c r="B28878" t="inlineStr">
        <is>
          <t>Senior Data Engineer</t>
        </is>
      </c>
      <c r="C28878" t="inlineStr">
        <is>
          <t>Vietnam</t>
        </is>
      </c>
      <c r="D28878" t="inlineStr">
        <is>
          <t>via Indeed</t>
        </is>
      </c>
      <c r="E28878" t="inlineStr">
        <is>
          <t>Full-time</t>
        </is>
      </c>
      <c r="F28878" t="b">
        <v>0</v>
      </c>
      <c r="G28878" t="inlineStr">
        <is>
          <t>Vietnam</t>
        </is>
      </c>
      <c r="H28878" s="2" t="n">
        <v>45418.3516087963</v>
      </c>
      <c r="I28878" t="b">
        <v>0</v>
      </c>
      <c r="J28878" t="b">
        <v>0</v>
      </c>
      <c r="K28878" t="inlineStr">
        <is>
          <t>Vietnam</t>
        </is>
      </c>
      <c r="L28878" t="inlineStr"/>
      <c r="M28878" t="inlineStr"/>
      <c r="N28878" t="inlineStr"/>
      <c r="O28878" t="inlineStr">
        <is>
          <t>NodeFlair</t>
        </is>
      </c>
      <c r="P28878" t="inlineStr">
        <is>
          <t>['aws', 'oracle', 'tableau']</t>
        </is>
      </c>
      <c r="Q28878" t="inlineStr">
        <is>
          <t>{'analyst_tools': ['tableau'], 'cloud': ['aws', 'oracle']}</t>
        </is>
      </c>
    </row>
    <row r="28879">
      <c r="A28879" t="inlineStr">
        <is>
          <t>Data Analyst</t>
        </is>
      </c>
      <c r="B28879" t="inlineStr">
        <is>
          <t>Data Analyst - Agriculture</t>
        </is>
      </c>
      <c r="C28879" t="inlineStr">
        <is>
          <t>Scarborough, UK</t>
        </is>
      </c>
      <c r="D28879" t="inlineStr">
        <is>
          <t>via Indeed</t>
        </is>
      </c>
      <c r="E28879" t="inlineStr">
        <is>
          <t>Full-time</t>
        </is>
      </c>
      <c r="F28879" t="b">
        <v>0</v>
      </c>
      <c r="G28879" t="inlineStr">
        <is>
          <t>United Kingdom</t>
        </is>
      </c>
      <c r="H28879" s="2" t="n">
        <v>45415.34478009259</v>
      </c>
      <c r="I28879" t="b">
        <v>1</v>
      </c>
      <c r="J28879" t="b">
        <v>0</v>
      </c>
      <c r="K28879" t="inlineStr">
        <is>
          <t>United Kingdom</t>
        </is>
      </c>
      <c r="L28879" t="inlineStr"/>
      <c r="M28879" t="inlineStr"/>
      <c r="N28879" t="inlineStr"/>
      <c r="O28879" t="inlineStr">
        <is>
          <t>McCain Foods (G.B.) Ltd</t>
        </is>
      </c>
      <c r="P28879" t="inlineStr">
        <is>
          <t>['python', 'sql', 'power bi', 'microstrategy', 'qlik', 'tableau']</t>
        </is>
      </c>
      <c r="Q28879" t="inlineStr">
        <is>
          <t>{'analyst_tools': ['power bi', 'microstrategy', 'qlik', 'tableau'], 'programming': ['python', 'sql']}</t>
        </is>
      </c>
    </row>
    <row r="28880">
      <c r="A28880" t="inlineStr">
        <is>
          <t>Data Engineer</t>
        </is>
      </c>
      <c r="B28880" t="inlineStr">
        <is>
          <t>Data Engineer</t>
        </is>
      </c>
      <c r="C28880" t="inlineStr">
        <is>
          <t>Bangkok, Thailand</t>
        </is>
      </c>
      <c r="D28880" t="inlineStr">
        <is>
          <t>via LinkedIn</t>
        </is>
      </c>
      <c r="E28880" t="inlineStr">
        <is>
          <t>Full-time</t>
        </is>
      </c>
      <c r="F28880" t="b">
        <v>0</v>
      </c>
      <c r="G28880" t="inlineStr">
        <is>
          <t>Thailand</t>
        </is>
      </c>
      <c r="H28880" s="2" t="n">
        <v>45428.34657407407</v>
      </c>
      <c r="I28880" t="b">
        <v>0</v>
      </c>
      <c r="J28880" t="b">
        <v>0</v>
      </c>
      <c r="K28880" t="inlineStr">
        <is>
          <t>Thailand</t>
        </is>
      </c>
      <c r="L28880" t="inlineStr"/>
      <c r="M28880" t="inlineStr"/>
      <c r="N28880" t="inlineStr"/>
      <c r="O28880" t="inlineStr">
        <is>
          <t>AIA Thailand</t>
        </is>
      </c>
      <c r="P28880" t="inlineStr">
        <is>
          <t>['python', 'sql', 'azure', 'aws', 'gcp', 'databricks', 'pyspark', 'kafka', 'kubernetes', 'jenkins']</t>
        </is>
      </c>
      <c r="Q28880" t="inlineStr">
        <is>
          <t>{'cloud': ['azure', 'aws', 'gcp', 'databricks'], 'libraries': ['pyspark', 'kafka'], 'other': ['kubernetes', 'jenkins'], 'programming': ['python', 'sql']}</t>
        </is>
      </c>
    </row>
    <row r="28881">
      <c r="A28881" t="inlineStr">
        <is>
          <t>Data Analyst</t>
        </is>
      </c>
      <c r="B28881" t="inlineStr">
        <is>
          <t>Hr systems data analyst</t>
        </is>
      </c>
      <c r="C28881" t="inlineStr">
        <is>
          <t>Nottingham, UK</t>
        </is>
      </c>
      <c r="D28881" t="inlineStr">
        <is>
          <t>via Jora UK</t>
        </is>
      </c>
      <c r="E28881" t="inlineStr">
        <is>
          <t>Full-time and Part-time</t>
        </is>
      </c>
      <c r="F28881" t="b">
        <v>0</v>
      </c>
      <c r="G28881" t="inlineStr">
        <is>
          <t>United Kingdom</t>
        </is>
      </c>
      <c r="H28881" s="2" t="n">
        <v>45429.34380787037</v>
      </c>
      <c r="I28881" t="b">
        <v>1</v>
      </c>
      <c r="J28881" t="b">
        <v>0</v>
      </c>
      <c r="K28881" t="inlineStr">
        <is>
          <t>United Kingdom</t>
        </is>
      </c>
      <c r="L28881" t="inlineStr"/>
      <c r="M28881" t="inlineStr"/>
      <c r="N28881" t="inlineStr"/>
      <c r="O28881" t="inlineStr">
        <is>
          <t>The Coal Authority</t>
        </is>
      </c>
      <c r="P28881" t="inlineStr">
        <is>
          <t>['excel']</t>
        </is>
      </c>
      <c r="Q28881" t="inlineStr">
        <is>
          <t>{'analyst_tools': ['excel']}</t>
        </is>
      </c>
    </row>
    <row r="28882">
      <c r="A28882" t="inlineStr">
        <is>
          <t>Software Engineer</t>
        </is>
      </c>
      <c r="B28882" t="inlineStr">
        <is>
          <t>Technical Support Engineer</t>
        </is>
      </c>
      <c r="C28882" t="inlineStr">
        <is>
          <t>India</t>
        </is>
      </c>
      <c r="D28882" t="inlineStr">
        <is>
          <t>via Zoom Careers</t>
        </is>
      </c>
      <c r="E28882" t="inlineStr">
        <is>
          <t>Full-time</t>
        </is>
      </c>
      <c r="F28882" t="b">
        <v>0</v>
      </c>
      <c r="G28882" t="inlineStr">
        <is>
          <t>India</t>
        </is>
      </c>
      <c r="H28882" s="2" t="n">
        <v>45422.3480787037</v>
      </c>
      <c r="I28882" t="b">
        <v>1</v>
      </c>
      <c r="J28882" t="b">
        <v>0</v>
      </c>
      <c r="K28882" t="inlineStr">
        <is>
          <t>India</t>
        </is>
      </c>
      <c r="L28882" t="inlineStr"/>
      <c r="M28882" t="inlineStr"/>
      <c r="N28882" t="inlineStr"/>
      <c r="O28882" t="inlineStr">
        <is>
          <t>Zoom</t>
        </is>
      </c>
      <c r="P28882" t="inlineStr">
        <is>
          <t>['azure', 'zoom']</t>
        </is>
      </c>
      <c r="Q28882" t="inlineStr">
        <is>
          <t>{'cloud': ['azure'], 'sync': ['zoom']}</t>
        </is>
      </c>
    </row>
    <row r="28883">
      <c r="A28883" t="inlineStr">
        <is>
          <t>Data Scientist</t>
        </is>
      </c>
      <c r="B28883" t="inlineStr">
        <is>
          <t>Senior Staff Data Scientist</t>
        </is>
      </c>
      <c r="C28883" t="inlineStr">
        <is>
          <t>Anywhere</t>
        </is>
      </c>
      <c r="D28883" t="inlineStr">
        <is>
          <t>via JobServe</t>
        </is>
      </c>
      <c r="E28883" t="inlineStr">
        <is>
          <t>Full-time</t>
        </is>
      </c>
      <c r="F28883" t="b">
        <v>1</v>
      </c>
      <c r="G28883" t="inlineStr">
        <is>
          <t>Georgia</t>
        </is>
      </c>
      <c r="H28883" s="2" t="n">
        <v>45423.36965277778</v>
      </c>
      <c r="I28883" t="b">
        <v>0</v>
      </c>
      <c r="J28883" t="b">
        <v>1</v>
      </c>
      <c r="K28883" t="inlineStr">
        <is>
          <t>United States</t>
        </is>
      </c>
      <c r="L28883" t="inlineStr">
        <is>
          <t>year</t>
        </is>
      </c>
      <c r="M28883" t="n">
        <v>160000</v>
      </c>
      <c r="N28883" t="inlineStr"/>
      <c r="O28883" t="inlineStr">
        <is>
          <t>Danaher Corporation</t>
        </is>
      </c>
      <c r="P28883" t="inlineStr">
        <is>
          <t>['python', 'tensorflow', 'pytorch', 'keras', 'opencv']</t>
        </is>
      </c>
      <c r="Q28883" t="inlineStr">
        <is>
          <t>{'libraries': ['tensorflow', 'pytorch', 'keras', 'opencv'], 'programming': ['python']}</t>
        </is>
      </c>
    </row>
    <row r="28884">
      <c r="A28884" t="inlineStr">
        <is>
          <t>Data Engineer</t>
        </is>
      </c>
      <c r="B28884" t="inlineStr">
        <is>
          <t>Distinguished Data Engineer</t>
        </is>
      </c>
      <c r="C28884" t="inlineStr">
        <is>
          <t>Dover, DE</t>
        </is>
      </c>
      <c r="D28884" t="inlineStr">
        <is>
          <t>via LinkedIn</t>
        </is>
      </c>
      <c r="E28884" t="inlineStr">
        <is>
          <t>Full-time and Part-time</t>
        </is>
      </c>
      <c r="F28884" t="b">
        <v>0</v>
      </c>
      <c r="G28884" t="inlineStr">
        <is>
          <t>New York, United States</t>
        </is>
      </c>
      <c r="H28884" s="2" t="n">
        <v>45419.33730324074</v>
      </c>
      <c r="I28884" t="b">
        <v>0</v>
      </c>
      <c r="J28884" t="b">
        <v>1</v>
      </c>
      <c r="K28884" t="inlineStr">
        <is>
          <t>United States</t>
        </is>
      </c>
      <c r="L28884" t="inlineStr"/>
      <c r="M28884" t="inlineStr"/>
      <c r="N28884" t="inlineStr"/>
      <c r="O28884" t="inlineStr">
        <is>
          <t>ClickJobs.io</t>
        </is>
      </c>
      <c r="P28884" t="inlineStr">
        <is>
          <t>['python', 'sql', 'scala', 'aws']</t>
        </is>
      </c>
      <c r="Q28884" t="inlineStr">
        <is>
          <t>{'cloud': ['aws'], 'programming': ['python', 'sql', 'scala']}</t>
        </is>
      </c>
    </row>
    <row r="28885">
      <c r="A28885" t="inlineStr">
        <is>
          <t>Data Engineer</t>
        </is>
      </c>
      <c r="B28885" t="inlineStr">
        <is>
          <t>Lead Data Engineer (ODI/ELT/ETL)</t>
        </is>
      </c>
      <c r="C28885" t="inlineStr">
        <is>
          <t>Memphis, TN</t>
        </is>
      </c>
      <c r="D28885" t="inlineStr">
        <is>
          <t>via LinkedIn</t>
        </is>
      </c>
      <c r="E28885" t="inlineStr">
        <is>
          <t>Full-time</t>
        </is>
      </c>
      <c r="F28885" t="b">
        <v>0</v>
      </c>
      <c r="G28885" t="inlineStr">
        <is>
          <t>Sudan</t>
        </is>
      </c>
      <c r="H28885" s="2" t="n">
        <v>45440.3918287037</v>
      </c>
      <c r="I28885" t="b">
        <v>0</v>
      </c>
      <c r="J28885" t="b">
        <v>0</v>
      </c>
      <c r="K28885" t="inlineStr">
        <is>
          <t>Sudan</t>
        </is>
      </c>
      <c r="L28885" t="inlineStr"/>
      <c r="M28885" t="inlineStr"/>
      <c r="N28885" t="inlineStr"/>
      <c r="O28885" t="inlineStr">
        <is>
          <t>Raymond James</t>
        </is>
      </c>
      <c r="P28885" t="inlineStr">
        <is>
          <t>['sql', 'sql server', 'oracle', 'ssis', 'git', 'jira']</t>
        </is>
      </c>
      <c r="Q28885" t="inlineStr">
        <is>
          <t>{'analyst_tools': ['ssis'], 'async': ['jira'], 'cloud': ['oracle'], 'databases': ['sql server'], 'other': ['git'], 'programming': ['sql']}</t>
        </is>
      </c>
    </row>
    <row r="28886">
      <c r="A28886" t="inlineStr">
        <is>
          <t>Data Engineer</t>
        </is>
      </c>
      <c r="B28886" t="inlineStr">
        <is>
          <t>Distinguished Data Engineer</t>
        </is>
      </c>
      <c r="C28886" t="inlineStr">
        <is>
          <t>Charlottesville, VA</t>
        </is>
      </c>
      <c r="D28886" t="inlineStr">
        <is>
          <t>via LinkedIn</t>
        </is>
      </c>
      <c r="E28886" t="inlineStr">
        <is>
          <t>Full-time and Part-time</t>
        </is>
      </c>
      <c r="F28886" t="b">
        <v>0</v>
      </c>
      <c r="G28886" t="inlineStr">
        <is>
          <t>Florida, United States</t>
        </is>
      </c>
      <c r="H28886" s="2" t="n">
        <v>45425.34366898148</v>
      </c>
      <c r="I28886" t="b">
        <v>0</v>
      </c>
      <c r="J28886" t="b">
        <v>1</v>
      </c>
      <c r="K28886" t="inlineStr">
        <is>
          <t>United States</t>
        </is>
      </c>
      <c r="L28886" t="inlineStr"/>
      <c r="M28886" t="inlineStr"/>
      <c r="N28886" t="inlineStr"/>
      <c r="O28886" t="inlineStr">
        <is>
          <t>ClickJobs.io</t>
        </is>
      </c>
      <c r="P28886" t="inlineStr">
        <is>
          <t>['java', 'python', 'go', 'javascript', 'typescript', 'swift']</t>
        </is>
      </c>
      <c r="Q28886" t="inlineStr">
        <is>
          <t>{'programming': ['java', 'python', 'go', 'javascript', 'typescript', 'swift']}</t>
        </is>
      </c>
    </row>
    <row r="28887">
      <c r="A28887" t="inlineStr">
        <is>
          <t>Data Scientist</t>
        </is>
      </c>
      <c r="B28887" t="inlineStr">
        <is>
          <t>Information Security Data Scientist</t>
        </is>
      </c>
      <c r="C28887" t="inlineStr">
        <is>
          <t>San Juan, Puerto Rico</t>
        </is>
      </c>
      <c r="D28887" t="inlineStr">
        <is>
          <t>via Adzuna</t>
        </is>
      </c>
      <c r="E28887" t="inlineStr">
        <is>
          <t>Full-time</t>
        </is>
      </c>
      <c r="F28887" t="b">
        <v>0</v>
      </c>
      <c r="G28887" t="inlineStr">
        <is>
          <t>Puerto Rico</t>
        </is>
      </c>
      <c r="H28887" s="2" t="n">
        <v>45423.37266203704</v>
      </c>
      <c r="I28887" t="b">
        <v>0</v>
      </c>
      <c r="J28887" t="b">
        <v>0</v>
      </c>
      <c r="K28887" t="inlineStr">
        <is>
          <t>Puerto Rico</t>
        </is>
      </c>
      <c r="L28887" t="inlineStr"/>
      <c r="M28887" t="inlineStr"/>
      <c r="N28887" t="inlineStr"/>
      <c r="O28887" t="inlineStr">
        <is>
          <t>Intel</t>
        </is>
      </c>
      <c r="P28887" t="inlineStr">
        <is>
          <t>['go', 'sql', 'python', 'r', 'scala', 'hadoop', 'spark']</t>
        </is>
      </c>
      <c r="Q28887" t="inlineStr">
        <is>
          <t>{'libraries': ['hadoop', 'spark'], 'programming': ['go', 'sql', 'python', 'r', 'scala']}</t>
        </is>
      </c>
    </row>
    <row r="28888">
      <c r="A28888" t="inlineStr">
        <is>
          <t>Data Scientist</t>
        </is>
      </c>
      <c r="B28888" t="inlineStr">
        <is>
          <t>Data Scientist with Security Clearance</t>
        </is>
      </c>
      <c r="C28888" t="inlineStr">
        <is>
          <t>Helotes, TX</t>
        </is>
      </c>
      <c r="D28888" t="inlineStr">
        <is>
          <t>via Jobs Hire</t>
        </is>
      </c>
      <c r="E28888" t="inlineStr">
        <is>
          <t>Contractor</t>
        </is>
      </c>
      <c r="F28888" t="b">
        <v>0</v>
      </c>
      <c r="G28888" t="inlineStr">
        <is>
          <t>Texas, United States</t>
        </is>
      </c>
      <c r="H28888" s="2" t="n">
        <v>45443.3346875</v>
      </c>
      <c r="I28888" t="b">
        <v>0</v>
      </c>
      <c r="J28888" t="b">
        <v>0</v>
      </c>
      <c r="K28888" t="inlineStr">
        <is>
          <t>United States</t>
        </is>
      </c>
      <c r="L28888" t="inlineStr"/>
      <c r="M28888" t="inlineStr"/>
      <c r="N28888" t="inlineStr"/>
      <c r="O28888" t="inlineStr">
        <is>
          <t>Apex Systems</t>
        </is>
      </c>
      <c r="P28888" t="inlineStr">
        <is>
          <t>['python', 'aws', 'hadoop', 'tableau']</t>
        </is>
      </c>
      <c r="Q28888" t="inlineStr">
        <is>
          <t>{'analyst_tools': ['tableau'], 'cloud': ['aws'], 'libraries': ['hadoop'], 'programming': ['python']}</t>
        </is>
      </c>
    </row>
    <row r="28889">
      <c r="A28889" t="inlineStr">
        <is>
          <t>Senior Data Analyst</t>
        </is>
      </c>
      <c r="B28889" t="inlineStr">
        <is>
          <t>Data Governance Analyst - Senior</t>
        </is>
      </c>
      <c r="C28889" t="inlineStr">
        <is>
          <t>Providence, RI</t>
        </is>
      </c>
      <c r="D28889" t="inlineStr">
        <is>
          <t>via Adzuna</t>
        </is>
      </c>
      <c r="E28889" t="inlineStr">
        <is>
          <t>Full-time</t>
        </is>
      </c>
      <c r="F28889" t="b">
        <v>0</v>
      </c>
      <c r="G28889" t="inlineStr">
        <is>
          <t>New York, United States</t>
        </is>
      </c>
      <c r="H28889" s="2" t="n">
        <v>45423.3334837963</v>
      </c>
      <c r="I28889" t="b">
        <v>0</v>
      </c>
      <c r="J28889" t="b">
        <v>1</v>
      </c>
      <c r="K28889" t="inlineStr">
        <is>
          <t>United States</t>
        </is>
      </c>
      <c r="L28889" t="inlineStr"/>
      <c r="M28889" t="inlineStr"/>
      <c r="N28889" t="inlineStr"/>
      <c r="O28889" t="inlineStr">
        <is>
          <t>Intermountain Health</t>
        </is>
      </c>
      <c r="P28889" t="inlineStr">
        <is>
          <t>['sql', 'python', 'java', 'sql server', 'azure', 'databricks', 'oracle', 'spring', 'linux', 'powerpoint', 'excel', 'word', 'spreadsheet', 'tableau', 'cognos', 'kubernetes']</t>
        </is>
      </c>
      <c r="Q28889" t="inlineStr">
        <is>
          <t>{'analyst_tools': ['powerpoint', 'excel', 'word', 'spreadsheet', 'tableau', 'cognos'], 'cloud': ['azure', 'databricks', 'oracle'], 'databases': ['sql server'], 'libraries': ['spring'], 'os': ['linux'], 'other': ['kubernetes'], 'programming': ['sql', 'python', 'java']}</t>
        </is>
      </c>
    </row>
    <row r="28890">
      <c r="A28890" t="inlineStr">
        <is>
          <t>Senior Data Scientist</t>
        </is>
      </c>
      <c r="B28890" t="inlineStr">
        <is>
          <t>Senior Data Scientist</t>
        </is>
      </c>
      <c r="C28890" t="inlineStr">
        <is>
          <t>Anywhere</t>
        </is>
      </c>
      <c r="D28890" t="inlineStr">
        <is>
          <t>via Built In</t>
        </is>
      </c>
      <c r="E28890" t="inlineStr">
        <is>
          <t>Full-time</t>
        </is>
      </c>
      <c r="F28890" t="b">
        <v>1</v>
      </c>
      <c r="G28890" t="inlineStr">
        <is>
          <t>New York, United States</t>
        </is>
      </c>
      <c r="H28890" s="2" t="n">
        <v>45416.33475694444</v>
      </c>
      <c r="I28890" t="b">
        <v>0</v>
      </c>
      <c r="J28890" t="b">
        <v>1</v>
      </c>
      <c r="K28890" t="inlineStr">
        <is>
          <t>United States</t>
        </is>
      </c>
      <c r="L28890" t="inlineStr"/>
      <c r="M28890" t="inlineStr"/>
      <c r="N28890" t="inlineStr"/>
      <c r="O28890" t="inlineStr">
        <is>
          <t>Partnerize</t>
        </is>
      </c>
      <c r="P28890" t="inlineStr">
        <is>
          <t>['python', 'sql', 'postgresql', 'mysql', 'bigquery', 'spark', 'pandas', 'numpy', 'scikit-learn', 'tensorflow', 'pytorch', 'matplotlib', 'seaborn', 'plotly', 'flask', 'tableau', 'git', 'docker']</t>
        </is>
      </c>
      <c r="Q28890" t="inlineStr">
        <is>
          <t>{'analyst_tools': ['tableau'], 'cloud': ['bigquery'], 'databases': ['postgresql', 'mysql'], 'libraries': ['spark', 'pandas', 'numpy', 'scikit-learn', 'tensorflow', 'pytorch', 'matplotlib', 'seaborn', 'plotly'], 'other': ['git', 'docker'], 'programming': ['python', 'sql'], 'webframeworks': ['flask']}</t>
        </is>
      </c>
    </row>
    <row r="28891">
      <c r="A28891" t="inlineStr">
        <is>
          <t>Data Scientist</t>
        </is>
      </c>
      <c r="B28891" t="inlineStr">
        <is>
          <t>AI Practice Data Scientist</t>
        </is>
      </c>
      <c r="C28891" t="inlineStr">
        <is>
          <t>Philadelphia, PA</t>
        </is>
      </c>
      <c r="D28891" t="inlineStr">
        <is>
          <t>via Snagajob</t>
        </is>
      </c>
      <c r="E28891" t="inlineStr">
        <is>
          <t>Full-time and Part-time</t>
        </is>
      </c>
      <c r="F28891" t="b">
        <v>0</v>
      </c>
      <c r="G28891" t="inlineStr">
        <is>
          <t>New York, United States</t>
        </is>
      </c>
      <c r="H28891" s="2" t="n">
        <v>45441.33605324074</v>
      </c>
      <c r="I28891" t="b">
        <v>0</v>
      </c>
      <c r="J28891" t="b">
        <v>0</v>
      </c>
      <c r="K28891" t="inlineStr">
        <is>
          <t>United States</t>
        </is>
      </c>
      <c r="L28891" t="inlineStr">
        <is>
          <t>hour</t>
        </is>
      </c>
      <c r="M28891" t="inlineStr"/>
      <c r="N28891" t="n">
        <v>41.50500106811523</v>
      </c>
      <c r="O28891" t="inlineStr">
        <is>
          <t>Unisys Corporation</t>
        </is>
      </c>
      <c r="P28891" t="inlineStr">
        <is>
          <t>['r', 'python', 'cassandra', 'azure', 'aws', 'hadoop', 'spark', 'express', 'tableau']</t>
        </is>
      </c>
      <c r="Q28891" t="inlineStr">
        <is>
          <t>{'analyst_tools': ['tableau'], 'cloud': ['azure', 'aws'], 'databases': ['cassandra'], 'libraries': ['hadoop', 'spark'], 'programming': ['r', 'python'], 'webframeworks': ['express']}</t>
        </is>
      </c>
    </row>
    <row r="28892">
      <c r="A28892" t="inlineStr">
        <is>
          <t>Business Analyst</t>
        </is>
      </c>
      <c r="B28892" t="inlineStr">
        <is>
          <t>資料工程師_12898</t>
        </is>
      </c>
      <c r="C28892" t="inlineStr">
        <is>
          <t>Taipei, Taiwan</t>
        </is>
      </c>
      <c r="D28892" t="inlineStr">
        <is>
          <t>via CakeResume</t>
        </is>
      </c>
      <c r="E28892" t="inlineStr"/>
      <c r="F28892" t="b">
        <v>0</v>
      </c>
      <c r="G28892" t="inlineStr">
        <is>
          <t>Taiwan</t>
        </is>
      </c>
      <c r="H28892" s="2" t="n">
        <v>45439.34473379629</v>
      </c>
      <c r="I28892" t="b">
        <v>0</v>
      </c>
      <c r="J28892" t="b">
        <v>0</v>
      </c>
      <c r="K28892" t="inlineStr">
        <is>
          <t>Taiwan</t>
        </is>
      </c>
      <c r="L28892" t="inlineStr"/>
      <c r="M28892" t="inlineStr"/>
      <c r="N28892" t="inlineStr"/>
      <c r="O28892" t="inlineStr">
        <is>
          <t>和碩集團_和碩聯合科技股份有限公司</t>
        </is>
      </c>
      <c r="P28892" t="inlineStr">
        <is>
          <t>['nosql', 'python']</t>
        </is>
      </c>
      <c r="Q28892" t="inlineStr">
        <is>
          <t>{'programming': ['nosql', 'python']}</t>
        </is>
      </c>
    </row>
    <row r="28893">
      <c r="A28893" t="inlineStr">
        <is>
          <t>Cloud Engineer</t>
        </is>
      </c>
      <c r="B28893" t="inlineStr">
        <is>
          <t>IT Infrastructure Engineer – Active Directory</t>
        </is>
      </c>
      <c r="C28893" t="inlineStr">
        <is>
          <t>Singapore</t>
        </is>
      </c>
      <c r="D28893" t="inlineStr">
        <is>
          <t>via LinkedIn</t>
        </is>
      </c>
      <c r="E28893" t="inlineStr">
        <is>
          <t>Full-time</t>
        </is>
      </c>
      <c r="F28893" t="b">
        <v>0</v>
      </c>
      <c r="G28893" t="inlineStr">
        <is>
          <t>Singapore</t>
        </is>
      </c>
      <c r="H28893" s="2" t="n">
        <v>45419.34856481481</v>
      </c>
      <c r="I28893" t="b">
        <v>0</v>
      </c>
      <c r="J28893" t="b">
        <v>0</v>
      </c>
      <c r="K28893" t="inlineStr">
        <is>
          <t>Singapore</t>
        </is>
      </c>
      <c r="L28893" t="inlineStr"/>
      <c r="M28893" t="inlineStr"/>
      <c r="N28893" t="inlineStr"/>
      <c r="O28893" t="inlineStr">
        <is>
          <t>Beyondsoft Singapore</t>
        </is>
      </c>
      <c r="P28893" t="inlineStr">
        <is>
          <t>['windows', 'linux']</t>
        </is>
      </c>
      <c r="Q28893" t="inlineStr">
        <is>
          <t>{'os': ['windows', 'linux']}</t>
        </is>
      </c>
    </row>
    <row r="28894">
      <c r="A28894" t="inlineStr">
        <is>
          <t>Senior Data Scientist</t>
        </is>
      </c>
      <c r="B28894" t="inlineStr">
        <is>
          <t>Senior Data Scientist (Analytics), Marketing</t>
        </is>
      </c>
      <c r="C28894" t="inlineStr">
        <is>
          <t>Stockholm, Sweden</t>
        </is>
      </c>
      <c r="D28894" t="inlineStr">
        <is>
          <t>via Smart Recruiters Jobs</t>
        </is>
      </c>
      <c r="E28894" t="inlineStr">
        <is>
          <t>Full-time</t>
        </is>
      </c>
      <c r="F28894" t="b">
        <v>0</v>
      </c>
      <c r="G28894" t="inlineStr">
        <is>
          <t>Sweden</t>
        </is>
      </c>
      <c r="H28894" s="2" t="n">
        <v>45420.36053240741</v>
      </c>
      <c r="I28894" t="b">
        <v>0</v>
      </c>
      <c r="J28894" t="b">
        <v>0</v>
      </c>
      <c r="K28894" t="inlineStr">
        <is>
          <t>Sweden</t>
        </is>
      </c>
      <c r="L28894" t="inlineStr"/>
      <c r="M28894" t="inlineStr"/>
      <c r="N28894" t="inlineStr"/>
      <c r="O28894" t="inlineStr">
        <is>
          <t>Wolt</t>
        </is>
      </c>
      <c r="P28894" t="inlineStr">
        <is>
          <t>['python', 'r', 'sql', 'looker', 'tableau']</t>
        </is>
      </c>
      <c r="Q28894" t="inlineStr">
        <is>
          <t>{'analyst_tools': ['looker', 'tableau'], 'programming': ['python', 'r', 'sql']}</t>
        </is>
      </c>
    </row>
    <row r="28895">
      <c r="A28895" t="inlineStr">
        <is>
          <t>Software Engineer</t>
        </is>
      </c>
      <c r="B28895" t="inlineStr">
        <is>
          <t>Senior Solutions Engineer - Apache Flink (Remote, USA)</t>
        </is>
      </c>
      <c r="C28895" t="inlineStr">
        <is>
          <t>Anywhere</t>
        </is>
      </c>
      <c r="D28895" t="inlineStr">
        <is>
          <t>via Adzuna</t>
        </is>
      </c>
      <c r="E28895" t="inlineStr">
        <is>
          <t>Full-time</t>
        </is>
      </c>
      <c r="F28895" t="b">
        <v>1</v>
      </c>
      <c r="G28895" t="inlineStr">
        <is>
          <t>Puerto Rico</t>
        </is>
      </c>
      <c r="H28895" s="2" t="n">
        <v>45442.36546296296</v>
      </c>
      <c r="I28895" t="b">
        <v>0</v>
      </c>
      <c r="J28895" t="b">
        <v>0</v>
      </c>
      <c r="K28895" t="inlineStr">
        <is>
          <t>Puerto Rico</t>
        </is>
      </c>
      <c r="L28895" t="inlineStr"/>
      <c r="M28895" t="inlineStr"/>
      <c r="N28895" t="inlineStr"/>
      <c r="O28895" t="inlineStr">
        <is>
          <t>Confluent</t>
        </is>
      </c>
      <c r="P28895" t="inlineStr">
        <is>
          <t>['java', 'python', 'kafka']</t>
        </is>
      </c>
      <c r="Q28895" t="inlineStr">
        <is>
          <t>{'libraries': ['kafka'], 'programming': ['java', 'python']}</t>
        </is>
      </c>
    </row>
    <row r="28896">
      <c r="A28896" t="inlineStr">
        <is>
          <t>Senior Data Scientist</t>
        </is>
      </c>
      <c r="B28896" t="inlineStr">
        <is>
          <t>Senior Data Scientist, AWS Generative AI Innovation Center</t>
        </is>
      </c>
      <c r="C28896" t="inlineStr">
        <is>
          <t>Dubai - United Arab Emirates</t>
        </is>
      </c>
      <c r="D28896" t="inlineStr">
        <is>
          <t>via Indeed</t>
        </is>
      </c>
      <c r="E28896" t="inlineStr">
        <is>
          <t>Full-time</t>
        </is>
      </c>
      <c r="F28896" t="b">
        <v>0</v>
      </c>
      <c r="G28896" t="inlineStr">
        <is>
          <t>United Arab Emirates</t>
        </is>
      </c>
      <c r="H28896" s="2" t="n">
        <v>45443.3475462963</v>
      </c>
      <c r="I28896" t="b">
        <v>0</v>
      </c>
      <c r="J28896" t="b">
        <v>0</v>
      </c>
      <c r="K28896" t="inlineStr">
        <is>
          <t>United Arab Emirates</t>
        </is>
      </c>
      <c r="L28896" t="inlineStr"/>
      <c r="M28896" t="inlineStr"/>
      <c r="N28896" t="inlineStr"/>
      <c r="O28896" t="inlineStr">
        <is>
          <t>Amazon Web Services EMEA Dubai FZ Branch - Q29</t>
        </is>
      </c>
      <c r="P28896" t="inlineStr">
        <is>
          <t>['sql', 'python', 'r', 'sas', 'sas', 'matlab', 'aws', 'tensorflow', 'keras', 'pytorch', 'mxnet']</t>
        </is>
      </c>
      <c r="Q28896" t="inlineStr">
        <is>
          <t>{'analyst_tools': ['sas'], 'cloud': ['aws'], 'libraries': ['tensorflow', 'keras', 'pytorch', 'mxnet'], 'programming': ['sql', 'python', 'r', 'sas', 'matlab']}</t>
        </is>
      </c>
    </row>
    <row r="28897">
      <c r="A28897" t="inlineStr">
        <is>
          <t>Data Engineer</t>
        </is>
      </c>
      <c r="B28897" t="inlineStr">
        <is>
          <t>Data Engineer PySpark</t>
        </is>
      </c>
      <c r="C28897" t="inlineStr">
        <is>
          <t>Kelambakkam, Tamil Nadu, India</t>
        </is>
      </c>
      <c r="D28897" t="inlineStr">
        <is>
          <t>via SmartRecruiters Job Search</t>
        </is>
      </c>
      <c r="E28897" t="inlineStr">
        <is>
          <t>Full-time</t>
        </is>
      </c>
      <c r="F28897" t="b">
        <v>0</v>
      </c>
      <c r="G28897" t="inlineStr">
        <is>
          <t>India</t>
        </is>
      </c>
      <c r="H28897" s="2" t="n">
        <v>45426.34768518519</v>
      </c>
      <c r="I28897" t="b">
        <v>1</v>
      </c>
      <c r="J28897" t="b">
        <v>0</v>
      </c>
      <c r="K28897" t="inlineStr">
        <is>
          <t>India</t>
        </is>
      </c>
      <c r="L28897" t="inlineStr"/>
      <c r="M28897" t="inlineStr"/>
      <c r="N28897" t="inlineStr"/>
      <c r="O28897" t="inlineStr">
        <is>
          <t>Sopra Steria</t>
        </is>
      </c>
      <c r="P28897" t="inlineStr">
        <is>
          <t>['sql', 'scala', 'aws', 'snowflake', 'pyspark', 'spark', 'hadoop', 'airflow', 'kafka']</t>
        </is>
      </c>
      <c r="Q28897" t="inlineStr">
        <is>
          <t>{'cloud': ['aws', 'snowflake'], 'libraries': ['pyspark', 'spark', 'hadoop', 'airflow', 'kafka'], 'programming': ['sql', 'scala']}</t>
        </is>
      </c>
    </row>
    <row r="28898">
      <c r="A28898" t="inlineStr">
        <is>
          <t>Senior Data Scientist</t>
        </is>
      </c>
      <c r="B28898" t="inlineStr">
        <is>
          <t>Senior Data Scientist</t>
        </is>
      </c>
      <c r="C28898" t="inlineStr">
        <is>
          <t>Pittsburgh, PA</t>
        </is>
      </c>
      <c r="D28898" t="inlineStr">
        <is>
          <t>via Adzuna</t>
        </is>
      </c>
      <c r="E28898" t="inlineStr">
        <is>
          <t>Full-time</t>
        </is>
      </c>
      <c r="F28898" t="b">
        <v>0</v>
      </c>
      <c r="G28898" t="inlineStr">
        <is>
          <t>Illinois, United States</t>
        </is>
      </c>
      <c r="H28898" s="2" t="n">
        <v>45443.33730324074</v>
      </c>
      <c r="I28898" t="b">
        <v>0</v>
      </c>
      <c r="J28898" t="b">
        <v>1</v>
      </c>
      <c r="K28898" t="inlineStr">
        <is>
          <t>United States</t>
        </is>
      </c>
      <c r="L28898" t="inlineStr"/>
      <c r="M28898" t="inlineStr"/>
      <c r="N28898" t="inlineStr"/>
      <c r="O28898" t="inlineStr">
        <is>
          <t>C.H. Robinson</t>
        </is>
      </c>
      <c r="P28898" t="inlineStr">
        <is>
          <t>['r', 'python', 'sql']</t>
        </is>
      </c>
      <c r="Q28898" t="inlineStr">
        <is>
          <t>{'programming': ['r', 'python', 'sql']}</t>
        </is>
      </c>
    </row>
    <row r="28899">
      <c r="A28899" t="inlineStr">
        <is>
          <t>Data Analyst</t>
        </is>
      </c>
      <c r="B28899" t="inlineStr">
        <is>
          <t>Data Analyst</t>
        </is>
      </c>
      <c r="C28899" t="inlineStr">
        <is>
          <t>Monterrey, Nuevo Leon, Mexico</t>
        </is>
      </c>
      <c r="D28899" t="inlineStr">
        <is>
          <t>via BeBee México</t>
        </is>
      </c>
      <c r="E28899" t="inlineStr">
        <is>
          <t>Temp work</t>
        </is>
      </c>
      <c r="F28899" t="b">
        <v>0</v>
      </c>
      <c r="G28899" t="inlineStr">
        <is>
          <t>Mexico</t>
        </is>
      </c>
      <c r="H28899" s="2" t="n">
        <v>45417.34252314815</v>
      </c>
      <c r="I28899" t="b">
        <v>1</v>
      </c>
      <c r="J28899" t="b">
        <v>0</v>
      </c>
      <c r="K28899" t="inlineStr">
        <is>
          <t>Mexico</t>
        </is>
      </c>
      <c r="L28899" t="inlineStr"/>
      <c r="M28899" t="inlineStr"/>
      <c r="N28899" t="inlineStr"/>
      <c r="O28899" t="inlineStr">
        <is>
          <t>Desysnet</t>
        </is>
      </c>
      <c r="P28899" t="inlineStr">
        <is>
          <t>['sql', 'sql server', 'azure', 'tableau', 'sheets']</t>
        </is>
      </c>
      <c r="Q28899" t="inlineStr">
        <is>
          <t>{'analyst_tools': ['tableau', 'sheets'], 'cloud': ['azure'], 'databases': ['sql server'], 'programming': ['sql']}</t>
        </is>
      </c>
    </row>
    <row r="28900">
      <c r="A28900" t="inlineStr">
        <is>
          <t>Data Scientist</t>
        </is>
      </c>
      <c r="B28900" t="inlineStr">
        <is>
          <t>Data Scientist &amp; AI Engineer</t>
        </is>
      </c>
      <c r="C28900" t="inlineStr">
        <is>
          <t>Anywhere</t>
        </is>
      </c>
      <c r="D28900" t="inlineStr">
        <is>
          <t>via LinkedIn</t>
        </is>
      </c>
      <c r="E28900" t="inlineStr">
        <is>
          <t>Full-time</t>
        </is>
      </c>
      <c r="F28900" t="b">
        <v>1</v>
      </c>
      <c r="G28900" t="inlineStr">
        <is>
          <t>Italy</t>
        </is>
      </c>
      <c r="H28900" s="2" t="n">
        <v>45429.35434027778</v>
      </c>
      <c r="I28900" t="b">
        <v>0</v>
      </c>
      <c r="J28900" t="b">
        <v>0</v>
      </c>
      <c r="K28900" t="inlineStr">
        <is>
          <t>Italy</t>
        </is>
      </c>
      <c r="L28900" t="inlineStr"/>
      <c r="M28900" t="inlineStr"/>
      <c r="N28900" t="inlineStr"/>
      <c r="O28900" t="inlineStr">
        <is>
          <t>The Innovation Factory</t>
        </is>
      </c>
      <c r="P28900" t="inlineStr">
        <is>
          <t>['java', 'python', 'sql', 'azure', 'pandas', 'numpy', 'pytorch', 'tensorflow', 'fastapi', 'flask', 'sap']</t>
        </is>
      </c>
      <c r="Q28900" t="inlineStr">
        <is>
          <t>{'analyst_tools': ['sap'], 'cloud': ['azure'], 'libraries': ['pandas', 'numpy', 'pytorch', 'tensorflow'], 'programming': ['java', 'python', 'sql'], 'webframeworks': ['fastapi', 'flask']}</t>
        </is>
      </c>
    </row>
    <row r="28901">
      <c r="A28901" t="inlineStr">
        <is>
          <t>Data Engineer</t>
        </is>
      </c>
      <c r="B28901" t="inlineStr">
        <is>
          <t>Data Engineer II</t>
        </is>
      </c>
      <c r="C28901" t="inlineStr">
        <is>
          <t>Anywhere</t>
        </is>
      </c>
      <c r="D28901" t="inlineStr">
        <is>
          <t>via ZipRecruiter</t>
        </is>
      </c>
      <c r="E28901" t="inlineStr">
        <is>
          <t>Full-time</t>
        </is>
      </c>
      <c r="F28901" t="b">
        <v>1</v>
      </c>
      <c r="G28901" t="inlineStr">
        <is>
          <t>New York, United States</t>
        </is>
      </c>
      <c r="H28901" s="2" t="n">
        <v>45424.34932870371</v>
      </c>
      <c r="I28901" t="b">
        <v>0</v>
      </c>
      <c r="J28901" t="b">
        <v>1</v>
      </c>
      <c r="K28901" t="inlineStr">
        <is>
          <t>United States</t>
        </is>
      </c>
      <c r="L28901" t="inlineStr"/>
      <c r="M28901" t="inlineStr"/>
      <c r="N28901" t="inlineStr"/>
      <c r="O28901" t="inlineStr">
        <is>
          <t>GM Financial</t>
        </is>
      </c>
      <c r="P28901" t="inlineStr">
        <is>
          <t>['python', 'sql', 'nosql', 'mongodb', 'mongodb', 'cassandra', 'redis', 'azure', 'databricks', 'oracle', 'aws', 'gcp', 'pyspark', 'spark', 'terraform', 'kubernetes', 'git']</t>
        </is>
      </c>
      <c r="Q28901" t="inlineStr">
        <is>
          <t>{'cloud': ['azure', 'databricks', 'oracle', 'aws', 'gcp'], 'databases': ['mongodb', 'cassandra', 'redis'], 'libraries': ['pyspark', 'spark'], 'other': ['terraform', 'kubernetes', 'git'], 'programming': ['python', 'sql', 'nosql', 'mongodb']}</t>
        </is>
      </c>
    </row>
    <row r="28902">
      <c r="A28902" t="inlineStr">
        <is>
          <t>Business Analyst</t>
        </is>
      </c>
      <c r="B28902" t="inlineStr">
        <is>
          <t>Financial Reporting Analyst</t>
        </is>
      </c>
      <c r="C28902" t="inlineStr">
        <is>
          <t>Pasig, Metro Manila, Philippines</t>
        </is>
      </c>
      <c r="D28902" t="inlineStr">
        <is>
          <t>via LinkedIn</t>
        </is>
      </c>
      <c r="E28902" t="inlineStr"/>
      <c r="F28902" t="b">
        <v>0</v>
      </c>
      <c r="G28902" t="inlineStr">
        <is>
          <t>Philippines</t>
        </is>
      </c>
      <c r="H28902" s="2" t="n">
        <v>45422.34899305556</v>
      </c>
      <c r="I28902" t="b">
        <v>0</v>
      </c>
      <c r="J28902" t="b">
        <v>0</v>
      </c>
      <c r="K28902" t="inlineStr">
        <is>
          <t>Philippines</t>
        </is>
      </c>
      <c r="L28902" t="inlineStr"/>
      <c r="M28902" t="inlineStr"/>
      <c r="N28902" t="inlineStr"/>
      <c r="O28902" t="inlineStr">
        <is>
          <t>Converge ICT Solutions Inc.</t>
        </is>
      </c>
      <c r="P28902" t="inlineStr">
        <is>
          <t>['sap']</t>
        </is>
      </c>
      <c r="Q28902" t="inlineStr">
        <is>
          <t>{'analyst_tools': ['sap']}</t>
        </is>
      </c>
    </row>
    <row r="28903">
      <c r="A28903" t="inlineStr">
        <is>
          <t>Data Engineer</t>
        </is>
      </c>
      <c r="B28903" t="inlineStr">
        <is>
          <t>AWS Data Engineer  | REMOTO</t>
        </is>
      </c>
      <c r="C28903" t="inlineStr">
        <is>
          <t>Anywhere</t>
        </is>
      </c>
      <c r="D28903" t="inlineStr">
        <is>
          <t>via LinkedIn</t>
        </is>
      </c>
      <c r="E28903" t="inlineStr">
        <is>
          <t>Full-time</t>
        </is>
      </c>
      <c r="F28903" t="b">
        <v>1</v>
      </c>
      <c r="G28903" t="inlineStr">
        <is>
          <t>Spain</t>
        </is>
      </c>
      <c r="H28903" s="2" t="n">
        <v>45418.35105324074</v>
      </c>
      <c r="I28903" t="b">
        <v>1</v>
      </c>
      <c r="J28903" t="b">
        <v>0</v>
      </c>
      <c r="K28903" t="inlineStr">
        <is>
          <t>Spain</t>
        </is>
      </c>
      <c r="L28903" t="inlineStr"/>
      <c r="M28903" t="inlineStr"/>
      <c r="N28903" t="inlineStr"/>
      <c r="O28903" t="inlineStr">
        <is>
          <t>PrimeIT España</t>
        </is>
      </c>
      <c r="P28903" t="inlineStr">
        <is>
          <t>['python', 'sql', 'aws', 'snowflake']</t>
        </is>
      </c>
      <c r="Q28903" t="inlineStr">
        <is>
          <t>{'cloud': ['aws', 'snowflake'], 'programming': ['python', 'sql']}</t>
        </is>
      </c>
    </row>
    <row r="28904">
      <c r="A28904" t="inlineStr">
        <is>
          <t>Data Analyst</t>
        </is>
      </c>
      <c r="B28904" t="inlineStr">
        <is>
          <t>Data Analyst (English or French Speaking)</t>
        </is>
      </c>
      <c r="C28904" t="inlineStr">
        <is>
          <t>Philippines</t>
        </is>
      </c>
      <c r="D28904" t="inlineStr">
        <is>
          <t>via Jooble</t>
        </is>
      </c>
      <c r="E28904" t="inlineStr">
        <is>
          <t>Full-time</t>
        </is>
      </c>
      <c r="F28904" t="b">
        <v>0</v>
      </c>
      <c r="G28904" t="inlineStr">
        <is>
          <t>Philippines</t>
        </is>
      </c>
      <c r="H28904" s="2" t="n">
        <v>45443.34310185185</v>
      </c>
      <c r="I28904" t="b">
        <v>1</v>
      </c>
      <c r="J28904" t="b">
        <v>0</v>
      </c>
      <c r="K28904" t="inlineStr">
        <is>
          <t>Philippines</t>
        </is>
      </c>
      <c r="L28904" t="inlineStr"/>
      <c r="M28904" t="inlineStr"/>
      <c r="N28904" t="inlineStr"/>
      <c r="O28904" t="inlineStr">
        <is>
          <t>Confidential</t>
        </is>
      </c>
      <c r="P28904" t="inlineStr"/>
      <c r="Q28904" t="inlineStr"/>
    </row>
    <row r="28905">
      <c r="A28905" t="inlineStr">
        <is>
          <t>Senior Data Engineer</t>
        </is>
      </c>
      <c r="B28905" t="inlineStr">
        <is>
          <t>Senior Lead Data Engineer</t>
        </is>
      </c>
      <c r="C28905" t="inlineStr">
        <is>
          <t>Albany, NY</t>
        </is>
      </c>
      <c r="D28905" t="inlineStr">
        <is>
          <t>via LinkedIn</t>
        </is>
      </c>
      <c r="E28905" t="inlineStr">
        <is>
          <t>Full-time and Part-time</t>
        </is>
      </c>
      <c r="F28905" t="b">
        <v>0</v>
      </c>
      <c r="G28905" t="inlineStr">
        <is>
          <t>New York, United States</t>
        </is>
      </c>
      <c r="H28905" s="2" t="n">
        <v>45442.34856481481</v>
      </c>
      <c r="I28905" t="b">
        <v>0</v>
      </c>
      <c r="J28905" t="b">
        <v>1</v>
      </c>
      <c r="K28905" t="inlineStr">
        <is>
          <t>United States</t>
        </is>
      </c>
      <c r="L28905" t="inlineStr"/>
      <c r="M28905" t="inlineStr"/>
      <c r="N28905" t="inlineStr"/>
      <c r="O28905" t="inlineStr">
        <is>
          <t>ClickJobs.io</t>
        </is>
      </c>
      <c r="P28905" t="inlineStr">
        <is>
          <t>['sql', 'python', 'scala', 'java', 'shell', 'databricks', 'aws', 'azure', 'redshift', 'snowflake', 'graphql', 'hadoop', 'kafka', 'spark']</t>
        </is>
      </c>
      <c r="Q28905" t="inlineStr">
        <is>
          <t>{'cloud': ['databricks', 'aws', 'azure', 'redshift', 'snowflake'], 'libraries': ['graphql', 'hadoop', 'kafka', 'spark'], 'programming': ['sql', 'python', 'scala', 'java', 'shell']}</t>
        </is>
      </c>
    </row>
    <row r="28906">
      <c r="A28906" t="inlineStr">
        <is>
          <t>Data Engineer</t>
        </is>
      </c>
      <c r="B28906" t="inlineStr">
        <is>
          <t>Engineering Data Engineer (Aveva)</t>
        </is>
      </c>
      <c r="C28906" t="inlineStr">
        <is>
          <t>Leiden, Netherlands</t>
        </is>
      </c>
      <c r="D28906" t="inlineStr">
        <is>
          <t>via LinkedIn</t>
        </is>
      </c>
      <c r="E28906" t="inlineStr">
        <is>
          <t>Full-time</t>
        </is>
      </c>
      <c r="F28906" t="b">
        <v>0</v>
      </c>
      <c r="G28906" t="inlineStr">
        <is>
          <t>Netherlands</t>
        </is>
      </c>
      <c r="H28906" s="2" t="n">
        <v>45435.39012731481</v>
      </c>
      <c r="I28906" t="b">
        <v>0</v>
      </c>
      <c r="J28906" t="b">
        <v>0</v>
      </c>
      <c r="K28906" t="inlineStr">
        <is>
          <t>Netherlands</t>
        </is>
      </c>
      <c r="L28906" t="inlineStr"/>
      <c r="M28906" t="inlineStr"/>
      <c r="N28906" t="inlineStr"/>
      <c r="O28906" t="inlineStr">
        <is>
          <t>Bennet &amp; Boss</t>
        </is>
      </c>
      <c r="P28906" t="inlineStr"/>
      <c r="Q28906" t="inlineStr"/>
    </row>
    <row r="28907">
      <c r="A28907" t="inlineStr">
        <is>
          <t>Data Analyst</t>
        </is>
      </c>
      <c r="B28907" t="inlineStr">
        <is>
          <t>PMO Data Analyst</t>
        </is>
      </c>
      <c r="C28907" t="inlineStr">
        <is>
          <t>Newark, NJ</t>
        </is>
      </c>
      <c r="D28907" t="inlineStr">
        <is>
          <t>via Adzuna</t>
        </is>
      </c>
      <c r="E28907" t="inlineStr">
        <is>
          <t>Full-time</t>
        </is>
      </c>
      <c r="F28907" t="b">
        <v>0</v>
      </c>
      <c r="G28907" t="inlineStr">
        <is>
          <t>New York, United States</t>
        </is>
      </c>
      <c r="H28907" s="2" t="n">
        <v>45421.33341435185</v>
      </c>
      <c r="I28907" t="b">
        <v>1</v>
      </c>
      <c r="J28907" t="b">
        <v>0</v>
      </c>
      <c r="K28907" t="inlineStr">
        <is>
          <t>United States</t>
        </is>
      </c>
      <c r="L28907" t="inlineStr"/>
      <c r="M28907" t="inlineStr"/>
      <c r="N28907" t="inlineStr"/>
      <c r="O28907" t="inlineStr">
        <is>
          <t>Insight Global</t>
        </is>
      </c>
      <c r="P28907" t="inlineStr">
        <is>
          <t>['tableau', 'excel']</t>
        </is>
      </c>
      <c r="Q28907" t="inlineStr">
        <is>
          <t>{'analyst_tools': ['tableau', 'excel']}</t>
        </is>
      </c>
    </row>
    <row r="28908">
      <c r="A28908" t="inlineStr">
        <is>
          <t>Data Engineer</t>
        </is>
      </c>
      <c r="B28908" t="inlineStr">
        <is>
          <t>Lead Data Engineer</t>
        </is>
      </c>
      <c r="C28908" t="inlineStr">
        <is>
          <t>Mumbai, Maharashtra, India</t>
        </is>
      </c>
      <c r="D28908" t="inlineStr">
        <is>
          <t>via LinkedIn</t>
        </is>
      </c>
      <c r="E28908" t="inlineStr">
        <is>
          <t>Full-time</t>
        </is>
      </c>
      <c r="F28908" t="b">
        <v>0</v>
      </c>
      <c r="G28908" t="inlineStr">
        <is>
          <t>India</t>
        </is>
      </c>
      <c r="H28908" s="2" t="n">
        <v>45423.34229166667</v>
      </c>
      <c r="I28908" t="b">
        <v>1</v>
      </c>
      <c r="J28908" t="b">
        <v>0</v>
      </c>
      <c r="K28908" t="inlineStr">
        <is>
          <t>India</t>
        </is>
      </c>
      <c r="L28908" t="inlineStr"/>
      <c r="M28908" t="inlineStr"/>
      <c r="N28908" t="inlineStr"/>
      <c r="O28908" t="inlineStr">
        <is>
          <t>Teksands.ai</t>
        </is>
      </c>
      <c r="P28908" t="inlineStr">
        <is>
          <t>['python', 'sql', 'redshift', 'bigquery', 'snowflake', 'azure', 'aws', 'gcp', 'airflow']</t>
        </is>
      </c>
      <c r="Q28908" t="inlineStr">
        <is>
          <t>{'cloud': ['redshift', 'bigquery', 'snowflake', 'azure', 'aws', 'gcp'], 'libraries': ['airflow'], 'programming': ['python', 'sql']}</t>
        </is>
      </c>
    </row>
    <row r="28909">
      <c r="A28909" t="inlineStr">
        <is>
          <t>Business Analyst</t>
        </is>
      </c>
      <c r="B28909" t="inlineStr">
        <is>
          <t>Senior Reporting Financial Analyst</t>
        </is>
      </c>
      <c r="C28909" t="inlineStr">
        <is>
          <t>Cluj-Napoca, Romania</t>
        </is>
      </c>
      <c r="D28909" t="inlineStr">
        <is>
          <t>via Iron Mountain Jobs</t>
        </is>
      </c>
      <c r="E28909" t="inlineStr">
        <is>
          <t>Full-time</t>
        </is>
      </c>
      <c r="F28909" t="b">
        <v>0</v>
      </c>
      <c r="G28909" t="inlineStr">
        <is>
          <t>Romania</t>
        </is>
      </c>
      <c r="H28909" s="2" t="n">
        <v>45432.3399537037</v>
      </c>
      <c r="I28909" t="b">
        <v>1</v>
      </c>
      <c r="J28909" t="b">
        <v>0</v>
      </c>
      <c r="K28909" t="inlineStr">
        <is>
          <t>Romania</t>
        </is>
      </c>
      <c r="L28909" t="inlineStr"/>
      <c r="M28909" t="inlineStr"/>
      <c r="N28909" t="inlineStr"/>
      <c r="O28909" t="inlineStr">
        <is>
          <t>Iron Mountain</t>
        </is>
      </c>
      <c r="P28909" t="inlineStr">
        <is>
          <t>['oracle', 'excel']</t>
        </is>
      </c>
      <c r="Q28909" t="inlineStr">
        <is>
          <t>{'analyst_tools': ['excel'], 'cloud': ['oracle']}</t>
        </is>
      </c>
    </row>
    <row r="28910">
      <c r="A28910" t="inlineStr">
        <is>
          <t>Senior Data Engineer</t>
        </is>
      </c>
      <c r="B28910" t="inlineStr">
        <is>
          <t>Senior Data Engineer - Principal Associate (Spark, Scala)</t>
        </is>
      </c>
      <c r="C28910" t="inlineStr">
        <is>
          <t>Naperville, IL</t>
        </is>
      </c>
      <c r="D28910" t="inlineStr">
        <is>
          <t>via LinkedIn</t>
        </is>
      </c>
      <c r="E28910" t="inlineStr">
        <is>
          <t>Full-time and Part-time</t>
        </is>
      </c>
      <c r="F28910" t="b">
        <v>0</v>
      </c>
      <c r="G28910" t="inlineStr">
        <is>
          <t>Illinois, United States</t>
        </is>
      </c>
      <c r="H28910" s="2" t="n">
        <v>45432.33880787037</v>
      </c>
      <c r="I28910" t="b">
        <v>0</v>
      </c>
      <c r="J28910" t="b">
        <v>1</v>
      </c>
      <c r="K28910" t="inlineStr">
        <is>
          <t>United States</t>
        </is>
      </c>
      <c r="L28910" t="inlineStr"/>
      <c r="M28910" t="inlineStr"/>
      <c r="N28910" t="inlineStr"/>
      <c r="O28910" t="inlineStr">
        <is>
          <t>ClickJobs.io</t>
        </is>
      </c>
      <c r="P28910" t="inlineStr">
        <is>
          <t>['scala', 'java', 'python', 'nosql', 'sql', 'mongo', 'shell', 'mysql', 'cassandra', 'aws', 'redshift', 'snowflake', 'azure', 'spark', 'hadoop', 'kafka']</t>
        </is>
      </c>
      <c r="Q28910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28911">
      <c r="A28911" t="inlineStr">
        <is>
          <t>Data Scientist</t>
        </is>
      </c>
      <c r="B28911" t="inlineStr">
        <is>
          <t>Data Engineer/Scientist</t>
        </is>
      </c>
      <c r="C28911" t="inlineStr">
        <is>
          <t>Madrid, Spain</t>
        </is>
      </c>
      <c r="D28911" t="inlineStr">
        <is>
          <t>via BeBee</t>
        </is>
      </c>
      <c r="E28911" t="inlineStr">
        <is>
          <t>Full-time</t>
        </is>
      </c>
      <c r="F28911" t="b">
        <v>0</v>
      </c>
      <c r="G28911" t="inlineStr">
        <is>
          <t>Spain</t>
        </is>
      </c>
      <c r="H28911" s="2" t="n">
        <v>45428.34350694445</v>
      </c>
      <c r="I28911" t="b">
        <v>0</v>
      </c>
      <c r="J28911" t="b">
        <v>0</v>
      </c>
      <c r="K28911" t="inlineStr">
        <is>
          <t>Spain</t>
        </is>
      </c>
      <c r="L28911" t="inlineStr"/>
      <c r="M28911" t="inlineStr"/>
      <c r="N28911" t="inlineStr"/>
      <c r="O28911" t="inlineStr">
        <is>
          <t>International Service Group</t>
        </is>
      </c>
      <c r="P28911" t="inlineStr">
        <is>
          <t>['sql', 'nosql', 'python', 'kafka', 'spark', 'hadoop', 'pandas', 'scikit-learn', 'tensorflow', 'pytorch']</t>
        </is>
      </c>
      <c r="Q28911" t="inlineStr">
        <is>
          <t>{'libraries': ['kafka', 'spark', 'hadoop', 'pandas', 'scikit-learn', 'tensorflow', 'pytorch'], 'programming': ['sql', 'nosql', 'python']}</t>
        </is>
      </c>
    </row>
    <row r="28912">
      <c r="A28912" t="inlineStr">
        <is>
          <t>Data Analyst</t>
        </is>
      </c>
      <c r="B28912" t="inlineStr">
        <is>
          <t>Principal Data Analyst - Remote</t>
        </is>
      </c>
      <c r="C28912" t="inlineStr">
        <is>
          <t>Anywhere</t>
        </is>
      </c>
      <c r="D28912" t="inlineStr">
        <is>
          <t>via LinkedIn</t>
        </is>
      </c>
      <c r="E28912" t="inlineStr">
        <is>
          <t>Full-time</t>
        </is>
      </c>
      <c r="F28912" t="b">
        <v>1</v>
      </c>
      <c r="G28912" t="inlineStr">
        <is>
          <t>Sudan</t>
        </is>
      </c>
      <c r="H28912" s="2" t="n">
        <v>45424.38313657408</v>
      </c>
      <c r="I28912" t="b">
        <v>1</v>
      </c>
      <c r="J28912" t="b">
        <v>1</v>
      </c>
      <c r="K28912" t="inlineStr">
        <is>
          <t>Sudan</t>
        </is>
      </c>
      <c r="L28912" t="inlineStr"/>
      <c r="M28912" t="inlineStr"/>
      <c r="N28912" t="inlineStr"/>
      <c r="O28912" t="inlineStr">
        <is>
          <t>Talentify.io</t>
        </is>
      </c>
      <c r="P28912" t="inlineStr">
        <is>
          <t>['azure', 'snowflake']</t>
        </is>
      </c>
      <c r="Q28912" t="inlineStr">
        <is>
          <t>{'cloud': ['azure', 'snowflake']}</t>
        </is>
      </c>
    </row>
    <row r="28913">
      <c r="A28913" t="inlineStr">
        <is>
          <t>Data Engineer</t>
        </is>
      </c>
      <c r="B28913" t="inlineStr">
        <is>
          <t>Data Engineer</t>
        </is>
      </c>
      <c r="C28913" t="inlineStr">
        <is>
          <t>Anywhere</t>
        </is>
      </c>
      <c r="D28913" t="inlineStr">
        <is>
          <t>via LinkedIn</t>
        </is>
      </c>
      <c r="E28913" t="inlineStr">
        <is>
          <t>Full-time</t>
        </is>
      </c>
      <c r="F28913" t="b">
        <v>1</v>
      </c>
      <c r="G28913" t="inlineStr">
        <is>
          <t>Indonesia</t>
        </is>
      </c>
      <c r="H28913" s="2" t="n">
        <v>45441.34956018518</v>
      </c>
      <c r="I28913" t="b">
        <v>1</v>
      </c>
      <c r="J28913" t="b">
        <v>0</v>
      </c>
      <c r="K28913" t="inlineStr">
        <is>
          <t>Indonesia</t>
        </is>
      </c>
      <c r="L28913" t="inlineStr"/>
      <c r="M28913" t="inlineStr"/>
      <c r="N28913" t="inlineStr"/>
      <c r="O28913" t="inlineStr">
        <is>
          <t>Meridia</t>
        </is>
      </c>
      <c r="P28913" t="inlineStr">
        <is>
          <t>['python', 'sql']</t>
        </is>
      </c>
      <c r="Q28913" t="inlineStr">
        <is>
          <t>{'programming': ['python', 'sql']}</t>
        </is>
      </c>
    </row>
    <row r="28914">
      <c r="A28914" t="inlineStr">
        <is>
          <t>Data Engineer</t>
        </is>
      </c>
      <c r="B28914" t="inlineStr">
        <is>
          <t>Data Engineer</t>
        </is>
      </c>
      <c r="C28914" t="inlineStr">
        <is>
          <t>New York, NY</t>
        </is>
      </c>
      <c r="D28914" t="inlineStr">
        <is>
          <t>via LinkedIn</t>
        </is>
      </c>
      <c r="E28914" t="inlineStr">
        <is>
          <t>Part-time</t>
        </is>
      </c>
      <c r="F28914" t="b">
        <v>0</v>
      </c>
      <c r="G28914" t="inlineStr">
        <is>
          <t>Texas, United States</t>
        </is>
      </c>
      <c r="H28914" s="2" t="n">
        <v>45430.33848379629</v>
      </c>
      <c r="I28914" t="b">
        <v>1</v>
      </c>
      <c r="J28914" t="b">
        <v>0</v>
      </c>
      <c r="K28914" t="inlineStr">
        <is>
          <t>United States</t>
        </is>
      </c>
      <c r="L28914" t="inlineStr"/>
      <c r="M28914" t="inlineStr"/>
      <c r="N28914" t="inlineStr"/>
      <c r="O28914" t="inlineStr">
        <is>
          <t>TechFetch.com - On Demand Tech Workforce hiring platform</t>
        </is>
      </c>
      <c r="P28914" t="inlineStr">
        <is>
          <t>['go', 'nosql', 'aws', 'azure', 'kafka', 'docker', 'kubernetes']</t>
        </is>
      </c>
      <c r="Q28914" t="inlineStr">
        <is>
          <t>{'cloud': ['aws', 'azure'], 'libraries': ['kafka'], 'other': ['docker', 'kubernetes'], 'programming': ['go', 'nosql']}</t>
        </is>
      </c>
    </row>
    <row r="28915">
      <c r="A28915" t="inlineStr">
        <is>
          <t>Data Scientist</t>
        </is>
      </c>
      <c r="B28915" t="inlineStr">
        <is>
          <t>Data Scientist</t>
        </is>
      </c>
      <c r="C28915" t="inlineStr">
        <is>
          <t>United Kingdom</t>
        </is>
      </c>
      <c r="D28915" t="inlineStr">
        <is>
          <t>via LinkedIn</t>
        </is>
      </c>
      <c r="E28915" t="inlineStr">
        <is>
          <t>Full-time</t>
        </is>
      </c>
      <c r="F28915" t="b">
        <v>0</v>
      </c>
      <c r="G28915" t="inlineStr">
        <is>
          <t>United Kingdom</t>
        </is>
      </c>
      <c r="H28915" s="2" t="n">
        <v>45431.3434837963</v>
      </c>
      <c r="I28915" t="b">
        <v>0</v>
      </c>
      <c r="J28915" t="b">
        <v>0</v>
      </c>
      <c r="K28915" t="inlineStr">
        <is>
          <t>United Kingdom</t>
        </is>
      </c>
      <c r="L28915" t="inlineStr"/>
      <c r="M28915" t="inlineStr"/>
      <c r="N28915" t="inlineStr"/>
      <c r="O28915" t="inlineStr">
        <is>
          <t>TriloDocs</t>
        </is>
      </c>
      <c r="P28915" t="inlineStr">
        <is>
          <t>['python', 'sql', 'nosql', 'aws', 'docker', 'gitlab']</t>
        </is>
      </c>
      <c r="Q28915" t="inlineStr">
        <is>
          <t>{'cloud': ['aws'], 'other': ['docker', 'gitlab'], 'programming': ['python', 'sql', 'nosql']}</t>
        </is>
      </c>
    </row>
    <row r="28916">
      <c r="A28916" t="inlineStr">
        <is>
          <t>Data Analyst</t>
        </is>
      </c>
      <c r="B28916" t="inlineStr">
        <is>
          <t>Marketing Data Analyst</t>
        </is>
      </c>
      <c r="C28916" t="inlineStr">
        <is>
          <t>United Kingdom</t>
        </is>
      </c>
      <c r="D28916" t="inlineStr">
        <is>
          <t>via LinkedIn</t>
        </is>
      </c>
      <c r="E28916" t="inlineStr">
        <is>
          <t>Contractor</t>
        </is>
      </c>
      <c r="F28916" t="b">
        <v>0</v>
      </c>
      <c r="G28916" t="inlineStr">
        <is>
          <t>United Kingdom</t>
        </is>
      </c>
      <c r="H28916" s="2" t="n">
        <v>45414.3475462963</v>
      </c>
      <c r="I28916" t="b">
        <v>0</v>
      </c>
      <c r="J28916" t="b">
        <v>0</v>
      </c>
      <c r="K28916" t="inlineStr">
        <is>
          <t>United Kingdom</t>
        </is>
      </c>
      <c r="L28916" t="inlineStr"/>
      <c r="M28916" t="inlineStr"/>
      <c r="N28916" t="inlineStr"/>
      <c r="O28916" t="inlineStr">
        <is>
          <t>Handle Recruitment</t>
        </is>
      </c>
      <c r="P28916" t="inlineStr">
        <is>
          <t>['sql', 'python', 'tableau']</t>
        </is>
      </c>
      <c r="Q28916" t="inlineStr">
        <is>
          <t>{'analyst_tools': ['tableau'], 'programming': ['sql', 'python']}</t>
        </is>
      </c>
    </row>
    <row r="28917">
      <c r="A28917" t="inlineStr">
        <is>
          <t>Data Scientist</t>
        </is>
      </c>
      <c r="B28917" t="inlineStr">
        <is>
          <t>Data Scientist H/F</t>
        </is>
      </c>
      <c r="C28917" t="inlineStr">
        <is>
          <t>Clichy, France</t>
        </is>
      </c>
      <c r="D28917" t="inlineStr">
        <is>
          <t>via Jobijoba</t>
        </is>
      </c>
      <c r="E28917" t="inlineStr">
        <is>
          <t>Full-time</t>
        </is>
      </c>
      <c r="F28917" t="b">
        <v>0</v>
      </c>
      <c r="G28917" t="inlineStr">
        <is>
          <t>France</t>
        </is>
      </c>
      <c r="H28917" s="2" t="n">
        <v>45435.39303240741</v>
      </c>
      <c r="I28917" t="b">
        <v>0</v>
      </c>
      <c r="J28917" t="b">
        <v>0</v>
      </c>
      <c r="K28917" t="inlineStr">
        <is>
          <t>France</t>
        </is>
      </c>
      <c r="L28917" t="inlineStr"/>
      <c r="M28917" t="inlineStr"/>
      <c r="N28917" t="inlineStr"/>
      <c r="O28917" t="inlineStr">
        <is>
          <t>Sncf logistics</t>
        </is>
      </c>
      <c r="P28917" t="inlineStr">
        <is>
          <t>['python', 'sql', 'nosql']</t>
        </is>
      </c>
      <c r="Q28917" t="inlineStr">
        <is>
          <t>{'programming': ['python', 'sql', 'nosql']}</t>
        </is>
      </c>
    </row>
    <row r="28918">
      <c r="A28918" t="inlineStr">
        <is>
          <t>Data Engineer</t>
        </is>
      </c>
      <c r="B28918" t="inlineStr">
        <is>
          <t>Data Center Hse Engineer</t>
        </is>
      </c>
      <c r="C28918" t="inlineStr">
        <is>
          <t>Jakarta, Indonesia</t>
        </is>
      </c>
      <c r="D28918" t="inlineStr">
        <is>
          <t>via BeBee</t>
        </is>
      </c>
      <c r="E28918" t="inlineStr">
        <is>
          <t>Contractor</t>
        </is>
      </c>
      <c r="F28918" t="b">
        <v>0</v>
      </c>
      <c r="G28918" t="inlineStr">
        <is>
          <t>Indonesia</t>
        </is>
      </c>
      <c r="H28918" s="2" t="n">
        <v>45420.34664351852</v>
      </c>
      <c r="I28918" t="b">
        <v>0</v>
      </c>
      <c r="J28918" t="b">
        <v>0</v>
      </c>
      <c r="K28918" t="inlineStr">
        <is>
          <t>Indonesia</t>
        </is>
      </c>
      <c r="L28918" t="inlineStr"/>
      <c r="M28918" t="inlineStr"/>
      <c r="N28918" t="inlineStr"/>
      <c r="O28918" t="inlineStr">
        <is>
          <t>Elabram Systems Sdn Bhd</t>
        </is>
      </c>
      <c r="P28918" t="inlineStr"/>
      <c r="Q28918" t="inlineStr"/>
    </row>
    <row r="28919">
      <c r="A28919" t="inlineStr">
        <is>
          <t>Data Engineer</t>
        </is>
      </c>
      <c r="B28919" t="inlineStr">
        <is>
          <t>Lead Data Engineer</t>
        </is>
      </c>
      <c r="C28919" t="inlineStr">
        <is>
          <t>Newark, NJ</t>
        </is>
      </c>
      <c r="D28919" t="inlineStr">
        <is>
          <t>via LinkedIn</t>
        </is>
      </c>
      <c r="E28919" t="inlineStr">
        <is>
          <t>Full-time and Part-time</t>
        </is>
      </c>
      <c r="F28919" t="b">
        <v>0</v>
      </c>
      <c r="G28919" t="inlineStr">
        <is>
          <t>Texas, United States</t>
        </is>
      </c>
      <c r="H28919" s="2" t="n">
        <v>45432.33840277778</v>
      </c>
      <c r="I28919" t="b">
        <v>0</v>
      </c>
      <c r="J28919" t="b">
        <v>1</v>
      </c>
      <c r="K28919" t="inlineStr">
        <is>
          <t>United States</t>
        </is>
      </c>
      <c r="L28919" t="inlineStr"/>
      <c r="M28919" t="inlineStr"/>
      <c r="N28919" t="inlineStr"/>
      <c r="O28919" t="inlineStr">
        <is>
          <t>ClickJobs.io</t>
        </is>
      </c>
      <c r="P28919" t="inlineStr">
        <is>
          <t>['java', 'scala', 'python', 'nosql', 'sql', 'mongo', 'shell', 'mysql', 'cassandra', 'redshift', 'snowflake', 'aws', 'azure', 'hadoop', 'kafka', 'spark']</t>
        </is>
      </c>
      <c r="Q2891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8920">
      <c r="A28920" t="inlineStr">
        <is>
          <t>Data Engineer</t>
        </is>
      </c>
      <c r="B28920" t="inlineStr">
        <is>
          <t>Data Engineer</t>
        </is>
      </c>
      <c r="C28920" t="inlineStr">
        <is>
          <t>Anywhere</t>
        </is>
      </c>
      <c r="D28920" t="inlineStr">
        <is>
          <t>via Jobgether</t>
        </is>
      </c>
      <c r="E28920" t="inlineStr">
        <is>
          <t>Full-time</t>
        </is>
      </c>
      <c r="F28920" t="b">
        <v>1</v>
      </c>
      <c r="G28920" t="inlineStr">
        <is>
          <t>Illinois, United States</t>
        </is>
      </c>
      <c r="H28920" s="2" t="n">
        <v>45438.83325231481</v>
      </c>
      <c r="I28920" t="b">
        <v>0</v>
      </c>
      <c r="J28920" t="b">
        <v>1</v>
      </c>
      <c r="K28920" t="inlineStr">
        <is>
          <t>United States</t>
        </is>
      </c>
      <c r="L28920" t="inlineStr"/>
      <c r="M28920" t="inlineStr"/>
      <c r="N28920" t="inlineStr"/>
      <c r="O28920" t="inlineStr">
        <is>
          <t>GoHealth</t>
        </is>
      </c>
      <c r="P28920" t="inlineStr">
        <is>
          <t>['html', 'java', 'python', 'sql', 'sql server', 'databricks', 'redshift', 'snowflake', 'git', 'svn']</t>
        </is>
      </c>
      <c r="Q28920" t="inlineStr">
        <is>
          <t>{'cloud': ['databricks', 'redshift', 'snowflake'], 'databases': ['sql server'], 'other': ['git', 'svn'], 'programming': ['html', 'java', 'python', 'sql']}</t>
        </is>
      </c>
    </row>
    <row r="28921">
      <c r="A28921" t="inlineStr">
        <is>
          <t>Data Engineer</t>
        </is>
      </c>
      <c r="B28921" t="inlineStr">
        <is>
          <t>Sr/ Data Engineer</t>
        </is>
      </c>
      <c r="C28921" t="inlineStr">
        <is>
          <t>New York, NY</t>
        </is>
      </c>
      <c r="D28921" t="inlineStr">
        <is>
          <t>via GrabJobs</t>
        </is>
      </c>
      <c r="E28921" t="inlineStr">
        <is>
          <t>Full-time</t>
        </is>
      </c>
      <c r="F28921" t="b">
        <v>0</v>
      </c>
      <c r="G28921" t="inlineStr">
        <is>
          <t>Sudan</t>
        </is>
      </c>
      <c r="H28921" s="2" t="n">
        <v>45436.36927083333</v>
      </c>
      <c r="I28921" t="b">
        <v>0</v>
      </c>
      <c r="J28921" t="b">
        <v>1</v>
      </c>
      <c r="K28921" t="inlineStr">
        <is>
          <t>Sudan</t>
        </is>
      </c>
      <c r="L28921" t="inlineStr"/>
      <c r="M28921" t="inlineStr"/>
      <c r="N28921" t="inlineStr"/>
      <c r="O28921" t="inlineStr">
        <is>
          <t>Legrand Na</t>
        </is>
      </c>
      <c r="P28921" t="inlineStr">
        <is>
          <t>['excel']</t>
        </is>
      </c>
      <c r="Q28921" t="inlineStr">
        <is>
          <t>{'analyst_tools': ['excel']}</t>
        </is>
      </c>
    </row>
    <row r="28922">
      <c r="A28922" t="inlineStr">
        <is>
          <t>Data Scientist</t>
        </is>
      </c>
      <c r="B28922" t="inlineStr">
        <is>
          <t>Data Scientist</t>
        </is>
      </c>
      <c r="C28922" t="inlineStr">
        <is>
          <t>Monroe, MI</t>
        </is>
      </c>
      <c r="D28922" t="inlineStr">
        <is>
          <t>via Trendy Opportunity</t>
        </is>
      </c>
      <c r="E28922" t="inlineStr">
        <is>
          <t>Full-time</t>
        </is>
      </c>
      <c r="F28922" t="b">
        <v>0</v>
      </c>
      <c r="G28922" t="inlineStr">
        <is>
          <t>New York, United States</t>
        </is>
      </c>
      <c r="H28922" s="2" t="n">
        <v>45440.33625</v>
      </c>
      <c r="I28922" t="b">
        <v>0</v>
      </c>
      <c r="J28922" t="b">
        <v>1</v>
      </c>
      <c r="K28922" t="inlineStr">
        <is>
          <t>United States</t>
        </is>
      </c>
      <c r="L28922" t="inlineStr"/>
      <c r="M28922" t="inlineStr"/>
      <c r="N28922" t="inlineStr"/>
      <c r="O28922" t="inlineStr">
        <is>
          <t>Guidehouse</t>
        </is>
      </c>
      <c r="P28922" t="inlineStr">
        <is>
          <t>['python', 'r', 'sql', 'tableau', 'power bi', 'qlik']</t>
        </is>
      </c>
      <c r="Q28922" t="inlineStr">
        <is>
          <t>{'analyst_tools': ['tableau', 'power bi', 'qlik'], 'programming': ['python', 'r', 'sql']}</t>
        </is>
      </c>
    </row>
    <row r="28923">
      <c r="A28923" t="inlineStr">
        <is>
          <t>Data Analyst</t>
        </is>
      </c>
      <c r="B28923" t="inlineStr">
        <is>
          <t>Data Analyst</t>
        </is>
      </c>
      <c r="C28923" t="inlineStr">
        <is>
          <t>Pathum Thani, Thailand</t>
        </is>
      </c>
      <c r="D28923" t="inlineStr">
        <is>
          <t>via JobThai</t>
        </is>
      </c>
      <c r="E28923" t="inlineStr">
        <is>
          <t>Full-time</t>
        </is>
      </c>
      <c r="F28923" t="b">
        <v>0</v>
      </c>
      <c r="G28923" t="inlineStr">
        <is>
          <t>Thailand</t>
        </is>
      </c>
      <c r="H28923" s="2" t="n">
        <v>45439.34599537037</v>
      </c>
      <c r="I28923" t="b">
        <v>1</v>
      </c>
      <c r="J28923" t="b">
        <v>0</v>
      </c>
      <c r="K28923" t="inlineStr">
        <is>
          <t>Thailand</t>
        </is>
      </c>
      <c r="L28923" t="inlineStr"/>
      <c r="M28923" t="inlineStr"/>
      <c r="N28923" t="inlineStr"/>
      <c r="O28923" t="inlineStr">
        <is>
          <t>Top Provider Systems and Supply Co., Ltd.</t>
        </is>
      </c>
      <c r="P28923" t="inlineStr">
        <is>
          <t>['sql', 'sql server', 'excel']</t>
        </is>
      </c>
      <c r="Q28923" t="inlineStr">
        <is>
          <t>{'analyst_tools': ['excel'], 'databases': ['sql server'], 'programming': ['sql']}</t>
        </is>
      </c>
    </row>
    <row r="28924">
      <c r="A28924" t="inlineStr">
        <is>
          <t>Data Scientist</t>
        </is>
      </c>
      <c r="B28924" t="inlineStr">
        <is>
          <t>(USA) Principal, Data Scientist</t>
        </is>
      </c>
      <c r="C28924" t="inlineStr">
        <is>
          <t>Morris Plains, NJ</t>
        </is>
      </c>
      <c r="D28924" t="inlineStr">
        <is>
          <t>via Recruit Medix</t>
        </is>
      </c>
      <c r="E28924" t="inlineStr">
        <is>
          <t>Full-time and Part-time</t>
        </is>
      </c>
      <c r="F28924" t="b">
        <v>0</v>
      </c>
      <c r="G28924" t="inlineStr">
        <is>
          <t>New York, United States</t>
        </is>
      </c>
      <c r="H28924" s="2" t="n">
        <v>45433.33585648148</v>
      </c>
      <c r="I28924" t="b">
        <v>0</v>
      </c>
      <c r="J28924" t="b">
        <v>1</v>
      </c>
      <c r="K28924" t="inlineStr">
        <is>
          <t>United States</t>
        </is>
      </c>
      <c r="L28924" t="inlineStr"/>
      <c r="M28924" t="inlineStr"/>
      <c r="N28924" t="inlineStr"/>
      <c r="O28924" t="inlineStr">
        <is>
          <t>Walmart</t>
        </is>
      </c>
      <c r="P28924" t="inlineStr">
        <is>
          <t>['python', 'scala', 'r', 'spark', 'tensorflow', 'tableau', 'looker']</t>
        </is>
      </c>
      <c r="Q28924" t="inlineStr">
        <is>
          <t>{'analyst_tools': ['tableau', 'looker'], 'libraries': ['spark', 'tensorflow'], 'programming': ['python', 'scala', 'r']}</t>
        </is>
      </c>
    </row>
    <row r="28925">
      <c r="A28925" t="inlineStr">
        <is>
          <t>Data Scientist</t>
        </is>
      </c>
      <c r="B28925" t="inlineStr">
        <is>
          <t>Data Scientist</t>
        </is>
      </c>
      <c r="C28925" t="inlineStr">
        <is>
          <t>Chennai, Tamil Nadu, India</t>
        </is>
      </c>
      <c r="D28925" t="inlineStr">
        <is>
          <t>via LinkedIn</t>
        </is>
      </c>
      <c r="E28925" t="inlineStr">
        <is>
          <t>Full-time</t>
        </is>
      </c>
      <c r="F28925" t="b">
        <v>0</v>
      </c>
      <c r="G28925" t="inlineStr">
        <is>
          <t>India</t>
        </is>
      </c>
      <c r="H28925" s="2" t="n">
        <v>45423.34214120371</v>
      </c>
      <c r="I28925" t="b">
        <v>0</v>
      </c>
      <c r="J28925" t="b">
        <v>0</v>
      </c>
      <c r="K28925" t="inlineStr">
        <is>
          <t>India</t>
        </is>
      </c>
      <c r="L28925" t="inlineStr"/>
      <c r="M28925" t="inlineStr"/>
      <c r="N28925" t="inlineStr"/>
      <c r="O28925" t="inlineStr">
        <is>
          <t>Three Across</t>
        </is>
      </c>
      <c r="P28925" t="inlineStr">
        <is>
          <t>['scala', 'python', 'azure', 'spark']</t>
        </is>
      </c>
      <c r="Q28925" t="inlineStr">
        <is>
          <t>{'cloud': ['azure'], 'libraries': ['spark'], 'programming': ['scala', 'python']}</t>
        </is>
      </c>
    </row>
    <row r="28926">
      <c r="A28926" t="inlineStr">
        <is>
          <t>Senior Data Scientist</t>
        </is>
      </c>
      <c r="B28926" t="inlineStr">
        <is>
          <t>Senior Data Scientist</t>
        </is>
      </c>
      <c r="C28926" t="inlineStr">
        <is>
          <t>India</t>
        </is>
      </c>
      <c r="D28926" t="inlineStr">
        <is>
          <t>via Jooble</t>
        </is>
      </c>
      <c r="E28926" t="inlineStr">
        <is>
          <t>Full-time</t>
        </is>
      </c>
      <c r="F28926" t="b">
        <v>0</v>
      </c>
      <c r="G28926" t="inlineStr">
        <is>
          <t>India</t>
        </is>
      </c>
      <c r="H28926" s="2" t="n">
        <v>45436.34074074074</v>
      </c>
      <c r="I28926" t="b">
        <v>0</v>
      </c>
      <c r="J28926" t="b">
        <v>0</v>
      </c>
      <c r="K28926" t="inlineStr">
        <is>
          <t>India</t>
        </is>
      </c>
      <c r="L28926" t="inlineStr"/>
      <c r="M28926" t="inlineStr"/>
      <c r="N28926" t="inlineStr"/>
      <c r="O28926" t="inlineStr">
        <is>
          <t>Arcadis</t>
        </is>
      </c>
      <c r="P28926" t="inlineStr">
        <is>
          <t>['python', 'r', 'azure', 'power bi', 'git']</t>
        </is>
      </c>
      <c r="Q28926" t="inlineStr">
        <is>
          <t>{'analyst_tools': ['power bi'], 'cloud': ['azure'], 'other': ['git'], 'programming': ['python', 'r']}</t>
        </is>
      </c>
    </row>
    <row r="28927">
      <c r="A28927" t="inlineStr">
        <is>
          <t>Software Engineer</t>
        </is>
      </c>
      <c r="B28927" t="inlineStr">
        <is>
          <t>Staff Engineer</t>
        </is>
      </c>
      <c r="C28927" t="inlineStr">
        <is>
          <t>Lisbon, Portugal</t>
        </is>
      </c>
      <c r="D28927" t="inlineStr">
        <is>
          <t>via BeBee Portugal</t>
        </is>
      </c>
      <c r="E28927" t="inlineStr">
        <is>
          <t>Full-time</t>
        </is>
      </c>
      <c r="F28927" t="b">
        <v>0</v>
      </c>
      <c r="G28927" t="inlineStr">
        <is>
          <t>Portugal</t>
        </is>
      </c>
      <c r="H28927" s="2" t="n">
        <v>45413.34704861111</v>
      </c>
      <c r="I28927" t="b">
        <v>1</v>
      </c>
      <c r="J28927" t="b">
        <v>0</v>
      </c>
      <c r="K28927" t="inlineStr">
        <is>
          <t>Portugal</t>
        </is>
      </c>
      <c r="L28927" t="inlineStr"/>
      <c r="M28927" t="inlineStr"/>
      <c r="N28927" t="inlineStr"/>
      <c r="O28927" t="inlineStr">
        <is>
          <t>Sudolabs</t>
        </is>
      </c>
      <c r="P28927" t="inlineStr">
        <is>
          <t>['react']</t>
        </is>
      </c>
      <c r="Q28927" t="inlineStr">
        <is>
          <t>{'libraries': ['react']}</t>
        </is>
      </c>
    </row>
    <row r="28928">
      <c r="A28928" t="inlineStr">
        <is>
          <t>Data Engineer</t>
        </is>
      </c>
      <c r="B28928" t="inlineStr">
        <is>
          <t>Data Engineer - III</t>
        </is>
      </c>
      <c r="C28928" t="inlineStr">
        <is>
          <t>Seattle, WA</t>
        </is>
      </c>
      <c r="D28928" t="inlineStr">
        <is>
          <t>via ZipRecruiter</t>
        </is>
      </c>
      <c r="E28928" t="inlineStr">
        <is>
          <t>Full-time</t>
        </is>
      </c>
      <c r="F28928" t="b">
        <v>0</v>
      </c>
      <c r="G28928" t="inlineStr">
        <is>
          <t>Texas, United States</t>
        </is>
      </c>
      <c r="H28928" s="2" t="n">
        <v>45434.34020833333</v>
      </c>
      <c r="I28928" t="b">
        <v>0</v>
      </c>
      <c r="J28928" t="b">
        <v>1</v>
      </c>
      <c r="K28928" t="inlineStr">
        <is>
          <t>United States</t>
        </is>
      </c>
      <c r="L28928" t="inlineStr"/>
      <c r="M28928" t="inlineStr"/>
      <c r="N28928" t="inlineStr"/>
      <c r="O28928" t="inlineStr">
        <is>
          <t>11105 Expedia, Inc.</t>
        </is>
      </c>
      <c r="P28928" t="inlineStr">
        <is>
          <t>['java', 'python', 'spark']</t>
        </is>
      </c>
      <c r="Q28928" t="inlineStr">
        <is>
          <t>{'libraries': ['spark'], 'programming': ['java', 'python']}</t>
        </is>
      </c>
    </row>
    <row r="28929">
      <c r="A28929" t="inlineStr">
        <is>
          <t>Data Engineer</t>
        </is>
      </c>
      <c r="B28929" t="inlineStr">
        <is>
          <t>Data Engineer III</t>
        </is>
      </c>
      <c r="C28929" t="inlineStr">
        <is>
          <t>Webster, MA</t>
        </is>
      </c>
      <c r="D28929" t="inlineStr">
        <is>
          <t>via LinkedIn</t>
        </is>
      </c>
      <c r="E28929" t="inlineStr">
        <is>
          <t>Full-time</t>
        </is>
      </c>
      <c r="F28929" t="b">
        <v>0</v>
      </c>
      <c r="G28929" t="inlineStr">
        <is>
          <t>Georgia</t>
        </is>
      </c>
      <c r="H28929" s="2" t="n">
        <v>45429.35832175926</v>
      </c>
      <c r="I28929" t="b">
        <v>0</v>
      </c>
      <c r="J28929" t="b">
        <v>1</v>
      </c>
      <c r="K28929" t="inlineStr">
        <is>
          <t>United States</t>
        </is>
      </c>
      <c r="L28929" t="inlineStr"/>
      <c r="M28929" t="inlineStr"/>
      <c r="N28929" t="inlineStr"/>
      <c r="O28929" t="inlineStr">
        <is>
          <t>ClickJobs.io</t>
        </is>
      </c>
      <c r="P28929" t="inlineStr">
        <is>
          <t>['sql', 'sql server', 'azure', 'kafka', 'ssis', 'flow', 'docker', 'kubernetes']</t>
        </is>
      </c>
      <c r="Q28929" t="inlineStr">
        <is>
          <t>{'analyst_tools': ['ssis'], 'cloud': ['azure'], 'databases': ['sql server'], 'libraries': ['kafka'], 'other': ['flow', 'docker', 'kubernetes'], 'programming': ['sql']}</t>
        </is>
      </c>
    </row>
    <row r="28930">
      <c r="A28930" t="inlineStr">
        <is>
          <t>Data Engineer</t>
        </is>
      </c>
      <c r="B28930" t="inlineStr">
        <is>
          <t>Data Engineer(Senior)</t>
        </is>
      </c>
      <c r="C28930" t="inlineStr">
        <is>
          <t>Seongdong-gu, Seoul, South Korea</t>
        </is>
      </c>
      <c r="D28930" t="inlineStr">
        <is>
          <t>via 프로그래머스 커리어</t>
        </is>
      </c>
      <c r="E28930" t="inlineStr">
        <is>
          <t>Full-time</t>
        </is>
      </c>
      <c r="F28930" t="b">
        <v>0</v>
      </c>
      <c r="G28930" t="inlineStr">
        <is>
          <t>South Korea</t>
        </is>
      </c>
      <c r="H28930" s="2" t="n">
        <v>45422.3666087963</v>
      </c>
      <c r="I28930" t="b">
        <v>1</v>
      </c>
      <c r="J28930" t="b">
        <v>0</v>
      </c>
      <c r="K28930" t="inlineStr">
        <is>
          <t>South Korea</t>
        </is>
      </c>
      <c r="L28930" t="inlineStr"/>
      <c r="M28930" t="inlineStr"/>
      <c r="N28930" t="inlineStr"/>
      <c r="O28930" t="inlineStr">
        <is>
          <t>쏘카</t>
        </is>
      </c>
      <c r="P28930" t="inlineStr">
        <is>
          <t>['kotlin', 'golang', 'nosql', 'bigquery', 'airflow']</t>
        </is>
      </c>
      <c r="Q28930" t="inlineStr">
        <is>
          <t>{'cloud': ['bigquery'], 'libraries': ['airflow'], 'programming': ['kotlin', 'golang', 'nosql']}</t>
        </is>
      </c>
    </row>
    <row r="28931">
      <c r="A28931" t="inlineStr">
        <is>
          <t>Data Engineer</t>
        </is>
      </c>
      <c r="B28931" t="inlineStr">
        <is>
          <t>Data Engineer - AWS</t>
        </is>
      </c>
      <c r="C28931" t="inlineStr">
        <is>
          <t>New York, NY</t>
        </is>
      </c>
      <c r="D28931" t="inlineStr">
        <is>
          <t>via ZipRecruiter</t>
        </is>
      </c>
      <c r="E28931" t="inlineStr">
        <is>
          <t>Temp work</t>
        </is>
      </c>
      <c r="F28931" t="b">
        <v>0</v>
      </c>
      <c r="G28931" t="inlineStr">
        <is>
          <t>New York, United States</t>
        </is>
      </c>
      <c r="H28931" s="2" t="n">
        <v>45440.33798611111</v>
      </c>
      <c r="I28931" t="b">
        <v>0</v>
      </c>
      <c r="J28931" t="b">
        <v>0</v>
      </c>
      <c r="K28931" t="inlineStr">
        <is>
          <t>United States</t>
        </is>
      </c>
      <c r="L28931" t="inlineStr"/>
      <c r="M28931" t="inlineStr"/>
      <c r="N28931" t="inlineStr"/>
      <c r="O28931" t="inlineStr">
        <is>
          <t>Inizio Partners Corp</t>
        </is>
      </c>
      <c r="P28931" t="inlineStr">
        <is>
          <t>['python', 'dynamodb', 'aws', 'redshift', 'snowflake', 'azure', 'spark']</t>
        </is>
      </c>
      <c r="Q28931" t="inlineStr">
        <is>
          <t>{'cloud': ['aws', 'redshift', 'snowflake', 'azure'], 'databases': ['dynamodb'], 'libraries': ['spark'], 'programming': ['python']}</t>
        </is>
      </c>
    </row>
    <row r="28932">
      <c r="A28932" t="inlineStr">
        <is>
          <t>Senior Data Scientist</t>
        </is>
      </c>
      <c r="B28932" t="inlineStr">
        <is>
          <t>Senior Data Scientist</t>
        </is>
      </c>
      <c r="C28932" t="inlineStr">
        <is>
          <t>Anywhere</t>
        </is>
      </c>
      <c r="D28932" t="inlineStr">
        <is>
          <t>via LinkedIn</t>
        </is>
      </c>
      <c r="E28932" t="inlineStr">
        <is>
          <t>Full-time</t>
        </is>
      </c>
      <c r="F28932" t="b">
        <v>1</v>
      </c>
      <c r="G28932" t="inlineStr">
        <is>
          <t>India</t>
        </is>
      </c>
      <c r="H28932" s="2" t="n">
        <v>45415.34311342592</v>
      </c>
      <c r="I28932" t="b">
        <v>0</v>
      </c>
      <c r="J28932" t="b">
        <v>0</v>
      </c>
      <c r="K28932" t="inlineStr">
        <is>
          <t>India</t>
        </is>
      </c>
      <c r="L28932" t="inlineStr"/>
      <c r="M28932" t="inlineStr"/>
      <c r="N28932" t="inlineStr"/>
      <c r="O28932" t="inlineStr">
        <is>
          <t>TIGI HR ®</t>
        </is>
      </c>
      <c r="P28932" t="inlineStr">
        <is>
          <t>['python', 'r']</t>
        </is>
      </c>
      <c r="Q28932" t="inlineStr">
        <is>
          <t>{'programming': ['python', 'r']}</t>
        </is>
      </c>
    </row>
    <row r="28933">
      <c r="A28933" t="inlineStr">
        <is>
          <t>Data Scientist</t>
        </is>
      </c>
      <c r="B28933" t="inlineStr">
        <is>
          <t>Entry Level Data Scientist</t>
        </is>
      </c>
      <c r="C28933" t="inlineStr">
        <is>
          <t>Phoenix, AZ</t>
        </is>
      </c>
      <c r="D28933" t="inlineStr">
        <is>
          <t>via Jooble</t>
        </is>
      </c>
      <c r="E28933" t="inlineStr">
        <is>
          <t>Full-time</t>
        </is>
      </c>
      <c r="F28933" t="b">
        <v>0</v>
      </c>
      <c r="G28933" t="inlineStr">
        <is>
          <t>Sudan</t>
        </is>
      </c>
      <c r="H28933" s="2" t="n">
        <v>45425.36085648148</v>
      </c>
      <c r="I28933" t="b">
        <v>0</v>
      </c>
      <c r="J28933" t="b">
        <v>0</v>
      </c>
      <c r="K28933" t="inlineStr">
        <is>
          <t>Sudan</t>
        </is>
      </c>
      <c r="L28933" t="inlineStr"/>
      <c r="M28933" t="inlineStr"/>
      <c r="N28933" t="inlineStr"/>
      <c r="O28933" t="inlineStr">
        <is>
          <t>SynergisticIT</t>
        </is>
      </c>
      <c r="P28933" t="inlineStr">
        <is>
          <t>['java', 'javascript', 'c++', 'sas', 'sas', 'python', 'oracle', 'spring', 'tensorflow', 'tableau', 'docker', 'jenkins']</t>
        </is>
      </c>
      <c r="Q2893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8934">
      <c r="A28934" t="inlineStr">
        <is>
          <t>Data Engineer</t>
        </is>
      </c>
      <c r="B28934" t="inlineStr">
        <is>
          <t>Data Engineer</t>
        </is>
      </c>
      <c r="C28934" t="inlineStr">
        <is>
          <t>Philippines</t>
        </is>
      </c>
      <c r="D28934" t="inlineStr">
        <is>
          <t>via Indeed</t>
        </is>
      </c>
      <c r="E28934" t="inlineStr">
        <is>
          <t>Full-time</t>
        </is>
      </c>
      <c r="F28934" t="b">
        <v>0</v>
      </c>
      <c r="G28934" t="inlineStr">
        <is>
          <t>Philippines</t>
        </is>
      </c>
      <c r="H28934" s="2" t="n">
        <v>45419.34219907408</v>
      </c>
      <c r="I28934" t="b">
        <v>0</v>
      </c>
      <c r="J28934" t="b">
        <v>0</v>
      </c>
      <c r="K28934" t="inlineStr">
        <is>
          <t>Philippines</t>
        </is>
      </c>
      <c r="L28934" t="inlineStr"/>
      <c r="M28934" t="inlineStr"/>
      <c r="N28934" t="inlineStr"/>
      <c r="O28934" t="inlineStr">
        <is>
          <t>NodeFlair</t>
        </is>
      </c>
      <c r="P28934" t="inlineStr">
        <is>
          <t>['r', 'sql', 'python', 'airflow', 'power bi', 'tableau']</t>
        </is>
      </c>
      <c r="Q28934" t="inlineStr">
        <is>
          <t>{'analyst_tools': ['power bi', 'tableau'], 'libraries': ['airflow'], 'programming': ['r', 'sql', 'python']}</t>
        </is>
      </c>
    </row>
    <row r="28935">
      <c r="A28935" t="inlineStr">
        <is>
          <t>Data Scientist</t>
        </is>
      </c>
      <c r="B28935" t="inlineStr">
        <is>
          <t>Consultant Manager-Pharma Biotech Data Scientist</t>
        </is>
      </c>
      <c r="C28935" t="inlineStr">
        <is>
          <t>Chicago, IL</t>
        </is>
      </c>
      <c r="D28935" t="inlineStr">
        <is>
          <t>via ZipRecruiter</t>
        </is>
      </c>
      <c r="E28935" t="inlineStr">
        <is>
          <t>Full-time</t>
        </is>
      </c>
      <c r="F28935" t="b">
        <v>0</v>
      </c>
      <c r="G28935" t="inlineStr">
        <is>
          <t>Illinois, United States</t>
        </is>
      </c>
      <c r="H28935" s="2" t="n">
        <v>45423.3371875</v>
      </c>
      <c r="I28935" t="b">
        <v>0</v>
      </c>
      <c r="J28935" t="b">
        <v>1</v>
      </c>
      <c r="K28935" t="inlineStr">
        <is>
          <t>United States</t>
        </is>
      </c>
      <c r="L28935" t="inlineStr"/>
      <c r="M28935" t="inlineStr"/>
      <c r="N28935" t="inlineStr"/>
      <c r="O28935" t="inlineStr">
        <is>
          <t>US101 Guidehouse Inc.</t>
        </is>
      </c>
      <c r="P28935" t="inlineStr"/>
      <c r="Q28935" t="inlineStr"/>
    </row>
    <row r="28936">
      <c r="A28936" t="inlineStr">
        <is>
          <t>Senior Data Analyst</t>
        </is>
      </c>
      <c r="B28936" t="inlineStr">
        <is>
          <t>Senior Analytic Data Analyst</t>
        </is>
      </c>
      <c r="C28936" t="inlineStr">
        <is>
          <t>Pojoaque, NM</t>
        </is>
      </c>
      <c r="D28936" t="inlineStr">
        <is>
          <t>via Adzuna</t>
        </is>
      </c>
      <c r="E28936" t="inlineStr">
        <is>
          <t>Full-time</t>
        </is>
      </c>
      <c r="F28936" t="b">
        <v>0</v>
      </c>
      <c r="G28936" t="inlineStr">
        <is>
          <t>Sudan</t>
        </is>
      </c>
      <c r="H28936" s="2" t="n">
        <v>45423.36773148148</v>
      </c>
      <c r="I28936" t="b">
        <v>0</v>
      </c>
      <c r="J28936" t="b">
        <v>0</v>
      </c>
      <c r="K28936" t="inlineStr">
        <is>
          <t>Sudan</t>
        </is>
      </c>
      <c r="L28936" t="inlineStr"/>
      <c r="M28936" t="inlineStr"/>
      <c r="N28936" t="inlineStr"/>
      <c r="O28936" t="inlineStr">
        <is>
          <t>Highmark Health</t>
        </is>
      </c>
      <c r="P28936" t="inlineStr">
        <is>
          <t>['sql', 'sas', 'sas']</t>
        </is>
      </c>
      <c r="Q28936" t="inlineStr">
        <is>
          <t>{'analyst_tools': ['sas'], 'programming': ['sql', 'sas']}</t>
        </is>
      </c>
    </row>
    <row r="28937">
      <c r="A28937" t="inlineStr">
        <is>
          <t>Data Engineer</t>
        </is>
      </c>
      <c r="B28937" t="inlineStr">
        <is>
          <t>Data Engineer</t>
        </is>
      </c>
      <c r="C28937" t="inlineStr">
        <is>
          <t>Warsaw, Poland</t>
        </is>
      </c>
      <c r="D28937" t="inlineStr">
        <is>
          <t>via LinkedIn</t>
        </is>
      </c>
      <c r="E28937" t="inlineStr">
        <is>
          <t>Contractor and Temp work</t>
        </is>
      </c>
      <c r="F28937" t="b">
        <v>0</v>
      </c>
      <c r="G28937" t="inlineStr">
        <is>
          <t>Poland</t>
        </is>
      </c>
      <c r="H28937" s="2" t="n">
        <v>45433.35722222222</v>
      </c>
      <c r="I28937" t="b">
        <v>1</v>
      </c>
      <c r="J28937" t="b">
        <v>0</v>
      </c>
      <c r="K28937" t="inlineStr">
        <is>
          <t>Poland</t>
        </is>
      </c>
      <c r="L28937" t="inlineStr"/>
      <c r="M28937" t="inlineStr"/>
      <c r="N28937" t="inlineStr"/>
      <c r="O28937" t="inlineStr">
        <is>
          <t>Work2gether.io</t>
        </is>
      </c>
      <c r="P28937" t="inlineStr">
        <is>
          <t>['powerpoint', 'excel']</t>
        </is>
      </c>
      <c r="Q28937" t="inlineStr">
        <is>
          <t>{'analyst_tools': ['powerpoint', 'excel']}</t>
        </is>
      </c>
    </row>
    <row r="28938">
      <c r="A28938" t="inlineStr">
        <is>
          <t>Data Scientist</t>
        </is>
      </c>
      <c r="B28938" t="inlineStr">
        <is>
          <t>Lead Data Scientist</t>
        </is>
      </c>
      <c r="C28938" t="inlineStr">
        <is>
          <t>India</t>
        </is>
      </c>
      <c r="D28938" t="inlineStr">
        <is>
          <t>via Jooble</t>
        </is>
      </c>
      <c r="E28938" t="inlineStr">
        <is>
          <t>Full-time</t>
        </is>
      </c>
      <c r="F28938" t="b">
        <v>0</v>
      </c>
      <c r="G28938" t="inlineStr">
        <is>
          <t>India</t>
        </is>
      </c>
      <c r="H28938" s="2" t="n">
        <v>45435.34490740741</v>
      </c>
      <c r="I28938" t="b">
        <v>0</v>
      </c>
      <c r="J28938" t="b">
        <v>0</v>
      </c>
      <c r="K28938" t="inlineStr">
        <is>
          <t>India</t>
        </is>
      </c>
      <c r="L28938" t="inlineStr"/>
      <c r="M28938" t="inlineStr"/>
      <c r="N28938" t="inlineStr"/>
      <c r="O28938" t="inlineStr">
        <is>
          <t>Grazitti Interactive</t>
        </is>
      </c>
      <c r="P28938" t="inlineStr">
        <is>
          <t>['python', 'r', 'aws', 'azure', 'hadoop', 'spark', 'alteryx', 'tableau', 'power bi']</t>
        </is>
      </c>
      <c r="Q28938" t="inlineStr">
        <is>
          <t>{'analyst_tools': ['alteryx', 'tableau', 'power bi'], 'cloud': ['aws', 'azure'], 'libraries': ['hadoop', 'spark'], 'programming': ['python', 'r']}</t>
        </is>
      </c>
    </row>
    <row r="28939">
      <c r="A28939" t="inlineStr">
        <is>
          <t>Data Scientist</t>
        </is>
      </c>
      <c r="B28939" t="inlineStr">
        <is>
          <t>Collections Data Scientist</t>
        </is>
      </c>
      <c r="C28939" t="inlineStr">
        <is>
          <t>San Fernando, La Union, Philippines</t>
        </is>
      </c>
      <c r="D28939" t="inlineStr">
        <is>
          <t>via Jooble</t>
        </is>
      </c>
      <c r="E28939" t="inlineStr">
        <is>
          <t>Full-time</t>
        </is>
      </c>
      <c r="F28939" t="b">
        <v>0</v>
      </c>
      <c r="G28939" t="inlineStr">
        <is>
          <t>Philippines</t>
        </is>
      </c>
      <c r="H28939" s="2" t="n">
        <v>45443.34318287037</v>
      </c>
      <c r="I28939" t="b">
        <v>0</v>
      </c>
      <c r="J28939" t="b">
        <v>0</v>
      </c>
      <c r="K28939" t="inlineStr">
        <is>
          <t>Philippines</t>
        </is>
      </c>
      <c r="L28939" t="inlineStr"/>
      <c r="M28939" t="inlineStr"/>
      <c r="N28939" t="inlineStr"/>
      <c r="O28939" t="inlineStr">
        <is>
          <t>Confidential</t>
        </is>
      </c>
      <c r="P28939" t="inlineStr"/>
      <c r="Q28939" t="inlineStr"/>
    </row>
    <row r="28940">
      <c r="A28940" t="inlineStr">
        <is>
          <t>Senior Data Engineer</t>
        </is>
      </c>
      <c r="B28940" t="inlineStr">
        <is>
          <t>Data Engineer Senior - Python H/F</t>
        </is>
      </c>
      <c r="C28940" t="inlineStr">
        <is>
          <t>Rueil-Malmaison, France</t>
        </is>
      </c>
      <c r="D28940" t="inlineStr">
        <is>
          <t>via Jobijoba</t>
        </is>
      </c>
      <c r="E28940" t="inlineStr">
        <is>
          <t>Full-time</t>
        </is>
      </c>
      <c r="F28940" t="b">
        <v>0</v>
      </c>
      <c r="G28940" t="inlineStr">
        <is>
          <t>France</t>
        </is>
      </c>
      <c r="H28940" s="2" t="n">
        <v>45415.35334490741</v>
      </c>
      <c r="I28940" t="b">
        <v>0</v>
      </c>
      <c r="J28940" t="b">
        <v>0</v>
      </c>
      <c r="K28940" t="inlineStr">
        <is>
          <t>France</t>
        </is>
      </c>
      <c r="L28940" t="inlineStr"/>
      <c r="M28940" t="inlineStr"/>
      <c r="N28940" t="inlineStr"/>
      <c r="O28940" t="inlineStr">
        <is>
          <t>Matmut</t>
        </is>
      </c>
      <c r="P28940" t="inlineStr">
        <is>
          <t>['python', 'gcp', 'spark', 'git']</t>
        </is>
      </c>
      <c r="Q28940" t="inlineStr">
        <is>
          <t>{'cloud': ['gcp'], 'libraries': ['spark'], 'other': ['git'], 'programming': ['python']}</t>
        </is>
      </c>
    </row>
    <row r="28941">
      <c r="A28941" t="inlineStr">
        <is>
          <t>Data Analyst</t>
        </is>
      </c>
      <c r="B28941" t="inlineStr">
        <is>
          <t>Data Analyst</t>
        </is>
      </c>
      <c r="C28941" t="inlineStr">
        <is>
          <t>United Kingdom</t>
        </is>
      </c>
      <c r="D28941" t="inlineStr">
        <is>
          <t>via LinkedIn</t>
        </is>
      </c>
      <c r="E28941" t="inlineStr">
        <is>
          <t>Full-time</t>
        </is>
      </c>
      <c r="F28941" t="b">
        <v>0</v>
      </c>
      <c r="G28941" t="inlineStr">
        <is>
          <t>United Kingdom</t>
        </is>
      </c>
      <c r="H28941" s="2" t="n">
        <v>45422.35049768518</v>
      </c>
      <c r="I28941" t="b">
        <v>0</v>
      </c>
      <c r="J28941" t="b">
        <v>0</v>
      </c>
      <c r="K28941" t="inlineStr">
        <is>
          <t>United Kingdom</t>
        </is>
      </c>
      <c r="L28941" t="inlineStr"/>
      <c r="M28941" t="inlineStr"/>
      <c r="N28941" t="inlineStr"/>
      <c r="O28941" t="inlineStr">
        <is>
          <t>Mitie</t>
        </is>
      </c>
      <c r="P28941" t="inlineStr">
        <is>
          <t>['sql', 'sql server', 'excel', 'power bi']</t>
        </is>
      </c>
      <c r="Q28941" t="inlineStr">
        <is>
          <t>{'analyst_tools': ['excel', 'power bi'], 'databases': ['sql server'], 'programming': ['sql']}</t>
        </is>
      </c>
    </row>
    <row r="28942">
      <c r="A28942" t="inlineStr">
        <is>
          <t>Machine Learning Engineer</t>
        </is>
      </c>
      <c r="B28942" t="inlineStr">
        <is>
          <t>Machine Learning Engineer</t>
        </is>
      </c>
      <c r="C28942" t="inlineStr">
        <is>
          <t>Anywhere</t>
        </is>
      </c>
      <c r="D28942" t="inlineStr">
        <is>
          <t>via LinkedIn</t>
        </is>
      </c>
      <c r="E28942" t="inlineStr"/>
      <c r="F28942" t="b">
        <v>1</v>
      </c>
      <c r="G28942" t="inlineStr">
        <is>
          <t>Taiwan</t>
        </is>
      </c>
      <c r="H28942" s="2" t="n">
        <v>45422.36460648148</v>
      </c>
      <c r="I28942" t="b">
        <v>0</v>
      </c>
      <c r="J28942" t="b">
        <v>0</v>
      </c>
      <c r="K28942" t="inlineStr">
        <is>
          <t>Taiwan</t>
        </is>
      </c>
      <c r="L28942" t="inlineStr"/>
      <c r="M28942" t="inlineStr"/>
      <c r="N28942" t="inlineStr"/>
      <c r="O28942" t="inlineStr">
        <is>
          <t>Netskope</t>
        </is>
      </c>
      <c r="P28942" t="inlineStr">
        <is>
          <t>['python', 'aws', 'azure', 'gcp', 'tensorflow']</t>
        </is>
      </c>
      <c r="Q28942" t="inlineStr">
        <is>
          <t>{'cloud': ['aws', 'azure', 'gcp'], 'libraries': ['tensorflow'], 'programming': ['python']}</t>
        </is>
      </c>
    </row>
    <row r="28943">
      <c r="A28943" t="inlineStr">
        <is>
          <t>Data Analyst</t>
        </is>
      </c>
      <c r="B28943" t="inlineStr">
        <is>
          <t>Data Analyst, Operations</t>
        </is>
      </c>
      <c r="C28943" t="inlineStr">
        <is>
          <t>Bridgeport, CT</t>
        </is>
      </c>
      <c r="D28943" t="inlineStr">
        <is>
          <t>via Snagajob</t>
        </is>
      </c>
      <c r="E28943" t="inlineStr">
        <is>
          <t>Full-time and Part-time</t>
        </is>
      </c>
      <c r="F28943" t="b">
        <v>0</v>
      </c>
      <c r="G28943" t="inlineStr">
        <is>
          <t>New York, United States</t>
        </is>
      </c>
      <c r="H28943" s="2" t="n">
        <v>45413.33365740741</v>
      </c>
      <c r="I28943" t="b">
        <v>0</v>
      </c>
      <c r="J28943" t="b">
        <v>1</v>
      </c>
      <c r="K28943" t="inlineStr">
        <is>
          <t>United States</t>
        </is>
      </c>
      <c r="L28943" t="inlineStr">
        <is>
          <t>hour</t>
        </is>
      </c>
      <c r="M28943" t="inlineStr"/>
      <c r="N28943" t="n">
        <v>22.69499969482422</v>
      </c>
      <c r="O28943" t="inlineStr">
        <is>
          <t>Crum and Forster</t>
        </is>
      </c>
      <c r="P28943" t="inlineStr">
        <is>
          <t>['sql', 'go']</t>
        </is>
      </c>
      <c r="Q28943" t="inlineStr">
        <is>
          <t>{'programming': ['sql', 'go']}</t>
        </is>
      </c>
    </row>
    <row r="28944">
      <c r="A28944" t="inlineStr">
        <is>
          <t>Senior Data Engineer</t>
        </is>
      </c>
      <c r="B28944" t="inlineStr">
        <is>
          <t>Senior Data Engineer</t>
        </is>
      </c>
      <c r="C28944" t="inlineStr">
        <is>
          <t>Jakarta, Indonesia</t>
        </is>
      </c>
      <c r="D28944" t="inlineStr">
        <is>
          <t>via Catalyst Tech</t>
        </is>
      </c>
      <c r="E28944" t="inlineStr">
        <is>
          <t>Full-time</t>
        </is>
      </c>
      <c r="F28944" t="b">
        <v>0</v>
      </c>
      <c r="G28944" t="inlineStr">
        <is>
          <t>Indonesia</t>
        </is>
      </c>
      <c r="H28944" s="2" t="n">
        <v>45420.3466087963</v>
      </c>
      <c r="I28944" t="b">
        <v>0</v>
      </c>
      <c r="J28944" t="b">
        <v>0</v>
      </c>
      <c r="K28944" t="inlineStr">
        <is>
          <t>Indonesia</t>
        </is>
      </c>
      <c r="L28944" t="inlineStr"/>
      <c r="M28944" t="inlineStr"/>
      <c r="N28944" t="inlineStr"/>
      <c r="O28944" t="inlineStr">
        <is>
          <t>Catalyst</t>
        </is>
      </c>
      <c r="P28944" t="inlineStr">
        <is>
          <t>['python', 'r', 'sql', 'snowflake']</t>
        </is>
      </c>
      <c r="Q28944" t="inlineStr">
        <is>
          <t>{'cloud': ['snowflake'], 'programming': ['python', 'r', 'sql']}</t>
        </is>
      </c>
    </row>
    <row r="28945">
      <c r="A28945" t="inlineStr">
        <is>
          <t>Data Analyst</t>
        </is>
      </c>
      <c r="B28945" t="inlineStr">
        <is>
          <t>Data Analyst</t>
        </is>
      </c>
      <c r="C28945" t="inlineStr">
        <is>
          <t>Lincoln, UK</t>
        </is>
      </c>
      <c r="D28945" t="inlineStr">
        <is>
          <t>via Jooble</t>
        </is>
      </c>
      <c r="E28945" t="inlineStr">
        <is>
          <t>Contractor and Temp work</t>
        </is>
      </c>
      <c r="F28945" t="b">
        <v>0</v>
      </c>
      <c r="G28945" t="inlineStr">
        <is>
          <t>United Kingdom</t>
        </is>
      </c>
      <c r="H28945" s="2" t="n">
        <v>45428.34168981481</v>
      </c>
      <c r="I28945" t="b">
        <v>1</v>
      </c>
      <c r="J28945" t="b">
        <v>0</v>
      </c>
      <c r="K28945" t="inlineStr">
        <is>
          <t>United Kingdom</t>
        </is>
      </c>
      <c r="L28945" t="inlineStr"/>
      <c r="M28945" t="inlineStr"/>
      <c r="N28945" t="inlineStr"/>
      <c r="O28945" t="inlineStr">
        <is>
          <t>Service Care Solutions Ltd</t>
        </is>
      </c>
      <c r="P28945" t="inlineStr"/>
      <c r="Q28945" t="inlineStr"/>
    </row>
    <row r="28946">
      <c r="A28946" t="inlineStr">
        <is>
          <t>Senior Data Scientist</t>
        </is>
      </c>
      <c r="B28946" t="inlineStr">
        <is>
          <t>Senior Data Scientist</t>
        </is>
      </c>
      <c r="C28946" t="inlineStr">
        <is>
          <t>Bengaluru, Karnataka, India</t>
        </is>
      </c>
      <c r="D28946" t="inlineStr">
        <is>
          <t>via LinkedIn</t>
        </is>
      </c>
      <c r="E28946" t="inlineStr">
        <is>
          <t>Full-time</t>
        </is>
      </c>
      <c r="F28946" t="b">
        <v>0</v>
      </c>
      <c r="G28946" t="inlineStr">
        <is>
          <t>India</t>
        </is>
      </c>
      <c r="H28946" s="2" t="n">
        <v>45426.3475462963</v>
      </c>
      <c r="I28946" t="b">
        <v>0</v>
      </c>
      <c r="J28946" t="b">
        <v>0</v>
      </c>
      <c r="K28946" t="inlineStr">
        <is>
          <t>India</t>
        </is>
      </c>
      <c r="L28946" t="inlineStr"/>
      <c r="M28946" t="inlineStr"/>
      <c r="N28946" t="inlineStr"/>
      <c r="O28946" t="inlineStr">
        <is>
          <t>STG Labs</t>
        </is>
      </c>
      <c r="P28946" t="inlineStr">
        <is>
          <t>['go', 'python', 'r', 'aws', 'azure', 'gcp', 'scikit-learn', 'tensorflow', 'pandas', 'numpy', 'pyspark', 'git', 'docker', 'kubernetes', 'symphony']</t>
        </is>
      </c>
      <c r="Q28946" t="inlineStr">
        <is>
          <t>{'cloud': ['aws', 'azure', 'gcp'], 'libraries': ['scikit-learn', 'tensorflow', 'pandas', 'numpy', 'pyspark'], 'other': ['git', 'docker', 'kubernetes'], 'programming': ['go', 'python', 'r'], 'sync': ['symphony']}</t>
        </is>
      </c>
    </row>
    <row r="28947">
      <c r="A28947" t="inlineStr">
        <is>
          <t>Senior Data Scientist</t>
        </is>
      </c>
      <c r="B28947" t="inlineStr">
        <is>
          <t>Senior Data Scientist - Now Hiring</t>
        </is>
      </c>
      <c r="C28947" t="inlineStr">
        <is>
          <t>Austin, TX</t>
        </is>
      </c>
      <c r="D28947" t="inlineStr">
        <is>
          <t>via Snagajob</t>
        </is>
      </c>
      <c r="E28947" t="inlineStr">
        <is>
          <t>Full-time</t>
        </is>
      </c>
      <c r="F28947" t="b">
        <v>0</v>
      </c>
      <c r="G28947" t="inlineStr">
        <is>
          <t>Sudan</t>
        </is>
      </c>
      <c r="H28947" s="2" t="n">
        <v>45413.36195601852</v>
      </c>
      <c r="I28947" t="b">
        <v>0</v>
      </c>
      <c r="J28947" t="b">
        <v>1</v>
      </c>
      <c r="K28947" t="inlineStr">
        <is>
          <t>Sudan</t>
        </is>
      </c>
      <c r="L28947" t="inlineStr"/>
      <c r="M28947" t="inlineStr"/>
      <c r="N28947" t="inlineStr"/>
      <c r="O28947" t="inlineStr">
        <is>
          <t>CGI Group, Inc.</t>
        </is>
      </c>
      <c r="P28947" t="inlineStr">
        <is>
          <t>['r', 'python', 'sql', 'c', 'snowflake', 'redshift', 'bigquery', 'azure', 'databricks', 'matplotlib', 'tableau']</t>
        </is>
      </c>
      <c r="Q28947" t="inlineStr">
        <is>
          <t>{'analyst_tools': ['tableau'], 'cloud': ['snowflake', 'redshift', 'bigquery', 'azure', 'databricks'], 'libraries': ['matplotlib'], 'programming': ['r', 'python', 'sql', 'c']}</t>
        </is>
      </c>
    </row>
    <row r="28948">
      <c r="A28948" t="inlineStr">
        <is>
          <t>Data Scientist</t>
        </is>
      </c>
      <c r="B28948" t="inlineStr">
        <is>
          <t>Lead Data Scientist - Network Optimization</t>
        </is>
      </c>
      <c r="C28948" t="inlineStr">
        <is>
          <t>Amityville, NY</t>
        </is>
      </c>
      <c r="D28948" t="inlineStr">
        <is>
          <t>via Healthcare Listings</t>
        </is>
      </c>
      <c r="E28948" t="inlineStr">
        <is>
          <t>Full-time</t>
        </is>
      </c>
      <c r="F28948" t="b">
        <v>0</v>
      </c>
      <c r="G28948" t="inlineStr">
        <is>
          <t>New York, United States</t>
        </is>
      </c>
      <c r="H28948" s="2" t="n">
        <v>45437.34818287037</v>
      </c>
      <c r="I28948" t="b">
        <v>0</v>
      </c>
      <c r="J28948" t="b">
        <v>1</v>
      </c>
      <c r="K28948" t="inlineStr">
        <is>
          <t>United States</t>
        </is>
      </c>
      <c r="L28948" t="inlineStr"/>
      <c r="M28948" t="inlineStr"/>
      <c r="N28948" t="inlineStr"/>
      <c r="O28948" t="inlineStr">
        <is>
          <t>CVS Health</t>
        </is>
      </c>
      <c r="P28948" t="inlineStr">
        <is>
          <t>['tensorflow', 'pytorch', 'airflow']</t>
        </is>
      </c>
      <c r="Q28948" t="inlineStr">
        <is>
          <t>{'libraries': ['tensorflow', 'pytorch', 'airflow']}</t>
        </is>
      </c>
    </row>
    <row r="28949">
      <c r="A28949" t="inlineStr">
        <is>
          <t>Data Analyst</t>
        </is>
      </c>
      <c r="B28949" t="inlineStr">
        <is>
          <t>Healthcare Data Analyst Nurse</t>
        </is>
      </c>
      <c r="C28949" t="inlineStr">
        <is>
          <t>Hollywood, SC</t>
        </is>
      </c>
      <c r="D28949" t="inlineStr">
        <is>
          <t>via Carecareer Link</t>
        </is>
      </c>
      <c r="E28949" t="inlineStr">
        <is>
          <t>Full-time</t>
        </is>
      </c>
      <c r="F28949" t="b">
        <v>0</v>
      </c>
      <c r="G28949" t="inlineStr">
        <is>
          <t>Georgia</t>
        </is>
      </c>
      <c r="H28949" s="2" t="n">
        <v>45426.38247685185</v>
      </c>
      <c r="I28949" t="b">
        <v>0</v>
      </c>
      <c r="J28949" t="b">
        <v>1</v>
      </c>
      <c r="K28949" t="inlineStr">
        <is>
          <t>United States</t>
        </is>
      </c>
      <c r="L28949" t="inlineStr">
        <is>
          <t>year</t>
        </is>
      </c>
      <c r="M28949" t="n">
        <v>70000</v>
      </c>
      <c r="N28949" t="inlineStr"/>
      <c r="O28949" t="inlineStr">
        <is>
          <t>Incredible Health, Inc.</t>
        </is>
      </c>
      <c r="P28949" t="inlineStr">
        <is>
          <t>['excel']</t>
        </is>
      </c>
      <c r="Q28949" t="inlineStr">
        <is>
          <t>{'analyst_tools': ['excel']}</t>
        </is>
      </c>
    </row>
    <row r="28950">
      <c r="A28950" t="inlineStr">
        <is>
          <t>Data Analyst</t>
        </is>
      </c>
      <c r="B28950" t="inlineStr">
        <is>
          <t>Personal Systems Finance Data Scientist/Data Analyst</t>
        </is>
      </c>
      <c r="C28950" t="inlineStr">
        <is>
          <t>Spring, TX</t>
        </is>
      </c>
      <c r="D28950" t="inlineStr">
        <is>
          <t>via Built In</t>
        </is>
      </c>
      <c r="E28950" t="inlineStr">
        <is>
          <t>Full-time</t>
        </is>
      </c>
      <c r="F28950" t="b">
        <v>0</v>
      </c>
      <c r="G28950" t="inlineStr">
        <is>
          <t>Sudan</t>
        </is>
      </c>
      <c r="H28950" s="2" t="n">
        <v>45426.37975694444</v>
      </c>
      <c r="I28950" t="b">
        <v>0</v>
      </c>
      <c r="J28950" t="b">
        <v>0</v>
      </c>
      <c r="K28950" t="inlineStr">
        <is>
          <t>Sudan</t>
        </is>
      </c>
      <c r="L28950" t="inlineStr"/>
      <c r="M28950" t="inlineStr"/>
      <c r="N28950" t="inlineStr"/>
      <c r="O28950" t="inlineStr">
        <is>
          <t>HP</t>
        </is>
      </c>
      <c r="P28950" t="inlineStr">
        <is>
          <t>['sap']</t>
        </is>
      </c>
      <c r="Q28950" t="inlineStr">
        <is>
          <t>{'analyst_tools': ['sap']}</t>
        </is>
      </c>
    </row>
    <row r="28951">
      <c r="A28951" t="inlineStr">
        <is>
          <t>Data Engineer</t>
        </is>
      </c>
      <c r="B28951" t="inlineStr">
        <is>
          <t>Data Engineer</t>
        </is>
      </c>
      <c r="C28951" t="inlineStr">
        <is>
          <t>San Antonio, TX</t>
        </is>
      </c>
      <c r="D28951" t="inlineStr">
        <is>
          <t>via Indeed</t>
        </is>
      </c>
      <c r="E28951" t="inlineStr">
        <is>
          <t>Full-time</t>
        </is>
      </c>
      <c r="F28951" t="b">
        <v>0</v>
      </c>
      <c r="G28951" t="inlineStr">
        <is>
          <t>Sudan</t>
        </is>
      </c>
      <c r="H28951" s="2" t="n">
        <v>45413.36287037037</v>
      </c>
      <c r="I28951" t="b">
        <v>0</v>
      </c>
      <c r="J28951" t="b">
        <v>1</v>
      </c>
      <c r="K28951" t="inlineStr">
        <is>
          <t>Sudan</t>
        </is>
      </c>
      <c r="L28951" t="inlineStr">
        <is>
          <t>year</t>
        </is>
      </c>
      <c r="M28951" t="n">
        <v>105000</v>
      </c>
      <c r="N28951" t="inlineStr"/>
      <c r="O28951" t="inlineStr">
        <is>
          <t>Airrosti</t>
        </is>
      </c>
      <c r="P28951" t="inlineStr">
        <is>
          <t>['sql', 'python', 'mysql', 'sql server', 'azure', 'aws', 'power bi', 'excel']</t>
        </is>
      </c>
      <c r="Q28951" t="inlineStr">
        <is>
          <t>{'analyst_tools': ['power bi', 'excel'], 'cloud': ['azure', 'aws'], 'databases': ['mysql', 'sql server'], 'programming': ['sql', 'python']}</t>
        </is>
      </c>
    </row>
    <row r="28952">
      <c r="A28952" t="inlineStr">
        <is>
          <t>Data Scientist</t>
        </is>
      </c>
      <c r="B28952" t="inlineStr">
        <is>
          <t>Data Scientist - Secureworks - Atlanta, GA or Remote, US</t>
        </is>
      </c>
      <c r="C28952" t="inlineStr">
        <is>
          <t>Houston, TX</t>
        </is>
      </c>
      <c r="D28952" t="inlineStr">
        <is>
          <t>via Jobs</t>
        </is>
      </c>
      <c r="E28952" t="inlineStr">
        <is>
          <t>Full-time</t>
        </is>
      </c>
      <c r="F28952" t="b">
        <v>0</v>
      </c>
      <c r="G28952" t="inlineStr">
        <is>
          <t>Texas, United States</t>
        </is>
      </c>
      <c r="H28952" s="2" t="n">
        <v>45439.33565972222</v>
      </c>
      <c r="I28952" t="b">
        <v>0</v>
      </c>
      <c r="J28952" t="b">
        <v>1</v>
      </c>
      <c r="K28952" t="inlineStr">
        <is>
          <t>United States</t>
        </is>
      </c>
      <c r="L28952" t="inlineStr"/>
      <c r="M28952" t="inlineStr"/>
      <c r="N28952" t="inlineStr"/>
      <c r="O28952" t="inlineStr">
        <is>
          <t>Dell</t>
        </is>
      </c>
      <c r="P28952" t="inlineStr">
        <is>
          <t>['python', 'sql', 'aws', 'redshift', 'scikit-learn', 'tableau']</t>
        </is>
      </c>
      <c r="Q28952" t="inlineStr">
        <is>
          <t>{'analyst_tools': ['tableau'], 'cloud': ['aws', 'redshift'], 'libraries': ['scikit-learn'], 'programming': ['python', 'sql']}</t>
        </is>
      </c>
    </row>
    <row r="28953">
      <c r="A28953" t="inlineStr">
        <is>
          <t>Senior Data Engineer</t>
        </is>
      </c>
      <c r="B28953" t="inlineStr">
        <is>
          <t>Senior Manager, Data Engineering</t>
        </is>
      </c>
      <c r="C28953" t="inlineStr">
        <is>
          <t>South Bend, IN</t>
        </is>
      </c>
      <c r="D28953" t="inlineStr">
        <is>
          <t>via LinkedIn</t>
        </is>
      </c>
      <c r="E28953" t="inlineStr">
        <is>
          <t>Full-time and Part-time</t>
        </is>
      </c>
      <c r="F28953" t="b">
        <v>0</v>
      </c>
      <c r="G28953" t="inlineStr">
        <is>
          <t>Texas, United States</t>
        </is>
      </c>
      <c r="H28953" s="2" t="n">
        <v>45429.33891203703</v>
      </c>
      <c r="I28953" t="b">
        <v>0</v>
      </c>
      <c r="J28953" t="b">
        <v>1</v>
      </c>
      <c r="K28953" t="inlineStr">
        <is>
          <t>United States</t>
        </is>
      </c>
      <c r="L28953" t="inlineStr"/>
      <c r="M28953" t="inlineStr"/>
      <c r="N28953" t="inlineStr"/>
      <c r="O28953" t="inlineStr">
        <is>
          <t>ClickJobs.io</t>
        </is>
      </c>
      <c r="P28953" t="inlineStr">
        <is>
          <t>['scala', 'python', 'java', 'nosql', 'sql', 'mongo', 'shell', 'dynamodb', 'mysql', 'cassandra', 'redshift', 'snowflake', 'aws', 'azure', 'spark', 'airflow', 'hadoop', 'kafka']</t>
        </is>
      </c>
      <c r="Q28953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28954">
      <c r="A28954" t="inlineStr">
        <is>
          <t>Software Engineer</t>
        </is>
      </c>
      <c r="B28954" t="inlineStr">
        <is>
          <t>Product Analyst</t>
        </is>
      </c>
      <c r="C28954" t="inlineStr">
        <is>
          <t>Kraków, Poland</t>
        </is>
      </c>
      <c r="D28954" t="inlineStr">
        <is>
          <t>via Theprotocol.it</t>
        </is>
      </c>
      <c r="E28954" t="inlineStr">
        <is>
          <t>Contractor</t>
        </is>
      </c>
      <c r="F28954" t="b">
        <v>0</v>
      </c>
      <c r="G28954" t="inlineStr">
        <is>
          <t>Poland</t>
        </is>
      </c>
      <c r="H28954" s="2" t="n">
        <v>45432.34052083334</v>
      </c>
      <c r="I28954" t="b">
        <v>1</v>
      </c>
      <c r="J28954" t="b">
        <v>0</v>
      </c>
      <c r="K28954" t="inlineStr">
        <is>
          <t>Poland</t>
        </is>
      </c>
      <c r="L28954" t="inlineStr"/>
      <c r="M28954" t="inlineStr"/>
      <c r="N28954" t="inlineStr"/>
      <c r="O28954" t="inlineStr">
        <is>
          <t>Mindbox S.A.</t>
        </is>
      </c>
      <c r="P28954" t="inlineStr"/>
      <c r="Q28954" t="inlineStr"/>
    </row>
    <row r="28955">
      <c r="A28955" t="inlineStr">
        <is>
          <t>Data Analyst</t>
        </is>
      </c>
      <c r="B28955" t="inlineStr">
        <is>
          <t>Data Analytics Consultant</t>
        </is>
      </c>
      <c r="C28955" t="inlineStr">
        <is>
          <t>Ho Chi Minh City, Vietnam</t>
        </is>
      </c>
      <c r="D28955" t="inlineStr">
        <is>
          <t>via LinkedIn</t>
        </is>
      </c>
      <c r="E28955" t="inlineStr">
        <is>
          <t>Full-time</t>
        </is>
      </c>
      <c r="F28955" t="b">
        <v>0</v>
      </c>
      <c r="G28955" t="inlineStr">
        <is>
          <t>Vietnam</t>
        </is>
      </c>
      <c r="H28955" s="2" t="n">
        <v>45435.3869212963</v>
      </c>
      <c r="I28955" t="b">
        <v>1</v>
      </c>
      <c r="J28955" t="b">
        <v>0</v>
      </c>
      <c r="K28955" t="inlineStr">
        <is>
          <t>Vietnam</t>
        </is>
      </c>
      <c r="L28955" t="inlineStr"/>
      <c r="M28955" t="inlineStr"/>
      <c r="N28955" t="inlineStr"/>
      <c r="O28955" t="inlineStr">
        <is>
          <t>SoftwareOne</t>
        </is>
      </c>
      <c r="P28955" t="inlineStr">
        <is>
          <t>['sql', 'python', 'nosql', 'azure', 'databricks', 'power bi', 'dax', 'git', 'jenkins']</t>
        </is>
      </c>
      <c r="Q28955" t="inlineStr">
        <is>
          <t>{'analyst_tools': ['power bi', 'dax'], 'cloud': ['azure', 'databricks'], 'other': ['git', 'jenkins'], 'programming': ['sql', 'python', 'nosql']}</t>
        </is>
      </c>
    </row>
    <row r="28956">
      <c r="A28956" t="inlineStr">
        <is>
          <t>Data Engineer</t>
        </is>
      </c>
      <c r="B28956" t="inlineStr">
        <is>
          <t>Data Engineer</t>
        </is>
      </c>
      <c r="C28956" t="inlineStr">
        <is>
          <t>Atlanta, GA</t>
        </is>
      </c>
      <c r="D28956" t="inlineStr">
        <is>
          <t>via ZipRecruiter</t>
        </is>
      </c>
      <c r="E28956" t="inlineStr">
        <is>
          <t>Full-time</t>
        </is>
      </c>
      <c r="F28956" t="b">
        <v>0</v>
      </c>
      <c r="G28956" t="inlineStr">
        <is>
          <t>California, United States</t>
        </is>
      </c>
      <c r="H28956" s="2" t="n">
        <v>45433.33849537037</v>
      </c>
      <c r="I28956" t="b">
        <v>0</v>
      </c>
      <c r="J28956" t="b">
        <v>0</v>
      </c>
      <c r="K28956" t="inlineStr">
        <is>
          <t>United States</t>
        </is>
      </c>
      <c r="L28956" t="inlineStr"/>
      <c r="M28956" t="inlineStr"/>
      <c r="N28956" t="inlineStr"/>
      <c r="O28956" t="inlineStr">
        <is>
          <t>STEMtech</t>
        </is>
      </c>
      <c r="P28956" t="inlineStr">
        <is>
          <t>['python', 'r', 'shell', 'sql', 't-sql', 'sql server', 'oracle', 'hadoop', 'spark', 'unix', 'tableau', 'sap']</t>
        </is>
      </c>
      <c r="Q28956" t="inlineStr">
        <is>
          <t>{'analyst_tools': ['tableau', 'sap'], 'cloud': ['oracle'], 'databases': ['sql server'], 'libraries': ['hadoop', 'spark'], 'os': ['unix'], 'programming': ['python', 'r', 'shell', 'sql', 't-sql']}</t>
        </is>
      </c>
    </row>
    <row r="28957">
      <c r="A28957" t="inlineStr">
        <is>
          <t>Senior Data Scientist</t>
        </is>
      </c>
      <c r="B28957" t="inlineStr">
        <is>
          <t>Senior Data Scientist</t>
        </is>
      </c>
      <c r="C28957" t="inlineStr">
        <is>
          <t>Cologne, Germany</t>
        </is>
      </c>
      <c r="D28957" t="inlineStr">
        <is>
          <t>via BeBee</t>
        </is>
      </c>
      <c r="E28957" t="inlineStr">
        <is>
          <t>Full-time</t>
        </is>
      </c>
      <c r="F28957" t="b">
        <v>0</v>
      </c>
      <c r="G28957" t="inlineStr">
        <is>
          <t>Germany</t>
        </is>
      </c>
      <c r="H28957" s="2" t="n">
        <v>45422.35711805556</v>
      </c>
      <c r="I28957" t="b">
        <v>0</v>
      </c>
      <c r="J28957" t="b">
        <v>0</v>
      </c>
      <c r="K28957" t="inlineStr">
        <is>
          <t>Germany</t>
        </is>
      </c>
      <c r="L28957" t="inlineStr"/>
      <c r="M28957" t="inlineStr"/>
      <c r="N28957" t="inlineStr"/>
      <c r="O28957" t="inlineStr">
        <is>
          <t>BAUMLINK</t>
        </is>
      </c>
      <c r="P28957" t="inlineStr"/>
      <c r="Q28957" t="inlineStr"/>
    </row>
    <row r="28958">
      <c r="A28958" t="inlineStr">
        <is>
          <t>Data Scientist</t>
        </is>
      </c>
      <c r="B28958" t="inlineStr">
        <is>
          <t>Manager, Data Science - Card Fraud Detection</t>
        </is>
      </c>
      <c r="C28958" t="inlineStr">
        <is>
          <t>Bensenville, IL</t>
        </is>
      </c>
      <c r="D28958" t="inlineStr">
        <is>
          <t>via Essential Employz</t>
        </is>
      </c>
      <c r="E28958" t="inlineStr">
        <is>
          <t>Full-time and Part-time</t>
        </is>
      </c>
      <c r="F28958" t="b">
        <v>0</v>
      </c>
      <c r="G28958" t="inlineStr">
        <is>
          <t>Illinois, United States</t>
        </is>
      </c>
      <c r="H28958" s="2" t="n">
        <v>45414.33896990741</v>
      </c>
      <c r="I28958" t="b">
        <v>0</v>
      </c>
      <c r="J28958" t="b">
        <v>1</v>
      </c>
      <c r="K28958" t="inlineStr">
        <is>
          <t>United States</t>
        </is>
      </c>
      <c r="L28958" t="inlineStr"/>
      <c r="M28958" t="inlineStr"/>
      <c r="N28958" t="inlineStr"/>
      <c r="O28958" t="inlineStr">
        <is>
          <t>Capital One</t>
        </is>
      </c>
      <c r="P28958" t="inlineStr">
        <is>
          <t>['python', 'scala', 'r', 'sql', 'aws', 'spark', 'pyspark']</t>
        </is>
      </c>
      <c r="Q28958" t="inlineStr">
        <is>
          <t>{'cloud': ['aws'], 'libraries': ['spark', 'pyspark'], 'programming': ['python', 'scala', 'r', 'sql']}</t>
        </is>
      </c>
    </row>
    <row r="28959">
      <c r="A28959" t="inlineStr">
        <is>
          <t>Data Engineer</t>
        </is>
      </c>
      <c r="B28959" t="inlineStr">
        <is>
          <t>Data Engineer</t>
        </is>
      </c>
      <c r="C28959" t="inlineStr">
        <is>
          <t>United Kingdom</t>
        </is>
      </c>
      <c r="D28959" t="inlineStr">
        <is>
          <t>via Jooble</t>
        </is>
      </c>
      <c r="E28959" t="inlineStr">
        <is>
          <t>Full-time</t>
        </is>
      </c>
      <c r="F28959" t="b">
        <v>0</v>
      </c>
      <c r="G28959" t="inlineStr">
        <is>
          <t>United Kingdom</t>
        </is>
      </c>
      <c r="H28959" s="2" t="n">
        <v>45424.35649305556</v>
      </c>
      <c r="I28959" t="b">
        <v>1</v>
      </c>
      <c r="J28959" t="b">
        <v>0</v>
      </c>
      <c r="K28959" t="inlineStr">
        <is>
          <t>United Kingdom</t>
        </is>
      </c>
      <c r="L28959" t="inlineStr"/>
      <c r="M28959" t="inlineStr"/>
      <c r="N28959" t="inlineStr"/>
      <c r="O28959" t="inlineStr">
        <is>
          <t>Serendeputy</t>
        </is>
      </c>
      <c r="P28959" t="inlineStr">
        <is>
          <t>['python', 'sql', 'nosql', 'php', 'bigquery', 'spark', 'react']</t>
        </is>
      </c>
      <c r="Q28959" t="inlineStr">
        <is>
          <t>{'cloud': ['bigquery'], 'libraries': ['spark', 'react'], 'programming': ['python', 'sql', 'nosql', 'php']}</t>
        </is>
      </c>
    </row>
    <row r="28960">
      <c r="A28960" t="inlineStr">
        <is>
          <t>Data Scientist</t>
        </is>
      </c>
      <c r="B28960" t="inlineStr">
        <is>
          <t>Data Scientist</t>
        </is>
      </c>
      <c r="C28960" t="inlineStr">
        <is>
          <t>Xico, Ver., Mexico</t>
        </is>
      </c>
      <c r="D28960" t="inlineStr">
        <is>
          <t>via BeBee México</t>
        </is>
      </c>
      <c r="E28960" t="inlineStr">
        <is>
          <t>Full-time</t>
        </is>
      </c>
      <c r="F28960" t="b">
        <v>0</v>
      </c>
      <c r="G28960" t="inlineStr">
        <is>
          <t>Mexico</t>
        </is>
      </c>
      <c r="H28960" s="2" t="n">
        <v>45420.34575231482</v>
      </c>
      <c r="I28960" t="b">
        <v>0</v>
      </c>
      <c r="J28960" t="b">
        <v>0</v>
      </c>
      <c r="K28960" t="inlineStr">
        <is>
          <t>Mexico</t>
        </is>
      </c>
      <c r="L28960" t="inlineStr"/>
      <c r="M28960" t="inlineStr"/>
      <c r="N28960" t="inlineStr"/>
      <c r="O28960" t="inlineStr">
        <is>
          <t>Siemens Mobility</t>
        </is>
      </c>
      <c r="P28960" t="inlineStr">
        <is>
          <t>['python', 'aws', 'azure', 'excel']</t>
        </is>
      </c>
      <c r="Q28960" t="inlineStr">
        <is>
          <t>{'analyst_tools': ['excel'], 'cloud': ['aws', 'azure'], 'programming': ['python']}</t>
        </is>
      </c>
    </row>
    <row r="28961">
      <c r="A28961" t="inlineStr">
        <is>
          <t>Data Engineer</t>
        </is>
      </c>
      <c r="B28961" t="inlineStr">
        <is>
          <t>Data Engineer Specialist | Advanced SQL</t>
        </is>
      </c>
      <c r="C28961" t="inlineStr">
        <is>
          <t>Philippines</t>
        </is>
      </c>
      <c r="D28961" t="inlineStr">
        <is>
          <t>via Indeed</t>
        </is>
      </c>
      <c r="E28961" t="inlineStr">
        <is>
          <t>Full-time</t>
        </is>
      </c>
      <c r="F28961" t="b">
        <v>0</v>
      </c>
      <c r="G28961" t="inlineStr">
        <is>
          <t>Philippines</t>
        </is>
      </c>
      <c r="H28961" s="2" t="n">
        <v>45421.34439814815</v>
      </c>
      <c r="I28961" t="b">
        <v>0</v>
      </c>
      <c r="J28961" t="b">
        <v>0</v>
      </c>
      <c r="K28961" t="inlineStr">
        <is>
          <t>Philippines</t>
        </is>
      </c>
      <c r="L28961" t="inlineStr"/>
      <c r="M28961" t="inlineStr"/>
      <c r="N28961" t="inlineStr"/>
      <c r="O28961" t="inlineStr">
        <is>
          <t>NodeFlair</t>
        </is>
      </c>
      <c r="P28961" t="inlineStr">
        <is>
          <t>['sql', 'flow']</t>
        </is>
      </c>
      <c r="Q28961" t="inlineStr">
        <is>
          <t>{'other': ['flow'], 'programming': ['sql']}</t>
        </is>
      </c>
    </row>
    <row r="28962">
      <c r="A28962" t="inlineStr">
        <is>
          <t>Software Engineer</t>
        </is>
      </c>
      <c r="B28962" t="inlineStr">
        <is>
          <t>Software /Data Engineering Lead</t>
        </is>
      </c>
      <c r="C28962" t="inlineStr">
        <is>
          <t>Cardiff, UK</t>
        </is>
      </c>
      <c r="D28962" t="inlineStr">
        <is>
          <t>via LinkedIn</t>
        </is>
      </c>
      <c r="E28962" t="inlineStr">
        <is>
          <t>Full-time</t>
        </is>
      </c>
      <c r="F28962" t="b">
        <v>0</v>
      </c>
      <c r="G28962" t="inlineStr">
        <is>
          <t>United Kingdom</t>
        </is>
      </c>
      <c r="H28962" s="2" t="n">
        <v>45436.34265046296</v>
      </c>
      <c r="I28962" t="b">
        <v>0</v>
      </c>
      <c r="J28962" t="b">
        <v>0</v>
      </c>
      <c r="K28962" t="inlineStr">
        <is>
          <t>United Kingdom</t>
        </is>
      </c>
      <c r="L28962" t="inlineStr"/>
      <c r="M28962" t="inlineStr"/>
      <c r="N28962" t="inlineStr"/>
      <c r="O28962" t="inlineStr">
        <is>
          <t>hackajob</t>
        </is>
      </c>
      <c r="P28962" t="inlineStr">
        <is>
          <t>['sql', 'sql server', 'mysql', 'oracle', 'hadoop']</t>
        </is>
      </c>
      <c r="Q28962" t="inlineStr">
        <is>
          <t>{'cloud': ['oracle'], 'databases': ['sql server', 'mysql'], 'libraries': ['hadoop'], 'programming': ['sql']}</t>
        </is>
      </c>
    </row>
    <row r="28963">
      <c r="A28963" t="inlineStr">
        <is>
          <t>Data Engineer</t>
        </is>
      </c>
      <c r="B28963" t="inlineStr">
        <is>
          <t>Sr. Data Engineer - Remote</t>
        </is>
      </c>
      <c r="C28963" t="inlineStr">
        <is>
          <t>Anywhere</t>
        </is>
      </c>
      <c r="D28963" t="inlineStr">
        <is>
          <t>via Built In</t>
        </is>
      </c>
      <c r="E28963" t="inlineStr">
        <is>
          <t>Full-time</t>
        </is>
      </c>
      <c r="F28963" t="b">
        <v>1</v>
      </c>
      <c r="G28963" t="inlineStr">
        <is>
          <t>Sudan</t>
        </is>
      </c>
      <c r="H28963" s="2" t="n">
        <v>45421.35805555555</v>
      </c>
      <c r="I28963" t="b">
        <v>0</v>
      </c>
      <c r="J28963" t="b">
        <v>0</v>
      </c>
      <c r="K28963" t="inlineStr">
        <is>
          <t>Sudan</t>
        </is>
      </c>
      <c r="L28963" t="inlineStr">
        <is>
          <t>year</t>
        </is>
      </c>
      <c r="M28963" t="n">
        <v>161680.546875</v>
      </c>
      <c r="N28963" t="inlineStr"/>
      <c r="O28963" t="inlineStr">
        <is>
          <t>Comcast Advertising</t>
        </is>
      </c>
      <c r="P28963" t="inlineStr">
        <is>
          <t>['python', 'java', 'scala', 'aws', 'databricks', 'spark', 'github']</t>
        </is>
      </c>
      <c r="Q28963" t="inlineStr">
        <is>
          <t>{'cloud': ['aws', 'databricks'], 'libraries': ['spark'], 'other': ['github'], 'programming': ['python', 'java', 'scala']}</t>
        </is>
      </c>
    </row>
    <row r="28964">
      <c r="A28964" t="inlineStr">
        <is>
          <t>Senior Data Engineer</t>
        </is>
      </c>
      <c r="B28964" t="inlineStr">
        <is>
          <t>Senior Lead Data Engineer</t>
        </is>
      </c>
      <c r="C28964" t="inlineStr">
        <is>
          <t>Hartford, CT</t>
        </is>
      </c>
      <c r="D28964" t="inlineStr">
        <is>
          <t>via LinkedIn</t>
        </is>
      </c>
      <c r="E28964" t="inlineStr">
        <is>
          <t>Full-time and Part-time</t>
        </is>
      </c>
      <c r="F28964" t="b">
        <v>0</v>
      </c>
      <c r="G28964" t="inlineStr">
        <is>
          <t>Texas, United States</t>
        </is>
      </c>
      <c r="H28964" s="2" t="n">
        <v>45432.33842592593</v>
      </c>
      <c r="I28964" t="b">
        <v>0</v>
      </c>
      <c r="J28964" t="b">
        <v>1</v>
      </c>
      <c r="K28964" t="inlineStr">
        <is>
          <t>United States</t>
        </is>
      </c>
      <c r="L28964" t="inlineStr"/>
      <c r="M28964" t="inlineStr"/>
      <c r="N28964" t="inlineStr"/>
      <c r="O28964" t="inlineStr">
        <is>
          <t>ClickJobs.io</t>
        </is>
      </c>
      <c r="P28964" t="inlineStr">
        <is>
          <t>['sql', 'python', 'scala', 'java', 'shell', 'databricks', 'aws', 'azure', 'redshift', 'snowflake', 'graphql', 'hadoop', 'kafka', 'spark']</t>
        </is>
      </c>
      <c r="Q28964" t="inlineStr">
        <is>
          <t>{'cloud': ['databricks', 'aws', 'azure', 'redshift', 'snowflake'], 'libraries': ['graphql', 'hadoop', 'kafka', 'spark'], 'programming': ['sql', 'python', 'scala', 'java', 'shell']}</t>
        </is>
      </c>
    </row>
    <row r="28965">
      <c r="A28965" t="inlineStr">
        <is>
          <t>Data Engineer</t>
        </is>
      </c>
      <c r="B28965" t="inlineStr">
        <is>
          <t>Middle/Senior data engineer</t>
        </is>
      </c>
      <c r="C28965" t="inlineStr">
        <is>
          <t>Chișinău, Moldova</t>
        </is>
      </c>
      <c r="D28965" t="inlineStr">
        <is>
          <t>via LinkedIn Moldova</t>
        </is>
      </c>
      <c r="E28965" t="inlineStr">
        <is>
          <t>Full-time</t>
        </is>
      </c>
      <c r="F28965" t="b">
        <v>0</v>
      </c>
      <c r="G28965" t="inlineStr">
        <is>
          <t>Moldova</t>
        </is>
      </c>
      <c r="H28965" s="2" t="n">
        <v>45433.41783564815</v>
      </c>
      <c r="I28965" t="b">
        <v>0</v>
      </c>
      <c r="J28965" t="b">
        <v>0</v>
      </c>
      <c r="K28965" t="inlineStr">
        <is>
          <t>Moldova</t>
        </is>
      </c>
      <c r="L28965" t="inlineStr"/>
      <c r="M28965" t="inlineStr"/>
      <c r="N28965" t="inlineStr"/>
      <c r="O28965" t="inlineStr">
        <is>
          <t>Top Remote Talent</t>
        </is>
      </c>
      <c r="P28965" t="inlineStr">
        <is>
          <t>['python', 'sql', 'bash', 'gcp', 'airflow', 'pytorch', 'tensorflow', 'git', 'docker', 'kubernetes']</t>
        </is>
      </c>
      <c r="Q28965" t="inlineStr">
        <is>
          <t>{'cloud': ['gcp'], 'libraries': ['airflow', 'pytorch', 'tensorflow'], 'other': ['git', 'docker', 'kubernetes'], 'programming': ['python', 'sql', 'bash']}</t>
        </is>
      </c>
    </row>
    <row r="28966">
      <c r="A28966" t="inlineStr">
        <is>
          <t>Business Analyst</t>
        </is>
      </c>
      <c r="B28966" t="inlineStr">
        <is>
          <t>Network Security - Presales Engineer</t>
        </is>
      </c>
      <c r="C28966" t="inlineStr">
        <is>
          <t>Abu Dhabi - United Arab Emirates</t>
        </is>
      </c>
      <c r="D28966" t="inlineStr">
        <is>
          <t>via LinkedIn</t>
        </is>
      </c>
      <c r="E28966" t="inlineStr">
        <is>
          <t>Full-time</t>
        </is>
      </c>
      <c r="F28966" t="b">
        <v>0</v>
      </c>
      <c r="G28966" t="inlineStr">
        <is>
          <t>United Arab Emirates</t>
        </is>
      </c>
      <c r="H28966" s="2" t="n">
        <v>45427.34103009259</v>
      </c>
      <c r="I28966" t="b">
        <v>0</v>
      </c>
      <c r="J28966" t="b">
        <v>0</v>
      </c>
      <c r="K28966" t="inlineStr">
        <is>
          <t>United Arab Emirates</t>
        </is>
      </c>
      <c r="L28966" t="inlineStr"/>
      <c r="M28966" t="inlineStr"/>
      <c r="N28966" t="inlineStr"/>
      <c r="O28966" t="inlineStr">
        <is>
          <t>Alpha Data</t>
        </is>
      </c>
      <c r="P28966" t="inlineStr"/>
      <c r="Q28966" t="inlineStr"/>
    </row>
    <row r="28967">
      <c r="A28967" t="inlineStr">
        <is>
          <t>Data Engineer</t>
        </is>
      </c>
      <c r="B28967" t="inlineStr">
        <is>
          <t>Associate Engineer, Product Data Control</t>
        </is>
      </c>
      <c r="C28967" t="inlineStr">
        <is>
          <t>Singapore</t>
        </is>
      </c>
      <c r="D28967" t="inlineStr">
        <is>
          <t>via LinkedIn</t>
        </is>
      </c>
      <c r="E28967" t="inlineStr">
        <is>
          <t>Full-time</t>
        </is>
      </c>
      <c r="F28967" t="b">
        <v>0</v>
      </c>
      <c r="G28967" t="inlineStr">
        <is>
          <t>Singapore</t>
        </is>
      </c>
      <c r="H28967" s="2" t="n">
        <v>45418.35380787037</v>
      </c>
      <c r="I28967" t="b">
        <v>0</v>
      </c>
      <c r="J28967" t="b">
        <v>0</v>
      </c>
      <c r="K28967" t="inlineStr">
        <is>
          <t>Singapore</t>
        </is>
      </c>
      <c r="L28967" t="inlineStr"/>
      <c r="M28967" t="inlineStr"/>
      <c r="N28967" t="inlineStr"/>
      <c r="O28967" t="inlineStr">
        <is>
          <t>VDL ENABLING TECHNOLOGIES GROUP (SINGAPORE) PTE. LTD.</t>
        </is>
      </c>
      <c r="P28967" t="inlineStr">
        <is>
          <t>['excel', 'planner']</t>
        </is>
      </c>
      <c r="Q28967" t="inlineStr">
        <is>
          <t>{'analyst_tools': ['excel'], 'async': ['planner']}</t>
        </is>
      </c>
    </row>
    <row r="28968">
      <c r="A28968" t="inlineStr">
        <is>
          <t>Senior Data Scientist</t>
        </is>
      </c>
      <c r="B28968" t="inlineStr">
        <is>
          <t>Sr. Data Scientist, Brand &amp; Digital Intelligence, Prime Video</t>
        </is>
      </c>
      <c r="C28968" t="inlineStr">
        <is>
          <t>Culver City, CA</t>
        </is>
      </c>
      <c r="D28968" t="inlineStr">
        <is>
          <t>via Indeed</t>
        </is>
      </c>
      <c r="E28968" t="inlineStr">
        <is>
          <t>Full-time</t>
        </is>
      </c>
      <c r="F28968" t="b">
        <v>0</v>
      </c>
      <c r="G28968" t="inlineStr">
        <is>
          <t>California, United States</t>
        </is>
      </c>
      <c r="H28968" s="2" t="n">
        <v>45414.33759259259</v>
      </c>
      <c r="I28968" t="b">
        <v>0</v>
      </c>
      <c r="J28968" t="b">
        <v>1</v>
      </c>
      <c r="K28968" t="inlineStr">
        <is>
          <t>United States</t>
        </is>
      </c>
      <c r="L28968" t="inlineStr"/>
      <c r="M28968" t="inlineStr"/>
      <c r="N28968" t="inlineStr"/>
      <c r="O28968" t="inlineStr">
        <is>
          <t>Amazon.com Services LLC</t>
        </is>
      </c>
      <c r="P28968" t="inlineStr">
        <is>
          <t>['sql', 'python', 'r', 'sas', 'sas', 'matlab', 'aws', 'tableau']</t>
        </is>
      </c>
      <c r="Q28968" t="inlineStr">
        <is>
          <t>{'analyst_tools': ['sas', 'tableau'], 'cloud': ['aws'], 'programming': ['sql', 'python', 'r', 'sas', 'matlab']}</t>
        </is>
      </c>
    </row>
    <row r="28969">
      <c r="A28969" t="inlineStr">
        <is>
          <t>Data Engineer</t>
        </is>
      </c>
      <c r="B28969" t="inlineStr">
        <is>
          <t>Data Scientist Engineer</t>
        </is>
      </c>
      <c r="C28969" t="inlineStr">
        <is>
          <t>Irving, TX</t>
        </is>
      </c>
      <c r="D28969" t="inlineStr">
        <is>
          <t>via ZipRecruiter</t>
        </is>
      </c>
      <c r="E28969" t="inlineStr">
        <is>
          <t>Full-time</t>
        </is>
      </c>
      <c r="F28969" t="b">
        <v>0</v>
      </c>
      <c r="G28969" t="inlineStr">
        <is>
          <t>Sudan</t>
        </is>
      </c>
      <c r="H28969" s="2" t="n">
        <v>45426.3799537037</v>
      </c>
      <c r="I28969" t="b">
        <v>0</v>
      </c>
      <c r="J28969" t="b">
        <v>0</v>
      </c>
      <c r="K28969" t="inlineStr">
        <is>
          <t>Sudan</t>
        </is>
      </c>
      <c r="L28969" t="inlineStr"/>
      <c r="M28969" t="inlineStr"/>
      <c r="N28969" t="inlineStr"/>
      <c r="O28969" t="inlineStr">
        <is>
          <t>Rapinno Tech Inc</t>
        </is>
      </c>
      <c r="P28969" t="inlineStr">
        <is>
          <t>['python', 'sql', 'r', 'shell', 'gcp', 'aws', 'hadoop', 'pyspark', 'spark', 'linux']</t>
        </is>
      </c>
      <c r="Q28969" t="inlineStr">
        <is>
          <t>{'cloud': ['gcp', 'aws'], 'libraries': ['hadoop', 'pyspark', 'spark'], 'os': ['linux'], 'programming': ['python', 'sql', 'r', 'shell']}</t>
        </is>
      </c>
    </row>
    <row r="28970">
      <c r="A28970" t="inlineStr">
        <is>
          <t>Data Engineer</t>
        </is>
      </c>
      <c r="B28970" t="inlineStr">
        <is>
          <t>Data Engineer</t>
        </is>
      </c>
      <c r="C28970" t="inlineStr">
        <is>
          <t>Adelphi, MD</t>
        </is>
      </c>
      <c r="D28970" t="inlineStr">
        <is>
          <t>via LinkedIn</t>
        </is>
      </c>
      <c r="E28970" t="inlineStr">
        <is>
          <t>Contractor</t>
        </is>
      </c>
      <c r="F28970" t="b">
        <v>0</v>
      </c>
      <c r="G28970" t="inlineStr">
        <is>
          <t>New York, United States</t>
        </is>
      </c>
      <c r="H28970" s="2" t="n">
        <v>45433.33774305556</v>
      </c>
      <c r="I28970" t="b">
        <v>1</v>
      </c>
      <c r="J28970" t="b">
        <v>0</v>
      </c>
      <c r="K28970" t="inlineStr">
        <is>
          <t>United States</t>
        </is>
      </c>
      <c r="L28970" t="inlineStr"/>
      <c r="M28970" t="inlineStr"/>
      <c r="N28970" t="inlineStr"/>
      <c r="O28970" t="inlineStr">
        <is>
          <t>Elegant Enterprise-Wide Solutions, Inc.</t>
        </is>
      </c>
      <c r="P28970" t="inlineStr">
        <is>
          <t>['python', 'aws']</t>
        </is>
      </c>
      <c r="Q28970" t="inlineStr">
        <is>
          <t>{'cloud': ['aws'], 'programming': ['python']}</t>
        </is>
      </c>
    </row>
    <row r="28971">
      <c r="A28971" t="inlineStr">
        <is>
          <t>Data Scientist</t>
        </is>
      </c>
      <c r="B28971" t="inlineStr">
        <is>
          <t>Data Scientist</t>
        </is>
      </c>
      <c r="C28971" t="inlineStr">
        <is>
          <t>Stockholm, Sweden</t>
        </is>
      </c>
      <c r="D28971" t="inlineStr">
        <is>
          <t>via Smart Recruiters Jobs</t>
        </is>
      </c>
      <c r="E28971" t="inlineStr">
        <is>
          <t>Full-time</t>
        </is>
      </c>
      <c r="F28971" t="b">
        <v>0</v>
      </c>
      <c r="G28971" t="inlineStr">
        <is>
          <t>Sweden</t>
        </is>
      </c>
      <c r="H28971" s="2" t="n">
        <v>45440.36877314815</v>
      </c>
      <c r="I28971" t="b">
        <v>0</v>
      </c>
      <c r="J28971" t="b">
        <v>0</v>
      </c>
      <c r="K28971" t="inlineStr">
        <is>
          <t>Sweden</t>
        </is>
      </c>
      <c r="L28971" t="inlineStr"/>
      <c r="M28971" t="inlineStr"/>
      <c r="N28971" t="inlineStr"/>
      <c r="O28971" t="inlineStr">
        <is>
          <t>Visa</t>
        </is>
      </c>
      <c r="P28971" t="inlineStr">
        <is>
          <t>['sql', 'python', 'r', 'hadoop', 'spark', 'tableau', 'power bi']</t>
        </is>
      </c>
      <c r="Q28971" t="inlineStr">
        <is>
          <t>{'analyst_tools': ['tableau', 'power bi'], 'libraries': ['hadoop', 'spark'], 'programming': ['sql', 'python', 'r']}</t>
        </is>
      </c>
    </row>
    <row r="28972">
      <c r="A28972" t="inlineStr">
        <is>
          <t>Senior Data Scientist</t>
        </is>
      </c>
      <c r="B28972" t="inlineStr">
        <is>
          <t>Senior Data Scientist - Large Language Models / Generative AI</t>
        </is>
      </c>
      <c r="C28972" t="inlineStr">
        <is>
          <t>Boston, MA</t>
        </is>
      </c>
      <c r="D28972" t="inlineStr">
        <is>
          <t>via Built In Boston</t>
        </is>
      </c>
      <c r="E28972" t="inlineStr">
        <is>
          <t>Full-time</t>
        </is>
      </c>
      <c r="F28972" t="b">
        <v>0</v>
      </c>
      <c r="G28972" t="inlineStr">
        <is>
          <t>New York, United States</t>
        </is>
      </c>
      <c r="H28972" s="2" t="n">
        <v>45442.33474537037</v>
      </c>
      <c r="I28972" t="b">
        <v>0</v>
      </c>
      <c r="J28972" t="b">
        <v>1</v>
      </c>
      <c r="K28972" t="inlineStr">
        <is>
          <t>United States</t>
        </is>
      </c>
      <c r="L28972" t="inlineStr">
        <is>
          <t>year</t>
        </is>
      </c>
      <c r="M28972" t="n">
        <v>213500</v>
      </c>
      <c r="N28972" t="inlineStr"/>
      <c r="O28972" t="inlineStr">
        <is>
          <t>Datadog</t>
        </is>
      </c>
      <c r="P28972" t="inlineStr">
        <is>
          <t>['pytorch', 'tensorflow']</t>
        </is>
      </c>
      <c r="Q28972" t="inlineStr">
        <is>
          <t>{'libraries': ['pytorch', 'tensorflow']}</t>
        </is>
      </c>
    </row>
    <row r="28973">
      <c r="A28973" t="inlineStr">
        <is>
          <t>Data Scientist</t>
        </is>
      </c>
      <c r="B28973" t="inlineStr">
        <is>
          <t>Data Scientist (f/m/d)</t>
        </is>
      </c>
      <c r="C28973" t="inlineStr">
        <is>
          <t>Lisbon, Portugal</t>
        </is>
      </c>
      <c r="D28973" t="inlineStr">
        <is>
          <t>via LinkedIn</t>
        </is>
      </c>
      <c r="E28973" t="inlineStr">
        <is>
          <t>Full-time</t>
        </is>
      </c>
      <c r="F28973" t="b">
        <v>0</v>
      </c>
      <c r="G28973" t="inlineStr">
        <is>
          <t>Portugal</t>
        </is>
      </c>
      <c r="H28973" s="2" t="n">
        <v>45435.34652777778</v>
      </c>
      <c r="I28973" t="b">
        <v>0</v>
      </c>
      <c r="J28973" t="b">
        <v>0</v>
      </c>
      <c r="K28973" t="inlineStr">
        <is>
          <t>Portugal</t>
        </is>
      </c>
      <c r="L28973" t="inlineStr"/>
      <c r="M28973" t="inlineStr"/>
      <c r="N28973" t="inlineStr"/>
      <c r="O28973" t="inlineStr">
        <is>
          <t>TRKKN</t>
        </is>
      </c>
      <c r="P28973" t="inlineStr">
        <is>
          <t>['python', 'sql']</t>
        </is>
      </c>
      <c r="Q28973" t="inlineStr">
        <is>
          <t>{'programming': ['python', 'sql']}</t>
        </is>
      </c>
    </row>
    <row r="28974">
      <c r="A28974" t="inlineStr">
        <is>
          <t>Data Analyst</t>
        </is>
      </c>
      <c r="B28974" t="inlineStr">
        <is>
          <t>Finance and Data Analyst</t>
        </is>
      </c>
      <c r="C28974" t="inlineStr">
        <is>
          <t>Nottingham, UK</t>
        </is>
      </c>
      <c r="D28974" t="inlineStr">
        <is>
          <t>via LinkedIn</t>
        </is>
      </c>
      <c r="E28974" t="inlineStr">
        <is>
          <t>Full-time</t>
        </is>
      </c>
      <c r="F28974" t="b">
        <v>0</v>
      </c>
      <c r="G28974" t="inlineStr">
        <is>
          <t>United Kingdom</t>
        </is>
      </c>
      <c r="H28974" s="2" t="n">
        <v>45441.35042824074</v>
      </c>
      <c r="I28974" t="b">
        <v>1</v>
      </c>
      <c r="J28974" t="b">
        <v>0</v>
      </c>
      <c r="K28974" t="inlineStr">
        <is>
          <t>United Kingdom</t>
        </is>
      </c>
      <c r="L28974" t="inlineStr"/>
      <c r="M28974" t="inlineStr"/>
      <c r="N28974" t="inlineStr"/>
      <c r="O28974" t="inlineStr">
        <is>
          <t>Express Recruitment</t>
        </is>
      </c>
      <c r="P28974" t="inlineStr">
        <is>
          <t>['express', 'excel']</t>
        </is>
      </c>
      <c r="Q28974" t="inlineStr">
        <is>
          <t>{'analyst_tools': ['excel'], 'webframeworks': ['express']}</t>
        </is>
      </c>
    </row>
    <row r="28975">
      <c r="A28975" t="inlineStr">
        <is>
          <t>Software Engineer</t>
        </is>
      </c>
      <c r="B28975" t="inlineStr">
        <is>
          <t>Product Application Engineer</t>
        </is>
      </c>
      <c r="C28975" t="inlineStr">
        <is>
          <t>Manizales, Caldas, Colombia</t>
        </is>
      </c>
      <c r="D28975" t="inlineStr">
        <is>
          <t>via BeBee</t>
        </is>
      </c>
      <c r="E28975" t="inlineStr">
        <is>
          <t>Full-time</t>
        </is>
      </c>
      <c r="F28975" t="b">
        <v>0</v>
      </c>
      <c r="G28975" t="inlineStr">
        <is>
          <t>Colombia</t>
        </is>
      </c>
      <c r="H28975" s="2" t="n">
        <v>45426.35267361111</v>
      </c>
      <c r="I28975" t="b">
        <v>1</v>
      </c>
      <c r="J28975" t="b">
        <v>0</v>
      </c>
      <c r="K28975" t="inlineStr">
        <is>
          <t>Colombia</t>
        </is>
      </c>
      <c r="L28975" t="inlineStr"/>
      <c r="M28975" t="inlineStr"/>
      <c r="N28975" t="inlineStr"/>
      <c r="O28975" t="inlineStr">
        <is>
          <t>Vertiv Co.</t>
        </is>
      </c>
      <c r="P28975" t="inlineStr">
        <is>
          <t>['oracle', 'sap']</t>
        </is>
      </c>
      <c r="Q28975" t="inlineStr">
        <is>
          <t>{'analyst_tools': ['sap'], 'cloud': ['oracle']}</t>
        </is>
      </c>
    </row>
    <row r="28976">
      <c r="A28976" t="inlineStr">
        <is>
          <t>Senior Data Engineer</t>
        </is>
      </c>
      <c r="B28976" t="inlineStr">
        <is>
          <t>Senior Data Engineer</t>
        </is>
      </c>
      <c r="C28976" t="inlineStr">
        <is>
          <t>Bellevue, WA</t>
        </is>
      </c>
      <c r="D28976" t="inlineStr">
        <is>
          <t>via LinkedIn</t>
        </is>
      </c>
      <c r="E28976" t="inlineStr">
        <is>
          <t>Full-time</t>
        </is>
      </c>
      <c r="F28976" t="b">
        <v>0</v>
      </c>
      <c r="G28976" t="inlineStr">
        <is>
          <t>Sudan</t>
        </is>
      </c>
      <c r="H28976" s="2" t="n">
        <v>45436.36931712963</v>
      </c>
      <c r="I28976" t="b">
        <v>0</v>
      </c>
      <c r="J28976" t="b">
        <v>0</v>
      </c>
      <c r="K28976" t="inlineStr">
        <is>
          <t>Sudan</t>
        </is>
      </c>
      <c r="L28976" t="inlineStr"/>
      <c r="M28976" t="inlineStr"/>
      <c r="N28976" t="inlineStr"/>
      <c r="O28976" t="inlineStr">
        <is>
          <t>LTIMindtree</t>
        </is>
      </c>
      <c r="P28976" t="inlineStr">
        <is>
          <t>['sql', 'power bi', 'sharepoint']</t>
        </is>
      </c>
      <c r="Q28976" t="inlineStr">
        <is>
          <t>{'analyst_tools': ['power bi', 'sharepoint'], 'programming': ['sql']}</t>
        </is>
      </c>
    </row>
    <row r="28977">
      <c r="A28977" t="inlineStr">
        <is>
          <t>Data Engineer</t>
        </is>
      </c>
      <c r="B28977" t="inlineStr">
        <is>
          <t>AWS Data Engineer - Memphis</t>
        </is>
      </c>
      <c r="C28977" t="inlineStr">
        <is>
          <t>Memphis, TN</t>
        </is>
      </c>
      <c r="D28977" t="inlineStr">
        <is>
          <t>via Snagajob</t>
        </is>
      </c>
      <c r="E28977" t="inlineStr">
        <is>
          <t>Full-time and Part-time</t>
        </is>
      </c>
      <c r="F28977" t="b">
        <v>0</v>
      </c>
      <c r="G28977" t="inlineStr">
        <is>
          <t>New York, United States</t>
        </is>
      </c>
      <c r="H28977" s="2" t="n">
        <v>45416.33717592592</v>
      </c>
      <c r="I28977" t="b">
        <v>1</v>
      </c>
      <c r="J28977" t="b">
        <v>0</v>
      </c>
      <c r="K28977" t="inlineStr">
        <is>
          <t>United States</t>
        </is>
      </c>
      <c r="L28977" t="inlineStr">
        <is>
          <t>hour</t>
        </is>
      </c>
      <c r="M28977" t="inlineStr"/>
      <c r="N28977" t="n">
        <v>34.33499908447266</v>
      </c>
      <c r="O28977" t="inlineStr">
        <is>
          <t>Vaco</t>
        </is>
      </c>
      <c r="P28977" t="inlineStr">
        <is>
          <t>['aws', 'gdpr', 'flow']</t>
        </is>
      </c>
      <c r="Q28977" t="inlineStr">
        <is>
          <t>{'cloud': ['aws'], 'libraries': ['gdpr'], 'other': ['flow']}</t>
        </is>
      </c>
    </row>
    <row r="28978">
      <c r="A28978" t="inlineStr">
        <is>
          <t>Data Engineer</t>
        </is>
      </c>
      <c r="B28978" t="inlineStr">
        <is>
          <t>Lead Data Engineer</t>
        </is>
      </c>
      <c r="C28978" t="inlineStr">
        <is>
          <t>Morristown, NJ</t>
        </is>
      </c>
      <c r="D28978" t="inlineStr">
        <is>
          <t>via Snagajob</t>
        </is>
      </c>
      <c r="E28978" t="inlineStr">
        <is>
          <t>Full-time and Part-time</t>
        </is>
      </c>
      <c r="F28978" t="b">
        <v>0</v>
      </c>
      <c r="G28978" t="inlineStr">
        <is>
          <t>Texas, United States</t>
        </is>
      </c>
      <c r="H28978" s="2" t="n">
        <v>45414.34119212963</v>
      </c>
      <c r="I28978" t="b">
        <v>1</v>
      </c>
      <c r="J28978" t="b">
        <v>1</v>
      </c>
      <c r="K28978" t="inlineStr">
        <is>
          <t>United States</t>
        </is>
      </c>
      <c r="L28978" t="inlineStr">
        <is>
          <t>hour</t>
        </is>
      </c>
      <c r="M28978" t="inlineStr"/>
      <c r="N28978" t="n">
        <v>54.42000198364258</v>
      </c>
      <c r="O28978" t="inlineStr">
        <is>
          <t>Zelis Healthcare, LLC</t>
        </is>
      </c>
      <c r="P28978" t="inlineStr">
        <is>
          <t>['python', 'sql', 't-sql', 'sql server', 'snowflake', 'azure', 'git', 'jira', 'confluence']</t>
        </is>
      </c>
      <c r="Q28978" t="inlineStr">
        <is>
          <t>{'async': ['jira', 'confluence'], 'cloud': ['snowflake', 'azure'], 'databases': ['sql server'], 'other': ['git'], 'programming': ['python', 'sql', 't-sql']}</t>
        </is>
      </c>
    </row>
    <row r="28979">
      <c r="A28979" t="inlineStr">
        <is>
          <t>Data Engineer</t>
        </is>
      </c>
      <c r="B28979" t="inlineStr">
        <is>
          <t>SAS Data Engineer</t>
        </is>
      </c>
      <c r="C28979" t="inlineStr">
        <is>
          <t>Charlotte, NC</t>
        </is>
      </c>
      <c r="D28979" t="inlineStr">
        <is>
          <t>via LinkedIn</t>
        </is>
      </c>
      <c r="E28979" t="inlineStr">
        <is>
          <t>Contractor</t>
        </is>
      </c>
      <c r="F28979" t="b">
        <v>0</v>
      </c>
      <c r="G28979" t="inlineStr">
        <is>
          <t>Texas, United States</t>
        </is>
      </c>
      <c r="H28979" s="2" t="n">
        <v>45438.83291666667</v>
      </c>
      <c r="I28979" t="b">
        <v>1</v>
      </c>
      <c r="J28979" t="b">
        <v>0</v>
      </c>
      <c r="K28979" t="inlineStr">
        <is>
          <t>United States</t>
        </is>
      </c>
      <c r="L28979" t="inlineStr"/>
      <c r="M28979" t="inlineStr"/>
      <c r="N28979" t="inlineStr"/>
      <c r="O28979" t="inlineStr">
        <is>
          <t>Collabera</t>
        </is>
      </c>
      <c r="P28979" t="inlineStr">
        <is>
          <t>['sas', 'sas', 'sql', 'python']</t>
        </is>
      </c>
      <c r="Q28979" t="inlineStr">
        <is>
          <t>{'analyst_tools': ['sas'], 'programming': ['sas', 'sql', 'python']}</t>
        </is>
      </c>
    </row>
    <row r="28980">
      <c r="A28980" t="inlineStr">
        <is>
          <t>Senior Data Engineer</t>
        </is>
      </c>
      <c r="B28980" t="inlineStr">
        <is>
          <t>Senior Data Engineer</t>
        </is>
      </c>
      <c r="C28980" t="inlineStr">
        <is>
          <t>Centennial, CO</t>
        </is>
      </c>
      <c r="D28980" t="inlineStr">
        <is>
          <t>via LinkedIn</t>
        </is>
      </c>
      <c r="E28980" t="inlineStr">
        <is>
          <t>Full-time</t>
        </is>
      </c>
      <c r="F28980" t="b">
        <v>0</v>
      </c>
      <c r="G28980" t="inlineStr">
        <is>
          <t>Sudan</t>
        </is>
      </c>
      <c r="H28980" s="2" t="n">
        <v>45434.36501157407</v>
      </c>
      <c r="I28980" t="b">
        <v>0</v>
      </c>
      <c r="J28980" t="b">
        <v>1</v>
      </c>
      <c r="K28980" t="inlineStr">
        <is>
          <t>Sudan</t>
        </is>
      </c>
      <c r="L28980" t="inlineStr"/>
      <c r="M28980" t="inlineStr"/>
      <c r="N28980" t="inlineStr"/>
      <c r="O28980" t="inlineStr">
        <is>
          <t>Bio-Techne</t>
        </is>
      </c>
      <c r="P28980" t="inlineStr">
        <is>
          <t>['sql', 'c++', 'javascript', 'azure', 'flow']</t>
        </is>
      </c>
      <c r="Q28980" t="inlineStr">
        <is>
          <t>{'cloud': ['azure'], 'other': ['flow'], 'programming': ['sql', 'c++', 'javascript']}</t>
        </is>
      </c>
    </row>
    <row r="28981">
      <c r="A28981" t="inlineStr">
        <is>
          <t>Data Engineer</t>
        </is>
      </c>
      <c r="B28981" t="inlineStr">
        <is>
          <t>(USA) Staff, Data Engineer</t>
        </is>
      </c>
      <c r="C28981" t="inlineStr">
        <is>
          <t>Santa Clara, CA</t>
        </is>
      </c>
      <c r="D28981" t="inlineStr">
        <is>
          <t>via Employ Listings</t>
        </is>
      </c>
      <c r="E28981" t="inlineStr">
        <is>
          <t>Full-time and Part-time</t>
        </is>
      </c>
      <c r="F28981" t="b">
        <v>0</v>
      </c>
      <c r="G28981" t="inlineStr">
        <is>
          <t>Sudan</t>
        </is>
      </c>
      <c r="H28981" s="2" t="n">
        <v>45417.35317129629</v>
      </c>
      <c r="I28981" t="b">
        <v>0</v>
      </c>
      <c r="J28981" t="b">
        <v>1</v>
      </c>
      <c r="K28981" t="inlineStr">
        <is>
          <t>Sudan</t>
        </is>
      </c>
      <c r="L28981" t="inlineStr"/>
      <c r="M28981" t="inlineStr"/>
      <c r="N28981" t="inlineStr"/>
      <c r="O28981" t="inlineStr">
        <is>
          <t>Walmart</t>
        </is>
      </c>
      <c r="P28981" t="inlineStr">
        <is>
          <t>['scala', 'python', 'nosql', 'mysql', 'gcp', 'azure', 'databricks', 'snowflake', 'hadoop', 'spark', 'airflow', 'kafka', 'wire']</t>
        </is>
      </c>
      <c r="Q28981" t="inlineStr">
        <is>
          <t>{'cloud': ['gcp', 'azure', 'databricks', 'snowflake'], 'databases': ['mysql'], 'libraries': ['hadoop', 'spark', 'airflow', 'kafka'], 'programming': ['scala', 'python', 'nosql'], 'sync': ['wire']}</t>
        </is>
      </c>
    </row>
    <row r="28982">
      <c r="A28982" t="inlineStr">
        <is>
          <t>Business Analyst</t>
        </is>
      </c>
      <c r="B28982" t="inlineStr">
        <is>
          <t>Franchise Analyst Executive</t>
        </is>
      </c>
      <c r="C28982" t="inlineStr">
        <is>
          <t>Anywhere</t>
        </is>
      </c>
      <c r="D28982" t="inlineStr">
        <is>
          <t>via LinkedIn</t>
        </is>
      </c>
      <c r="E28982" t="inlineStr">
        <is>
          <t>Full-time</t>
        </is>
      </c>
      <c r="F28982" t="b">
        <v>1</v>
      </c>
      <c r="G28982" t="inlineStr">
        <is>
          <t>India</t>
        </is>
      </c>
      <c r="H28982" s="2" t="n">
        <v>45414.34472222222</v>
      </c>
      <c r="I28982" t="b">
        <v>0</v>
      </c>
      <c r="J28982" t="b">
        <v>0</v>
      </c>
      <c r="K28982" t="inlineStr">
        <is>
          <t>India</t>
        </is>
      </c>
      <c r="L28982" t="inlineStr"/>
      <c r="M28982" t="inlineStr"/>
      <c r="N28982" t="inlineStr"/>
      <c r="O28982" t="inlineStr">
        <is>
          <t>FranchiseBAZAR</t>
        </is>
      </c>
      <c r="P28982" t="inlineStr">
        <is>
          <t>['excel', 'powerpoint', 'word', 'flow']</t>
        </is>
      </c>
      <c r="Q28982" t="inlineStr">
        <is>
          <t>{'analyst_tools': ['excel', 'powerpoint', 'word'], 'other': ['flow']}</t>
        </is>
      </c>
    </row>
    <row r="28983">
      <c r="A28983" t="inlineStr">
        <is>
          <t>Data Scientist</t>
        </is>
      </c>
      <c r="B28983" t="inlineStr">
        <is>
          <t>Associate Data Scientist</t>
        </is>
      </c>
      <c r="C28983" t="inlineStr">
        <is>
          <t>Senoia, GA</t>
        </is>
      </c>
      <c r="D28983" t="inlineStr">
        <is>
          <t>via Job Stream Finder</t>
        </is>
      </c>
      <c r="E28983" t="inlineStr">
        <is>
          <t>Full-time</t>
        </is>
      </c>
      <c r="F28983" t="b">
        <v>0</v>
      </c>
      <c r="G28983" t="inlineStr">
        <is>
          <t>Illinois, United States</t>
        </is>
      </c>
      <c r="H28983" s="2" t="n">
        <v>45442.33615740741</v>
      </c>
      <c r="I28983" t="b">
        <v>0</v>
      </c>
      <c r="J28983" t="b">
        <v>0</v>
      </c>
      <c r="K28983" t="inlineStr">
        <is>
          <t>United States</t>
        </is>
      </c>
      <c r="L28983" t="inlineStr"/>
      <c r="M28983" t="inlineStr"/>
      <c r="N28983" t="inlineStr"/>
      <c r="O28983" t="inlineStr">
        <is>
          <t>Home Depot</t>
        </is>
      </c>
      <c r="P28983" t="inlineStr">
        <is>
          <t>['bigquery', 'excel']</t>
        </is>
      </c>
      <c r="Q28983" t="inlineStr">
        <is>
          <t>{'analyst_tools': ['excel'], 'cloud': ['bigquery']}</t>
        </is>
      </c>
    </row>
    <row r="28984">
      <c r="A28984" t="inlineStr">
        <is>
          <t>Data Analyst</t>
        </is>
      </c>
      <c r="B28984" t="inlineStr">
        <is>
          <t>Data Analyst</t>
        </is>
      </c>
      <c r="C28984" t="inlineStr">
        <is>
          <t>Spain</t>
        </is>
      </c>
      <c r="D28984" t="inlineStr">
        <is>
          <t>via BeBee</t>
        </is>
      </c>
      <c r="E28984" t="inlineStr">
        <is>
          <t>Full-time</t>
        </is>
      </c>
      <c r="F28984" t="b">
        <v>0</v>
      </c>
      <c r="G28984" t="inlineStr">
        <is>
          <t>Spain</t>
        </is>
      </c>
      <c r="H28984" s="2" t="n">
        <v>45435.37491898148</v>
      </c>
      <c r="I28984" t="b">
        <v>0</v>
      </c>
      <c r="J28984" t="b">
        <v>0</v>
      </c>
      <c r="K28984" t="inlineStr">
        <is>
          <t>Spain</t>
        </is>
      </c>
      <c r="L28984" t="inlineStr"/>
      <c r="M28984" t="inlineStr"/>
      <c r="N28984" t="inlineStr"/>
      <c r="O28984" t="inlineStr">
        <is>
          <t>ING Bank N.V.</t>
        </is>
      </c>
      <c r="P28984" t="inlineStr">
        <is>
          <t>['sas', 'sas', 'python', 'go', 'microstrategy']</t>
        </is>
      </c>
      <c r="Q28984" t="inlineStr">
        <is>
          <t>{'analyst_tools': ['sas', 'microstrategy'], 'programming': ['sas', 'python', 'go']}</t>
        </is>
      </c>
    </row>
    <row r="28985">
      <c r="A28985" t="inlineStr">
        <is>
          <t>Senior Data Engineer</t>
        </is>
      </c>
      <c r="B28985" t="inlineStr">
        <is>
          <t>SENIOR DATA ENGINEER</t>
        </is>
      </c>
      <c r="C28985" t="inlineStr">
        <is>
          <t>North Richland Hills, TX</t>
        </is>
      </c>
      <c r="D28985" t="inlineStr">
        <is>
          <t>via Procareerway</t>
        </is>
      </c>
      <c r="E28985" t="inlineStr">
        <is>
          <t>Full-time, Part-time, and Internship</t>
        </is>
      </c>
      <c r="F28985" t="b">
        <v>0</v>
      </c>
      <c r="G28985" t="inlineStr">
        <is>
          <t>New York, United States</t>
        </is>
      </c>
      <c r="H28985" s="2" t="n">
        <v>45432.33710648148</v>
      </c>
      <c r="I28985" t="b">
        <v>0</v>
      </c>
      <c r="J28985" t="b">
        <v>1</v>
      </c>
      <c r="K28985" t="inlineStr">
        <is>
          <t>United States</t>
        </is>
      </c>
      <c r="L28985" t="inlineStr"/>
      <c r="M28985" t="inlineStr"/>
      <c r="N28985" t="inlineStr"/>
      <c r="O28985" t="inlineStr">
        <is>
          <t>Capital One</t>
        </is>
      </c>
      <c r="P28985" t="inlineStr">
        <is>
          <t>['java', 'scala', 'python', 'sql', 'nosql', 'shell', 'dynamodb', 'snowflake', 'aws', 'redshift', 'azure', 'spark', 'kafka']</t>
        </is>
      </c>
      <c r="Q28985" t="inlineStr">
        <is>
          <t>{'cloud': ['snowflake', 'aws', 'redshift', 'azure'], 'databases': ['dynamodb'], 'libraries': ['spark', 'kafka'], 'programming': ['java', 'scala', 'python', 'sql', 'nosql', 'shell']}</t>
        </is>
      </c>
    </row>
    <row r="28986">
      <c r="A28986" t="inlineStr">
        <is>
          <t>Senior Data Engineer</t>
        </is>
      </c>
      <c r="B28986" t="inlineStr">
        <is>
          <t>Sr. Data Engineering Manager</t>
        </is>
      </c>
      <c r="C28986" t="inlineStr">
        <is>
          <t>Dearborn, MI</t>
        </is>
      </c>
      <c r="D28986" t="inlineStr">
        <is>
          <t>via Built In</t>
        </is>
      </c>
      <c r="E28986" t="inlineStr">
        <is>
          <t>Full-time</t>
        </is>
      </c>
      <c r="F28986" t="b">
        <v>0</v>
      </c>
      <c r="G28986" t="inlineStr">
        <is>
          <t>Sudan</t>
        </is>
      </c>
      <c r="H28986" s="2" t="n">
        <v>45428.37855324074</v>
      </c>
      <c r="I28986" t="b">
        <v>0</v>
      </c>
      <c r="J28986" t="b">
        <v>1</v>
      </c>
      <c r="K28986" t="inlineStr">
        <is>
          <t>Sudan</t>
        </is>
      </c>
      <c r="L28986" t="inlineStr"/>
      <c r="M28986" t="inlineStr"/>
      <c r="N28986" t="inlineStr"/>
      <c r="O28986" t="inlineStr">
        <is>
          <t>Ford Motor Company</t>
        </is>
      </c>
      <c r="P28986" t="inlineStr">
        <is>
          <t>['sql', 'gcp', 'airflow', 'kafka']</t>
        </is>
      </c>
      <c r="Q28986" t="inlineStr">
        <is>
          <t>{'cloud': ['gcp'], 'libraries': ['airflow', 'kafka'], 'programming': ['sql']}</t>
        </is>
      </c>
    </row>
    <row r="28987">
      <c r="A28987" t="inlineStr">
        <is>
          <t>Data Scientist</t>
        </is>
      </c>
      <c r="B28987" t="inlineStr">
        <is>
          <t>Data Scientist - AI (Financial Services) Senior Consultant...</t>
        </is>
      </c>
      <c r="C28987" t="inlineStr">
        <is>
          <t>Singapore</t>
        </is>
      </c>
      <c r="D28987" t="inlineStr">
        <is>
          <t>via Singapore | JobsDB</t>
        </is>
      </c>
      <c r="E28987" t="inlineStr">
        <is>
          <t>Full-time</t>
        </is>
      </c>
      <c r="F28987" t="b">
        <v>0</v>
      </c>
      <c r="G28987" t="inlineStr">
        <is>
          <t>Singapore</t>
        </is>
      </c>
      <c r="H28987" s="2" t="n">
        <v>45432.34646990741</v>
      </c>
      <c r="I28987" t="b">
        <v>0</v>
      </c>
      <c r="J28987" t="b">
        <v>0</v>
      </c>
      <c r="K28987" t="inlineStr">
        <is>
          <t>Singapore</t>
        </is>
      </c>
      <c r="L28987" t="inlineStr"/>
      <c r="M28987" t="inlineStr"/>
      <c r="N28987" t="inlineStr"/>
      <c r="O28987" t="inlineStr">
        <is>
          <t>ERNST &amp; YOUNG ADVISORY PTE. LTD.</t>
        </is>
      </c>
      <c r="P28987" t="inlineStr">
        <is>
          <t>['python', 'r', 'sas', 'sas', 'tensorflow', 'pytorch']</t>
        </is>
      </c>
      <c r="Q28987" t="inlineStr">
        <is>
          <t>{'analyst_tools': ['sas'], 'libraries': ['tensorflow', 'pytorch'], 'programming': ['python', 'r', 'sas']}</t>
        </is>
      </c>
    </row>
    <row r="28988">
      <c r="A28988" t="inlineStr">
        <is>
          <t>Data Scientist</t>
        </is>
      </c>
      <c r="B28988" t="inlineStr">
        <is>
          <t>Data Scientist/Statistician (Level 2) - Aerospace Medical Research...</t>
        </is>
      </c>
      <c r="C28988" t="inlineStr">
        <is>
          <t>Oklahoma City, OK</t>
        </is>
      </c>
      <c r="D28988" t="inlineStr">
        <is>
          <t>via ZipRecruiter</t>
        </is>
      </c>
      <c r="E28988" t="inlineStr">
        <is>
          <t>Full-time and Part-time</t>
        </is>
      </c>
      <c r="F28988" t="b">
        <v>0</v>
      </c>
      <c r="G28988" t="inlineStr">
        <is>
          <t>Texas, United States</t>
        </is>
      </c>
      <c r="H28988" s="2" t="n">
        <v>45433.33681712963</v>
      </c>
      <c r="I28988" t="b">
        <v>0</v>
      </c>
      <c r="J28988" t="b">
        <v>1</v>
      </c>
      <c r="K28988" t="inlineStr">
        <is>
          <t>United States</t>
        </is>
      </c>
      <c r="L28988" t="inlineStr"/>
      <c r="M28988" t="inlineStr"/>
      <c r="N28988" t="inlineStr"/>
      <c r="O28988" t="inlineStr">
        <is>
          <t>ProSidian Consulting, LLC</t>
        </is>
      </c>
      <c r="P28988" t="inlineStr">
        <is>
          <t>['python', 'linux', 'unix', 'word', 'excel', 'powerpoint', 'outlook', 'visio', 'planner']</t>
        </is>
      </c>
      <c r="Q28988" t="inlineStr">
        <is>
          <t>{'analyst_tools': ['word', 'excel', 'powerpoint', 'outlook', 'visio'], 'async': ['planner'], 'os': ['linux', 'unix'], 'programming': ['python']}</t>
        </is>
      </c>
    </row>
    <row r="28989">
      <c r="A28989" t="inlineStr">
        <is>
          <t>Data Analyst</t>
        </is>
      </c>
      <c r="B28989" t="inlineStr">
        <is>
          <t>Data Analyst - Product Operations (Contract, Remote EU)</t>
        </is>
      </c>
      <c r="C28989" t="inlineStr">
        <is>
          <t>Austin, TX</t>
        </is>
      </c>
      <c r="D28989" t="inlineStr">
        <is>
          <t>via Jobs</t>
        </is>
      </c>
      <c r="E28989" t="inlineStr">
        <is>
          <t>Full-time and Contractor</t>
        </is>
      </c>
      <c r="F28989" t="b">
        <v>0</v>
      </c>
      <c r="G28989" t="inlineStr">
        <is>
          <t>Texas, United States</t>
        </is>
      </c>
      <c r="H28989" s="2" t="n">
        <v>45428.33427083334</v>
      </c>
      <c r="I28989" t="b">
        <v>1</v>
      </c>
      <c r="J28989" t="b">
        <v>0</v>
      </c>
      <c r="K28989" t="inlineStr">
        <is>
          <t>United States</t>
        </is>
      </c>
      <c r="L28989" t="inlineStr"/>
      <c r="M28989" t="inlineStr"/>
      <c r="N28989" t="inlineStr"/>
      <c r="O28989" t="inlineStr">
        <is>
          <t>UX Hires</t>
        </is>
      </c>
      <c r="P28989" t="inlineStr">
        <is>
          <t>['sheets']</t>
        </is>
      </c>
      <c r="Q28989" t="inlineStr">
        <is>
          <t>{'analyst_tools': ['sheets']}</t>
        </is>
      </c>
    </row>
    <row r="28990">
      <c r="A28990" t="inlineStr">
        <is>
          <t>Data Scientist</t>
        </is>
      </c>
      <c r="B28990" t="inlineStr">
        <is>
          <t>Data Scientist</t>
        </is>
      </c>
      <c r="C28990" t="inlineStr">
        <is>
          <t>Madrid, Spain</t>
        </is>
      </c>
      <c r="D28990" t="inlineStr">
        <is>
          <t>via LinkedIn</t>
        </is>
      </c>
      <c r="E28990" t="inlineStr">
        <is>
          <t>Full-time</t>
        </is>
      </c>
      <c r="F28990" t="b">
        <v>0</v>
      </c>
      <c r="G28990" t="inlineStr">
        <is>
          <t>Spain</t>
        </is>
      </c>
      <c r="H28990" s="2" t="n">
        <v>45419.34594907407</v>
      </c>
      <c r="I28990" t="b">
        <v>0</v>
      </c>
      <c r="J28990" t="b">
        <v>0</v>
      </c>
      <c r="K28990" t="inlineStr">
        <is>
          <t>Spain</t>
        </is>
      </c>
      <c r="L28990" t="inlineStr"/>
      <c r="M28990" t="inlineStr"/>
      <c r="N28990" t="inlineStr"/>
      <c r="O28990" t="inlineStr">
        <is>
          <t>Antal TECH jobs</t>
        </is>
      </c>
      <c r="P28990" t="inlineStr">
        <is>
          <t>['sql', 'azure']</t>
        </is>
      </c>
      <c r="Q28990" t="inlineStr">
        <is>
          <t>{'cloud': ['azure'], 'programming': ['sql']}</t>
        </is>
      </c>
    </row>
    <row r="28991">
      <c r="A28991" t="inlineStr">
        <is>
          <t>Data Engineer</t>
        </is>
      </c>
      <c r="B28991" t="inlineStr">
        <is>
          <t>Data Engineer</t>
        </is>
      </c>
      <c r="C28991" t="inlineStr">
        <is>
          <t>New Delhi, Delhi, India</t>
        </is>
      </c>
      <c r="D28991" t="inlineStr">
        <is>
          <t>via LinkedIn</t>
        </is>
      </c>
      <c r="E28991" t="inlineStr">
        <is>
          <t>Full-time</t>
        </is>
      </c>
      <c r="F28991" t="b">
        <v>0</v>
      </c>
      <c r="G28991" t="inlineStr">
        <is>
          <t>India</t>
        </is>
      </c>
      <c r="H28991" s="2" t="n">
        <v>45414.34497685185</v>
      </c>
      <c r="I28991" t="b">
        <v>0</v>
      </c>
      <c r="J28991" t="b">
        <v>0</v>
      </c>
      <c r="K28991" t="inlineStr">
        <is>
          <t>India</t>
        </is>
      </c>
      <c r="L28991" t="inlineStr"/>
      <c r="M28991" t="inlineStr"/>
      <c r="N28991" t="inlineStr"/>
      <c r="O28991" t="inlineStr">
        <is>
          <t>Blackstraw.ai</t>
        </is>
      </c>
      <c r="P28991" t="inlineStr">
        <is>
          <t>['python', 'scala', 'sql', 'shell', 'azure', 'aws', 'pyspark', 'spark', 'airflow', 'hadoop', 'kafka', 'kubernetes']</t>
        </is>
      </c>
      <c r="Q28991" t="inlineStr">
        <is>
          <t>{'cloud': ['azure', 'aws'], 'libraries': ['pyspark', 'spark', 'airflow', 'hadoop', 'kafka'], 'other': ['kubernetes'], 'programming': ['python', 'scala', 'sql', 'shell']}</t>
        </is>
      </c>
    </row>
    <row r="28992">
      <c r="A28992" t="inlineStr">
        <is>
          <t>Machine Learning Engineer</t>
        </is>
      </c>
      <c r="B28992" t="inlineStr">
        <is>
          <t>Machine Learning Engineer</t>
        </is>
      </c>
      <c r="C28992" t="inlineStr">
        <is>
          <t>Anywhere</t>
        </is>
      </c>
      <c r="D28992" t="inlineStr">
        <is>
          <t>via LinkedIn</t>
        </is>
      </c>
      <c r="E28992" t="inlineStr">
        <is>
          <t>Contractor</t>
        </is>
      </c>
      <c r="F28992" t="b">
        <v>1</v>
      </c>
      <c r="G28992" t="inlineStr">
        <is>
          <t>Turkey</t>
        </is>
      </c>
      <c r="H28992" s="2" t="n">
        <v>45436.34013888889</v>
      </c>
      <c r="I28992" t="b">
        <v>0</v>
      </c>
      <c r="J28992" t="b">
        <v>0</v>
      </c>
      <c r="K28992" t="inlineStr">
        <is>
          <t>Turkey</t>
        </is>
      </c>
      <c r="L28992" t="inlineStr"/>
      <c r="M28992" t="inlineStr"/>
      <c r="N28992" t="inlineStr"/>
      <c r="O28992" t="inlineStr">
        <is>
          <t>Hashlist</t>
        </is>
      </c>
      <c r="P28992" t="inlineStr">
        <is>
          <t>['python', 'c++', 'tensorflow', 'pytorch']</t>
        </is>
      </c>
      <c r="Q28992" t="inlineStr">
        <is>
          <t>{'libraries': ['tensorflow', 'pytorch'], 'programming': ['python', 'c++']}</t>
        </is>
      </c>
    </row>
    <row r="28993">
      <c r="A28993" t="inlineStr">
        <is>
          <t>Data Engineer</t>
        </is>
      </c>
      <c r="B28993" t="inlineStr">
        <is>
          <t>Senior Specialist - Data Engineering</t>
        </is>
      </c>
      <c r="C28993" t="inlineStr">
        <is>
          <t>Bengaluru, Karnataka, India</t>
        </is>
      </c>
      <c r="D28993" t="inlineStr">
        <is>
          <t>via LinkedIn</t>
        </is>
      </c>
      <c r="E28993" t="inlineStr">
        <is>
          <t>Full-time</t>
        </is>
      </c>
      <c r="F28993" t="b">
        <v>0</v>
      </c>
      <c r="G28993" t="inlineStr">
        <is>
          <t>India</t>
        </is>
      </c>
      <c r="H28993" s="2" t="n">
        <v>45436.34079861111</v>
      </c>
      <c r="I28993" t="b">
        <v>1</v>
      </c>
      <c r="J28993" t="b">
        <v>0</v>
      </c>
      <c r="K28993" t="inlineStr">
        <is>
          <t>India</t>
        </is>
      </c>
      <c r="L28993" t="inlineStr"/>
      <c r="M28993" t="inlineStr"/>
      <c r="N28993" t="inlineStr"/>
      <c r="O28993" t="inlineStr">
        <is>
          <t>LTIMindtree</t>
        </is>
      </c>
      <c r="P28993" t="inlineStr">
        <is>
          <t>['snowflake', 'git']</t>
        </is>
      </c>
      <c r="Q28993" t="inlineStr">
        <is>
          <t>{'cloud': ['snowflake'], 'other': ['git']}</t>
        </is>
      </c>
    </row>
    <row r="28994">
      <c r="A28994" t="inlineStr">
        <is>
          <t>Business Analyst</t>
        </is>
      </c>
      <c r="B28994" t="inlineStr">
        <is>
          <t>Business Intelligence Analyst</t>
        </is>
      </c>
      <c r="C28994" t="inlineStr">
        <is>
          <t>Panama</t>
        </is>
      </c>
      <c r="D28994" t="inlineStr">
        <is>
          <t>via Indeed Panamá</t>
        </is>
      </c>
      <c r="E28994" t="inlineStr">
        <is>
          <t>Full-time</t>
        </is>
      </c>
      <c r="F28994" t="b">
        <v>0</v>
      </c>
      <c r="G28994" t="inlineStr">
        <is>
          <t>Panama</t>
        </is>
      </c>
      <c r="H28994" s="2" t="n">
        <v>45427.37061342593</v>
      </c>
      <c r="I28994" t="b">
        <v>1</v>
      </c>
      <c r="J28994" t="b">
        <v>0</v>
      </c>
      <c r="K28994" t="inlineStr">
        <is>
          <t>Panama</t>
        </is>
      </c>
      <c r="L28994" t="inlineStr"/>
      <c r="M28994" t="inlineStr"/>
      <c r="N28994" t="inlineStr"/>
      <c r="O28994" t="inlineStr">
        <is>
          <t>Neo Holding Group</t>
        </is>
      </c>
      <c r="P28994" t="inlineStr"/>
      <c r="Q28994" t="inlineStr"/>
    </row>
    <row r="28995">
      <c r="A28995" t="inlineStr">
        <is>
          <t>Data Analyst</t>
        </is>
      </c>
      <c r="B28995" t="inlineStr">
        <is>
          <t>HR Data Analyst</t>
        </is>
      </c>
      <c r="C28995" t="inlineStr">
        <is>
          <t>Kyiv, Ukraine</t>
        </is>
      </c>
      <c r="D28995" t="inlineStr">
        <is>
          <t>via LinkedIn</t>
        </is>
      </c>
      <c r="E28995" t="inlineStr">
        <is>
          <t>Full-time and Temp work</t>
        </is>
      </c>
      <c r="F28995" t="b">
        <v>0</v>
      </c>
      <c r="G28995" t="inlineStr">
        <is>
          <t>Ukraine</t>
        </is>
      </c>
      <c r="H28995" s="2" t="n">
        <v>45421.34811342593</v>
      </c>
      <c r="I28995" t="b">
        <v>0</v>
      </c>
      <c r="J28995" t="b">
        <v>0</v>
      </c>
      <c r="K28995" t="inlineStr">
        <is>
          <t>Ukraine</t>
        </is>
      </c>
      <c r="L28995" t="inlineStr"/>
      <c r="M28995" t="inlineStr"/>
      <c r="N28995" t="inlineStr"/>
      <c r="O28995" t="inlineStr">
        <is>
          <t>World Food Programme</t>
        </is>
      </c>
      <c r="P28995" t="inlineStr">
        <is>
          <t>['c', 'oracle', 'tableau', 'sap', 'excel', 'visio']</t>
        </is>
      </c>
      <c r="Q28995" t="inlineStr">
        <is>
          <t>{'analyst_tools': ['tableau', 'sap', 'excel', 'visio'], 'cloud': ['oracle'], 'programming': ['c']}</t>
        </is>
      </c>
    </row>
    <row r="28996">
      <c r="A28996" t="inlineStr">
        <is>
          <t>Data Engineer</t>
        </is>
      </c>
      <c r="B28996" t="inlineStr">
        <is>
          <t>Data Engineer Snaplogic</t>
        </is>
      </c>
      <c r="C28996" t="inlineStr">
        <is>
          <t>New York, NY</t>
        </is>
      </c>
      <c r="D28996" t="inlineStr">
        <is>
          <t>via GrabJobs</t>
        </is>
      </c>
      <c r="E28996" t="inlineStr">
        <is>
          <t>Full-time</t>
        </is>
      </c>
      <c r="F28996" t="b">
        <v>0</v>
      </c>
      <c r="G28996" t="inlineStr">
        <is>
          <t>Sudan</t>
        </is>
      </c>
      <c r="H28996" s="2" t="n">
        <v>45416.36840277778</v>
      </c>
      <c r="I28996" t="b">
        <v>1</v>
      </c>
      <c r="J28996" t="b">
        <v>0</v>
      </c>
      <c r="K28996" t="inlineStr">
        <is>
          <t>Sudan</t>
        </is>
      </c>
      <c r="L28996" t="inlineStr"/>
      <c r="M28996" t="inlineStr"/>
      <c r="N28996" t="inlineStr"/>
      <c r="O28996" t="inlineStr">
        <is>
          <t>Veolia North America</t>
        </is>
      </c>
      <c r="P28996" t="inlineStr">
        <is>
          <t>['nosql', 'mysql', 'aws', 'redshift']</t>
        </is>
      </c>
      <c r="Q28996" t="inlineStr">
        <is>
          <t>{'cloud': ['aws', 'redshift'], 'databases': ['mysql'], 'programming': ['nosql']}</t>
        </is>
      </c>
    </row>
    <row r="28997">
      <c r="A28997" t="inlineStr">
        <is>
          <t>Machine Learning Engineer</t>
        </is>
      </c>
      <c r="B28997" t="inlineStr">
        <is>
          <t>Acoustics Signal Processing Engineering Scientist | Machine...</t>
        </is>
      </c>
      <c r="C28997" t="inlineStr">
        <is>
          <t>Austin, TX</t>
        </is>
      </c>
      <c r="D28997" t="inlineStr">
        <is>
          <t>via Built In Austin</t>
        </is>
      </c>
      <c r="E28997" t="inlineStr">
        <is>
          <t>Full-time</t>
        </is>
      </c>
      <c r="F28997" t="b">
        <v>0</v>
      </c>
      <c r="G28997" t="inlineStr">
        <is>
          <t>Texas, United States</t>
        </is>
      </c>
      <c r="H28997" s="2" t="n">
        <v>45416.33590277778</v>
      </c>
      <c r="I28997" t="b">
        <v>0</v>
      </c>
      <c r="J28997" t="b">
        <v>1</v>
      </c>
      <c r="K28997" t="inlineStr">
        <is>
          <t>United States</t>
        </is>
      </c>
      <c r="L28997" t="inlineStr"/>
      <c r="M28997" t="inlineStr"/>
      <c r="N28997" t="inlineStr"/>
      <c r="O28997" t="inlineStr">
        <is>
          <t>Applied Research Laboratories at University of Texas at Austin</t>
        </is>
      </c>
      <c r="P28997" t="inlineStr">
        <is>
          <t>['matlab', 'python', 'windows', 'linux', 'powerpoint']</t>
        </is>
      </c>
      <c r="Q28997" t="inlineStr">
        <is>
          <t>{'analyst_tools': ['powerpoint'], 'os': ['windows', 'linux'], 'programming': ['matlab', 'python']}</t>
        </is>
      </c>
    </row>
    <row r="28998">
      <c r="A28998" t="inlineStr">
        <is>
          <t>Data Analyst</t>
        </is>
      </c>
      <c r="B28998" t="inlineStr">
        <is>
          <t>Master Data Technician</t>
        </is>
      </c>
      <c r="C28998" t="inlineStr">
        <is>
          <t>Barcelona, Spain</t>
        </is>
      </c>
      <c r="D28998" t="inlineStr">
        <is>
          <t>via BeBee</t>
        </is>
      </c>
      <c r="E28998" t="inlineStr">
        <is>
          <t>Full-time</t>
        </is>
      </c>
      <c r="F28998" t="b">
        <v>0</v>
      </c>
      <c r="G28998" t="inlineStr">
        <is>
          <t>Spain</t>
        </is>
      </c>
      <c r="H28998" s="2" t="n">
        <v>45420.346875</v>
      </c>
      <c r="I28998" t="b">
        <v>1</v>
      </c>
      <c r="J28998" t="b">
        <v>0</v>
      </c>
      <c r="K28998" t="inlineStr">
        <is>
          <t>Spain</t>
        </is>
      </c>
      <c r="L28998" t="inlineStr"/>
      <c r="M28998" t="inlineStr"/>
      <c r="N28998" t="inlineStr"/>
      <c r="O28998" t="inlineStr">
        <is>
          <t>AkzoNobel</t>
        </is>
      </c>
      <c r="P28998" t="inlineStr">
        <is>
          <t>['excel', 'sap']</t>
        </is>
      </c>
      <c r="Q28998" t="inlineStr">
        <is>
          <t>{'analyst_tools': ['excel', 'sap']}</t>
        </is>
      </c>
    </row>
    <row r="28999">
      <c r="A28999" t="inlineStr">
        <is>
          <t>Data Engineer</t>
        </is>
      </c>
      <c r="B28999" t="inlineStr">
        <is>
          <t>Sales และ Sales Engineer (Cabling, Data Center, CCTV and Network)</t>
        </is>
      </c>
      <c r="C28999" t="inlineStr">
        <is>
          <t>Bangkok, Thailand</t>
        </is>
      </c>
      <c r="D28999" t="inlineStr">
        <is>
          <t>via JobThai</t>
        </is>
      </c>
      <c r="E28999" t="inlineStr">
        <is>
          <t>Full-time</t>
        </is>
      </c>
      <c r="F28999" t="b">
        <v>0</v>
      </c>
      <c r="G28999" t="inlineStr">
        <is>
          <t>Thailand</t>
        </is>
      </c>
      <c r="H28999" s="2" t="n">
        <v>45432.34763888889</v>
      </c>
      <c r="I28999" t="b">
        <v>1</v>
      </c>
      <c r="J28999" t="b">
        <v>0</v>
      </c>
      <c r="K28999" t="inlineStr">
        <is>
          <t>Thailand</t>
        </is>
      </c>
      <c r="L28999" t="inlineStr"/>
      <c r="M28999" t="inlineStr"/>
      <c r="N28999" t="inlineStr"/>
      <c r="O28999" t="inlineStr">
        <is>
          <t>บริษัท โทเทิล ไอพี โซลูชั่นส์ จำกัด</t>
        </is>
      </c>
      <c r="P28999" t="inlineStr"/>
      <c r="Q28999" t="inlineStr"/>
    </row>
    <row r="29000">
      <c r="A29000" t="inlineStr">
        <is>
          <t>Data Engineer</t>
        </is>
      </c>
      <c r="B29000" t="inlineStr">
        <is>
          <t>DATA ENGINEER</t>
        </is>
      </c>
      <c r="C29000" t="inlineStr">
        <is>
          <t>Trenton, NJ</t>
        </is>
      </c>
      <c r="D29000" t="inlineStr">
        <is>
          <t>via Adzuna</t>
        </is>
      </c>
      <c r="E29000" t="inlineStr">
        <is>
          <t>Full-time</t>
        </is>
      </c>
      <c r="F29000" t="b">
        <v>0</v>
      </c>
      <c r="G29000" t="inlineStr">
        <is>
          <t>Sudan</t>
        </is>
      </c>
      <c r="H29000" s="2" t="n">
        <v>45419.3569212963</v>
      </c>
      <c r="I29000" t="b">
        <v>0</v>
      </c>
      <c r="J29000" t="b">
        <v>1</v>
      </c>
      <c r="K29000" t="inlineStr">
        <is>
          <t>Sudan</t>
        </is>
      </c>
      <c r="L29000" t="inlineStr"/>
      <c r="M29000" t="inlineStr"/>
      <c r="N29000" t="inlineStr"/>
      <c r="O29000" t="inlineStr">
        <is>
          <t>Meta</t>
        </is>
      </c>
      <c r="P29000" t="inlineStr">
        <is>
          <t>['python', 'java', 'sql', 'hadoop']</t>
        </is>
      </c>
      <c r="Q29000" t="inlineStr">
        <is>
          <t>{'libraries': ['hadoop'], 'programming': ['python', 'java', 'sql']}</t>
        </is>
      </c>
    </row>
    <row r="29001">
      <c r="A29001" t="inlineStr">
        <is>
          <t>Data Analyst</t>
        </is>
      </c>
      <c r="B29001" t="inlineStr">
        <is>
          <t>Marketing Data Analyst</t>
        </is>
      </c>
      <c r="C29001" t="inlineStr">
        <is>
          <t>College Station, TX</t>
        </is>
      </c>
      <c r="D29001" t="inlineStr">
        <is>
          <t>via ZipRecruiter</t>
        </is>
      </c>
      <c r="E29001" t="inlineStr">
        <is>
          <t>Full-time</t>
        </is>
      </c>
      <c r="F29001" t="b">
        <v>0</v>
      </c>
      <c r="G29001" t="inlineStr">
        <is>
          <t>Texas, United States</t>
        </is>
      </c>
      <c r="H29001" s="2" t="n">
        <v>45433.33451388889</v>
      </c>
      <c r="I29001" t="b">
        <v>0</v>
      </c>
      <c r="J29001" t="b">
        <v>0</v>
      </c>
      <c r="K29001" t="inlineStr">
        <is>
          <t>United States</t>
        </is>
      </c>
      <c r="L29001" t="inlineStr"/>
      <c r="M29001" t="inlineStr"/>
      <c r="N29001" t="inlineStr"/>
      <c r="O29001" t="inlineStr">
        <is>
          <t>Texas A&amp;M Agrilife Research</t>
        </is>
      </c>
      <c r="P29001" t="inlineStr">
        <is>
          <t>['sql', 'looker', 'tableau']</t>
        </is>
      </c>
      <c r="Q29001" t="inlineStr">
        <is>
          <t>{'analyst_tools': ['looker', 'tableau'], 'programming': ['sql']}</t>
        </is>
      </c>
    </row>
    <row r="29002">
      <c r="A29002" t="inlineStr">
        <is>
          <t>Data Analyst</t>
        </is>
      </c>
      <c r="B29002" t="inlineStr">
        <is>
          <t>Lead Data Analyst, Field Business Intelligence</t>
        </is>
      </c>
      <c r="C29002" t="inlineStr">
        <is>
          <t>Brown Deer, WI</t>
        </is>
      </c>
      <c r="D29002" t="inlineStr">
        <is>
          <t>via Jora</t>
        </is>
      </c>
      <c r="E29002" t="inlineStr">
        <is>
          <t>Full-time</t>
        </is>
      </c>
      <c r="F29002" t="b">
        <v>0</v>
      </c>
      <c r="G29002" t="inlineStr">
        <is>
          <t>Illinois, United States</t>
        </is>
      </c>
      <c r="H29002" s="2" t="n">
        <v>45440.33560185185</v>
      </c>
      <c r="I29002" t="b">
        <v>0</v>
      </c>
      <c r="J29002" t="b">
        <v>1</v>
      </c>
      <c r="K29002" t="inlineStr">
        <is>
          <t>United States</t>
        </is>
      </c>
      <c r="L29002" t="inlineStr"/>
      <c r="M29002" t="inlineStr"/>
      <c r="N29002" t="inlineStr"/>
      <c r="O29002" t="inlineStr">
        <is>
          <t>Northwestern Mutual</t>
        </is>
      </c>
      <c r="P29002" t="inlineStr">
        <is>
          <t>['sas', 'sas', 'sql', 'excel', 'spss', 'power bi', 'tableau']</t>
        </is>
      </c>
      <c r="Q29002" t="inlineStr">
        <is>
          <t>{'analyst_tools': ['sas', 'excel', 'spss', 'power bi', 'tableau'], 'programming': ['sas', 'sql']}</t>
        </is>
      </c>
    </row>
    <row r="29003">
      <c r="A29003" t="inlineStr">
        <is>
          <t>Machine Learning Engineer</t>
        </is>
      </c>
      <c r="B29003" t="inlineStr">
        <is>
          <t>Applied AI/ML, Sr. Associate</t>
        </is>
      </c>
      <c r="C29003" t="inlineStr">
        <is>
          <t>Plano, TX</t>
        </is>
      </c>
      <c r="D29003" t="inlineStr">
        <is>
          <t>via ZipRecruiter</t>
        </is>
      </c>
      <c r="E29003" t="inlineStr">
        <is>
          <t>Full-time</t>
        </is>
      </c>
      <c r="F29003" t="b">
        <v>0</v>
      </c>
      <c r="G29003" t="inlineStr">
        <is>
          <t>Sudan</t>
        </is>
      </c>
      <c r="H29003" s="2" t="n">
        <v>45440.3909375</v>
      </c>
      <c r="I29003" t="b">
        <v>0</v>
      </c>
      <c r="J29003" t="b">
        <v>1</v>
      </c>
      <c r="K29003" t="inlineStr">
        <is>
          <t>Sudan</t>
        </is>
      </c>
      <c r="L29003" t="inlineStr"/>
      <c r="M29003" t="inlineStr"/>
      <c r="N29003" t="inlineStr"/>
      <c r="O29003" t="inlineStr">
        <is>
          <t>JPMorgan Chase &amp; Co</t>
        </is>
      </c>
      <c r="P29003" t="inlineStr">
        <is>
          <t>['python', 'scala', 'sql', 'aws', 'pyspark', 'tensorflow', 'spark', 'kubernetes']</t>
        </is>
      </c>
      <c r="Q29003" t="inlineStr">
        <is>
          <t>{'cloud': ['aws'], 'libraries': ['pyspark', 'tensorflow', 'spark'], 'other': ['kubernetes'], 'programming': ['python', 'scala', 'sql']}</t>
        </is>
      </c>
    </row>
    <row r="29004">
      <c r="A29004" t="inlineStr">
        <is>
          <t>Data Engineer</t>
        </is>
      </c>
      <c r="B29004" t="inlineStr">
        <is>
          <t>Data Engineering Lead</t>
        </is>
      </c>
      <c r="C29004" t="inlineStr">
        <is>
          <t>Anywhere</t>
        </is>
      </c>
      <c r="D29004" t="inlineStr">
        <is>
          <t>via Snagajob</t>
        </is>
      </c>
      <c r="E29004" t="inlineStr">
        <is>
          <t>Full-time and Part-time</t>
        </is>
      </c>
      <c r="F29004" t="b">
        <v>1</v>
      </c>
      <c r="G29004" t="inlineStr">
        <is>
          <t>New York, United States</t>
        </is>
      </c>
      <c r="H29004" s="2" t="n">
        <v>45417.33696759259</v>
      </c>
      <c r="I29004" t="b">
        <v>0</v>
      </c>
      <c r="J29004" t="b">
        <v>0</v>
      </c>
      <c r="K29004" t="inlineStr">
        <is>
          <t>United States</t>
        </is>
      </c>
      <c r="L29004" t="inlineStr">
        <is>
          <t>hour</t>
        </is>
      </c>
      <c r="M29004" t="inlineStr"/>
      <c r="N29004" t="n">
        <v>44.47000122070312</v>
      </c>
      <c r="O29004" t="inlineStr">
        <is>
          <t>Milliken &amp; Company</t>
        </is>
      </c>
      <c r="P29004" t="inlineStr">
        <is>
          <t>['sql', 'azure', 'sap', 'power bi', 'jira']</t>
        </is>
      </c>
      <c r="Q29004" t="inlineStr">
        <is>
          <t>{'analyst_tools': ['sap', 'power bi'], 'async': ['jira'], 'cloud': ['azure'], 'programming': ['sql']}</t>
        </is>
      </c>
    </row>
    <row r="29005">
      <c r="A29005" t="inlineStr">
        <is>
          <t>Data Scientist</t>
        </is>
      </c>
      <c r="B29005" t="inlineStr">
        <is>
          <t>Data Scientist</t>
        </is>
      </c>
      <c r="C29005" t="inlineStr">
        <is>
          <t>India</t>
        </is>
      </c>
      <c r="D29005" t="inlineStr">
        <is>
          <t>via Jooble</t>
        </is>
      </c>
      <c r="E29005" t="inlineStr">
        <is>
          <t>Full-time</t>
        </is>
      </c>
      <c r="F29005" t="b">
        <v>0</v>
      </c>
      <c r="G29005" t="inlineStr">
        <is>
          <t>India</t>
        </is>
      </c>
      <c r="H29005" s="2" t="n">
        <v>45435.34488425926</v>
      </c>
      <c r="I29005" t="b">
        <v>0</v>
      </c>
      <c r="J29005" t="b">
        <v>0</v>
      </c>
      <c r="K29005" t="inlineStr">
        <is>
          <t>India</t>
        </is>
      </c>
      <c r="L29005" t="inlineStr"/>
      <c r="M29005" t="inlineStr"/>
      <c r="N29005" t="inlineStr"/>
      <c r="O29005" t="inlineStr">
        <is>
          <t>redBus</t>
        </is>
      </c>
      <c r="P29005" t="inlineStr">
        <is>
          <t>['python', 'aws', 'gcp', 'tensorflow', 'pytorch', 'theano', 'scikit-learn', 'spark', 'flask', 'django']</t>
        </is>
      </c>
      <c r="Q29005" t="inlineStr">
        <is>
          <t>{'cloud': ['aws', 'gcp'], 'libraries': ['tensorflow', 'pytorch', 'theano', 'scikit-learn', 'spark'], 'programming': ['python'], 'webframeworks': ['flask', 'django']}</t>
        </is>
      </c>
    </row>
    <row r="29006">
      <c r="A29006" t="inlineStr">
        <is>
          <t>Data Analyst</t>
        </is>
      </c>
      <c r="B29006" t="inlineStr">
        <is>
          <t>Data Analytics Team Lead – Support &amp; Services Function</t>
        </is>
      </c>
      <c r="C29006" t="inlineStr">
        <is>
          <t>Preston, UK</t>
        </is>
      </c>
      <c r="D29006" t="inlineStr">
        <is>
          <t>via LinkedIn</t>
        </is>
      </c>
      <c r="E29006" t="inlineStr">
        <is>
          <t>Full-time</t>
        </is>
      </c>
      <c r="F29006" t="b">
        <v>0</v>
      </c>
      <c r="G29006" t="inlineStr">
        <is>
          <t>United Kingdom</t>
        </is>
      </c>
      <c r="H29006" s="2" t="n">
        <v>45441.35064814815</v>
      </c>
      <c r="I29006" t="b">
        <v>1</v>
      </c>
      <c r="J29006" t="b">
        <v>0</v>
      </c>
      <c r="K29006" t="inlineStr">
        <is>
          <t>United Kingdom</t>
        </is>
      </c>
      <c r="L29006" t="inlineStr"/>
      <c r="M29006" t="inlineStr"/>
      <c r="N29006" t="inlineStr"/>
      <c r="O29006" t="inlineStr">
        <is>
          <t>BAE Systems</t>
        </is>
      </c>
      <c r="P29006" t="inlineStr"/>
      <c r="Q29006" t="inlineStr"/>
    </row>
    <row r="29007">
      <c r="A29007" t="inlineStr">
        <is>
          <t>Data Engineer</t>
        </is>
      </c>
      <c r="B29007" t="inlineStr">
        <is>
          <t>Lead Data Engineer</t>
        </is>
      </c>
      <c r="C29007" t="inlineStr">
        <is>
          <t>Dublin, Ireland</t>
        </is>
      </c>
      <c r="D29007" t="inlineStr">
        <is>
          <t>via LinkedIn</t>
        </is>
      </c>
      <c r="E29007" t="inlineStr">
        <is>
          <t>Full-time and Part-time</t>
        </is>
      </c>
      <c r="F29007" t="b">
        <v>0</v>
      </c>
      <c r="G29007" t="inlineStr">
        <is>
          <t>Ireland</t>
        </is>
      </c>
      <c r="H29007" s="2" t="n">
        <v>45435.39388888889</v>
      </c>
      <c r="I29007" t="b">
        <v>1</v>
      </c>
      <c r="J29007" t="b">
        <v>0</v>
      </c>
      <c r="K29007" t="inlineStr">
        <is>
          <t>Ireland</t>
        </is>
      </c>
      <c r="L29007" t="inlineStr"/>
      <c r="M29007" t="inlineStr"/>
      <c r="N29007" t="inlineStr"/>
      <c r="O29007" t="inlineStr">
        <is>
          <t>Mastercard</t>
        </is>
      </c>
      <c r="P29007" t="inlineStr">
        <is>
          <t>['python', 'scala', 'sql', 'spark', 'hadoop', 'airflow', 'splunk']</t>
        </is>
      </c>
      <c r="Q29007" t="inlineStr">
        <is>
          <t>{'analyst_tools': ['splunk'], 'libraries': ['spark', 'hadoop', 'airflow'], 'programming': ['python', 'scala', 'sql']}</t>
        </is>
      </c>
    </row>
    <row r="29008">
      <c r="A29008" t="inlineStr">
        <is>
          <t>Data Engineer</t>
        </is>
      </c>
      <c r="B29008" t="inlineStr">
        <is>
          <t>AI Data Management Platform Engineer</t>
        </is>
      </c>
      <c r="C29008" t="inlineStr">
        <is>
          <t>New York, NY</t>
        </is>
      </c>
      <c r="D29008" t="inlineStr">
        <is>
          <t>via Adzuna</t>
        </is>
      </c>
      <c r="E29008" t="inlineStr">
        <is>
          <t>Full-time</t>
        </is>
      </c>
      <c r="F29008" t="b">
        <v>0</v>
      </c>
      <c r="G29008" t="inlineStr">
        <is>
          <t>Texas, United States</t>
        </is>
      </c>
      <c r="H29008" s="2" t="n">
        <v>45430.33865740741</v>
      </c>
      <c r="I29008" t="b">
        <v>0</v>
      </c>
      <c r="J29008" t="b">
        <v>1</v>
      </c>
      <c r="K29008" t="inlineStr">
        <is>
          <t>United States</t>
        </is>
      </c>
      <c r="L29008" t="inlineStr"/>
      <c r="M29008" t="inlineStr"/>
      <c r="N29008" t="inlineStr"/>
      <c r="O29008" t="inlineStr">
        <is>
          <t>Zoom</t>
        </is>
      </c>
      <c r="P29008" t="inlineStr">
        <is>
          <t>['python', 'java', 'golang', 'aws', 'kubernetes', 'zoom']</t>
        </is>
      </c>
      <c r="Q29008" t="inlineStr">
        <is>
          <t>{'cloud': ['aws'], 'other': ['kubernetes'], 'programming': ['python', 'java', 'golang'], 'sync': ['zoom']}</t>
        </is>
      </c>
    </row>
    <row r="29009">
      <c r="A29009" t="inlineStr">
        <is>
          <t>Data Scientist</t>
        </is>
      </c>
      <c r="B29009" t="inlineStr">
        <is>
          <t>Data Science Architect</t>
        </is>
      </c>
      <c r="C29009" t="inlineStr">
        <is>
          <t>Panama City, Panama</t>
        </is>
      </c>
      <c r="D29009" t="inlineStr">
        <is>
          <t>via BeBee Panamá</t>
        </is>
      </c>
      <c r="E29009" t="inlineStr">
        <is>
          <t>Full-time</t>
        </is>
      </c>
      <c r="F29009" t="b">
        <v>0</v>
      </c>
      <c r="G29009" t="inlineStr">
        <is>
          <t>Panama</t>
        </is>
      </c>
      <c r="H29009" s="2" t="n">
        <v>45420.37306712963</v>
      </c>
      <c r="I29009" t="b">
        <v>0</v>
      </c>
      <c r="J29009" t="b">
        <v>0</v>
      </c>
      <c r="K29009" t="inlineStr">
        <is>
          <t>Panama</t>
        </is>
      </c>
      <c r="L29009" t="inlineStr"/>
      <c r="M29009" t="inlineStr"/>
      <c r="N29009" t="inlineStr"/>
      <c r="O29009" t="inlineStr">
        <is>
          <t>Bairesdev</t>
        </is>
      </c>
      <c r="P29009" t="inlineStr"/>
      <c r="Q29009" t="inlineStr"/>
    </row>
    <row r="29010">
      <c r="A29010" t="inlineStr">
        <is>
          <t>Machine Learning Engineer</t>
        </is>
      </c>
      <c r="B29010" t="inlineStr">
        <is>
          <t>Machine Learning Operations Engineer</t>
        </is>
      </c>
      <c r="C29010" t="inlineStr">
        <is>
          <t>United Kingdom</t>
        </is>
      </c>
      <c r="D29010" t="inlineStr">
        <is>
          <t>via LinkedIn</t>
        </is>
      </c>
      <c r="E29010" t="inlineStr">
        <is>
          <t>Contractor</t>
        </is>
      </c>
      <c r="F29010" t="b">
        <v>0</v>
      </c>
      <c r="G29010" t="inlineStr">
        <is>
          <t>United Kingdom</t>
        </is>
      </c>
      <c r="H29010" s="2" t="n">
        <v>45442.35790509259</v>
      </c>
      <c r="I29010" t="b">
        <v>0</v>
      </c>
      <c r="J29010" t="b">
        <v>0</v>
      </c>
      <c r="K29010" t="inlineStr">
        <is>
          <t>United Kingdom</t>
        </is>
      </c>
      <c r="L29010" t="inlineStr"/>
      <c r="M29010" t="inlineStr"/>
      <c r="N29010" t="inlineStr"/>
      <c r="O29010" t="inlineStr">
        <is>
          <t>Insight Global</t>
        </is>
      </c>
      <c r="P29010" t="inlineStr">
        <is>
          <t>['azure', 'terraform']</t>
        </is>
      </c>
      <c r="Q29010" t="inlineStr">
        <is>
          <t>{'cloud': ['azure'], 'other': ['terraform']}</t>
        </is>
      </c>
    </row>
    <row r="29011">
      <c r="A29011" t="inlineStr">
        <is>
          <t>Data Analyst</t>
        </is>
      </c>
      <c r="B29011" t="inlineStr">
        <is>
          <t>Data analyst</t>
        </is>
      </c>
      <c r="C29011" t="inlineStr">
        <is>
          <t>Anywhere</t>
        </is>
      </c>
      <c r="D29011" t="inlineStr">
        <is>
          <t>via Jooble</t>
        </is>
      </c>
      <c r="E29011" t="inlineStr">
        <is>
          <t>Full-time</t>
        </is>
      </c>
      <c r="F29011" t="b">
        <v>1</v>
      </c>
      <c r="G29011" t="inlineStr">
        <is>
          <t>Ukraine</t>
        </is>
      </c>
      <c r="H29011" s="2" t="n">
        <v>45429.34747685185</v>
      </c>
      <c r="I29011" t="b">
        <v>1</v>
      </c>
      <c r="J29011" t="b">
        <v>0</v>
      </c>
      <c r="K29011" t="inlineStr">
        <is>
          <t>Ukraine</t>
        </is>
      </c>
      <c r="L29011" t="inlineStr">
        <is>
          <t>month</t>
        </is>
      </c>
      <c r="M29011" t="inlineStr"/>
      <c r="N29011" t="inlineStr"/>
      <c r="O29011" t="inlineStr">
        <is>
          <t>ПУМБ (First Ukrainian International Bank)</t>
        </is>
      </c>
      <c r="P29011" t="inlineStr">
        <is>
          <t>['sql', 'python', 'pandas', 'matplotlib', 'seaborn', 'numpy', 'power bi', 'ssrs', 'jira', 'confluence']</t>
        </is>
      </c>
      <c r="Q29011" t="inlineStr">
        <is>
          <t>{'analyst_tools': ['power bi', 'ssrs'], 'async': ['jira', 'confluence'], 'libraries': ['pandas', 'matplotlib', 'seaborn', 'numpy'], 'programming': ['sql', 'python']}</t>
        </is>
      </c>
    </row>
    <row r="29012">
      <c r="A29012" t="inlineStr">
        <is>
          <t>Data Engineer</t>
        </is>
      </c>
      <c r="B29012" t="inlineStr">
        <is>
          <t>Senior Specialist - Data Engineering</t>
        </is>
      </c>
      <c r="C29012" t="inlineStr">
        <is>
          <t>Spring, TX</t>
        </is>
      </c>
      <c r="D29012" t="inlineStr">
        <is>
          <t>via LinkedIn</t>
        </is>
      </c>
      <c r="E29012" t="inlineStr">
        <is>
          <t>Full-time</t>
        </is>
      </c>
      <c r="F29012" t="b">
        <v>0</v>
      </c>
      <c r="G29012" t="inlineStr">
        <is>
          <t>Texas, United States</t>
        </is>
      </c>
      <c r="H29012" s="2" t="n">
        <v>45436.33721064815</v>
      </c>
      <c r="I29012" t="b">
        <v>1</v>
      </c>
      <c r="J29012" t="b">
        <v>0</v>
      </c>
      <c r="K29012" t="inlineStr">
        <is>
          <t>United States</t>
        </is>
      </c>
      <c r="L29012" t="inlineStr"/>
      <c r="M29012" t="inlineStr"/>
      <c r="N29012" t="inlineStr"/>
      <c r="O29012" t="inlineStr">
        <is>
          <t>LTIMindtree</t>
        </is>
      </c>
      <c r="P29012" t="inlineStr"/>
      <c r="Q29012" t="inlineStr"/>
    </row>
    <row r="29013">
      <c r="A29013" t="inlineStr">
        <is>
          <t>Software Engineer</t>
        </is>
      </c>
      <c r="B29013" t="inlineStr">
        <is>
          <t>Senior Web Security Engineer</t>
        </is>
      </c>
      <c r="C29013" t="inlineStr">
        <is>
          <t>Mexico</t>
        </is>
      </c>
      <c r="D29013" t="inlineStr">
        <is>
          <t>via BeBee México</t>
        </is>
      </c>
      <c r="E29013" t="inlineStr">
        <is>
          <t>Full-time</t>
        </is>
      </c>
      <c r="F29013" t="b">
        <v>0</v>
      </c>
      <c r="G29013" t="inlineStr">
        <is>
          <t>Mexico</t>
        </is>
      </c>
      <c r="H29013" s="2" t="n">
        <v>45421.34594907407</v>
      </c>
      <c r="I29013" t="b">
        <v>0</v>
      </c>
      <c r="J29013" t="b">
        <v>0</v>
      </c>
      <c r="K29013" t="inlineStr">
        <is>
          <t>Mexico</t>
        </is>
      </c>
      <c r="L29013" t="inlineStr"/>
      <c r="M29013" t="inlineStr"/>
      <c r="N29013" t="inlineStr"/>
      <c r="O29013" t="inlineStr">
        <is>
          <t>Direct Staffing Inc</t>
        </is>
      </c>
      <c r="P29013" t="inlineStr"/>
      <c r="Q29013" t="inlineStr"/>
    </row>
    <row r="29014">
      <c r="A29014" t="inlineStr">
        <is>
          <t>Data Scientist</t>
        </is>
      </c>
      <c r="B29014" t="inlineStr">
        <is>
          <t>Staff Data Scientist - SEO Simulation</t>
        </is>
      </c>
      <c r="C29014" t="inlineStr">
        <is>
          <t>Anywhere</t>
        </is>
      </c>
      <c r="D29014" t="inlineStr">
        <is>
          <t>via Edtech.com</t>
        </is>
      </c>
      <c r="E29014" t="inlineStr">
        <is>
          <t>Full-time</t>
        </is>
      </c>
      <c r="F29014" t="b">
        <v>1</v>
      </c>
      <c r="G29014" t="inlineStr">
        <is>
          <t>Texas, United States</t>
        </is>
      </c>
      <c r="H29014" s="2" t="n">
        <v>45436.33725694445</v>
      </c>
      <c r="I29014" t="b">
        <v>0</v>
      </c>
      <c r="J29014" t="b">
        <v>1</v>
      </c>
      <c r="K29014" t="inlineStr">
        <is>
          <t>United States</t>
        </is>
      </c>
      <c r="L29014" t="inlineStr">
        <is>
          <t>year</t>
        </is>
      </c>
      <c r="M29014" t="n">
        <v>209500</v>
      </c>
      <c r="N29014" t="inlineStr"/>
      <c r="O29014" t="inlineStr">
        <is>
          <t>Course Hero</t>
        </is>
      </c>
      <c r="P29014" t="inlineStr">
        <is>
          <t>['python', 'r', 'sql']</t>
        </is>
      </c>
      <c r="Q29014" t="inlineStr">
        <is>
          <t>{'programming': ['python', 'r', 'sql']}</t>
        </is>
      </c>
    </row>
    <row r="29015">
      <c r="A29015" t="inlineStr">
        <is>
          <t>Senior Data Scientist</t>
        </is>
      </c>
      <c r="B29015" t="inlineStr">
        <is>
          <t>Senior Data Scientist</t>
        </is>
      </c>
      <c r="C29015" t="inlineStr">
        <is>
          <t>Indonesia</t>
        </is>
      </c>
      <c r="D29015" t="inlineStr">
        <is>
          <t>via Indeed</t>
        </is>
      </c>
      <c r="E29015" t="inlineStr">
        <is>
          <t>Full-time</t>
        </is>
      </c>
      <c r="F29015" t="b">
        <v>0</v>
      </c>
      <c r="G29015" t="inlineStr">
        <is>
          <t>Indonesia</t>
        </is>
      </c>
      <c r="H29015" s="2" t="n">
        <v>45419.34579861111</v>
      </c>
      <c r="I29015" t="b">
        <v>0</v>
      </c>
      <c r="J29015" t="b">
        <v>0</v>
      </c>
      <c r="K29015" t="inlineStr">
        <is>
          <t>Indonesia</t>
        </is>
      </c>
      <c r="L29015" t="inlineStr"/>
      <c r="M29015" t="inlineStr"/>
      <c r="N29015" t="inlineStr"/>
      <c r="O29015" t="inlineStr">
        <is>
          <t>NodeFlair</t>
        </is>
      </c>
      <c r="P29015" t="inlineStr">
        <is>
          <t>['python']</t>
        </is>
      </c>
      <c r="Q29015" t="inlineStr">
        <is>
          <t>{'programming': ['python']}</t>
        </is>
      </c>
    </row>
    <row r="29016">
      <c r="A29016" t="inlineStr">
        <is>
          <t>Cloud Engineer</t>
        </is>
      </c>
      <c r="B29016" t="inlineStr">
        <is>
          <t>Cloud Data Engineer - AI</t>
        </is>
      </c>
      <c r="C29016" t="inlineStr">
        <is>
          <t>Greenville, NC</t>
        </is>
      </c>
      <c r="D29016" t="inlineStr">
        <is>
          <t>via Built In</t>
        </is>
      </c>
      <c r="E29016" t="inlineStr">
        <is>
          <t>Full-time</t>
        </is>
      </c>
      <c r="F29016" t="b">
        <v>0</v>
      </c>
      <c r="G29016" t="inlineStr">
        <is>
          <t>Texas, United States</t>
        </is>
      </c>
      <c r="H29016" s="2" t="n">
        <v>45416.33841435185</v>
      </c>
      <c r="I29016" t="b">
        <v>0</v>
      </c>
      <c r="J29016" t="b">
        <v>1</v>
      </c>
      <c r="K29016" t="inlineStr">
        <is>
          <t>United States</t>
        </is>
      </c>
      <c r="L29016" t="inlineStr"/>
      <c r="M29016" t="inlineStr"/>
      <c r="N29016" t="inlineStr"/>
      <c r="O29016" t="inlineStr">
        <is>
          <t>MetLife</t>
        </is>
      </c>
      <c r="P29016" t="inlineStr">
        <is>
          <t>['sql', 'mongodb', 'mongodb', 'db2', 'sql server', 'snowflake', 'azure', 'power bi']</t>
        </is>
      </c>
      <c r="Q29016" t="inlineStr">
        <is>
          <t>{'analyst_tools': ['power bi'], 'cloud': ['snowflake', 'azure'], 'databases': ['mongodb', 'db2', 'sql server'], 'programming': ['sql', 'mongodb']}</t>
        </is>
      </c>
    </row>
    <row r="29017">
      <c r="A29017" t="inlineStr">
        <is>
          <t>Data Engineer</t>
        </is>
      </c>
      <c r="B29017" t="inlineStr">
        <is>
          <t>Data Engineer</t>
        </is>
      </c>
      <c r="C29017" t="inlineStr">
        <is>
          <t>New York, NY</t>
        </is>
      </c>
      <c r="D29017" t="inlineStr">
        <is>
          <t>via GrabJobs</t>
        </is>
      </c>
      <c r="E29017" t="inlineStr">
        <is>
          <t>Full-time</t>
        </is>
      </c>
      <c r="F29017" t="b">
        <v>0</v>
      </c>
      <c r="G29017" t="inlineStr">
        <is>
          <t>Sudan</t>
        </is>
      </c>
      <c r="H29017" s="2" t="n">
        <v>45435.39824074074</v>
      </c>
      <c r="I29017" t="b">
        <v>0</v>
      </c>
      <c r="J29017" t="b">
        <v>0</v>
      </c>
      <c r="K29017" t="inlineStr">
        <is>
          <t>Sudan</t>
        </is>
      </c>
      <c r="L29017" t="inlineStr"/>
      <c r="M29017" t="inlineStr"/>
      <c r="N29017" t="inlineStr"/>
      <c r="O29017" t="inlineStr">
        <is>
          <t>Compunnel</t>
        </is>
      </c>
      <c r="P29017" t="inlineStr">
        <is>
          <t>['java', 'scala', 'hadoop', 'spark', 'unix']</t>
        </is>
      </c>
      <c r="Q29017" t="inlineStr">
        <is>
          <t>{'libraries': ['hadoop', 'spark'], 'os': ['unix'], 'programming': ['java', 'scala']}</t>
        </is>
      </c>
    </row>
    <row r="29018">
      <c r="A29018" t="inlineStr">
        <is>
          <t>Business Analyst</t>
        </is>
      </c>
      <c r="B29018" t="inlineStr">
        <is>
          <t>Site Reliability Engineer</t>
        </is>
      </c>
      <c r="C29018" t="inlineStr">
        <is>
          <t>Tel Aviv-Yafo, Israel</t>
        </is>
      </c>
      <c r="D29018" t="inlineStr">
        <is>
          <t>via EchoJobs</t>
        </is>
      </c>
      <c r="E29018" t="inlineStr">
        <is>
          <t>Full-time</t>
        </is>
      </c>
      <c r="F29018" t="b">
        <v>0</v>
      </c>
      <c r="G29018" t="inlineStr">
        <is>
          <t>Israel</t>
        </is>
      </c>
      <c r="H29018" s="2" t="n">
        <v>45422.36311342593</v>
      </c>
      <c r="I29018" t="b">
        <v>1</v>
      </c>
      <c r="J29018" t="b">
        <v>0</v>
      </c>
      <c r="K29018" t="inlineStr">
        <is>
          <t>Israel</t>
        </is>
      </c>
      <c r="L29018" t="inlineStr"/>
      <c r="M29018" t="inlineStr"/>
      <c r="N29018" t="inlineStr"/>
      <c r="O29018" t="inlineStr">
        <is>
          <t>Palo Alto Networks</t>
        </is>
      </c>
      <c r="P29018" t="inlineStr">
        <is>
          <t>['python', 'bigquery', 'gcp', 'airflow', 'windows', 'macos', 'linux', 'looker', 'terraform', 'gitlab']</t>
        </is>
      </c>
      <c r="Q29018" t="inlineStr">
        <is>
          <t>{'analyst_tools': ['looker'], 'cloud': ['bigquery', 'gcp'], 'libraries': ['airflow'], 'os': ['windows', 'macos', 'linux'], 'other': ['terraform', 'gitlab'], 'programming': ['python']}</t>
        </is>
      </c>
    </row>
    <row r="29019">
      <c r="A29019" t="inlineStr">
        <is>
          <t>Senior Data Engineer</t>
        </is>
      </c>
      <c r="B29019" t="inlineStr">
        <is>
          <t>Senior Manager, Data Engineer</t>
        </is>
      </c>
      <c r="C29019" t="inlineStr">
        <is>
          <t>State Line, PA</t>
        </is>
      </c>
      <c r="D29019" t="inlineStr">
        <is>
          <t>via LinkedIn</t>
        </is>
      </c>
      <c r="E29019" t="inlineStr">
        <is>
          <t>Full-time and Part-time</t>
        </is>
      </c>
      <c r="F29019" t="b">
        <v>0</v>
      </c>
      <c r="G29019" t="inlineStr">
        <is>
          <t>New York, United States</t>
        </is>
      </c>
      <c r="H29019" s="2" t="n">
        <v>45420.33903935185</v>
      </c>
      <c r="I29019" t="b">
        <v>0</v>
      </c>
      <c r="J29019" t="b">
        <v>1</v>
      </c>
      <c r="K29019" t="inlineStr">
        <is>
          <t>United States</t>
        </is>
      </c>
      <c r="L29019" t="inlineStr"/>
      <c r="M29019" t="inlineStr"/>
      <c r="N29019" t="inlineStr"/>
      <c r="O29019" t="inlineStr">
        <is>
          <t>ClickJobs.io</t>
        </is>
      </c>
      <c r="P29019" t="inlineStr">
        <is>
          <t>['java', 'scala', 'python', 'nosql', 'sql', 'mongo', 'shell', 'mysql', 'cassandra', 'redshift', 'snowflake', 'aws', 'azure', 'hadoop', 'kafka', 'spark']</t>
        </is>
      </c>
      <c r="Q2901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020">
      <c r="A29020" t="inlineStr">
        <is>
          <t>Data Engineer</t>
        </is>
      </c>
      <c r="B29020" t="inlineStr">
        <is>
          <t>Data Engineer (NHS)</t>
        </is>
      </c>
      <c r="C29020" t="inlineStr">
        <is>
          <t>London, UK</t>
        </is>
      </c>
      <c r="D29020" t="inlineStr">
        <is>
          <t>via LinkedIn</t>
        </is>
      </c>
      <c r="E29020" t="inlineStr">
        <is>
          <t>Full-time</t>
        </is>
      </c>
      <c r="F29020" t="b">
        <v>0</v>
      </c>
      <c r="G29020" t="inlineStr">
        <is>
          <t>United Kingdom</t>
        </is>
      </c>
      <c r="H29020" s="2" t="n">
        <v>45415.34523148148</v>
      </c>
      <c r="I29020" t="b">
        <v>1</v>
      </c>
      <c r="J29020" t="b">
        <v>0</v>
      </c>
      <c r="K29020" t="inlineStr">
        <is>
          <t>United Kingdom</t>
        </is>
      </c>
      <c r="L29020" t="inlineStr"/>
      <c r="M29020" t="inlineStr"/>
      <c r="N29020" t="inlineStr"/>
      <c r="O29020" t="inlineStr">
        <is>
          <t>Our Future Health UK</t>
        </is>
      </c>
      <c r="P29020" t="inlineStr">
        <is>
          <t>['python', 'databricks', 'azure', 'spark', 'airflow', 'docker', 'kubernetes']</t>
        </is>
      </c>
      <c r="Q29020" t="inlineStr">
        <is>
          <t>{'cloud': ['databricks', 'azure'], 'libraries': ['spark', 'airflow'], 'other': ['docker', 'kubernetes'], 'programming': ['python']}</t>
        </is>
      </c>
    </row>
    <row r="29021">
      <c r="A29021" t="inlineStr">
        <is>
          <t>Data Analyst</t>
        </is>
      </c>
      <c r="B29021" t="inlineStr">
        <is>
          <t>Healthcare Data Analyst Nurse</t>
        </is>
      </c>
      <c r="C29021" t="inlineStr">
        <is>
          <t>Northbridge, MA</t>
        </is>
      </c>
      <c r="D29021" t="inlineStr">
        <is>
          <t>via Carecareer Link</t>
        </is>
      </c>
      <c r="E29021" t="inlineStr">
        <is>
          <t>Full-time</t>
        </is>
      </c>
      <c r="F29021" t="b">
        <v>0</v>
      </c>
      <c r="G29021" t="inlineStr">
        <is>
          <t>New York, United States</t>
        </is>
      </c>
      <c r="H29021" s="2" t="n">
        <v>45427.33373842593</v>
      </c>
      <c r="I29021" t="b">
        <v>0</v>
      </c>
      <c r="J29021" t="b">
        <v>1</v>
      </c>
      <c r="K29021" t="inlineStr">
        <is>
          <t>United States</t>
        </is>
      </c>
      <c r="L29021" t="inlineStr">
        <is>
          <t>year</t>
        </is>
      </c>
      <c r="M29021" t="n">
        <v>112500</v>
      </c>
      <c r="N29021" t="inlineStr"/>
      <c r="O29021" t="inlineStr">
        <is>
          <t>Incredible Health, Inc.</t>
        </is>
      </c>
      <c r="P29021" t="inlineStr">
        <is>
          <t>['excel']</t>
        </is>
      </c>
      <c r="Q29021" t="inlineStr">
        <is>
          <t>{'analyst_tools': ['excel']}</t>
        </is>
      </c>
    </row>
    <row r="29022">
      <c r="A29022" t="inlineStr">
        <is>
          <t>Data Engineer</t>
        </is>
      </c>
      <c r="B29022" t="inlineStr">
        <is>
          <t>Junior Integration &amp; Data Engineer</t>
        </is>
      </c>
      <c r="C29022" t="inlineStr">
        <is>
          <t>Anywhere</t>
        </is>
      </c>
      <c r="D29022" t="inlineStr">
        <is>
          <t>via JobTeaser</t>
        </is>
      </c>
      <c r="E29022" t="inlineStr">
        <is>
          <t>Full-time</t>
        </is>
      </c>
      <c r="F29022" t="b">
        <v>1</v>
      </c>
      <c r="G29022" t="inlineStr">
        <is>
          <t>Poland</t>
        </is>
      </c>
      <c r="H29022" s="2" t="n">
        <v>45436.3403587963</v>
      </c>
      <c r="I29022" t="b">
        <v>0</v>
      </c>
      <c r="J29022" t="b">
        <v>0</v>
      </c>
      <c r="K29022" t="inlineStr">
        <is>
          <t>Poland</t>
        </is>
      </c>
      <c r="L29022" t="inlineStr"/>
      <c r="M29022" t="inlineStr"/>
      <c r="N29022" t="inlineStr"/>
      <c r="O29022" t="inlineStr">
        <is>
          <t>Reply</t>
        </is>
      </c>
      <c r="P29022" t="inlineStr"/>
      <c r="Q29022" t="inlineStr"/>
    </row>
    <row r="29023">
      <c r="A29023" t="inlineStr">
        <is>
          <t>Senior Data Analyst</t>
        </is>
      </c>
      <c r="B29023" t="inlineStr">
        <is>
          <t>Senior Data Analyst</t>
        </is>
      </c>
      <c r="C29023" t="inlineStr">
        <is>
          <t>Bristol, UK</t>
        </is>
      </c>
      <c r="D29023" t="inlineStr">
        <is>
          <t>via LinkedIn</t>
        </is>
      </c>
      <c r="E29023" t="inlineStr">
        <is>
          <t>Full-time</t>
        </is>
      </c>
      <c r="F29023" t="b">
        <v>0</v>
      </c>
      <c r="G29023" t="inlineStr">
        <is>
          <t>United Kingdom</t>
        </is>
      </c>
      <c r="H29023" s="2" t="n">
        <v>45429.34414351852</v>
      </c>
      <c r="I29023" t="b">
        <v>0</v>
      </c>
      <c r="J29023" t="b">
        <v>0</v>
      </c>
      <c r="K29023" t="inlineStr">
        <is>
          <t>United Kingdom</t>
        </is>
      </c>
      <c r="L29023" t="inlineStr"/>
      <c r="M29023" t="inlineStr"/>
      <c r="N29023" t="inlineStr"/>
      <c r="O29023" t="inlineStr">
        <is>
          <t>Synergize Consulting</t>
        </is>
      </c>
      <c r="P29023" t="inlineStr">
        <is>
          <t>['java', 'sql']</t>
        </is>
      </c>
      <c r="Q29023" t="inlineStr">
        <is>
          <t>{'programming': ['java', 'sql']}</t>
        </is>
      </c>
    </row>
    <row r="29024">
      <c r="A29024" t="inlineStr">
        <is>
          <t>Senior Data Engineer</t>
        </is>
      </c>
      <c r="B29024" t="inlineStr">
        <is>
          <t>Senior Data Engineer</t>
        </is>
      </c>
      <c r="C29024" t="inlineStr">
        <is>
          <t>Rockford, IL</t>
        </is>
      </c>
      <c r="D29024" t="inlineStr">
        <is>
          <t>via LinkedIn</t>
        </is>
      </c>
      <c r="E29024" t="inlineStr">
        <is>
          <t>Full-time and Part-time</t>
        </is>
      </c>
      <c r="F29024" t="b">
        <v>0</v>
      </c>
      <c r="G29024" t="inlineStr">
        <is>
          <t>Illinois, United States</t>
        </is>
      </c>
      <c r="H29024" s="2" t="n">
        <v>45432.33877314815</v>
      </c>
      <c r="I29024" t="b">
        <v>0</v>
      </c>
      <c r="J29024" t="b">
        <v>1</v>
      </c>
      <c r="K29024" t="inlineStr">
        <is>
          <t>United States</t>
        </is>
      </c>
      <c r="L29024" t="inlineStr"/>
      <c r="M29024" t="inlineStr"/>
      <c r="N29024" t="inlineStr"/>
      <c r="O29024" t="inlineStr">
        <is>
          <t>ClickJobs.io</t>
        </is>
      </c>
      <c r="P29024" t="inlineStr">
        <is>
          <t>['sql', 'python', 'nosql', 'scala', 'java', 'mongo', 'shell', 'mysql', 'cassandra', 'databricks', 'snowflake', 'aws', 'azure', 'redshift', 'hadoop', 'kafka', 'spark', 'tableau']</t>
        </is>
      </c>
      <c r="Q29024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29025">
      <c r="A29025" t="inlineStr">
        <is>
          <t>Data Engineer</t>
        </is>
      </c>
      <c r="B29025" t="inlineStr">
        <is>
          <t>Data Engineer</t>
        </is>
      </c>
      <c r="C29025" t="inlineStr">
        <is>
          <t>London, UK</t>
        </is>
      </c>
      <c r="D29025" t="inlineStr">
        <is>
          <t>via Built In</t>
        </is>
      </c>
      <c r="E29025" t="inlineStr">
        <is>
          <t>Full-time</t>
        </is>
      </c>
      <c r="F29025" t="b">
        <v>0</v>
      </c>
      <c r="G29025" t="inlineStr">
        <is>
          <t>United Kingdom</t>
        </is>
      </c>
      <c r="H29025" s="2" t="n">
        <v>45434.34702546296</v>
      </c>
      <c r="I29025" t="b">
        <v>0</v>
      </c>
      <c r="J29025" t="b">
        <v>0</v>
      </c>
      <c r="K29025" t="inlineStr">
        <is>
          <t>United Kingdom</t>
        </is>
      </c>
      <c r="L29025" t="inlineStr"/>
      <c r="M29025" t="inlineStr"/>
      <c r="N29025" t="inlineStr"/>
      <c r="O29025" t="inlineStr">
        <is>
          <t>Visa Inc</t>
        </is>
      </c>
      <c r="P29025" t="inlineStr">
        <is>
          <t>['python', 'sql', 'scala', 'aws', 'azure', 'gcp', 'spark', 'hadoop', 'airflow', 'tableau', 'power bi', 'git']</t>
        </is>
      </c>
      <c r="Q29025" t="inlineStr">
        <is>
          <t>{'analyst_tools': ['tableau', 'power bi'], 'cloud': ['aws', 'azure', 'gcp'], 'libraries': ['spark', 'hadoop', 'airflow'], 'other': ['git'], 'programming': ['python', 'sql', 'scala']}</t>
        </is>
      </c>
    </row>
    <row r="29026">
      <c r="A29026" t="inlineStr">
        <is>
          <t>Data Analyst</t>
        </is>
      </c>
      <c r="B29026" t="inlineStr">
        <is>
          <t>Data Analyst</t>
        </is>
      </c>
      <c r="C29026" t="inlineStr">
        <is>
          <t>Wellington, New Zealand</t>
        </is>
      </c>
      <c r="D29026" t="inlineStr">
        <is>
          <t>via Trabajo.org</t>
        </is>
      </c>
      <c r="E29026" t="inlineStr">
        <is>
          <t>Full-time and Temp work</t>
        </is>
      </c>
      <c r="F29026" t="b">
        <v>0</v>
      </c>
      <c r="G29026" t="inlineStr">
        <is>
          <t>New Zealand</t>
        </is>
      </c>
      <c r="H29026" s="2" t="n">
        <v>45420.360625</v>
      </c>
      <c r="I29026" t="b">
        <v>0</v>
      </c>
      <c r="J29026" t="b">
        <v>0</v>
      </c>
      <c r="K29026" t="inlineStr">
        <is>
          <t>New Zealand</t>
        </is>
      </c>
      <c r="L29026" t="inlineStr"/>
      <c r="M29026" t="inlineStr"/>
      <c r="N29026" t="inlineStr"/>
      <c r="O29026" t="inlineStr">
        <is>
          <t>New Zealand Government</t>
        </is>
      </c>
      <c r="P29026" t="inlineStr">
        <is>
          <t>['sql', 'python', 'r', 'azure']</t>
        </is>
      </c>
      <c r="Q29026" t="inlineStr">
        <is>
          <t>{'cloud': ['azure'], 'programming': ['sql', 'python', 'r']}</t>
        </is>
      </c>
    </row>
    <row r="29027">
      <c r="A29027" t="inlineStr">
        <is>
          <t>Data Engineer</t>
        </is>
      </c>
      <c r="B29027" t="inlineStr">
        <is>
          <t>Data QA Engineer (Madrid Based, Hybrid Model 3x/week)</t>
        </is>
      </c>
      <c r="C29027" t="inlineStr">
        <is>
          <t>Madrid, Spain</t>
        </is>
      </c>
      <c r="D29027" t="inlineStr">
        <is>
          <t>via Indeed</t>
        </is>
      </c>
      <c r="E29027" t="inlineStr">
        <is>
          <t>Full-time</t>
        </is>
      </c>
      <c r="F29027" t="b">
        <v>0</v>
      </c>
      <c r="G29027" t="inlineStr">
        <is>
          <t>Spain</t>
        </is>
      </c>
      <c r="H29027" s="2" t="n">
        <v>45422.35392361111</v>
      </c>
      <c r="I29027" t="b">
        <v>1</v>
      </c>
      <c r="J29027" t="b">
        <v>0</v>
      </c>
      <c r="K29027" t="inlineStr">
        <is>
          <t>Spain</t>
        </is>
      </c>
      <c r="L29027" t="inlineStr"/>
      <c r="M29027" t="inlineStr"/>
      <c r="N29027" t="inlineStr"/>
      <c r="O29027" t="inlineStr">
        <is>
          <t>Go IT Concept</t>
        </is>
      </c>
      <c r="P29027" t="inlineStr">
        <is>
          <t>['go', 'python', 'sql', 'crystal', 'power bi', 'dax', 'git']</t>
        </is>
      </c>
      <c r="Q29027" t="inlineStr">
        <is>
          <t>{'analyst_tools': ['power bi', 'dax'], 'other': ['git'], 'programming': ['go', 'python', 'sql', 'crystal']}</t>
        </is>
      </c>
    </row>
    <row r="29028">
      <c r="A29028" t="inlineStr">
        <is>
          <t>Data Engineer</t>
        </is>
      </c>
      <c r="B29028" t="inlineStr">
        <is>
          <t>Data Engineer</t>
        </is>
      </c>
      <c r="C29028" t="inlineStr">
        <is>
          <t>Indonesia</t>
        </is>
      </c>
      <c r="D29028" t="inlineStr">
        <is>
          <t>via Indeed</t>
        </is>
      </c>
      <c r="E29028" t="inlineStr">
        <is>
          <t>Full-time</t>
        </is>
      </c>
      <c r="F29028" t="b">
        <v>0</v>
      </c>
      <c r="G29028" t="inlineStr">
        <is>
          <t>Indonesia</t>
        </is>
      </c>
      <c r="H29028" s="2" t="n">
        <v>45422.35355324074</v>
      </c>
      <c r="I29028" t="b">
        <v>1</v>
      </c>
      <c r="J29028" t="b">
        <v>0</v>
      </c>
      <c r="K29028" t="inlineStr">
        <is>
          <t>Indonesia</t>
        </is>
      </c>
      <c r="L29028" t="inlineStr"/>
      <c r="M29028" t="inlineStr"/>
      <c r="N29028" t="inlineStr"/>
      <c r="O29028" t="inlineStr">
        <is>
          <t>NodeFlair</t>
        </is>
      </c>
      <c r="P29028" t="inlineStr"/>
      <c r="Q29028" t="inlineStr"/>
    </row>
    <row r="29029">
      <c r="A29029" t="inlineStr">
        <is>
          <t>Data Scientist</t>
        </is>
      </c>
      <c r="B29029" t="inlineStr">
        <is>
          <t>Data Scientist</t>
        </is>
      </c>
      <c r="C29029" t="inlineStr">
        <is>
          <t>United Kingdom</t>
        </is>
      </c>
      <c r="D29029" t="inlineStr">
        <is>
          <t>via LinkedIn</t>
        </is>
      </c>
      <c r="E29029" t="inlineStr">
        <is>
          <t>Full-time</t>
        </is>
      </c>
      <c r="F29029" t="b">
        <v>0</v>
      </c>
      <c r="G29029" t="inlineStr">
        <is>
          <t>United Kingdom</t>
        </is>
      </c>
      <c r="H29029" s="2" t="n">
        <v>45433.370625</v>
      </c>
      <c r="I29029" t="b">
        <v>0</v>
      </c>
      <c r="J29029" t="b">
        <v>0</v>
      </c>
      <c r="K29029" t="inlineStr">
        <is>
          <t>United Kingdom</t>
        </is>
      </c>
      <c r="L29029" t="inlineStr"/>
      <c r="M29029" t="inlineStr"/>
      <c r="N29029" t="inlineStr"/>
      <c r="O29029" t="inlineStr">
        <is>
          <t>TEC Partners - Technical Recruitment Specialists</t>
        </is>
      </c>
      <c r="P29029" t="inlineStr">
        <is>
          <t>['python', 'sql', 'bash', 'gcp', 'aws', 'pandas', 'unix', 'git']</t>
        </is>
      </c>
      <c r="Q29029" t="inlineStr">
        <is>
          <t>{'cloud': ['gcp', 'aws'], 'libraries': ['pandas'], 'os': ['unix'], 'other': ['git'], 'programming': ['python', 'sql', 'bash']}</t>
        </is>
      </c>
    </row>
    <row r="29030">
      <c r="A29030" t="inlineStr">
        <is>
          <t>Data Scientist</t>
        </is>
      </c>
      <c r="B29030" t="inlineStr">
        <is>
          <t>Data Modeler</t>
        </is>
      </c>
      <c r="C29030" t="inlineStr">
        <is>
          <t>Xico, Ver., Mexico</t>
        </is>
      </c>
      <c r="D29030" t="inlineStr">
        <is>
          <t>via BeBee México</t>
        </is>
      </c>
      <c r="E29030" t="inlineStr">
        <is>
          <t>Full-time</t>
        </is>
      </c>
      <c r="F29030" t="b">
        <v>0</v>
      </c>
      <c r="G29030" t="inlineStr">
        <is>
          <t>Mexico</t>
        </is>
      </c>
      <c r="H29030" s="2" t="n">
        <v>45418.34859953704</v>
      </c>
      <c r="I29030" t="b">
        <v>1</v>
      </c>
      <c r="J29030" t="b">
        <v>0</v>
      </c>
      <c r="K29030" t="inlineStr">
        <is>
          <t>Mexico</t>
        </is>
      </c>
      <c r="L29030" t="inlineStr"/>
      <c r="M29030" t="inlineStr"/>
      <c r="N29030" t="inlineStr"/>
      <c r="O29030" t="inlineStr">
        <is>
          <t>Dresden Partners</t>
        </is>
      </c>
      <c r="P29030" t="inlineStr">
        <is>
          <t>['sql']</t>
        </is>
      </c>
      <c r="Q29030" t="inlineStr">
        <is>
          <t>{'programming': ['sql']}</t>
        </is>
      </c>
    </row>
    <row r="29031">
      <c r="A29031" t="inlineStr">
        <is>
          <t>Data Engineer</t>
        </is>
      </c>
      <c r="B29031" t="inlineStr">
        <is>
          <t>Data Engineer II</t>
        </is>
      </c>
      <c r="C29031" t="inlineStr">
        <is>
          <t>Rhode Island</t>
        </is>
      </c>
      <c r="D29031" t="inlineStr">
        <is>
          <t>via LinkedIn</t>
        </is>
      </c>
      <c r="E29031" t="inlineStr">
        <is>
          <t>Full-time</t>
        </is>
      </c>
      <c r="F29031" t="b">
        <v>0</v>
      </c>
      <c r="G29031" t="inlineStr">
        <is>
          <t>Texas, United States</t>
        </is>
      </c>
      <c r="H29031" s="2" t="n">
        <v>45422.34239583334</v>
      </c>
      <c r="I29031" t="b">
        <v>0</v>
      </c>
      <c r="J29031" t="b">
        <v>1</v>
      </c>
      <c r="K29031" t="inlineStr">
        <is>
          <t>United States</t>
        </is>
      </c>
      <c r="L29031" t="inlineStr"/>
      <c r="M29031" t="inlineStr"/>
      <c r="N29031" t="inlineStr"/>
      <c r="O29031" t="inlineStr">
        <is>
          <t>ClickJobs.io</t>
        </is>
      </c>
      <c r="P29031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29031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29032">
      <c r="A29032" t="inlineStr">
        <is>
          <t>Data Engineer</t>
        </is>
      </c>
      <c r="B29032" t="inlineStr">
        <is>
          <t>Data Engineer Staff</t>
        </is>
      </c>
      <c r="C29032" t="inlineStr">
        <is>
          <t>New York, NY</t>
        </is>
      </c>
      <c r="D29032" t="inlineStr">
        <is>
          <t>via GrabJobs</t>
        </is>
      </c>
      <c r="E29032" t="inlineStr">
        <is>
          <t>Full-time</t>
        </is>
      </c>
      <c r="F29032" t="b">
        <v>0</v>
      </c>
      <c r="G29032" t="inlineStr">
        <is>
          <t>Sudan</t>
        </is>
      </c>
      <c r="H29032" s="2" t="n">
        <v>45428.37855324074</v>
      </c>
      <c r="I29032" t="b">
        <v>0</v>
      </c>
      <c r="J29032" t="b">
        <v>1</v>
      </c>
      <c r="K29032" t="inlineStr">
        <is>
          <t>Sudan</t>
        </is>
      </c>
      <c r="L29032" t="inlineStr"/>
      <c r="M29032" t="inlineStr"/>
      <c r="N29032" t="inlineStr"/>
      <c r="O29032" t="inlineStr">
        <is>
          <t>Usaa</t>
        </is>
      </c>
      <c r="P29032" t="inlineStr">
        <is>
          <t>['sql', 'snowflake', 'aws']</t>
        </is>
      </c>
      <c r="Q29032" t="inlineStr">
        <is>
          <t>{'cloud': ['snowflake', 'aws'], 'programming': ['sql']}</t>
        </is>
      </c>
    </row>
    <row r="29033">
      <c r="A29033" t="inlineStr">
        <is>
          <t>Data Engineer</t>
        </is>
      </c>
      <c r="B29033" t="inlineStr">
        <is>
          <t>Data Engineer II</t>
        </is>
      </c>
      <c r="C29033" t="inlineStr">
        <is>
          <t>North Kingstown, RI</t>
        </is>
      </c>
      <c r="D29033" t="inlineStr">
        <is>
          <t>via SonicJobs</t>
        </is>
      </c>
      <c r="E29033" t="inlineStr">
        <is>
          <t>Full-time</t>
        </is>
      </c>
      <c r="F29033" t="b">
        <v>0</v>
      </c>
      <c r="G29033" t="inlineStr">
        <is>
          <t>Texas, United States</t>
        </is>
      </c>
      <c r="H29033" s="2" t="n">
        <v>45419.33856481482</v>
      </c>
      <c r="I29033" t="b">
        <v>0</v>
      </c>
      <c r="J29033" t="b">
        <v>1</v>
      </c>
      <c r="K29033" t="inlineStr">
        <is>
          <t>United States</t>
        </is>
      </c>
      <c r="L29033" t="inlineStr"/>
      <c r="M29033" t="inlineStr"/>
      <c r="N29033" t="inlineStr"/>
      <c r="O29033" t="inlineStr">
        <is>
          <t>FM Global</t>
        </is>
      </c>
      <c r="P29033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29033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29034">
      <c r="A29034" t="inlineStr">
        <is>
          <t>Data Engineer</t>
        </is>
      </c>
      <c r="B29034" t="inlineStr">
        <is>
          <t>Azure Data Engineer</t>
        </is>
      </c>
      <c r="C29034" t="inlineStr">
        <is>
          <t>Anywhere</t>
        </is>
      </c>
      <c r="D29034" t="inlineStr">
        <is>
          <t>via LinkedIn</t>
        </is>
      </c>
      <c r="E29034" t="inlineStr">
        <is>
          <t>Full-time and Contractor</t>
        </is>
      </c>
      <c r="F29034" t="b">
        <v>1</v>
      </c>
      <c r="G29034" t="inlineStr">
        <is>
          <t>Poland</t>
        </is>
      </c>
      <c r="H29034" s="2" t="n">
        <v>45432.34077546297</v>
      </c>
      <c r="I29034" t="b">
        <v>1</v>
      </c>
      <c r="J29034" t="b">
        <v>0</v>
      </c>
      <c r="K29034" t="inlineStr">
        <is>
          <t>Poland</t>
        </is>
      </c>
      <c r="L29034" t="inlineStr"/>
      <c r="M29034" t="inlineStr"/>
      <c r="N29034" t="inlineStr"/>
      <c r="O29034" t="inlineStr">
        <is>
          <t>K&amp;K social resources and development GmbH</t>
        </is>
      </c>
      <c r="P29034" t="inlineStr">
        <is>
          <t>['nosql', 'azure', 'unix']</t>
        </is>
      </c>
      <c r="Q29034" t="inlineStr">
        <is>
          <t>{'cloud': ['azure'], 'os': ['unix'], 'programming': ['nosql']}</t>
        </is>
      </c>
    </row>
    <row r="29035">
      <c r="A29035" t="inlineStr">
        <is>
          <t>Data Analyst</t>
        </is>
      </c>
      <c r="B29035" t="inlineStr">
        <is>
          <t>Google Data Analyst – (Remote)</t>
        </is>
      </c>
      <c r="C29035" t="inlineStr">
        <is>
          <t>Morton Grove, IL</t>
        </is>
      </c>
      <c r="D29035" t="inlineStr">
        <is>
          <t>via Lightningbolt</t>
        </is>
      </c>
      <c r="E29035" t="inlineStr">
        <is>
          <t>Full-time</t>
        </is>
      </c>
      <c r="F29035" t="b">
        <v>0</v>
      </c>
      <c r="G29035" t="inlineStr">
        <is>
          <t>Illinois, United States</t>
        </is>
      </c>
      <c r="H29035" s="2" t="n">
        <v>45413.33505787037</v>
      </c>
      <c r="I29035" t="b">
        <v>0</v>
      </c>
      <c r="J29035" t="b">
        <v>1</v>
      </c>
      <c r="K29035" t="inlineStr">
        <is>
          <t>United States</t>
        </is>
      </c>
      <c r="L29035" t="inlineStr"/>
      <c r="M29035" t="inlineStr"/>
      <c r="N29035" t="inlineStr"/>
      <c r="O29035" t="inlineStr">
        <is>
          <t>Google</t>
        </is>
      </c>
      <c r="P29035" t="inlineStr">
        <is>
          <t>['sql', 'python', 'r', 'tableau', 'power bi']</t>
        </is>
      </c>
      <c r="Q29035" t="inlineStr">
        <is>
          <t>{'analyst_tools': ['tableau', 'power bi'], 'programming': ['sql', 'python', 'r']}</t>
        </is>
      </c>
    </row>
    <row r="29036">
      <c r="A29036" t="inlineStr">
        <is>
          <t>Data Analyst</t>
        </is>
      </c>
      <c r="B29036" t="inlineStr">
        <is>
          <t>Sales Planning Data Analyst</t>
        </is>
      </c>
      <c r="C29036" t="inlineStr">
        <is>
          <t>New York, NY</t>
        </is>
      </c>
      <c r="D29036" t="inlineStr">
        <is>
          <t>via Get.It</t>
        </is>
      </c>
      <c r="E29036" t="inlineStr">
        <is>
          <t>Full-time</t>
        </is>
      </c>
      <c r="F29036" t="b">
        <v>0</v>
      </c>
      <c r="G29036" t="inlineStr">
        <is>
          <t>New York, United States</t>
        </is>
      </c>
      <c r="H29036" s="2" t="n">
        <v>45413.33347222222</v>
      </c>
      <c r="I29036" t="b">
        <v>0</v>
      </c>
      <c r="J29036" t="b">
        <v>1</v>
      </c>
      <c r="K29036" t="inlineStr">
        <is>
          <t>United States</t>
        </is>
      </c>
      <c r="L29036" t="inlineStr">
        <is>
          <t>year</t>
        </is>
      </c>
      <c r="M29036" t="n">
        <v>87000</v>
      </c>
      <c r="N29036" t="inlineStr"/>
      <c r="O29036" t="inlineStr">
        <is>
          <t>Get It Recruit - Executive</t>
        </is>
      </c>
      <c r="P29036" t="inlineStr">
        <is>
          <t>['power bi']</t>
        </is>
      </c>
      <c r="Q29036" t="inlineStr">
        <is>
          <t>{'analyst_tools': ['power bi']}</t>
        </is>
      </c>
    </row>
    <row r="29037">
      <c r="A29037" t="inlineStr">
        <is>
          <t>Senior Data Engineer</t>
        </is>
      </c>
      <c r="B29037" t="inlineStr">
        <is>
          <t>Senior Data Engineer</t>
        </is>
      </c>
      <c r="C29037" t="inlineStr">
        <is>
          <t>Pisa, Province of Pisa, Italy</t>
        </is>
      </c>
      <c r="D29037" t="inlineStr">
        <is>
          <t>via BeBee</t>
        </is>
      </c>
      <c r="E29037" t="inlineStr">
        <is>
          <t>Full-time</t>
        </is>
      </c>
      <c r="F29037" t="b">
        <v>0</v>
      </c>
      <c r="G29037" t="inlineStr">
        <is>
          <t>Italy</t>
        </is>
      </c>
      <c r="H29037" s="2" t="n">
        <v>45423.36613425926</v>
      </c>
      <c r="I29037" t="b">
        <v>0</v>
      </c>
      <c r="J29037" t="b">
        <v>0</v>
      </c>
      <c r="K29037" t="inlineStr">
        <is>
          <t>Italy</t>
        </is>
      </c>
      <c r="L29037" t="inlineStr"/>
      <c r="M29037" t="inlineStr"/>
      <c r="N29037" t="inlineStr"/>
      <c r="O29037" t="inlineStr">
        <is>
          <t>Cerved Group SpA</t>
        </is>
      </c>
      <c r="P29037" t="inlineStr">
        <is>
          <t>['python', 'java', 'scala', 'groovy', 'postgresql', 'elasticsearch', 'spark', 'kafka']</t>
        </is>
      </c>
      <c r="Q29037" t="inlineStr">
        <is>
          <t>{'databases': ['postgresql', 'elasticsearch'], 'libraries': ['spark', 'kafka'], 'programming': ['python', 'java', 'scala', 'groovy']}</t>
        </is>
      </c>
    </row>
    <row r="29038">
      <c r="A29038" t="inlineStr">
        <is>
          <t>Data Engineer</t>
        </is>
      </c>
      <c r="B29038" t="inlineStr">
        <is>
          <t>AWS Data Engineer</t>
        </is>
      </c>
      <c r="C29038" t="inlineStr">
        <is>
          <t>Anywhere</t>
        </is>
      </c>
      <c r="D29038" t="inlineStr">
        <is>
          <t>via LinkedIn</t>
        </is>
      </c>
      <c r="E29038" t="inlineStr">
        <is>
          <t>Contractor</t>
        </is>
      </c>
      <c r="F29038" t="b">
        <v>1</v>
      </c>
      <c r="G29038" t="inlineStr">
        <is>
          <t>Sweden</t>
        </is>
      </c>
      <c r="H29038" s="2" t="n">
        <v>45425.35317129629</v>
      </c>
      <c r="I29038" t="b">
        <v>1</v>
      </c>
      <c r="J29038" t="b">
        <v>0</v>
      </c>
      <c r="K29038" t="inlineStr">
        <is>
          <t>Sweden</t>
        </is>
      </c>
      <c r="L29038" t="inlineStr"/>
      <c r="M29038" t="inlineStr"/>
      <c r="N29038" t="inlineStr"/>
      <c r="O29038" t="inlineStr">
        <is>
          <t>InterEx Group</t>
        </is>
      </c>
      <c r="P29038" t="inlineStr">
        <is>
          <t>['python', 'sql', 'aws']</t>
        </is>
      </c>
      <c r="Q29038" t="inlineStr">
        <is>
          <t>{'cloud': ['aws'], 'programming': ['python', 'sql']}</t>
        </is>
      </c>
    </row>
    <row r="29039">
      <c r="A29039" t="inlineStr">
        <is>
          <t>Software Engineer</t>
        </is>
      </c>
      <c r="B29039" t="inlineStr">
        <is>
          <t>Senior Java Engineer</t>
        </is>
      </c>
      <c r="C29039" t="inlineStr">
        <is>
          <t>Chennai, Tamil Nadu, India</t>
        </is>
      </c>
      <c r="D29039" t="inlineStr">
        <is>
          <t>via Career Page</t>
        </is>
      </c>
      <c r="E29039" t="inlineStr">
        <is>
          <t>Full-time</t>
        </is>
      </c>
      <c r="F29039" t="b">
        <v>0</v>
      </c>
      <c r="G29039" t="inlineStr">
        <is>
          <t>India</t>
        </is>
      </c>
      <c r="H29039" s="2" t="n">
        <v>45437.35524305556</v>
      </c>
      <c r="I29039" t="b">
        <v>1</v>
      </c>
      <c r="J29039" t="b">
        <v>0</v>
      </c>
      <c r="K29039" t="inlineStr">
        <is>
          <t>India</t>
        </is>
      </c>
      <c r="L29039" t="inlineStr"/>
      <c r="M29039" t="inlineStr"/>
      <c r="N29039" t="inlineStr"/>
      <c r="O29039" t="inlineStr">
        <is>
          <t>JUARA IT SOLUTIONS</t>
        </is>
      </c>
      <c r="P29039" t="inlineStr">
        <is>
          <t>['java', 'python', 'aws', 'spring']</t>
        </is>
      </c>
      <c r="Q29039" t="inlineStr">
        <is>
          <t>{'cloud': ['aws'], 'libraries': ['spring'], 'programming': ['java', 'python']}</t>
        </is>
      </c>
    </row>
    <row r="29040">
      <c r="A29040" t="inlineStr">
        <is>
          <t>Data Scientist</t>
        </is>
      </c>
      <c r="B29040" t="inlineStr">
        <is>
          <t>Data Scientist (TS/SCI Full-Scope Poly)</t>
        </is>
      </c>
      <c r="C29040" t="inlineStr">
        <is>
          <t>United States</t>
        </is>
      </c>
      <c r="D29040" t="inlineStr">
        <is>
          <t>via LinkedIn</t>
        </is>
      </c>
      <c r="E29040" t="inlineStr">
        <is>
          <t>Full-time</t>
        </is>
      </c>
      <c r="F29040" t="b">
        <v>0</v>
      </c>
      <c r="G29040" t="inlineStr">
        <is>
          <t>Sudan</t>
        </is>
      </c>
      <c r="H29040" s="2" t="n">
        <v>45435.39782407408</v>
      </c>
      <c r="I29040" t="b">
        <v>0</v>
      </c>
      <c r="J29040" t="b">
        <v>1</v>
      </c>
      <c r="K29040" t="inlineStr">
        <is>
          <t>Sudan</t>
        </is>
      </c>
      <c r="L29040" t="inlineStr"/>
      <c r="M29040" t="inlineStr"/>
      <c r="N29040" t="inlineStr"/>
      <c r="O29040" t="inlineStr">
        <is>
          <t>Motion Recruitment</t>
        </is>
      </c>
      <c r="P29040" t="inlineStr">
        <is>
          <t>['python', 'java', 'c++', 'scala', 'sql', 'snowflake', 'spark', 'kafka']</t>
        </is>
      </c>
      <c r="Q29040" t="inlineStr">
        <is>
          <t>{'cloud': ['snowflake'], 'libraries': ['spark', 'kafka'], 'programming': ['python', 'java', 'c++', 'scala', 'sql']}</t>
        </is>
      </c>
    </row>
    <row r="29041">
      <c r="A29041" t="inlineStr">
        <is>
          <t>Data Scientist</t>
        </is>
      </c>
      <c r="B29041" t="inlineStr">
        <is>
          <t>【Data Scientist】AI Solution Provider / Hybrid Work / Japanese N2</t>
        </is>
      </c>
      <c r="C29041" t="inlineStr">
        <is>
          <t>Tokyo, Japan</t>
        </is>
      </c>
      <c r="D29041" t="inlineStr">
        <is>
          <t>via LinkedIn</t>
        </is>
      </c>
      <c r="E29041" t="inlineStr">
        <is>
          <t>Full-time</t>
        </is>
      </c>
      <c r="F29041" t="b">
        <v>0</v>
      </c>
      <c r="G29041" t="inlineStr">
        <is>
          <t>Japan</t>
        </is>
      </c>
      <c r="H29041" s="2" t="n">
        <v>45414.35465277778</v>
      </c>
      <c r="I29041" t="b">
        <v>0</v>
      </c>
      <c r="J29041" t="b">
        <v>0</v>
      </c>
      <c r="K29041" t="inlineStr">
        <is>
          <t>Japan</t>
        </is>
      </c>
      <c r="L29041" t="inlineStr"/>
      <c r="M29041" t="inlineStr"/>
      <c r="N29041" t="inlineStr"/>
      <c r="O29041" t="inlineStr">
        <is>
          <t>G Talent</t>
        </is>
      </c>
      <c r="P29041" t="inlineStr">
        <is>
          <t>['aws', 'flow']</t>
        </is>
      </c>
      <c r="Q29041" t="inlineStr">
        <is>
          <t>{'cloud': ['aws'], 'other': ['flow']}</t>
        </is>
      </c>
    </row>
    <row r="29042">
      <c r="A29042" t="inlineStr">
        <is>
          <t>Data Scientist</t>
        </is>
      </c>
      <c r="B29042" t="inlineStr">
        <is>
          <t>Business Analyst/ Data Scientist</t>
        </is>
      </c>
      <c r="C29042" t="inlineStr">
        <is>
          <t>Anantapur, Andhra Pradesh, India</t>
        </is>
      </c>
      <c r="D29042" t="inlineStr">
        <is>
          <t>via Talents Jobs</t>
        </is>
      </c>
      <c r="E29042" t="inlineStr">
        <is>
          <t>Full-time</t>
        </is>
      </c>
      <c r="F29042" t="b">
        <v>0</v>
      </c>
      <c r="G29042" t="inlineStr">
        <is>
          <t>India</t>
        </is>
      </c>
      <c r="H29042" s="2" t="n">
        <v>45436.34074074074</v>
      </c>
      <c r="I29042" t="b">
        <v>0</v>
      </c>
      <c r="J29042" t="b">
        <v>0</v>
      </c>
      <c r="K29042" t="inlineStr">
        <is>
          <t>India</t>
        </is>
      </c>
      <c r="L29042" t="inlineStr"/>
      <c r="M29042" t="inlineStr"/>
      <c r="N29042" t="inlineStr"/>
      <c r="O29042" t="inlineStr">
        <is>
          <t>Banking and Finance Cognizant</t>
        </is>
      </c>
      <c r="P29042" t="inlineStr"/>
      <c r="Q29042" t="inlineStr"/>
    </row>
    <row r="29043">
      <c r="A29043" t="inlineStr">
        <is>
          <t>Data Analyst</t>
        </is>
      </c>
      <c r="B29043" t="inlineStr">
        <is>
          <t>Data Analyst</t>
        </is>
      </c>
      <c r="C29043" t="inlineStr">
        <is>
          <t>Philadelphia, PA</t>
        </is>
      </c>
      <c r="D29043" t="inlineStr">
        <is>
          <t>via ZipRecruiter</t>
        </is>
      </c>
      <c r="E29043" t="inlineStr">
        <is>
          <t>Contractor</t>
        </is>
      </c>
      <c r="F29043" t="b">
        <v>0</v>
      </c>
      <c r="G29043" t="inlineStr">
        <is>
          <t>New York, United States</t>
        </is>
      </c>
      <c r="H29043" s="2" t="n">
        <v>45431.33388888889</v>
      </c>
      <c r="I29043" t="b">
        <v>1</v>
      </c>
      <c r="J29043" t="b">
        <v>0</v>
      </c>
      <c r="K29043" t="inlineStr">
        <is>
          <t>United States</t>
        </is>
      </c>
      <c r="L29043" t="inlineStr"/>
      <c r="M29043" t="inlineStr"/>
      <c r="N29043" t="inlineStr"/>
      <c r="O29043" t="inlineStr">
        <is>
          <t>CNCSINFOTECH LLC</t>
        </is>
      </c>
      <c r="P29043" t="inlineStr">
        <is>
          <t>['sql', 'ssrs', 'ssis', 'tableau']</t>
        </is>
      </c>
      <c r="Q29043" t="inlineStr">
        <is>
          <t>{'analyst_tools': ['ssrs', 'ssis', 'tableau'], 'programming': ['sql']}</t>
        </is>
      </c>
    </row>
    <row r="29044">
      <c r="A29044" t="inlineStr">
        <is>
          <t>Data Scientist</t>
        </is>
      </c>
      <c r="B29044" t="inlineStr">
        <is>
          <t>Data Scientist</t>
        </is>
      </c>
      <c r="C29044" t="inlineStr">
        <is>
          <t>Berlin, Germany</t>
        </is>
      </c>
      <c r="D29044" t="inlineStr">
        <is>
          <t>via BeBee</t>
        </is>
      </c>
      <c r="E29044" t="inlineStr">
        <is>
          <t>Full-time</t>
        </is>
      </c>
      <c r="F29044" t="b">
        <v>0</v>
      </c>
      <c r="G29044" t="inlineStr">
        <is>
          <t>Germany</t>
        </is>
      </c>
      <c r="H29044" s="2" t="n">
        <v>45420.35962962963</v>
      </c>
      <c r="I29044" t="b">
        <v>0</v>
      </c>
      <c r="J29044" t="b">
        <v>0</v>
      </c>
      <c r="K29044" t="inlineStr">
        <is>
          <t>Germany</t>
        </is>
      </c>
      <c r="L29044" t="inlineStr"/>
      <c r="M29044" t="inlineStr"/>
      <c r="N29044" t="inlineStr"/>
      <c r="O29044" t="inlineStr">
        <is>
          <t>DNL Deep Neuron Lab GmbH</t>
        </is>
      </c>
      <c r="P29044" t="inlineStr">
        <is>
          <t>['python', 'sql', 'aws', 'azure', 'gcp', 'docker', 'kubernetes']</t>
        </is>
      </c>
      <c r="Q29044" t="inlineStr">
        <is>
          <t>{'cloud': ['aws', 'azure', 'gcp'], 'other': ['docker', 'kubernetes'], 'programming': ['python', 'sql']}</t>
        </is>
      </c>
    </row>
    <row r="29045">
      <c r="A29045" t="inlineStr">
        <is>
          <t>Data Analyst</t>
        </is>
      </c>
      <c r="B29045" t="inlineStr">
        <is>
          <t>Clinical Data Analyst</t>
        </is>
      </c>
      <c r="C29045" t="inlineStr">
        <is>
          <t>Edison, NJ</t>
        </is>
      </c>
      <c r="D29045" t="inlineStr">
        <is>
          <t>via ZipRecruiter</t>
        </is>
      </c>
      <c r="E29045" t="inlineStr">
        <is>
          <t>Contractor</t>
        </is>
      </c>
      <c r="F29045" t="b">
        <v>0</v>
      </c>
      <c r="G29045" t="inlineStr">
        <is>
          <t>New York, United States</t>
        </is>
      </c>
      <c r="H29045" s="2" t="n">
        <v>45431.33377314815</v>
      </c>
      <c r="I29045" t="b">
        <v>0</v>
      </c>
      <c r="J29045" t="b">
        <v>0</v>
      </c>
      <c r="K29045" t="inlineStr">
        <is>
          <t>United States</t>
        </is>
      </c>
      <c r="L29045" t="inlineStr"/>
      <c r="M29045" t="inlineStr"/>
      <c r="N29045" t="inlineStr"/>
      <c r="O29045" t="inlineStr">
        <is>
          <t>Paradigminfotech</t>
        </is>
      </c>
      <c r="P29045" t="inlineStr">
        <is>
          <t>['sql', 'c#', 'ruby', 'ruby', 'java', 'html', 'sql server', 'mysql', 'asp.net']</t>
        </is>
      </c>
      <c r="Q29045" t="inlineStr">
        <is>
          <t>{'databases': ['sql server', 'mysql'], 'programming': ['sql', 'c#', 'ruby', 'java', 'html'], 'webframeworks': ['ruby', 'asp.net']}</t>
        </is>
      </c>
    </row>
    <row r="29046">
      <c r="A29046" t="inlineStr">
        <is>
          <t>Data Analyst</t>
        </is>
      </c>
      <c r="B29046" t="inlineStr">
        <is>
          <t>Data Analyst</t>
        </is>
      </c>
      <c r="C29046" t="inlineStr">
        <is>
          <t>Bangkok, Thailand</t>
        </is>
      </c>
      <c r="D29046" t="inlineStr">
        <is>
          <t>via Jobbkk.com</t>
        </is>
      </c>
      <c r="E29046" t="inlineStr">
        <is>
          <t>Full-time</t>
        </is>
      </c>
      <c r="F29046" t="b">
        <v>0</v>
      </c>
      <c r="G29046" t="inlineStr">
        <is>
          <t>Thailand</t>
        </is>
      </c>
      <c r="H29046" s="2" t="n">
        <v>45441.34923611111</v>
      </c>
      <c r="I29046" t="b">
        <v>1</v>
      </c>
      <c r="J29046" t="b">
        <v>0</v>
      </c>
      <c r="K29046" t="inlineStr">
        <is>
          <t>Thailand</t>
        </is>
      </c>
      <c r="L29046" t="inlineStr"/>
      <c r="M29046" t="inlineStr"/>
      <c r="N29046" t="inlineStr"/>
      <c r="O29046" t="inlineStr">
        <is>
          <t>Haupcar</t>
        </is>
      </c>
      <c r="P29046" t="inlineStr"/>
      <c r="Q29046" t="inlineStr"/>
    </row>
    <row r="29047">
      <c r="A29047" t="inlineStr">
        <is>
          <t>Senior Data Engineer</t>
        </is>
      </c>
      <c r="B29047" t="inlineStr">
        <is>
          <t>Senior Data Architect</t>
        </is>
      </c>
      <c r="C29047" t="inlineStr">
        <is>
          <t>Munich, Germany</t>
        </is>
      </c>
      <c r="D29047" t="inlineStr">
        <is>
          <t>via XING</t>
        </is>
      </c>
      <c r="E29047" t="inlineStr">
        <is>
          <t>Full-time</t>
        </is>
      </c>
      <c r="F29047" t="b">
        <v>0</v>
      </c>
      <c r="G29047" t="inlineStr">
        <is>
          <t>Germany</t>
        </is>
      </c>
      <c r="H29047" s="2" t="n">
        <v>45437.35864583333</v>
      </c>
      <c r="I29047" t="b">
        <v>1</v>
      </c>
      <c r="J29047" t="b">
        <v>0</v>
      </c>
      <c r="K29047" t="inlineStr">
        <is>
          <t>Germany</t>
        </is>
      </c>
      <c r="L29047" t="inlineStr"/>
      <c r="M29047" t="inlineStr"/>
      <c r="N29047" t="inlineStr"/>
      <c r="O29047" t="inlineStr">
        <is>
          <t>Celonis</t>
        </is>
      </c>
      <c r="P29047" t="inlineStr">
        <is>
          <t>['sql', 'oracle', 'sap', 'git']</t>
        </is>
      </c>
      <c r="Q29047" t="inlineStr">
        <is>
          <t>{'analyst_tools': ['sap'], 'cloud': ['oracle'], 'other': ['git'], 'programming': ['sql']}</t>
        </is>
      </c>
    </row>
    <row r="29048">
      <c r="A29048" t="inlineStr">
        <is>
          <t>Data Analyst</t>
        </is>
      </c>
      <c r="B29048" t="inlineStr">
        <is>
          <t>PH - Data Strategy Consultant</t>
        </is>
      </c>
      <c r="C29048" t="inlineStr">
        <is>
          <t>Taguig, Metro Manila, Philippines</t>
        </is>
      </c>
      <c r="D29048" t="inlineStr">
        <is>
          <t>via HR Software For Growing Businesses | Freshteam</t>
        </is>
      </c>
      <c r="E29048" t="inlineStr">
        <is>
          <t>Full-time</t>
        </is>
      </c>
      <c r="F29048" t="b">
        <v>0</v>
      </c>
      <c r="G29048" t="inlineStr">
        <is>
          <t>Philippines</t>
        </is>
      </c>
      <c r="H29048" s="2" t="n">
        <v>45443.34322916667</v>
      </c>
      <c r="I29048" t="b">
        <v>0</v>
      </c>
      <c r="J29048" t="b">
        <v>0</v>
      </c>
      <c r="K29048" t="inlineStr">
        <is>
          <t>Philippines</t>
        </is>
      </c>
      <c r="L29048" t="inlineStr"/>
      <c r="M29048" t="inlineStr"/>
      <c r="N29048" t="inlineStr"/>
      <c r="O29048" t="inlineStr">
        <is>
          <t>Thinking Machines Data Science, Inc.</t>
        </is>
      </c>
      <c r="P29048" t="inlineStr"/>
      <c r="Q29048" t="inlineStr"/>
    </row>
    <row r="29049">
      <c r="A29049" t="inlineStr">
        <is>
          <t>Data Engineer</t>
        </is>
      </c>
      <c r="B29049" t="inlineStr">
        <is>
          <t>Data Architect / Engineer</t>
        </is>
      </c>
      <c r="C29049" t="inlineStr">
        <is>
          <t>Budapest, Hungary</t>
        </is>
      </c>
      <c r="D29049" t="inlineStr">
        <is>
          <t>via LinkedIn</t>
        </is>
      </c>
      <c r="E29049" t="inlineStr">
        <is>
          <t>Full-time</t>
        </is>
      </c>
      <c r="F29049" t="b">
        <v>0</v>
      </c>
      <c r="G29049" t="inlineStr">
        <is>
          <t>Hungary</t>
        </is>
      </c>
      <c r="H29049" s="2" t="n">
        <v>45435.39649305555</v>
      </c>
      <c r="I29049" t="b">
        <v>1</v>
      </c>
      <c r="J29049" t="b">
        <v>0</v>
      </c>
      <c r="K29049" t="inlineStr">
        <is>
          <t>Hungary</t>
        </is>
      </c>
      <c r="L29049" t="inlineStr"/>
      <c r="M29049" t="inlineStr"/>
      <c r="N29049" t="inlineStr"/>
      <c r="O29049" t="inlineStr">
        <is>
          <t>Xcede</t>
        </is>
      </c>
      <c r="P29049" t="inlineStr">
        <is>
          <t>['python', 'gcp', 'bigquery', 'aws', 'azure', 'kafka', 'spark', 'kubernetes']</t>
        </is>
      </c>
      <c r="Q29049" t="inlineStr">
        <is>
          <t>{'cloud': ['gcp', 'bigquery', 'aws', 'azure'], 'libraries': ['kafka', 'spark'], 'other': ['kubernetes'], 'programming': ['python']}</t>
        </is>
      </c>
    </row>
    <row r="29050">
      <c r="A29050" t="inlineStr">
        <is>
          <t>Data Scientist</t>
        </is>
      </c>
      <c r="B29050" t="inlineStr">
        <is>
          <t>Lead Data Scientist</t>
        </is>
      </c>
      <c r="C29050" t="inlineStr">
        <is>
          <t>Singapore</t>
        </is>
      </c>
      <c r="D29050" t="inlineStr">
        <is>
          <t>via LinkedIn</t>
        </is>
      </c>
      <c r="E29050" t="inlineStr">
        <is>
          <t>Full-time</t>
        </is>
      </c>
      <c r="F29050" t="b">
        <v>0</v>
      </c>
      <c r="G29050" t="inlineStr">
        <is>
          <t>Singapore</t>
        </is>
      </c>
      <c r="H29050" s="2" t="n">
        <v>45428.34586805556</v>
      </c>
      <c r="I29050" t="b">
        <v>0</v>
      </c>
      <c r="J29050" t="b">
        <v>0</v>
      </c>
      <c r="K29050" t="inlineStr">
        <is>
          <t>Singapore</t>
        </is>
      </c>
      <c r="L29050" t="inlineStr"/>
      <c r="M29050" t="inlineStr"/>
      <c r="N29050" t="inlineStr"/>
      <c r="O29050" t="inlineStr">
        <is>
          <t>Stealth</t>
        </is>
      </c>
      <c r="P29050" t="inlineStr">
        <is>
          <t>['python', 'r']</t>
        </is>
      </c>
      <c r="Q29050" t="inlineStr">
        <is>
          <t>{'programming': ['python', 'r']}</t>
        </is>
      </c>
    </row>
    <row r="29051">
      <c r="A29051" t="inlineStr">
        <is>
          <t>Data Scientist</t>
        </is>
      </c>
      <c r="B29051" t="inlineStr">
        <is>
          <t>Data Engineering Manager - Data Science</t>
        </is>
      </c>
      <c r="C29051" t="inlineStr">
        <is>
          <t>Sunnyvale, CA</t>
        </is>
      </c>
      <c r="D29051" t="inlineStr">
        <is>
          <t>via LinkedIn</t>
        </is>
      </c>
      <c r="E29051" t="inlineStr">
        <is>
          <t>Full-time</t>
        </is>
      </c>
      <c r="F29051" t="b">
        <v>0</v>
      </c>
      <c r="G29051" t="inlineStr">
        <is>
          <t>Sudan</t>
        </is>
      </c>
      <c r="H29051" s="2" t="n">
        <v>45417.35326388889</v>
      </c>
      <c r="I29051" t="b">
        <v>0</v>
      </c>
      <c r="J29051" t="b">
        <v>1</v>
      </c>
      <c r="K29051" t="inlineStr">
        <is>
          <t>Sudan</t>
        </is>
      </c>
      <c r="L29051" t="inlineStr"/>
      <c r="M29051" t="inlineStr"/>
      <c r="N29051" t="inlineStr"/>
      <c r="O29051" t="inlineStr">
        <is>
          <t>LinkedIn</t>
        </is>
      </c>
      <c r="P29051" t="inlineStr">
        <is>
          <t>['sql', 'r', 'python', 'scala', 'java', 'c', 'hadoop']</t>
        </is>
      </c>
      <c r="Q29051" t="inlineStr">
        <is>
          <t>{'libraries': ['hadoop'], 'programming': ['sql', 'r', 'python', 'scala', 'java', 'c']}</t>
        </is>
      </c>
    </row>
    <row r="29052">
      <c r="A29052" t="inlineStr">
        <is>
          <t>Data Scientist</t>
        </is>
      </c>
      <c r="B29052" t="inlineStr">
        <is>
          <t>Database Engineer</t>
        </is>
      </c>
      <c r="C29052" t="inlineStr">
        <is>
          <t>Tokyo, Japan</t>
        </is>
      </c>
      <c r="D29052" t="inlineStr">
        <is>
          <t>via LinkedIn</t>
        </is>
      </c>
      <c r="E29052" t="inlineStr">
        <is>
          <t>Contractor</t>
        </is>
      </c>
      <c r="F29052" t="b">
        <v>0</v>
      </c>
      <c r="G29052" t="inlineStr">
        <is>
          <t>Japan</t>
        </is>
      </c>
      <c r="H29052" s="2" t="n">
        <v>45440.36700231482</v>
      </c>
      <c r="I29052" t="b">
        <v>1</v>
      </c>
      <c r="J29052" t="b">
        <v>0</v>
      </c>
      <c r="K29052" t="inlineStr">
        <is>
          <t>Japan</t>
        </is>
      </c>
      <c r="L29052" t="inlineStr"/>
      <c r="M29052" t="inlineStr"/>
      <c r="N29052" t="inlineStr"/>
      <c r="O29052" t="inlineStr">
        <is>
          <t>Computer Futures</t>
        </is>
      </c>
      <c r="P29052" t="inlineStr">
        <is>
          <t>['sql', 'nosql', 'scala', 'java', 'python', 'gcp', 'hadoop', 'spark', 'kafka', 'airflow', 'docker', 'kubernetes']</t>
        </is>
      </c>
      <c r="Q29052" t="inlineStr">
        <is>
          <t>{'cloud': ['gcp'], 'libraries': ['hadoop', 'spark', 'kafka', 'airflow'], 'other': ['docker', 'kubernetes'], 'programming': ['sql', 'nosql', 'scala', 'java', 'python']}</t>
        </is>
      </c>
    </row>
    <row r="29053">
      <c r="A29053" t="inlineStr">
        <is>
          <t>Cloud Engineer</t>
        </is>
      </c>
      <c r="B29053" t="inlineStr">
        <is>
          <t>Project Senior Engineer Pipeline</t>
        </is>
      </c>
      <c r="C29053" t="inlineStr">
        <is>
          <t>Estado de México, Campeche, Mexico</t>
        </is>
      </c>
      <c r="D29053" t="inlineStr">
        <is>
          <t>via BeBee México</t>
        </is>
      </c>
      <c r="E29053" t="inlineStr">
        <is>
          <t>Full-time</t>
        </is>
      </c>
      <c r="F29053" t="b">
        <v>0</v>
      </c>
      <c r="G29053" t="inlineStr">
        <is>
          <t>Mexico</t>
        </is>
      </c>
      <c r="H29053" s="2" t="n">
        <v>45421.34592592593</v>
      </c>
      <c r="I29053" t="b">
        <v>1</v>
      </c>
      <c r="J29053" t="b">
        <v>0</v>
      </c>
      <c r="K29053" t="inlineStr">
        <is>
          <t>Mexico</t>
        </is>
      </c>
      <c r="L29053" t="inlineStr"/>
      <c r="M29053" t="inlineStr"/>
      <c r="N29053" t="inlineStr"/>
      <c r="O29053" t="inlineStr">
        <is>
          <t>Worleyparsons</t>
        </is>
      </c>
      <c r="P29053" t="inlineStr"/>
      <c r="Q29053" t="inlineStr"/>
    </row>
    <row r="29054">
      <c r="A29054" t="inlineStr">
        <is>
          <t>Data Scientist</t>
        </is>
      </c>
      <c r="B29054" t="inlineStr">
        <is>
          <t>Looking for a part-time data scientist</t>
        </is>
      </c>
      <c r="C29054" t="inlineStr">
        <is>
          <t>Anywhere</t>
        </is>
      </c>
      <c r="D29054" t="inlineStr">
        <is>
          <t>via Upwork</t>
        </is>
      </c>
      <c r="E29054" t="inlineStr">
        <is>
          <t>Part-time, Contractor, and Temp work</t>
        </is>
      </c>
      <c r="F29054" t="b">
        <v>1</v>
      </c>
      <c r="G29054" t="inlineStr">
        <is>
          <t>Texas, United States</t>
        </is>
      </c>
      <c r="H29054" s="2" t="n">
        <v>45413.33679398148</v>
      </c>
      <c r="I29054" t="b">
        <v>0</v>
      </c>
      <c r="J29054" t="b">
        <v>0</v>
      </c>
      <c r="K29054" t="inlineStr">
        <is>
          <t>United States</t>
        </is>
      </c>
      <c r="L29054" t="inlineStr"/>
      <c r="M29054" t="inlineStr"/>
      <c r="N29054" t="inlineStr"/>
      <c r="O29054" t="inlineStr">
        <is>
          <t>Upwork</t>
        </is>
      </c>
      <c r="P29054" t="inlineStr"/>
      <c r="Q29054" t="inlineStr"/>
    </row>
    <row r="29055">
      <c r="A29055" t="inlineStr">
        <is>
          <t>Data Scientist</t>
        </is>
      </c>
      <c r="B29055" t="inlineStr">
        <is>
          <t>Business Data Scientists</t>
        </is>
      </c>
      <c r="C29055" t="inlineStr">
        <is>
          <t>Xico, Ver., Mexico</t>
        </is>
      </c>
      <c r="D29055" t="inlineStr">
        <is>
          <t>via BeBee México</t>
        </is>
      </c>
      <c r="E29055" t="inlineStr">
        <is>
          <t>Full-time</t>
        </is>
      </c>
      <c r="F29055" t="b">
        <v>0</v>
      </c>
      <c r="G29055" t="inlineStr">
        <is>
          <t>Mexico</t>
        </is>
      </c>
      <c r="H29055" s="2" t="n">
        <v>45421.34581018519</v>
      </c>
      <c r="I29055" t="b">
        <v>0</v>
      </c>
      <c r="J29055" t="b">
        <v>0</v>
      </c>
      <c r="K29055" t="inlineStr">
        <is>
          <t>Mexico</t>
        </is>
      </c>
      <c r="L29055" t="inlineStr"/>
      <c r="M29055" t="inlineStr"/>
      <c r="N29055" t="inlineStr"/>
      <c r="O29055" t="inlineStr">
        <is>
          <t>Finvero</t>
        </is>
      </c>
      <c r="P29055" t="inlineStr"/>
      <c r="Q29055" t="inlineStr"/>
    </row>
    <row r="29056">
      <c r="A29056" t="inlineStr">
        <is>
          <t>Data Scientist</t>
        </is>
      </c>
      <c r="B29056" t="inlineStr">
        <is>
          <t>Data Scientist</t>
        </is>
      </c>
      <c r="C29056" t="inlineStr">
        <is>
          <t>Treviso, Province of Treviso, Italy</t>
        </is>
      </c>
      <c r="D29056" t="inlineStr">
        <is>
          <t>via LinkedIn</t>
        </is>
      </c>
      <c r="E29056" t="inlineStr">
        <is>
          <t>Internship</t>
        </is>
      </c>
      <c r="F29056" t="b">
        <v>0</v>
      </c>
      <c r="G29056" t="inlineStr">
        <is>
          <t>Italy</t>
        </is>
      </c>
      <c r="H29056" s="2" t="n">
        <v>45420.3671875</v>
      </c>
      <c r="I29056" t="b">
        <v>0</v>
      </c>
      <c r="J29056" t="b">
        <v>0</v>
      </c>
      <c r="K29056" t="inlineStr">
        <is>
          <t>Italy</t>
        </is>
      </c>
      <c r="L29056" t="inlineStr"/>
      <c r="M29056" t="inlineStr"/>
      <c r="N29056" t="inlineStr"/>
      <c r="O29056" t="inlineStr">
        <is>
          <t>Targa Telematics</t>
        </is>
      </c>
      <c r="P29056" t="inlineStr">
        <is>
          <t>['python', 'sql', 'azure', 'pandas', 'scikit-learn', 'tensorflow', 'plotly', 'spark']</t>
        </is>
      </c>
      <c r="Q29056" t="inlineStr">
        <is>
          <t>{'cloud': ['azure'], 'libraries': ['pandas', 'scikit-learn', 'tensorflow', 'plotly', 'spark'], 'programming': ['python', 'sql']}</t>
        </is>
      </c>
    </row>
    <row r="29057">
      <c r="A29057" t="inlineStr">
        <is>
          <t>Data Scientist</t>
        </is>
      </c>
      <c r="B29057" t="inlineStr">
        <is>
          <t>Data Scientist</t>
        </is>
      </c>
      <c r="C29057" t="inlineStr">
        <is>
          <t>India</t>
        </is>
      </c>
      <c r="D29057" t="inlineStr">
        <is>
          <t>via LinkedIn</t>
        </is>
      </c>
      <c r="E29057" t="inlineStr">
        <is>
          <t>Full-time</t>
        </is>
      </c>
      <c r="F29057" t="b">
        <v>0</v>
      </c>
      <c r="G29057" t="inlineStr">
        <is>
          <t>India</t>
        </is>
      </c>
      <c r="H29057" s="2" t="n">
        <v>45435.34488425926</v>
      </c>
      <c r="I29057" t="b">
        <v>0</v>
      </c>
      <c r="J29057" t="b">
        <v>0</v>
      </c>
      <c r="K29057" t="inlineStr">
        <is>
          <t>India</t>
        </is>
      </c>
      <c r="L29057" t="inlineStr"/>
      <c r="M29057" t="inlineStr"/>
      <c r="N29057" t="inlineStr"/>
      <c r="O29057" t="inlineStr">
        <is>
          <t>Anko GCC</t>
        </is>
      </c>
      <c r="P29057" t="inlineStr">
        <is>
          <t>['sql', 'python', 'r', 'azure', 'power bi']</t>
        </is>
      </c>
      <c r="Q29057" t="inlineStr">
        <is>
          <t>{'analyst_tools': ['power bi'], 'cloud': ['azure'], 'programming': ['sql', 'python', 'r']}</t>
        </is>
      </c>
    </row>
    <row r="29058">
      <c r="A29058" t="inlineStr">
        <is>
          <t>Data Scientist</t>
        </is>
      </c>
      <c r="B29058" t="inlineStr">
        <is>
          <t>Data Scientist 4</t>
        </is>
      </c>
      <c r="C29058" t="inlineStr">
        <is>
          <t>San Juan, Puerto Rico</t>
        </is>
      </c>
      <c r="D29058" t="inlineStr">
        <is>
          <t>via Adzuna</t>
        </is>
      </c>
      <c r="E29058" t="inlineStr">
        <is>
          <t>Full-time</t>
        </is>
      </c>
      <c r="F29058" t="b">
        <v>0</v>
      </c>
      <c r="G29058" t="inlineStr">
        <is>
          <t>Puerto Rico</t>
        </is>
      </c>
      <c r="H29058" s="2" t="n">
        <v>45424.39084490741</v>
      </c>
      <c r="I29058" t="b">
        <v>0</v>
      </c>
      <c r="J29058" t="b">
        <v>0</v>
      </c>
      <c r="K29058" t="inlineStr">
        <is>
          <t>Puerto Rico</t>
        </is>
      </c>
      <c r="L29058" t="inlineStr"/>
      <c r="M29058" t="inlineStr"/>
      <c r="N29058" t="inlineStr"/>
      <c r="O29058" t="inlineStr">
        <is>
          <t>Oracle</t>
        </is>
      </c>
      <c r="P29058" t="inlineStr">
        <is>
          <t>['go', 'oracle']</t>
        </is>
      </c>
      <c r="Q29058" t="inlineStr">
        <is>
          <t>{'cloud': ['oracle'], 'programming': ['go']}</t>
        </is>
      </c>
    </row>
    <row r="29059">
      <c r="A29059" t="inlineStr">
        <is>
          <t>Data Scientist</t>
        </is>
      </c>
      <c r="B29059" t="inlineStr">
        <is>
          <t>Data Scientist</t>
        </is>
      </c>
      <c r="C29059" t="inlineStr">
        <is>
          <t>Malaysia</t>
        </is>
      </c>
      <c r="D29059" t="inlineStr">
        <is>
          <t>via LinkedIn</t>
        </is>
      </c>
      <c r="E29059" t="inlineStr"/>
      <c r="F29059" t="b">
        <v>0</v>
      </c>
      <c r="G29059" t="inlineStr">
        <is>
          <t>Malaysia</t>
        </is>
      </c>
      <c r="H29059" s="2" t="n">
        <v>45422.3612037037</v>
      </c>
      <c r="I29059" t="b">
        <v>0</v>
      </c>
      <c r="J29059" t="b">
        <v>0</v>
      </c>
      <c r="K29059" t="inlineStr">
        <is>
          <t>Malaysia</t>
        </is>
      </c>
      <c r="L29059" t="inlineStr"/>
      <c r="M29059" t="inlineStr"/>
      <c r="N29059" t="inlineStr"/>
      <c r="O29059" t="inlineStr">
        <is>
          <t>4FINGERS Crispy Chicken</t>
        </is>
      </c>
      <c r="P29059" t="inlineStr">
        <is>
          <t>['python', 'r', 'pandas', 'numpy', 'scikit-learn', 'power bi']</t>
        </is>
      </c>
      <c r="Q29059" t="inlineStr">
        <is>
          <t>{'analyst_tools': ['power bi'], 'libraries': ['pandas', 'numpy', 'scikit-learn'], 'programming': ['python', 'r']}</t>
        </is>
      </c>
    </row>
    <row r="29060">
      <c r="A29060" t="inlineStr">
        <is>
          <t>Software Engineer</t>
        </is>
      </c>
      <c r="B29060" t="inlineStr">
        <is>
          <t>Sr Principal Software Engineer (L7 Data Plane)</t>
        </is>
      </c>
      <c r="C29060" t="inlineStr">
        <is>
          <t>Anywhere</t>
        </is>
      </c>
      <c r="D29060" t="inlineStr">
        <is>
          <t>via ZipRecruiter</t>
        </is>
      </c>
      <c r="E29060" t="inlineStr">
        <is>
          <t>Full-time</t>
        </is>
      </c>
      <c r="F29060" t="b">
        <v>1</v>
      </c>
      <c r="G29060" t="inlineStr">
        <is>
          <t>Georgia</t>
        </is>
      </c>
      <c r="H29060" s="2" t="n">
        <v>45435.39950231482</v>
      </c>
      <c r="I29060" t="b">
        <v>0</v>
      </c>
      <c r="J29060" t="b">
        <v>0</v>
      </c>
      <c r="K29060" t="inlineStr">
        <is>
          <t>United States</t>
        </is>
      </c>
      <c r="L29060" t="inlineStr"/>
      <c r="M29060" t="inlineStr"/>
      <c r="N29060" t="inlineStr"/>
      <c r="O29060" t="inlineStr">
        <is>
          <t>Palo Alto Networks</t>
        </is>
      </c>
      <c r="P29060" t="inlineStr">
        <is>
          <t>['golang', 'gcp', 'aws', 'bigquery']</t>
        </is>
      </c>
      <c r="Q29060" t="inlineStr">
        <is>
          <t>{'cloud': ['gcp', 'aws', 'bigquery'], 'programming': ['golang']}</t>
        </is>
      </c>
    </row>
    <row r="29061">
      <c r="A29061" t="inlineStr">
        <is>
          <t>Data Engineer</t>
        </is>
      </c>
      <c r="B29061" t="inlineStr">
        <is>
          <t>Data Engineer</t>
        </is>
      </c>
      <c r="C29061" t="inlineStr">
        <is>
          <t>Weehawken, NJ</t>
        </is>
      </c>
      <c r="D29061" t="inlineStr">
        <is>
          <t>via Talentify</t>
        </is>
      </c>
      <c r="E29061" t="inlineStr">
        <is>
          <t>Full-time</t>
        </is>
      </c>
      <c r="F29061" t="b">
        <v>0</v>
      </c>
      <c r="G29061" t="inlineStr">
        <is>
          <t>Sudan</t>
        </is>
      </c>
      <c r="H29061" s="2" t="n">
        <v>45436.36898148148</v>
      </c>
      <c r="I29061" t="b">
        <v>0</v>
      </c>
      <c r="J29061" t="b">
        <v>0</v>
      </c>
      <c r="K29061" t="inlineStr">
        <is>
          <t>Sudan</t>
        </is>
      </c>
      <c r="L29061" t="inlineStr"/>
      <c r="M29061" t="inlineStr"/>
      <c r="N29061" t="inlineStr"/>
      <c r="O29061" t="inlineStr">
        <is>
          <t>UBS</t>
        </is>
      </c>
      <c r="P29061" t="inlineStr">
        <is>
          <t>['sql', 'python', 'tableau', 'alteryx', 'sharepoint', 'excel', 'word', 'powerpoint', 'visio']</t>
        </is>
      </c>
      <c r="Q29061" t="inlineStr">
        <is>
          <t>{'analyst_tools': ['tableau', 'alteryx', 'sharepoint', 'excel', 'word', 'powerpoint', 'visio'], 'programming': ['sql', 'python']}</t>
        </is>
      </c>
    </row>
    <row r="29062">
      <c r="A29062" t="inlineStr">
        <is>
          <t>Data Scientist</t>
        </is>
      </c>
      <c r="B29062" t="inlineStr">
        <is>
          <t>Junior Data Scientist</t>
        </is>
      </c>
      <c r="C29062" t="inlineStr">
        <is>
          <t>Johannesburg, South Africa</t>
        </is>
      </c>
      <c r="D29062" t="inlineStr">
        <is>
          <t>via Pnet</t>
        </is>
      </c>
      <c r="E29062" t="inlineStr">
        <is>
          <t>Full-time</t>
        </is>
      </c>
      <c r="F29062" t="b">
        <v>0</v>
      </c>
      <c r="G29062" t="inlineStr">
        <is>
          <t>South Africa</t>
        </is>
      </c>
      <c r="H29062" s="2" t="n">
        <v>45422.36234953703</v>
      </c>
      <c r="I29062" t="b">
        <v>0</v>
      </c>
      <c r="J29062" t="b">
        <v>0</v>
      </c>
      <c r="K29062" t="inlineStr">
        <is>
          <t>South Africa</t>
        </is>
      </c>
      <c r="L29062" t="inlineStr"/>
      <c r="M29062" t="inlineStr"/>
      <c r="N29062" t="inlineStr"/>
      <c r="O29062" t="inlineStr">
        <is>
          <t>Network IT</t>
        </is>
      </c>
      <c r="P29062" t="inlineStr">
        <is>
          <t>['python', 'r', 'aws', 'azure', 'hadoop', 'spark', 'tensorflow', 'pytorch', 'tableau', 'power bi']</t>
        </is>
      </c>
      <c r="Q29062" t="inlineStr">
        <is>
          <t>{'analyst_tools': ['tableau', 'power bi'], 'cloud': ['aws', 'azure'], 'libraries': ['hadoop', 'spark', 'tensorflow', 'pytorch'], 'programming': ['python', 'r']}</t>
        </is>
      </c>
    </row>
    <row r="29063">
      <c r="A29063" t="inlineStr">
        <is>
          <t>Software Engineer</t>
        </is>
      </c>
      <c r="B29063" t="inlineStr">
        <is>
          <t>Performance Analyst</t>
        </is>
      </c>
      <c r="C29063" t="inlineStr">
        <is>
          <t>Coventry, UK</t>
        </is>
      </c>
      <c r="D29063" t="inlineStr">
        <is>
          <t>via Indeed</t>
        </is>
      </c>
      <c r="E29063" t="inlineStr">
        <is>
          <t>Temp work</t>
        </is>
      </c>
      <c r="F29063" t="b">
        <v>0</v>
      </c>
      <c r="G29063" t="inlineStr">
        <is>
          <t>United Kingdom</t>
        </is>
      </c>
      <c r="H29063" s="2" t="n">
        <v>45437.3562962963</v>
      </c>
      <c r="I29063" t="b">
        <v>1</v>
      </c>
      <c r="J29063" t="b">
        <v>0</v>
      </c>
      <c r="K29063" t="inlineStr">
        <is>
          <t>United Kingdom</t>
        </is>
      </c>
      <c r="L29063" t="inlineStr"/>
      <c r="M29063" t="inlineStr"/>
      <c r="N29063" t="inlineStr"/>
      <c r="O29063" t="inlineStr">
        <is>
          <t>Coventry City Council</t>
        </is>
      </c>
      <c r="P29063" t="inlineStr">
        <is>
          <t>['ssrs', 'excel', 'power bi']</t>
        </is>
      </c>
      <c r="Q29063" t="inlineStr">
        <is>
          <t>{'analyst_tools': ['ssrs', 'excel', 'power bi']}</t>
        </is>
      </c>
    </row>
    <row r="29064">
      <c r="A29064" t="inlineStr">
        <is>
          <t>Data Engineer</t>
        </is>
      </c>
      <c r="B29064" t="inlineStr">
        <is>
          <t>Data Engineer</t>
        </is>
      </c>
      <c r="C29064" t="inlineStr">
        <is>
          <t>Thailand</t>
        </is>
      </c>
      <c r="D29064" t="inlineStr">
        <is>
          <t>via หางาน | Indeed</t>
        </is>
      </c>
      <c r="E29064" t="inlineStr">
        <is>
          <t>Full-time</t>
        </is>
      </c>
      <c r="F29064" t="b">
        <v>0</v>
      </c>
      <c r="G29064" t="inlineStr">
        <is>
          <t>Thailand</t>
        </is>
      </c>
      <c r="H29064" s="2" t="n">
        <v>45419.34953703704</v>
      </c>
      <c r="I29064" t="b">
        <v>1</v>
      </c>
      <c r="J29064" t="b">
        <v>0</v>
      </c>
      <c r="K29064" t="inlineStr">
        <is>
          <t>Thailand</t>
        </is>
      </c>
      <c r="L29064" t="inlineStr"/>
      <c r="M29064" t="inlineStr"/>
      <c r="N29064" t="inlineStr"/>
      <c r="O29064" t="inlineStr">
        <is>
          <t>NodeFlair</t>
        </is>
      </c>
      <c r="P29064" t="inlineStr">
        <is>
          <t>['java', 'sql', 'scala', 'python', 'snowflake', 'databricks', 'azure', 'airflow', 'spark']</t>
        </is>
      </c>
      <c r="Q29064" t="inlineStr">
        <is>
          <t>{'cloud': ['snowflake', 'databricks', 'azure'], 'libraries': ['airflow', 'spark'], 'programming': ['java', 'sql', 'scala', 'python']}</t>
        </is>
      </c>
    </row>
    <row r="29065">
      <c r="A29065" t="inlineStr">
        <is>
          <t>Senior Data Scientist</t>
        </is>
      </c>
      <c r="B29065" t="inlineStr">
        <is>
          <t>Senior Data Scientist - Now Hiring</t>
        </is>
      </c>
      <c r="C29065" t="inlineStr">
        <is>
          <t>Austin, TX</t>
        </is>
      </c>
      <c r="D29065" t="inlineStr">
        <is>
          <t>via Snagajob</t>
        </is>
      </c>
      <c r="E29065" t="inlineStr">
        <is>
          <t>Full-time</t>
        </is>
      </c>
      <c r="F29065" t="b">
        <v>0</v>
      </c>
      <c r="G29065" t="inlineStr">
        <is>
          <t>Sudan</t>
        </is>
      </c>
      <c r="H29065" s="2" t="n">
        <v>45431.35383101852</v>
      </c>
      <c r="I29065" t="b">
        <v>0</v>
      </c>
      <c r="J29065" t="b">
        <v>1</v>
      </c>
      <c r="K29065" t="inlineStr">
        <is>
          <t>Sudan</t>
        </is>
      </c>
      <c r="L29065" t="inlineStr"/>
      <c r="M29065" t="inlineStr"/>
      <c r="N29065" t="inlineStr"/>
      <c r="O29065" t="inlineStr">
        <is>
          <t>CGI Group, Inc.</t>
        </is>
      </c>
      <c r="P29065" t="inlineStr">
        <is>
          <t>['r', 'python', 'sql', 'c', 'snowflake', 'redshift', 'bigquery', 'azure', 'databricks', 'matplotlib', 'tableau']</t>
        </is>
      </c>
      <c r="Q29065" t="inlineStr">
        <is>
          <t>{'analyst_tools': ['tableau'], 'cloud': ['snowflake', 'redshift', 'bigquery', 'azure', 'databricks'], 'libraries': ['matplotlib'], 'programming': ['r', 'python', 'sql', 'c']}</t>
        </is>
      </c>
    </row>
    <row r="29066">
      <c r="A29066" t="inlineStr">
        <is>
          <t>Data Scientist</t>
        </is>
      </c>
      <c r="B29066" t="inlineStr">
        <is>
          <t>Data Scientist</t>
        </is>
      </c>
      <c r="C29066" t="inlineStr"/>
      <c r="D29066" t="inlineStr">
        <is>
          <t>via LinkedIn</t>
        </is>
      </c>
      <c r="E29066" t="inlineStr">
        <is>
          <t>Full-time</t>
        </is>
      </c>
      <c r="F29066" t="b">
        <v>0</v>
      </c>
      <c r="G29066" t="inlineStr">
        <is>
          <t>Italy</t>
        </is>
      </c>
      <c r="H29066" s="2" t="n">
        <v>45440.35923611111</v>
      </c>
      <c r="I29066" t="b">
        <v>0</v>
      </c>
      <c r="J29066" t="b">
        <v>0</v>
      </c>
      <c r="K29066" t="inlineStr">
        <is>
          <t>Italy</t>
        </is>
      </c>
      <c r="L29066" t="inlineStr"/>
      <c r="M29066" t="inlineStr"/>
      <c r="N29066" t="inlineStr"/>
      <c r="O29066" t="inlineStr">
        <is>
          <t>Sferanet</t>
        </is>
      </c>
      <c r="P29066" t="inlineStr">
        <is>
          <t>['python', 'nosql', 'mongodb', 'mongodb', 'mysql', 'numpy', 'pandas', 'scikit-learn', 'pytorch', 'hugging face', 'git']</t>
        </is>
      </c>
      <c r="Q29066" t="inlineStr">
        <is>
          <t>{'databases': ['mongodb', 'mysql'], 'libraries': ['numpy', 'pandas', 'scikit-learn', 'pytorch', 'hugging face'], 'other': ['git'], 'programming': ['python', 'nosql', 'mongodb']}</t>
        </is>
      </c>
    </row>
    <row r="29067">
      <c r="A29067" t="inlineStr">
        <is>
          <t>Data Analyst</t>
        </is>
      </c>
      <c r="B29067" t="inlineStr">
        <is>
          <t>DATA  ANALYSIS</t>
        </is>
      </c>
      <c r="C29067" t="inlineStr">
        <is>
          <t>Thailand</t>
        </is>
      </c>
      <c r="D29067" t="inlineStr">
        <is>
          <t>via Jobbkk.com</t>
        </is>
      </c>
      <c r="E29067" t="inlineStr">
        <is>
          <t>Full-time</t>
        </is>
      </c>
      <c r="F29067" t="b">
        <v>0</v>
      </c>
      <c r="G29067" t="inlineStr">
        <is>
          <t>Thailand</t>
        </is>
      </c>
      <c r="H29067" s="2" t="n">
        <v>45414.35429398148</v>
      </c>
      <c r="I29067" t="b">
        <v>1</v>
      </c>
      <c r="J29067" t="b">
        <v>0</v>
      </c>
      <c r="K29067" t="inlineStr">
        <is>
          <t>Thailand</t>
        </is>
      </c>
      <c r="L29067" t="inlineStr"/>
      <c r="M29067" t="inlineStr"/>
      <c r="N29067" t="inlineStr"/>
      <c r="O29067" t="inlineStr">
        <is>
          <t>บริษัท ลีโอ เมดดิคอล จำกัด</t>
        </is>
      </c>
      <c r="P29067" t="inlineStr"/>
      <c r="Q29067" t="inlineStr"/>
    </row>
    <row r="29068">
      <c r="A29068" t="inlineStr">
        <is>
          <t>Data Engineer</t>
        </is>
      </c>
      <c r="B29068" t="inlineStr">
        <is>
          <t>Staff Data Engineer, Square Banking</t>
        </is>
      </c>
      <c r="C29068" t="inlineStr">
        <is>
          <t>Anywhere</t>
        </is>
      </c>
      <c r="D29068" t="inlineStr">
        <is>
          <t>via Built In Chicago</t>
        </is>
      </c>
      <c r="E29068" t="inlineStr">
        <is>
          <t>Full-time</t>
        </is>
      </c>
      <c r="F29068" t="b">
        <v>1</v>
      </c>
      <c r="G29068" t="inlineStr">
        <is>
          <t>Georgia</t>
        </is>
      </c>
      <c r="H29068" s="2" t="n">
        <v>45415.36015046296</v>
      </c>
      <c r="I29068" t="b">
        <v>1</v>
      </c>
      <c r="J29068" t="b">
        <v>1</v>
      </c>
      <c r="K29068" t="inlineStr">
        <is>
          <t>United States</t>
        </is>
      </c>
      <c r="L29068" t="inlineStr">
        <is>
          <t>year</t>
        </is>
      </c>
      <c r="M29068" t="n">
        <v>210000</v>
      </c>
      <c r="N29068" t="inlineStr"/>
      <c r="O29068" t="inlineStr">
        <is>
          <t>Square</t>
        </is>
      </c>
      <c r="P29068" t="inlineStr">
        <is>
          <t>['go', 'ruby', 'ruby', 'java', 'python', 'c', 'aws', 'databricks', 'gcp', 'azure', 'snowflake', 'redshift', 'kafka', 'airflow', 'spark', 'flow']</t>
        </is>
      </c>
      <c r="Q29068" t="inlineStr">
        <is>
          <t>{'cloud': ['aws', 'databricks', 'gcp', 'azure', 'snowflake', 'redshift'], 'libraries': ['kafka', 'airflow', 'spark'], 'other': ['flow'], 'programming': ['go', 'ruby', 'java', 'python', 'c'], 'webframeworks': ['ruby']}</t>
        </is>
      </c>
    </row>
    <row r="29069">
      <c r="A29069" t="inlineStr">
        <is>
          <t>Data Engineer</t>
        </is>
      </c>
      <c r="B29069" t="inlineStr">
        <is>
          <t>Data Engineer: Data Platforms-Azure</t>
        </is>
      </c>
      <c r="C29069" t="inlineStr">
        <is>
          <t>India</t>
        </is>
      </c>
      <c r="D29069" t="inlineStr">
        <is>
          <t>via Indeed</t>
        </is>
      </c>
      <c r="E29069" t="inlineStr">
        <is>
          <t>Full-time</t>
        </is>
      </c>
      <c r="F29069" t="b">
        <v>0</v>
      </c>
      <c r="G29069" t="inlineStr">
        <is>
          <t>India</t>
        </is>
      </c>
      <c r="H29069" s="2" t="n">
        <v>45442.35475694444</v>
      </c>
      <c r="I29069" t="b">
        <v>0</v>
      </c>
      <c r="J29069" t="b">
        <v>0</v>
      </c>
      <c r="K29069" t="inlineStr">
        <is>
          <t>India</t>
        </is>
      </c>
      <c r="L29069" t="inlineStr"/>
      <c r="M29069" t="inlineStr"/>
      <c r="N29069" t="inlineStr"/>
      <c r="O29069" t="inlineStr">
        <is>
          <t>NodeFlair</t>
        </is>
      </c>
      <c r="P29069" t="inlineStr">
        <is>
          <t>['nosql', 'sql', 'scala', 'python', 'postgresql', 'cassandra', 'azure', 'databricks', 'ibm cloud', 'spark']</t>
        </is>
      </c>
      <c r="Q29069" t="inlineStr">
        <is>
          <t>{'cloud': ['azure', 'databricks', 'ibm cloud'], 'databases': ['postgresql', 'cassandra'], 'libraries': ['spark'], 'programming': ['nosql', 'sql', 'scala', 'python']}</t>
        </is>
      </c>
    </row>
    <row r="29070">
      <c r="A29070" t="inlineStr">
        <is>
          <t>Senior Data Engineer</t>
        </is>
      </c>
      <c r="B29070" t="inlineStr">
        <is>
          <t>Senior Data Engineer</t>
        </is>
      </c>
      <c r="C29070" t="inlineStr">
        <is>
          <t>Anywhere</t>
        </is>
      </c>
      <c r="D29070" t="inlineStr">
        <is>
          <t>via LinkedIn</t>
        </is>
      </c>
      <c r="E29070" t="inlineStr">
        <is>
          <t>Full-time</t>
        </is>
      </c>
      <c r="F29070" t="b">
        <v>1</v>
      </c>
      <c r="G29070" t="inlineStr">
        <is>
          <t>Texas, United States</t>
        </is>
      </c>
      <c r="H29070" s="2" t="n">
        <v>45426.34255787037</v>
      </c>
      <c r="I29070" t="b">
        <v>1</v>
      </c>
      <c r="J29070" t="b">
        <v>0</v>
      </c>
      <c r="K29070" t="inlineStr">
        <is>
          <t>United States</t>
        </is>
      </c>
      <c r="L29070" t="inlineStr"/>
      <c r="M29070" t="inlineStr"/>
      <c r="N29070" t="inlineStr"/>
      <c r="O29070" t="inlineStr">
        <is>
          <t>Big Cloud</t>
        </is>
      </c>
      <c r="P29070" t="inlineStr">
        <is>
          <t>['python', 'azure', 'databricks', 'pyspark']</t>
        </is>
      </c>
      <c r="Q29070" t="inlineStr">
        <is>
          <t>{'cloud': ['azure', 'databricks'], 'libraries': ['pyspark'], 'programming': ['python']}</t>
        </is>
      </c>
    </row>
    <row r="29071">
      <c r="A29071" t="inlineStr">
        <is>
          <t>Data Engineer</t>
        </is>
      </c>
      <c r="B29071" t="inlineStr">
        <is>
          <t>Sr Data Engineer I</t>
        </is>
      </c>
      <c r="C29071" t="inlineStr">
        <is>
          <t>New York, NY</t>
        </is>
      </c>
      <c r="D29071" t="inlineStr">
        <is>
          <t>via GrabJobs</t>
        </is>
      </c>
      <c r="E29071" t="inlineStr">
        <is>
          <t>Full-time</t>
        </is>
      </c>
      <c r="F29071" t="b">
        <v>0</v>
      </c>
      <c r="G29071" t="inlineStr">
        <is>
          <t>Georgia</t>
        </is>
      </c>
      <c r="H29071" s="2" t="n">
        <v>45436.3704050926</v>
      </c>
      <c r="I29071" t="b">
        <v>0</v>
      </c>
      <c r="J29071" t="b">
        <v>1</v>
      </c>
      <c r="K29071" t="inlineStr">
        <is>
          <t>United States</t>
        </is>
      </c>
      <c r="L29071" t="inlineStr"/>
      <c r="M29071" t="inlineStr"/>
      <c r="N29071" t="inlineStr"/>
      <c r="O29071" t="inlineStr">
        <is>
          <t>Staples</t>
        </is>
      </c>
      <c r="P29071" t="inlineStr">
        <is>
          <t>['python', 'sql', 'snowflake', 'databricks', 'azure', 'pyspark']</t>
        </is>
      </c>
      <c r="Q29071" t="inlineStr">
        <is>
          <t>{'cloud': ['snowflake', 'databricks', 'azure'], 'libraries': ['pyspark'], 'programming': ['python', 'sql']}</t>
        </is>
      </c>
    </row>
    <row r="29072">
      <c r="A29072" t="inlineStr">
        <is>
          <t>Data Engineer</t>
        </is>
      </c>
      <c r="B29072" t="inlineStr">
        <is>
          <t>Data Engineer - Snowflake</t>
        </is>
      </c>
      <c r="C29072" t="inlineStr">
        <is>
          <t>Plano, TX</t>
        </is>
      </c>
      <c r="D29072" t="inlineStr">
        <is>
          <t>via Built In</t>
        </is>
      </c>
      <c r="E29072" t="inlineStr">
        <is>
          <t>Full-time</t>
        </is>
      </c>
      <c r="F29072" t="b">
        <v>0</v>
      </c>
      <c r="G29072" t="inlineStr">
        <is>
          <t>Texas, United States</t>
        </is>
      </c>
      <c r="H29072" s="2" t="n">
        <v>45431.33921296296</v>
      </c>
      <c r="I29072" t="b">
        <v>1</v>
      </c>
      <c r="J29072" t="b">
        <v>0</v>
      </c>
      <c r="K29072" t="inlineStr">
        <is>
          <t>United States</t>
        </is>
      </c>
      <c r="L29072" t="inlineStr"/>
      <c r="M29072" t="inlineStr"/>
      <c r="N29072" t="inlineStr"/>
      <c r="O29072" t="inlineStr">
        <is>
          <t>Tiger Analytics</t>
        </is>
      </c>
      <c r="P29072" t="inlineStr">
        <is>
          <t>['python', 'sql', 'mongodb', 'mongodb', 'snowflake', 'aws', 'redshift', 'pyspark', 'hadoop']</t>
        </is>
      </c>
      <c r="Q29072" t="inlineStr">
        <is>
          <t>{'cloud': ['snowflake', 'aws', 'redshift'], 'databases': ['mongodb'], 'libraries': ['pyspark', 'hadoop'], 'programming': ['python', 'sql', 'mongodb']}</t>
        </is>
      </c>
    </row>
    <row r="29073">
      <c r="A29073" t="inlineStr">
        <is>
          <t>Data Scientist</t>
        </is>
      </c>
      <c r="B29073" t="inlineStr">
        <is>
          <t>Manager, Data Scientist - Business Card &amp; Payments</t>
        </is>
      </c>
      <c r="C29073" t="inlineStr">
        <is>
          <t>New York, NY</t>
        </is>
      </c>
      <c r="D29073" t="inlineStr">
        <is>
          <t>via Snagajob</t>
        </is>
      </c>
      <c r="E29073" t="inlineStr">
        <is>
          <t>Full-time and Part-time</t>
        </is>
      </c>
      <c r="F29073" t="b">
        <v>0</v>
      </c>
      <c r="G29073" t="inlineStr">
        <is>
          <t>New York, United States</t>
        </is>
      </c>
      <c r="H29073" s="2" t="n">
        <v>45417.33512731481</v>
      </c>
      <c r="I29073" t="b">
        <v>0</v>
      </c>
      <c r="J29073" t="b">
        <v>1</v>
      </c>
      <c r="K29073" t="inlineStr">
        <is>
          <t>United States</t>
        </is>
      </c>
      <c r="L29073" t="inlineStr">
        <is>
          <t>hour</t>
        </is>
      </c>
      <c r="M29073" t="inlineStr"/>
      <c r="N29073" t="n">
        <v>49.89500045776367</v>
      </c>
      <c r="O29073" t="inlineStr">
        <is>
          <t>Hispanic Technology Executive Council</t>
        </is>
      </c>
      <c r="P29073" t="inlineStr">
        <is>
          <t>['python', 'scala', 'r', 'sql', 'aws', 'spark']</t>
        </is>
      </c>
      <c r="Q29073" t="inlineStr">
        <is>
          <t>{'cloud': ['aws'], 'libraries': ['spark'], 'programming': ['python', 'scala', 'r', 'sql']}</t>
        </is>
      </c>
    </row>
    <row r="29074">
      <c r="A29074" t="inlineStr">
        <is>
          <t>Data Analyst</t>
        </is>
      </c>
      <c r="B29074" t="inlineStr">
        <is>
          <t>Data Analyst</t>
        </is>
      </c>
      <c r="C29074" t="inlineStr">
        <is>
          <t>Piscataway, NJ</t>
        </is>
      </c>
      <c r="D29074" t="inlineStr">
        <is>
          <t>via ZipRecruiter</t>
        </is>
      </c>
      <c r="E29074" t="inlineStr">
        <is>
          <t>Contractor</t>
        </is>
      </c>
      <c r="F29074" t="b">
        <v>0</v>
      </c>
      <c r="G29074" t="inlineStr">
        <is>
          <t>New York, United States</t>
        </is>
      </c>
      <c r="H29074" s="2" t="n">
        <v>45432.33355324074</v>
      </c>
      <c r="I29074" t="b">
        <v>1</v>
      </c>
      <c r="J29074" t="b">
        <v>0</v>
      </c>
      <c r="K29074" t="inlineStr">
        <is>
          <t>United States</t>
        </is>
      </c>
      <c r="L29074" t="inlineStr"/>
      <c r="M29074" t="inlineStr"/>
      <c r="N29074" t="inlineStr"/>
      <c r="O29074" t="inlineStr">
        <is>
          <t>Mindlance</t>
        </is>
      </c>
      <c r="P29074" t="inlineStr">
        <is>
          <t>['sap']</t>
        </is>
      </c>
      <c r="Q29074" t="inlineStr">
        <is>
          <t>{'analyst_tools': ['sap']}</t>
        </is>
      </c>
    </row>
    <row r="29075">
      <c r="A29075" t="inlineStr">
        <is>
          <t>Machine Learning Engineer</t>
        </is>
      </c>
      <c r="B29075" t="inlineStr">
        <is>
          <t>Machine Learning Engineer</t>
        </is>
      </c>
      <c r="C29075" t="inlineStr">
        <is>
          <t>Anywhere</t>
        </is>
      </c>
      <c r="D29075" t="inlineStr">
        <is>
          <t>via LinkedIn</t>
        </is>
      </c>
      <c r="E29075" t="inlineStr">
        <is>
          <t>Full-time</t>
        </is>
      </c>
      <c r="F29075" t="b">
        <v>1</v>
      </c>
      <c r="G29075" t="inlineStr">
        <is>
          <t>Romania</t>
        </is>
      </c>
      <c r="H29075" s="2" t="n">
        <v>45429.34063657407</v>
      </c>
      <c r="I29075" t="b">
        <v>0</v>
      </c>
      <c r="J29075" t="b">
        <v>0</v>
      </c>
      <c r="K29075" t="inlineStr">
        <is>
          <t>Romania</t>
        </is>
      </c>
      <c r="L29075" t="inlineStr"/>
      <c r="M29075" t="inlineStr"/>
      <c r="N29075" t="inlineStr"/>
      <c r="O29075" t="inlineStr">
        <is>
          <t>Appsilon</t>
        </is>
      </c>
      <c r="P29075" t="inlineStr">
        <is>
          <t>['r', 'python', 'pytorch']</t>
        </is>
      </c>
      <c r="Q29075" t="inlineStr">
        <is>
          <t>{'libraries': ['pytorch'], 'programming': ['r', 'python']}</t>
        </is>
      </c>
    </row>
    <row r="29076">
      <c r="A29076" t="inlineStr">
        <is>
          <t>Senior Data Engineer</t>
        </is>
      </c>
      <c r="B29076" t="inlineStr">
        <is>
          <t>Senior Data Engineer</t>
        </is>
      </c>
      <c r="C29076" t="inlineStr">
        <is>
          <t>Waltham, MA</t>
        </is>
      </c>
      <c r="D29076" t="inlineStr">
        <is>
          <t>via Snagajob</t>
        </is>
      </c>
      <c r="E29076" t="inlineStr">
        <is>
          <t>Full-time and Part-time</t>
        </is>
      </c>
      <c r="F29076" t="b">
        <v>0</v>
      </c>
      <c r="G29076" t="inlineStr">
        <is>
          <t>Texas, United States</t>
        </is>
      </c>
      <c r="H29076" s="2" t="n">
        <v>45423.33943287037</v>
      </c>
      <c r="I29076" t="b">
        <v>0</v>
      </c>
      <c r="J29076" t="b">
        <v>0</v>
      </c>
      <c r="K29076" t="inlineStr">
        <is>
          <t>United States</t>
        </is>
      </c>
      <c r="L29076" t="inlineStr">
        <is>
          <t>hour</t>
        </is>
      </c>
      <c r="M29076" t="inlineStr"/>
      <c r="N29076" t="n">
        <v>56.47500228881836</v>
      </c>
      <c r="O29076" t="inlineStr">
        <is>
          <t>InterWell Health</t>
        </is>
      </c>
      <c r="P29076" t="inlineStr">
        <is>
          <t>['sql', 'python', 'azure', 'databricks', 'ssis']</t>
        </is>
      </c>
      <c r="Q29076" t="inlineStr">
        <is>
          <t>{'analyst_tools': ['ssis'], 'cloud': ['azure', 'databricks'], 'programming': ['sql', 'python']}</t>
        </is>
      </c>
    </row>
    <row r="29077">
      <c r="A29077" t="inlineStr">
        <is>
          <t>Data Engineer</t>
        </is>
      </c>
      <c r="B29077" t="inlineStr">
        <is>
          <t>Cloud Data Engineer</t>
        </is>
      </c>
      <c r="C29077" t="inlineStr">
        <is>
          <t>Anywhere</t>
        </is>
      </c>
      <c r="D29077" t="inlineStr">
        <is>
          <t>via ZipRecruiter</t>
        </is>
      </c>
      <c r="E29077" t="inlineStr">
        <is>
          <t>Full-time</t>
        </is>
      </c>
      <c r="F29077" t="b">
        <v>1</v>
      </c>
      <c r="G29077" t="inlineStr">
        <is>
          <t>Texas, United States</t>
        </is>
      </c>
      <c r="H29077" s="2" t="n">
        <v>45438.83273148148</v>
      </c>
      <c r="I29077" t="b">
        <v>0</v>
      </c>
      <c r="J29077" t="b">
        <v>0</v>
      </c>
      <c r="K29077" t="inlineStr">
        <is>
          <t>United States</t>
        </is>
      </c>
      <c r="L29077" t="inlineStr"/>
      <c r="M29077" t="inlineStr"/>
      <c r="N29077" t="inlineStr"/>
      <c r="O29077" t="inlineStr">
        <is>
          <t>Iridium Satellite, LLC</t>
        </is>
      </c>
      <c r="P29077" t="inlineStr">
        <is>
          <t>['python', 'sql', 'aws', 'snowflake', 'tableau', 'gitlab']</t>
        </is>
      </c>
      <c r="Q29077" t="inlineStr">
        <is>
          <t>{'analyst_tools': ['tableau'], 'cloud': ['aws', 'snowflake'], 'other': ['gitlab'], 'programming': ['python', 'sql']}</t>
        </is>
      </c>
    </row>
    <row r="29078">
      <c r="A29078" t="inlineStr">
        <is>
          <t>Data Scientist</t>
        </is>
      </c>
      <c r="B29078" t="inlineStr">
        <is>
          <t>Data Scientist</t>
        </is>
      </c>
      <c r="C29078" t="inlineStr">
        <is>
          <t>Fort Worth, TX</t>
        </is>
      </c>
      <c r="D29078" t="inlineStr">
        <is>
          <t>via Built In</t>
        </is>
      </c>
      <c r="E29078" t="inlineStr">
        <is>
          <t>Full-time</t>
        </is>
      </c>
      <c r="F29078" t="b">
        <v>0</v>
      </c>
      <c r="G29078" t="inlineStr">
        <is>
          <t>Texas, United States</t>
        </is>
      </c>
      <c r="H29078" s="2" t="n">
        <v>45416.33581018518</v>
      </c>
      <c r="I29078" t="b">
        <v>0</v>
      </c>
      <c r="J29078" t="b">
        <v>1</v>
      </c>
      <c r="K29078" t="inlineStr">
        <is>
          <t>United States</t>
        </is>
      </c>
      <c r="L29078" t="inlineStr"/>
      <c r="M29078" t="inlineStr"/>
      <c r="N29078" t="inlineStr"/>
      <c r="O29078" t="inlineStr">
        <is>
          <t>Alcon</t>
        </is>
      </c>
      <c r="P29078" t="inlineStr">
        <is>
          <t>['go', 'python', 'sql', 'aws']</t>
        </is>
      </c>
      <c r="Q29078" t="inlineStr">
        <is>
          <t>{'cloud': ['aws'], 'programming': ['go', 'python', 'sql']}</t>
        </is>
      </c>
    </row>
    <row r="29079">
      <c r="A29079" t="inlineStr">
        <is>
          <t>Data Analyst</t>
        </is>
      </c>
      <c r="B29079" t="inlineStr">
        <is>
          <t>Analyst, Digital Analytics</t>
        </is>
      </c>
      <c r="C29079" t="inlineStr">
        <is>
          <t>Austin, TX</t>
        </is>
      </c>
      <c r="D29079" t="inlineStr">
        <is>
          <t>via Adzuna</t>
        </is>
      </c>
      <c r="E29079" t="inlineStr">
        <is>
          <t>Full-time</t>
        </is>
      </c>
      <c r="F29079" t="b">
        <v>0</v>
      </c>
      <c r="G29079" t="inlineStr">
        <is>
          <t>Texas, United States</t>
        </is>
      </c>
      <c r="H29079" s="2" t="n">
        <v>45437.34733796296</v>
      </c>
      <c r="I29079" t="b">
        <v>0</v>
      </c>
      <c r="J29079" t="b">
        <v>1</v>
      </c>
      <c r="K29079" t="inlineStr">
        <is>
          <t>United States</t>
        </is>
      </c>
      <c r="L29079" t="inlineStr"/>
      <c r="M29079" t="inlineStr"/>
      <c r="N29079" t="inlineStr"/>
      <c r="O29079" t="inlineStr">
        <is>
          <t>Ford Motor Company</t>
        </is>
      </c>
      <c r="P29079" t="inlineStr">
        <is>
          <t>['sql', 'tableau', 'looker', 'qlik', 'cognos', 'power bi', 'flow']</t>
        </is>
      </c>
      <c r="Q29079" t="inlineStr">
        <is>
          <t>{'analyst_tools': ['tableau', 'looker', 'qlik', 'cognos', 'power bi'], 'other': ['flow'], 'programming': ['sql']}</t>
        </is>
      </c>
    </row>
    <row r="29080">
      <c r="A29080" t="inlineStr">
        <is>
          <t>Data Analyst</t>
        </is>
      </c>
      <c r="B29080" t="inlineStr">
        <is>
          <t>Healthcare Data Analyst Nurse</t>
        </is>
      </c>
      <c r="C29080" t="inlineStr">
        <is>
          <t>Summerville, SC</t>
        </is>
      </c>
      <c r="D29080" t="inlineStr">
        <is>
          <t>via Carecareer Link</t>
        </is>
      </c>
      <c r="E29080" t="inlineStr">
        <is>
          <t>Full-time</t>
        </is>
      </c>
      <c r="F29080" t="b">
        <v>0</v>
      </c>
      <c r="G29080" t="inlineStr">
        <is>
          <t>Georgia</t>
        </is>
      </c>
      <c r="H29080" s="2" t="n">
        <v>45426.38247685185</v>
      </c>
      <c r="I29080" t="b">
        <v>0</v>
      </c>
      <c r="J29080" t="b">
        <v>1</v>
      </c>
      <c r="K29080" t="inlineStr">
        <is>
          <t>United States</t>
        </is>
      </c>
      <c r="L29080" t="inlineStr">
        <is>
          <t>year</t>
        </is>
      </c>
      <c r="M29080" t="n">
        <v>70000</v>
      </c>
      <c r="N29080" t="inlineStr"/>
      <c r="O29080" t="inlineStr">
        <is>
          <t>Incredible Health, Inc.</t>
        </is>
      </c>
      <c r="P29080" t="inlineStr">
        <is>
          <t>['excel']</t>
        </is>
      </c>
      <c r="Q29080" t="inlineStr">
        <is>
          <t>{'analyst_tools': ['excel']}</t>
        </is>
      </c>
    </row>
    <row r="29081">
      <c r="A29081" t="inlineStr">
        <is>
          <t>Data Scientist</t>
        </is>
      </c>
      <c r="B29081" t="inlineStr">
        <is>
          <t>Data Scientist &amp; Strategy Consultant</t>
        </is>
      </c>
      <c r="C29081" t="inlineStr">
        <is>
          <t>Paris, France</t>
        </is>
      </c>
      <c r="D29081" t="inlineStr">
        <is>
          <t>via Welcome To The Jungle</t>
        </is>
      </c>
      <c r="E29081" t="inlineStr">
        <is>
          <t>Full-time</t>
        </is>
      </c>
      <c r="F29081" t="b">
        <v>0</v>
      </c>
      <c r="G29081" t="inlineStr">
        <is>
          <t>France</t>
        </is>
      </c>
      <c r="H29081" s="2" t="n">
        <v>45433.37842592593</v>
      </c>
      <c r="I29081" t="b">
        <v>0</v>
      </c>
      <c r="J29081" t="b">
        <v>0</v>
      </c>
      <c r="K29081" t="inlineStr">
        <is>
          <t>France</t>
        </is>
      </c>
      <c r="L29081" t="inlineStr"/>
      <c r="M29081" t="inlineStr"/>
      <c r="N29081" t="inlineStr"/>
      <c r="O29081" t="inlineStr">
        <is>
          <t>Veltys</t>
        </is>
      </c>
      <c r="P29081" t="inlineStr"/>
      <c r="Q29081" t="inlineStr"/>
    </row>
    <row r="29082">
      <c r="A29082" t="inlineStr">
        <is>
          <t>Data Engineer</t>
        </is>
      </c>
      <c r="B29082" t="inlineStr">
        <is>
          <t>Data Logistics Engineer / Analyst</t>
        </is>
      </c>
      <c r="C29082" t="inlineStr">
        <is>
          <t>Kariega, South Africa</t>
        </is>
      </c>
      <c r="D29082" t="inlineStr">
        <is>
          <t>via Pnet</t>
        </is>
      </c>
      <c r="E29082" t="inlineStr">
        <is>
          <t>Full-time</t>
        </is>
      </c>
      <c r="F29082" t="b">
        <v>0</v>
      </c>
      <c r="G29082" t="inlineStr">
        <is>
          <t>South Africa</t>
        </is>
      </c>
      <c r="H29082" s="2" t="n">
        <v>45437.36180555556</v>
      </c>
      <c r="I29082" t="b">
        <v>0</v>
      </c>
      <c r="J29082" t="b">
        <v>0</v>
      </c>
      <c r="K29082" t="inlineStr">
        <is>
          <t>South Africa</t>
        </is>
      </c>
      <c r="L29082" t="inlineStr"/>
      <c r="M29082" t="inlineStr"/>
      <c r="N29082" t="inlineStr"/>
      <c r="O29082" t="inlineStr">
        <is>
          <t>Boikago Human Capital Group</t>
        </is>
      </c>
      <c r="P29082" t="inlineStr">
        <is>
          <t>['python', 'c#', 'c++', 'excel', 'powerpoint', 'outlook', 'word']</t>
        </is>
      </c>
      <c r="Q29082" t="inlineStr">
        <is>
          <t>{'analyst_tools': ['excel', 'powerpoint', 'outlook', 'word'], 'programming': ['python', 'c#', 'c++']}</t>
        </is>
      </c>
    </row>
    <row r="29083">
      <c r="A29083" t="inlineStr">
        <is>
          <t>Senior Data Engineer</t>
        </is>
      </c>
      <c r="B29083" t="inlineStr">
        <is>
          <t>Senior Data Engineer (Remote)</t>
        </is>
      </c>
      <c r="C29083" t="inlineStr">
        <is>
          <t>Washington, DC</t>
        </is>
      </c>
      <c r="D29083" t="inlineStr">
        <is>
          <t>via Built In</t>
        </is>
      </c>
      <c r="E29083" t="inlineStr">
        <is>
          <t>Full-time</t>
        </is>
      </c>
      <c r="F29083" t="b">
        <v>0</v>
      </c>
      <c r="G29083" t="inlineStr">
        <is>
          <t>Florida, United States</t>
        </is>
      </c>
      <c r="H29083" s="2" t="n">
        <v>45416.33945601852</v>
      </c>
      <c r="I29083" t="b">
        <v>0</v>
      </c>
      <c r="J29083" t="b">
        <v>1</v>
      </c>
      <c r="K29083" t="inlineStr">
        <is>
          <t>United States</t>
        </is>
      </c>
      <c r="L29083" t="inlineStr">
        <is>
          <t>year</t>
        </is>
      </c>
      <c r="M29083" t="n">
        <v>134375</v>
      </c>
      <c r="N29083" t="inlineStr"/>
      <c r="O29083" t="inlineStr">
        <is>
          <t>CareFirst BlueCross BlueShield</t>
        </is>
      </c>
      <c r="P29083" t="inlineStr">
        <is>
          <t>['nosql', 'sql', 'python']</t>
        </is>
      </c>
      <c r="Q29083" t="inlineStr">
        <is>
          <t>{'programming': ['nosql', 'sql', 'python']}</t>
        </is>
      </c>
    </row>
    <row r="29084">
      <c r="A29084" t="inlineStr">
        <is>
          <t>Data Scientist</t>
        </is>
      </c>
      <c r="B29084" t="inlineStr">
        <is>
          <t>data scientist</t>
        </is>
      </c>
      <c r="C29084" t="inlineStr">
        <is>
          <t>Genoa, Metropolitan City of Genoa, Italy</t>
        </is>
      </c>
      <c r="D29084" t="inlineStr">
        <is>
          <t>via BeBee</t>
        </is>
      </c>
      <c r="E29084" t="inlineStr">
        <is>
          <t>Full-time</t>
        </is>
      </c>
      <c r="F29084" t="b">
        <v>0</v>
      </c>
      <c r="G29084" t="inlineStr">
        <is>
          <t>Italy</t>
        </is>
      </c>
      <c r="H29084" s="2" t="n">
        <v>45422.36560185185</v>
      </c>
      <c r="I29084" t="b">
        <v>0</v>
      </c>
      <c r="J29084" t="b">
        <v>0</v>
      </c>
      <c r="K29084" t="inlineStr">
        <is>
          <t>Italy</t>
        </is>
      </c>
      <c r="L29084" t="inlineStr"/>
      <c r="M29084" t="inlineStr"/>
      <c r="N29084" t="inlineStr"/>
      <c r="O29084" t="inlineStr">
        <is>
          <t>Michael Page</t>
        </is>
      </c>
      <c r="P29084" t="inlineStr"/>
      <c r="Q29084" t="inlineStr"/>
    </row>
    <row r="29085">
      <c r="A29085" t="inlineStr">
        <is>
          <t>Senior Data Analyst</t>
        </is>
      </c>
      <c r="B29085" t="inlineStr">
        <is>
          <t>Senior Analytics</t>
        </is>
      </c>
      <c r="C29085" t="inlineStr">
        <is>
          <t>Bern, Switzerland</t>
        </is>
      </c>
      <c r="D29085" t="inlineStr">
        <is>
          <t>via BeBee Schweiz</t>
        </is>
      </c>
      <c r="E29085" t="inlineStr">
        <is>
          <t>Full-time</t>
        </is>
      </c>
      <c r="F29085" t="b">
        <v>0</v>
      </c>
      <c r="G29085" t="inlineStr">
        <is>
          <t>Switzerland</t>
        </is>
      </c>
      <c r="H29085" s="2" t="n">
        <v>45437.36418981481</v>
      </c>
      <c r="I29085" t="b">
        <v>1</v>
      </c>
      <c r="J29085" t="b">
        <v>0</v>
      </c>
      <c r="K29085" t="inlineStr">
        <is>
          <t>Switzerland</t>
        </is>
      </c>
      <c r="L29085" t="inlineStr"/>
      <c r="M29085" t="inlineStr"/>
      <c r="N29085" t="inlineStr"/>
      <c r="O29085" t="inlineStr">
        <is>
          <t>RUAG AG</t>
        </is>
      </c>
      <c r="P29085" t="inlineStr">
        <is>
          <t>['sql', 'java', 'qlik', 'sap']</t>
        </is>
      </c>
      <c r="Q29085" t="inlineStr">
        <is>
          <t>{'analyst_tools': ['qlik', 'sap'], 'programming': ['sql', 'java']}</t>
        </is>
      </c>
    </row>
    <row r="29086">
      <c r="A29086" t="inlineStr">
        <is>
          <t>Data Analyst</t>
        </is>
      </c>
      <c r="B29086" t="inlineStr">
        <is>
          <t>Data Analyst</t>
        </is>
      </c>
      <c r="C29086" t="inlineStr">
        <is>
          <t>Santa Ana, CA</t>
        </is>
      </c>
      <c r="D29086" t="inlineStr">
        <is>
          <t>via ZipRecruiter</t>
        </is>
      </c>
      <c r="E29086" t="inlineStr">
        <is>
          <t>Contractor</t>
        </is>
      </c>
      <c r="F29086" t="b">
        <v>0</v>
      </c>
      <c r="G29086" t="inlineStr">
        <is>
          <t>California, United States</t>
        </is>
      </c>
      <c r="H29086" s="2" t="n">
        <v>45432.33429398148</v>
      </c>
      <c r="I29086" t="b">
        <v>0</v>
      </c>
      <c r="J29086" t="b">
        <v>1</v>
      </c>
      <c r="K29086" t="inlineStr">
        <is>
          <t>United States</t>
        </is>
      </c>
      <c r="L29086" t="inlineStr"/>
      <c r="M29086" t="inlineStr"/>
      <c r="N29086" t="inlineStr"/>
      <c r="O29086" t="inlineStr">
        <is>
          <t>Collabera</t>
        </is>
      </c>
      <c r="P29086" t="inlineStr">
        <is>
          <t>['sql', 'excel']</t>
        </is>
      </c>
      <c r="Q29086" t="inlineStr">
        <is>
          <t>{'analyst_tools': ['excel'], 'programming': ['sql']}</t>
        </is>
      </c>
    </row>
    <row r="29087">
      <c r="A29087" t="inlineStr">
        <is>
          <t>Data Engineer</t>
        </is>
      </c>
      <c r="B29087" t="inlineStr">
        <is>
          <t>Data Center Engineer (System Administrator)</t>
        </is>
      </c>
      <c r="C29087" t="inlineStr">
        <is>
          <t>Jakarta, Indonesia</t>
        </is>
      </c>
      <c r="D29087" t="inlineStr">
        <is>
          <t>via LinkedIn</t>
        </is>
      </c>
      <c r="E29087" t="inlineStr">
        <is>
          <t>Full-time</t>
        </is>
      </c>
      <c r="F29087" t="b">
        <v>0</v>
      </c>
      <c r="G29087" t="inlineStr">
        <is>
          <t>Indonesia</t>
        </is>
      </c>
      <c r="H29087" s="2" t="n">
        <v>45436.34402777778</v>
      </c>
      <c r="I29087" t="b">
        <v>0</v>
      </c>
      <c r="J29087" t="b">
        <v>0</v>
      </c>
      <c r="K29087" t="inlineStr">
        <is>
          <t>Indonesia</t>
        </is>
      </c>
      <c r="L29087" t="inlineStr"/>
      <c r="M29087" t="inlineStr"/>
      <c r="N29087" t="inlineStr"/>
      <c r="O29087" t="inlineStr">
        <is>
          <t>PT Lion Super Indo</t>
        </is>
      </c>
      <c r="P29087" t="inlineStr">
        <is>
          <t>['redhat', 'sap']</t>
        </is>
      </c>
      <c r="Q29087" t="inlineStr">
        <is>
          <t>{'analyst_tools': ['sap'], 'os': ['redhat']}</t>
        </is>
      </c>
    </row>
    <row r="29088">
      <c r="A29088" t="inlineStr">
        <is>
          <t>Senior Data Engineer</t>
        </is>
      </c>
      <c r="B29088" t="inlineStr">
        <is>
          <t>Senior Data Engineer</t>
        </is>
      </c>
      <c r="C29088" t="inlineStr">
        <is>
          <t>El Segundo, CA</t>
        </is>
      </c>
      <c r="D29088" t="inlineStr">
        <is>
          <t>via Jooble</t>
        </is>
      </c>
      <c r="E29088" t="inlineStr">
        <is>
          <t>Full-time</t>
        </is>
      </c>
      <c r="F29088" t="b">
        <v>0</v>
      </c>
      <c r="G29088" t="inlineStr">
        <is>
          <t>Illinois, United States</t>
        </is>
      </c>
      <c r="H29088" s="2" t="n">
        <v>45417.33891203703</v>
      </c>
      <c r="I29088" t="b">
        <v>1</v>
      </c>
      <c r="J29088" t="b">
        <v>0</v>
      </c>
      <c r="K29088" t="inlineStr">
        <is>
          <t>United States</t>
        </is>
      </c>
      <c r="L29088" t="inlineStr"/>
      <c r="M29088" t="inlineStr"/>
      <c r="N29088" t="inlineStr"/>
      <c r="O29088" t="inlineStr">
        <is>
          <t>The Directv Group, Inc.</t>
        </is>
      </c>
      <c r="P29088" t="inlineStr"/>
      <c r="Q29088" t="inlineStr"/>
    </row>
    <row r="29089">
      <c r="A29089" t="inlineStr">
        <is>
          <t>Data Engineer</t>
        </is>
      </c>
      <c r="B29089" t="inlineStr">
        <is>
          <t>Data Engineer (Big Data)</t>
        </is>
      </c>
      <c r="C29089" t="inlineStr">
        <is>
          <t>Bengaluru, Karnataka, India</t>
        </is>
      </c>
      <c r="D29089" t="inlineStr">
        <is>
          <t>via LinkedIn</t>
        </is>
      </c>
      <c r="E29089" t="inlineStr">
        <is>
          <t>Full-time</t>
        </is>
      </c>
      <c r="F29089" t="b">
        <v>0</v>
      </c>
      <c r="G29089" t="inlineStr">
        <is>
          <t>India</t>
        </is>
      </c>
      <c r="H29089" s="2" t="n">
        <v>45413.34600694444</v>
      </c>
      <c r="I29089" t="b">
        <v>1</v>
      </c>
      <c r="J29089" t="b">
        <v>0</v>
      </c>
      <c r="K29089" t="inlineStr">
        <is>
          <t>India</t>
        </is>
      </c>
      <c r="L29089" t="inlineStr"/>
      <c r="M29089" t="inlineStr"/>
      <c r="N29089" t="inlineStr"/>
      <c r="O29089" t="inlineStr">
        <is>
          <t>Talent Ocean</t>
        </is>
      </c>
      <c r="P29089" t="inlineStr">
        <is>
          <t>['python', 'java', 'scala', 'hadoop', 'spark']</t>
        </is>
      </c>
      <c r="Q29089" t="inlineStr">
        <is>
          <t>{'libraries': ['hadoop', 'spark'], 'programming': ['python', 'java', 'scala']}</t>
        </is>
      </c>
    </row>
    <row r="29090">
      <c r="A29090" t="inlineStr">
        <is>
          <t>Data Scientist</t>
        </is>
      </c>
      <c r="B29090" t="inlineStr">
        <is>
          <t>Data Scientist - Optimization</t>
        </is>
      </c>
      <c r="C29090" t="inlineStr">
        <is>
          <t>Stafford, TX</t>
        </is>
      </c>
      <c r="D29090" t="inlineStr">
        <is>
          <t>via Snagajob</t>
        </is>
      </c>
      <c r="E29090" t="inlineStr">
        <is>
          <t>Full-time and Part-time</t>
        </is>
      </c>
      <c r="F29090" t="b">
        <v>0</v>
      </c>
      <c r="G29090" t="inlineStr">
        <is>
          <t>Sudan</t>
        </is>
      </c>
      <c r="H29090" s="2" t="n">
        <v>45430.36420138889</v>
      </c>
      <c r="I29090" t="b">
        <v>0</v>
      </c>
      <c r="J29090" t="b">
        <v>1</v>
      </c>
      <c r="K29090" t="inlineStr">
        <is>
          <t>Sudan</t>
        </is>
      </c>
      <c r="L29090" t="inlineStr">
        <is>
          <t>hour</t>
        </is>
      </c>
      <c r="M29090" t="inlineStr"/>
      <c r="N29090" t="n">
        <v>33.11499786376953</v>
      </c>
      <c r="O29090" t="inlineStr">
        <is>
          <t>The Friedkin Group</t>
        </is>
      </c>
      <c r="P29090" t="inlineStr">
        <is>
          <t>['python', 'c++', 'r']</t>
        </is>
      </c>
      <c r="Q29090" t="inlineStr">
        <is>
          <t>{'programming': ['python', 'c++', 'r']}</t>
        </is>
      </c>
    </row>
    <row r="29091">
      <c r="A29091" t="inlineStr">
        <is>
          <t>Data Analyst</t>
        </is>
      </c>
      <c r="B29091" t="inlineStr">
        <is>
          <t>Healthcare Data Analyst Nurse</t>
        </is>
      </c>
      <c r="C29091" t="inlineStr">
        <is>
          <t>Pembroke, MA</t>
        </is>
      </c>
      <c r="D29091" t="inlineStr">
        <is>
          <t>via Carecareer Link</t>
        </is>
      </c>
      <c r="E29091" t="inlineStr">
        <is>
          <t>Full-time</t>
        </is>
      </c>
      <c r="F29091" t="b">
        <v>0</v>
      </c>
      <c r="G29091" t="inlineStr">
        <is>
          <t>New York, United States</t>
        </is>
      </c>
      <c r="H29091" s="2" t="n">
        <v>45427.33365740741</v>
      </c>
      <c r="I29091" t="b">
        <v>0</v>
      </c>
      <c r="J29091" t="b">
        <v>1</v>
      </c>
      <c r="K29091" t="inlineStr">
        <is>
          <t>United States</t>
        </is>
      </c>
      <c r="L29091" t="inlineStr">
        <is>
          <t>year</t>
        </is>
      </c>
      <c r="M29091" t="n">
        <v>112500</v>
      </c>
      <c r="N29091" t="inlineStr"/>
      <c r="O29091" t="inlineStr">
        <is>
          <t>Incredible Health, Inc.</t>
        </is>
      </c>
      <c r="P29091" t="inlineStr">
        <is>
          <t>['excel']</t>
        </is>
      </c>
      <c r="Q29091" t="inlineStr">
        <is>
          <t>{'analyst_tools': ['excel']}</t>
        </is>
      </c>
    </row>
    <row r="29092">
      <c r="A29092" t="inlineStr">
        <is>
          <t>Data Analyst</t>
        </is>
      </c>
      <c r="B29092" t="inlineStr">
        <is>
          <t>Consultant Data Analyst / Scientist - Stage FE ( H/F)</t>
        </is>
      </c>
      <c r="C29092" t="inlineStr">
        <is>
          <t>Paris, France</t>
        </is>
      </c>
      <c r="D29092" t="inlineStr">
        <is>
          <t>via Welcome To The Jungle</t>
        </is>
      </c>
      <c r="E29092" t="inlineStr">
        <is>
          <t>Internship</t>
        </is>
      </c>
      <c r="F29092" t="b">
        <v>0</v>
      </c>
      <c r="G29092" t="inlineStr">
        <is>
          <t>France</t>
        </is>
      </c>
      <c r="H29092" s="2" t="n">
        <v>45414.35532407407</v>
      </c>
      <c r="I29092" t="b">
        <v>0</v>
      </c>
      <c r="J29092" t="b">
        <v>0</v>
      </c>
      <c r="K29092" t="inlineStr">
        <is>
          <t>France</t>
        </is>
      </c>
      <c r="L29092" t="inlineStr"/>
      <c r="M29092" t="inlineStr"/>
      <c r="N29092" t="inlineStr"/>
      <c r="O29092" t="inlineStr">
        <is>
          <t>Arcane</t>
        </is>
      </c>
      <c r="P29092" t="inlineStr">
        <is>
          <t>['bigquery', 'snowflake', 'redshift', 'looker', 'tableau']</t>
        </is>
      </c>
      <c r="Q29092" t="inlineStr">
        <is>
          <t>{'analyst_tools': ['looker', 'tableau'], 'cloud': ['bigquery', 'snowflake', 'redshift']}</t>
        </is>
      </c>
    </row>
    <row r="29093">
      <c r="A29093" t="inlineStr">
        <is>
          <t>Data Engineer</t>
        </is>
      </c>
      <c r="B29093" t="inlineStr">
        <is>
          <t>Principal Data Engineer - (Job Number: 03TNW)</t>
        </is>
      </c>
      <c r="C29093" t="inlineStr">
        <is>
          <t>Hyderabad, Telangana, India</t>
        </is>
      </c>
      <c r="D29093" t="inlineStr">
        <is>
          <t>via Talentify</t>
        </is>
      </c>
      <c r="E29093" t="inlineStr">
        <is>
          <t>Full-time</t>
        </is>
      </c>
      <c r="F29093" t="b">
        <v>0</v>
      </c>
      <c r="G29093" t="inlineStr">
        <is>
          <t>India</t>
        </is>
      </c>
      <c r="H29093" s="2" t="n">
        <v>45419.34171296296</v>
      </c>
      <c r="I29093" t="b">
        <v>1</v>
      </c>
      <c r="J29093" t="b">
        <v>0</v>
      </c>
      <c r="K29093" t="inlineStr">
        <is>
          <t>India</t>
        </is>
      </c>
      <c r="L29093" t="inlineStr"/>
      <c r="M29093" t="inlineStr"/>
      <c r="N29093" t="inlineStr"/>
      <c r="O29093" t="inlineStr">
        <is>
          <t>TTEC</t>
        </is>
      </c>
      <c r="P29093" t="inlineStr">
        <is>
          <t>['sql', 'gcp', 'bigquery', 'oracle', 'github', 'jenkins']</t>
        </is>
      </c>
      <c r="Q29093" t="inlineStr">
        <is>
          <t>{'cloud': ['gcp', 'bigquery', 'oracle'], 'other': ['github', 'jenkins'], 'programming': ['sql']}</t>
        </is>
      </c>
    </row>
    <row r="29094">
      <c r="A29094" t="inlineStr">
        <is>
          <t>Data Analyst</t>
        </is>
      </c>
      <c r="B29094" t="inlineStr">
        <is>
          <t>Junior Analytics Consultant</t>
        </is>
      </c>
      <c r="C29094" t="inlineStr">
        <is>
          <t>United Kingdom</t>
        </is>
      </c>
      <c r="D29094" t="inlineStr">
        <is>
          <t>via LinkedIn</t>
        </is>
      </c>
      <c r="E29094" t="inlineStr">
        <is>
          <t>Full-time</t>
        </is>
      </c>
      <c r="F29094" t="b">
        <v>0</v>
      </c>
      <c r="G29094" t="inlineStr">
        <is>
          <t>United Kingdom</t>
        </is>
      </c>
      <c r="H29094" s="2" t="n">
        <v>45439.33829861111</v>
      </c>
      <c r="I29094" t="b">
        <v>1</v>
      </c>
      <c r="J29094" t="b">
        <v>0</v>
      </c>
      <c r="K29094" t="inlineStr">
        <is>
          <t>United Kingdom</t>
        </is>
      </c>
      <c r="L29094" t="inlineStr"/>
      <c r="M29094" t="inlineStr"/>
      <c r="N29094" t="inlineStr"/>
      <c r="O29094" t="inlineStr">
        <is>
          <t>AlignAlytics</t>
        </is>
      </c>
      <c r="P29094" t="inlineStr">
        <is>
          <t>['sql', 'python', 'gcp', 'bigquery', 'azure', 'tableau', 'power bi', 'github', 'zoom']</t>
        </is>
      </c>
      <c r="Q29094" t="inlineStr">
        <is>
          <t>{'analyst_tools': ['tableau', 'power bi'], 'cloud': ['gcp', 'bigquery', 'azure'], 'other': ['github'], 'programming': ['sql', 'python'], 'sync': ['zoom']}</t>
        </is>
      </c>
    </row>
    <row r="29095">
      <c r="A29095" t="inlineStr">
        <is>
          <t>Data Scientist</t>
        </is>
      </c>
      <c r="B29095" t="inlineStr">
        <is>
          <t>Data Scientist Consultant</t>
        </is>
      </c>
      <c r="C29095" t="inlineStr">
        <is>
          <t>Englewood, CO</t>
        </is>
      </c>
      <c r="D29095" t="inlineStr">
        <is>
          <t>via ZipRecruiter</t>
        </is>
      </c>
      <c r="E29095" t="inlineStr">
        <is>
          <t>Temp work</t>
        </is>
      </c>
      <c r="F29095" t="b">
        <v>0</v>
      </c>
      <c r="G29095" t="inlineStr">
        <is>
          <t>Texas, United States</t>
        </is>
      </c>
      <c r="H29095" s="2" t="n">
        <v>45432.33629629629</v>
      </c>
      <c r="I29095" t="b">
        <v>0</v>
      </c>
      <c r="J29095" t="b">
        <v>0</v>
      </c>
      <c r="K29095" t="inlineStr">
        <is>
          <t>United States</t>
        </is>
      </c>
      <c r="L29095" t="inlineStr"/>
      <c r="M29095" t="inlineStr"/>
      <c r="N29095" t="inlineStr"/>
      <c r="O29095" t="inlineStr">
        <is>
          <t>Atria Group LLC</t>
        </is>
      </c>
      <c r="P29095" t="inlineStr">
        <is>
          <t>['sql', 'r', 'sas', 'sas', 'python', 'java']</t>
        </is>
      </c>
      <c r="Q29095" t="inlineStr">
        <is>
          <t>{'analyst_tools': ['sas'], 'programming': ['sql', 'r', 'sas', 'python', 'java']}</t>
        </is>
      </c>
    </row>
    <row r="29096">
      <c r="A29096" t="inlineStr">
        <is>
          <t>Data Analyst</t>
        </is>
      </c>
      <c r="B29096" t="inlineStr">
        <is>
          <t>Apprenti/Apprentie Data Analyste Supply Chain F/H</t>
        </is>
      </c>
      <c r="C29096" t="inlineStr">
        <is>
          <t>Lièpvre, France</t>
        </is>
      </c>
      <c r="D29096" t="inlineStr">
        <is>
          <t>via Jobijoba</t>
        </is>
      </c>
      <c r="E29096" t="inlineStr">
        <is>
          <t>Full-time</t>
        </is>
      </c>
      <c r="F29096" t="b">
        <v>0</v>
      </c>
      <c r="G29096" t="inlineStr">
        <is>
          <t>France</t>
        </is>
      </c>
      <c r="H29096" s="2" t="n">
        <v>45427.35016203704</v>
      </c>
      <c r="I29096" t="b">
        <v>1</v>
      </c>
      <c r="J29096" t="b">
        <v>0</v>
      </c>
      <c r="K29096" t="inlineStr">
        <is>
          <t>France</t>
        </is>
      </c>
      <c r="L29096" t="inlineStr"/>
      <c r="M29096" t="inlineStr"/>
      <c r="N29096" t="inlineStr"/>
      <c r="O29096" t="inlineStr">
        <is>
          <t>Openclassrooms</t>
        </is>
      </c>
      <c r="P29096" t="inlineStr">
        <is>
          <t>['sql', 'power bi', 'chef']</t>
        </is>
      </c>
      <c r="Q29096" t="inlineStr">
        <is>
          <t>{'analyst_tools': ['power bi'], 'other': ['chef'], 'programming': ['sql']}</t>
        </is>
      </c>
    </row>
    <row r="29097">
      <c r="A29097" t="inlineStr">
        <is>
          <t>Data Analyst</t>
        </is>
      </c>
      <c r="B29097" t="inlineStr">
        <is>
          <t>Portfolio Data Analyst</t>
        </is>
      </c>
      <c r="C29097" t="inlineStr">
        <is>
          <t>The Hague, Netherlands</t>
        </is>
      </c>
      <c r="D29097" t="inlineStr">
        <is>
          <t>via LinkedIn</t>
        </is>
      </c>
      <c r="E29097" t="inlineStr">
        <is>
          <t>Full-time</t>
        </is>
      </c>
      <c r="F29097" t="b">
        <v>0</v>
      </c>
      <c r="G29097" t="inlineStr">
        <is>
          <t>Netherlands</t>
        </is>
      </c>
      <c r="H29097" s="2" t="n">
        <v>45435.39001157408</v>
      </c>
      <c r="I29097" t="b">
        <v>0</v>
      </c>
      <c r="J29097" t="b">
        <v>0</v>
      </c>
      <c r="K29097" t="inlineStr">
        <is>
          <t>Netherlands</t>
        </is>
      </c>
      <c r="L29097" t="inlineStr"/>
      <c r="M29097" t="inlineStr"/>
      <c r="N29097" t="inlineStr"/>
      <c r="O29097" t="inlineStr">
        <is>
          <t>NATO Communications and Information Agency (NCI Agency)</t>
        </is>
      </c>
      <c r="P29097" t="inlineStr">
        <is>
          <t>['power bi', 'ms access', 'excel', 'tableau', 'unity']</t>
        </is>
      </c>
      <c r="Q29097" t="inlineStr">
        <is>
          <t>{'analyst_tools': ['power bi', 'ms access', 'excel', 'tableau'], 'other': ['unity']}</t>
        </is>
      </c>
    </row>
    <row r="29098">
      <c r="A29098" t="inlineStr">
        <is>
          <t>Data Scientist</t>
        </is>
      </c>
      <c r="B29098" t="inlineStr">
        <is>
          <t>Sap Bi Analytics Consultant</t>
        </is>
      </c>
      <c r="C29098" t="inlineStr">
        <is>
          <t>Madrid, Spain</t>
        </is>
      </c>
      <c r="D29098" t="inlineStr">
        <is>
          <t>via BeBee</t>
        </is>
      </c>
      <c r="E29098" t="inlineStr">
        <is>
          <t>Full-time</t>
        </is>
      </c>
      <c r="F29098" t="b">
        <v>0</v>
      </c>
      <c r="G29098" t="inlineStr">
        <is>
          <t>Spain</t>
        </is>
      </c>
      <c r="H29098" s="2" t="n">
        <v>45427.34519675926</v>
      </c>
      <c r="I29098" t="b">
        <v>1</v>
      </c>
      <c r="J29098" t="b">
        <v>0</v>
      </c>
      <c r="K29098" t="inlineStr">
        <is>
          <t>Spain</t>
        </is>
      </c>
      <c r="L29098" t="inlineStr"/>
      <c r="M29098" t="inlineStr"/>
      <c r="N29098" t="inlineStr"/>
      <c r="O29098" t="inlineStr">
        <is>
          <t>RED Global</t>
        </is>
      </c>
      <c r="P29098" t="inlineStr">
        <is>
          <t>['sap']</t>
        </is>
      </c>
      <c r="Q29098" t="inlineStr">
        <is>
          <t>{'analyst_tools': ['sap']}</t>
        </is>
      </c>
    </row>
    <row r="29099">
      <c r="A29099" t="inlineStr">
        <is>
          <t>Data Scientist</t>
        </is>
      </c>
      <c r="B29099" t="inlineStr">
        <is>
          <t>Stage - Data Scientist (F/H)</t>
        </is>
      </c>
      <c r="C29099" t="inlineStr">
        <is>
          <t>Valbonne, France</t>
        </is>
      </c>
      <c r="D29099" t="inlineStr">
        <is>
          <t>via Jobijoba</t>
        </is>
      </c>
      <c r="E29099" t="inlineStr">
        <is>
          <t>Full-time, Temp work, and Internship</t>
        </is>
      </c>
      <c r="F29099" t="b">
        <v>0</v>
      </c>
      <c r="G29099" t="inlineStr">
        <is>
          <t>France</t>
        </is>
      </c>
      <c r="H29099" s="2" t="n">
        <v>45435.39331018519</v>
      </c>
      <c r="I29099" t="b">
        <v>0</v>
      </c>
      <c r="J29099" t="b">
        <v>0</v>
      </c>
      <c r="K29099" t="inlineStr">
        <is>
          <t>France</t>
        </is>
      </c>
      <c r="L29099" t="inlineStr"/>
      <c r="M29099" t="inlineStr"/>
      <c r="N29099" t="inlineStr"/>
      <c r="O29099" t="inlineStr">
        <is>
          <t>Orange</t>
        </is>
      </c>
      <c r="P29099" t="inlineStr">
        <is>
          <t>['python', 'pytorch', 'tensorflow', 'keras', 'chef']</t>
        </is>
      </c>
      <c r="Q29099" t="inlineStr">
        <is>
          <t>{'libraries': ['pytorch', 'tensorflow', 'keras'], 'other': ['chef'], 'programming': ['python']}</t>
        </is>
      </c>
    </row>
    <row r="29100">
      <c r="A29100" t="inlineStr">
        <is>
          <t>Senior Data Analyst</t>
        </is>
      </c>
      <c r="B29100" t="inlineStr">
        <is>
          <t>Senior Data Analyst</t>
        </is>
      </c>
      <c r="C29100" t="inlineStr">
        <is>
          <t>Anywhere</t>
        </is>
      </c>
      <c r="D29100" t="inlineStr">
        <is>
          <t>via LinkedIn</t>
        </is>
      </c>
      <c r="E29100" t="inlineStr">
        <is>
          <t>Full-time</t>
        </is>
      </c>
      <c r="F29100" t="b">
        <v>1</v>
      </c>
      <c r="G29100" t="inlineStr">
        <is>
          <t>India</t>
        </is>
      </c>
      <c r="H29100" s="2" t="n">
        <v>45420.34331018518</v>
      </c>
      <c r="I29100" t="b">
        <v>1</v>
      </c>
      <c r="J29100" t="b">
        <v>0</v>
      </c>
      <c r="K29100" t="inlineStr">
        <is>
          <t>India</t>
        </is>
      </c>
      <c r="L29100" t="inlineStr"/>
      <c r="M29100" t="inlineStr"/>
      <c r="N29100" t="inlineStr"/>
      <c r="O29100" t="inlineStr">
        <is>
          <t>BrightEdge</t>
        </is>
      </c>
      <c r="P29100" t="inlineStr">
        <is>
          <t>['python', 'gcp', 'aws', 'bigquery', 'redshift', 'aurora', 'hadoop', 'tableau']</t>
        </is>
      </c>
      <c r="Q29100" t="inlineStr">
        <is>
          <t>{'analyst_tools': ['tableau'], 'cloud': ['gcp', 'aws', 'bigquery', 'redshift', 'aurora'], 'libraries': ['hadoop'], 'programming': ['python']}</t>
        </is>
      </c>
    </row>
    <row r="29101">
      <c r="A29101" t="inlineStr">
        <is>
          <t>Business Analyst</t>
        </is>
      </c>
      <c r="B29101" t="inlineStr">
        <is>
          <t>Bi Engineer Zorgsector</t>
        </is>
      </c>
      <c r="C29101" t="inlineStr">
        <is>
          <t>Netherlands</t>
        </is>
      </c>
      <c r="D29101" t="inlineStr">
        <is>
          <t>via BeBee</t>
        </is>
      </c>
      <c r="E29101" t="inlineStr">
        <is>
          <t>Full-time</t>
        </is>
      </c>
      <c r="F29101" t="b">
        <v>0</v>
      </c>
      <c r="G29101" t="inlineStr">
        <is>
          <t>Netherlands</t>
        </is>
      </c>
      <c r="H29101" s="2" t="n">
        <v>45427.3487962963</v>
      </c>
      <c r="I29101" t="b">
        <v>1</v>
      </c>
      <c r="J29101" t="b">
        <v>0</v>
      </c>
      <c r="K29101" t="inlineStr">
        <is>
          <t>Netherlands</t>
        </is>
      </c>
      <c r="L29101" t="inlineStr"/>
      <c r="M29101" t="inlineStr"/>
      <c r="N29101" t="inlineStr"/>
      <c r="O29101" t="inlineStr">
        <is>
          <t>Data Professionals</t>
        </is>
      </c>
      <c r="P29101" t="inlineStr">
        <is>
          <t>['sql', 'python', 'power bi', 'qlik']</t>
        </is>
      </c>
      <c r="Q29101" t="inlineStr">
        <is>
          <t>{'analyst_tools': ['power bi', 'qlik'], 'programming': ['sql', 'python']}</t>
        </is>
      </c>
    </row>
    <row r="29102">
      <c r="A29102" t="inlineStr">
        <is>
          <t>Data Engineer</t>
        </is>
      </c>
      <c r="B29102" t="inlineStr">
        <is>
          <t>Data Engineer (m/w/d)</t>
        </is>
      </c>
      <c r="C29102" t="inlineStr">
        <is>
          <t>Cologne, Germany</t>
        </is>
      </c>
      <c r="D29102" t="inlineStr">
        <is>
          <t>via Stepstone</t>
        </is>
      </c>
      <c r="E29102" t="inlineStr">
        <is>
          <t>Full-time</t>
        </is>
      </c>
      <c r="F29102" t="b">
        <v>0</v>
      </c>
      <c r="G29102" t="inlineStr">
        <is>
          <t>Germany</t>
        </is>
      </c>
      <c r="H29102" s="2" t="n">
        <v>45426.35402777778</v>
      </c>
      <c r="I29102" t="b">
        <v>1</v>
      </c>
      <c r="J29102" t="b">
        <v>0</v>
      </c>
      <c r="K29102" t="inlineStr">
        <is>
          <t>Germany</t>
        </is>
      </c>
      <c r="L29102" t="inlineStr"/>
      <c r="M29102" t="inlineStr"/>
      <c r="N29102" t="inlineStr"/>
      <c r="O29102" t="inlineStr">
        <is>
          <t>Der Grüne Punkt Holding GmbH &amp; Co. KG</t>
        </is>
      </c>
      <c r="P29102" t="inlineStr">
        <is>
          <t>['power bi']</t>
        </is>
      </c>
      <c r="Q29102" t="inlineStr">
        <is>
          <t>{'analyst_tools': ['power bi']}</t>
        </is>
      </c>
    </row>
    <row r="29103">
      <c r="A29103" t="inlineStr">
        <is>
          <t>Software Engineer</t>
        </is>
      </c>
      <c r="B29103" t="inlineStr">
        <is>
          <t>Software Engineer II - Database</t>
        </is>
      </c>
      <c r="C29103" t="inlineStr">
        <is>
          <t>Singapore   (+16 others)</t>
        </is>
      </c>
      <c r="D29103" t="inlineStr">
        <is>
          <t>via Levels.fyi</t>
        </is>
      </c>
      <c r="E29103" t="inlineStr">
        <is>
          <t>Full-time</t>
        </is>
      </c>
      <c r="F29103" t="b">
        <v>0</v>
      </c>
      <c r="G29103" t="inlineStr">
        <is>
          <t>Singapore</t>
        </is>
      </c>
      <c r="H29103" s="2" t="n">
        <v>45433.37616898148</v>
      </c>
      <c r="I29103" t="b">
        <v>1</v>
      </c>
      <c r="J29103" t="b">
        <v>0</v>
      </c>
      <c r="K29103" t="inlineStr">
        <is>
          <t>Singapore</t>
        </is>
      </c>
      <c r="L29103" t="inlineStr">
        <is>
          <t>year</t>
        </is>
      </c>
      <c r="M29103" t="n">
        <v>40203.5</v>
      </c>
      <c r="N29103" t="inlineStr"/>
      <c r="O29103" t="inlineStr">
        <is>
          <t>Fivetran</t>
        </is>
      </c>
      <c r="P29103" t="inlineStr">
        <is>
          <t>['sql', 'java', 'c', 'python', 'c#', 'sql server', 'aws', 'gcp', 'kubernetes', 'docker']</t>
        </is>
      </c>
      <c r="Q29103" t="inlineStr">
        <is>
          <t>{'cloud': ['aws', 'gcp'], 'databases': ['sql server'], 'other': ['kubernetes', 'docker'], 'programming': ['sql', 'java', 'c', 'python', 'c#']}</t>
        </is>
      </c>
    </row>
    <row r="29104">
      <c r="A29104" t="inlineStr">
        <is>
          <t>Senior Data Engineer</t>
        </is>
      </c>
      <c r="B29104" t="inlineStr">
        <is>
          <t>Senior Data and Analytics Engineer</t>
        </is>
      </c>
      <c r="C29104" t="inlineStr">
        <is>
          <t>Anywhere</t>
        </is>
      </c>
      <c r="D29104" t="inlineStr">
        <is>
          <t>via LinkedIn</t>
        </is>
      </c>
      <c r="E29104" t="inlineStr">
        <is>
          <t>Full-time</t>
        </is>
      </c>
      <c r="F29104" t="b">
        <v>1</v>
      </c>
      <c r="G29104" t="inlineStr">
        <is>
          <t>Lithuania</t>
        </is>
      </c>
      <c r="H29104" s="2" t="n">
        <v>45434.36105324074</v>
      </c>
      <c r="I29104" t="b">
        <v>1</v>
      </c>
      <c r="J29104" t="b">
        <v>0</v>
      </c>
      <c r="K29104" t="inlineStr">
        <is>
          <t>Lithuania</t>
        </is>
      </c>
      <c r="L29104" t="inlineStr"/>
      <c r="M29104" t="inlineStr"/>
      <c r="N29104" t="inlineStr"/>
      <c r="O29104" t="inlineStr">
        <is>
          <t>GOBI Technologies, Inc.</t>
        </is>
      </c>
      <c r="P29104" t="inlineStr">
        <is>
          <t>['python', 'scala', 'azure', 'spark', 'power bi']</t>
        </is>
      </c>
      <c r="Q29104" t="inlineStr">
        <is>
          <t>{'analyst_tools': ['power bi'], 'cloud': ['azure'], 'libraries': ['spark'], 'programming': ['python', 'scala']}</t>
        </is>
      </c>
    </row>
    <row r="29105">
      <c r="A29105" t="inlineStr">
        <is>
          <t>Data Engineer</t>
        </is>
      </c>
      <c r="B29105" t="inlineStr">
        <is>
          <t>Director of Data Engineering</t>
        </is>
      </c>
      <c r="C29105" t="inlineStr"/>
      <c r="D29105" t="inlineStr">
        <is>
          <t>via Jooble</t>
        </is>
      </c>
      <c r="E29105" t="inlineStr">
        <is>
          <t>Full-time</t>
        </is>
      </c>
      <c r="F29105" t="b">
        <v>0</v>
      </c>
      <c r="G29105" t="inlineStr">
        <is>
          <t>New York, United States</t>
        </is>
      </c>
      <c r="H29105" s="2" t="n">
        <v>45437.34980324074</v>
      </c>
      <c r="I29105" t="b">
        <v>0</v>
      </c>
      <c r="J29105" t="b">
        <v>1</v>
      </c>
      <c r="K29105" t="inlineStr">
        <is>
          <t>United States</t>
        </is>
      </c>
      <c r="L29105" t="inlineStr"/>
      <c r="M29105" t="inlineStr"/>
      <c r="N29105" t="inlineStr"/>
      <c r="O29105" t="inlineStr">
        <is>
          <t>Northcoastmed</t>
        </is>
      </c>
      <c r="P29105" t="inlineStr"/>
      <c r="Q29105" t="inlineStr"/>
    </row>
    <row r="29106">
      <c r="A29106" t="inlineStr">
        <is>
          <t>Data Engineer</t>
        </is>
      </c>
      <c r="B29106" t="inlineStr">
        <is>
          <t>Lead Data Engineer</t>
        </is>
      </c>
      <c r="C29106" t="inlineStr">
        <is>
          <t>New York, NY</t>
        </is>
      </c>
      <c r="D29106" t="inlineStr">
        <is>
          <t>via Snagajob</t>
        </is>
      </c>
      <c r="E29106" t="inlineStr">
        <is>
          <t>Full-time and Part-time</t>
        </is>
      </c>
      <c r="F29106" t="b">
        <v>0</v>
      </c>
      <c r="G29106" t="inlineStr">
        <is>
          <t>New York, United States</t>
        </is>
      </c>
      <c r="H29106" s="2" t="n">
        <v>45419.33707175926</v>
      </c>
      <c r="I29106" t="b">
        <v>0</v>
      </c>
      <c r="J29106" t="b">
        <v>1</v>
      </c>
      <c r="K29106" t="inlineStr">
        <is>
          <t>United States</t>
        </is>
      </c>
      <c r="L29106" t="inlineStr">
        <is>
          <t>hour</t>
        </is>
      </c>
      <c r="M29106" t="inlineStr"/>
      <c r="N29106" t="n">
        <v>54.42000198364258</v>
      </c>
      <c r="O29106" t="inlineStr">
        <is>
          <t>Ipsos-Insight, LLC</t>
        </is>
      </c>
      <c r="P29106" t="inlineStr">
        <is>
          <t>['sql', 'python', 'aws', 'linux', 'atlassian', 'git']</t>
        </is>
      </c>
      <c r="Q29106" t="inlineStr">
        <is>
          <t>{'cloud': ['aws'], 'os': ['linux'], 'other': ['atlassian', 'git'], 'programming': ['sql', 'python']}</t>
        </is>
      </c>
    </row>
    <row r="29107">
      <c r="A29107" t="inlineStr">
        <is>
          <t>Data Scientist</t>
        </is>
      </c>
      <c r="B29107" t="inlineStr">
        <is>
          <t>Statistical Analyst</t>
        </is>
      </c>
      <c r="C29107" t="inlineStr">
        <is>
          <t>Los Angeles, CA</t>
        </is>
      </c>
      <c r="D29107" t="inlineStr">
        <is>
          <t>via ZipRecruiter</t>
        </is>
      </c>
      <c r="E29107" t="inlineStr">
        <is>
          <t>Full-time</t>
        </is>
      </c>
      <c r="F29107" t="b">
        <v>0</v>
      </c>
      <c r="G29107" t="inlineStr">
        <is>
          <t>California, United States</t>
        </is>
      </c>
      <c r="H29107" s="2" t="n">
        <v>45441.33467592593</v>
      </c>
      <c r="I29107" t="b">
        <v>0</v>
      </c>
      <c r="J29107" t="b">
        <v>0</v>
      </c>
      <c r="K29107" t="inlineStr">
        <is>
          <t>United States</t>
        </is>
      </c>
      <c r="L29107" t="inlineStr"/>
      <c r="M29107" t="inlineStr"/>
      <c r="N29107" t="inlineStr"/>
      <c r="O29107" t="inlineStr">
        <is>
          <t>Arsenault</t>
        </is>
      </c>
      <c r="P29107" t="inlineStr"/>
      <c r="Q29107" t="inlineStr"/>
    </row>
    <row r="29108">
      <c r="A29108" t="inlineStr">
        <is>
          <t>Data Scientist</t>
        </is>
      </c>
      <c r="B29108" t="inlineStr">
        <is>
          <t>Data Scientist</t>
        </is>
      </c>
      <c r="C29108" t="inlineStr">
        <is>
          <t>Troy, MI</t>
        </is>
      </c>
      <c r="D29108" t="inlineStr">
        <is>
          <t>via Built In</t>
        </is>
      </c>
      <c r="E29108" t="inlineStr">
        <is>
          <t>Full-time</t>
        </is>
      </c>
      <c r="F29108" t="b">
        <v>0</v>
      </c>
      <c r="G29108" t="inlineStr">
        <is>
          <t>Illinois, United States</t>
        </is>
      </c>
      <c r="H29108" s="2" t="n">
        <v>45443.33717592592</v>
      </c>
      <c r="I29108" t="b">
        <v>0</v>
      </c>
      <c r="J29108" t="b">
        <v>0</v>
      </c>
      <c r="K29108" t="inlineStr">
        <is>
          <t>United States</t>
        </is>
      </c>
      <c r="L29108" t="inlineStr"/>
      <c r="M29108" t="inlineStr"/>
      <c r="N29108" t="inlineStr"/>
      <c r="O29108" t="inlineStr">
        <is>
          <t>Epsilon</t>
        </is>
      </c>
      <c r="P29108" t="inlineStr">
        <is>
          <t>['python', 'r', 'sql', 'aws', 'tableau']</t>
        </is>
      </c>
      <c r="Q29108" t="inlineStr">
        <is>
          <t>{'analyst_tools': ['tableau'], 'cloud': ['aws'], 'programming': ['python', 'r', 'sql']}</t>
        </is>
      </c>
    </row>
    <row r="29109">
      <c r="A29109" t="inlineStr">
        <is>
          <t>Data Engineer</t>
        </is>
      </c>
      <c r="B29109" t="inlineStr">
        <is>
          <t>Data Engineer</t>
        </is>
      </c>
      <c r="C29109" t="inlineStr">
        <is>
          <t>Anywhere</t>
        </is>
      </c>
      <c r="D29109" t="inlineStr">
        <is>
          <t>via LinkedIn</t>
        </is>
      </c>
      <c r="E29109" t="inlineStr">
        <is>
          <t>Contractor</t>
        </is>
      </c>
      <c r="F29109" t="b">
        <v>1</v>
      </c>
      <c r="G29109" t="inlineStr">
        <is>
          <t>Sudan</t>
        </is>
      </c>
      <c r="H29109" s="2" t="n">
        <v>45425.36211805556</v>
      </c>
      <c r="I29109" t="b">
        <v>1</v>
      </c>
      <c r="J29109" t="b">
        <v>0</v>
      </c>
      <c r="K29109" t="inlineStr">
        <is>
          <t>Sudan</t>
        </is>
      </c>
      <c r="L29109" t="inlineStr"/>
      <c r="M29109" t="inlineStr"/>
      <c r="N29109" t="inlineStr"/>
      <c r="O29109" t="inlineStr">
        <is>
          <t>InterEx Group</t>
        </is>
      </c>
      <c r="P29109" t="inlineStr">
        <is>
          <t>['python', 'sql', 'azure', 'databricks', 'pyspark', 'spark']</t>
        </is>
      </c>
      <c r="Q29109" t="inlineStr">
        <is>
          <t>{'cloud': ['azure', 'databricks'], 'libraries': ['pyspark', 'spark'], 'programming': ['python', 'sql']}</t>
        </is>
      </c>
    </row>
    <row r="29110">
      <c r="A29110" t="inlineStr">
        <is>
          <t>Software Engineer</t>
        </is>
      </c>
      <c r="B29110" t="inlineStr">
        <is>
          <t>Full Stack Engineer (REMOTE)</t>
        </is>
      </c>
      <c r="C29110" t="inlineStr">
        <is>
          <t>New York, NY</t>
        </is>
      </c>
      <c r="D29110" t="inlineStr">
        <is>
          <t>via ZipRecruiter</t>
        </is>
      </c>
      <c r="E29110" t="inlineStr">
        <is>
          <t>Full-time</t>
        </is>
      </c>
      <c r="F29110" t="b">
        <v>0</v>
      </c>
      <c r="G29110" t="inlineStr">
        <is>
          <t>New York, United States</t>
        </is>
      </c>
      <c r="H29110" s="2" t="n">
        <v>45439.33591435185</v>
      </c>
      <c r="I29110" t="b">
        <v>0</v>
      </c>
      <c r="J29110" t="b">
        <v>0</v>
      </c>
      <c r="K29110" t="inlineStr">
        <is>
          <t>United States</t>
        </is>
      </c>
      <c r="L29110" t="inlineStr">
        <is>
          <t>year</t>
        </is>
      </c>
      <c r="M29110" t="n">
        <v>90000</v>
      </c>
      <c r="N29110" t="inlineStr"/>
      <c r="O29110" t="inlineStr">
        <is>
          <t>Unified</t>
        </is>
      </c>
      <c r="P29110" t="inlineStr">
        <is>
          <t>['css', 'golang', 'sql', 'shell', 'javascript', 'python', 'typescript', 'mysql', 'neo4j', 'redshift', 'bigquery', 'react', 'graphql', 'spark', 'kafka', 'node.js', 'vue.js', 'linux', 'terminal', 'git', 'github', 'npm', 'jenkins', 'atlassian', 'jira', 'confluence']</t>
        </is>
      </c>
      <c r="Q29110" t="inlineStr">
        <is>
          <t>{'async': ['jira', 'confluence'], 'cloud': ['redshift', 'bigquery'], 'databases': ['mysql', 'neo4j'], 'libraries': ['react', 'graphql', 'spark', 'kafka'], 'os': ['linux'], 'other': ['terminal', 'git', 'github', 'npm', 'jenkins', 'atlassian'], 'programming': ['css', 'golang', 'sql', 'shell', 'javascript', 'python', 'typescript'], 'webframeworks': ['node.js', 'vue.js']}</t>
        </is>
      </c>
    </row>
    <row r="29111">
      <c r="A29111" t="inlineStr">
        <is>
          <t>Data Engineer</t>
        </is>
      </c>
      <c r="B29111" t="inlineStr">
        <is>
          <t>Data Engineer</t>
        </is>
      </c>
      <c r="C29111" t="inlineStr">
        <is>
          <t>Wellesley, MA</t>
        </is>
      </c>
      <c r="D29111" t="inlineStr">
        <is>
          <t>via LinkedIn</t>
        </is>
      </c>
      <c r="E29111" t="inlineStr">
        <is>
          <t>Full-time</t>
        </is>
      </c>
      <c r="F29111" t="b">
        <v>0</v>
      </c>
      <c r="G29111" t="inlineStr">
        <is>
          <t>Georgia</t>
        </is>
      </c>
      <c r="H29111" s="2" t="n">
        <v>45420.37186342593</v>
      </c>
      <c r="I29111" t="b">
        <v>0</v>
      </c>
      <c r="J29111" t="b">
        <v>1</v>
      </c>
      <c r="K29111" t="inlineStr">
        <is>
          <t>United States</t>
        </is>
      </c>
      <c r="L29111" t="inlineStr"/>
      <c r="M29111" t="inlineStr"/>
      <c r="N29111" t="inlineStr"/>
      <c r="O29111" t="inlineStr">
        <is>
          <t>CVS Health</t>
        </is>
      </c>
      <c r="P29111" t="inlineStr">
        <is>
          <t>['python', 'java', 'r', 'sas', 'sas', 'sql', 'azure', 'aws', 'gcp', 'hadoop']</t>
        </is>
      </c>
      <c r="Q29111" t="inlineStr">
        <is>
          <t>{'analyst_tools': ['sas'], 'cloud': ['azure', 'aws', 'gcp'], 'libraries': ['hadoop'], 'programming': ['python', 'java', 'r', 'sas', 'sql']}</t>
        </is>
      </c>
    </row>
    <row r="29112">
      <c r="A29112" t="inlineStr">
        <is>
          <t>Data Engineer</t>
        </is>
      </c>
      <c r="B29112" t="inlineStr">
        <is>
          <t>Data Engineer-Associate</t>
        </is>
      </c>
      <c r="C29112" t="inlineStr">
        <is>
          <t>Hyderabad, Telangana, India</t>
        </is>
      </c>
      <c r="D29112" t="inlineStr">
        <is>
          <t>via Entry Jobs</t>
        </is>
      </c>
      <c r="E29112" t="inlineStr">
        <is>
          <t>Full-time</t>
        </is>
      </c>
      <c r="F29112" t="b">
        <v>0</v>
      </c>
      <c r="G29112" t="inlineStr">
        <is>
          <t>India</t>
        </is>
      </c>
      <c r="H29112" s="2" t="n">
        <v>45415.34333333333</v>
      </c>
      <c r="I29112" t="b">
        <v>1</v>
      </c>
      <c r="J29112" t="b">
        <v>0</v>
      </c>
      <c r="K29112" t="inlineStr">
        <is>
          <t>India</t>
        </is>
      </c>
      <c r="L29112" t="inlineStr"/>
      <c r="M29112" t="inlineStr"/>
      <c r="N29112" t="inlineStr"/>
      <c r="O29112" t="inlineStr">
        <is>
          <t>Operations Cognizants</t>
        </is>
      </c>
      <c r="P29112" t="inlineStr"/>
      <c r="Q29112" t="inlineStr"/>
    </row>
    <row r="29113">
      <c r="A29113" t="inlineStr">
        <is>
          <t>Data Engineer</t>
        </is>
      </c>
      <c r="B29113" t="inlineStr">
        <is>
          <t>Data Engineer (ETL Developer)</t>
        </is>
      </c>
      <c r="C29113" t="inlineStr">
        <is>
          <t>Guadalajara, Jalisco, Mexico</t>
        </is>
      </c>
      <c r="D29113" t="inlineStr">
        <is>
          <t>via LinkedIn</t>
        </is>
      </c>
      <c r="E29113" t="inlineStr">
        <is>
          <t>Full-time</t>
        </is>
      </c>
      <c r="F29113" t="b">
        <v>0</v>
      </c>
      <c r="G29113" t="inlineStr">
        <is>
          <t>Mexico</t>
        </is>
      </c>
      <c r="H29113" s="2" t="n">
        <v>45421.34586805556</v>
      </c>
      <c r="I29113" t="b">
        <v>1</v>
      </c>
      <c r="J29113" t="b">
        <v>0</v>
      </c>
      <c r="K29113" t="inlineStr">
        <is>
          <t>Mexico</t>
        </is>
      </c>
      <c r="L29113" t="inlineStr"/>
      <c r="M29113" t="inlineStr"/>
      <c r="N29113" t="inlineStr"/>
      <c r="O29113" t="inlineStr">
        <is>
          <t>Azkait</t>
        </is>
      </c>
      <c r="P29113" t="inlineStr">
        <is>
          <t>['sql', 'azure', 'ssis']</t>
        </is>
      </c>
      <c r="Q29113" t="inlineStr">
        <is>
          <t>{'analyst_tools': ['ssis'], 'cloud': ['azure'], 'programming': ['sql']}</t>
        </is>
      </c>
    </row>
    <row r="29114">
      <c r="A29114" t="inlineStr">
        <is>
          <t>Business Analyst</t>
        </is>
      </c>
      <c r="B29114" t="inlineStr">
        <is>
          <t>Operations Analyst</t>
        </is>
      </c>
      <c r="C29114" t="inlineStr">
        <is>
          <t>Malaysia</t>
        </is>
      </c>
      <c r="D29114" t="inlineStr">
        <is>
          <t>via LinkedIn</t>
        </is>
      </c>
      <c r="E29114" t="inlineStr"/>
      <c r="F29114" t="b">
        <v>0</v>
      </c>
      <c r="G29114" t="inlineStr">
        <is>
          <t>Malaysia</t>
        </is>
      </c>
      <c r="H29114" s="2" t="n">
        <v>45421.35246527778</v>
      </c>
      <c r="I29114" t="b">
        <v>0</v>
      </c>
      <c r="J29114" t="b">
        <v>0</v>
      </c>
      <c r="K29114" t="inlineStr">
        <is>
          <t>Malaysia</t>
        </is>
      </c>
      <c r="L29114" t="inlineStr"/>
      <c r="M29114" t="inlineStr"/>
      <c r="N29114" t="inlineStr"/>
      <c r="O29114" t="inlineStr">
        <is>
          <t>ADA</t>
        </is>
      </c>
      <c r="P29114" t="inlineStr"/>
      <c r="Q29114" t="inlineStr"/>
    </row>
    <row r="29115">
      <c r="A29115" t="inlineStr">
        <is>
          <t>Business Analyst</t>
        </is>
      </c>
      <c r="B29115" t="inlineStr">
        <is>
          <t>Lead Business Analyst (Data Integration)</t>
        </is>
      </c>
      <c r="C29115" t="inlineStr">
        <is>
          <t>Pasig, Metro Manila, Philippines</t>
        </is>
      </c>
      <c r="D29115" t="inlineStr">
        <is>
          <t>via LinkedIn</t>
        </is>
      </c>
      <c r="E29115" t="inlineStr"/>
      <c r="F29115" t="b">
        <v>0</v>
      </c>
      <c r="G29115" t="inlineStr">
        <is>
          <t>Philippines</t>
        </is>
      </c>
      <c r="H29115" s="2" t="n">
        <v>45427.34261574074</v>
      </c>
      <c r="I29115" t="b">
        <v>0</v>
      </c>
      <c r="J29115" t="b">
        <v>0</v>
      </c>
      <c r="K29115" t="inlineStr">
        <is>
          <t>Philippines</t>
        </is>
      </c>
      <c r="L29115" t="inlineStr"/>
      <c r="M29115" t="inlineStr"/>
      <c r="N29115" t="inlineStr"/>
      <c r="O29115" t="inlineStr">
        <is>
          <t>Seven Seven</t>
        </is>
      </c>
      <c r="P29115" t="inlineStr">
        <is>
          <t>['sharepoint']</t>
        </is>
      </c>
      <c r="Q29115" t="inlineStr">
        <is>
          <t>{'analyst_tools': ['sharepoint']}</t>
        </is>
      </c>
    </row>
    <row r="29116">
      <c r="A29116" t="inlineStr">
        <is>
          <t>Data Engineer</t>
        </is>
      </c>
      <c r="B29116" t="inlineStr">
        <is>
          <t>Data Engineer</t>
        </is>
      </c>
      <c r="C29116" t="inlineStr">
        <is>
          <t>İstanbul, Türkiye</t>
        </is>
      </c>
      <c r="D29116" t="inlineStr">
        <is>
          <t>via LinkedIn</t>
        </is>
      </c>
      <c r="E29116" t="inlineStr">
        <is>
          <t>Full-time</t>
        </is>
      </c>
      <c r="F29116" t="b">
        <v>0</v>
      </c>
      <c r="G29116" t="inlineStr">
        <is>
          <t>Turkey</t>
        </is>
      </c>
      <c r="H29116" s="2" t="n">
        <v>45433.35688657407</v>
      </c>
      <c r="I29116" t="b">
        <v>0</v>
      </c>
      <c r="J29116" t="b">
        <v>0</v>
      </c>
      <c r="K29116" t="inlineStr">
        <is>
          <t>Turkey</t>
        </is>
      </c>
      <c r="L29116" t="inlineStr"/>
      <c r="M29116" t="inlineStr"/>
      <c r="N29116" t="inlineStr"/>
      <c r="O29116" t="inlineStr">
        <is>
          <t>Huawei</t>
        </is>
      </c>
      <c r="P29116" t="inlineStr">
        <is>
          <t>['sql', 'hadoop', 'spark', 'kafka']</t>
        </is>
      </c>
      <c r="Q29116" t="inlineStr">
        <is>
          <t>{'libraries': ['hadoop', 'spark', 'kafka'], 'programming': ['sql']}</t>
        </is>
      </c>
    </row>
    <row r="29117">
      <c r="A29117" t="inlineStr">
        <is>
          <t>Data Engineer</t>
        </is>
      </c>
      <c r="B29117" t="inlineStr">
        <is>
          <t>Snowflake - Data Engineer</t>
        </is>
      </c>
      <c r="C29117" t="inlineStr">
        <is>
          <t>Mumbai, Maharashtra, India</t>
        </is>
      </c>
      <c r="D29117" t="inlineStr">
        <is>
          <t>via JOIN</t>
        </is>
      </c>
      <c r="E29117" t="inlineStr">
        <is>
          <t>Full-time</t>
        </is>
      </c>
      <c r="F29117" t="b">
        <v>0</v>
      </c>
      <c r="G29117" t="inlineStr">
        <is>
          <t>India</t>
        </is>
      </c>
      <c r="H29117" s="2" t="n">
        <v>45437.35505787037</v>
      </c>
      <c r="I29117" t="b">
        <v>0</v>
      </c>
      <c r="J29117" t="b">
        <v>0</v>
      </c>
      <c r="K29117" t="inlineStr">
        <is>
          <t>India</t>
        </is>
      </c>
      <c r="L29117" t="inlineStr"/>
      <c r="M29117" t="inlineStr"/>
      <c r="N29117" t="inlineStr"/>
      <c r="O29117" t="inlineStr">
        <is>
          <t>A2Z Finders</t>
        </is>
      </c>
      <c r="P29117" t="inlineStr">
        <is>
          <t>['java', 'python', 'sql']</t>
        </is>
      </c>
      <c r="Q29117" t="inlineStr">
        <is>
          <t>{'programming': ['java', 'python', 'sql']}</t>
        </is>
      </c>
    </row>
    <row r="29118">
      <c r="A29118" t="inlineStr">
        <is>
          <t>Data Engineer</t>
        </is>
      </c>
      <c r="B29118" t="inlineStr">
        <is>
          <t>Data Engineer AWS (3333917908)</t>
        </is>
      </c>
      <c r="C29118" t="inlineStr">
        <is>
          <t>Pune, Maharashtra, India</t>
        </is>
      </c>
      <c r="D29118" t="inlineStr">
        <is>
          <t>via Jooble</t>
        </is>
      </c>
      <c r="E29118" t="inlineStr">
        <is>
          <t>Full-time</t>
        </is>
      </c>
      <c r="F29118" t="b">
        <v>0</v>
      </c>
      <c r="G29118" t="inlineStr">
        <is>
          <t>India</t>
        </is>
      </c>
      <c r="H29118" s="2" t="n">
        <v>45436.34096064815</v>
      </c>
      <c r="I29118" t="b">
        <v>0</v>
      </c>
      <c r="J29118" t="b">
        <v>0</v>
      </c>
      <c r="K29118" t="inlineStr">
        <is>
          <t>India</t>
        </is>
      </c>
      <c r="L29118" t="inlineStr"/>
      <c r="M29118" t="inlineStr"/>
      <c r="N29118" t="inlineStr"/>
      <c r="O29118" t="inlineStr">
        <is>
          <t>ZeepleWork</t>
        </is>
      </c>
      <c r="P29118" t="inlineStr">
        <is>
          <t>['aws', 'redshift', 'airflow']</t>
        </is>
      </c>
      <c r="Q29118" t="inlineStr">
        <is>
          <t>{'cloud': ['aws', 'redshift'], 'libraries': ['airflow']}</t>
        </is>
      </c>
    </row>
    <row r="29119">
      <c r="A29119" t="inlineStr">
        <is>
          <t>Data Scientist</t>
        </is>
      </c>
      <c r="B29119" t="inlineStr">
        <is>
          <t>Geospatial Data Scientist</t>
        </is>
      </c>
      <c r="C29119" t="inlineStr">
        <is>
          <t>Juno Beach, FL</t>
        </is>
      </c>
      <c r="D29119" t="inlineStr">
        <is>
          <t>via Jooble</t>
        </is>
      </c>
      <c r="E29119" t="inlineStr">
        <is>
          <t>Full-time and Contractor</t>
        </is>
      </c>
      <c r="F29119" t="b">
        <v>0</v>
      </c>
      <c r="G29119" t="inlineStr">
        <is>
          <t>Florida, United States</t>
        </is>
      </c>
      <c r="H29119" s="2" t="n">
        <v>45423.33739583333</v>
      </c>
      <c r="I29119" t="b">
        <v>0</v>
      </c>
      <c r="J29119" t="b">
        <v>0</v>
      </c>
      <c r="K29119" t="inlineStr">
        <is>
          <t>United States</t>
        </is>
      </c>
      <c r="L29119" t="inlineStr"/>
      <c r="M29119" t="inlineStr"/>
      <c r="N29119" t="inlineStr"/>
      <c r="O29119" t="inlineStr">
        <is>
          <t>NextEra</t>
        </is>
      </c>
      <c r="P29119" t="inlineStr">
        <is>
          <t>['python', 'r', 'c', 'aws', 'git']</t>
        </is>
      </c>
      <c r="Q29119" t="inlineStr">
        <is>
          <t>{'cloud': ['aws'], 'other': ['git'], 'programming': ['python', 'r', 'c']}</t>
        </is>
      </c>
    </row>
    <row r="29120">
      <c r="A29120" t="inlineStr">
        <is>
          <t>Data Analyst</t>
        </is>
      </c>
      <c r="B29120" t="inlineStr">
        <is>
          <t>Data Analyst (H/F)</t>
        </is>
      </c>
      <c r="C29120" t="inlineStr">
        <is>
          <t>Bordeaux, France</t>
        </is>
      </c>
      <c r="D29120" t="inlineStr">
        <is>
          <t>via Jobijoba</t>
        </is>
      </c>
      <c r="E29120" t="inlineStr">
        <is>
          <t>Full-time</t>
        </is>
      </c>
      <c r="F29120" t="b">
        <v>0</v>
      </c>
      <c r="G29120" t="inlineStr">
        <is>
          <t>France</t>
        </is>
      </c>
      <c r="H29120" s="2" t="n">
        <v>45435.39340277778</v>
      </c>
      <c r="I29120" t="b">
        <v>0</v>
      </c>
      <c r="J29120" t="b">
        <v>0</v>
      </c>
      <c r="K29120" t="inlineStr">
        <is>
          <t>France</t>
        </is>
      </c>
      <c r="L29120" t="inlineStr"/>
      <c r="M29120" t="inlineStr"/>
      <c r="N29120" t="inlineStr"/>
      <c r="O29120" t="inlineStr">
        <is>
          <t>Activus</t>
        </is>
      </c>
      <c r="P29120" t="inlineStr">
        <is>
          <t>['r', 'sas', 'sas', 'python', 'watson', 'spark', 'power bi']</t>
        </is>
      </c>
      <c r="Q29120" t="inlineStr">
        <is>
          <t>{'analyst_tools': ['sas', 'power bi'], 'cloud': ['watson'], 'libraries': ['spark'], 'programming': ['r', 'sas', 'python']}</t>
        </is>
      </c>
    </row>
    <row r="29121">
      <c r="A29121" t="inlineStr">
        <is>
          <t>Data Analyst</t>
        </is>
      </c>
      <c r="B29121" t="inlineStr">
        <is>
          <t>Data Analyst</t>
        </is>
      </c>
      <c r="C29121" t="inlineStr">
        <is>
          <t>Atlanta, GA</t>
        </is>
      </c>
      <c r="D29121" t="inlineStr">
        <is>
          <t>via ZipRecruiter</t>
        </is>
      </c>
      <c r="E29121" t="inlineStr">
        <is>
          <t>Full-time</t>
        </is>
      </c>
      <c r="F29121" t="b">
        <v>0</v>
      </c>
      <c r="G29121" t="inlineStr">
        <is>
          <t>Illinois, United States</t>
        </is>
      </c>
      <c r="H29121" s="2" t="n">
        <v>45439.33584490741</v>
      </c>
      <c r="I29121" t="b">
        <v>0</v>
      </c>
      <c r="J29121" t="b">
        <v>1</v>
      </c>
      <c r="K29121" t="inlineStr">
        <is>
          <t>United States</t>
        </is>
      </c>
      <c r="L29121" t="inlineStr"/>
      <c r="M29121" t="inlineStr"/>
      <c r="N29121" t="inlineStr"/>
      <c r="O29121" t="inlineStr">
        <is>
          <t>Cherokee Federal</t>
        </is>
      </c>
      <c r="P29121" t="inlineStr">
        <is>
          <t>['sql', 'word', 'excel', 'outlook', 'powerpoint']</t>
        </is>
      </c>
      <c r="Q29121" t="inlineStr">
        <is>
          <t>{'analyst_tools': ['word', 'excel', 'outlook', 'powerpoint'], 'programming': ['sql']}</t>
        </is>
      </c>
    </row>
    <row r="29122">
      <c r="A29122" t="inlineStr">
        <is>
          <t>Data Analyst</t>
        </is>
      </c>
      <c r="B29122" t="inlineStr">
        <is>
          <t>Data Analyst - Tableau</t>
        </is>
      </c>
      <c r="C29122" t="inlineStr">
        <is>
          <t>India</t>
        </is>
      </c>
      <c r="D29122" t="inlineStr">
        <is>
          <t>via Jooble</t>
        </is>
      </c>
      <c r="E29122" t="inlineStr">
        <is>
          <t>Full-time</t>
        </is>
      </c>
      <c r="F29122" t="b">
        <v>0</v>
      </c>
      <c r="G29122" t="inlineStr">
        <is>
          <t>India</t>
        </is>
      </c>
      <c r="H29122" s="2" t="n">
        <v>45435.34438657408</v>
      </c>
      <c r="I29122" t="b">
        <v>1</v>
      </c>
      <c r="J29122" t="b">
        <v>0</v>
      </c>
      <c r="K29122" t="inlineStr">
        <is>
          <t>India</t>
        </is>
      </c>
      <c r="L29122" t="inlineStr"/>
      <c r="M29122" t="inlineStr"/>
      <c r="N29122" t="inlineStr"/>
      <c r="O29122" t="inlineStr">
        <is>
          <t>Relanto</t>
        </is>
      </c>
      <c r="P29122" t="inlineStr">
        <is>
          <t>['tableau']</t>
        </is>
      </c>
      <c r="Q29122" t="inlineStr">
        <is>
          <t>{'analyst_tools': ['tableau']}</t>
        </is>
      </c>
    </row>
    <row r="29123">
      <c r="A29123" t="inlineStr">
        <is>
          <t>Data Analyst</t>
        </is>
      </c>
      <c r="B29123" t="inlineStr">
        <is>
          <t>CRM Data Analyst</t>
        </is>
      </c>
      <c r="C29123" t="inlineStr">
        <is>
          <t>Dubai - United Arab Emirates</t>
        </is>
      </c>
      <c r="D29123" t="inlineStr">
        <is>
          <t>via LinkedIn</t>
        </is>
      </c>
      <c r="E29123" t="inlineStr">
        <is>
          <t>Full-time</t>
        </is>
      </c>
      <c r="F29123" t="b">
        <v>0</v>
      </c>
      <c r="G29123" t="inlineStr">
        <is>
          <t>United Arab Emirates</t>
        </is>
      </c>
      <c r="H29123" s="2" t="n">
        <v>45418.34532407407</v>
      </c>
      <c r="I29123" t="b">
        <v>0</v>
      </c>
      <c r="J29123" t="b">
        <v>0</v>
      </c>
      <c r="K29123" t="inlineStr">
        <is>
          <t>United Arab Emirates</t>
        </is>
      </c>
      <c r="L29123" t="inlineStr"/>
      <c r="M29123" t="inlineStr"/>
      <c r="N29123" t="inlineStr"/>
      <c r="O29123" t="inlineStr">
        <is>
          <t>Cheil Middle East &amp; Africa</t>
        </is>
      </c>
      <c r="P29123" t="inlineStr">
        <is>
          <t>['sql', 'html', 'ms access', 'excel', 'sap']</t>
        </is>
      </c>
      <c r="Q29123" t="inlineStr">
        <is>
          <t>{'analyst_tools': ['ms access', 'excel', 'sap'], 'programming': ['sql', 'html']}</t>
        </is>
      </c>
    </row>
    <row r="29124">
      <c r="A29124" t="inlineStr">
        <is>
          <t>Data Scientist</t>
        </is>
      </c>
      <c r="B29124" t="inlineStr">
        <is>
          <t>Data Scientist</t>
        </is>
      </c>
      <c r="C29124" t="inlineStr">
        <is>
          <t>Singapore</t>
        </is>
      </c>
      <c r="D29124" t="inlineStr">
        <is>
          <t>via Indeed</t>
        </is>
      </c>
      <c r="E29124" t="inlineStr">
        <is>
          <t>Full-time</t>
        </is>
      </c>
      <c r="F29124" t="b">
        <v>0</v>
      </c>
      <c r="G29124" t="inlineStr">
        <is>
          <t>Singapore</t>
        </is>
      </c>
      <c r="H29124" s="2" t="n">
        <v>45415.3506712963</v>
      </c>
      <c r="I29124" t="b">
        <v>0</v>
      </c>
      <c r="J29124" t="b">
        <v>0</v>
      </c>
      <c r="K29124" t="inlineStr">
        <is>
          <t>Singapore</t>
        </is>
      </c>
      <c r="L29124" t="inlineStr"/>
      <c r="M29124" t="inlineStr"/>
      <c r="N29124" t="inlineStr"/>
      <c r="O29124" t="inlineStr">
        <is>
          <t>NodeFlair</t>
        </is>
      </c>
      <c r="P29124" t="inlineStr">
        <is>
          <t>['sql', 'python', 'snowflake', 'databricks', 'pandas', 'spark', 'scikit-learn']</t>
        </is>
      </c>
      <c r="Q29124" t="inlineStr">
        <is>
          <t>{'cloud': ['snowflake', 'databricks'], 'libraries': ['pandas', 'spark', 'scikit-learn'], 'programming': ['sql', 'python']}</t>
        </is>
      </c>
    </row>
    <row r="29125">
      <c r="A29125" t="inlineStr">
        <is>
          <t>Data Analyst</t>
        </is>
      </c>
      <c r="B29125" t="inlineStr">
        <is>
          <t>Data Analyst</t>
        </is>
      </c>
      <c r="C29125" t="inlineStr">
        <is>
          <t>Malaysia</t>
        </is>
      </c>
      <c r="D29125" t="inlineStr">
        <is>
          <t>via LinkedIn</t>
        </is>
      </c>
      <c r="E29125" t="inlineStr"/>
      <c r="F29125" t="b">
        <v>0</v>
      </c>
      <c r="G29125" t="inlineStr">
        <is>
          <t>Malaysia</t>
        </is>
      </c>
      <c r="H29125" s="2" t="n">
        <v>45425.35516203703</v>
      </c>
      <c r="I29125" t="b">
        <v>1</v>
      </c>
      <c r="J29125" t="b">
        <v>0</v>
      </c>
      <c r="K29125" t="inlineStr">
        <is>
          <t>Malaysia</t>
        </is>
      </c>
      <c r="L29125" t="inlineStr"/>
      <c r="M29125" t="inlineStr"/>
      <c r="N29125" t="inlineStr"/>
      <c r="O29125" t="inlineStr">
        <is>
          <t>Capco</t>
        </is>
      </c>
      <c r="P29125" t="inlineStr">
        <is>
          <t>['powerpoint', 'visio', 'excel', 'word', 'flow', 'jira', 'confluence']</t>
        </is>
      </c>
      <c r="Q29125" t="inlineStr">
        <is>
          <t>{'analyst_tools': ['powerpoint', 'visio', 'excel', 'word'], 'async': ['jira', 'confluence'], 'other': ['flow']}</t>
        </is>
      </c>
    </row>
    <row r="29126">
      <c r="A29126" t="inlineStr">
        <is>
          <t>Software Engineer</t>
        </is>
      </c>
      <c r="B29126" t="inlineStr">
        <is>
          <t>Performance Analyst</t>
        </is>
      </c>
      <c r="C29126" t="inlineStr">
        <is>
          <t>Spain</t>
        </is>
      </c>
      <c r="D29126" t="inlineStr">
        <is>
          <t>via BeBee</t>
        </is>
      </c>
      <c r="E29126" t="inlineStr">
        <is>
          <t>Full-time</t>
        </is>
      </c>
      <c r="F29126" t="b">
        <v>0</v>
      </c>
      <c r="G29126" t="inlineStr">
        <is>
          <t>Spain</t>
        </is>
      </c>
      <c r="H29126" s="2" t="n">
        <v>45420.34672453703</v>
      </c>
      <c r="I29126" t="b">
        <v>1</v>
      </c>
      <c r="J29126" t="b">
        <v>0</v>
      </c>
      <c r="K29126" t="inlineStr">
        <is>
          <t>Spain</t>
        </is>
      </c>
      <c r="L29126" t="inlineStr"/>
      <c r="M29126" t="inlineStr"/>
      <c r="N29126" t="inlineStr"/>
      <c r="O29126" t="inlineStr">
        <is>
          <t>Hotelbeds</t>
        </is>
      </c>
      <c r="P29126" t="inlineStr">
        <is>
          <t>['excel']</t>
        </is>
      </c>
      <c r="Q29126" t="inlineStr">
        <is>
          <t>{'analyst_tools': ['excel']}</t>
        </is>
      </c>
    </row>
    <row r="29127">
      <c r="A29127" t="inlineStr">
        <is>
          <t>Data Engineer</t>
        </is>
      </c>
      <c r="B29127" t="inlineStr">
        <is>
          <t>Data Center Engineer</t>
        </is>
      </c>
      <c r="C29127" t="inlineStr">
        <is>
          <t>Osaka, Japan</t>
        </is>
      </c>
      <c r="D29127" t="inlineStr">
        <is>
          <t>via LinkedIn</t>
        </is>
      </c>
      <c r="E29127" t="inlineStr">
        <is>
          <t>Full-time</t>
        </is>
      </c>
      <c r="F29127" t="b">
        <v>0</v>
      </c>
      <c r="G29127" t="inlineStr">
        <is>
          <t>Japan</t>
        </is>
      </c>
      <c r="H29127" s="2" t="n">
        <v>45441.35539351852</v>
      </c>
      <c r="I29127" t="b">
        <v>1</v>
      </c>
      <c r="J29127" t="b">
        <v>0</v>
      </c>
      <c r="K29127" t="inlineStr">
        <is>
          <t>Japan</t>
        </is>
      </c>
      <c r="L29127" t="inlineStr"/>
      <c r="M29127" t="inlineStr"/>
      <c r="N29127" t="inlineStr"/>
      <c r="O29127" t="inlineStr">
        <is>
          <t>Intersoft KK</t>
        </is>
      </c>
      <c r="P29127" t="inlineStr">
        <is>
          <t>['sap']</t>
        </is>
      </c>
      <c r="Q29127" t="inlineStr">
        <is>
          <t>{'analyst_tools': ['sap']}</t>
        </is>
      </c>
    </row>
    <row r="29128">
      <c r="A29128" t="inlineStr">
        <is>
          <t>Data Scientist</t>
        </is>
      </c>
      <c r="B29128" t="inlineStr">
        <is>
          <t>Data Scientist - (H/F) - En alternance</t>
        </is>
      </c>
      <c r="C29128" t="inlineStr">
        <is>
          <t>Colombes, France</t>
        </is>
      </c>
      <c r="D29128" t="inlineStr">
        <is>
          <t>via Jobijoba</t>
        </is>
      </c>
      <c r="E29128" t="inlineStr">
        <is>
          <t>Part-time and Internship</t>
        </is>
      </c>
      <c r="F29128" t="b">
        <v>0</v>
      </c>
      <c r="G29128" t="inlineStr">
        <is>
          <t>France</t>
        </is>
      </c>
      <c r="H29128" s="2" t="n">
        <v>45426.37333333334</v>
      </c>
      <c r="I29128" t="b">
        <v>0</v>
      </c>
      <c r="J29128" t="b">
        <v>0</v>
      </c>
      <c r="K29128" t="inlineStr">
        <is>
          <t>France</t>
        </is>
      </c>
      <c r="L29128" t="inlineStr"/>
      <c r="M29128" t="inlineStr"/>
      <c r="N29128" t="inlineStr"/>
      <c r="O29128" t="inlineStr">
        <is>
          <t>Openclassrooms</t>
        </is>
      </c>
      <c r="P29128" t="inlineStr"/>
      <c r="Q29128" t="inlineStr"/>
    </row>
    <row r="29129">
      <c r="A29129" t="inlineStr">
        <is>
          <t>Machine Learning Engineer</t>
        </is>
      </c>
      <c r="B29129" t="inlineStr">
        <is>
          <t>Machine Learning Engineer</t>
        </is>
      </c>
      <c r="C29129" t="inlineStr">
        <is>
          <t>Munich, Germany</t>
        </is>
      </c>
      <c r="D29129" t="inlineStr">
        <is>
          <t>via BeBee</t>
        </is>
      </c>
      <c r="E29129" t="inlineStr">
        <is>
          <t>Full-time</t>
        </is>
      </c>
      <c r="F29129" t="b">
        <v>0</v>
      </c>
      <c r="G29129" t="inlineStr">
        <is>
          <t>Germany</t>
        </is>
      </c>
      <c r="H29129" s="2" t="n">
        <v>45417.34619212963</v>
      </c>
      <c r="I29129" t="b">
        <v>0</v>
      </c>
      <c r="J29129" t="b">
        <v>0</v>
      </c>
      <c r="K29129" t="inlineStr">
        <is>
          <t>Germany</t>
        </is>
      </c>
      <c r="L29129" t="inlineStr"/>
      <c r="M29129" t="inlineStr"/>
      <c r="N29129" t="inlineStr"/>
      <c r="O29129" t="inlineStr">
        <is>
          <t>THRYVE</t>
        </is>
      </c>
      <c r="P29129" t="inlineStr">
        <is>
          <t>['python', 'r', 'java', 'aws', 'azure', 'tensorflow', 'pytorch', 'keras', 'hadoop', 'spark']</t>
        </is>
      </c>
      <c r="Q29129" t="inlineStr">
        <is>
          <t>{'cloud': ['aws', 'azure'], 'libraries': ['tensorflow', 'pytorch', 'keras', 'hadoop', 'spark'], 'programming': ['python', 'r', 'java']}</t>
        </is>
      </c>
    </row>
    <row r="29130">
      <c r="A29130" t="inlineStr">
        <is>
          <t>Data Engineer</t>
        </is>
      </c>
      <c r="B29130" t="inlineStr">
        <is>
          <t>Data Engineer (Spark)</t>
        </is>
      </c>
      <c r="C29130" t="inlineStr">
        <is>
          <t>Lyon, France</t>
        </is>
      </c>
      <c r="D29130" t="inlineStr">
        <is>
          <t>via Welcome To The Jungle</t>
        </is>
      </c>
      <c r="E29130" t="inlineStr">
        <is>
          <t>Full-time</t>
        </is>
      </c>
      <c r="F29130" t="b">
        <v>0</v>
      </c>
      <c r="G29130" t="inlineStr">
        <is>
          <t>France</t>
        </is>
      </c>
      <c r="H29130" s="2" t="n">
        <v>45426.37356481481</v>
      </c>
      <c r="I29130" t="b">
        <v>0</v>
      </c>
      <c r="J29130" t="b">
        <v>0</v>
      </c>
      <c r="K29130" t="inlineStr">
        <is>
          <t>France</t>
        </is>
      </c>
      <c r="L29130" t="inlineStr"/>
      <c r="M29130" t="inlineStr"/>
      <c r="N29130" t="inlineStr"/>
      <c r="O29130" t="inlineStr">
        <is>
          <t>Shape It</t>
        </is>
      </c>
      <c r="P29130" t="inlineStr"/>
      <c r="Q29130" t="inlineStr"/>
    </row>
    <row r="29131">
      <c r="A29131" t="inlineStr">
        <is>
          <t>Data Engineer</t>
        </is>
      </c>
      <c r="B29131" t="inlineStr">
        <is>
          <t>Data engineer till Riksbankens avdelning för IT och digitalisering</t>
        </is>
      </c>
      <c r="C29131" t="inlineStr">
        <is>
          <t>Stockholm, Sweden</t>
        </is>
      </c>
      <c r="D29131" t="inlineStr">
        <is>
          <t>via LinkedIn</t>
        </is>
      </c>
      <c r="E29131" t="inlineStr">
        <is>
          <t>Full-time</t>
        </is>
      </c>
      <c r="F29131" t="b">
        <v>0</v>
      </c>
      <c r="G29131" t="inlineStr">
        <is>
          <t>Sweden</t>
        </is>
      </c>
      <c r="H29131" s="2" t="n">
        <v>45433.37568287037</v>
      </c>
      <c r="I29131" t="b">
        <v>1</v>
      </c>
      <c r="J29131" t="b">
        <v>0</v>
      </c>
      <c r="K29131" t="inlineStr">
        <is>
          <t>Sweden</t>
        </is>
      </c>
      <c r="L29131" t="inlineStr"/>
      <c r="M29131" t="inlineStr"/>
      <c r="N29131" t="inlineStr"/>
      <c r="O29131" t="inlineStr">
        <is>
          <t>Sveriges riksbank</t>
        </is>
      </c>
      <c r="P29131" t="inlineStr">
        <is>
          <t>['python', 'r', 'sql', 'azure', 'aws', 'terraform', 'kubernetes']</t>
        </is>
      </c>
      <c r="Q29131" t="inlineStr">
        <is>
          <t>{'cloud': ['azure', 'aws'], 'other': ['terraform', 'kubernetes'], 'programming': ['python', 'r', 'sql']}</t>
        </is>
      </c>
    </row>
    <row r="29132">
      <c r="A29132" t="inlineStr">
        <is>
          <t>Data Scientist</t>
        </is>
      </c>
      <c r="B29132" t="inlineStr">
        <is>
          <t>Data Scientist - (h/f) - En Alternance</t>
        </is>
      </c>
      <c r="C29132" t="inlineStr">
        <is>
          <t>Toulouse, France</t>
        </is>
      </c>
      <c r="D29132" t="inlineStr">
        <is>
          <t>via Jobijoba</t>
        </is>
      </c>
      <c r="E29132" t="inlineStr">
        <is>
          <t>Part-time and Internship</t>
        </is>
      </c>
      <c r="F29132" t="b">
        <v>0</v>
      </c>
      <c r="G29132" t="inlineStr">
        <is>
          <t>France</t>
        </is>
      </c>
      <c r="H29132" s="2" t="n">
        <v>45420.36297453703</v>
      </c>
      <c r="I29132" t="b">
        <v>0</v>
      </c>
      <c r="J29132" t="b">
        <v>0</v>
      </c>
      <c r="K29132" t="inlineStr">
        <is>
          <t>France</t>
        </is>
      </c>
      <c r="L29132" t="inlineStr"/>
      <c r="M29132" t="inlineStr"/>
      <c r="N29132" t="inlineStr"/>
      <c r="O29132" t="inlineStr">
        <is>
          <t>Openclassrooms</t>
        </is>
      </c>
      <c r="P29132" t="inlineStr">
        <is>
          <t>['java', 'c++']</t>
        </is>
      </c>
      <c r="Q29132" t="inlineStr">
        <is>
          <t>{'programming': ['java', 'c++']}</t>
        </is>
      </c>
    </row>
    <row r="29133">
      <c r="A29133" t="inlineStr">
        <is>
          <t>Data Analyst</t>
        </is>
      </c>
      <c r="B29133" t="inlineStr">
        <is>
          <t>Milwaukee Data Analysis Tutor</t>
        </is>
      </c>
      <c r="C29133" t="inlineStr">
        <is>
          <t>Milwaukee, WI</t>
        </is>
      </c>
      <c r="D29133" t="inlineStr">
        <is>
          <t>via LinkedIn</t>
        </is>
      </c>
      <c r="E29133" t="inlineStr">
        <is>
          <t>Full-time</t>
        </is>
      </c>
      <c r="F29133" t="b">
        <v>0</v>
      </c>
      <c r="G29133" t="inlineStr">
        <is>
          <t>Illinois, United States</t>
        </is>
      </c>
      <c r="H29133" s="2" t="n">
        <v>45414.33510416667</v>
      </c>
      <c r="I29133" t="b">
        <v>1</v>
      </c>
      <c r="J29133" t="b">
        <v>0</v>
      </c>
      <c r="K29133" t="inlineStr">
        <is>
          <t>United States</t>
        </is>
      </c>
      <c r="L29133" t="inlineStr"/>
      <c r="M29133" t="inlineStr"/>
      <c r="N29133" t="inlineStr"/>
      <c r="O29133" t="inlineStr">
        <is>
          <t>Varsity Tutors, a Nerdy Company</t>
        </is>
      </c>
      <c r="P29133" t="inlineStr"/>
      <c r="Q29133" t="inlineStr"/>
    </row>
    <row r="29134">
      <c r="A29134" t="inlineStr">
        <is>
          <t>Senior Data Engineer</t>
        </is>
      </c>
      <c r="B29134" t="inlineStr">
        <is>
          <t>Senior Data Engineer</t>
        </is>
      </c>
      <c r="C29134" t="inlineStr">
        <is>
          <t>İstanbul, Türkiye</t>
        </is>
      </c>
      <c r="D29134" t="inlineStr">
        <is>
          <t>via LinkedIn</t>
        </is>
      </c>
      <c r="E29134" t="inlineStr">
        <is>
          <t>Full-time</t>
        </is>
      </c>
      <c r="F29134" t="b">
        <v>0</v>
      </c>
      <c r="G29134" t="inlineStr">
        <is>
          <t>Turkey</t>
        </is>
      </c>
      <c r="H29134" s="2" t="n">
        <v>45443.34359953704</v>
      </c>
      <c r="I29134" t="b">
        <v>1</v>
      </c>
      <c r="J29134" t="b">
        <v>0</v>
      </c>
      <c r="K29134" t="inlineStr">
        <is>
          <t>Turkey</t>
        </is>
      </c>
      <c r="L29134" t="inlineStr"/>
      <c r="M29134" t="inlineStr"/>
      <c r="N29134" t="inlineStr"/>
      <c r="O29134" t="inlineStr">
        <is>
          <t>Kasookoo</t>
        </is>
      </c>
      <c r="P29134" t="inlineStr">
        <is>
          <t>['sql', 't-sql', 'python', 'azure', 'pyspark', 'power bi', 'ssis', 'ssrs', 'dax']</t>
        </is>
      </c>
      <c r="Q29134" t="inlineStr">
        <is>
          <t>{'analyst_tools': ['power bi', 'ssis', 'ssrs', 'dax'], 'cloud': ['azure'], 'libraries': ['pyspark'], 'programming': ['sql', 't-sql', 'python']}</t>
        </is>
      </c>
    </row>
    <row r="29135">
      <c r="A29135" t="inlineStr">
        <is>
          <t>Data Engineer</t>
        </is>
      </c>
      <c r="B29135" t="inlineStr">
        <is>
          <t>Data Engineer / Analyst</t>
        </is>
      </c>
      <c r="C29135" t="inlineStr">
        <is>
          <t>Poznań, Poland</t>
        </is>
      </c>
      <c r="D29135" t="inlineStr">
        <is>
          <t>via The:Protocol</t>
        </is>
      </c>
      <c r="E29135" t="inlineStr">
        <is>
          <t>Full-time</t>
        </is>
      </c>
      <c r="F29135" t="b">
        <v>0</v>
      </c>
      <c r="G29135" t="inlineStr">
        <is>
          <t>Poland</t>
        </is>
      </c>
      <c r="H29135" s="2" t="n">
        <v>45419.34119212963</v>
      </c>
      <c r="I29135" t="b">
        <v>1</v>
      </c>
      <c r="J29135" t="b">
        <v>0</v>
      </c>
      <c r="K29135" t="inlineStr">
        <is>
          <t>Poland</t>
        </is>
      </c>
      <c r="L29135" t="inlineStr"/>
      <c r="M29135" t="inlineStr"/>
      <c r="N29135" t="inlineStr"/>
      <c r="O29135" t="inlineStr">
        <is>
          <t>Talex S.A.</t>
        </is>
      </c>
      <c r="P29135" t="inlineStr"/>
      <c r="Q29135" t="inlineStr"/>
    </row>
    <row r="29136">
      <c r="A29136" t="inlineStr">
        <is>
          <t>Data Engineer</t>
        </is>
      </c>
      <c r="B29136" t="inlineStr">
        <is>
          <t>Data Engineer</t>
        </is>
      </c>
      <c r="C29136" t="inlineStr">
        <is>
          <t>Jakarta, Indonesia</t>
        </is>
      </c>
      <c r="D29136" t="inlineStr">
        <is>
          <t>via LinkedIn</t>
        </is>
      </c>
      <c r="E29136" t="inlineStr">
        <is>
          <t>Full-time</t>
        </is>
      </c>
      <c r="F29136" t="b">
        <v>0</v>
      </c>
      <c r="G29136" t="inlineStr">
        <is>
          <t>Indonesia</t>
        </is>
      </c>
      <c r="H29136" s="2" t="n">
        <v>45436.34402777778</v>
      </c>
      <c r="I29136" t="b">
        <v>0</v>
      </c>
      <c r="J29136" t="b">
        <v>0</v>
      </c>
      <c r="K29136" t="inlineStr">
        <is>
          <t>Indonesia</t>
        </is>
      </c>
      <c r="L29136" t="inlineStr"/>
      <c r="M29136" t="inlineStr"/>
      <c r="N29136" t="inlineStr"/>
      <c r="O29136" t="inlineStr">
        <is>
          <t>Confidential</t>
        </is>
      </c>
      <c r="P29136" t="inlineStr">
        <is>
          <t>['java', 'python', 'sql', 'shell', 'sql server', 'azure', 'aws', 'gcp', 'airflow', 'kafka', 'react', 'node.js', 'linux', 'tableau', 'docker']</t>
        </is>
      </c>
      <c r="Q29136" t="inlineStr">
        <is>
          <t>{'analyst_tools': ['tableau'], 'cloud': ['azure', 'aws', 'gcp'], 'databases': ['sql server'], 'libraries': ['airflow', 'kafka', 'react'], 'os': ['linux'], 'other': ['docker'], 'programming': ['java', 'python', 'sql', 'shell'], 'webframeworks': ['node.js']}</t>
        </is>
      </c>
    </row>
    <row r="29137">
      <c r="A29137" t="inlineStr">
        <is>
          <t>Data Engineer</t>
        </is>
      </c>
      <c r="B29137" t="inlineStr">
        <is>
          <t>Lead Data Engineer, (Python, Java or Scala)</t>
        </is>
      </c>
      <c r="C29137" t="inlineStr">
        <is>
          <t>State Line, PA</t>
        </is>
      </c>
      <c r="D29137" t="inlineStr">
        <is>
          <t>via LinkedIn</t>
        </is>
      </c>
      <c r="E29137" t="inlineStr">
        <is>
          <t>Full-time and Part-time</t>
        </is>
      </c>
      <c r="F29137" t="b">
        <v>0</v>
      </c>
      <c r="G29137" t="inlineStr">
        <is>
          <t>Illinois, United States</t>
        </is>
      </c>
      <c r="H29137" s="2" t="n">
        <v>45413.34085648148</v>
      </c>
      <c r="I29137" t="b">
        <v>0</v>
      </c>
      <c r="J29137" t="b">
        <v>1</v>
      </c>
      <c r="K29137" t="inlineStr">
        <is>
          <t>United States</t>
        </is>
      </c>
      <c r="L29137" t="inlineStr"/>
      <c r="M29137" t="inlineStr"/>
      <c r="N29137" t="inlineStr"/>
      <c r="O29137" t="inlineStr">
        <is>
          <t>ClickJobs.io</t>
        </is>
      </c>
      <c r="P29137" t="inlineStr">
        <is>
          <t>['python', 'java', 'scala', 'nosql', 'sql', 'mongo', 'shell', 'mysql', 'cassandra', 'aws', 'azure', 'redshift', 'snowflake', 'hadoop', 'kafka', 'spark']</t>
        </is>
      </c>
      <c r="Q29137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29138">
      <c r="A29138" t="inlineStr">
        <is>
          <t>Data Engineer</t>
        </is>
      </c>
      <c r="B29138" t="inlineStr">
        <is>
          <t>Principal Cloud Data Engineer - Vehicle Data</t>
        </is>
      </c>
      <c r="C29138" t="inlineStr">
        <is>
          <t>Milford Charter Twp, MI</t>
        </is>
      </c>
      <c r="D29138" t="inlineStr">
        <is>
          <t>via Built In</t>
        </is>
      </c>
      <c r="E29138" t="inlineStr">
        <is>
          <t>Full-time</t>
        </is>
      </c>
      <c r="F29138" t="b">
        <v>0</v>
      </c>
      <c r="G29138" t="inlineStr">
        <is>
          <t>Sudan</t>
        </is>
      </c>
      <c r="H29138" s="2" t="n">
        <v>45436.36917824074</v>
      </c>
      <c r="I29138" t="b">
        <v>0</v>
      </c>
      <c r="J29138" t="b">
        <v>1</v>
      </c>
      <c r="K29138" t="inlineStr">
        <is>
          <t>Sudan</t>
        </is>
      </c>
      <c r="L29138" t="inlineStr">
        <is>
          <t>year</t>
        </is>
      </c>
      <c r="M29138" t="n">
        <v>219000</v>
      </c>
      <c r="N29138" t="inlineStr"/>
      <c r="O29138" t="inlineStr">
        <is>
          <t>General Motors</t>
        </is>
      </c>
      <c r="P29138" t="inlineStr">
        <is>
          <t>['azure', 'linux', 'kubernetes']</t>
        </is>
      </c>
      <c r="Q29138" t="inlineStr">
        <is>
          <t>{'cloud': ['azure'], 'os': ['linux'], 'other': ['kubernetes']}</t>
        </is>
      </c>
    </row>
    <row r="29139">
      <c r="A29139" t="inlineStr">
        <is>
          <t>Data Engineer</t>
        </is>
      </c>
      <c r="B29139" t="inlineStr">
        <is>
          <t>Microservices Data Engineer</t>
        </is>
      </c>
      <c r="C29139" t="inlineStr">
        <is>
          <t>Xico, Ver., Mexico</t>
        </is>
      </c>
      <c r="D29139" t="inlineStr">
        <is>
          <t>via BeBee México</t>
        </is>
      </c>
      <c r="E29139" t="inlineStr">
        <is>
          <t>Full-time</t>
        </is>
      </c>
      <c r="F29139" t="b">
        <v>0</v>
      </c>
      <c r="G29139" t="inlineStr">
        <is>
          <t>Mexico</t>
        </is>
      </c>
      <c r="H29139" s="2" t="n">
        <v>45420.34584490741</v>
      </c>
      <c r="I29139" t="b">
        <v>1</v>
      </c>
      <c r="J29139" t="b">
        <v>0</v>
      </c>
      <c r="K29139" t="inlineStr">
        <is>
          <t>Mexico</t>
        </is>
      </c>
      <c r="L29139" t="inlineStr"/>
      <c r="M29139" t="inlineStr"/>
      <c r="N29139" t="inlineStr"/>
      <c r="O29139" t="inlineStr">
        <is>
          <t>Chubb</t>
        </is>
      </c>
      <c r="P29139" t="inlineStr">
        <is>
          <t>['sql', 't-sql', 'nosql', 'python', 'sql server', 'azure', 'spark', 'flask', 'docker', 'kubernetes']</t>
        </is>
      </c>
      <c r="Q29139" t="inlineStr">
        <is>
          <t>{'cloud': ['azure'], 'databases': ['sql server'], 'libraries': ['spark'], 'other': ['docker', 'kubernetes'], 'programming': ['sql', 't-sql', 'nosql', 'python'], 'webframeworks': ['flask']}</t>
        </is>
      </c>
    </row>
    <row r="29140">
      <c r="A29140" t="inlineStr">
        <is>
          <t>Data Engineer</t>
        </is>
      </c>
      <c r="B29140" t="inlineStr">
        <is>
          <t>Data Engineer- Full-time- Las Vegas, NV(Hybird)</t>
        </is>
      </c>
      <c r="C29140" t="inlineStr">
        <is>
          <t>Las Vegas, NV</t>
        </is>
      </c>
      <c r="D29140" t="inlineStr">
        <is>
          <t>via Dice</t>
        </is>
      </c>
      <c r="E29140" t="inlineStr">
        <is>
          <t>Full-time</t>
        </is>
      </c>
      <c r="F29140" t="b">
        <v>0</v>
      </c>
      <c r="G29140" t="inlineStr">
        <is>
          <t>New York, United States</t>
        </is>
      </c>
      <c r="H29140" s="2" t="n">
        <v>45426.33851851852</v>
      </c>
      <c r="I29140" t="b">
        <v>0</v>
      </c>
      <c r="J29140" t="b">
        <v>0</v>
      </c>
      <c r="K29140" t="inlineStr">
        <is>
          <t>United States</t>
        </is>
      </c>
      <c r="L29140" t="inlineStr"/>
      <c r="M29140" t="inlineStr"/>
      <c r="N29140" t="inlineStr"/>
      <c r="O29140" t="inlineStr">
        <is>
          <t>IdeaHelix</t>
        </is>
      </c>
      <c r="P29140" t="inlineStr">
        <is>
          <t>['sql', 'python', 'r', 'vba', 'azure', 'power bi', 'tableau', 'microstrategy', 'excel']</t>
        </is>
      </c>
      <c r="Q29140" t="inlineStr">
        <is>
          <t>{'analyst_tools': ['power bi', 'tableau', 'microstrategy', 'excel'], 'cloud': ['azure'], 'programming': ['sql', 'python', 'r', 'vba']}</t>
        </is>
      </c>
    </row>
    <row r="29141">
      <c r="A29141" t="inlineStr">
        <is>
          <t>Data Engineer</t>
        </is>
      </c>
      <c r="B29141" t="inlineStr">
        <is>
          <t>Data Engineer Staff</t>
        </is>
      </c>
      <c r="C29141" t="inlineStr">
        <is>
          <t>San Antonio, TX</t>
        </is>
      </c>
      <c r="D29141" t="inlineStr">
        <is>
          <t>via LinkedIn</t>
        </is>
      </c>
      <c r="E29141" t="inlineStr">
        <is>
          <t>Full-time</t>
        </is>
      </c>
      <c r="F29141" t="b">
        <v>0</v>
      </c>
      <c r="G29141" t="inlineStr">
        <is>
          <t>Sudan</t>
        </is>
      </c>
      <c r="H29141" s="2" t="n">
        <v>45429.35642361111</v>
      </c>
      <c r="I29141" t="b">
        <v>0</v>
      </c>
      <c r="J29141" t="b">
        <v>1</v>
      </c>
      <c r="K29141" t="inlineStr">
        <is>
          <t>Sudan</t>
        </is>
      </c>
      <c r="L29141" t="inlineStr"/>
      <c r="M29141" t="inlineStr"/>
      <c r="N29141" t="inlineStr"/>
      <c r="O29141" t="inlineStr">
        <is>
          <t>ClickJobs.io</t>
        </is>
      </c>
      <c r="P29141" t="inlineStr">
        <is>
          <t>['sql', 'snowflake', 'aws']</t>
        </is>
      </c>
      <c r="Q29141" t="inlineStr">
        <is>
          <t>{'cloud': ['snowflake', 'aws'], 'programming': ['sql']}</t>
        </is>
      </c>
    </row>
    <row r="29142">
      <c r="A29142" t="inlineStr">
        <is>
          <t>Data Scientist</t>
        </is>
      </c>
      <c r="B29142" t="inlineStr">
        <is>
          <t>Data Scientist</t>
        </is>
      </c>
      <c r="C29142" t="inlineStr">
        <is>
          <t>San José Province, San José, Costa Rica</t>
        </is>
      </c>
      <c r="D29142" t="inlineStr">
        <is>
          <t>via BeBee Costa Rica</t>
        </is>
      </c>
      <c r="E29142" t="inlineStr">
        <is>
          <t>Full-time</t>
        </is>
      </c>
      <c r="F29142" t="b">
        <v>0</v>
      </c>
      <c r="G29142" t="inlineStr">
        <is>
          <t>Costa Rica</t>
        </is>
      </c>
      <c r="H29142" s="2" t="n">
        <v>45420.36671296296</v>
      </c>
      <c r="I29142" t="b">
        <v>0</v>
      </c>
      <c r="J29142" t="b">
        <v>0</v>
      </c>
      <c r="K29142" t="inlineStr">
        <is>
          <t>Costa Rica</t>
        </is>
      </c>
      <c r="L29142" t="inlineStr"/>
      <c r="M29142" t="inlineStr"/>
      <c r="N29142" t="inlineStr"/>
      <c r="O29142" t="inlineStr">
        <is>
          <t>Encora</t>
        </is>
      </c>
      <c r="P29142" t="inlineStr">
        <is>
          <t>['python', 'r', 'spark', 'linux']</t>
        </is>
      </c>
      <c r="Q29142" t="inlineStr">
        <is>
          <t>{'libraries': ['spark'], 'os': ['linux'], 'programming': ['python', 'r']}</t>
        </is>
      </c>
    </row>
    <row r="29143">
      <c r="A29143" t="inlineStr">
        <is>
          <t>Data Scientist</t>
        </is>
      </c>
      <c r="B29143" t="inlineStr">
        <is>
          <t>Data Science Manager, Generative AI Innovation Center</t>
        </is>
      </c>
      <c r="C29143" t="inlineStr">
        <is>
          <t>Mexico City, CDMX, Mexico</t>
        </is>
      </c>
      <c r="D29143" t="inlineStr">
        <is>
          <t>via Adzuna</t>
        </is>
      </c>
      <c r="E29143" t="inlineStr">
        <is>
          <t>Full-time</t>
        </is>
      </c>
      <c r="F29143" t="b">
        <v>0</v>
      </c>
      <c r="G29143" t="inlineStr">
        <is>
          <t>Mexico</t>
        </is>
      </c>
      <c r="H29143" s="2" t="n">
        <v>45415.34582175926</v>
      </c>
      <c r="I29143" t="b">
        <v>0</v>
      </c>
      <c r="J29143" t="b">
        <v>0</v>
      </c>
      <c r="K29143" t="inlineStr">
        <is>
          <t>Mexico</t>
        </is>
      </c>
      <c r="L29143" t="inlineStr"/>
      <c r="M29143" t="inlineStr"/>
      <c r="N29143" t="inlineStr"/>
      <c r="O29143" t="inlineStr">
        <is>
          <t>Amazon</t>
        </is>
      </c>
      <c r="P29143" t="inlineStr">
        <is>
          <t>['aws', 'flow']</t>
        </is>
      </c>
      <c r="Q29143" t="inlineStr">
        <is>
          <t>{'cloud': ['aws'], 'other': ['flow']}</t>
        </is>
      </c>
    </row>
    <row r="29144">
      <c r="A29144" t="inlineStr">
        <is>
          <t>Data Scientist</t>
        </is>
      </c>
      <c r="B29144" t="inlineStr">
        <is>
          <t>Stage – Data Scientist Junior (F/H) - YouDrive</t>
        </is>
      </c>
      <c r="C29144" t="inlineStr">
        <is>
          <t>Suresnes, France</t>
        </is>
      </c>
      <c r="D29144" t="inlineStr">
        <is>
          <t>via Jobijoba</t>
        </is>
      </c>
      <c r="E29144" t="inlineStr">
        <is>
          <t>Full-time and Internship</t>
        </is>
      </c>
      <c r="F29144" t="b">
        <v>0</v>
      </c>
      <c r="G29144" t="inlineStr">
        <is>
          <t>France</t>
        </is>
      </c>
      <c r="H29144" s="2" t="n">
        <v>45435.39340277778</v>
      </c>
      <c r="I29144" t="b">
        <v>0</v>
      </c>
      <c r="J29144" t="b">
        <v>0</v>
      </c>
      <c r="K29144" t="inlineStr">
        <is>
          <t>France</t>
        </is>
      </c>
      <c r="L29144" t="inlineStr"/>
      <c r="M29144" t="inlineStr"/>
      <c r="N29144" t="inlineStr"/>
      <c r="O29144" t="inlineStr">
        <is>
          <t>AXA</t>
        </is>
      </c>
      <c r="P29144" t="inlineStr">
        <is>
          <t>['python', 'spark']</t>
        </is>
      </c>
      <c r="Q29144" t="inlineStr">
        <is>
          <t>{'libraries': ['spark'], 'programming': ['python']}</t>
        </is>
      </c>
    </row>
    <row r="29145">
      <c r="A29145" t="inlineStr">
        <is>
          <t>Data Engineer</t>
        </is>
      </c>
      <c r="B29145" t="inlineStr">
        <is>
          <t>Solutions Data Engineer</t>
        </is>
      </c>
      <c r="C29145" t="inlineStr">
        <is>
          <t>Tel Aviv-Yafo, Israel</t>
        </is>
      </c>
      <c r="D29145" t="inlineStr">
        <is>
          <t>via LinkedIn</t>
        </is>
      </c>
      <c r="E29145" t="inlineStr">
        <is>
          <t>Full-time</t>
        </is>
      </c>
      <c r="F29145" t="b">
        <v>0</v>
      </c>
      <c r="G29145" t="inlineStr">
        <is>
          <t>Israel</t>
        </is>
      </c>
      <c r="H29145" s="2" t="n">
        <v>45418.35770833334</v>
      </c>
      <c r="I29145" t="b">
        <v>1</v>
      </c>
      <c r="J29145" t="b">
        <v>0</v>
      </c>
      <c r="K29145" t="inlineStr">
        <is>
          <t>Israel</t>
        </is>
      </c>
      <c r="L29145" t="inlineStr"/>
      <c r="M29145" t="inlineStr"/>
      <c r="N29145" t="inlineStr"/>
      <c r="O29145" t="inlineStr">
        <is>
          <t>VAST Data</t>
        </is>
      </c>
      <c r="P29145" t="inlineStr">
        <is>
          <t>['python', 'java', 'sql', 'nosql', 'spark', 'kafka', 'hadoop']</t>
        </is>
      </c>
      <c r="Q29145" t="inlineStr">
        <is>
          <t>{'libraries': ['spark', 'kafka', 'hadoop'], 'programming': ['python', 'java', 'sql', 'nosql']}</t>
        </is>
      </c>
    </row>
    <row r="29146">
      <c r="A29146" t="inlineStr">
        <is>
          <t>Business Analyst</t>
        </is>
      </c>
      <c r="B29146" t="inlineStr">
        <is>
          <t>Senior BI Analyst</t>
        </is>
      </c>
      <c r="C29146" t="inlineStr">
        <is>
          <t>Budapest, Hungary</t>
        </is>
      </c>
      <c r="D29146" t="inlineStr">
        <is>
          <t>via LinkedIn</t>
        </is>
      </c>
      <c r="E29146" t="inlineStr">
        <is>
          <t>Full-time</t>
        </is>
      </c>
      <c r="F29146" t="b">
        <v>0</v>
      </c>
      <c r="G29146" t="inlineStr">
        <is>
          <t>Hungary</t>
        </is>
      </c>
      <c r="H29146" s="2" t="n">
        <v>45415.35630787037</v>
      </c>
      <c r="I29146" t="b">
        <v>0</v>
      </c>
      <c r="J29146" t="b">
        <v>0</v>
      </c>
      <c r="K29146" t="inlineStr">
        <is>
          <t>Hungary</t>
        </is>
      </c>
      <c r="L29146" t="inlineStr"/>
      <c r="M29146" t="inlineStr"/>
      <c r="N29146" t="inlineStr"/>
      <c r="O29146" t="inlineStr">
        <is>
          <t>bp</t>
        </is>
      </c>
      <c r="P29146" t="inlineStr">
        <is>
          <t>['excel']</t>
        </is>
      </c>
      <c r="Q29146" t="inlineStr">
        <is>
          <t>{'analyst_tools': ['excel']}</t>
        </is>
      </c>
    </row>
    <row r="29147">
      <c r="A29147" t="inlineStr">
        <is>
          <t>Senior Data Analyst</t>
        </is>
      </c>
      <c r="B29147" t="inlineStr">
        <is>
          <t>Senior Data Analyst Procurement</t>
        </is>
      </c>
      <c r="C29147" t="inlineStr">
        <is>
          <t>Schaumburg, IL</t>
        </is>
      </c>
      <c r="D29147" t="inlineStr">
        <is>
          <t>via ZipRecruiter</t>
        </is>
      </c>
      <c r="E29147" t="inlineStr">
        <is>
          <t>Full-time</t>
        </is>
      </c>
      <c r="F29147" t="b">
        <v>0</v>
      </c>
      <c r="G29147" t="inlineStr">
        <is>
          <t>Illinois, United States</t>
        </is>
      </c>
      <c r="H29147" s="2" t="n">
        <v>45420.33556712963</v>
      </c>
      <c r="I29147" t="b">
        <v>0</v>
      </c>
      <c r="J29147" t="b">
        <v>1</v>
      </c>
      <c r="K29147" t="inlineStr">
        <is>
          <t>United States</t>
        </is>
      </c>
      <c r="L29147" t="inlineStr"/>
      <c r="M29147" t="inlineStr"/>
      <c r="N29147" t="inlineStr"/>
      <c r="O29147" t="inlineStr">
        <is>
          <t>Paylocity</t>
        </is>
      </c>
      <c r="P29147" t="inlineStr">
        <is>
          <t>['sql', 'tableau', 'power bi']</t>
        </is>
      </c>
      <c r="Q29147" t="inlineStr">
        <is>
          <t>{'analyst_tools': ['tableau', 'power bi'], 'programming': ['sql']}</t>
        </is>
      </c>
    </row>
    <row r="29148">
      <c r="A29148" t="inlineStr">
        <is>
          <t>Data Scientist</t>
        </is>
      </c>
      <c r="B29148" t="inlineStr">
        <is>
          <t>Data Consultant (Mid-Senior)</t>
        </is>
      </c>
      <c r="C29148" t="inlineStr">
        <is>
          <t>Thailand</t>
        </is>
      </c>
      <c r="D29148" t="inlineStr">
        <is>
          <t>via LinkedIn</t>
        </is>
      </c>
      <c r="E29148" t="inlineStr">
        <is>
          <t>Full-time</t>
        </is>
      </c>
      <c r="F29148" t="b">
        <v>0</v>
      </c>
      <c r="G29148" t="inlineStr">
        <is>
          <t>Thailand</t>
        </is>
      </c>
      <c r="H29148" s="2" t="n">
        <v>45419.34947916667</v>
      </c>
      <c r="I29148" t="b">
        <v>0</v>
      </c>
      <c r="J29148" t="b">
        <v>0</v>
      </c>
      <c r="K29148" t="inlineStr">
        <is>
          <t>Thailand</t>
        </is>
      </c>
      <c r="L29148" t="inlineStr"/>
      <c r="M29148" t="inlineStr"/>
      <c r="N29148" t="inlineStr"/>
      <c r="O29148" t="inlineStr">
        <is>
          <t>Data Wow</t>
        </is>
      </c>
      <c r="P29148" t="inlineStr">
        <is>
          <t>['python', 'numpy', 'pandas', 'scikit-learn']</t>
        </is>
      </c>
      <c r="Q29148" t="inlineStr">
        <is>
          <t>{'libraries': ['numpy', 'pandas', 'scikit-learn'], 'programming': ['python']}</t>
        </is>
      </c>
    </row>
    <row r="29149">
      <c r="A29149" t="inlineStr">
        <is>
          <t>Data Engineer</t>
        </is>
      </c>
      <c r="B29149" t="inlineStr">
        <is>
          <t>Sr. Data Engineer</t>
        </is>
      </c>
      <c r="C29149" t="inlineStr">
        <is>
          <t>New York, NY</t>
        </is>
      </c>
      <c r="D29149" t="inlineStr">
        <is>
          <t>via LinkedIn</t>
        </is>
      </c>
      <c r="E29149" t="inlineStr">
        <is>
          <t>Part-time</t>
        </is>
      </c>
      <c r="F29149" t="b">
        <v>0</v>
      </c>
      <c r="G29149" t="inlineStr">
        <is>
          <t>New York, United States</t>
        </is>
      </c>
      <c r="H29149" s="2" t="n">
        <v>45423.33758101852</v>
      </c>
      <c r="I29149" t="b">
        <v>1</v>
      </c>
      <c r="J29149" t="b">
        <v>0</v>
      </c>
      <c r="K29149" t="inlineStr">
        <is>
          <t>United States</t>
        </is>
      </c>
      <c r="L29149" t="inlineStr"/>
      <c r="M29149" t="inlineStr"/>
      <c r="N29149" t="inlineStr"/>
      <c r="O29149" t="inlineStr">
        <is>
          <t>TechFetch.com - On Demand Tech Workforce hiring platform</t>
        </is>
      </c>
      <c r="P29149" t="inlineStr">
        <is>
          <t>['sql']</t>
        </is>
      </c>
      <c r="Q29149" t="inlineStr">
        <is>
          <t>{'programming': ['sql']}</t>
        </is>
      </c>
    </row>
    <row r="29150">
      <c r="A29150" t="inlineStr">
        <is>
          <t>Data Engineer</t>
        </is>
      </c>
      <c r="B29150" t="inlineStr">
        <is>
          <t>Data Engineer</t>
        </is>
      </c>
      <c r="C29150" t="inlineStr">
        <is>
          <t>Pathum Thani, Thailand</t>
        </is>
      </c>
      <c r="D29150" t="inlineStr">
        <is>
          <t>via JobThai</t>
        </is>
      </c>
      <c r="E29150" t="inlineStr">
        <is>
          <t>Full-time</t>
        </is>
      </c>
      <c r="F29150" t="b">
        <v>0</v>
      </c>
      <c r="G29150" t="inlineStr">
        <is>
          <t>Thailand</t>
        </is>
      </c>
      <c r="H29150" s="2" t="n">
        <v>45422.36032407408</v>
      </c>
      <c r="I29150" t="b">
        <v>0</v>
      </c>
      <c r="J29150" t="b">
        <v>0</v>
      </c>
      <c r="K29150" t="inlineStr">
        <is>
          <t>Thailand</t>
        </is>
      </c>
      <c r="L29150" t="inlineStr"/>
      <c r="M29150" t="inlineStr"/>
      <c r="N29150" t="inlineStr"/>
      <c r="O29150" t="inlineStr">
        <is>
          <t>บริษัท ดิจิทัลสโตร์เมช จำกัด</t>
        </is>
      </c>
      <c r="P29150" t="inlineStr"/>
      <c r="Q29150" t="inlineStr"/>
    </row>
    <row r="29151">
      <c r="A29151" t="inlineStr">
        <is>
          <t>Data Scientist</t>
        </is>
      </c>
      <c r="B29151" t="inlineStr">
        <is>
          <t>Docteur/Ingénieur – Data Scientist Données Energétiques - OHM2 F/H...</t>
        </is>
      </c>
      <c r="C29151" t="inlineStr">
        <is>
          <t>Paris, France</t>
        </is>
      </c>
      <c r="D29151" t="inlineStr">
        <is>
          <t>via Jobijoba</t>
        </is>
      </c>
      <c r="E29151" t="inlineStr">
        <is>
          <t>Full-time</t>
        </is>
      </c>
      <c r="F29151" t="b">
        <v>0</v>
      </c>
      <c r="G29151" t="inlineStr">
        <is>
          <t>France</t>
        </is>
      </c>
      <c r="H29151" s="2" t="n">
        <v>45435.39325231482</v>
      </c>
      <c r="I29151" t="b">
        <v>0</v>
      </c>
      <c r="J29151" t="b">
        <v>0</v>
      </c>
      <c r="K29151" t="inlineStr">
        <is>
          <t>France</t>
        </is>
      </c>
      <c r="L29151" t="inlineStr"/>
      <c r="M29151" t="inlineStr"/>
      <c r="N29151" t="inlineStr"/>
      <c r="O29151" t="inlineStr">
        <is>
          <t>Conseil</t>
        </is>
      </c>
      <c r="P29151" t="inlineStr">
        <is>
          <t>['python', 'r']</t>
        </is>
      </c>
      <c r="Q29151" t="inlineStr">
        <is>
          <t>{'programming': ['python', 'r']}</t>
        </is>
      </c>
    </row>
    <row r="29152">
      <c r="A29152" t="inlineStr">
        <is>
          <t>Data Scientist</t>
        </is>
      </c>
      <c r="B29152" t="inlineStr">
        <is>
          <t>Data Scientist</t>
        </is>
      </c>
      <c r="C29152" t="inlineStr">
        <is>
          <t>Newburgh Heights, OH</t>
        </is>
      </c>
      <c r="D29152" t="inlineStr">
        <is>
          <t>via Adzuna</t>
        </is>
      </c>
      <c r="E29152" t="inlineStr">
        <is>
          <t>Full-time</t>
        </is>
      </c>
      <c r="F29152" t="b">
        <v>0</v>
      </c>
      <c r="G29152" t="inlineStr">
        <is>
          <t>New York, United States</t>
        </is>
      </c>
      <c r="H29152" s="2" t="n">
        <v>45436.33534722222</v>
      </c>
      <c r="I29152" t="b">
        <v>0</v>
      </c>
      <c r="J29152" t="b">
        <v>1</v>
      </c>
      <c r="K29152" t="inlineStr">
        <is>
          <t>United States</t>
        </is>
      </c>
      <c r="L29152" t="inlineStr"/>
      <c r="M29152" t="inlineStr"/>
      <c r="N29152" t="inlineStr"/>
      <c r="O29152" t="inlineStr">
        <is>
          <t>Cleveland Clinic</t>
        </is>
      </c>
      <c r="P29152" t="inlineStr">
        <is>
          <t>['sas', 'sas', 'r', 'python', 'sql', 'java', 'oracle', 'spark', 'tableau', 'spss']</t>
        </is>
      </c>
      <c r="Q29152" t="inlineStr">
        <is>
          <t>{'analyst_tools': ['sas', 'tableau', 'spss'], 'cloud': ['oracle'], 'libraries': ['spark'], 'programming': ['sas', 'r', 'python', 'sql', 'java']}</t>
        </is>
      </c>
    </row>
    <row r="29153">
      <c r="A29153" t="inlineStr">
        <is>
          <t>Data Analyst</t>
        </is>
      </c>
      <c r="B29153" t="inlineStr">
        <is>
          <t>Data Analyst</t>
        </is>
      </c>
      <c r="C29153" t="inlineStr">
        <is>
          <t>France</t>
        </is>
      </c>
      <c r="D29153" t="inlineStr">
        <is>
          <t>via LinkedIn</t>
        </is>
      </c>
      <c r="E29153" t="inlineStr">
        <is>
          <t>Full-time</t>
        </is>
      </c>
      <c r="F29153" t="b">
        <v>0</v>
      </c>
      <c r="G29153" t="inlineStr">
        <is>
          <t>France</t>
        </is>
      </c>
      <c r="H29153" s="2" t="n">
        <v>45428.34736111111</v>
      </c>
      <c r="I29153" t="b">
        <v>0</v>
      </c>
      <c r="J29153" t="b">
        <v>0</v>
      </c>
      <c r="K29153" t="inlineStr">
        <is>
          <t>France</t>
        </is>
      </c>
      <c r="L29153" t="inlineStr"/>
      <c r="M29153" t="inlineStr"/>
      <c r="N29153" t="inlineStr"/>
      <c r="O29153" t="inlineStr">
        <is>
          <t>Agirc-Arrco</t>
        </is>
      </c>
      <c r="P29153" t="inlineStr">
        <is>
          <t>['sas', 'sas', 'sql', 'python', 'hadoop', 'power bi', 'dax']</t>
        </is>
      </c>
      <c r="Q29153" t="inlineStr">
        <is>
          <t>{'analyst_tools': ['sas', 'power bi', 'dax'], 'libraries': ['hadoop'], 'programming': ['sas', 'sql', 'python']}</t>
        </is>
      </c>
    </row>
    <row r="29154">
      <c r="A29154" t="inlineStr">
        <is>
          <t>Software Engineer</t>
        </is>
      </c>
      <c r="B29154" t="inlineStr">
        <is>
          <t>Software Engineer</t>
        </is>
      </c>
      <c r="C29154" t="inlineStr">
        <is>
          <t>Amsterdam, Netherlands</t>
        </is>
      </c>
      <c r="D29154" t="inlineStr">
        <is>
          <t>via LinkedIn</t>
        </is>
      </c>
      <c r="E29154" t="inlineStr">
        <is>
          <t>Full-time</t>
        </is>
      </c>
      <c r="F29154" t="b">
        <v>0</v>
      </c>
      <c r="G29154" t="inlineStr">
        <is>
          <t>Netherlands</t>
        </is>
      </c>
      <c r="H29154" s="2" t="n">
        <v>45432.34711805556</v>
      </c>
      <c r="I29154" t="b">
        <v>1</v>
      </c>
      <c r="J29154" t="b">
        <v>0</v>
      </c>
      <c r="K29154" t="inlineStr">
        <is>
          <t>Netherlands</t>
        </is>
      </c>
      <c r="L29154" t="inlineStr"/>
      <c r="M29154" t="inlineStr"/>
      <c r="N29154" t="inlineStr"/>
      <c r="O29154" t="inlineStr">
        <is>
          <t>Foxtek</t>
        </is>
      </c>
      <c r="P29154" t="inlineStr">
        <is>
          <t>['python', 'mongodb', 'mongodb', 'elasticsearch', 'redis', 'numpy', 'pyspark', 'pandas', 'kafka']</t>
        </is>
      </c>
      <c r="Q29154" t="inlineStr">
        <is>
          <t>{'databases': ['mongodb', 'elasticsearch', 'redis'], 'libraries': ['numpy', 'pyspark', 'pandas', 'kafka'], 'programming': ['python', 'mongodb']}</t>
        </is>
      </c>
    </row>
    <row r="29155">
      <c r="A29155" t="inlineStr">
        <is>
          <t>Senior Data Scientist</t>
        </is>
      </c>
      <c r="B29155" t="inlineStr">
        <is>
          <t>Senior Data Scientist</t>
        </is>
      </c>
      <c r="C29155" t="inlineStr">
        <is>
          <t>Seixal, Portugal</t>
        </is>
      </c>
      <c r="D29155" t="inlineStr">
        <is>
          <t>via BeBee Portugal</t>
        </is>
      </c>
      <c r="E29155" t="inlineStr">
        <is>
          <t>Full-time</t>
        </is>
      </c>
      <c r="F29155" t="b">
        <v>0</v>
      </c>
      <c r="G29155" t="inlineStr">
        <is>
          <t>Portugal</t>
        </is>
      </c>
      <c r="H29155" s="2" t="n">
        <v>45427.34302083333</v>
      </c>
      <c r="I29155" t="b">
        <v>0</v>
      </c>
      <c r="J29155" t="b">
        <v>0</v>
      </c>
      <c r="K29155" t="inlineStr">
        <is>
          <t>Portugal</t>
        </is>
      </c>
      <c r="L29155" t="inlineStr"/>
      <c r="M29155" t="inlineStr"/>
      <c r="N29155" t="inlineStr"/>
      <c r="O29155" t="inlineStr">
        <is>
          <t>Landing</t>
        </is>
      </c>
      <c r="P29155" t="inlineStr"/>
      <c r="Q29155" t="inlineStr"/>
    </row>
    <row r="29156">
      <c r="A29156" t="inlineStr">
        <is>
          <t>Business Analyst</t>
        </is>
      </c>
      <c r="B29156" t="inlineStr">
        <is>
          <t>Operations Analyst</t>
        </is>
      </c>
      <c r="C29156" t="inlineStr">
        <is>
          <t>Atlanta, GA</t>
        </is>
      </c>
      <c r="D29156" t="inlineStr">
        <is>
          <t>via ZipRecruiter</t>
        </is>
      </c>
      <c r="E29156" t="inlineStr">
        <is>
          <t>Full-time</t>
        </is>
      </c>
      <c r="F29156" t="b">
        <v>0</v>
      </c>
      <c r="G29156" t="inlineStr">
        <is>
          <t>Georgia</t>
        </is>
      </c>
      <c r="H29156" s="2" t="n">
        <v>45421.35908564815</v>
      </c>
      <c r="I29156" t="b">
        <v>0</v>
      </c>
      <c r="J29156" t="b">
        <v>0</v>
      </c>
      <c r="K29156" t="inlineStr">
        <is>
          <t>United States</t>
        </is>
      </c>
      <c r="L29156" t="inlineStr"/>
      <c r="M29156" t="inlineStr"/>
      <c r="N29156" t="inlineStr"/>
      <c r="O29156" t="inlineStr">
        <is>
          <t>Piedmont Healthcare</t>
        </is>
      </c>
      <c r="P29156" t="inlineStr">
        <is>
          <t>['c', 'flow']</t>
        </is>
      </c>
      <c r="Q29156" t="inlineStr">
        <is>
          <t>{'other': ['flow'], 'programming': ['c']}</t>
        </is>
      </c>
    </row>
    <row r="29157">
      <c r="A29157" t="inlineStr">
        <is>
          <t>Senior Data Scientist</t>
        </is>
      </c>
      <c r="B29157" t="inlineStr">
        <is>
          <t>Senior Data Scientist (Computer Vision)</t>
        </is>
      </c>
      <c r="C29157" t="inlineStr">
        <is>
          <t>Anywhere</t>
        </is>
      </c>
      <c r="D29157" t="inlineStr">
        <is>
          <t>via Upwork</t>
        </is>
      </c>
      <c r="E29157" t="inlineStr">
        <is>
          <t>Full-time, Contractor, and Temp work</t>
        </is>
      </c>
      <c r="F29157" t="b">
        <v>1</v>
      </c>
      <c r="G29157" t="inlineStr">
        <is>
          <t>Texas, United States</t>
        </is>
      </c>
      <c r="H29157" s="2" t="n">
        <v>45438.83104166666</v>
      </c>
      <c r="I29157" t="b">
        <v>0</v>
      </c>
      <c r="J29157" t="b">
        <v>0</v>
      </c>
      <c r="K29157" t="inlineStr">
        <is>
          <t>United States</t>
        </is>
      </c>
      <c r="L29157" t="inlineStr"/>
      <c r="M29157" t="inlineStr"/>
      <c r="N29157" t="inlineStr"/>
      <c r="O29157" t="inlineStr">
        <is>
          <t>Upwork</t>
        </is>
      </c>
      <c r="P29157" t="inlineStr">
        <is>
          <t>['java', 'python', 'r', 'matlab', 'nosql', 'aws', 'azure', 'fastapi']</t>
        </is>
      </c>
      <c r="Q29157" t="inlineStr">
        <is>
          <t>{'cloud': ['aws', 'azure'], 'programming': ['java', 'python', 'r', 'matlab', 'nosql'], 'webframeworks': ['fastapi']}</t>
        </is>
      </c>
    </row>
    <row r="29158">
      <c r="A29158" t="inlineStr">
        <is>
          <t>Data Engineer</t>
        </is>
      </c>
      <c r="B29158" t="inlineStr">
        <is>
          <t>Data Engineer II- Tech Lead</t>
        </is>
      </c>
      <c r="C29158" t="inlineStr">
        <is>
          <t>Carson City, NV</t>
        </is>
      </c>
      <c r="D29158" t="inlineStr">
        <is>
          <t>via JobServe</t>
        </is>
      </c>
      <c r="E29158" t="inlineStr">
        <is>
          <t>Full-time</t>
        </is>
      </c>
      <c r="F29158" t="b">
        <v>0</v>
      </c>
      <c r="G29158" t="inlineStr">
        <is>
          <t>California, United States</t>
        </is>
      </c>
      <c r="H29158" s="2" t="n">
        <v>45423.33825231482</v>
      </c>
      <c r="I29158" t="b">
        <v>0</v>
      </c>
      <c r="J29158" t="b">
        <v>1</v>
      </c>
      <c r="K29158" t="inlineStr">
        <is>
          <t>United States</t>
        </is>
      </c>
      <c r="L29158" t="inlineStr">
        <is>
          <t>year</t>
        </is>
      </c>
      <c r="M29158" t="n">
        <v>151000</v>
      </c>
      <c r="N29158" t="inlineStr"/>
      <c r="O29158" t="inlineStr">
        <is>
          <t>Travelers Insurance Company</t>
        </is>
      </c>
      <c r="P29158" t="inlineStr">
        <is>
          <t>['python', 'sql', 'javascript', 'mongodb', 'mongodb', 'dynamodb', 'elasticsearch', 'aws', 'snowflake', 'databricks', 'spark', 'kafka', 'airflow', 'terraform', 'jenkins', 'github', 'docker']</t>
        </is>
      </c>
      <c r="Q29158" t="inlineStr">
        <is>
          <t>{'cloud': ['aws', 'snowflake', 'databricks'], 'databases': ['mongodb', 'dynamodb', 'elasticsearch'], 'libraries': ['spark', 'kafka', 'airflow'], 'other': ['terraform', 'jenkins', 'github', 'docker'], 'programming': ['python', 'sql', 'javascript', 'mongodb']}</t>
        </is>
      </c>
    </row>
    <row r="29159">
      <c r="A29159" t="inlineStr">
        <is>
          <t>Data Engineer</t>
        </is>
      </c>
      <c r="B29159" t="inlineStr">
        <is>
          <t>AI Engineer Intern (Data)</t>
        </is>
      </c>
      <c r="C29159" t="inlineStr">
        <is>
          <t>Fatih, Topkapı, Fatih/İstanbul, Türkiye</t>
        </is>
      </c>
      <c r="D29159" t="inlineStr">
        <is>
          <t>via Jooble</t>
        </is>
      </c>
      <c r="E29159" t="inlineStr">
        <is>
          <t>Full-time and Internship</t>
        </is>
      </c>
      <c r="F29159" t="b">
        <v>0</v>
      </c>
      <c r="G29159" t="inlineStr">
        <is>
          <t>Turkey</t>
        </is>
      </c>
      <c r="H29159" s="2" t="n">
        <v>45432.34046296297</v>
      </c>
      <c r="I29159" t="b">
        <v>0</v>
      </c>
      <c r="J29159" t="b">
        <v>0</v>
      </c>
      <c r="K29159" t="inlineStr">
        <is>
          <t>Turkey</t>
        </is>
      </c>
      <c r="L29159" t="inlineStr"/>
      <c r="M29159" t="inlineStr"/>
      <c r="N29159" t="inlineStr"/>
      <c r="O29159" t="inlineStr">
        <is>
          <t>Codeway</t>
        </is>
      </c>
      <c r="P29159" t="inlineStr">
        <is>
          <t>['go', 'gcp', 'aws', 'azure', 'selenium']</t>
        </is>
      </c>
      <c r="Q29159" t="inlineStr">
        <is>
          <t>{'cloud': ['gcp', 'aws', 'azure'], 'libraries': ['selenium'], 'programming': ['go']}</t>
        </is>
      </c>
    </row>
    <row r="29160">
      <c r="A29160" t="inlineStr">
        <is>
          <t>Senior Data Engineer</t>
        </is>
      </c>
      <c r="B29160" t="inlineStr">
        <is>
          <t>Senior Data Engineer Remote</t>
        </is>
      </c>
      <c r="C29160" t="inlineStr">
        <is>
          <t>Mexico City, CDMX, Mexico</t>
        </is>
      </c>
      <c r="D29160" t="inlineStr">
        <is>
          <t>via BeBee México</t>
        </is>
      </c>
      <c r="E29160" t="inlineStr">
        <is>
          <t>Contractor</t>
        </is>
      </c>
      <c r="F29160" t="b">
        <v>0</v>
      </c>
      <c r="G29160" t="inlineStr">
        <is>
          <t>Mexico</t>
        </is>
      </c>
      <c r="H29160" s="2" t="n">
        <v>45414.34905092593</v>
      </c>
      <c r="I29160" t="b">
        <v>0</v>
      </c>
      <c r="J29160" t="b">
        <v>0</v>
      </c>
      <c r="K29160" t="inlineStr">
        <is>
          <t>Mexico</t>
        </is>
      </c>
      <c r="L29160" t="inlineStr"/>
      <c r="M29160" t="inlineStr"/>
      <c r="N29160" t="inlineStr"/>
      <c r="O29160" t="inlineStr">
        <is>
          <t>Vibo Capital</t>
        </is>
      </c>
      <c r="P29160" t="inlineStr">
        <is>
          <t>['sql', 'java', 'python', 'flow']</t>
        </is>
      </c>
      <c r="Q29160" t="inlineStr">
        <is>
          <t>{'other': ['flow'], 'programming': ['sql', 'java', 'python']}</t>
        </is>
      </c>
    </row>
    <row r="29161">
      <c r="A29161" t="inlineStr">
        <is>
          <t>Data Scientist</t>
        </is>
      </c>
      <c r="B29161" t="inlineStr">
        <is>
          <t>MLOPS Engineer (Data Science)</t>
        </is>
      </c>
      <c r="C29161" t="inlineStr">
        <is>
          <t>Brussels, Belgium</t>
        </is>
      </c>
      <c r="D29161" t="inlineStr">
        <is>
          <t>via LinkedIn Belgium</t>
        </is>
      </c>
      <c r="E29161" t="inlineStr">
        <is>
          <t>Full-time</t>
        </is>
      </c>
      <c r="F29161" t="b">
        <v>0</v>
      </c>
      <c r="G29161" t="inlineStr">
        <is>
          <t>Belgium</t>
        </is>
      </c>
      <c r="H29161" s="2" t="n">
        <v>45419.35237268519</v>
      </c>
      <c r="I29161" t="b">
        <v>0</v>
      </c>
      <c r="J29161" t="b">
        <v>0</v>
      </c>
      <c r="K29161" t="inlineStr">
        <is>
          <t>Belgium</t>
        </is>
      </c>
      <c r="L29161" t="inlineStr"/>
      <c r="M29161" t="inlineStr"/>
      <c r="N29161" t="inlineStr"/>
      <c r="O29161" t="inlineStr">
        <is>
          <t>Proximus Ada</t>
        </is>
      </c>
      <c r="P29161" t="inlineStr">
        <is>
          <t>['python', 'azure', 'docker', 'kubernetes']</t>
        </is>
      </c>
      <c r="Q29161" t="inlineStr">
        <is>
          <t>{'cloud': ['azure'], 'other': ['docker', 'kubernetes'], 'programming': ['python']}</t>
        </is>
      </c>
    </row>
    <row r="29162">
      <c r="A29162" t="inlineStr">
        <is>
          <t>Data Scientist</t>
        </is>
      </c>
      <c r="B29162" t="inlineStr">
        <is>
          <t>Analityk Data Scientist</t>
        </is>
      </c>
      <c r="C29162" t="inlineStr">
        <is>
          <t>Warsaw, Poland</t>
        </is>
      </c>
      <c r="D29162" t="inlineStr">
        <is>
          <t>via LinkedIn</t>
        </is>
      </c>
      <c r="E29162" t="inlineStr">
        <is>
          <t>Full-time</t>
        </is>
      </c>
      <c r="F29162" t="b">
        <v>0</v>
      </c>
      <c r="G29162" t="inlineStr">
        <is>
          <t>Poland</t>
        </is>
      </c>
      <c r="H29162" s="2" t="n">
        <v>45432.34059027778</v>
      </c>
      <c r="I29162" t="b">
        <v>0</v>
      </c>
      <c r="J29162" t="b">
        <v>0</v>
      </c>
      <c r="K29162" t="inlineStr">
        <is>
          <t>Poland</t>
        </is>
      </c>
      <c r="L29162" t="inlineStr"/>
      <c r="M29162" t="inlineStr"/>
      <c r="N29162" t="inlineStr"/>
      <c r="O29162" t="inlineStr">
        <is>
          <t>ALGOTEQUE Innovation Hub</t>
        </is>
      </c>
      <c r="P29162" t="inlineStr">
        <is>
          <t>['sql', 'numpy', 'pandas', 'matplotlib', 'linux']</t>
        </is>
      </c>
      <c r="Q29162" t="inlineStr">
        <is>
          <t>{'libraries': ['numpy', 'pandas', 'matplotlib'], 'os': ['linux'], 'programming': ['sql']}</t>
        </is>
      </c>
    </row>
    <row r="29163">
      <c r="A29163" t="inlineStr">
        <is>
          <t>Data Scientist</t>
        </is>
      </c>
      <c r="B29163" t="inlineStr">
        <is>
          <t>Pharma Biotech Data Scientist Assoc Dir</t>
        </is>
      </c>
      <c r="C29163" t="inlineStr">
        <is>
          <t>Atlanta, GA</t>
        </is>
      </c>
      <c r="D29163" t="inlineStr">
        <is>
          <t>via ZipRecruiter</t>
        </is>
      </c>
      <c r="E29163" t="inlineStr">
        <is>
          <t>Full-time</t>
        </is>
      </c>
      <c r="F29163" t="b">
        <v>0</v>
      </c>
      <c r="G29163" t="inlineStr">
        <is>
          <t>Florida, United States</t>
        </is>
      </c>
      <c r="H29163" s="2" t="n">
        <v>45422.33939814815</v>
      </c>
      <c r="I29163" t="b">
        <v>0</v>
      </c>
      <c r="J29163" t="b">
        <v>1</v>
      </c>
      <c r="K29163" t="inlineStr">
        <is>
          <t>United States</t>
        </is>
      </c>
      <c r="L29163" t="inlineStr"/>
      <c r="M29163" t="inlineStr"/>
      <c r="N29163" t="inlineStr"/>
      <c r="O29163" t="inlineStr">
        <is>
          <t>US101 Guidehouse Inc.</t>
        </is>
      </c>
      <c r="P29163" t="inlineStr">
        <is>
          <t>['scala', 'databricks', 'spark']</t>
        </is>
      </c>
      <c r="Q29163" t="inlineStr">
        <is>
          <t>{'cloud': ['databricks'], 'libraries': ['spark'], 'programming': ['scala']}</t>
        </is>
      </c>
    </row>
    <row r="29164">
      <c r="A29164" t="inlineStr">
        <is>
          <t>Data Scientist</t>
        </is>
      </c>
      <c r="B29164" t="inlineStr">
        <is>
          <t>Remote Data Scientist - Python</t>
        </is>
      </c>
      <c r="C29164" t="inlineStr">
        <is>
          <t>Anywhere</t>
        </is>
      </c>
      <c r="D29164" t="inlineStr">
        <is>
          <t>via LinkedIn</t>
        </is>
      </c>
      <c r="E29164" t="inlineStr">
        <is>
          <t>Full-time</t>
        </is>
      </c>
      <c r="F29164" t="b">
        <v>1</v>
      </c>
      <c r="G29164" t="inlineStr">
        <is>
          <t>Pakistan</t>
        </is>
      </c>
      <c r="H29164" s="2" t="n">
        <v>45433.35854166667</v>
      </c>
      <c r="I29164" t="b">
        <v>0</v>
      </c>
      <c r="J29164" t="b">
        <v>0</v>
      </c>
      <c r="K29164" t="inlineStr">
        <is>
          <t>Pakistan</t>
        </is>
      </c>
      <c r="L29164" t="inlineStr"/>
      <c r="M29164" t="inlineStr"/>
      <c r="N29164" t="inlineStr"/>
      <c r="O29164" t="inlineStr">
        <is>
          <t>Turing</t>
        </is>
      </c>
      <c r="P29164" t="inlineStr">
        <is>
          <t>['python', 'sql', 'jupyter']</t>
        </is>
      </c>
      <c r="Q29164" t="inlineStr">
        <is>
          <t>{'libraries': ['jupyter'], 'programming': ['python', 'sql']}</t>
        </is>
      </c>
    </row>
    <row r="29165">
      <c r="A29165" t="inlineStr">
        <is>
          <t>Data Engineer</t>
        </is>
      </c>
      <c r="B29165" t="inlineStr">
        <is>
          <t>Data Engineer</t>
        </is>
      </c>
      <c r="C29165" t="inlineStr">
        <is>
          <t>Sunnyvale, CA</t>
        </is>
      </c>
      <c r="D29165" t="inlineStr">
        <is>
          <t>via ZipRecruiter</t>
        </is>
      </c>
      <c r="E29165" t="inlineStr">
        <is>
          <t>Full-time</t>
        </is>
      </c>
      <c r="F29165" t="b">
        <v>0</v>
      </c>
      <c r="G29165" t="inlineStr">
        <is>
          <t>Illinois, United States</t>
        </is>
      </c>
      <c r="H29165" s="2" t="n">
        <v>45430.33900462963</v>
      </c>
      <c r="I29165" t="b">
        <v>0</v>
      </c>
      <c r="J29165" t="b">
        <v>0</v>
      </c>
      <c r="K29165" t="inlineStr">
        <is>
          <t>United States</t>
        </is>
      </c>
      <c r="L29165" t="inlineStr"/>
      <c r="M29165" t="inlineStr"/>
      <c r="N29165" t="inlineStr"/>
      <c r="O29165" t="inlineStr">
        <is>
          <t>VMC Soft Technologies, Inc</t>
        </is>
      </c>
      <c r="P29165" t="inlineStr">
        <is>
          <t>['scala', 'sql', 'aws', 'spark', 'hadoop']</t>
        </is>
      </c>
      <c r="Q29165" t="inlineStr">
        <is>
          <t>{'cloud': ['aws'], 'libraries': ['spark', 'hadoop'], 'programming': ['scala', 'sql']}</t>
        </is>
      </c>
    </row>
    <row r="29166">
      <c r="A29166" t="inlineStr">
        <is>
          <t>Senior Data Scientist</t>
        </is>
      </c>
      <c r="B29166" t="inlineStr">
        <is>
          <t>Senior Data Scientist</t>
        </is>
      </c>
      <c r="C29166" t="inlineStr">
        <is>
          <t>Laakdal, Belgium</t>
        </is>
      </c>
      <c r="D29166" t="inlineStr">
        <is>
          <t>via BeBee</t>
        </is>
      </c>
      <c r="E29166" t="inlineStr">
        <is>
          <t>Full-time</t>
        </is>
      </c>
      <c r="F29166" t="b">
        <v>0</v>
      </c>
      <c r="G29166" t="inlineStr">
        <is>
          <t>Belgium</t>
        </is>
      </c>
      <c r="H29166" s="2" t="n">
        <v>45426.37658564815</v>
      </c>
      <c r="I29166" t="b">
        <v>0</v>
      </c>
      <c r="J29166" t="b">
        <v>0</v>
      </c>
      <c r="K29166" t="inlineStr">
        <is>
          <t>Belgium</t>
        </is>
      </c>
      <c r="L29166" t="inlineStr"/>
      <c r="M29166" t="inlineStr"/>
      <c r="N29166" t="inlineStr"/>
      <c r="O29166" t="inlineStr">
        <is>
          <t>Nike</t>
        </is>
      </c>
      <c r="P29166" t="inlineStr">
        <is>
          <t>['python', 'sql', 'aws', 'pyspark', 'airflow']</t>
        </is>
      </c>
      <c r="Q29166" t="inlineStr">
        <is>
          <t>{'cloud': ['aws'], 'libraries': ['pyspark', 'airflow'], 'programming': ['python', 'sql']}</t>
        </is>
      </c>
    </row>
    <row r="29167">
      <c r="A29167" t="inlineStr">
        <is>
          <t>Senior Data Engineer</t>
        </is>
      </c>
      <c r="B29167" t="inlineStr">
        <is>
          <t>Senior Data Engineer</t>
        </is>
      </c>
      <c r="C29167" t="inlineStr">
        <is>
          <t>Heerlen, Netherlands</t>
        </is>
      </c>
      <c r="D29167" t="inlineStr">
        <is>
          <t>via JobServe</t>
        </is>
      </c>
      <c r="E29167" t="inlineStr">
        <is>
          <t>Contractor</t>
        </is>
      </c>
      <c r="F29167" t="b">
        <v>0</v>
      </c>
      <c r="G29167" t="inlineStr">
        <is>
          <t>Netherlands</t>
        </is>
      </c>
      <c r="H29167" s="2" t="n">
        <v>45426.35672453704</v>
      </c>
      <c r="I29167" t="b">
        <v>0</v>
      </c>
      <c r="J29167" t="b">
        <v>0</v>
      </c>
      <c r="K29167" t="inlineStr">
        <is>
          <t>Netherlands</t>
        </is>
      </c>
      <c r="L29167" t="inlineStr"/>
      <c r="M29167" t="inlineStr"/>
      <c r="N29167" t="inlineStr"/>
      <c r="O29167" t="inlineStr">
        <is>
          <t>Michael Bailey Associates - Amsterdam</t>
        </is>
      </c>
      <c r="P29167" t="inlineStr">
        <is>
          <t>['sql', 'azure', 'power bi', 'git']</t>
        </is>
      </c>
      <c r="Q29167" t="inlineStr">
        <is>
          <t>{'analyst_tools': ['power bi'], 'cloud': ['azure'], 'other': ['git'], 'programming': ['sql']}</t>
        </is>
      </c>
    </row>
    <row r="29168">
      <c r="A29168" t="inlineStr">
        <is>
          <t>Senior Data Engineer</t>
        </is>
      </c>
      <c r="B29168" t="inlineStr">
        <is>
          <t>Senior Data Engineer</t>
        </is>
      </c>
      <c r="C29168" t="inlineStr">
        <is>
          <t>The Hague, Netherlands</t>
        </is>
      </c>
      <c r="D29168" t="inlineStr">
        <is>
          <t>via Werken Bij MN</t>
        </is>
      </c>
      <c r="E29168" t="inlineStr">
        <is>
          <t>Full-time</t>
        </is>
      </c>
      <c r="F29168" t="b">
        <v>0</v>
      </c>
      <c r="G29168" t="inlineStr">
        <is>
          <t>Netherlands</t>
        </is>
      </c>
      <c r="H29168" s="2" t="n">
        <v>45426.35672453704</v>
      </c>
      <c r="I29168" t="b">
        <v>0</v>
      </c>
      <c r="J29168" t="b">
        <v>0</v>
      </c>
      <c r="K29168" t="inlineStr">
        <is>
          <t>Netherlands</t>
        </is>
      </c>
      <c r="L29168" t="inlineStr"/>
      <c r="M29168" t="inlineStr"/>
      <c r="N29168" t="inlineStr"/>
      <c r="O29168" t="inlineStr">
        <is>
          <t>VB IMS Data Management Office afdeling</t>
        </is>
      </c>
      <c r="P29168" t="inlineStr">
        <is>
          <t>['python', 'sql', 'snowflake', 'aws', 'docker', 'kubernetes']</t>
        </is>
      </c>
      <c r="Q29168" t="inlineStr">
        <is>
          <t>{'cloud': ['snowflake', 'aws'], 'other': ['docker', 'kubernetes'], 'programming': ['python', 'sql']}</t>
        </is>
      </c>
    </row>
    <row r="29169">
      <c r="A29169" t="inlineStr">
        <is>
          <t>Senior Data Engineer</t>
        </is>
      </c>
      <c r="B29169" t="inlineStr">
        <is>
          <t>Senior Data Engineer (Java expertise required)</t>
        </is>
      </c>
      <c r="C29169" t="inlineStr">
        <is>
          <t>India</t>
        </is>
      </c>
      <c r="D29169" t="inlineStr">
        <is>
          <t>via Indeed</t>
        </is>
      </c>
      <c r="E29169" t="inlineStr">
        <is>
          <t>Full-time</t>
        </is>
      </c>
      <c r="F29169" t="b">
        <v>0</v>
      </c>
      <c r="G29169" t="inlineStr">
        <is>
          <t>India</t>
        </is>
      </c>
      <c r="H29169" s="2" t="n">
        <v>45442.3550462963</v>
      </c>
      <c r="I29169" t="b">
        <v>1</v>
      </c>
      <c r="J29169" t="b">
        <v>0</v>
      </c>
      <c r="K29169" t="inlineStr">
        <is>
          <t>India</t>
        </is>
      </c>
      <c r="L29169" t="inlineStr"/>
      <c r="M29169" t="inlineStr"/>
      <c r="N29169" t="inlineStr"/>
      <c r="O29169" t="inlineStr">
        <is>
          <t>NodeFlair</t>
        </is>
      </c>
      <c r="P29169" t="inlineStr">
        <is>
          <t>['java', 'sql', 'postgresql', 'bigquery', 'linux', 'kubernetes']</t>
        </is>
      </c>
      <c r="Q29169" t="inlineStr">
        <is>
          <t>{'cloud': ['bigquery'], 'databases': ['postgresql'], 'os': ['linux'], 'other': ['kubernetes'], 'programming': ['java', 'sql']}</t>
        </is>
      </c>
    </row>
    <row r="29170">
      <c r="A29170" t="inlineStr">
        <is>
          <t>Data Scientist</t>
        </is>
      </c>
      <c r="B29170" t="inlineStr">
        <is>
          <t>Data Scientist H/F</t>
        </is>
      </c>
      <c r="C29170" t="inlineStr">
        <is>
          <t>Lille, France</t>
        </is>
      </c>
      <c r="D29170" t="inlineStr">
        <is>
          <t>via Jobijoba</t>
        </is>
      </c>
      <c r="E29170" t="inlineStr">
        <is>
          <t>Full-time</t>
        </is>
      </c>
      <c r="F29170" t="b">
        <v>0</v>
      </c>
      <c r="G29170" t="inlineStr">
        <is>
          <t>France</t>
        </is>
      </c>
      <c r="H29170" s="2" t="n">
        <v>45435.39303240741</v>
      </c>
      <c r="I29170" t="b">
        <v>0</v>
      </c>
      <c r="J29170" t="b">
        <v>0</v>
      </c>
      <c r="K29170" t="inlineStr">
        <is>
          <t>France</t>
        </is>
      </c>
      <c r="L29170" t="inlineStr"/>
      <c r="M29170" t="inlineStr"/>
      <c r="N29170" t="inlineStr"/>
      <c r="O29170" t="inlineStr">
        <is>
          <t>My pepit</t>
        </is>
      </c>
      <c r="P29170" t="inlineStr">
        <is>
          <t>['python', 'sql', 'aws', 'gcp', 'numpy', 'pytorch', 'pandas', 'tensorflow', 'tableau', 'git']</t>
        </is>
      </c>
      <c r="Q29170" t="inlineStr">
        <is>
          <t>{'analyst_tools': ['tableau'], 'cloud': ['aws', 'gcp'], 'libraries': ['numpy', 'pytorch', 'pandas', 'tensorflow'], 'other': ['git'], 'programming': ['python', 'sql']}</t>
        </is>
      </c>
    </row>
    <row r="29171">
      <c r="A29171" t="inlineStr">
        <is>
          <t>Data Scientist</t>
        </is>
      </c>
      <c r="B29171" t="inlineStr">
        <is>
          <t>(Junior) Data Scientist (m/w/d)</t>
        </is>
      </c>
      <c r="C29171" t="inlineStr">
        <is>
          <t>Cologne, Germany</t>
        </is>
      </c>
      <c r="D29171" t="inlineStr">
        <is>
          <t>via XING</t>
        </is>
      </c>
      <c r="E29171" t="inlineStr">
        <is>
          <t>Full-time</t>
        </is>
      </c>
      <c r="F29171" t="b">
        <v>0</v>
      </c>
      <c r="G29171" t="inlineStr">
        <is>
          <t>Germany</t>
        </is>
      </c>
      <c r="H29171" s="2" t="n">
        <v>45425.35237268519</v>
      </c>
      <c r="I29171" t="b">
        <v>0</v>
      </c>
      <c r="J29171" t="b">
        <v>0</v>
      </c>
      <c r="K29171" t="inlineStr">
        <is>
          <t>Germany</t>
        </is>
      </c>
      <c r="L29171" t="inlineStr"/>
      <c r="M29171" t="inlineStr"/>
      <c r="N29171" t="inlineStr"/>
      <c r="O29171" t="inlineStr">
        <is>
          <t>SymBio Recruitment GmbH</t>
        </is>
      </c>
      <c r="P29171" t="inlineStr">
        <is>
          <t>['python', 'aws', 'pandas', 'pytorch', 'tensorflow']</t>
        </is>
      </c>
      <c r="Q29171" t="inlineStr">
        <is>
          <t>{'cloud': ['aws'], 'libraries': ['pandas', 'pytorch', 'tensorflow'], 'programming': ['python']}</t>
        </is>
      </c>
    </row>
    <row r="29172">
      <c r="A29172" t="inlineStr">
        <is>
          <t>Senior Data Engineer</t>
        </is>
      </c>
      <c r="B29172" t="inlineStr">
        <is>
          <t>Cloud Data Engineer Sr.</t>
        </is>
      </c>
      <c r="C29172" t="inlineStr">
        <is>
          <t>Lake Elmo, MN</t>
        </is>
      </c>
      <c r="D29172" t="inlineStr">
        <is>
          <t>via LinkedIn</t>
        </is>
      </c>
      <c r="E29172" t="inlineStr">
        <is>
          <t>Full-time</t>
        </is>
      </c>
      <c r="F29172" t="b">
        <v>0</v>
      </c>
      <c r="G29172" t="inlineStr">
        <is>
          <t>Georgia</t>
        </is>
      </c>
      <c r="H29172" s="2" t="n">
        <v>45433.3975</v>
      </c>
      <c r="I29172" t="b">
        <v>0</v>
      </c>
      <c r="J29172" t="b">
        <v>1</v>
      </c>
      <c r="K29172" t="inlineStr">
        <is>
          <t>United States</t>
        </is>
      </c>
      <c r="L29172" t="inlineStr"/>
      <c r="M29172" t="inlineStr"/>
      <c r="N29172" t="inlineStr"/>
      <c r="O29172" t="inlineStr">
        <is>
          <t>Bremer Bank</t>
        </is>
      </c>
      <c r="P29172" t="inlineStr">
        <is>
          <t>['go', 'python', 'javascript', 'bash', 'java', 'c#', 'sql', 'aws', 'redshift']</t>
        </is>
      </c>
      <c r="Q29172" t="inlineStr">
        <is>
          <t>{'cloud': ['aws', 'redshift'], 'programming': ['go', 'python', 'javascript', 'bash', 'java', 'c#', 'sql']}</t>
        </is>
      </c>
    </row>
    <row r="29173">
      <c r="A29173" t="inlineStr">
        <is>
          <t>Senior Data Scientist</t>
        </is>
      </c>
      <c r="B29173" t="inlineStr">
        <is>
          <t>Senior Data Scientist</t>
        </is>
      </c>
      <c r="C29173" t="inlineStr">
        <is>
          <t>Anywhere</t>
        </is>
      </c>
      <c r="D29173" t="inlineStr">
        <is>
          <t>via Virtual Vocations</t>
        </is>
      </c>
      <c r="E29173" t="inlineStr">
        <is>
          <t>Full-time</t>
        </is>
      </c>
      <c r="F29173" t="b">
        <v>1</v>
      </c>
      <c r="G29173" t="inlineStr">
        <is>
          <t>California, United States</t>
        </is>
      </c>
      <c r="H29173" s="2" t="n">
        <v>45443.33637731482</v>
      </c>
      <c r="I29173" t="b">
        <v>0</v>
      </c>
      <c r="J29173" t="b">
        <v>0</v>
      </c>
      <c r="K29173" t="inlineStr">
        <is>
          <t>United States</t>
        </is>
      </c>
      <c r="L29173" t="inlineStr"/>
      <c r="M29173" t="inlineStr"/>
      <c r="N29173" t="inlineStr"/>
      <c r="O29173" t="inlineStr">
        <is>
          <t>Demandbase, Inc.</t>
        </is>
      </c>
      <c r="P29173" t="inlineStr">
        <is>
          <t>['python', 'sql', 'no-sql', 'jupyter']</t>
        </is>
      </c>
      <c r="Q29173" t="inlineStr">
        <is>
          <t>{'libraries': ['jupyter'], 'programming': ['python', 'sql', 'no-sql']}</t>
        </is>
      </c>
    </row>
    <row r="29174">
      <c r="A29174" t="inlineStr">
        <is>
          <t>Data Engineer</t>
        </is>
      </c>
      <c r="B29174" t="inlineStr">
        <is>
          <t>Data Engineer - Team Leader</t>
        </is>
      </c>
      <c r="C29174" t="inlineStr">
        <is>
          <t>Philippines</t>
        </is>
      </c>
      <c r="D29174" t="inlineStr">
        <is>
          <t>via LinkedIn</t>
        </is>
      </c>
      <c r="E29174" t="inlineStr"/>
      <c r="F29174" t="b">
        <v>0</v>
      </c>
      <c r="G29174" t="inlineStr">
        <is>
          <t>Philippines</t>
        </is>
      </c>
      <c r="H29174" s="2" t="n">
        <v>45433.35844907408</v>
      </c>
      <c r="I29174" t="b">
        <v>0</v>
      </c>
      <c r="J29174" t="b">
        <v>0</v>
      </c>
      <c r="K29174" t="inlineStr">
        <is>
          <t>Philippines</t>
        </is>
      </c>
      <c r="L29174" t="inlineStr"/>
      <c r="M29174" t="inlineStr"/>
      <c r="N29174" t="inlineStr"/>
      <c r="O29174" t="inlineStr">
        <is>
          <t>Aurecon</t>
        </is>
      </c>
      <c r="P29174" t="inlineStr">
        <is>
          <t>['sql', 'python', 'azure', 'spark', 'git']</t>
        </is>
      </c>
      <c r="Q29174" t="inlineStr">
        <is>
          <t>{'cloud': ['azure'], 'libraries': ['spark'], 'other': ['git'], 'programming': ['sql', 'python']}</t>
        </is>
      </c>
    </row>
    <row r="29175">
      <c r="A29175" t="inlineStr">
        <is>
          <t>Data Engineer</t>
        </is>
      </c>
      <c r="B29175" t="inlineStr">
        <is>
          <t>Data Engineer</t>
        </is>
      </c>
      <c r="C29175" t="inlineStr">
        <is>
          <t>London, UK</t>
        </is>
      </c>
      <c r="D29175" t="inlineStr">
        <is>
          <t>via LinkedIn</t>
        </is>
      </c>
      <c r="E29175" t="inlineStr">
        <is>
          <t>Full-time</t>
        </is>
      </c>
      <c r="F29175" t="b">
        <v>0</v>
      </c>
      <c r="G29175" t="inlineStr">
        <is>
          <t>United Kingdom</t>
        </is>
      </c>
      <c r="H29175" s="2" t="n">
        <v>45425.34825231481</v>
      </c>
      <c r="I29175" t="b">
        <v>0</v>
      </c>
      <c r="J29175" t="b">
        <v>0</v>
      </c>
      <c r="K29175" t="inlineStr">
        <is>
          <t>United Kingdom</t>
        </is>
      </c>
      <c r="L29175" t="inlineStr"/>
      <c r="M29175" t="inlineStr"/>
      <c r="N29175" t="inlineStr"/>
      <c r="O29175" t="inlineStr">
        <is>
          <t>Winton</t>
        </is>
      </c>
      <c r="P29175" t="inlineStr">
        <is>
          <t>['python', 'sql', 'pandas', 'airflow', 'kafka', 'docker']</t>
        </is>
      </c>
      <c r="Q29175" t="inlineStr">
        <is>
          <t>{'libraries': ['pandas', 'airflow', 'kafka'], 'other': ['docker'], 'programming': ['python', 'sql']}</t>
        </is>
      </c>
    </row>
    <row r="29176">
      <c r="A29176" t="inlineStr">
        <is>
          <t>Data Analyst</t>
        </is>
      </c>
      <c r="B29176" t="inlineStr">
        <is>
          <t>Junior Data Analyst</t>
        </is>
      </c>
      <c r="C29176" t="inlineStr">
        <is>
          <t>Anywhere</t>
        </is>
      </c>
      <c r="D29176" t="inlineStr">
        <is>
          <t>via LinkedIn</t>
        </is>
      </c>
      <c r="E29176" t="inlineStr">
        <is>
          <t>Full-time</t>
        </is>
      </c>
      <c r="F29176" t="b">
        <v>1</v>
      </c>
      <c r="G29176" t="inlineStr">
        <is>
          <t>Romania</t>
        </is>
      </c>
      <c r="H29176" s="2" t="n">
        <v>45414.34340277778</v>
      </c>
      <c r="I29176" t="b">
        <v>0</v>
      </c>
      <c r="J29176" t="b">
        <v>0</v>
      </c>
      <c r="K29176" t="inlineStr">
        <is>
          <t>Romania</t>
        </is>
      </c>
      <c r="L29176" t="inlineStr"/>
      <c r="M29176" t="inlineStr"/>
      <c r="N29176" t="inlineStr"/>
      <c r="O29176" t="inlineStr">
        <is>
          <t>PowerPlay</t>
        </is>
      </c>
      <c r="P29176" t="inlineStr">
        <is>
          <t>['sql', 'power bi', 'excel', 'tableau']</t>
        </is>
      </c>
      <c r="Q29176" t="inlineStr">
        <is>
          <t>{'analyst_tools': ['power bi', 'excel', 'tableau'], 'programming': ['sql']}</t>
        </is>
      </c>
    </row>
    <row r="29177">
      <c r="A29177" t="inlineStr">
        <is>
          <t>Software Engineer</t>
        </is>
      </c>
      <c r="B29177" t="inlineStr">
        <is>
          <t>Engineer II</t>
        </is>
      </c>
      <c r="C29177" t="inlineStr">
        <is>
          <t>Aguadilla, Puerto Rico</t>
        </is>
      </c>
      <c r="D29177" t="inlineStr">
        <is>
          <t>via BeBee Puerto Rico</t>
        </is>
      </c>
      <c r="E29177" t="inlineStr">
        <is>
          <t>Full-time</t>
        </is>
      </c>
      <c r="F29177" t="b">
        <v>0</v>
      </c>
      <c r="G29177" t="inlineStr">
        <is>
          <t>Puerto Rico</t>
        </is>
      </c>
      <c r="H29177" s="2" t="n">
        <v>45420.37324074074</v>
      </c>
      <c r="I29177" t="b">
        <v>0</v>
      </c>
      <c r="J29177" t="b">
        <v>0</v>
      </c>
      <c r="K29177" t="inlineStr">
        <is>
          <t>Puerto Rico</t>
        </is>
      </c>
      <c r="L29177" t="inlineStr"/>
      <c r="M29177" t="inlineStr"/>
      <c r="N29177" t="inlineStr"/>
      <c r="O29177" t="inlineStr">
        <is>
          <t>Raytheon Technologies</t>
        </is>
      </c>
      <c r="P29177" t="inlineStr">
        <is>
          <t>['python', 'java']</t>
        </is>
      </c>
      <c r="Q29177" t="inlineStr">
        <is>
          <t>{'programming': ['python', 'java']}</t>
        </is>
      </c>
    </row>
    <row r="29178">
      <c r="A29178" t="inlineStr">
        <is>
          <t>Senior Data Analyst</t>
        </is>
      </c>
      <c r="B29178" t="inlineStr">
        <is>
          <t>Sr Data Analyst Consultant</t>
        </is>
      </c>
      <c r="C29178" t="inlineStr">
        <is>
          <t>Charlotte, NC</t>
        </is>
      </c>
      <c r="D29178" t="inlineStr">
        <is>
          <t>via ZipRecruiter</t>
        </is>
      </c>
      <c r="E29178" t="inlineStr">
        <is>
          <t>Contractor</t>
        </is>
      </c>
      <c r="F29178" t="b">
        <v>0</v>
      </c>
      <c r="G29178" t="inlineStr">
        <is>
          <t>Georgia</t>
        </is>
      </c>
      <c r="H29178" s="2" t="n">
        <v>45432.35310185186</v>
      </c>
      <c r="I29178" t="b">
        <v>0</v>
      </c>
      <c r="J29178" t="b">
        <v>0</v>
      </c>
      <c r="K29178" t="inlineStr">
        <is>
          <t>United States</t>
        </is>
      </c>
      <c r="L29178" t="inlineStr"/>
      <c r="M29178" t="inlineStr"/>
      <c r="N29178" t="inlineStr"/>
      <c r="O29178" t="inlineStr">
        <is>
          <t>EGB Systems &amp; Solutions Inc</t>
        </is>
      </c>
      <c r="P29178" t="inlineStr"/>
      <c r="Q29178" t="inlineStr"/>
    </row>
    <row r="29179">
      <c r="A29179" t="inlineStr">
        <is>
          <t>Data Engineer</t>
        </is>
      </c>
      <c r="B29179" t="inlineStr">
        <is>
          <t>Sr/ Data Engineer</t>
        </is>
      </c>
      <c r="C29179" t="inlineStr">
        <is>
          <t>New York, NY</t>
        </is>
      </c>
      <c r="D29179" t="inlineStr">
        <is>
          <t>via GrabJobs</t>
        </is>
      </c>
      <c r="E29179" t="inlineStr">
        <is>
          <t>Full-time</t>
        </is>
      </c>
      <c r="F29179" t="b">
        <v>0</v>
      </c>
      <c r="G29179" t="inlineStr">
        <is>
          <t>Sudan</t>
        </is>
      </c>
      <c r="H29179" s="2" t="n">
        <v>45435.39832175926</v>
      </c>
      <c r="I29179" t="b">
        <v>0</v>
      </c>
      <c r="J29179" t="b">
        <v>1</v>
      </c>
      <c r="K29179" t="inlineStr">
        <is>
          <t>Sudan</t>
        </is>
      </c>
      <c r="L29179" t="inlineStr"/>
      <c r="M29179" t="inlineStr"/>
      <c r="N29179" t="inlineStr"/>
      <c r="O29179" t="inlineStr">
        <is>
          <t>Molex</t>
        </is>
      </c>
      <c r="P29179" t="inlineStr">
        <is>
          <t>['sql', 'python', 'java', 'scala', 'snowflake', 'aws', 'airflow', 'kafka', 'flow', 'git', 'jira', 'confluence']</t>
        </is>
      </c>
      <c r="Q29179" t="inlineStr">
        <is>
          <t>{'async': ['jira', 'confluence'], 'cloud': ['snowflake', 'aws'], 'libraries': ['airflow', 'kafka'], 'other': ['flow', 'git'], 'programming': ['sql', 'python', 'java', 'scala']}</t>
        </is>
      </c>
    </row>
    <row r="29180">
      <c r="A29180" t="inlineStr">
        <is>
          <t>Data Analyst</t>
        </is>
      </c>
      <c r="B29180" t="inlineStr">
        <is>
          <t>Data Analyst</t>
        </is>
      </c>
      <c r="C29180" t="inlineStr">
        <is>
          <t>Singapore</t>
        </is>
      </c>
      <c r="D29180" t="inlineStr">
        <is>
          <t>via LinkedIn</t>
        </is>
      </c>
      <c r="E29180" t="inlineStr">
        <is>
          <t>Full-time</t>
        </is>
      </c>
      <c r="F29180" t="b">
        <v>0</v>
      </c>
      <c r="G29180" t="inlineStr">
        <is>
          <t>Singapore</t>
        </is>
      </c>
      <c r="H29180" s="2" t="n">
        <v>45433.37616898148</v>
      </c>
      <c r="I29180" t="b">
        <v>1</v>
      </c>
      <c r="J29180" t="b">
        <v>0</v>
      </c>
      <c r="K29180" t="inlineStr">
        <is>
          <t>Singapore</t>
        </is>
      </c>
      <c r="L29180" t="inlineStr"/>
      <c r="M29180" t="inlineStr"/>
      <c r="N29180" t="inlineStr"/>
      <c r="O29180" t="inlineStr">
        <is>
          <t>CINCH SG PTE. LTD.</t>
        </is>
      </c>
      <c r="P29180" t="inlineStr">
        <is>
          <t>['typescript', 'python', 'sql', 'nosql', 'mysql', 'aws', 'spark', 'react', 'pandas', 'numpy', 'kafka', 'fastapi']</t>
        </is>
      </c>
      <c r="Q29180" t="inlineStr">
        <is>
          <t>{'cloud': ['aws'], 'databases': ['mysql'], 'libraries': ['spark', 'react', 'pandas', 'numpy', 'kafka'], 'programming': ['typescript', 'python', 'sql', 'nosql'], 'webframeworks': ['fastapi']}</t>
        </is>
      </c>
    </row>
    <row r="29181">
      <c r="A29181" t="inlineStr">
        <is>
          <t>Data Scientist</t>
        </is>
      </c>
      <c r="B29181" t="inlineStr">
        <is>
          <t>Data Science Leader</t>
        </is>
      </c>
      <c r="C29181" t="inlineStr">
        <is>
          <t>Anywhere</t>
        </is>
      </c>
      <c r="D29181" t="inlineStr">
        <is>
          <t>via JobThai</t>
        </is>
      </c>
      <c r="E29181" t="inlineStr">
        <is>
          <t>Full-time</t>
        </is>
      </c>
      <c r="F29181" t="b">
        <v>1</v>
      </c>
      <c r="G29181" t="inlineStr">
        <is>
          <t>Thailand</t>
        </is>
      </c>
      <c r="H29181" s="2" t="n">
        <v>45428.34649305556</v>
      </c>
      <c r="I29181" t="b">
        <v>0</v>
      </c>
      <c r="J29181" t="b">
        <v>0</v>
      </c>
      <c r="K29181" t="inlineStr">
        <is>
          <t>Thailand</t>
        </is>
      </c>
      <c r="L29181" t="inlineStr"/>
      <c r="M29181" t="inlineStr"/>
      <c r="N29181" t="inlineStr"/>
      <c r="O29181" t="inlineStr">
        <is>
          <t>บริษัท ทริส คอร์ปอเรชั่น จำกัด</t>
        </is>
      </c>
      <c r="P29181" t="inlineStr"/>
      <c r="Q29181" t="inlineStr"/>
    </row>
    <row r="29182">
      <c r="A29182" t="inlineStr">
        <is>
          <t>Data Analyst</t>
        </is>
      </c>
      <c r="B29182" t="inlineStr">
        <is>
          <t>Healthcare Data Analyst Nurse</t>
        </is>
      </c>
      <c r="C29182" t="inlineStr">
        <is>
          <t>Kingston, MA</t>
        </is>
      </c>
      <c r="D29182" t="inlineStr">
        <is>
          <t>via Carecareer Link</t>
        </is>
      </c>
      <c r="E29182" t="inlineStr">
        <is>
          <t>Full-time</t>
        </is>
      </c>
      <c r="F29182" t="b">
        <v>0</v>
      </c>
      <c r="G29182" t="inlineStr">
        <is>
          <t>New York, United States</t>
        </is>
      </c>
      <c r="H29182" s="2" t="n">
        <v>45425.33393518518</v>
      </c>
      <c r="I29182" t="b">
        <v>0</v>
      </c>
      <c r="J29182" t="b">
        <v>1</v>
      </c>
      <c r="K29182" t="inlineStr">
        <is>
          <t>United States</t>
        </is>
      </c>
      <c r="L29182" t="inlineStr">
        <is>
          <t>year</t>
        </is>
      </c>
      <c r="M29182" t="n">
        <v>89585</v>
      </c>
      <c r="N29182" t="inlineStr"/>
      <c r="O29182" t="inlineStr">
        <is>
          <t>Incredible Health, Inc.</t>
        </is>
      </c>
      <c r="P29182" t="inlineStr">
        <is>
          <t>['excel']</t>
        </is>
      </c>
      <c r="Q29182" t="inlineStr">
        <is>
          <t>{'analyst_tools': ['excel']}</t>
        </is>
      </c>
    </row>
    <row r="29183">
      <c r="A29183" t="inlineStr">
        <is>
          <t>Data Engineer</t>
        </is>
      </c>
      <c r="B29183" t="inlineStr">
        <is>
          <t xml:space="preserve"> We are looking for a Data Engineer to join our Data Team!</t>
        </is>
      </c>
      <c r="C29183" t="inlineStr">
        <is>
          <t>Stockholm, Sweden</t>
        </is>
      </c>
      <c r="D29183" t="inlineStr">
        <is>
          <t>via LinkedIn</t>
        </is>
      </c>
      <c r="E29183" t="inlineStr">
        <is>
          <t>Full-time</t>
        </is>
      </c>
      <c r="F29183" t="b">
        <v>0</v>
      </c>
      <c r="G29183" t="inlineStr">
        <is>
          <t>Sweden</t>
        </is>
      </c>
      <c r="H29183" s="2" t="n">
        <v>45426.3554050926</v>
      </c>
      <c r="I29183" t="b">
        <v>1</v>
      </c>
      <c r="J29183" t="b">
        <v>0</v>
      </c>
      <c r="K29183" t="inlineStr">
        <is>
          <t>Sweden</t>
        </is>
      </c>
      <c r="L29183" t="inlineStr"/>
      <c r="M29183" t="inlineStr"/>
      <c r="N29183" t="inlineStr"/>
      <c r="O29183" t="inlineStr">
        <is>
          <t>Telenor IoT</t>
        </is>
      </c>
      <c r="P29183" t="inlineStr">
        <is>
          <t>['python', 'java', 'aws', 'pyspark', 'pandas']</t>
        </is>
      </c>
      <c r="Q29183" t="inlineStr">
        <is>
          <t>{'cloud': ['aws'], 'libraries': ['pyspark', 'pandas'], 'programming': ['python', 'java']}</t>
        </is>
      </c>
    </row>
    <row r="29184">
      <c r="A29184" t="inlineStr">
        <is>
          <t>Data Engineer</t>
        </is>
      </c>
      <c r="B29184" t="inlineStr">
        <is>
          <t>Data Engineer</t>
        </is>
      </c>
      <c r="C29184" t="inlineStr">
        <is>
          <t>Phnom Penh, Cambodia</t>
        </is>
      </c>
      <c r="D29184" t="inlineStr">
        <is>
          <t>via LinkedIn Cambodia</t>
        </is>
      </c>
      <c r="E29184" t="inlineStr">
        <is>
          <t>Full-time</t>
        </is>
      </c>
      <c r="F29184" t="b">
        <v>0</v>
      </c>
      <c r="G29184" t="inlineStr">
        <is>
          <t>Cambodia</t>
        </is>
      </c>
      <c r="H29184" s="2" t="n">
        <v>45433.39787037037</v>
      </c>
      <c r="I29184" t="b">
        <v>0</v>
      </c>
      <c r="J29184" t="b">
        <v>0</v>
      </c>
      <c r="K29184" t="inlineStr">
        <is>
          <t>Cambodia</t>
        </is>
      </c>
      <c r="L29184" t="inlineStr"/>
      <c r="M29184" t="inlineStr"/>
      <c r="N29184" t="inlineStr"/>
      <c r="O29184" t="inlineStr">
        <is>
          <t>MJQE Group</t>
        </is>
      </c>
      <c r="P29184" t="inlineStr">
        <is>
          <t>['java', 'php', 'python', 'ruby', 'ruby', 'mongodb', 'mongodb', 'sql', 'mysql', 'postgresql', 'redshift', 'bigquery', 'snowflake', 'aws', 'azure', 'hadoop', 'spark', 'spring', 'airflow', 'node.js', 'laravel', 'express', 'django', 'ruby on rails', 'flow', 'git']</t>
        </is>
      </c>
      <c r="Q29184" t="inlineStr">
        <is>
          <t>{'cloud': ['redshift', 'bigquery', 'snowflake', 'aws', 'azure'], 'databases': ['mongodb', 'mysql', 'postgresql'], 'libraries': ['hadoop', 'spark', 'spring', 'airflow'], 'other': ['flow', 'git'], 'programming': ['java', 'php', 'python', 'ruby', 'mongodb', 'sql'], 'webframeworks': ['ruby', 'node.js', 'laravel', 'express', 'django', 'ruby on rails']}</t>
        </is>
      </c>
    </row>
    <row r="29185">
      <c r="A29185" t="inlineStr">
        <is>
          <t>Data Analyst</t>
        </is>
      </c>
      <c r="B29185" t="inlineStr">
        <is>
          <t>Business data analyst</t>
        </is>
      </c>
      <c r="C29185" t="inlineStr">
        <is>
          <t>England, UK</t>
        </is>
      </c>
      <c r="D29185" t="inlineStr">
        <is>
          <t>via Jora UK</t>
        </is>
      </c>
      <c r="E29185" t="inlineStr">
        <is>
          <t>Full-time</t>
        </is>
      </c>
      <c r="F29185" t="b">
        <v>0</v>
      </c>
      <c r="G29185" t="inlineStr">
        <is>
          <t>United Kingdom</t>
        </is>
      </c>
      <c r="H29185" s="2" t="n">
        <v>45424.35625</v>
      </c>
      <c r="I29185" t="b">
        <v>1</v>
      </c>
      <c r="J29185" t="b">
        <v>0</v>
      </c>
      <c r="K29185" t="inlineStr">
        <is>
          <t>United Kingdom</t>
        </is>
      </c>
      <c r="L29185" t="inlineStr"/>
      <c r="M29185" t="inlineStr"/>
      <c r="N29185" t="inlineStr"/>
      <c r="O29185" t="inlineStr">
        <is>
          <t>PokerStars</t>
        </is>
      </c>
      <c r="P29185" t="inlineStr">
        <is>
          <t>['flutter']</t>
        </is>
      </c>
      <c r="Q29185" t="inlineStr">
        <is>
          <t>{'libraries': ['flutter']}</t>
        </is>
      </c>
    </row>
    <row r="29186">
      <c r="A29186" t="inlineStr">
        <is>
          <t>Software Engineer</t>
        </is>
      </c>
      <c r="B29186" t="inlineStr">
        <is>
          <t>Software Engineer - iOS</t>
        </is>
      </c>
      <c r="C29186" t="inlineStr">
        <is>
          <t>Bengaluru, Karnataka, India</t>
        </is>
      </c>
      <c r="D29186" t="inlineStr">
        <is>
          <t>via LinkedIn</t>
        </is>
      </c>
      <c r="E29186" t="inlineStr">
        <is>
          <t>Full-time</t>
        </is>
      </c>
      <c r="F29186" t="b">
        <v>0</v>
      </c>
      <c r="G29186" t="inlineStr">
        <is>
          <t>India</t>
        </is>
      </c>
      <c r="H29186" s="2" t="n">
        <v>45431.34283564815</v>
      </c>
      <c r="I29186" t="b">
        <v>0</v>
      </c>
      <c r="J29186" t="b">
        <v>0</v>
      </c>
      <c r="K29186" t="inlineStr">
        <is>
          <t>India</t>
        </is>
      </c>
      <c r="L29186" t="inlineStr"/>
      <c r="M29186" t="inlineStr"/>
      <c r="N29186" t="inlineStr"/>
      <c r="O29186" t="inlineStr">
        <is>
          <t>LinkedIn</t>
        </is>
      </c>
      <c r="P29186" t="inlineStr">
        <is>
          <t>['objective-c', 'swift']</t>
        </is>
      </c>
      <c r="Q29186" t="inlineStr">
        <is>
          <t>{'programming': ['objective-c', 'swift']}</t>
        </is>
      </c>
    </row>
    <row r="29187">
      <c r="A29187" t="inlineStr">
        <is>
          <t>Data Analyst</t>
        </is>
      </c>
      <c r="B29187" t="inlineStr">
        <is>
          <t>Associate- Data Analyst</t>
        </is>
      </c>
      <c r="C29187" t="inlineStr">
        <is>
          <t>Telangana, India</t>
        </is>
      </c>
      <c r="D29187" t="inlineStr">
        <is>
          <t>via Indeed</t>
        </is>
      </c>
      <c r="E29187" t="inlineStr">
        <is>
          <t>Full-time</t>
        </is>
      </c>
      <c r="F29187" t="b">
        <v>0</v>
      </c>
      <c r="G29187" t="inlineStr">
        <is>
          <t>India</t>
        </is>
      </c>
      <c r="H29187" s="2" t="n">
        <v>45415.34287037037</v>
      </c>
      <c r="I29187" t="b">
        <v>1</v>
      </c>
      <c r="J29187" t="b">
        <v>0</v>
      </c>
      <c r="K29187" t="inlineStr">
        <is>
          <t>India</t>
        </is>
      </c>
      <c r="L29187" t="inlineStr"/>
      <c r="M29187" t="inlineStr"/>
      <c r="N29187" t="inlineStr"/>
      <c r="O29187" t="inlineStr">
        <is>
          <t>ekincare</t>
        </is>
      </c>
      <c r="P29187" t="inlineStr">
        <is>
          <t>['sql']</t>
        </is>
      </c>
      <c r="Q29187" t="inlineStr">
        <is>
          <t>{'programming': ['sql']}</t>
        </is>
      </c>
    </row>
    <row r="29188">
      <c r="A29188" t="inlineStr">
        <is>
          <t>Data Analyst</t>
        </is>
      </c>
      <c r="B29188" t="inlineStr">
        <is>
          <t>Google Data Analyst – (Remote)</t>
        </is>
      </c>
      <c r="C29188" t="inlineStr">
        <is>
          <t>Malvern, PA</t>
        </is>
      </c>
      <c r="D29188" t="inlineStr">
        <is>
          <t>via Lightningbolt</t>
        </is>
      </c>
      <c r="E29188" t="inlineStr">
        <is>
          <t>Full-time</t>
        </is>
      </c>
      <c r="F29188" t="b">
        <v>0</v>
      </c>
      <c r="G29188" t="inlineStr">
        <is>
          <t>New York, United States</t>
        </is>
      </c>
      <c r="H29188" s="2" t="n">
        <v>45426.33371527777</v>
      </c>
      <c r="I29188" t="b">
        <v>0</v>
      </c>
      <c r="J29188" t="b">
        <v>1</v>
      </c>
      <c r="K29188" t="inlineStr">
        <is>
          <t>United States</t>
        </is>
      </c>
      <c r="L29188" t="inlineStr"/>
      <c r="M29188" t="inlineStr"/>
      <c r="N29188" t="inlineStr"/>
      <c r="O29188" t="inlineStr">
        <is>
          <t>Google</t>
        </is>
      </c>
      <c r="P29188" t="inlineStr">
        <is>
          <t>['sql', 'python', 'r', 'tableau', 'power bi']</t>
        </is>
      </c>
      <c r="Q29188" t="inlineStr">
        <is>
          <t>{'analyst_tools': ['tableau', 'power bi'], 'programming': ['sql', 'python', 'r']}</t>
        </is>
      </c>
    </row>
    <row r="29189">
      <c r="A29189" t="inlineStr">
        <is>
          <t>Data Analyst</t>
        </is>
      </c>
      <c r="B29189" t="inlineStr">
        <is>
          <t>Consultant(e) Data Analyst</t>
        </is>
      </c>
      <c r="C29189" t="inlineStr">
        <is>
          <t>Paris, France</t>
        </is>
      </c>
      <c r="D29189" t="inlineStr">
        <is>
          <t>via BeBee</t>
        </is>
      </c>
      <c r="E29189" t="inlineStr">
        <is>
          <t>Full-time</t>
        </is>
      </c>
      <c r="F29189" t="b">
        <v>0</v>
      </c>
      <c r="G29189" t="inlineStr">
        <is>
          <t>France</t>
        </is>
      </c>
      <c r="H29189" s="2" t="n">
        <v>45433.37831018519</v>
      </c>
      <c r="I29189" t="b">
        <v>1</v>
      </c>
      <c r="J29189" t="b">
        <v>0</v>
      </c>
      <c r="K29189" t="inlineStr">
        <is>
          <t>France</t>
        </is>
      </c>
      <c r="L29189" t="inlineStr"/>
      <c r="M29189" t="inlineStr"/>
      <c r="N29189" t="inlineStr"/>
      <c r="O29189" t="inlineStr">
        <is>
          <t>Consort Group</t>
        </is>
      </c>
      <c r="P29189" t="inlineStr">
        <is>
          <t>['sas', 'sas', 'r', 'go', 'spss']</t>
        </is>
      </c>
      <c r="Q29189" t="inlineStr">
        <is>
          <t>{'analyst_tools': ['sas', 'spss'], 'programming': ['sas', 'r', 'go']}</t>
        </is>
      </c>
    </row>
    <row r="29190">
      <c r="A29190" t="inlineStr">
        <is>
          <t>Data Engineer</t>
        </is>
      </c>
      <c r="B29190" t="inlineStr">
        <is>
          <t>Data Engineer</t>
        </is>
      </c>
      <c r="C29190" t="inlineStr">
        <is>
          <t>Anywhere</t>
        </is>
      </c>
      <c r="D29190" t="inlineStr">
        <is>
          <t>via Virtual Vocations</t>
        </is>
      </c>
      <c r="E29190" t="inlineStr">
        <is>
          <t>Full-time</t>
        </is>
      </c>
      <c r="F29190" t="b">
        <v>1</v>
      </c>
      <c r="G29190" t="inlineStr">
        <is>
          <t>Sudan</t>
        </is>
      </c>
      <c r="H29190" s="2" t="n">
        <v>45420.3696412037</v>
      </c>
      <c r="I29190" t="b">
        <v>0</v>
      </c>
      <c r="J29190" t="b">
        <v>0</v>
      </c>
      <c r="K29190" t="inlineStr">
        <is>
          <t>Sudan</t>
        </is>
      </c>
      <c r="L29190" t="inlineStr"/>
      <c r="M29190" t="inlineStr"/>
      <c r="N29190" t="inlineStr"/>
      <c r="O29190" t="inlineStr">
        <is>
          <t>Mercari, Inc.</t>
        </is>
      </c>
      <c r="P29190" t="inlineStr">
        <is>
          <t>['java', 'python', 'git', 'confluence', 'jira']</t>
        </is>
      </c>
      <c r="Q29190" t="inlineStr">
        <is>
          <t>{'async': ['confluence', 'jira'], 'other': ['git'], 'programming': ['java', 'python']}</t>
        </is>
      </c>
    </row>
    <row r="29191">
      <c r="A29191" t="inlineStr">
        <is>
          <t>Data Analyst</t>
        </is>
      </c>
      <c r="B29191" t="inlineStr">
        <is>
          <t>Data Analyst</t>
        </is>
      </c>
      <c r="C29191" t="inlineStr">
        <is>
          <t>Oeiras, Portugal</t>
        </is>
      </c>
      <c r="D29191" t="inlineStr">
        <is>
          <t>via LinkedIn</t>
        </is>
      </c>
      <c r="E29191" t="inlineStr">
        <is>
          <t>Full-time</t>
        </is>
      </c>
      <c r="F29191" t="b">
        <v>0</v>
      </c>
      <c r="G29191" t="inlineStr">
        <is>
          <t>Portugal</t>
        </is>
      </c>
      <c r="H29191" s="2" t="n">
        <v>45414.34634259259</v>
      </c>
      <c r="I29191" t="b">
        <v>1</v>
      </c>
      <c r="J29191" t="b">
        <v>0</v>
      </c>
      <c r="K29191" t="inlineStr">
        <is>
          <t>Portugal</t>
        </is>
      </c>
      <c r="L29191" t="inlineStr"/>
      <c r="M29191" t="inlineStr"/>
      <c r="N29191" t="inlineStr"/>
      <c r="O29191" t="inlineStr">
        <is>
          <t>STADA Portugal</t>
        </is>
      </c>
      <c r="P29191" t="inlineStr">
        <is>
          <t>['power bi', 'qlik', 'excel']</t>
        </is>
      </c>
      <c r="Q29191" t="inlineStr">
        <is>
          <t>{'analyst_tools': ['power bi', 'qlik', 'excel']}</t>
        </is>
      </c>
    </row>
    <row r="29192">
      <c r="A29192" t="inlineStr">
        <is>
          <t>Data Scientist</t>
        </is>
      </c>
      <c r="B29192" t="inlineStr">
        <is>
          <t>(428) Data Scientist - NPS</t>
        </is>
      </c>
      <c r="C29192" t="inlineStr">
        <is>
          <t>Pretoria, South Africa</t>
        </is>
      </c>
      <c r="D29192" t="inlineStr">
        <is>
          <t>via Indeed</t>
        </is>
      </c>
      <c r="E29192" t="inlineStr">
        <is>
          <t>Full-time</t>
        </is>
      </c>
      <c r="F29192" t="b">
        <v>0</v>
      </c>
      <c r="G29192" t="inlineStr">
        <is>
          <t>South Africa</t>
        </is>
      </c>
      <c r="H29192" s="2" t="n">
        <v>45433.39042824074</v>
      </c>
      <c r="I29192" t="b">
        <v>0</v>
      </c>
      <c r="J29192" t="b">
        <v>0</v>
      </c>
      <c r="K29192" t="inlineStr">
        <is>
          <t>South Africa</t>
        </is>
      </c>
      <c r="L29192" t="inlineStr"/>
      <c r="M29192" t="inlineStr"/>
      <c r="N29192" t="inlineStr"/>
      <c r="O29192" t="inlineStr">
        <is>
          <t>South African Reserve Bank</t>
        </is>
      </c>
      <c r="P29192" t="inlineStr"/>
      <c r="Q29192" t="inlineStr"/>
    </row>
    <row r="29193">
      <c r="A29193" t="inlineStr">
        <is>
          <t>Data Analyst</t>
        </is>
      </c>
      <c r="B29193" t="inlineStr">
        <is>
          <t>Data Analystics</t>
        </is>
      </c>
      <c r="C29193" t="inlineStr">
        <is>
          <t>Zapopan, Jalisco, Mexico</t>
        </is>
      </c>
      <c r="D29193" t="inlineStr">
        <is>
          <t>via BeBee México</t>
        </is>
      </c>
      <c r="E29193" t="inlineStr">
        <is>
          <t>Full-time</t>
        </is>
      </c>
      <c r="F29193" t="b">
        <v>0</v>
      </c>
      <c r="G29193" t="inlineStr">
        <is>
          <t>Mexico</t>
        </is>
      </c>
      <c r="H29193" s="2" t="n">
        <v>45416.34251157408</v>
      </c>
      <c r="I29193" t="b">
        <v>1</v>
      </c>
      <c r="J29193" t="b">
        <v>0</v>
      </c>
      <c r="K29193" t="inlineStr">
        <is>
          <t>Mexico</t>
        </is>
      </c>
      <c r="L29193" t="inlineStr"/>
      <c r="M29193" t="inlineStr"/>
      <c r="N29193" t="inlineStr"/>
      <c r="O29193" t="inlineStr">
        <is>
          <t>Krc Human Consulting.</t>
        </is>
      </c>
      <c r="P29193" t="inlineStr"/>
      <c r="Q29193" t="inlineStr"/>
    </row>
    <row r="29194">
      <c r="A29194" t="inlineStr">
        <is>
          <t>Data Analyst</t>
        </is>
      </c>
      <c r="B29194" t="inlineStr">
        <is>
          <t>AVP, Data Analyst, Business Performance, Consumer Banking Group</t>
        </is>
      </c>
      <c r="C29194" t="inlineStr">
        <is>
          <t>Singapore</t>
        </is>
      </c>
      <c r="D29194" t="inlineStr">
        <is>
          <t>via Indeed</t>
        </is>
      </c>
      <c r="E29194" t="inlineStr">
        <is>
          <t>Full-time</t>
        </is>
      </c>
      <c r="F29194" t="b">
        <v>0</v>
      </c>
      <c r="G29194" t="inlineStr">
        <is>
          <t>Singapore</t>
        </is>
      </c>
      <c r="H29194" s="2" t="n">
        <v>45437.35965277778</v>
      </c>
      <c r="I29194" t="b">
        <v>1</v>
      </c>
      <c r="J29194" t="b">
        <v>0</v>
      </c>
      <c r="K29194" t="inlineStr">
        <is>
          <t>Singapore</t>
        </is>
      </c>
      <c r="L29194" t="inlineStr"/>
      <c r="M29194" t="inlineStr"/>
      <c r="N29194" t="inlineStr"/>
      <c r="O29194" t="inlineStr">
        <is>
          <t>DBS Bank Limited</t>
        </is>
      </c>
      <c r="P29194" t="inlineStr">
        <is>
          <t>['visual basic', 'excel', 'powerpoint']</t>
        </is>
      </c>
      <c r="Q29194" t="inlineStr">
        <is>
          <t>{'analyst_tools': ['excel', 'powerpoint'], 'programming': ['visual basic']}</t>
        </is>
      </c>
    </row>
    <row r="29195">
      <c r="A29195" t="inlineStr">
        <is>
          <t>Data Engineer</t>
        </is>
      </c>
      <c r="B29195" t="inlineStr">
        <is>
          <t>Azure Data Engineer (m/w/d)</t>
        </is>
      </c>
      <c r="C29195" t="inlineStr">
        <is>
          <t>Germany</t>
        </is>
      </c>
      <c r="D29195" t="inlineStr">
        <is>
          <t>via Stepstone</t>
        </is>
      </c>
      <c r="E29195" t="inlineStr">
        <is>
          <t>Full-time and Part-time</t>
        </is>
      </c>
      <c r="F29195" t="b">
        <v>0</v>
      </c>
      <c r="G29195" t="inlineStr">
        <is>
          <t>Germany</t>
        </is>
      </c>
      <c r="H29195" s="2" t="n">
        <v>45414.35234953704</v>
      </c>
      <c r="I29195" t="b">
        <v>1</v>
      </c>
      <c r="J29195" t="b">
        <v>0</v>
      </c>
      <c r="K29195" t="inlineStr">
        <is>
          <t>Germany</t>
        </is>
      </c>
      <c r="L29195" t="inlineStr"/>
      <c r="M29195" t="inlineStr"/>
      <c r="N29195" t="inlineStr"/>
      <c r="O29195" t="inlineStr">
        <is>
          <t>scieneers GmbH</t>
        </is>
      </c>
      <c r="P29195" t="inlineStr">
        <is>
          <t>['sql', 'azure', 'databricks', 'dax', 'power bi']</t>
        </is>
      </c>
      <c r="Q29195" t="inlineStr">
        <is>
          <t>{'analyst_tools': ['dax', 'power bi'], 'cloud': ['azure', 'databricks'], 'programming': ['sql']}</t>
        </is>
      </c>
    </row>
    <row r="29196">
      <c r="A29196" t="inlineStr">
        <is>
          <t>Machine Learning Engineer</t>
        </is>
      </c>
      <c r="B29196" t="inlineStr">
        <is>
          <t>Machine Learning Specialist</t>
        </is>
      </c>
      <c r="C29196" t="inlineStr">
        <is>
          <t>Anywhere</t>
        </is>
      </c>
      <c r="D29196" t="inlineStr">
        <is>
          <t>via LinkedIn</t>
        </is>
      </c>
      <c r="E29196" t="inlineStr">
        <is>
          <t>Full-time</t>
        </is>
      </c>
      <c r="F29196" t="b">
        <v>1</v>
      </c>
      <c r="G29196" t="inlineStr">
        <is>
          <t>United Kingdom</t>
        </is>
      </c>
      <c r="H29196" s="2" t="n">
        <v>45434.34695601852</v>
      </c>
      <c r="I29196" t="b">
        <v>0</v>
      </c>
      <c r="J29196" t="b">
        <v>0</v>
      </c>
      <c r="K29196" t="inlineStr">
        <is>
          <t>United Kingdom</t>
        </is>
      </c>
      <c r="L29196" t="inlineStr"/>
      <c r="M29196" t="inlineStr"/>
      <c r="N29196" t="inlineStr"/>
      <c r="O29196" t="inlineStr">
        <is>
          <t>MBN Solutions</t>
        </is>
      </c>
      <c r="P29196" t="inlineStr">
        <is>
          <t>['python', 'gcp', 'numpy', 'pandas']</t>
        </is>
      </c>
      <c r="Q29196" t="inlineStr">
        <is>
          <t>{'cloud': ['gcp'], 'libraries': ['numpy', 'pandas'], 'programming': ['python']}</t>
        </is>
      </c>
    </row>
    <row r="29197">
      <c r="A29197" t="inlineStr">
        <is>
          <t>Data Engineer</t>
        </is>
      </c>
      <c r="B29197" t="inlineStr">
        <is>
          <t>Lead Data Engineer</t>
        </is>
      </c>
      <c r="C29197" t="inlineStr">
        <is>
          <t>New York, NY</t>
        </is>
      </c>
      <c r="D29197" t="inlineStr">
        <is>
          <t>via Snagajob</t>
        </is>
      </c>
      <c r="E29197" t="inlineStr">
        <is>
          <t>Full-time and Part-time</t>
        </is>
      </c>
      <c r="F29197" t="b">
        <v>0</v>
      </c>
      <c r="G29197" t="inlineStr">
        <is>
          <t>New York, United States</t>
        </is>
      </c>
      <c r="H29197" s="2" t="n">
        <v>45417.33645833333</v>
      </c>
      <c r="I29197" t="b">
        <v>0</v>
      </c>
      <c r="J29197" t="b">
        <v>1</v>
      </c>
      <c r="K29197" t="inlineStr">
        <is>
          <t>United States</t>
        </is>
      </c>
      <c r="L29197" t="inlineStr">
        <is>
          <t>hour</t>
        </is>
      </c>
      <c r="M29197" t="inlineStr"/>
      <c r="N29197" t="n">
        <v>54.42000198364258</v>
      </c>
      <c r="O29197" t="inlineStr">
        <is>
          <t>Ipsos-Insight, LLC</t>
        </is>
      </c>
      <c r="P29197" t="inlineStr">
        <is>
          <t>['sql', 'python', 'aws', 'linux', 'atlassian', 'git']</t>
        </is>
      </c>
      <c r="Q29197" t="inlineStr">
        <is>
          <t>{'cloud': ['aws'], 'os': ['linux'], 'other': ['atlassian', 'git'], 'programming': ['sql', 'python']}</t>
        </is>
      </c>
    </row>
    <row r="29198">
      <c r="A29198" t="inlineStr">
        <is>
          <t>Cloud Engineer</t>
        </is>
      </c>
      <c r="B29198" t="inlineStr">
        <is>
          <t>Network Operations Engineer</t>
        </is>
      </c>
      <c r="C29198" t="inlineStr">
        <is>
          <t>Hong Kong</t>
        </is>
      </c>
      <c r="D29198" t="inlineStr">
        <is>
          <t>via BeBee 香港</t>
        </is>
      </c>
      <c r="E29198" t="inlineStr">
        <is>
          <t>Full-time</t>
        </is>
      </c>
      <c r="F29198" t="b">
        <v>0</v>
      </c>
      <c r="G29198" t="inlineStr">
        <is>
          <t>Hong Kong</t>
        </is>
      </c>
      <c r="H29198" s="2" t="n">
        <v>45420.36811342592</v>
      </c>
      <c r="I29198" t="b">
        <v>1</v>
      </c>
      <c r="J29198" t="b">
        <v>0</v>
      </c>
      <c r="K29198" t="inlineStr">
        <is>
          <t>Hong Kong</t>
        </is>
      </c>
      <c r="L29198" t="inlineStr"/>
      <c r="M29198" t="inlineStr"/>
      <c r="N29198" t="inlineStr"/>
      <c r="O29198" t="inlineStr">
        <is>
          <t>IO TECH SOLUTIONS LIMITED</t>
        </is>
      </c>
      <c r="P29198" t="inlineStr"/>
      <c r="Q29198" t="inlineStr"/>
    </row>
    <row r="29199">
      <c r="A29199" t="inlineStr">
        <is>
          <t>Data Engineer</t>
        </is>
      </c>
      <c r="B29199" t="inlineStr">
        <is>
          <t>Data Analytics Engineer</t>
        </is>
      </c>
      <c r="C29199" t="inlineStr">
        <is>
          <t>Manchester, UK</t>
        </is>
      </c>
      <c r="D29199" t="inlineStr">
        <is>
          <t>via LinkedIn</t>
        </is>
      </c>
      <c r="E29199" t="inlineStr">
        <is>
          <t>Full-time</t>
        </is>
      </c>
      <c r="F29199" t="b">
        <v>0</v>
      </c>
      <c r="G29199" t="inlineStr">
        <is>
          <t>United Kingdom</t>
        </is>
      </c>
      <c r="H29199" s="2" t="n">
        <v>45441.350625</v>
      </c>
      <c r="I29199" t="b">
        <v>1</v>
      </c>
      <c r="J29199" t="b">
        <v>0</v>
      </c>
      <c r="K29199" t="inlineStr">
        <is>
          <t>United Kingdom</t>
        </is>
      </c>
      <c r="L29199" t="inlineStr"/>
      <c r="M29199" t="inlineStr"/>
      <c r="N29199" t="inlineStr"/>
      <c r="O29199" t="inlineStr">
        <is>
          <t>interactive investor</t>
        </is>
      </c>
      <c r="P29199" t="inlineStr">
        <is>
          <t>['go', 'javascript', 'sql', 'python', 'bigquery', 'snowflake', 'gcp', 'aws', 'azure', 'power bi']</t>
        </is>
      </c>
      <c r="Q29199" t="inlineStr">
        <is>
          <t>{'analyst_tools': ['power bi'], 'cloud': ['bigquery', 'snowflake', 'gcp', 'aws', 'azure'], 'programming': ['go', 'javascript', 'sql', 'python']}</t>
        </is>
      </c>
    </row>
    <row r="29200">
      <c r="A29200" t="inlineStr">
        <is>
          <t>Data Analyst</t>
        </is>
      </c>
      <c r="B29200" t="inlineStr">
        <is>
          <t>Data Analyst (0 Experience Required)</t>
        </is>
      </c>
      <c r="C29200" t="inlineStr">
        <is>
          <t>Anywhere</t>
        </is>
      </c>
      <c r="D29200" t="inlineStr">
        <is>
          <t>via LinkedIn</t>
        </is>
      </c>
      <c r="E29200" t="inlineStr">
        <is>
          <t>Contractor</t>
        </is>
      </c>
      <c r="F29200" t="b">
        <v>1</v>
      </c>
      <c r="G29200" t="inlineStr">
        <is>
          <t>Saudi Arabia</t>
        </is>
      </c>
      <c r="H29200" s="2" t="n">
        <v>45433.37787037037</v>
      </c>
      <c r="I29200" t="b">
        <v>1</v>
      </c>
      <c r="J29200" t="b">
        <v>0</v>
      </c>
      <c r="K29200" t="inlineStr">
        <is>
          <t>Saudi Arabia</t>
        </is>
      </c>
      <c r="L29200" t="inlineStr"/>
      <c r="M29200" t="inlineStr"/>
      <c r="N29200" t="inlineStr"/>
      <c r="O29200" t="inlineStr">
        <is>
          <t>Peroptyx</t>
        </is>
      </c>
      <c r="P29200" t="inlineStr"/>
      <c r="Q29200" t="inlineStr"/>
    </row>
    <row r="29201">
      <c r="A29201" t="inlineStr">
        <is>
          <t>Data Engineer</t>
        </is>
      </c>
      <c r="B29201" t="inlineStr">
        <is>
          <t>Data Engineer</t>
        </is>
      </c>
      <c r="C29201" t="inlineStr">
        <is>
          <t>Paris, France</t>
        </is>
      </c>
      <c r="D29201" t="inlineStr">
        <is>
          <t>via BeBee</t>
        </is>
      </c>
      <c r="E29201" t="inlineStr">
        <is>
          <t>Full-time</t>
        </is>
      </c>
      <c r="F29201" t="b">
        <v>0</v>
      </c>
      <c r="G29201" t="inlineStr">
        <is>
          <t>France</t>
        </is>
      </c>
      <c r="H29201" s="2" t="n">
        <v>45443.34813657407</v>
      </c>
      <c r="I29201" t="b">
        <v>0</v>
      </c>
      <c r="J29201" t="b">
        <v>0</v>
      </c>
      <c r="K29201" t="inlineStr">
        <is>
          <t>France</t>
        </is>
      </c>
      <c r="L29201" t="inlineStr"/>
      <c r="M29201" t="inlineStr"/>
      <c r="N29201" t="inlineStr"/>
      <c r="O29201" t="inlineStr">
        <is>
          <t>Pathway Genomics Corp.</t>
        </is>
      </c>
      <c r="P29201" t="inlineStr">
        <is>
          <t>['python', 'rust', 'sql', 'azure', 'aws', 'databricks', 'kafka', 'spark', 'airflow', 'flow', 'kubernetes']</t>
        </is>
      </c>
      <c r="Q29201" t="inlineStr">
        <is>
          <t>{'cloud': ['azure', 'aws', 'databricks'], 'libraries': ['kafka', 'spark', 'airflow'], 'other': ['flow', 'kubernetes'], 'programming': ['python', 'rust', 'sql']}</t>
        </is>
      </c>
    </row>
    <row r="29202">
      <c r="A29202" t="inlineStr">
        <is>
          <t>Data Scientist</t>
        </is>
      </c>
      <c r="B29202" t="inlineStr">
        <is>
          <t>Data Scientist / Machine Learning H/F</t>
        </is>
      </c>
      <c r="C29202" t="inlineStr">
        <is>
          <t>Paris, France</t>
        </is>
      </c>
      <c r="D29202" t="inlineStr">
        <is>
          <t>via Jobijoba</t>
        </is>
      </c>
      <c r="E29202" t="inlineStr">
        <is>
          <t>Full-time</t>
        </is>
      </c>
      <c r="F29202" t="b">
        <v>0</v>
      </c>
      <c r="G29202" t="inlineStr">
        <is>
          <t>France</t>
        </is>
      </c>
      <c r="H29202" s="2" t="n">
        <v>45435.39296296296</v>
      </c>
      <c r="I29202" t="b">
        <v>0</v>
      </c>
      <c r="J29202" t="b">
        <v>0</v>
      </c>
      <c r="K29202" t="inlineStr">
        <is>
          <t>France</t>
        </is>
      </c>
      <c r="L29202" t="inlineStr"/>
      <c r="M29202" t="inlineStr"/>
      <c r="N29202" t="inlineStr"/>
      <c r="O29202" t="inlineStr">
        <is>
          <t>Jobteaser</t>
        </is>
      </c>
      <c r="P29202" t="inlineStr">
        <is>
          <t>['python', 'sql', 'nosql', 'pandas', 'scikit-learn', 'tensorflow', 'pytorch', 'docker', 'kubernetes']</t>
        </is>
      </c>
      <c r="Q29202" t="inlineStr">
        <is>
          <t>{'libraries': ['pandas', 'scikit-learn', 'tensorflow', 'pytorch'], 'other': ['docker', 'kubernetes'], 'programming': ['python', 'sql', 'nosql']}</t>
        </is>
      </c>
    </row>
    <row r="29203">
      <c r="A29203" t="inlineStr">
        <is>
          <t>Data Analyst</t>
        </is>
      </c>
      <c r="B29203" t="inlineStr">
        <is>
          <t>Contact Center Data and Reporting Analyst (Power BI)</t>
        </is>
      </c>
      <c r="C29203" t="inlineStr">
        <is>
          <t>Indianapolis, IN</t>
        </is>
      </c>
      <c r="D29203" t="inlineStr">
        <is>
          <t>via Adzuna</t>
        </is>
      </c>
      <c r="E29203" t="inlineStr">
        <is>
          <t>Full-time</t>
        </is>
      </c>
      <c r="F29203" t="b">
        <v>0</v>
      </c>
      <c r="G29203" t="inlineStr">
        <is>
          <t>Illinois, United States</t>
        </is>
      </c>
      <c r="H29203" s="2" t="n">
        <v>45430.3346875</v>
      </c>
      <c r="I29203" t="b">
        <v>0</v>
      </c>
      <c r="J29203" t="b">
        <v>1</v>
      </c>
      <c r="K29203" t="inlineStr">
        <is>
          <t>United States</t>
        </is>
      </c>
      <c r="L29203" t="inlineStr"/>
      <c r="M29203" t="inlineStr"/>
      <c r="N29203" t="inlineStr"/>
      <c r="O29203" t="inlineStr">
        <is>
          <t>HomeSafe Alliance</t>
        </is>
      </c>
      <c r="P29203" t="inlineStr">
        <is>
          <t>['power bi', 'excel', 'word', 'powerpoint']</t>
        </is>
      </c>
      <c r="Q29203" t="inlineStr">
        <is>
          <t>{'analyst_tools': ['power bi', 'excel', 'word', 'powerpoint']}</t>
        </is>
      </c>
    </row>
    <row r="29204">
      <c r="A29204" t="inlineStr">
        <is>
          <t>Data Engineer</t>
        </is>
      </c>
      <c r="B29204" t="inlineStr">
        <is>
          <t>Cloud Data Engineer</t>
        </is>
      </c>
      <c r="C29204" t="inlineStr">
        <is>
          <t>Philippines</t>
        </is>
      </c>
      <c r="D29204" t="inlineStr">
        <is>
          <t>via Jooble</t>
        </is>
      </c>
      <c r="E29204" t="inlineStr">
        <is>
          <t>Full-time</t>
        </is>
      </c>
      <c r="F29204" t="b">
        <v>0</v>
      </c>
      <c r="G29204" t="inlineStr">
        <is>
          <t>Philippines</t>
        </is>
      </c>
      <c r="H29204" s="2" t="n">
        <v>45443.34322916667</v>
      </c>
      <c r="I29204" t="b">
        <v>0</v>
      </c>
      <c r="J29204" t="b">
        <v>0</v>
      </c>
      <c r="K29204" t="inlineStr">
        <is>
          <t>Philippines</t>
        </is>
      </c>
      <c r="L29204" t="inlineStr"/>
      <c r="M29204" t="inlineStr"/>
      <c r="N29204" t="inlineStr"/>
      <c r="O29204" t="inlineStr">
        <is>
          <t>Confidential</t>
        </is>
      </c>
      <c r="P29204" t="inlineStr">
        <is>
          <t>['sql', 'nosql', 'python', 'java', 'scala', 'aws', 'aurora']</t>
        </is>
      </c>
      <c r="Q29204" t="inlineStr">
        <is>
          <t>{'cloud': ['aws', 'aurora'], 'programming': ['sql', 'nosql', 'python', 'java', 'scala']}</t>
        </is>
      </c>
    </row>
    <row r="29205">
      <c r="A29205" t="inlineStr">
        <is>
          <t>Data Scientist</t>
        </is>
      </c>
      <c r="B29205" t="inlineStr">
        <is>
          <t>Principal Data Scientist</t>
        </is>
      </c>
      <c r="C29205" t="inlineStr">
        <is>
          <t>Johnston, IA</t>
        </is>
      </c>
      <c r="D29205" t="inlineStr">
        <is>
          <t>via ZipRecruiter</t>
        </is>
      </c>
      <c r="E29205" t="inlineStr">
        <is>
          <t>Full-time</t>
        </is>
      </c>
      <c r="F29205" t="b">
        <v>0</v>
      </c>
      <c r="G29205" t="inlineStr">
        <is>
          <t>Illinois, United States</t>
        </is>
      </c>
      <c r="H29205" s="2" t="n">
        <v>45425.33842592593</v>
      </c>
      <c r="I29205" t="b">
        <v>0</v>
      </c>
      <c r="J29205" t="b">
        <v>1</v>
      </c>
      <c r="K29205" t="inlineStr">
        <is>
          <t>United States</t>
        </is>
      </c>
      <c r="L29205" t="inlineStr"/>
      <c r="M29205" t="inlineStr"/>
      <c r="N29205" t="inlineStr"/>
      <c r="O29205" t="inlineStr">
        <is>
          <t>SF Demo - Corteva</t>
        </is>
      </c>
      <c r="P29205" t="inlineStr">
        <is>
          <t>['kubernetes']</t>
        </is>
      </c>
      <c r="Q29205" t="inlineStr">
        <is>
          <t>{'other': ['kubernetes']}</t>
        </is>
      </c>
    </row>
    <row r="29206">
      <c r="A29206" t="inlineStr">
        <is>
          <t>Software Engineer</t>
        </is>
      </c>
      <c r="B29206" t="inlineStr">
        <is>
          <t>Senior Engineer</t>
        </is>
      </c>
      <c r="C29206" t="inlineStr">
        <is>
          <t>Bengaluru, Karnataka, India</t>
        </is>
      </c>
      <c r="D29206" t="inlineStr">
        <is>
          <t>via EchoJobs</t>
        </is>
      </c>
      <c r="E29206" t="inlineStr">
        <is>
          <t>Full-time</t>
        </is>
      </c>
      <c r="F29206" t="b">
        <v>0</v>
      </c>
      <c r="G29206" t="inlineStr">
        <is>
          <t>India</t>
        </is>
      </c>
      <c r="H29206" s="2" t="n">
        <v>45437.35505787037</v>
      </c>
      <c r="I29206" t="b">
        <v>0</v>
      </c>
      <c r="J29206" t="b">
        <v>0</v>
      </c>
      <c r="K29206" t="inlineStr">
        <is>
          <t>India</t>
        </is>
      </c>
      <c r="L29206" t="inlineStr"/>
      <c r="M29206" t="inlineStr"/>
      <c r="N29206" t="inlineStr"/>
      <c r="O29206" t="inlineStr">
        <is>
          <t>Western Digital</t>
        </is>
      </c>
      <c r="P29206" t="inlineStr">
        <is>
          <t>['c++', 'sas', 'sas', 'linux']</t>
        </is>
      </c>
      <c r="Q29206" t="inlineStr">
        <is>
          <t>{'analyst_tools': ['sas'], 'os': ['linux'], 'programming': ['c++', 'sas']}</t>
        </is>
      </c>
    </row>
    <row r="29207">
      <c r="A29207" t="inlineStr">
        <is>
          <t>Data Engineer</t>
        </is>
      </c>
      <c r="B29207" t="inlineStr">
        <is>
          <t>Python - Data Engineering</t>
        </is>
      </c>
      <c r="C29207" t="inlineStr">
        <is>
          <t>Bengaluru, Karnataka, India</t>
        </is>
      </c>
      <c r="D29207" t="inlineStr">
        <is>
          <t>via LinkedIn</t>
        </is>
      </c>
      <c r="E29207" t="inlineStr">
        <is>
          <t>Full-time</t>
        </is>
      </c>
      <c r="F29207" t="b">
        <v>0</v>
      </c>
      <c r="G29207" t="inlineStr">
        <is>
          <t>India</t>
        </is>
      </c>
      <c r="H29207" s="2" t="n">
        <v>45436.34122685185</v>
      </c>
      <c r="I29207" t="b">
        <v>0</v>
      </c>
      <c r="J29207" t="b">
        <v>0</v>
      </c>
      <c r="K29207" t="inlineStr">
        <is>
          <t>India</t>
        </is>
      </c>
      <c r="L29207" t="inlineStr"/>
      <c r="M29207" t="inlineStr"/>
      <c r="N29207" t="inlineStr"/>
      <c r="O29207" t="inlineStr">
        <is>
          <t>LTIMindtree</t>
        </is>
      </c>
      <c r="P29207" t="inlineStr">
        <is>
          <t>['python', 'java', 'scala', 'snowflake', 'aws', 'spark', 'airflow']</t>
        </is>
      </c>
      <c r="Q29207" t="inlineStr">
        <is>
          <t>{'cloud': ['snowflake', 'aws'], 'libraries': ['spark', 'airflow'], 'programming': ['python', 'java', 'scala']}</t>
        </is>
      </c>
    </row>
    <row r="29208">
      <c r="A29208" t="inlineStr">
        <is>
          <t>Data Engineer</t>
        </is>
      </c>
      <c r="B29208" t="inlineStr">
        <is>
          <t>Qa Data Engineer</t>
        </is>
      </c>
      <c r="C29208" t="inlineStr">
        <is>
          <t>Xico, Ver., Mexico</t>
        </is>
      </c>
      <c r="D29208" t="inlineStr">
        <is>
          <t>via BeBee México</t>
        </is>
      </c>
      <c r="E29208" t="inlineStr">
        <is>
          <t>Full-time</t>
        </is>
      </c>
      <c r="F29208" t="b">
        <v>0</v>
      </c>
      <c r="G29208" t="inlineStr">
        <is>
          <t>Mexico</t>
        </is>
      </c>
      <c r="H29208" s="2" t="n">
        <v>45416.3428587963</v>
      </c>
      <c r="I29208" t="b">
        <v>1</v>
      </c>
      <c r="J29208" t="b">
        <v>0</v>
      </c>
      <c r="K29208" t="inlineStr">
        <is>
          <t>Mexico</t>
        </is>
      </c>
      <c r="L29208" t="inlineStr"/>
      <c r="M29208" t="inlineStr"/>
      <c r="N29208" t="inlineStr"/>
      <c r="O29208" t="inlineStr">
        <is>
          <t>Dresden Partners</t>
        </is>
      </c>
      <c r="P29208" t="inlineStr">
        <is>
          <t>['sql', 'tableau']</t>
        </is>
      </c>
      <c r="Q29208" t="inlineStr">
        <is>
          <t>{'analyst_tools': ['tableau'], 'programming': ['sql']}</t>
        </is>
      </c>
    </row>
    <row r="29209">
      <c r="A29209" t="inlineStr">
        <is>
          <t>Data Scientist</t>
        </is>
      </c>
      <c r="B29209" t="inlineStr">
        <is>
          <t>Data Scientist</t>
        </is>
      </c>
      <c r="C29209" t="inlineStr">
        <is>
          <t>Dubai - United Arab Emirates</t>
        </is>
      </c>
      <c r="D29209" t="inlineStr">
        <is>
          <t>via LinkedIn</t>
        </is>
      </c>
      <c r="E29209" t="inlineStr">
        <is>
          <t>Full-time</t>
        </is>
      </c>
      <c r="F29209" t="b">
        <v>0</v>
      </c>
      <c r="G29209" t="inlineStr">
        <is>
          <t>United Arab Emirates</t>
        </is>
      </c>
      <c r="H29209" s="2" t="n">
        <v>45419.34068287037</v>
      </c>
      <c r="I29209" t="b">
        <v>0</v>
      </c>
      <c r="J29209" t="b">
        <v>0</v>
      </c>
      <c r="K29209" t="inlineStr">
        <is>
          <t>United Arab Emirates</t>
        </is>
      </c>
      <c r="L29209" t="inlineStr"/>
      <c r="M29209" t="inlineStr"/>
      <c r="N29209" t="inlineStr"/>
      <c r="O29209" t="inlineStr">
        <is>
          <t>OKAB1</t>
        </is>
      </c>
      <c r="P29209" t="inlineStr">
        <is>
          <t>['python', 'r', 'sql', 'pandas', 'numpy', 'scikit-learn', 'matplotlib', 'seaborn', 'tableau']</t>
        </is>
      </c>
      <c r="Q29209" t="inlineStr">
        <is>
          <t>{'analyst_tools': ['tableau'], 'libraries': ['pandas', 'numpy', 'scikit-learn', 'matplotlib', 'seaborn'], 'programming': ['python', 'r', 'sql']}</t>
        </is>
      </c>
    </row>
    <row r="29210">
      <c r="A29210" t="inlineStr">
        <is>
          <t>Senior Data Scientist</t>
        </is>
      </c>
      <c r="B29210" t="inlineStr">
        <is>
          <t>Data Scientist Sem Sr</t>
        </is>
      </c>
      <c r="C29210" t="inlineStr">
        <is>
          <t>Xico, Ver., Mexico</t>
        </is>
      </c>
      <c r="D29210" t="inlineStr">
        <is>
          <t>via BeBee México</t>
        </is>
      </c>
      <c r="E29210" t="inlineStr">
        <is>
          <t>Full-time</t>
        </is>
      </c>
      <c r="F29210" t="b">
        <v>0</v>
      </c>
      <c r="G29210" t="inlineStr">
        <is>
          <t>Mexico</t>
        </is>
      </c>
      <c r="H29210" s="2" t="n">
        <v>45417.34260416667</v>
      </c>
      <c r="I29210" t="b">
        <v>0</v>
      </c>
      <c r="J29210" t="b">
        <v>0</v>
      </c>
      <c r="K29210" t="inlineStr">
        <is>
          <t>Mexico</t>
        </is>
      </c>
      <c r="L29210" t="inlineStr"/>
      <c r="M29210" t="inlineStr"/>
      <c r="N29210" t="inlineStr"/>
      <c r="O29210" t="inlineStr">
        <is>
          <t>Eos The Fintech Co</t>
        </is>
      </c>
      <c r="P29210" t="inlineStr">
        <is>
          <t>['r']</t>
        </is>
      </c>
      <c r="Q29210" t="inlineStr">
        <is>
          <t>{'programming': ['r']}</t>
        </is>
      </c>
    </row>
    <row r="29211">
      <c r="A29211" t="inlineStr">
        <is>
          <t>Data Engineer</t>
        </is>
      </c>
      <c r="B29211" t="inlineStr">
        <is>
          <t>Sr. Data Engineer - Remote</t>
        </is>
      </c>
      <c r="C29211" t="inlineStr">
        <is>
          <t>Atlanta, GA</t>
        </is>
      </c>
      <c r="D29211" t="inlineStr">
        <is>
          <t>via Built In</t>
        </is>
      </c>
      <c r="E29211" t="inlineStr">
        <is>
          <t>Full-time</t>
        </is>
      </c>
      <c r="F29211" t="b">
        <v>0</v>
      </c>
      <c r="G29211" t="inlineStr">
        <is>
          <t>Illinois, United States</t>
        </is>
      </c>
      <c r="H29211" s="2" t="n">
        <v>45424.35204861111</v>
      </c>
      <c r="I29211" t="b">
        <v>0</v>
      </c>
      <c r="J29211" t="b">
        <v>0</v>
      </c>
      <c r="K29211" t="inlineStr">
        <is>
          <t>United States</t>
        </is>
      </c>
      <c r="L29211" t="inlineStr">
        <is>
          <t>year</t>
        </is>
      </c>
      <c r="M29211" t="n">
        <v>161680.546875</v>
      </c>
      <c r="N29211" t="inlineStr"/>
      <c r="O29211" t="inlineStr">
        <is>
          <t>Comcast</t>
        </is>
      </c>
      <c r="P29211" t="inlineStr">
        <is>
          <t>['python', 'java', 'scala', 'aws', 'databricks', 'spark', 'github']</t>
        </is>
      </c>
      <c r="Q29211" t="inlineStr">
        <is>
          <t>{'cloud': ['aws', 'databricks'], 'libraries': ['spark'], 'other': ['github'], 'programming': ['python', 'java', 'scala']}</t>
        </is>
      </c>
    </row>
    <row r="29212">
      <c r="A29212" t="inlineStr">
        <is>
          <t>Business Analyst</t>
        </is>
      </c>
      <c r="B29212" t="inlineStr">
        <is>
          <t>Business Analyst</t>
        </is>
      </c>
      <c r="C29212" t="inlineStr">
        <is>
          <t>Binh Duong, Vietnam</t>
        </is>
      </c>
      <c r="D29212" t="inlineStr">
        <is>
          <t>via CareerViet</t>
        </is>
      </c>
      <c r="E29212" t="inlineStr">
        <is>
          <t>Full-time</t>
        </is>
      </c>
      <c r="F29212" t="b">
        <v>0</v>
      </c>
      <c r="G29212" t="inlineStr">
        <is>
          <t>Vietnam</t>
        </is>
      </c>
      <c r="H29212" s="2" t="n">
        <v>45438.90693287037</v>
      </c>
      <c r="I29212" t="b">
        <v>0</v>
      </c>
      <c r="J29212" t="b">
        <v>0</v>
      </c>
      <c r="K29212" t="inlineStr">
        <is>
          <t>Vietnam</t>
        </is>
      </c>
      <c r="L29212" t="inlineStr"/>
      <c r="M29212" t="inlineStr"/>
      <c r="N29212" t="inlineStr"/>
      <c r="O29212" t="inlineStr">
        <is>
          <t>Rochdale Spears Co., Ltd.</t>
        </is>
      </c>
      <c r="P29212" t="inlineStr">
        <is>
          <t>['c', 'power bi']</t>
        </is>
      </c>
      <c r="Q29212" t="inlineStr">
        <is>
          <t>{'analyst_tools': ['power bi'], 'programming': ['c']}</t>
        </is>
      </c>
    </row>
    <row r="29213">
      <c r="A29213" t="inlineStr">
        <is>
          <t>Data Analyst</t>
        </is>
      </c>
      <c r="B29213" t="inlineStr">
        <is>
          <t>MDM Data Analyst I</t>
        </is>
      </c>
      <c r="C29213" t="inlineStr">
        <is>
          <t>Lexington, MA</t>
        </is>
      </c>
      <c r="D29213" t="inlineStr">
        <is>
          <t>via ZipRecruiter</t>
        </is>
      </c>
      <c r="E29213" t="inlineStr">
        <is>
          <t>Contractor and Temp work</t>
        </is>
      </c>
      <c r="F29213" t="b">
        <v>0</v>
      </c>
      <c r="G29213" t="inlineStr">
        <is>
          <t>New York, United States</t>
        </is>
      </c>
      <c r="H29213" s="2" t="n">
        <v>45431.33392361111</v>
      </c>
      <c r="I29213" t="b">
        <v>0</v>
      </c>
      <c r="J29213" t="b">
        <v>0</v>
      </c>
      <c r="K29213" t="inlineStr">
        <is>
          <t>United States</t>
        </is>
      </c>
      <c r="L29213" t="inlineStr"/>
      <c r="M29213" t="inlineStr"/>
      <c r="N29213" t="inlineStr"/>
      <c r="O29213" t="inlineStr">
        <is>
          <t>US Tech Solutions</t>
        </is>
      </c>
      <c r="P29213" t="inlineStr">
        <is>
          <t>['sql', 'excel', 'visio']</t>
        </is>
      </c>
      <c r="Q29213" t="inlineStr">
        <is>
          <t>{'analyst_tools': ['excel', 'visio'], 'programming': ['sql']}</t>
        </is>
      </c>
    </row>
    <row r="29214">
      <c r="A29214" t="inlineStr">
        <is>
          <t>Cloud Engineer</t>
        </is>
      </c>
      <c r="B29214" t="inlineStr">
        <is>
          <t>Trainee Test Engineer @ ELEKS</t>
        </is>
      </c>
      <c r="C29214" t="inlineStr">
        <is>
          <t>Lengyel, Hungary</t>
        </is>
      </c>
      <c r="D29214" t="inlineStr">
        <is>
          <t>via Jooble</t>
        </is>
      </c>
      <c r="E29214" t="inlineStr">
        <is>
          <t>Full-time</t>
        </is>
      </c>
      <c r="F29214" t="b">
        <v>0</v>
      </c>
      <c r="G29214" t="inlineStr">
        <is>
          <t>Hungary</t>
        </is>
      </c>
      <c r="H29214" s="2" t="n">
        <v>45418.3747337963</v>
      </c>
      <c r="I29214" t="b">
        <v>1</v>
      </c>
      <c r="J29214" t="b">
        <v>0</v>
      </c>
      <c r="K29214" t="inlineStr">
        <is>
          <t>Hungary</t>
        </is>
      </c>
      <c r="L29214" t="inlineStr"/>
      <c r="M29214" t="inlineStr"/>
      <c r="N29214" t="inlineStr"/>
      <c r="O29214" t="inlineStr">
        <is>
          <t>ELEKS</t>
        </is>
      </c>
      <c r="P29214" t="inlineStr">
        <is>
          <t>['sql', 'azure']</t>
        </is>
      </c>
      <c r="Q29214" t="inlineStr">
        <is>
          <t>{'cloud': ['azure'], 'programming': ['sql']}</t>
        </is>
      </c>
    </row>
    <row r="29215">
      <c r="A29215" t="inlineStr">
        <is>
          <t>Data Engineer</t>
        </is>
      </c>
      <c r="B29215" t="inlineStr">
        <is>
          <t>Data Engineer</t>
        </is>
      </c>
      <c r="C29215" t="inlineStr">
        <is>
          <t>Washington, DC</t>
        </is>
      </c>
      <c r="D29215" t="inlineStr">
        <is>
          <t>via LinkedIn</t>
        </is>
      </c>
      <c r="E29215" t="inlineStr">
        <is>
          <t>Full-time and Part-time</t>
        </is>
      </c>
      <c r="F29215" t="b">
        <v>0</v>
      </c>
      <c r="G29215" t="inlineStr">
        <is>
          <t>New York, United States</t>
        </is>
      </c>
      <c r="H29215" s="2" t="n">
        <v>45440.33819444444</v>
      </c>
      <c r="I29215" t="b">
        <v>0</v>
      </c>
      <c r="J29215" t="b">
        <v>1</v>
      </c>
      <c r="K29215" t="inlineStr">
        <is>
          <t>United States</t>
        </is>
      </c>
      <c r="L29215" t="inlineStr"/>
      <c r="M29215" t="inlineStr"/>
      <c r="N29215" t="inlineStr"/>
      <c r="O29215" t="inlineStr">
        <is>
          <t>ClickJobs.io</t>
        </is>
      </c>
      <c r="P29215" t="inlineStr">
        <is>
          <t>['java', 'scala', 'python', 'nosql', 'sql', 'mongo', 'shell', 'mysql', 'cassandra', 'redshift', 'snowflake', 'aws', 'azure', 'hadoop', 'kafka', 'spark']</t>
        </is>
      </c>
      <c r="Q2921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216">
      <c r="A29216" t="inlineStr">
        <is>
          <t>Data Scientist</t>
        </is>
      </c>
      <c r="B29216" t="inlineStr">
        <is>
          <t>Data Scientist</t>
        </is>
      </c>
      <c r="C29216" t="inlineStr">
        <is>
          <t>Philippines</t>
        </is>
      </c>
      <c r="D29216" t="inlineStr">
        <is>
          <t>via Jooble</t>
        </is>
      </c>
      <c r="E29216" t="inlineStr">
        <is>
          <t>Full-time</t>
        </is>
      </c>
      <c r="F29216" t="b">
        <v>0</v>
      </c>
      <c r="G29216" t="inlineStr">
        <is>
          <t>Philippines</t>
        </is>
      </c>
      <c r="H29216" s="2" t="n">
        <v>45423.34274305555</v>
      </c>
      <c r="I29216" t="b">
        <v>0</v>
      </c>
      <c r="J29216" t="b">
        <v>0</v>
      </c>
      <c r="K29216" t="inlineStr">
        <is>
          <t>Philippines</t>
        </is>
      </c>
      <c r="L29216" t="inlineStr"/>
      <c r="M29216" t="inlineStr"/>
      <c r="N29216" t="inlineStr"/>
      <c r="O29216" t="inlineStr">
        <is>
          <t>Sagan Recruitment</t>
        </is>
      </c>
      <c r="P29216" t="inlineStr">
        <is>
          <t>['python', 'r', 'sql', 'mongodb', 'mongodb', 'mysql', 'postgresql', 'excel', 'tableau', 'power bi']</t>
        </is>
      </c>
      <c r="Q29216" t="inlineStr">
        <is>
          <t>{'analyst_tools': ['excel', 'tableau', 'power bi'], 'databases': ['mongodb', 'mysql', 'postgresql'], 'programming': ['python', 'r', 'sql', 'mongodb']}</t>
        </is>
      </c>
    </row>
    <row r="29217">
      <c r="A29217" t="inlineStr">
        <is>
          <t>Senior Data Engineer</t>
        </is>
      </c>
      <c r="B29217" t="inlineStr">
        <is>
          <t>Senior Azure Data Engineer</t>
        </is>
      </c>
      <c r="C29217" t="inlineStr">
        <is>
          <t>Hyderabad, Telangana, India</t>
        </is>
      </c>
      <c r="D29217" t="inlineStr">
        <is>
          <t>via LinkedIn</t>
        </is>
      </c>
      <c r="E29217" t="inlineStr">
        <is>
          <t>Contractor</t>
        </is>
      </c>
      <c r="F29217" t="b">
        <v>0</v>
      </c>
      <c r="G29217" t="inlineStr">
        <is>
          <t>India</t>
        </is>
      </c>
      <c r="H29217" s="2" t="n">
        <v>45433.35819444444</v>
      </c>
      <c r="I29217" t="b">
        <v>0</v>
      </c>
      <c r="J29217" t="b">
        <v>0</v>
      </c>
      <c r="K29217" t="inlineStr">
        <is>
          <t>India</t>
        </is>
      </c>
      <c r="L29217" t="inlineStr"/>
      <c r="M29217" t="inlineStr"/>
      <c r="N29217" t="inlineStr"/>
      <c r="O29217" t="inlineStr">
        <is>
          <t>Adecco</t>
        </is>
      </c>
      <c r="P29217" t="inlineStr">
        <is>
          <t>['sql', 'python', 'scala', 'azure', 'aws', 'databricks', 'power bi', 'sap']</t>
        </is>
      </c>
      <c r="Q29217" t="inlineStr">
        <is>
          <t>{'analyst_tools': ['power bi', 'sap'], 'cloud': ['azure', 'aws', 'databricks'], 'programming': ['sql', 'python', 'scala']}</t>
        </is>
      </c>
    </row>
    <row r="29218">
      <c r="A29218" t="inlineStr">
        <is>
          <t>Data Analyst</t>
        </is>
      </c>
      <c r="B29218" t="inlineStr">
        <is>
          <t>Data Analyst/Scientist F/H</t>
        </is>
      </c>
      <c r="C29218" t="inlineStr">
        <is>
          <t>Paris, France</t>
        </is>
      </c>
      <c r="D29218" t="inlineStr">
        <is>
          <t>via Jobijoba</t>
        </is>
      </c>
      <c r="E29218" t="inlineStr">
        <is>
          <t>Full-time</t>
        </is>
      </c>
      <c r="F29218" t="b">
        <v>0</v>
      </c>
      <c r="G29218" t="inlineStr">
        <is>
          <t>France</t>
        </is>
      </c>
      <c r="H29218" s="2" t="n">
        <v>45435.39298611111</v>
      </c>
      <c r="I29218" t="b">
        <v>0</v>
      </c>
      <c r="J29218" t="b">
        <v>0</v>
      </c>
      <c r="K29218" t="inlineStr">
        <is>
          <t>France</t>
        </is>
      </c>
      <c r="L29218" t="inlineStr"/>
      <c r="M29218" t="inlineStr"/>
      <c r="N29218" t="inlineStr"/>
      <c r="O29218" t="inlineStr">
        <is>
          <t>Ville de paris</t>
        </is>
      </c>
      <c r="P29218" t="inlineStr">
        <is>
          <t>['python', 'sql', 'r', 'power bi', 'qlik', 'tableau']</t>
        </is>
      </c>
      <c r="Q29218" t="inlineStr">
        <is>
          <t>{'analyst_tools': ['power bi', 'qlik', 'tableau'], 'programming': ['python', 'sql', 'r']}</t>
        </is>
      </c>
    </row>
    <row r="29219">
      <c r="A29219" t="inlineStr">
        <is>
          <t>Senior Data Scientist</t>
        </is>
      </c>
      <c r="B29219" t="inlineStr">
        <is>
          <t>Senior Data Scientist (AI/ML Researcher)</t>
        </is>
      </c>
      <c r="C29219" t="inlineStr">
        <is>
          <t>Vilnius, Vilnius City Municipality, Lithuania</t>
        </is>
      </c>
      <c r="D29219" t="inlineStr">
        <is>
          <t>via LinkedIn</t>
        </is>
      </c>
      <c r="E29219" t="inlineStr">
        <is>
          <t>Full-time</t>
        </is>
      </c>
      <c r="F29219" t="b">
        <v>0</v>
      </c>
      <c r="G29219" t="inlineStr">
        <is>
          <t>Lithuania</t>
        </is>
      </c>
      <c r="H29219" s="2" t="n">
        <v>45434.36105324074</v>
      </c>
      <c r="I29219" t="b">
        <v>0</v>
      </c>
      <c r="J29219" t="b">
        <v>0</v>
      </c>
      <c r="K29219" t="inlineStr">
        <is>
          <t>Lithuania</t>
        </is>
      </c>
      <c r="L29219" t="inlineStr"/>
      <c r="M29219" t="inlineStr"/>
      <c r="N29219" t="inlineStr"/>
      <c r="O29219" t="inlineStr">
        <is>
          <t>Nasdaq</t>
        </is>
      </c>
      <c r="P29219" t="inlineStr">
        <is>
          <t>['python', 'r', 'sql', 'postgresql', 'redshift', 'aws', 'flow']</t>
        </is>
      </c>
      <c r="Q29219" t="inlineStr">
        <is>
          <t>{'cloud': ['redshift', 'aws'], 'databases': ['postgresql'], 'other': ['flow'], 'programming': ['python', 'r', 'sql']}</t>
        </is>
      </c>
    </row>
    <row r="29220">
      <c r="A29220" t="inlineStr">
        <is>
          <t>Senior Data Scientist</t>
        </is>
      </c>
      <c r="B29220" t="inlineStr">
        <is>
          <t>Senior Data Scientist-Michelin Mobility Intelligence</t>
        </is>
      </c>
      <c r="C29220" t="inlineStr">
        <is>
          <t>Greenville, SC</t>
        </is>
      </c>
      <c r="D29220" t="inlineStr">
        <is>
          <t>via ZipRecruiter</t>
        </is>
      </c>
      <c r="E29220" t="inlineStr">
        <is>
          <t>Full-time</t>
        </is>
      </c>
      <c r="F29220" t="b">
        <v>0</v>
      </c>
      <c r="G29220" t="inlineStr">
        <is>
          <t>Illinois, United States</t>
        </is>
      </c>
      <c r="H29220" s="2" t="n">
        <v>45437.34957175926</v>
      </c>
      <c r="I29220" t="b">
        <v>0</v>
      </c>
      <c r="J29220" t="b">
        <v>0</v>
      </c>
      <c r="K29220" t="inlineStr">
        <is>
          <t>United States</t>
        </is>
      </c>
      <c r="L29220" t="inlineStr"/>
      <c r="M29220" t="inlineStr"/>
      <c r="N29220" t="inlineStr"/>
      <c r="O29220" t="inlineStr">
        <is>
          <t>567 MICHELIN MOBILITY INTELLIGENCE, INC.</t>
        </is>
      </c>
      <c r="P29220" t="inlineStr">
        <is>
          <t>['python', 'sql', 'azure', 'pyspark']</t>
        </is>
      </c>
      <c r="Q29220" t="inlineStr">
        <is>
          <t>{'cloud': ['azure'], 'libraries': ['pyspark'], 'programming': ['python', 'sql']}</t>
        </is>
      </c>
    </row>
    <row r="29221">
      <c r="A29221" t="inlineStr">
        <is>
          <t>Data Scientist</t>
        </is>
      </c>
      <c r="B29221" t="inlineStr">
        <is>
          <t>Stage 6 Mois - Data Scientist (H-F)</t>
        </is>
      </c>
      <c r="C29221" t="inlineStr">
        <is>
          <t>Paris, France</t>
        </is>
      </c>
      <c r="D29221" t="inlineStr">
        <is>
          <t>via Jobijoba</t>
        </is>
      </c>
      <c r="E29221" t="inlineStr">
        <is>
          <t>Full-time and Internship</t>
        </is>
      </c>
      <c r="F29221" t="b">
        <v>0</v>
      </c>
      <c r="G29221" t="inlineStr">
        <is>
          <t>France</t>
        </is>
      </c>
      <c r="H29221" s="2" t="n">
        <v>45435.39340277778</v>
      </c>
      <c r="I29221" t="b">
        <v>0</v>
      </c>
      <c r="J29221" t="b">
        <v>0</v>
      </c>
      <c r="K29221" t="inlineStr">
        <is>
          <t>France</t>
        </is>
      </c>
      <c r="L29221" t="inlineStr"/>
      <c r="M29221" t="inlineStr"/>
      <c r="N29221" t="inlineStr"/>
      <c r="O29221" t="inlineStr">
        <is>
          <t>Allianz</t>
        </is>
      </c>
      <c r="P29221" t="inlineStr"/>
      <c r="Q29221" t="inlineStr"/>
    </row>
    <row r="29222">
      <c r="A29222" t="inlineStr">
        <is>
          <t>Data Engineer</t>
        </is>
      </c>
      <c r="B29222" t="inlineStr">
        <is>
          <t>Data Driven Proposal Engineer for Environmental Projects</t>
        </is>
      </c>
      <c r="C29222" t="inlineStr">
        <is>
          <t>Anywhere</t>
        </is>
      </c>
      <c r="D29222" t="inlineStr">
        <is>
          <t>via JobTeaser</t>
        </is>
      </c>
      <c r="E29222" t="inlineStr">
        <is>
          <t>Full-time</t>
        </is>
      </c>
      <c r="F29222" t="b">
        <v>1</v>
      </c>
      <c r="G29222" t="inlineStr">
        <is>
          <t>Belgium</t>
        </is>
      </c>
      <c r="H29222" s="2" t="n">
        <v>45418.35888888889</v>
      </c>
      <c r="I29222" t="b">
        <v>0</v>
      </c>
      <c r="J29222" t="b">
        <v>0</v>
      </c>
      <c r="K29222" t="inlineStr">
        <is>
          <t>Belgium</t>
        </is>
      </c>
      <c r="L29222" t="inlineStr"/>
      <c r="M29222" t="inlineStr"/>
      <c r="N29222" t="inlineStr"/>
      <c r="O29222" t="inlineStr">
        <is>
          <t>DEME</t>
        </is>
      </c>
      <c r="P29222" t="inlineStr">
        <is>
          <t>['sql', 'python', 'r', 'excel', 'power bi', 'tableau']</t>
        </is>
      </c>
      <c r="Q29222" t="inlineStr">
        <is>
          <t>{'analyst_tools': ['excel', 'power bi', 'tableau'], 'programming': ['sql', 'python', 'r']}</t>
        </is>
      </c>
    </row>
    <row r="29223">
      <c r="A29223" t="inlineStr">
        <is>
          <t>Data Engineer</t>
        </is>
      </c>
      <c r="B29223" t="inlineStr">
        <is>
          <t>Data Engineer</t>
        </is>
      </c>
      <c r="C29223" t="inlineStr">
        <is>
          <t>Israel</t>
        </is>
      </c>
      <c r="D29223" t="inlineStr">
        <is>
          <t>via LinkedIn</t>
        </is>
      </c>
      <c r="E29223" t="inlineStr">
        <is>
          <t>Full-time</t>
        </is>
      </c>
      <c r="F29223" t="b">
        <v>0</v>
      </c>
      <c r="G29223" t="inlineStr">
        <is>
          <t>Israel</t>
        </is>
      </c>
      <c r="H29223" s="2" t="n">
        <v>45421.35351851852</v>
      </c>
      <c r="I29223" t="b">
        <v>1</v>
      </c>
      <c r="J29223" t="b">
        <v>0</v>
      </c>
      <c r="K29223" t="inlineStr">
        <is>
          <t>Israel</t>
        </is>
      </c>
      <c r="L29223" t="inlineStr"/>
      <c r="M29223" t="inlineStr"/>
      <c r="N29223" t="inlineStr"/>
      <c r="O29223" t="inlineStr">
        <is>
          <t>Megayeset - Recruiting, Head Hunting and HR Consulting מגייסת - השמה ומשאבי אנוש</t>
        </is>
      </c>
      <c r="P29223" t="inlineStr">
        <is>
          <t>['databricks']</t>
        </is>
      </c>
      <c r="Q29223" t="inlineStr">
        <is>
          <t>{'cloud': ['databricks']}</t>
        </is>
      </c>
    </row>
    <row r="29224">
      <c r="A29224" t="inlineStr">
        <is>
          <t>Data Engineer</t>
        </is>
      </c>
      <c r="B29224" t="inlineStr">
        <is>
          <t>Azure Data Engineer</t>
        </is>
      </c>
      <c r="C29224" t="inlineStr">
        <is>
          <t>New York, NY</t>
        </is>
      </c>
      <c r="D29224" t="inlineStr">
        <is>
          <t>via GrabJobs</t>
        </is>
      </c>
      <c r="E29224" t="inlineStr">
        <is>
          <t>Full-time</t>
        </is>
      </c>
      <c r="F29224" t="b">
        <v>0</v>
      </c>
      <c r="G29224" t="inlineStr">
        <is>
          <t>Georgia</t>
        </is>
      </c>
      <c r="H29224" s="2" t="n">
        <v>45436.37054398148</v>
      </c>
      <c r="I29224" t="b">
        <v>1</v>
      </c>
      <c r="J29224" t="b">
        <v>0</v>
      </c>
      <c r="K29224" t="inlineStr">
        <is>
          <t>United States</t>
        </is>
      </c>
      <c r="L29224" t="inlineStr"/>
      <c r="M29224" t="inlineStr"/>
      <c r="N29224" t="inlineStr"/>
      <c r="O29224" t="inlineStr">
        <is>
          <t>Outdefine</t>
        </is>
      </c>
      <c r="P29224" t="inlineStr">
        <is>
          <t>['python', 'shell', 'sql', 'azure', 'redshift', 'snowflake', 'airflow', 'spark', 'linux', 'alteryx', 'tableau', 'power bi', 'looker', 'git', 'jira']</t>
        </is>
      </c>
      <c r="Q29224" t="inlineStr">
        <is>
          <t>{'analyst_tools': ['alteryx', 'tableau', 'power bi', 'looker'], 'async': ['jira'], 'cloud': ['azure', 'redshift', 'snowflake'], 'libraries': ['airflow', 'spark'], 'os': ['linux'], 'other': ['git'], 'programming': ['python', 'shell', 'sql']}</t>
        </is>
      </c>
    </row>
    <row r="29225">
      <c r="A29225" t="inlineStr">
        <is>
          <t>Data Analyst</t>
        </is>
      </c>
      <c r="B29225" t="inlineStr">
        <is>
          <t>Client Data Analyst</t>
        </is>
      </c>
      <c r="C29225" t="inlineStr">
        <is>
          <t>Geneva, Switzerland</t>
        </is>
      </c>
      <c r="D29225" t="inlineStr">
        <is>
          <t>via BeBee Schweiz</t>
        </is>
      </c>
      <c r="E29225" t="inlineStr">
        <is>
          <t>Full-time</t>
        </is>
      </c>
      <c r="F29225" t="b">
        <v>0</v>
      </c>
      <c r="G29225" t="inlineStr">
        <is>
          <t>Switzerland</t>
        </is>
      </c>
      <c r="H29225" s="2" t="n">
        <v>45427.35430555556</v>
      </c>
      <c r="I29225" t="b">
        <v>0</v>
      </c>
      <c r="J29225" t="b">
        <v>0</v>
      </c>
      <c r="K29225" t="inlineStr">
        <is>
          <t>Switzerland</t>
        </is>
      </c>
      <c r="L29225" t="inlineStr"/>
      <c r="M29225" t="inlineStr"/>
      <c r="N29225" t="inlineStr"/>
      <c r="O29225" t="inlineStr">
        <is>
          <t>Michael Page</t>
        </is>
      </c>
      <c r="P29225" t="inlineStr">
        <is>
          <t>['excel']</t>
        </is>
      </c>
      <c r="Q29225" t="inlineStr">
        <is>
          <t>{'analyst_tools': ['excel']}</t>
        </is>
      </c>
    </row>
    <row r="29226">
      <c r="A29226" t="inlineStr">
        <is>
          <t>Data Engineer</t>
        </is>
      </c>
      <c r="B29226" t="inlineStr">
        <is>
          <t>Data Engineer (Junior/Senior)</t>
        </is>
      </c>
      <c r="C29226" t="inlineStr">
        <is>
          <t>Singapore</t>
        </is>
      </c>
      <c r="D29226" t="inlineStr">
        <is>
          <t>via LinkedIn</t>
        </is>
      </c>
      <c r="E29226" t="inlineStr">
        <is>
          <t>Full-time</t>
        </is>
      </c>
      <c r="F29226" t="b">
        <v>0</v>
      </c>
      <c r="G29226" t="inlineStr">
        <is>
          <t>Singapore</t>
        </is>
      </c>
      <c r="H29226" s="2" t="n">
        <v>45432.3465162037</v>
      </c>
      <c r="I29226" t="b">
        <v>1</v>
      </c>
      <c r="J29226" t="b">
        <v>0</v>
      </c>
      <c r="K29226" t="inlineStr">
        <is>
          <t>Singapore</t>
        </is>
      </c>
      <c r="L29226" t="inlineStr"/>
      <c r="M29226" t="inlineStr"/>
      <c r="N29226" t="inlineStr"/>
      <c r="O29226" t="inlineStr">
        <is>
          <t>TALENTSIS PTE. LTD.</t>
        </is>
      </c>
      <c r="P29226" t="inlineStr">
        <is>
          <t>['java', 'python', 'r', 'matlab', 'scala', 'sql', 'hadoop', 'spark', 'kafka', 'windows', 'linux']</t>
        </is>
      </c>
      <c r="Q29226" t="inlineStr">
        <is>
          <t>{'libraries': ['hadoop', 'spark', 'kafka'], 'os': ['windows', 'linux'], 'programming': ['java', 'python', 'r', 'matlab', 'scala', 'sql']}</t>
        </is>
      </c>
    </row>
    <row r="29227">
      <c r="A29227" t="inlineStr">
        <is>
          <t>Business Analyst</t>
        </is>
      </c>
      <c r="B29227" t="inlineStr">
        <is>
          <t>Senior Data Analytics Business Analyst</t>
        </is>
      </c>
      <c r="C29227" t="inlineStr">
        <is>
          <t>Anywhere</t>
        </is>
      </c>
      <c r="D29227" t="inlineStr">
        <is>
          <t>via LinkedIn</t>
        </is>
      </c>
      <c r="E29227" t="inlineStr">
        <is>
          <t>Full-time</t>
        </is>
      </c>
      <c r="F29227" t="b">
        <v>1</v>
      </c>
      <c r="G29227" t="inlineStr">
        <is>
          <t>Poland</t>
        </is>
      </c>
      <c r="H29227" s="2" t="n">
        <v>45439.3380787037</v>
      </c>
      <c r="I29227" t="b">
        <v>1</v>
      </c>
      <c r="J29227" t="b">
        <v>0</v>
      </c>
      <c r="K29227" t="inlineStr">
        <is>
          <t>Poland</t>
        </is>
      </c>
      <c r="L29227" t="inlineStr"/>
      <c r="M29227" t="inlineStr"/>
      <c r="N29227" t="inlineStr"/>
      <c r="O29227" t="inlineStr">
        <is>
          <t>SNI</t>
        </is>
      </c>
      <c r="P29227" t="inlineStr">
        <is>
          <t>['python', 'sql', 'azure', 'databricks', 'sap']</t>
        </is>
      </c>
      <c r="Q29227" t="inlineStr">
        <is>
          <t>{'analyst_tools': ['sap'], 'cloud': ['azure', 'databricks'], 'programming': ['python', 'sql']}</t>
        </is>
      </c>
    </row>
    <row r="29228">
      <c r="A29228" t="inlineStr">
        <is>
          <t>Senior Data Scientist</t>
        </is>
      </c>
      <c r="B29228" t="inlineStr">
        <is>
          <t>Senior Data Scientist, Translational Data</t>
        </is>
      </c>
      <c r="C29228" t="inlineStr">
        <is>
          <t>United States</t>
        </is>
      </c>
      <c r="D29228" t="inlineStr">
        <is>
          <t>via LinkedIn</t>
        </is>
      </c>
      <c r="E29228" t="inlineStr">
        <is>
          <t>Full-time</t>
        </is>
      </c>
      <c r="F29228" t="b">
        <v>0</v>
      </c>
      <c r="G29228" t="inlineStr">
        <is>
          <t>Illinois, United States</t>
        </is>
      </c>
      <c r="H29228" s="2" t="n">
        <v>45414.33853009259</v>
      </c>
      <c r="I29228" t="b">
        <v>0</v>
      </c>
      <c r="J29228" t="b">
        <v>0</v>
      </c>
      <c r="K29228" t="inlineStr">
        <is>
          <t>United States</t>
        </is>
      </c>
      <c r="L29228" t="inlineStr"/>
      <c r="M29228" t="inlineStr"/>
      <c r="N29228" t="inlineStr"/>
      <c r="O29228" t="inlineStr">
        <is>
          <t>Invenex Search</t>
        </is>
      </c>
      <c r="P29228" t="inlineStr">
        <is>
          <t>['flow']</t>
        </is>
      </c>
      <c r="Q29228" t="inlineStr">
        <is>
          <t>{'other': ['flow']}</t>
        </is>
      </c>
    </row>
    <row r="29229">
      <c r="A29229" t="inlineStr">
        <is>
          <t>Data Engineer</t>
        </is>
      </c>
      <c r="B29229" t="inlineStr">
        <is>
          <t>Data Engineer</t>
        </is>
      </c>
      <c r="C29229" t="inlineStr">
        <is>
          <t>Bordeaux, France</t>
        </is>
      </c>
      <c r="D29229" t="inlineStr">
        <is>
          <t>via BeBee</t>
        </is>
      </c>
      <c r="E29229" t="inlineStr">
        <is>
          <t>Full-time</t>
        </is>
      </c>
      <c r="F29229" t="b">
        <v>0</v>
      </c>
      <c r="G29229" t="inlineStr">
        <is>
          <t>France</t>
        </is>
      </c>
      <c r="H29229" s="2" t="n">
        <v>45420.36325231481</v>
      </c>
      <c r="I29229" t="b">
        <v>1</v>
      </c>
      <c r="J29229" t="b">
        <v>0</v>
      </c>
      <c r="K29229" t="inlineStr">
        <is>
          <t>France</t>
        </is>
      </c>
      <c r="L29229" t="inlineStr"/>
      <c r="M29229" t="inlineStr"/>
      <c r="N29229" t="inlineStr"/>
      <c r="O29229" t="inlineStr">
        <is>
          <t>NEO SOFT</t>
        </is>
      </c>
      <c r="P29229" t="inlineStr">
        <is>
          <t>['scala', 'java', 'python', 'sql', 'nosql', 'aws', 'azure', 'gcp', 'spark', 'hadoop', 'kafka']</t>
        </is>
      </c>
      <c r="Q29229" t="inlineStr">
        <is>
          <t>{'cloud': ['aws', 'azure', 'gcp'], 'libraries': ['spark', 'hadoop', 'kafka'], 'programming': ['scala', 'java', 'python', 'sql', 'nosql']}</t>
        </is>
      </c>
    </row>
    <row r="29230">
      <c r="A29230" t="inlineStr">
        <is>
          <t>Data Scientist</t>
        </is>
      </c>
      <c r="B29230" t="inlineStr">
        <is>
          <t>Data Specialist (m/w/d)</t>
        </is>
      </c>
      <c r="C29230" t="inlineStr">
        <is>
          <t>Sindelfingen, Germany</t>
        </is>
      </c>
      <c r="D29230" t="inlineStr">
        <is>
          <t>via XING</t>
        </is>
      </c>
      <c r="E29230" t="inlineStr">
        <is>
          <t>Full-time</t>
        </is>
      </c>
      <c r="F29230" t="b">
        <v>0</v>
      </c>
      <c r="G29230" t="inlineStr">
        <is>
          <t>Germany</t>
        </is>
      </c>
      <c r="H29230" s="2" t="n">
        <v>45442.3534375</v>
      </c>
      <c r="I29230" t="b">
        <v>1</v>
      </c>
      <c r="J29230" t="b">
        <v>0</v>
      </c>
      <c r="K29230" t="inlineStr">
        <is>
          <t>Germany</t>
        </is>
      </c>
      <c r="L29230" t="inlineStr"/>
      <c r="M29230" t="inlineStr"/>
      <c r="N29230" t="inlineStr"/>
      <c r="O29230" t="inlineStr">
        <is>
          <t>Office People GmbH Niederlassung Stuttgart Personaldienstleistungen</t>
        </is>
      </c>
      <c r="P29230" t="inlineStr">
        <is>
          <t>['sap']</t>
        </is>
      </c>
      <c r="Q29230" t="inlineStr">
        <is>
          <t>{'analyst_tools': ['sap']}</t>
        </is>
      </c>
    </row>
    <row r="29231">
      <c r="A29231" t="inlineStr">
        <is>
          <t>Data Analyst</t>
        </is>
      </c>
      <c r="B29231" t="inlineStr">
        <is>
          <t>R&amp;d Data Strategy Analyst</t>
        </is>
      </c>
      <c r="C29231" t="inlineStr">
        <is>
          <t>Beerse, Belgium</t>
        </is>
      </c>
      <c r="D29231" t="inlineStr">
        <is>
          <t>via BeBee</t>
        </is>
      </c>
      <c r="E29231" t="inlineStr">
        <is>
          <t>Full-time</t>
        </is>
      </c>
      <c r="F29231" t="b">
        <v>0</v>
      </c>
      <c r="G29231" t="inlineStr">
        <is>
          <t>Belgium</t>
        </is>
      </c>
      <c r="H29231" s="2" t="n">
        <v>45434.35996527778</v>
      </c>
      <c r="I29231" t="b">
        <v>1</v>
      </c>
      <c r="J29231" t="b">
        <v>0</v>
      </c>
      <c r="K29231" t="inlineStr">
        <is>
          <t>Belgium</t>
        </is>
      </c>
      <c r="L29231" t="inlineStr"/>
      <c r="M29231" t="inlineStr"/>
      <c r="N29231" t="inlineStr"/>
      <c r="O29231" t="inlineStr">
        <is>
          <t>Johnson &amp; Johnson</t>
        </is>
      </c>
      <c r="P29231" t="inlineStr">
        <is>
          <t>['sql', 'snowflake', 'excel', 'jira', 'confluence']</t>
        </is>
      </c>
      <c r="Q29231" t="inlineStr">
        <is>
          <t>{'analyst_tools': ['excel'], 'async': ['jira', 'confluence'], 'cloud': ['snowflake'], 'programming': ['sql']}</t>
        </is>
      </c>
    </row>
    <row r="29232">
      <c r="A29232" t="inlineStr">
        <is>
          <t>Data Scientist</t>
        </is>
      </c>
      <c r="B29232" t="inlineStr">
        <is>
          <t>Analytics Engineer</t>
        </is>
      </c>
      <c r="C29232" t="inlineStr">
        <is>
          <t>Five Points, NC</t>
        </is>
      </c>
      <c r="D29232" t="inlineStr">
        <is>
          <t>via Adzuna</t>
        </is>
      </c>
      <c r="E29232" t="inlineStr">
        <is>
          <t>Full-time</t>
        </is>
      </c>
      <c r="F29232" t="b">
        <v>0</v>
      </c>
      <c r="G29232" t="inlineStr">
        <is>
          <t>Florida, United States</t>
        </is>
      </c>
      <c r="H29232" s="2" t="n">
        <v>45428.33621527778</v>
      </c>
      <c r="I29232" t="b">
        <v>0</v>
      </c>
      <c r="J29232" t="b">
        <v>0</v>
      </c>
      <c r="K29232" t="inlineStr">
        <is>
          <t>United States</t>
        </is>
      </c>
      <c r="L29232" t="inlineStr"/>
      <c r="M29232" t="inlineStr"/>
      <c r="N29232" t="inlineStr"/>
      <c r="O29232" t="inlineStr">
        <is>
          <t>Lucid Software</t>
        </is>
      </c>
      <c r="P29232" t="inlineStr">
        <is>
          <t>['sql', 'python', 'snowflake', 'databricks', 'airflow', 'tableau']</t>
        </is>
      </c>
      <c r="Q29232" t="inlineStr">
        <is>
          <t>{'analyst_tools': ['tableau'], 'cloud': ['snowflake', 'databricks'], 'libraries': ['airflow'], 'programming': ['sql', 'python']}</t>
        </is>
      </c>
    </row>
    <row r="29233">
      <c r="A29233" t="inlineStr">
        <is>
          <t>Senior Data Engineer</t>
        </is>
      </c>
      <c r="B29233" t="inlineStr">
        <is>
          <t>Data Collection Engineer Senior</t>
        </is>
      </c>
      <c r="C29233" t="inlineStr">
        <is>
          <t>Madrid, Spain</t>
        </is>
      </c>
      <c r="D29233" t="inlineStr">
        <is>
          <t>via BeBee</t>
        </is>
      </c>
      <c r="E29233" t="inlineStr">
        <is>
          <t>Full-time</t>
        </is>
      </c>
      <c r="F29233" t="b">
        <v>0</v>
      </c>
      <c r="G29233" t="inlineStr">
        <is>
          <t>Spain</t>
        </is>
      </c>
      <c r="H29233" s="2" t="n">
        <v>45420.34699074074</v>
      </c>
      <c r="I29233" t="b">
        <v>0</v>
      </c>
      <c r="J29233" t="b">
        <v>0</v>
      </c>
      <c r="K29233" t="inlineStr">
        <is>
          <t>Spain</t>
        </is>
      </c>
      <c r="L29233" t="inlineStr"/>
      <c r="M29233" t="inlineStr"/>
      <c r="N29233" t="inlineStr"/>
      <c r="O29233" t="inlineStr">
        <is>
          <t>BMIND</t>
        </is>
      </c>
      <c r="P29233" t="inlineStr">
        <is>
          <t>['javascript', 'sql']</t>
        </is>
      </c>
      <c r="Q29233" t="inlineStr">
        <is>
          <t>{'programming': ['javascript', 'sql']}</t>
        </is>
      </c>
    </row>
    <row r="29234">
      <c r="A29234" t="inlineStr">
        <is>
          <t>Data Scientist</t>
        </is>
      </c>
      <c r="B29234" t="inlineStr">
        <is>
          <t>Cloud Database Engineer</t>
        </is>
      </c>
      <c r="C29234" t="inlineStr">
        <is>
          <t>Xico, Ver., Mexico</t>
        </is>
      </c>
      <c r="D29234" t="inlineStr">
        <is>
          <t>via BeBee México</t>
        </is>
      </c>
      <c r="E29234" t="inlineStr">
        <is>
          <t>Full-time</t>
        </is>
      </c>
      <c r="F29234" t="b">
        <v>0</v>
      </c>
      <c r="G29234" t="inlineStr">
        <is>
          <t>Mexico</t>
        </is>
      </c>
      <c r="H29234" s="2" t="n">
        <v>45418.3487037037</v>
      </c>
      <c r="I29234" t="b">
        <v>1</v>
      </c>
      <c r="J29234" t="b">
        <v>0</v>
      </c>
      <c r="K29234" t="inlineStr">
        <is>
          <t>Mexico</t>
        </is>
      </c>
      <c r="L29234" t="inlineStr"/>
      <c r="M29234" t="inlineStr"/>
      <c r="N29234" t="inlineStr"/>
      <c r="O29234" t="inlineStr">
        <is>
          <t>Tiger Text</t>
        </is>
      </c>
      <c r="P29234" t="inlineStr">
        <is>
          <t>['sql', 'dynamodb', 'aws', 'redshift', 'kafka']</t>
        </is>
      </c>
      <c r="Q29234" t="inlineStr">
        <is>
          <t>{'cloud': ['aws', 'redshift'], 'databases': ['dynamodb'], 'libraries': ['kafka'], 'programming': ['sql']}</t>
        </is>
      </c>
    </row>
    <row r="29235">
      <c r="A29235" t="inlineStr">
        <is>
          <t>Data Scientist</t>
        </is>
      </c>
      <c r="B29235" t="inlineStr">
        <is>
          <t>Data Scientist</t>
        </is>
      </c>
      <c r="C29235" t="inlineStr">
        <is>
          <t>Dresden, Germany</t>
        </is>
      </c>
      <c r="D29235" t="inlineStr">
        <is>
          <t>via BeBee</t>
        </is>
      </c>
      <c r="E29235" t="inlineStr">
        <is>
          <t>Full-time</t>
        </is>
      </c>
      <c r="F29235" t="b">
        <v>0</v>
      </c>
      <c r="G29235" t="inlineStr">
        <is>
          <t>Germany</t>
        </is>
      </c>
      <c r="H29235" s="2" t="n">
        <v>45416.34454861111</v>
      </c>
      <c r="I29235" t="b">
        <v>0</v>
      </c>
      <c r="J29235" t="b">
        <v>0</v>
      </c>
      <c r="K29235" t="inlineStr">
        <is>
          <t>Germany</t>
        </is>
      </c>
      <c r="L29235" t="inlineStr"/>
      <c r="M29235" t="inlineStr"/>
      <c r="N29235" t="inlineStr"/>
      <c r="O29235" t="inlineStr">
        <is>
          <t>Theegarten PACTEC GmbH &amp; Co. KG</t>
        </is>
      </c>
      <c r="P29235" t="inlineStr">
        <is>
          <t>['sql']</t>
        </is>
      </c>
      <c r="Q29235" t="inlineStr">
        <is>
          <t>{'programming': ['sql']}</t>
        </is>
      </c>
    </row>
    <row r="29236">
      <c r="A29236" t="inlineStr">
        <is>
          <t>Data Engineer</t>
        </is>
      </c>
      <c r="B29236" t="inlineStr">
        <is>
          <t>Data Engineer</t>
        </is>
      </c>
      <c r="C29236" t="inlineStr">
        <is>
          <t>Dublin, Ireland</t>
        </is>
      </c>
      <c r="D29236" t="inlineStr">
        <is>
          <t>via LinkedIn</t>
        </is>
      </c>
      <c r="E29236" t="inlineStr">
        <is>
          <t>Contractor</t>
        </is>
      </c>
      <c r="F29236" t="b">
        <v>0</v>
      </c>
      <c r="G29236" t="inlineStr">
        <is>
          <t>Ireland</t>
        </is>
      </c>
      <c r="H29236" s="2" t="n">
        <v>45432.34872685185</v>
      </c>
      <c r="I29236" t="b">
        <v>1</v>
      </c>
      <c r="J29236" t="b">
        <v>0</v>
      </c>
      <c r="K29236" t="inlineStr">
        <is>
          <t>Ireland</t>
        </is>
      </c>
      <c r="L29236" t="inlineStr"/>
      <c r="M29236" t="inlineStr"/>
      <c r="N29236" t="inlineStr"/>
      <c r="O29236" t="inlineStr">
        <is>
          <t>Archer - The IT Recruitment Consultancy</t>
        </is>
      </c>
      <c r="P29236" t="inlineStr">
        <is>
          <t>['sql', 'azure', 'power bi']</t>
        </is>
      </c>
      <c r="Q29236" t="inlineStr">
        <is>
          <t>{'analyst_tools': ['power bi'], 'cloud': ['azure'], 'programming': ['sql']}</t>
        </is>
      </c>
    </row>
    <row r="29237">
      <c r="A29237" t="inlineStr">
        <is>
          <t>Data Scientist</t>
        </is>
      </c>
      <c r="B29237" t="inlineStr">
        <is>
          <t>Consultant.e Data Scientist F/H</t>
        </is>
      </c>
      <c r="C29237" t="inlineStr">
        <is>
          <t>Paris, France</t>
        </is>
      </c>
      <c r="D29237" t="inlineStr">
        <is>
          <t>via Jobijoba</t>
        </is>
      </c>
      <c r="E29237" t="inlineStr">
        <is>
          <t>Full-time</t>
        </is>
      </c>
      <c r="F29237" t="b">
        <v>0</v>
      </c>
      <c r="G29237" t="inlineStr">
        <is>
          <t>France</t>
        </is>
      </c>
      <c r="H29237" s="2" t="n">
        <v>45435.39313657407</v>
      </c>
      <c r="I29237" t="b">
        <v>0</v>
      </c>
      <c r="J29237" t="b">
        <v>0</v>
      </c>
      <c r="K29237" t="inlineStr">
        <is>
          <t>France</t>
        </is>
      </c>
      <c r="L29237" t="inlineStr"/>
      <c r="M29237" t="inlineStr"/>
      <c r="N29237" t="inlineStr"/>
      <c r="O29237" t="inlineStr">
        <is>
          <t>Delane Si</t>
        </is>
      </c>
      <c r="P29237" t="inlineStr">
        <is>
          <t>['python', 'r', 'sql', 'hadoop', 'power bi']</t>
        </is>
      </c>
      <c r="Q29237" t="inlineStr">
        <is>
          <t>{'analyst_tools': ['power bi'], 'libraries': ['hadoop'], 'programming': ['python', 'r', 'sql']}</t>
        </is>
      </c>
    </row>
    <row r="29238">
      <c r="A29238" t="inlineStr">
        <is>
          <t>Data Analyst</t>
        </is>
      </c>
      <c r="B29238" t="inlineStr">
        <is>
          <t>Data Analyst</t>
        </is>
      </c>
      <c r="C29238" t="inlineStr">
        <is>
          <t>Melun, France</t>
        </is>
      </c>
      <c r="D29238" t="inlineStr">
        <is>
          <t>via Jobijoba</t>
        </is>
      </c>
      <c r="E29238" t="inlineStr">
        <is>
          <t>Full-time</t>
        </is>
      </c>
      <c r="F29238" t="b">
        <v>0</v>
      </c>
      <c r="G29238" t="inlineStr">
        <is>
          <t>France</t>
        </is>
      </c>
      <c r="H29238" s="2" t="n">
        <v>45420.36295138889</v>
      </c>
      <c r="I29238" t="b">
        <v>1</v>
      </c>
      <c r="J29238" t="b">
        <v>0</v>
      </c>
      <c r="K29238" t="inlineStr">
        <is>
          <t>France</t>
        </is>
      </c>
      <c r="L29238" t="inlineStr"/>
      <c r="M29238" t="inlineStr"/>
      <c r="N29238" t="inlineStr"/>
      <c r="O29238" t="inlineStr">
        <is>
          <t>Actief Interim</t>
        </is>
      </c>
      <c r="P29238" t="inlineStr">
        <is>
          <t>['vue']</t>
        </is>
      </c>
      <c r="Q29238" t="inlineStr">
        <is>
          <t>{'webframeworks': ['vue']}</t>
        </is>
      </c>
    </row>
    <row r="29239">
      <c r="A29239" t="inlineStr">
        <is>
          <t>Data Engineer</t>
        </is>
      </c>
      <c r="B29239" t="inlineStr">
        <is>
          <t>Data Engineer</t>
        </is>
      </c>
      <c r="C29239" t="inlineStr">
        <is>
          <t>Barendrecht, Netherlands</t>
        </is>
      </c>
      <c r="D29239" t="inlineStr">
        <is>
          <t>via Nationale Vacaturebank</t>
        </is>
      </c>
      <c r="E29239" t="inlineStr">
        <is>
          <t>Full-time and Part-time</t>
        </is>
      </c>
      <c r="F29239" t="b">
        <v>0</v>
      </c>
      <c r="G29239" t="inlineStr">
        <is>
          <t>Netherlands</t>
        </is>
      </c>
      <c r="H29239" s="2" t="n">
        <v>45432.34704861111</v>
      </c>
      <c r="I29239" t="b">
        <v>1</v>
      </c>
      <c r="J29239" t="b">
        <v>0</v>
      </c>
      <c r="K29239" t="inlineStr">
        <is>
          <t>Netherlands</t>
        </is>
      </c>
      <c r="L29239" t="inlineStr"/>
      <c r="M29239" t="inlineStr"/>
      <c r="N29239" t="inlineStr"/>
      <c r="O29239" t="inlineStr">
        <is>
          <t>The Greenery</t>
        </is>
      </c>
      <c r="P29239" t="inlineStr">
        <is>
          <t>['python', 'sql', 'databricks', 'azure', 'power bi']</t>
        </is>
      </c>
      <c r="Q29239" t="inlineStr">
        <is>
          <t>{'analyst_tools': ['power bi'], 'cloud': ['databricks', 'azure'], 'programming': ['python', 'sql']}</t>
        </is>
      </c>
    </row>
    <row r="29240">
      <c r="A29240" t="inlineStr">
        <is>
          <t>Data Engineer</t>
        </is>
      </c>
      <c r="B29240" t="inlineStr">
        <is>
          <t>Data Engineer</t>
        </is>
      </c>
      <c r="C29240" t="inlineStr">
        <is>
          <t>Singapore</t>
        </is>
      </c>
      <c r="D29240" t="inlineStr">
        <is>
          <t>via LinkedIn</t>
        </is>
      </c>
      <c r="E29240" t="inlineStr">
        <is>
          <t>Full-time</t>
        </is>
      </c>
      <c r="F29240" t="b">
        <v>0</v>
      </c>
      <c r="G29240" t="inlineStr">
        <is>
          <t>Singapore</t>
        </is>
      </c>
      <c r="H29240" s="2" t="n">
        <v>45439.3428587963</v>
      </c>
      <c r="I29240" t="b">
        <v>0</v>
      </c>
      <c r="J29240" t="b">
        <v>0</v>
      </c>
      <c r="K29240" t="inlineStr">
        <is>
          <t>Singapore</t>
        </is>
      </c>
      <c r="L29240" t="inlineStr"/>
      <c r="M29240" t="inlineStr"/>
      <c r="N29240" t="inlineStr"/>
      <c r="O29240" t="inlineStr">
        <is>
          <t>H2 Games</t>
        </is>
      </c>
      <c r="P29240" t="inlineStr">
        <is>
          <t>['shell', 'python', 'sql', 'mongodb', 'mongodb', 'mysql', 'redis', 'oracle', 'gcp', 'aws', 'hadoop', 'kafka', 'linux']</t>
        </is>
      </c>
      <c r="Q29240" t="inlineStr">
        <is>
          <t>{'cloud': ['oracle', 'gcp', 'aws'], 'databases': ['mongodb', 'mysql', 'redis'], 'libraries': ['hadoop', 'kafka'], 'os': ['linux'], 'programming': ['shell', 'python', 'sql', 'mongodb']}</t>
        </is>
      </c>
    </row>
    <row r="29241">
      <c r="A29241" t="inlineStr">
        <is>
          <t>Data Engineer</t>
        </is>
      </c>
      <c r="B29241" t="inlineStr">
        <is>
          <t>Data Engineer 2</t>
        </is>
      </c>
      <c r="C29241" t="inlineStr">
        <is>
          <t>India</t>
        </is>
      </c>
      <c r="D29241" t="inlineStr">
        <is>
          <t>via LinkedIn</t>
        </is>
      </c>
      <c r="E29241" t="inlineStr">
        <is>
          <t>Full-time</t>
        </is>
      </c>
      <c r="F29241" t="b">
        <v>0</v>
      </c>
      <c r="G29241" t="inlineStr">
        <is>
          <t>India</t>
        </is>
      </c>
      <c r="H29241" s="2" t="n">
        <v>45414.34474537037</v>
      </c>
      <c r="I29241" t="b">
        <v>0</v>
      </c>
      <c r="J29241" t="b">
        <v>0</v>
      </c>
      <c r="K29241" t="inlineStr">
        <is>
          <t>India</t>
        </is>
      </c>
      <c r="L29241" t="inlineStr"/>
      <c r="M29241" t="inlineStr"/>
      <c r="N29241" t="inlineStr"/>
      <c r="O29241" t="inlineStr">
        <is>
          <t>JLL Technologies</t>
        </is>
      </c>
      <c r="P29241" t="inlineStr">
        <is>
          <t>['python', 'sql', 'r', 'databricks', 'pyspark', 'spark', 'tableau', 'power bi']</t>
        </is>
      </c>
      <c r="Q29241" t="inlineStr">
        <is>
          <t>{'analyst_tools': ['tableau', 'power bi'], 'cloud': ['databricks'], 'libraries': ['pyspark', 'spark'], 'programming': ['python', 'sql', 'r']}</t>
        </is>
      </c>
    </row>
    <row r="29242">
      <c r="A29242" t="inlineStr">
        <is>
          <t>Data Engineer</t>
        </is>
      </c>
      <c r="B29242" t="inlineStr">
        <is>
          <t>Data Engineer Remote Data Framework Builder</t>
        </is>
      </c>
      <c r="C29242" t="inlineStr">
        <is>
          <t>Anywhere</t>
        </is>
      </c>
      <c r="D29242" t="inlineStr">
        <is>
          <t>via Virtual Vocations</t>
        </is>
      </c>
      <c r="E29242" t="inlineStr">
        <is>
          <t>Contractor</t>
        </is>
      </c>
      <c r="F29242" t="b">
        <v>1</v>
      </c>
      <c r="G29242" t="inlineStr">
        <is>
          <t>Sudan</t>
        </is>
      </c>
      <c r="H29242" s="2" t="n">
        <v>45424.38327546296</v>
      </c>
      <c r="I29242" t="b">
        <v>1</v>
      </c>
      <c r="J29242" t="b">
        <v>0</v>
      </c>
      <c r="K29242" t="inlineStr">
        <is>
          <t>Sudan</t>
        </is>
      </c>
      <c r="L29242" t="inlineStr"/>
      <c r="M29242" t="inlineStr"/>
      <c r="N29242" t="inlineStr"/>
      <c r="O29242" t="inlineStr">
        <is>
          <t>Synergis</t>
        </is>
      </c>
      <c r="P29242" t="inlineStr">
        <is>
          <t>['sql', 'python', 'db2', 'postgresql', 'power bi', 'alteryx', 'gitlab', 'github']</t>
        </is>
      </c>
      <c r="Q29242" t="inlineStr">
        <is>
          <t>{'analyst_tools': ['power bi', 'alteryx'], 'databases': ['db2', 'postgresql'], 'other': ['gitlab', 'github'], 'programming': ['sql', 'python']}</t>
        </is>
      </c>
    </row>
    <row r="29243">
      <c r="A29243" t="inlineStr">
        <is>
          <t>Data Engineer</t>
        </is>
      </c>
      <c r="B29243" t="inlineStr">
        <is>
          <t>Data Engineer</t>
        </is>
      </c>
      <c r="C29243" t="inlineStr">
        <is>
          <t>Brasília, Brasilia - Federal District, Brazil</t>
        </is>
      </c>
      <c r="D29243" t="inlineStr">
        <is>
          <t>via BeBee</t>
        </is>
      </c>
      <c r="E29243" t="inlineStr">
        <is>
          <t>Full-time</t>
        </is>
      </c>
      <c r="F29243" t="b">
        <v>0</v>
      </c>
      <c r="G29243" t="inlineStr">
        <is>
          <t>Brazil</t>
        </is>
      </c>
      <c r="H29243" s="2" t="n">
        <v>45421.3465162037</v>
      </c>
      <c r="I29243" t="b">
        <v>1</v>
      </c>
      <c r="J29243" t="b">
        <v>0</v>
      </c>
      <c r="K29243" t="inlineStr">
        <is>
          <t>Brazil</t>
        </is>
      </c>
      <c r="L29243" t="inlineStr"/>
      <c r="M29243" t="inlineStr"/>
      <c r="N29243" t="inlineStr"/>
      <c r="O29243" t="inlineStr">
        <is>
          <t>Emotive</t>
        </is>
      </c>
      <c r="P29243" t="inlineStr">
        <is>
          <t>['sql', 'airflow', 'django']</t>
        </is>
      </c>
      <c r="Q29243" t="inlineStr">
        <is>
          <t>{'libraries': ['airflow'], 'programming': ['sql'], 'webframeworks': ['django']}</t>
        </is>
      </c>
    </row>
    <row r="29244">
      <c r="A29244" t="inlineStr">
        <is>
          <t>Data Analyst</t>
        </is>
      </c>
      <c r="B29244" t="inlineStr">
        <is>
          <t>Conversational AI Trainer &amp; Data Analyst, Remote Spain</t>
        </is>
      </c>
      <c r="C29244" t="inlineStr">
        <is>
          <t>Anywhere</t>
        </is>
      </c>
      <c r="D29244" t="inlineStr">
        <is>
          <t>via LinkedIn</t>
        </is>
      </c>
      <c r="E29244" t="inlineStr">
        <is>
          <t>Full-time</t>
        </is>
      </c>
      <c r="F29244" t="b">
        <v>1</v>
      </c>
      <c r="G29244" t="inlineStr">
        <is>
          <t>Spain</t>
        </is>
      </c>
      <c r="H29244" s="2" t="n">
        <v>45427.34517361111</v>
      </c>
      <c r="I29244" t="b">
        <v>1</v>
      </c>
      <c r="J29244" t="b">
        <v>0</v>
      </c>
      <c r="K29244" t="inlineStr">
        <is>
          <t>Spain</t>
        </is>
      </c>
      <c r="L29244" t="inlineStr"/>
      <c r="M29244" t="inlineStr"/>
      <c r="N29244" t="inlineStr"/>
      <c r="O29244" t="inlineStr">
        <is>
          <t>HBX Group</t>
        </is>
      </c>
      <c r="P29244" t="inlineStr">
        <is>
          <t>['snowflake', 'tableau', 'flow']</t>
        </is>
      </c>
      <c r="Q29244" t="inlineStr">
        <is>
          <t>{'analyst_tools': ['tableau'], 'cloud': ['snowflake'], 'other': ['flow']}</t>
        </is>
      </c>
    </row>
    <row r="29245">
      <c r="A29245" t="inlineStr">
        <is>
          <t>Data Scientist</t>
        </is>
      </c>
      <c r="B29245" t="inlineStr">
        <is>
          <t>Data Scientist</t>
        </is>
      </c>
      <c r="C29245" t="inlineStr">
        <is>
          <t>Madrid, Spain</t>
        </is>
      </c>
      <c r="D29245" t="inlineStr">
        <is>
          <t>via BeBee</t>
        </is>
      </c>
      <c r="E29245" t="inlineStr">
        <is>
          <t>Full-time</t>
        </is>
      </c>
      <c r="F29245" t="b">
        <v>0</v>
      </c>
      <c r="G29245" t="inlineStr">
        <is>
          <t>Spain</t>
        </is>
      </c>
      <c r="H29245" s="2" t="n">
        <v>45420.34674768519</v>
      </c>
      <c r="I29245" t="b">
        <v>0</v>
      </c>
      <c r="J29245" t="b">
        <v>0</v>
      </c>
      <c r="K29245" t="inlineStr">
        <is>
          <t>Spain</t>
        </is>
      </c>
      <c r="L29245" t="inlineStr"/>
      <c r="M29245" t="inlineStr"/>
      <c r="N29245" t="inlineStr"/>
      <c r="O29245" t="inlineStr">
        <is>
          <t>GroupM</t>
        </is>
      </c>
      <c r="P29245" t="inlineStr">
        <is>
          <t>['sql', 'python', 'r', 'aws', 'tensorflow', 'spark', 'hadoop', 'pandas', 'numpy', 'power bi', 'tableau', 'looker']</t>
        </is>
      </c>
      <c r="Q29245" t="inlineStr">
        <is>
          <t>{'analyst_tools': ['power bi', 'tableau', 'looker'], 'cloud': ['aws'], 'libraries': ['tensorflow', 'spark', 'hadoop', 'pandas', 'numpy'], 'programming': ['sql', 'python', 'r']}</t>
        </is>
      </c>
    </row>
    <row r="29246">
      <c r="A29246" t="inlineStr">
        <is>
          <t>Data Scientist</t>
        </is>
      </c>
      <c r="B29246" t="inlineStr">
        <is>
          <t>Data Scientist</t>
        </is>
      </c>
      <c r="C29246" t="inlineStr">
        <is>
          <t>Madrid, Spain</t>
        </is>
      </c>
      <c r="D29246" t="inlineStr">
        <is>
          <t>via LinkedIn</t>
        </is>
      </c>
      <c r="E29246" t="inlineStr">
        <is>
          <t>Full-time</t>
        </is>
      </c>
      <c r="F29246" t="b">
        <v>0</v>
      </c>
      <c r="G29246" t="inlineStr">
        <is>
          <t>Spain</t>
        </is>
      </c>
      <c r="H29246" s="2" t="n">
        <v>45432.34393518518</v>
      </c>
      <c r="I29246" t="b">
        <v>0</v>
      </c>
      <c r="J29246" t="b">
        <v>0</v>
      </c>
      <c r="K29246" t="inlineStr">
        <is>
          <t>Spain</t>
        </is>
      </c>
      <c r="L29246" t="inlineStr"/>
      <c r="M29246" t="inlineStr"/>
      <c r="N29246" t="inlineStr"/>
      <c r="O29246" t="inlineStr">
        <is>
          <t>Akkodis</t>
        </is>
      </c>
      <c r="P29246" t="inlineStr">
        <is>
          <t>['python', 'sql', 'pyspark']</t>
        </is>
      </c>
      <c r="Q29246" t="inlineStr">
        <is>
          <t>{'libraries': ['pyspark'], 'programming': ['python', 'sql']}</t>
        </is>
      </c>
    </row>
    <row r="29247">
      <c r="A29247" t="inlineStr">
        <is>
          <t>Data Scientist</t>
        </is>
      </c>
      <c r="B29247" t="inlineStr">
        <is>
          <t>Data Scientist</t>
        </is>
      </c>
      <c r="C29247" t="inlineStr">
        <is>
          <t>Chile</t>
        </is>
      </c>
      <c r="D29247" t="inlineStr">
        <is>
          <t>via Jooble</t>
        </is>
      </c>
      <c r="E29247" t="inlineStr">
        <is>
          <t>Full-time</t>
        </is>
      </c>
      <c r="F29247" t="b">
        <v>0</v>
      </c>
      <c r="G29247" t="inlineStr">
        <is>
          <t>Chile</t>
        </is>
      </c>
      <c r="H29247" s="2" t="n">
        <v>45418.35820601852</v>
      </c>
      <c r="I29247" t="b">
        <v>0</v>
      </c>
      <c r="J29247" t="b">
        <v>0</v>
      </c>
      <c r="K29247" t="inlineStr">
        <is>
          <t>Chile</t>
        </is>
      </c>
      <c r="L29247" t="inlineStr"/>
      <c r="M29247" t="inlineStr"/>
      <c r="N29247" t="inlineStr"/>
      <c r="O29247" t="inlineStr">
        <is>
          <t>ARKHO</t>
        </is>
      </c>
      <c r="P29247" t="inlineStr">
        <is>
          <t>['sql', 'r', 'python', 'nosql', 'aws', 'pandas', 'numpy', 'matplotlib']</t>
        </is>
      </c>
      <c r="Q29247" t="inlineStr">
        <is>
          <t>{'cloud': ['aws'], 'libraries': ['pandas', 'numpy', 'matplotlib'], 'programming': ['sql', 'r', 'python', 'nosql']}</t>
        </is>
      </c>
    </row>
    <row r="29248">
      <c r="A29248" t="inlineStr">
        <is>
          <t>Data Scientist</t>
        </is>
      </c>
      <c r="B29248" t="inlineStr">
        <is>
          <t>1 Data Scientist - Ingénieur MLOps F/H (IT)</t>
        </is>
      </c>
      <c r="C29248" t="inlineStr">
        <is>
          <t>Lyon, France</t>
        </is>
      </c>
      <c r="D29248" t="inlineStr">
        <is>
          <t>via Jobijoba</t>
        </is>
      </c>
      <c r="E29248" t="inlineStr">
        <is>
          <t>Full-time</t>
        </is>
      </c>
      <c r="F29248" t="b">
        <v>0</v>
      </c>
      <c r="G29248" t="inlineStr">
        <is>
          <t>France</t>
        </is>
      </c>
      <c r="H29248" s="2" t="n">
        <v>45435.39282407407</v>
      </c>
      <c r="I29248" t="b">
        <v>0</v>
      </c>
      <c r="J29248" t="b">
        <v>0</v>
      </c>
      <c r="K29248" t="inlineStr">
        <is>
          <t>France</t>
        </is>
      </c>
      <c r="L29248" t="inlineStr"/>
      <c r="M29248" t="inlineStr"/>
      <c r="N29248" t="inlineStr"/>
      <c r="O29248" t="inlineStr">
        <is>
          <t>Aleysia</t>
        </is>
      </c>
      <c r="P29248" t="inlineStr">
        <is>
          <t>['python', 'scala', 'databricks', 'spark', 'tensorflow', 'power bi', 'tableau', 'qlik']</t>
        </is>
      </c>
      <c r="Q29248" t="inlineStr">
        <is>
          <t>{'analyst_tools': ['power bi', 'tableau', 'qlik'], 'cloud': ['databricks'], 'libraries': ['spark', 'tensorflow'], 'programming': ['python', 'scala']}</t>
        </is>
      </c>
    </row>
    <row r="29249">
      <c r="A29249" t="inlineStr">
        <is>
          <t>Data Analyst</t>
        </is>
      </c>
      <c r="B29249" t="inlineStr">
        <is>
          <t>Data Analyst, Mty1 Operations</t>
        </is>
      </c>
      <c r="C29249" t="inlineStr">
        <is>
          <t>Ciudad Apodaca, Nuevo Leon, Mexico</t>
        </is>
      </c>
      <c r="D29249" t="inlineStr">
        <is>
          <t>via BeBee México</t>
        </is>
      </c>
      <c r="E29249" t="inlineStr">
        <is>
          <t>Full-time</t>
        </is>
      </c>
      <c r="F29249" t="b">
        <v>0</v>
      </c>
      <c r="G29249" t="inlineStr">
        <is>
          <t>Mexico</t>
        </is>
      </c>
      <c r="H29249" s="2" t="n">
        <v>45417.34252314815</v>
      </c>
      <c r="I29249" t="b">
        <v>1</v>
      </c>
      <c r="J29249" t="b">
        <v>0</v>
      </c>
      <c r="K29249" t="inlineStr">
        <is>
          <t>Mexico</t>
        </is>
      </c>
      <c r="L29249" t="inlineStr"/>
      <c r="M29249" t="inlineStr"/>
      <c r="N29249" t="inlineStr"/>
      <c r="O29249" t="inlineStr">
        <is>
          <t>Servicios Comerciales Amazon Mexico S. De R.L. De C.V.</t>
        </is>
      </c>
      <c r="P29249" t="inlineStr">
        <is>
          <t>['ms access', 'excel']</t>
        </is>
      </c>
      <c r="Q29249" t="inlineStr">
        <is>
          <t>{'analyst_tools': ['ms access', 'excel']}</t>
        </is>
      </c>
    </row>
    <row r="29250">
      <c r="A29250" t="inlineStr">
        <is>
          <t>Data Analyst</t>
        </is>
      </c>
      <c r="B29250" t="inlineStr">
        <is>
          <t>Data Analyst</t>
        </is>
      </c>
      <c r="C29250" t="inlineStr">
        <is>
          <t>Lisbon, Portugal</t>
        </is>
      </c>
      <c r="D29250" t="inlineStr">
        <is>
          <t>via BeBee Portugal</t>
        </is>
      </c>
      <c r="E29250" t="inlineStr">
        <is>
          <t>Full-time</t>
        </is>
      </c>
      <c r="F29250" t="b">
        <v>0</v>
      </c>
      <c r="G29250" t="inlineStr">
        <is>
          <t>Portugal</t>
        </is>
      </c>
      <c r="H29250" s="2" t="n">
        <v>45427.34302083333</v>
      </c>
      <c r="I29250" t="b">
        <v>0</v>
      </c>
      <c r="J29250" t="b">
        <v>0</v>
      </c>
      <c r="K29250" t="inlineStr">
        <is>
          <t>Portugal</t>
        </is>
      </c>
      <c r="L29250" t="inlineStr"/>
      <c r="M29250" t="inlineStr"/>
      <c r="N29250" t="inlineStr"/>
      <c r="O29250" t="inlineStr">
        <is>
          <t>Noesis Portugal</t>
        </is>
      </c>
      <c r="P29250" t="inlineStr">
        <is>
          <t>['vba', 'python']</t>
        </is>
      </c>
      <c r="Q29250" t="inlineStr">
        <is>
          <t>{'programming': ['vba', 'python']}</t>
        </is>
      </c>
    </row>
    <row r="29251">
      <c r="A29251" t="inlineStr">
        <is>
          <t>Data Scientist</t>
        </is>
      </c>
      <c r="B29251" t="inlineStr">
        <is>
          <t>Data scientist F/H</t>
        </is>
      </c>
      <c r="C29251" t="inlineStr">
        <is>
          <t>Niort, France</t>
        </is>
      </c>
      <c r="D29251" t="inlineStr">
        <is>
          <t>via Trabajo.org</t>
        </is>
      </c>
      <c r="E29251" t="inlineStr">
        <is>
          <t>Full-time</t>
        </is>
      </c>
      <c r="F29251" t="b">
        <v>0</v>
      </c>
      <c r="G29251" t="inlineStr">
        <is>
          <t>France</t>
        </is>
      </c>
      <c r="H29251" s="2" t="n">
        <v>45434.35737268518</v>
      </c>
      <c r="I29251" t="b">
        <v>0</v>
      </c>
      <c r="J29251" t="b">
        <v>0</v>
      </c>
      <c r="K29251" t="inlineStr">
        <is>
          <t>France</t>
        </is>
      </c>
      <c r="L29251" t="inlineStr"/>
      <c r="M29251" t="inlineStr"/>
      <c r="N29251" t="inlineStr"/>
      <c r="O29251" t="inlineStr">
        <is>
          <t>OpenClassrooms</t>
        </is>
      </c>
      <c r="P29251" t="inlineStr">
        <is>
          <t>['python', 'git']</t>
        </is>
      </c>
      <c r="Q29251" t="inlineStr">
        <is>
          <t>{'other': ['git'], 'programming': ['python']}</t>
        </is>
      </c>
    </row>
    <row r="29252">
      <c r="A29252" t="inlineStr">
        <is>
          <t>Data Engineer</t>
        </is>
      </c>
      <c r="B29252" t="inlineStr">
        <is>
          <t>Data Engineer</t>
        </is>
      </c>
      <c r="C29252" t="inlineStr">
        <is>
          <t>Portugal</t>
        </is>
      </c>
      <c r="D29252" t="inlineStr">
        <is>
          <t>via BeBee Portugal</t>
        </is>
      </c>
      <c r="E29252" t="inlineStr">
        <is>
          <t>Full-time</t>
        </is>
      </c>
      <c r="F29252" t="b">
        <v>0</v>
      </c>
      <c r="G29252" t="inlineStr">
        <is>
          <t>Portugal</t>
        </is>
      </c>
      <c r="H29252" s="2" t="n">
        <v>45431.34328703704</v>
      </c>
      <c r="I29252" t="b">
        <v>1</v>
      </c>
      <c r="J29252" t="b">
        <v>0</v>
      </c>
      <c r="K29252" t="inlineStr">
        <is>
          <t>Portugal</t>
        </is>
      </c>
      <c r="L29252" t="inlineStr"/>
      <c r="M29252" t="inlineStr"/>
      <c r="N29252" t="inlineStr"/>
      <c r="O29252" t="inlineStr">
        <is>
          <t>Match Profiler</t>
        </is>
      </c>
      <c r="P29252" t="inlineStr">
        <is>
          <t>['python', 'spark', 'airflow', 'github', 'kubernetes', 'docker']</t>
        </is>
      </c>
      <c r="Q29252" t="inlineStr">
        <is>
          <t>{'libraries': ['spark', 'airflow'], 'other': ['github', 'kubernetes', 'docker'], 'programming': ['python']}</t>
        </is>
      </c>
    </row>
    <row r="29253">
      <c r="A29253" t="inlineStr">
        <is>
          <t>Software Engineer</t>
        </is>
      </c>
      <c r="B29253" t="inlineStr">
        <is>
          <t>Sr. Post Silicon Application Engineer</t>
        </is>
      </c>
      <c r="C29253" t="inlineStr">
        <is>
          <t>Seoul, South Korea</t>
        </is>
      </c>
      <c r="D29253" t="inlineStr">
        <is>
          <t>via EchoJobs</t>
        </is>
      </c>
      <c r="E29253" t="inlineStr">
        <is>
          <t>Full-time</t>
        </is>
      </c>
      <c r="F29253" t="b">
        <v>0</v>
      </c>
      <c r="G29253" t="inlineStr">
        <is>
          <t>South Korea</t>
        </is>
      </c>
      <c r="H29253" s="2" t="n">
        <v>45425.35958333333</v>
      </c>
      <c r="I29253" t="b">
        <v>1</v>
      </c>
      <c r="J29253" t="b">
        <v>0</v>
      </c>
      <c r="K29253" t="inlineStr">
        <is>
          <t>South Korea</t>
        </is>
      </c>
      <c r="L29253" t="inlineStr"/>
      <c r="M29253" t="inlineStr"/>
      <c r="N29253" t="inlineStr"/>
      <c r="O29253" t="inlineStr">
        <is>
          <t>proteanTecs</t>
        </is>
      </c>
      <c r="P29253" t="inlineStr">
        <is>
          <t>['assembly', 'flow']</t>
        </is>
      </c>
      <c r="Q29253" t="inlineStr">
        <is>
          <t>{'other': ['flow'], 'programming': ['assembly']}</t>
        </is>
      </c>
    </row>
    <row r="29254">
      <c r="A29254" t="inlineStr">
        <is>
          <t>Data Engineer</t>
        </is>
      </c>
      <c r="B29254" t="inlineStr">
        <is>
          <t>Data Engineer</t>
        </is>
      </c>
      <c r="C29254" t="inlineStr">
        <is>
          <t>Argentina</t>
        </is>
      </c>
      <c r="D29254" t="inlineStr">
        <is>
          <t>via LinkedIn</t>
        </is>
      </c>
      <c r="E29254" t="inlineStr">
        <is>
          <t>Full-time</t>
        </is>
      </c>
      <c r="F29254" t="b">
        <v>0</v>
      </c>
      <c r="G29254" t="inlineStr">
        <is>
          <t>Argentina</t>
        </is>
      </c>
      <c r="H29254" s="2" t="n">
        <v>45442.35875</v>
      </c>
      <c r="I29254" t="b">
        <v>1</v>
      </c>
      <c r="J29254" t="b">
        <v>0</v>
      </c>
      <c r="K29254" t="inlineStr">
        <is>
          <t>Argentina</t>
        </is>
      </c>
      <c r="L29254" t="inlineStr"/>
      <c r="M29254" t="inlineStr"/>
      <c r="N29254" t="inlineStr"/>
      <c r="O29254" t="inlineStr">
        <is>
          <t>Wizeline</t>
        </is>
      </c>
      <c r="P29254" t="inlineStr">
        <is>
          <t>['python', 'scala', 'sql', 'aws', 'gcp', 'azure', 'spark']</t>
        </is>
      </c>
      <c r="Q29254" t="inlineStr">
        <is>
          <t>{'cloud': ['aws', 'gcp', 'azure'], 'libraries': ['spark'], 'programming': ['python', 'scala', 'sql']}</t>
        </is>
      </c>
    </row>
    <row r="29255">
      <c r="A29255" t="inlineStr">
        <is>
          <t>Data Scientist</t>
        </is>
      </c>
      <c r="B29255" t="inlineStr">
        <is>
          <t>MANAGER, DATA SCIENTIST - COMPLIANCE RISK</t>
        </is>
      </c>
      <c r="C29255" t="inlineStr">
        <is>
          <t>Purcellville, VA</t>
        </is>
      </c>
      <c r="D29255" t="inlineStr">
        <is>
          <t>via Jobz Hiring Now</t>
        </is>
      </c>
      <c r="E29255" t="inlineStr">
        <is>
          <t>Full-time and Part-time</t>
        </is>
      </c>
      <c r="F29255" t="b">
        <v>0</v>
      </c>
      <c r="G29255" t="inlineStr">
        <is>
          <t>New York, United States</t>
        </is>
      </c>
      <c r="H29255" s="2" t="n">
        <v>45422.33700231482</v>
      </c>
      <c r="I29255" t="b">
        <v>0</v>
      </c>
      <c r="J29255" t="b">
        <v>1</v>
      </c>
      <c r="K29255" t="inlineStr">
        <is>
          <t>United States</t>
        </is>
      </c>
      <c r="L29255" t="inlineStr"/>
      <c r="M29255" t="inlineStr"/>
      <c r="N29255" t="inlineStr"/>
      <c r="O29255" t="inlineStr">
        <is>
          <t>Capital One</t>
        </is>
      </c>
      <c r="P29255" t="inlineStr">
        <is>
          <t>['python', 'scala', 'r', 'sql', 'aws', 'spark']</t>
        </is>
      </c>
      <c r="Q29255" t="inlineStr">
        <is>
          <t>{'cloud': ['aws'], 'libraries': ['spark'], 'programming': ['python', 'scala', 'r', 'sql']}</t>
        </is>
      </c>
    </row>
    <row r="29256">
      <c r="A29256" t="inlineStr">
        <is>
          <t>Data Analyst</t>
        </is>
      </c>
      <c r="B29256" t="inlineStr">
        <is>
          <t>Business Intelligence Engineer</t>
        </is>
      </c>
      <c r="C29256" t="inlineStr">
        <is>
          <t>Singapore</t>
        </is>
      </c>
      <c r="D29256" t="inlineStr">
        <is>
          <t>via LinkedIn</t>
        </is>
      </c>
      <c r="E29256" t="inlineStr">
        <is>
          <t>Full-time</t>
        </is>
      </c>
      <c r="F29256" t="b">
        <v>0</v>
      </c>
      <c r="G29256" t="inlineStr">
        <is>
          <t>Singapore</t>
        </is>
      </c>
      <c r="H29256" s="2" t="n">
        <v>45442.35719907407</v>
      </c>
      <c r="I29256" t="b">
        <v>0</v>
      </c>
      <c r="J29256" t="b">
        <v>0</v>
      </c>
      <c r="K29256" t="inlineStr">
        <is>
          <t>Singapore</t>
        </is>
      </c>
      <c r="L29256" t="inlineStr"/>
      <c r="M29256" t="inlineStr"/>
      <c r="N29256" t="inlineStr"/>
      <c r="O29256" t="inlineStr">
        <is>
          <t>VDL ENABLING TECHNOLOGIES GROUP (SINGAPORE) PTE. LTD.</t>
        </is>
      </c>
      <c r="P29256" t="inlineStr">
        <is>
          <t>['javascript', 'python', 'c', 'excel']</t>
        </is>
      </c>
      <c r="Q29256" t="inlineStr">
        <is>
          <t>{'analyst_tools': ['excel'], 'programming': ['javascript', 'python', 'c']}</t>
        </is>
      </c>
    </row>
    <row r="29257">
      <c r="A29257" t="inlineStr">
        <is>
          <t>Data Scientist</t>
        </is>
      </c>
      <c r="B29257" t="inlineStr">
        <is>
          <t>Data Science Manager</t>
        </is>
      </c>
      <c r="C29257" t="inlineStr">
        <is>
          <t>Wright-Patterson AFB, OH</t>
        </is>
      </c>
      <c r="D29257" t="inlineStr">
        <is>
          <t>via Indeed</t>
        </is>
      </c>
      <c r="E29257" t="inlineStr">
        <is>
          <t>Full-time</t>
        </is>
      </c>
      <c r="F29257" t="b">
        <v>0</v>
      </c>
      <c r="G29257" t="inlineStr">
        <is>
          <t>Georgia</t>
        </is>
      </c>
      <c r="H29257" s="2" t="n">
        <v>45414.36405092593</v>
      </c>
      <c r="I29257" t="b">
        <v>0</v>
      </c>
      <c r="J29257" t="b">
        <v>1</v>
      </c>
      <c r="K29257" t="inlineStr">
        <is>
          <t>United States</t>
        </is>
      </c>
      <c r="L29257" t="inlineStr"/>
      <c r="M29257" t="inlineStr"/>
      <c r="N29257" t="inlineStr"/>
      <c r="O29257" t="inlineStr">
        <is>
          <t>Credence Management Solutions, LLC</t>
        </is>
      </c>
      <c r="P29257" t="inlineStr">
        <is>
          <t>['python', 'sql', 'qlik', 'tableau', 'power bi']</t>
        </is>
      </c>
      <c r="Q29257" t="inlineStr">
        <is>
          <t>{'analyst_tools': ['qlik', 'tableau', 'power bi'], 'programming': ['python', 'sql']}</t>
        </is>
      </c>
    </row>
    <row r="29258">
      <c r="A29258" t="inlineStr">
        <is>
          <t>Data Engineer</t>
        </is>
      </c>
      <c r="B29258" t="inlineStr">
        <is>
          <t>Data Engineer | Singapore, SG</t>
        </is>
      </c>
      <c r="C29258" t="inlineStr">
        <is>
          <t>Singapore</t>
        </is>
      </c>
      <c r="D29258" t="inlineStr">
        <is>
          <t>via EFinancialCareers</t>
        </is>
      </c>
      <c r="E29258" t="inlineStr">
        <is>
          <t>Full-time</t>
        </is>
      </c>
      <c r="F29258" t="b">
        <v>0</v>
      </c>
      <c r="G29258" t="inlineStr">
        <is>
          <t>Singapore</t>
        </is>
      </c>
      <c r="H29258" s="2" t="n">
        <v>45433.37613425926</v>
      </c>
      <c r="I29258" t="b">
        <v>1</v>
      </c>
      <c r="J29258" t="b">
        <v>0</v>
      </c>
      <c r="K29258" t="inlineStr">
        <is>
          <t>Singapore</t>
        </is>
      </c>
      <c r="L29258" t="inlineStr"/>
      <c r="M29258" t="inlineStr"/>
      <c r="N29258" t="inlineStr"/>
      <c r="O29258" t="inlineStr">
        <is>
          <t>Synpulse</t>
        </is>
      </c>
      <c r="P29258" t="inlineStr">
        <is>
          <t>['scala', 'elasticsearch', 'spark', 'hadoop']</t>
        </is>
      </c>
      <c r="Q29258" t="inlineStr">
        <is>
          <t>{'databases': ['elasticsearch'], 'libraries': ['spark', 'hadoop'], 'programming': ['scala']}</t>
        </is>
      </c>
    </row>
    <row r="29259">
      <c r="A29259" t="inlineStr">
        <is>
          <t>Data Scientist</t>
        </is>
      </c>
      <c r="B29259" t="inlineStr">
        <is>
          <t>Data Science Manager</t>
        </is>
      </c>
      <c r="C29259" t="inlineStr">
        <is>
          <t>Kuala Lumpur, Federal Territory of Kuala Lumpur, Malaysia</t>
        </is>
      </c>
      <c r="D29259" t="inlineStr">
        <is>
          <t>via Built In</t>
        </is>
      </c>
      <c r="E29259" t="inlineStr">
        <is>
          <t>Full-time</t>
        </is>
      </c>
      <c r="F29259" t="b">
        <v>0</v>
      </c>
      <c r="G29259" t="inlineStr">
        <is>
          <t>Malaysia</t>
        </is>
      </c>
      <c r="H29259" s="2" t="n">
        <v>45438.90539351852</v>
      </c>
      <c r="I29259" t="b">
        <v>0</v>
      </c>
      <c r="J29259" t="b">
        <v>0</v>
      </c>
      <c r="K29259" t="inlineStr">
        <is>
          <t>Malaysia</t>
        </is>
      </c>
      <c r="L29259" t="inlineStr"/>
      <c r="M29259" t="inlineStr"/>
      <c r="N29259" t="inlineStr"/>
      <c r="O29259" t="inlineStr">
        <is>
          <t>MoneyLion</t>
        </is>
      </c>
      <c r="P29259" t="inlineStr">
        <is>
          <t>['python', 'sql', 'scikit-learn', 'tensorflow', 'keras']</t>
        </is>
      </c>
      <c r="Q29259" t="inlineStr">
        <is>
          <t>{'libraries': ['scikit-learn', 'tensorflow', 'keras'], 'programming': ['python', 'sql']}</t>
        </is>
      </c>
    </row>
    <row r="29260">
      <c r="A29260" t="inlineStr">
        <is>
          <t>Data Scientist</t>
        </is>
      </c>
      <c r="B29260" t="inlineStr">
        <is>
          <t>Associate Director Data Science</t>
        </is>
      </c>
      <c r="C29260" t="inlineStr">
        <is>
          <t>Franklin, MI</t>
        </is>
      </c>
      <c r="D29260" t="inlineStr">
        <is>
          <t>via Ladders</t>
        </is>
      </c>
      <c r="E29260" t="inlineStr">
        <is>
          <t>Full-time</t>
        </is>
      </c>
      <c r="F29260" t="b">
        <v>0</v>
      </c>
      <c r="G29260" t="inlineStr">
        <is>
          <t>New York, United States</t>
        </is>
      </c>
      <c r="H29260" s="2" t="n">
        <v>45441.33605324074</v>
      </c>
      <c r="I29260" t="b">
        <v>0</v>
      </c>
      <c r="J29260" t="b">
        <v>0</v>
      </c>
      <c r="K29260" t="inlineStr">
        <is>
          <t>United States</t>
        </is>
      </c>
      <c r="L29260" t="inlineStr">
        <is>
          <t>year</t>
        </is>
      </c>
      <c r="M29260" t="n">
        <v>151782</v>
      </c>
      <c r="N29260" t="inlineStr"/>
      <c r="O29260" t="inlineStr">
        <is>
          <t>Latcha + Associates LLC</t>
        </is>
      </c>
      <c r="P29260" t="inlineStr">
        <is>
          <t>['sas', 'sas', 'r', 'python']</t>
        </is>
      </c>
      <c r="Q29260" t="inlineStr">
        <is>
          <t>{'analyst_tools': ['sas'], 'programming': ['sas', 'r', 'python']}</t>
        </is>
      </c>
    </row>
    <row r="29261">
      <c r="A29261" t="inlineStr">
        <is>
          <t>Data Engineer</t>
        </is>
      </c>
      <c r="B29261" t="inlineStr">
        <is>
          <t>Sr. Test Data Engineer</t>
        </is>
      </c>
      <c r="C29261" t="inlineStr">
        <is>
          <t>Anaheim, CA</t>
        </is>
      </c>
      <c r="D29261" t="inlineStr">
        <is>
          <t>via LinkedIn</t>
        </is>
      </c>
      <c r="E29261" t="inlineStr">
        <is>
          <t>Full-time</t>
        </is>
      </c>
      <c r="F29261" t="b">
        <v>0</v>
      </c>
      <c r="G29261" t="inlineStr">
        <is>
          <t>Texas, United States</t>
        </is>
      </c>
      <c r="H29261" s="2" t="n">
        <v>45442.35026620371</v>
      </c>
      <c r="I29261" t="b">
        <v>0</v>
      </c>
      <c r="J29261" t="b">
        <v>0</v>
      </c>
      <c r="K29261" t="inlineStr">
        <is>
          <t>United States</t>
        </is>
      </c>
      <c r="L29261" t="inlineStr"/>
      <c r="M29261" t="inlineStr"/>
      <c r="N29261" t="inlineStr"/>
      <c r="O29261" t="inlineStr">
        <is>
          <t>ClickJobs.io</t>
        </is>
      </c>
      <c r="P29261" t="inlineStr">
        <is>
          <t>['python', 'matlab', 'aws', 'azure', 'databricks', 'excel']</t>
        </is>
      </c>
      <c r="Q29261" t="inlineStr">
        <is>
          <t>{'analyst_tools': ['excel'], 'cloud': ['aws', 'azure', 'databricks'], 'programming': ['python', 'matlab']}</t>
        </is>
      </c>
    </row>
    <row r="29262">
      <c r="A29262" t="inlineStr">
        <is>
          <t>Senior Data Engineer</t>
        </is>
      </c>
      <c r="B29262" t="inlineStr">
        <is>
          <t>Senior Lead Data Engineer</t>
        </is>
      </c>
      <c r="C29262" t="inlineStr">
        <is>
          <t>Leonard, TX</t>
        </is>
      </c>
      <c r="D29262" t="inlineStr">
        <is>
          <t>via Procareerway</t>
        </is>
      </c>
      <c r="E29262" t="inlineStr">
        <is>
          <t>Full-time, Part-time, and Internship</t>
        </is>
      </c>
      <c r="F29262" t="b">
        <v>0</v>
      </c>
      <c r="G29262" t="inlineStr">
        <is>
          <t>Illinois, United States</t>
        </is>
      </c>
      <c r="H29262" s="2" t="n">
        <v>45426.34393518518</v>
      </c>
      <c r="I29262" t="b">
        <v>0</v>
      </c>
      <c r="J29262" t="b">
        <v>1</v>
      </c>
      <c r="K29262" t="inlineStr">
        <is>
          <t>United States</t>
        </is>
      </c>
      <c r="L29262" t="inlineStr"/>
      <c r="M29262" t="inlineStr"/>
      <c r="N29262" t="inlineStr"/>
      <c r="O29262" t="inlineStr">
        <is>
          <t>Capital One</t>
        </is>
      </c>
      <c r="P29262" t="inlineStr">
        <is>
          <t>['python', 'java', 'scala', 'nosql', 'sql', 'mongo', 'shell', 'mysql', 'redshift', 'snowflake', 'aws', 'azure', 'hadoop', 'kafka']</t>
        </is>
      </c>
      <c r="Q29262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29263">
      <c r="A29263" t="inlineStr">
        <is>
          <t>Cloud Engineer</t>
        </is>
      </c>
      <c r="B29263" t="inlineStr">
        <is>
          <t>Production Technology Engineer</t>
        </is>
      </c>
      <c r="C29263" t="inlineStr">
        <is>
          <t>Xico, State of Mexico, Mexico</t>
        </is>
      </c>
      <c r="D29263" t="inlineStr">
        <is>
          <t>via BeBee México</t>
        </is>
      </c>
      <c r="E29263" t="inlineStr">
        <is>
          <t>Full-time</t>
        </is>
      </c>
      <c r="F29263" t="b">
        <v>0</v>
      </c>
      <c r="G29263" t="inlineStr">
        <is>
          <t>Mexico</t>
        </is>
      </c>
      <c r="H29263" s="2" t="n">
        <v>45417.34280092592</v>
      </c>
      <c r="I29263" t="b">
        <v>0</v>
      </c>
      <c r="J29263" t="b">
        <v>0</v>
      </c>
      <c r="K29263" t="inlineStr">
        <is>
          <t>Mexico</t>
        </is>
      </c>
      <c r="L29263" t="inlineStr"/>
      <c r="M29263" t="inlineStr"/>
      <c r="N29263" t="inlineStr"/>
      <c r="O29263" t="inlineStr">
        <is>
          <t>Buscojobs México</t>
        </is>
      </c>
      <c r="P29263" t="inlineStr">
        <is>
          <t>['c']</t>
        </is>
      </c>
      <c r="Q29263" t="inlineStr">
        <is>
          <t>{'programming': ['c']}</t>
        </is>
      </c>
    </row>
    <row r="29264">
      <c r="A29264" t="inlineStr">
        <is>
          <t>Senior Data Scientist</t>
        </is>
      </c>
      <c r="B29264" t="inlineStr">
        <is>
          <t>Data Scientist, Senior</t>
        </is>
      </c>
      <c r="C29264" t="inlineStr">
        <is>
          <t>Jacksonville, NC</t>
        </is>
      </c>
      <c r="D29264" t="inlineStr">
        <is>
          <t>via Snagajob</t>
        </is>
      </c>
      <c r="E29264" t="inlineStr">
        <is>
          <t>Full-time and Part-time</t>
        </is>
      </c>
      <c r="F29264" t="b">
        <v>0</v>
      </c>
      <c r="G29264" t="inlineStr">
        <is>
          <t>New York, United States</t>
        </is>
      </c>
      <c r="H29264" s="2" t="n">
        <v>45424.33509259259</v>
      </c>
      <c r="I29264" t="b">
        <v>0</v>
      </c>
      <c r="J29264" t="b">
        <v>1</v>
      </c>
      <c r="K29264" t="inlineStr">
        <is>
          <t>United States</t>
        </is>
      </c>
      <c r="L29264" t="inlineStr">
        <is>
          <t>hour</t>
        </is>
      </c>
      <c r="M29264" t="inlineStr"/>
      <c r="N29264" t="n">
        <v>44.59500122070312</v>
      </c>
      <c r="O29264" t="inlineStr">
        <is>
          <t>Booz Allen Hamilton</t>
        </is>
      </c>
      <c r="P29264" t="inlineStr">
        <is>
          <t>['python', 'html', 'css', 'javascript', 'databricks', 'qlik']</t>
        </is>
      </c>
      <c r="Q29264" t="inlineStr">
        <is>
          <t>{'analyst_tools': ['qlik'], 'cloud': ['databricks'], 'programming': ['python', 'html', 'css', 'javascript']}</t>
        </is>
      </c>
    </row>
    <row r="29265">
      <c r="A29265" t="inlineStr">
        <is>
          <t>Business Analyst</t>
        </is>
      </c>
      <c r="B29265" t="inlineStr">
        <is>
          <t>Sr. Business Intelligence Analyst</t>
        </is>
      </c>
      <c r="C29265" t="inlineStr">
        <is>
          <t>Pleasant Hill, CA</t>
        </is>
      </c>
      <c r="D29265" t="inlineStr">
        <is>
          <t>via Apply Click Jobs</t>
        </is>
      </c>
      <c r="E29265" t="inlineStr">
        <is>
          <t>Full-time</t>
        </is>
      </c>
      <c r="F29265" t="b">
        <v>0</v>
      </c>
      <c r="G29265" t="inlineStr">
        <is>
          <t>California, United States</t>
        </is>
      </c>
      <c r="H29265" s="2" t="n">
        <v>45430.33418981481</v>
      </c>
      <c r="I29265" t="b">
        <v>1</v>
      </c>
      <c r="J29265" t="b">
        <v>0</v>
      </c>
      <c r="K29265" t="inlineStr">
        <is>
          <t>United States</t>
        </is>
      </c>
      <c r="L29265" t="inlineStr"/>
      <c r="M29265" t="inlineStr"/>
      <c r="N29265" t="inlineStr"/>
      <c r="O29265" t="inlineStr">
        <is>
          <t>Albertsons</t>
        </is>
      </c>
      <c r="P29265" t="inlineStr">
        <is>
          <t>['sql', 'snowflake', 'power bi', 'tableau', 'looker']</t>
        </is>
      </c>
      <c r="Q29265" t="inlineStr">
        <is>
          <t>{'analyst_tools': ['power bi', 'tableau', 'looker'], 'cloud': ['snowflake'], 'programming': ['sql']}</t>
        </is>
      </c>
    </row>
    <row r="29266">
      <c r="A29266" t="inlineStr">
        <is>
          <t>Cloud Engineer</t>
        </is>
      </c>
      <c r="B29266" t="inlineStr">
        <is>
          <t>Senior Mechanical Engineer</t>
        </is>
      </c>
      <c r="C29266" t="inlineStr">
        <is>
          <t>United Kingdom</t>
        </is>
      </c>
      <c r="D29266" t="inlineStr">
        <is>
          <t>via Jooble</t>
        </is>
      </c>
      <c r="E29266" t="inlineStr">
        <is>
          <t>Contractor</t>
        </is>
      </c>
      <c r="F29266" t="b">
        <v>0</v>
      </c>
      <c r="G29266" t="inlineStr">
        <is>
          <t>United Kingdom</t>
        </is>
      </c>
      <c r="H29266" s="2" t="n">
        <v>45424.3565625</v>
      </c>
      <c r="I29266" t="b">
        <v>0</v>
      </c>
      <c r="J29266" t="b">
        <v>0</v>
      </c>
      <c r="K29266" t="inlineStr">
        <is>
          <t>United Kingdom</t>
        </is>
      </c>
      <c r="L29266" t="inlineStr"/>
      <c r="M29266" t="inlineStr"/>
      <c r="N29266" t="inlineStr"/>
      <c r="O29266" t="inlineStr">
        <is>
          <t>WSP USA</t>
        </is>
      </c>
      <c r="P29266" t="inlineStr">
        <is>
          <t>['word']</t>
        </is>
      </c>
      <c r="Q29266" t="inlineStr">
        <is>
          <t>{'analyst_tools': ['word']}</t>
        </is>
      </c>
    </row>
    <row r="29267">
      <c r="A29267" t="inlineStr">
        <is>
          <t>Data Scientist</t>
        </is>
      </c>
      <c r="B29267" t="inlineStr">
        <is>
          <t>Digital Analytics Specialist</t>
        </is>
      </c>
      <c r="C29267" t="inlineStr">
        <is>
          <t>Naples, Metropolitan City of Naples, Italy</t>
        </is>
      </c>
      <c r="D29267" t="inlineStr">
        <is>
          <t>via BeBee</t>
        </is>
      </c>
      <c r="E29267" t="inlineStr">
        <is>
          <t>Full-time</t>
        </is>
      </c>
      <c r="F29267" t="b">
        <v>0</v>
      </c>
      <c r="G29267" t="inlineStr">
        <is>
          <t>Italy</t>
        </is>
      </c>
      <c r="H29267" s="2" t="n">
        <v>45430.3625925926</v>
      </c>
      <c r="I29267" t="b">
        <v>0</v>
      </c>
      <c r="J29267" t="b">
        <v>0</v>
      </c>
      <c r="K29267" t="inlineStr">
        <is>
          <t>Italy</t>
        </is>
      </c>
      <c r="L29267" t="inlineStr"/>
      <c r="M29267" t="inlineStr"/>
      <c r="N29267" t="inlineStr"/>
      <c r="O29267" t="inlineStr">
        <is>
          <t>MSC CRUISES</t>
        </is>
      </c>
      <c r="P29267" t="inlineStr">
        <is>
          <t>['excel', 'powerpoint', 'sap', 'power bi']</t>
        </is>
      </c>
      <c r="Q29267" t="inlineStr">
        <is>
          <t>{'analyst_tools': ['excel', 'powerpoint', 'sap', 'power bi']}</t>
        </is>
      </c>
    </row>
    <row r="29268">
      <c r="A29268" t="inlineStr">
        <is>
          <t>Software Engineer</t>
        </is>
      </c>
      <c r="B29268" t="inlineStr">
        <is>
          <t>Senior Software Engineer</t>
        </is>
      </c>
      <c r="C29268" t="inlineStr">
        <is>
          <t>Xico, Ver., Mexico</t>
        </is>
      </c>
      <c r="D29268" t="inlineStr">
        <is>
          <t>via BeBee México</t>
        </is>
      </c>
      <c r="E29268" t="inlineStr">
        <is>
          <t>Full-time</t>
        </is>
      </c>
      <c r="F29268" t="b">
        <v>0</v>
      </c>
      <c r="G29268" t="inlineStr">
        <is>
          <t>Mexico</t>
        </is>
      </c>
      <c r="H29268" s="2" t="n">
        <v>45418.34873842593</v>
      </c>
      <c r="I29268" t="b">
        <v>1</v>
      </c>
      <c r="J29268" t="b">
        <v>0</v>
      </c>
      <c r="K29268" t="inlineStr">
        <is>
          <t>Mexico</t>
        </is>
      </c>
      <c r="L29268" t="inlineStr"/>
      <c r="M29268" t="inlineStr"/>
      <c r="N29268" t="inlineStr"/>
      <c r="O29268" t="inlineStr">
        <is>
          <t>Databricks Inc.</t>
        </is>
      </c>
      <c r="P29268" t="inlineStr">
        <is>
          <t>['databricks', 'spark', 'excel', 'unify']</t>
        </is>
      </c>
      <c r="Q29268" t="inlineStr">
        <is>
          <t>{'analyst_tools': ['excel'], 'cloud': ['databricks'], 'libraries': ['spark'], 'sync': ['unify']}</t>
        </is>
      </c>
    </row>
    <row r="29269">
      <c r="A29269" t="inlineStr">
        <is>
          <t>Data Engineer</t>
        </is>
      </c>
      <c r="B29269" t="inlineStr">
        <is>
          <t>Data Engineer</t>
        </is>
      </c>
      <c r="C29269" t="inlineStr">
        <is>
          <t>Karnataka, India</t>
        </is>
      </c>
      <c r="D29269" t="inlineStr">
        <is>
          <t>via Indeed</t>
        </is>
      </c>
      <c r="E29269" t="inlineStr">
        <is>
          <t>Full-time</t>
        </is>
      </c>
      <c r="F29269" t="b">
        <v>0</v>
      </c>
      <c r="G29269" t="inlineStr">
        <is>
          <t>India</t>
        </is>
      </c>
      <c r="H29269" s="2" t="n">
        <v>45434.34459490741</v>
      </c>
      <c r="I29269" t="b">
        <v>1</v>
      </c>
      <c r="J29269" t="b">
        <v>0</v>
      </c>
      <c r="K29269" t="inlineStr">
        <is>
          <t>India</t>
        </is>
      </c>
      <c r="L29269" t="inlineStr"/>
      <c r="M29269" t="inlineStr"/>
      <c r="N29269" t="inlineStr"/>
      <c r="O29269" t="inlineStr">
        <is>
          <t>ADCI - Karnataka</t>
        </is>
      </c>
      <c r="P29269" t="inlineStr">
        <is>
          <t>['sql', 'aws', 'redshift']</t>
        </is>
      </c>
      <c r="Q29269" t="inlineStr">
        <is>
          <t>{'cloud': ['aws', 'redshift'], 'programming': ['sql']}</t>
        </is>
      </c>
    </row>
    <row r="29270">
      <c r="A29270" t="inlineStr">
        <is>
          <t>Data Engineer</t>
        </is>
      </c>
      <c r="B29270" t="inlineStr">
        <is>
          <t>Data Engineer II</t>
        </is>
      </c>
      <c r="C29270" t="inlineStr">
        <is>
          <t>Cupertino, CA</t>
        </is>
      </c>
      <c r="D29270" t="inlineStr">
        <is>
          <t>via LinkedIn</t>
        </is>
      </c>
      <c r="E29270" t="inlineStr">
        <is>
          <t>Contractor</t>
        </is>
      </c>
      <c r="F29270" t="b">
        <v>0</v>
      </c>
      <c r="G29270" t="inlineStr">
        <is>
          <t>Texas, United States</t>
        </is>
      </c>
      <c r="H29270" s="2" t="n">
        <v>45419.3390162037</v>
      </c>
      <c r="I29270" t="b">
        <v>1</v>
      </c>
      <c r="J29270" t="b">
        <v>0</v>
      </c>
      <c r="K29270" t="inlineStr">
        <is>
          <t>United States</t>
        </is>
      </c>
      <c r="L29270" t="inlineStr"/>
      <c r="M29270" t="inlineStr"/>
      <c r="N29270" t="inlineStr"/>
      <c r="O29270" t="inlineStr">
        <is>
          <t>Pinnacle Group, Inc.</t>
        </is>
      </c>
      <c r="P29270" t="inlineStr"/>
      <c r="Q29270" t="inlineStr"/>
    </row>
    <row r="29271">
      <c r="A29271" t="inlineStr">
        <is>
          <t>Data Scientist</t>
        </is>
      </c>
      <c r="B29271" t="inlineStr">
        <is>
          <t>stage data scientist visualisation et prédiction f/h</t>
        </is>
      </c>
      <c r="C29271" t="inlineStr">
        <is>
          <t>Lyon, France</t>
        </is>
      </c>
      <c r="D29271" t="inlineStr">
        <is>
          <t>via Jobijoba</t>
        </is>
      </c>
      <c r="E29271" t="inlineStr">
        <is>
          <t>Full-time and Internship</t>
        </is>
      </c>
      <c r="F29271" t="b">
        <v>0</v>
      </c>
      <c r="G29271" t="inlineStr">
        <is>
          <t>France</t>
        </is>
      </c>
      <c r="H29271" s="2" t="n">
        <v>45435.39321759259</v>
      </c>
      <c r="I29271" t="b">
        <v>0</v>
      </c>
      <c r="J29271" t="b">
        <v>0</v>
      </c>
      <c r="K29271" t="inlineStr">
        <is>
          <t>France</t>
        </is>
      </c>
      <c r="L29271" t="inlineStr"/>
      <c r="M29271" t="inlineStr"/>
      <c r="N29271" t="inlineStr"/>
      <c r="O29271" t="inlineStr">
        <is>
          <t>Vinci energies young talents days</t>
        </is>
      </c>
      <c r="P29271" t="inlineStr">
        <is>
          <t>['sql', 'power bi']</t>
        </is>
      </c>
      <c r="Q29271" t="inlineStr">
        <is>
          <t>{'analyst_tools': ['power bi'], 'programming': ['sql']}</t>
        </is>
      </c>
    </row>
    <row r="29272">
      <c r="A29272" t="inlineStr">
        <is>
          <t>Data Analyst</t>
        </is>
      </c>
      <c r="B29272" t="inlineStr">
        <is>
          <t>Data Analyst</t>
        </is>
      </c>
      <c r="C29272" t="inlineStr">
        <is>
          <t>Anywhere</t>
        </is>
      </c>
      <c r="D29272" t="inlineStr">
        <is>
          <t>via LinkedIn</t>
        </is>
      </c>
      <c r="E29272" t="inlineStr">
        <is>
          <t>Contractor</t>
        </is>
      </c>
      <c r="F29272" t="b">
        <v>1</v>
      </c>
      <c r="G29272" t="inlineStr">
        <is>
          <t>Poland</t>
        </is>
      </c>
      <c r="H29272" s="2" t="n">
        <v>45443.34700231482</v>
      </c>
      <c r="I29272" t="b">
        <v>1</v>
      </c>
      <c r="J29272" t="b">
        <v>0</v>
      </c>
      <c r="K29272" t="inlineStr">
        <is>
          <t>Poland</t>
        </is>
      </c>
      <c r="L29272" t="inlineStr"/>
      <c r="M29272" t="inlineStr"/>
      <c r="N29272" t="inlineStr"/>
      <c r="O29272" t="inlineStr">
        <is>
          <t>Senovo IT Ltd</t>
        </is>
      </c>
      <c r="P29272" t="inlineStr">
        <is>
          <t>['sql', 'python', 'power bi']</t>
        </is>
      </c>
      <c r="Q29272" t="inlineStr">
        <is>
          <t>{'analyst_tools': ['power bi'], 'programming': ['sql', 'python']}</t>
        </is>
      </c>
    </row>
    <row r="29273">
      <c r="A29273" t="inlineStr">
        <is>
          <t>Data Engineer</t>
        </is>
      </c>
      <c r="B29273" t="inlineStr">
        <is>
          <t>Lead Data Engineer</t>
        </is>
      </c>
      <c r="C29273" t="inlineStr">
        <is>
          <t>New York, NY</t>
        </is>
      </c>
      <c r="D29273" t="inlineStr">
        <is>
          <t>via LinkedIn</t>
        </is>
      </c>
      <c r="E29273" t="inlineStr">
        <is>
          <t>Part-time and Temp work</t>
        </is>
      </c>
      <c r="F29273" t="b">
        <v>0</v>
      </c>
      <c r="G29273" t="inlineStr">
        <is>
          <t>Florida, United States</t>
        </is>
      </c>
      <c r="H29273" s="2" t="n">
        <v>45428.33885416666</v>
      </c>
      <c r="I29273" t="b">
        <v>1</v>
      </c>
      <c r="J29273" t="b">
        <v>0</v>
      </c>
      <c r="K29273" t="inlineStr">
        <is>
          <t>United States</t>
        </is>
      </c>
      <c r="L29273" t="inlineStr"/>
      <c r="M29273" t="inlineStr"/>
      <c r="N29273" t="inlineStr"/>
      <c r="O29273" t="inlineStr">
        <is>
          <t>TechFetch.com - On Demand Tech Workforce hiring platform</t>
        </is>
      </c>
      <c r="P29273" t="inlineStr">
        <is>
          <t>['go', 'sql', 'python', 'databricks', 'aws', 'airflow', 'pyspark', 'spark', 'unity', 'github']</t>
        </is>
      </c>
      <c r="Q29273" t="inlineStr">
        <is>
          <t>{'cloud': ['databricks', 'aws'], 'libraries': ['airflow', 'pyspark', 'spark'], 'other': ['unity', 'github'], 'programming': ['go', 'sql', 'python']}</t>
        </is>
      </c>
    </row>
    <row r="29274">
      <c r="A29274" t="inlineStr">
        <is>
          <t>Senior Data Analyst</t>
        </is>
      </c>
      <c r="B29274" t="inlineStr">
        <is>
          <t>Senior Data Analyst H/F</t>
        </is>
      </c>
      <c r="C29274" t="inlineStr">
        <is>
          <t>Boulogne-Billancourt, France</t>
        </is>
      </c>
      <c r="D29274" t="inlineStr">
        <is>
          <t>via LinkedIn</t>
        </is>
      </c>
      <c r="E29274" t="inlineStr">
        <is>
          <t>Full-time</t>
        </is>
      </c>
      <c r="F29274" t="b">
        <v>0</v>
      </c>
      <c r="G29274" t="inlineStr">
        <is>
          <t>France</t>
        </is>
      </c>
      <c r="H29274" s="2" t="n">
        <v>45419.35021990741</v>
      </c>
      <c r="I29274" t="b">
        <v>0</v>
      </c>
      <c r="J29274" t="b">
        <v>0</v>
      </c>
      <c r="K29274" t="inlineStr">
        <is>
          <t>France</t>
        </is>
      </c>
      <c r="L29274" t="inlineStr"/>
      <c r="M29274" t="inlineStr"/>
      <c r="N29274" t="inlineStr"/>
      <c r="O29274" t="inlineStr">
        <is>
          <t>Healthy Group</t>
        </is>
      </c>
      <c r="P29274" t="inlineStr"/>
      <c r="Q29274" t="inlineStr"/>
    </row>
    <row r="29275">
      <c r="A29275" t="inlineStr">
        <is>
          <t>Data Analyst</t>
        </is>
      </c>
      <c r="B29275" t="inlineStr">
        <is>
          <t>Data Analyst</t>
        </is>
      </c>
      <c r="C29275" t="inlineStr">
        <is>
          <t>Seville, Spain</t>
        </is>
      </c>
      <c r="D29275" t="inlineStr">
        <is>
          <t>via BeBee</t>
        </is>
      </c>
      <c r="E29275" t="inlineStr">
        <is>
          <t>Full-time</t>
        </is>
      </c>
      <c r="F29275" t="b">
        <v>0</v>
      </c>
      <c r="G29275" t="inlineStr">
        <is>
          <t>Spain</t>
        </is>
      </c>
      <c r="H29275" s="2" t="n">
        <v>45429.34603009259</v>
      </c>
      <c r="I29275" t="b">
        <v>1</v>
      </c>
      <c r="J29275" t="b">
        <v>0</v>
      </c>
      <c r="K29275" t="inlineStr">
        <is>
          <t>Spain</t>
        </is>
      </c>
      <c r="L29275" t="inlineStr"/>
      <c r="M29275" t="inlineStr"/>
      <c r="N29275" t="inlineStr"/>
      <c r="O29275" t="inlineStr">
        <is>
          <t>Ampstek</t>
        </is>
      </c>
      <c r="P29275" t="inlineStr">
        <is>
          <t>['python', 'java']</t>
        </is>
      </c>
      <c r="Q29275" t="inlineStr">
        <is>
          <t>{'programming': ['python', 'java']}</t>
        </is>
      </c>
    </row>
    <row r="29276">
      <c r="A29276" t="inlineStr">
        <is>
          <t>Business Analyst</t>
        </is>
      </c>
      <c r="B29276" t="inlineStr">
        <is>
          <t>UX Business Intelligence Analyst - 100% Remote</t>
        </is>
      </c>
      <c r="C29276" t="inlineStr">
        <is>
          <t>Anywhere</t>
        </is>
      </c>
      <c r="D29276" t="inlineStr">
        <is>
          <t>via LinkedIn</t>
        </is>
      </c>
      <c r="E29276" t="inlineStr">
        <is>
          <t>Full-time</t>
        </is>
      </c>
      <c r="F29276" t="b">
        <v>1</v>
      </c>
      <c r="G29276" t="inlineStr">
        <is>
          <t>Georgia</t>
        </is>
      </c>
      <c r="H29276" s="2" t="n">
        <v>45422.37016203703</v>
      </c>
      <c r="I29276" t="b">
        <v>0</v>
      </c>
      <c r="J29276" t="b">
        <v>0</v>
      </c>
      <c r="K29276" t="inlineStr">
        <is>
          <t>United States</t>
        </is>
      </c>
      <c r="L29276" t="inlineStr"/>
      <c r="M29276" t="inlineStr"/>
      <c r="N29276" t="inlineStr"/>
      <c r="O29276" t="inlineStr">
        <is>
          <t>TEKsystems</t>
        </is>
      </c>
      <c r="P29276" t="inlineStr">
        <is>
          <t>['sql', 'excel', 'powerpoint']</t>
        </is>
      </c>
      <c r="Q29276" t="inlineStr">
        <is>
          <t>{'analyst_tools': ['excel', 'powerpoint'], 'programming': ['sql']}</t>
        </is>
      </c>
    </row>
    <row r="29277">
      <c r="A29277" t="inlineStr">
        <is>
          <t>Data Scientist</t>
        </is>
      </c>
      <c r="B29277" t="inlineStr">
        <is>
          <t>Data Scientist</t>
        </is>
      </c>
      <c r="C29277" t="inlineStr">
        <is>
          <t>Parañaque, Metro Manila, Philippines</t>
        </is>
      </c>
      <c r="D29277" t="inlineStr">
        <is>
          <t>via Indeed</t>
        </is>
      </c>
      <c r="E29277" t="inlineStr">
        <is>
          <t>Full-time</t>
        </is>
      </c>
      <c r="F29277" t="b">
        <v>0</v>
      </c>
      <c r="G29277" t="inlineStr">
        <is>
          <t>Philippines</t>
        </is>
      </c>
      <c r="H29277" s="2" t="n">
        <v>45443.34318287037</v>
      </c>
      <c r="I29277" t="b">
        <v>0</v>
      </c>
      <c r="J29277" t="b">
        <v>0</v>
      </c>
      <c r="K29277" t="inlineStr">
        <is>
          <t>Philippines</t>
        </is>
      </c>
      <c r="L29277" t="inlineStr"/>
      <c r="M29277" t="inlineStr"/>
      <c r="N29277" t="inlineStr"/>
      <c r="O29277" t="inlineStr">
        <is>
          <t>Datung Pte Ltd</t>
        </is>
      </c>
      <c r="P29277" t="inlineStr">
        <is>
          <t>['python', 'r', 'sql']</t>
        </is>
      </c>
      <c r="Q29277" t="inlineStr">
        <is>
          <t>{'programming': ['python', 'r', 'sql']}</t>
        </is>
      </c>
    </row>
    <row r="29278">
      <c r="A29278" t="inlineStr">
        <is>
          <t>Senior Data Engineer</t>
        </is>
      </c>
      <c r="B29278" t="inlineStr">
        <is>
          <t>Senior Data Engineer</t>
        </is>
      </c>
      <c r="C29278" t="inlineStr">
        <is>
          <t>Anywhere</t>
        </is>
      </c>
      <c r="D29278" t="inlineStr">
        <is>
          <t>via CUBE - Cube Global</t>
        </is>
      </c>
      <c r="E29278" t="inlineStr">
        <is>
          <t>Full-time</t>
        </is>
      </c>
      <c r="F29278" t="b">
        <v>1</v>
      </c>
      <c r="G29278" t="inlineStr">
        <is>
          <t>United Kingdom</t>
        </is>
      </c>
      <c r="H29278" s="2" t="n">
        <v>45413.34791666667</v>
      </c>
      <c r="I29278" t="b">
        <v>1</v>
      </c>
      <c r="J29278" t="b">
        <v>0</v>
      </c>
      <c r="K29278" t="inlineStr">
        <is>
          <t>United Kingdom</t>
        </is>
      </c>
      <c r="L29278" t="inlineStr"/>
      <c r="M29278" t="inlineStr"/>
      <c r="N29278" t="inlineStr"/>
      <c r="O29278" t="inlineStr">
        <is>
          <t>CUBE</t>
        </is>
      </c>
      <c r="P29278" t="inlineStr">
        <is>
          <t>['nosql', 'gcp', 'bigquery']</t>
        </is>
      </c>
      <c r="Q29278" t="inlineStr">
        <is>
          <t>{'cloud': ['gcp', 'bigquery'], 'programming': ['nosql']}</t>
        </is>
      </c>
    </row>
    <row r="29279">
      <c r="A29279" t="inlineStr">
        <is>
          <t>Senior Data Engineer</t>
        </is>
      </c>
      <c r="B29279" t="inlineStr">
        <is>
          <t>Sr. Director, Data Engineering - Card Technology</t>
        </is>
      </c>
      <c r="C29279" t="inlineStr">
        <is>
          <t>Salisbury, MD</t>
        </is>
      </c>
      <c r="D29279" t="inlineStr">
        <is>
          <t>via LinkedIn</t>
        </is>
      </c>
      <c r="E29279" t="inlineStr">
        <is>
          <t>Full-time and Part-time</t>
        </is>
      </c>
      <c r="F29279" t="b">
        <v>0</v>
      </c>
      <c r="G29279" t="inlineStr">
        <is>
          <t>New York, United States</t>
        </is>
      </c>
      <c r="H29279" s="2" t="n">
        <v>45419.33747685186</v>
      </c>
      <c r="I29279" t="b">
        <v>0</v>
      </c>
      <c r="J29279" t="b">
        <v>1</v>
      </c>
      <c r="K29279" t="inlineStr">
        <is>
          <t>United States</t>
        </is>
      </c>
      <c r="L29279" t="inlineStr"/>
      <c r="M29279" t="inlineStr"/>
      <c r="N29279" t="inlineStr"/>
      <c r="O29279" t="inlineStr">
        <is>
          <t>ClickJobs.io</t>
        </is>
      </c>
      <c r="P29279" t="inlineStr">
        <is>
          <t>['go', 'aws']</t>
        </is>
      </c>
      <c r="Q29279" t="inlineStr">
        <is>
          <t>{'cloud': ['aws'], 'programming': ['go']}</t>
        </is>
      </c>
    </row>
    <row r="29280">
      <c r="A29280" t="inlineStr">
        <is>
          <t>Software Engineer</t>
        </is>
      </c>
      <c r="B29280" t="inlineStr">
        <is>
          <t>Principal Applied Scientist</t>
        </is>
      </c>
      <c r="C29280" t="inlineStr">
        <is>
          <t>Guam</t>
        </is>
      </c>
      <c r="D29280" t="inlineStr">
        <is>
          <t>via Adzuna</t>
        </is>
      </c>
      <c r="E29280" t="inlineStr">
        <is>
          <t>Full-time</t>
        </is>
      </c>
      <c r="F29280" t="b">
        <v>0</v>
      </c>
      <c r="G29280" t="inlineStr">
        <is>
          <t>Guam</t>
        </is>
      </c>
      <c r="H29280" s="2" t="n">
        <v>45442.38855324074</v>
      </c>
      <c r="I29280" t="b">
        <v>0</v>
      </c>
      <c r="J29280" t="b">
        <v>0</v>
      </c>
      <c r="K29280" t="inlineStr">
        <is>
          <t>Guam</t>
        </is>
      </c>
      <c r="L29280" t="inlineStr"/>
      <c r="M29280" t="inlineStr"/>
      <c r="N29280" t="inlineStr"/>
      <c r="O29280" t="inlineStr">
        <is>
          <t>Oracle</t>
        </is>
      </c>
      <c r="P29280" t="inlineStr">
        <is>
          <t>['go', 'oracle']</t>
        </is>
      </c>
      <c r="Q29280" t="inlineStr">
        <is>
          <t>{'cloud': ['oracle'], 'programming': ['go']}</t>
        </is>
      </c>
    </row>
    <row r="29281">
      <c r="A29281" t="inlineStr">
        <is>
          <t>Senior Data Engineer</t>
        </is>
      </c>
      <c r="B29281" t="inlineStr">
        <is>
          <t>Senior Big Data Engineer - Homes.com</t>
        </is>
      </c>
      <c r="C29281" t="inlineStr">
        <is>
          <t>Washington, DC</t>
        </is>
      </c>
      <c r="D29281" t="inlineStr">
        <is>
          <t>via LinkedIn</t>
        </is>
      </c>
      <c r="E29281" t="inlineStr">
        <is>
          <t>Full-time</t>
        </is>
      </c>
      <c r="F29281" t="b">
        <v>0</v>
      </c>
      <c r="G29281" t="inlineStr">
        <is>
          <t>Sudan</t>
        </is>
      </c>
      <c r="H29281" s="2" t="n">
        <v>45434.36509259259</v>
      </c>
      <c r="I29281" t="b">
        <v>0</v>
      </c>
      <c r="J29281" t="b">
        <v>1</v>
      </c>
      <c r="K29281" t="inlineStr">
        <is>
          <t>Sudan</t>
        </is>
      </c>
      <c r="L29281" t="inlineStr"/>
      <c r="M29281" t="inlineStr"/>
      <c r="N29281" t="inlineStr"/>
      <c r="O29281" t="inlineStr">
        <is>
          <t>Homes.com</t>
        </is>
      </c>
      <c r="P29281" t="inlineStr">
        <is>
          <t>['sql', 'python', 'r', 'no-sql', 'dynamodb', 'snowflake', 'databricks', 'aws', 'azure', 'airflow', 'kafka', 'spark', 'tableau', 'power bi']</t>
        </is>
      </c>
      <c r="Q29281" t="inlineStr">
        <is>
          <t>{'analyst_tools': ['tableau', 'power bi'], 'cloud': ['snowflake', 'databricks', 'aws', 'azure'], 'databases': ['dynamodb'], 'libraries': ['airflow', 'kafka', 'spark'], 'programming': ['sql', 'python', 'r', 'no-sql']}</t>
        </is>
      </c>
    </row>
    <row r="29282">
      <c r="A29282" t="inlineStr">
        <is>
          <t>Data Scientist</t>
        </is>
      </c>
      <c r="B29282" t="inlineStr">
        <is>
          <t>Data Scientist (Active Public Trust Clearance Required)</t>
        </is>
      </c>
      <c r="C29282" t="inlineStr">
        <is>
          <t>Buffalo, NY</t>
        </is>
      </c>
      <c r="D29282" t="inlineStr">
        <is>
          <t>via Snagajob</t>
        </is>
      </c>
      <c r="E29282" t="inlineStr">
        <is>
          <t>Full-time and Part-time</t>
        </is>
      </c>
      <c r="F29282" t="b">
        <v>0</v>
      </c>
      <c r="G29282" t="inlineStr">
        <is>
          <t>Illinois, United States</t>
        </is>
      </c>
      <c r="H29282" s="2" t="n">
        <v>45417.33628472222</v>
      </c>
      <c r="I29282" t="b">
        <v>0</v>
      </c>
      <c r="J29282" t="b">
        <v>1</v>
      </c>
      <c r="K29282" t="inlineStr">
        <is>
          <t>United States</t>
        </is>
      </c>
      <c r="L29282" t="inlineStr">
        <is>
          <t>hour</t>
        </is>
      </c>
      <c r="M29282" t="inlineStr"/>
      <c r="N29282" t="n">
        <v>35.06000137329102</v>
      </c>
      <c r="O29282" t="inlineStr">
        <is>
          <t>Seneca Holdings</t>
        </is>
      </c>
      <c r="P29282" t="inlineStr">
        <is>
          <t>['vba', 'sql', 'python', 'r', 'c++', 'java', 'javascript', 'azure', 'aws', 'excel', 'power bi', 'tableau', 'git']</t>
        </is>
      </c>
      <c r="Q29282" t="inlineStr">
        <is>
          <t>{'analyst_tools': ['excel', 'power bi', 'tableau'], 'cloud': ['azure', 'aws'], 'other': ['git'], 'programming': ['vba', 'sql', 'python', 'r', 'c++', 'java', 'javascript']}</t>
        </is>
      </c>
    </row>
    <row r="29283">
      <c r="A29283" t="inlineStr">
        <is>
          <t>Data Engineer</t>
        </is>
      </c>
      <c r="B29283" t="inlineStr">
        <is>
          <t>Data Engineer</t>
        </is>
      </c>
      <c r="C29283" t="inlineStr">
        <is>
          <t>Anywhere</t>
        </is>
      </c>
      <c r="D29283" t="inlineStr">
        <is>
          <t>via LinkedIn Malta</t>
        </is>
      </c>
      <c r="E29283" t="inlineStr">
        <is>
          <t>Full-time and Contractor</t>
        </is>
      </c>
      <c r="F29283" t="b">
        <v>1</v>
      </c>
      <c r="G29283" t="inlineStr">
        <is>
          <t>Malta</t>
        </is>
      </c>
      <c r="H29283" s="2" t="n">
        <v>45419.36378472222</v>
      </c>
      <c r="I29283" t="b">
        <v>0</v>
      </c>
      <c r="J29283" t="b">
        <v>0</v>
      </c>
      <c r="K29283" t="inlineStr">
        <is>
          <t>Malta</t>
        </is>
      </c>
      <c r="L29283" t="inlineStr"/>
      <c r="M29283" t="inlineStr"/>
      <c r="N29283" t="inlineStr"/>
      <c r="O29283" t="inlineStr">
        <is>
          <t>BlueLabs</t>
        </is>
      </c>
      <c r="P29283" t="inlineStr">
        <is>
          <t>['sql', 'spark', 'kafka', 'linux', 'looker', 'terraform', 'github', 'kubernetes']</t>
        </is>
      </c>
      <c r="Q29283" t="inlineStr">
        <is>
          <t>{'analyst_tools': ['looker'], 'libraries': ['spark', 'kafka'], 'os': ['linux'], 'other': ['terraform', 'github', 'kubernetes'], 'programming': ['sql']}</t>
        </is>
      </c>
    </row>
    <row r="29284">
      <c r="A29284" t="inlineStr">
        <is>
          <t>Business Analyst</t>
        </is>
      </c>
      <c r="B29284" t="inlineStr">
        <is>
          <t>Actuarial Analyst (Pricing)</t>
        </is>
      </c>
      <c r="C29284" t="inlineStr">
        <is>
          <t>South Africa</t>
        </is>
      </c>
      <c r="D29284" t="inlineStr">
        <is>
          <t>via Pnet</t>
        </is>
      </c>
      <c r="E29284" t="inlineStr">
        <is>
          <t>Full-time</t>
        </is>
      </c>
      <c r="F29284" t="b">
        <v>0</v>
      </c>
      <c r="G29284" t="inlineStr">
        <is>
          <t>South Africa</t>
        </is>
      </c>
      <c r="H29284" s="2" t="n">
        <v>45426.37376157408</v>
      </c>
      <c r="I29284" t="b">
        <v>0</v>
      </c>
      <c r="J29284" t="b">
        <v>0</v>
      </c>
      <c r="K29284" t="inlineStr">
        <is>
          <t>South Africa</t>
        </is>
      </c>
      <c r="L29284" t="inlineStr"/>
      <c r="M29284" t="inlineStr"/>
      <c r="N29284" t="inlineStr"/>
      <c r="O29284" t="inlineStr">
        <is>
          <t>Talent Match Consulting</t>
        </is>
      </c>
      <c r="P29284" t="inlineStr">
        <is>
          <t>['r', 'sql', 'sas', 'sas', 'vba']</t>
        </is>
      </c>
      <c r="Q29284" t="inlineStr">
        <is>
          <t>{'analyst_tools': ['sas'], 'programming': ['r', 'sql', 'sas', 'vba']}</t>
        </is>
      </c>
    </row>
    <row r="29285">
      <c r="A29285" t="inlineStr">
        <is>
          <t>Data Scientist</t>
        </is>
      </c>
      <c r="B29285" t="inlineStr">
        <is>
          <t>Sr. Data Scientist/Informatics</t>
        </is>
      </c>
      <c r="C29285" t="inlineStr">
        <is>
          <t>Anywhere</t>
        </is>
      </c>
      <c r="D29285" t="inlineStr">
        <is>
          <t>via Indeed</t>
        </is>
      </c>
      <c r="E29285" t="inlineStr">
        <is>
          <t>Full-time</t>
        </is>
      </c>
      <c r="F29285" t="b">
        <v>1</v>
      </c>
      <c r="G29285" t="inlineStr">
        <is>
          <t>Georgia</t>
        </is>
      </c>
      <c r="H29285" s="2" t="n">
        <v>45416.36896990741</v>
      </c>
      <c r="I29285" t="b">
        <v>0</v>
      </c>
      <c r="J29285" t="b">
        <v>1</v>
      </c>
      <c r="K29285" t="inlineStr">
        <is>
          <t>United States</t>
        </is>
      </c>
      <c r="L29285" t="inlineStr">
        <is>
          <t>year</t>
        </is>
      </c>
      <c r="M29285" t="n">
        <v>108763.109375</v>
      </c>
      <c r="N29285" t="inlineStr"/>
      <c r="O29285" t="inlineStr">
        <is>
          <t>Chenega Corporation</t>
        </is>
      </c>
      <c r="P29285" t="inlineStr">
        <is>
          <t>['python', 'sql', 'r']</t>
        </is>
      </c>
      <c r="Q29285" t="inlineStr">
        <is>
          <t>{'programming': ['python', 'sql', 'r']}</t>
        </is>
      </c>
    </row>
    <row r="29286">
      <c r="A29286" t="inlineStr">
        <is>
          <t>Data Engineer</t>
        </is>
      </c>
      <c r="B29286" t="inlineStr">
        <is>
          <t>Data Engineer (Remote)</t>
        </is>
      </c>
      <c r="C29286" t="inlineStr">
        <is>
          <t>Anywhere</t>
        </is>
      </c>
      <c r="D29286" t="inlineStr">
        <is>
          <t>via Search Apply Jobs</t>
        </is>
      </c>
      <c r="E29286" t="inlineStr">
        <is>
          <t>Full-time</t>
        </is>
      </c>
      <c r="F29286" t="b">
        <v>1</v>
      </c>
      <c r="G29286" t="inlineStr">
        <is>
          <t>Georgia</t>
        </is>
      </c>
      <c r="H29286" s="2" t="n">
        <v>45417.35462962963</v>
      </c>
      <c r="I29286" t="b">
        <v>0</v>
      </c>
      <c r="J29286" t="b">
        <v>0</v>
      </c>
      <c r="K29286" t="inlineStr">
        <is>
          <t>United States</t>
        </is>
      </c>
      <c r="L29286" t="inlineStr"/>
      <c r="M29286" t="inlineStr"/>
      <c r="N29286" t="inlineStr"/>
      <c r="O29286" t="inlineStr">
        <is>
          <t>Capital One</t>
        </is>
      </c>
      <c r="P29286" t="inlineStr">
        <is>
          <t>['java', 'python', 'sql', 'ruby', 'ruby', 'go', 'aws', 'gcp', 'azure', 'numpy', 'pandas', 'docker', 'kubernetes', 'ansible', 'terraform']</t>
        </is>
      </c>
      <c r="Q29286" t="inlineStr">
        <is>
          <t>{'cloud': ['aws', 'gcp', 'azure'], 'libraries': ['numpy', 'pandas'], 'other': ['docker', 'kubernetes', 'ansible', 'terraform'], 'programming': ['java', 'python', 'sql', 'ruby', 'go'], 'webframeworks': ['ruby']}</t>
        </is>
      </c>
    </row>
    <row r="29287">
      <c r="A29287" t="inlineStr">
        <is>
          <t>Data Analyst</t>
        </is>
      </c>
      <c r="B29287" t="inlineStr">
        <is>
          <t>Business data analyst</t>
        </is>
      </c>
      <c r="C29287" t="inlineStr">
        <is>
          <t>England, UK</t>
        </is>
      </c>
      <c r="D29287" t="inlineStr">
        <is>
          <t>via Jora UK</t>
        </is>
      </c>
      <c r="E29287" t="inlineStr">
        <is>
          <t>Full-time</t>
        </is>
      </c>
      <c r="F29287" t="b">
        <v>0</v>
      </c>
      <c r="G29287" t="inlineStr">
        <is>
          <t>United Kingdom</t>
        </is>
      </c>
      <c r="H29287" s="2" t="n">
        <v>45428.34168981481</v>
      </c>
      <c r="I29287" t="b">
        <v>0</v>
      </c>
      <c r="J29287" t="b">
        <v>0</v>
      </c>
      <c r="K29287" t="inlineStr">
        <is>
          <t>United Kingdom</t>
        </is>
      </c>
      <c r="L29287" t="inlineStr"/>
      <c r="M29287" t="inlineStr"/>
      <c r="N29287" t="inlineStr"/>
      <c r="O29287" t="inlineStr">
        <is>
          <t>Paritas Recruitment</t>
        </is>
      </c>
      <c r="P29287" t="inlineStr">
        <is>
          <t>['sql', 'python']</t>
        </is>
      </c>
      <c r="Q29287" t="inlineStr">
        <is>
          <t>{'programming': ['sql', 'python']}</t>
        </is>
      </c>
    </row>
    <row r="29288">
      <c r="A29288" t="inlineStr">
        <is>
          <t>Data Engineer</t>
        </is>
      </c>
      <c r="B29288" t="inlineStr">
        <is>
          <t>Data Engineer</t>
        </is>
      </c>
      <c r="C29288" t="inlineStr">
        <is>
          <t>Seattle, WA</t>
        </is>
      </c>
      <c r="D29288" t="inlineStr">
        <is>
          <t>via ZipRecruiter</t>
        </is>
      </c>
      <c r="E29288" t="inlineStr">
        <is>
          <t>Full-time</t>
        </is>
      </c>
      <c r="F29288" t="b">
        <v>0</v>
      </c>
      <c r="G29288" t="inlineStr">
        <is>
          <t>Sudan</t>
        </is>
      </c>
      <c r="H29288" s="2" t="n">
        <v>45414.36253472222</v>
      </c>
      <c r="I29288" t="b">
        <v>0</v>
      </c>
      <c r="J29288" t="b">
        <v>1</v>
      </c>
      <c r="K29288" t="inlineStr">
        <is>
          <t>Sudan</t>
        </is>
      </c>
      <c r="L29288" t="inlineStr"/>
      <c r="M29288" t="inlineStr"/>
      <c r="N29288" t="inlineStr"/>
      <c r="O29288" t="inlineStr">
        <is>
          <t>Brook Inc</t>
        </is>
      </c>
      <c r="P29288" t="inlineStr">
        <is>
          <t>['python', 'sql', 'snowflake', 'aws']</t>
        </is>
      </c>
      <c r="Q29288" t="inlineStr">
        <is>
          <t>{'cloud': ['snowflake', 'aws'], 'programming': ['python', 'sql']}</t>
        </is>
      </c>
    </row>
    <row r="29289">
      <c r="A29289" t="inlineStr">
        <is>
          <t>Data Analyst</t>
        </is>
      </c>
      <c r="B29289" t="inlineStr">
        <is>
          <t>Data Analyst</t>
        </is>
      </c>
      <c r="C29289" t="inlineStr">
        <is>
          <t>Cauca, El Tambo, Cauca, Colombia</t>
        </is>
      </c>
      <c r="D29289" t="inlineStr">
        <is>
          <t>via BeBee</t>
        </is>
      </c>
      <c r="E29289" t="inlineStr">
        <is>
          <t>Full-time</t>
        </is>
      </c>
      <c r="F29289" t="b">
        <v>0</v>
      </c>
      <c r="G29289" t="inlineStr">
        <is>
          <t>Colombia</t>
        </is>
      </c>
      <c r="H29289" s="2" t="n">
        <v>45421.3472337963</v>
      </c>
      <c r="I29289" t="b">
        <v>0</v>
      </c>
      <c r="J29289" t="b">
        <v>0</v>
      </c>
      <c r="K29289" t="inlineStr">
        <is>
          <t>Colombia</t>
        </is>
      </c>
      <c r="L29289" t="inlineStr"/>
      <c r="M29289" t="inlineStr"/>
      <c r="N29289" t="inlineStr"/>
      <c r="O29289" t="inlineStr">
        <is>
          <t>Stefanini Latam</t>
        </is>
      </c>
      <c r="P29289" t="inlineStr"/>
      <c r="Q29289" t="inlineStr"/>
    </row>
    <row r="29290">
      <c r="A29290" t="inlineStr">
        <is>
          <t>Data Engineer</t>
        </is>
      </c>
      <c r="B29290" t="inlineStr">
        <is>
          <t>Azure Data Engineer</t>
        </is>
      </c>
      <c r="C29290" t="inlineStr">
        <is>
          <t>Belgium</t>
        </is>
      </c>
      <c r="D29290" t="inlineStr">
        <is>
          <t>via LinkedIn Belgium</t>
        </is>
      </c>
      <c r="E29290" t="inlineStr">
        <is>
          <t>Full-time</t>
        </is>
      </c>
      <c r="F29290" t="b">
        <v>0</v>
      </c>
      <c r="G29290" t="inlineStr">
        <is>
          <t>Belgium</t>
        </is>
      </c>
      <c r="H29290" s="2" t="n">
        <v>45428.36077546296</v>
      </c>
      <c r="I29290" t="b">
        <v>1</v>
      </c>
      <c r="J29290" t="b">
        <v>0</v>
      </c>
      <c r="K29290" t="inlineStr">
        <is>
          <t>Belgium</t>
        </is>
      </c>
      <c r="L29290" t="inlineStr"/>
      <c r="M29290" t="inlineStr"/>
      <c r="N29290" t="inlineStr"/>
      <c r="O29290" t="inlineStr">
        <is>
          <t>Xylos</t>
        </is>
      </c>
      <c r="P29290" t="inlineStr">
        <is>
          <t>['sql', 'nosql', 'python', 'azure', 'databricks', 'pandas', 'spark', 'power bi']</t>
        </is>
      </c>
      <c r="Q29290" t="inlineStr">
        <is>
          <t>{'analyst_tools': ['power bi'], 'cloud': ['azure', 'databricks'], 'libraries': ['pandas', 'spark'], 'programming': ['sql', 'nosql', 'python']}</t>
        </is>
      </c>
    </row>
    <row r="29291">
      <c r="A29291" t="inlineStr">
        <is>
          <t>Data Analyst</t>
        </is>
      </c>
      <c r="B29291" t="inlineStr">
        <is>
          <t>Data System Analyst, Global Bank</t>
        </is>
      </c>
      <c r="C29291" t="inlineStr">
        <is>
          <t>Hong Kong</t>
        </is>
      </c>
      <c r="D29291" t="inlineStr">
        <is>
          <t>via Morgan McKinley</t>
        </is>
      </c>
      <c r="E29291" t="inlineStr">
        <is>
          <t>Contractor</t>
        </is>
      </c>
      <c r="F29291" t="b">
        <v>0</v>
      </c>
      <c r="G29291" t="inlineStr">
        <is>
          <t>Hong Kong</t>
        </is>
      </c>
      <c r="H29291" s="2" t="n">
        <v>45434.363125</v>
      </c>
      <c r="I29291" t="b">
        <v>0</v>
      </c>
      <c r="J29291" t="b">
        <v>0</v>
      </c>
      <c r="K29291" t="inlineStr">
        <is>
          <t>Hong Kong</t>
        </is>
      </c>
      <c r="L29291" t="inlineStr"/>
      <c r="M29291" t="inlineStr"/>
      <c r="N29291" t="inlineStr"/>
      <c r="O29291" t="inlineStr">
        <is>
          <t>Morgan McKinley</t>
        </is>
      </c>
      <c r="P29291" t="inlineStr">
        <is>
          <t>['java', 'python', 'perl', 'sql', 'kafka', 'spark']</t>
        </is>
      </c>
      <c r="Q29291" t="inlineStr">
        <is>
          <t>{'libraries': ['kafka', 'spark'], 'programming': ['java', 'python', 'perl', 'sql']}</t>
        </is>
      </c>
    </row>
    <row r="29292">
      <c r="A29292" t="inlineStr">
        <is>
          <t>Data Engineer</t>
        </is>
      </c>
      <c r="B29292" t="inlineStr">
        <is>
          <t>Data Engineer</t>
        </is>
      </c>
      <c r="C29292" t="inlineStr">
        <is>
          <t>Stockholm, Sweden</t>
        </is>
      </c>
      <c r="D29292" t="inlineStr">
        <is>
          <t>via Academic Work</t>
        </is>
      </c>
      <c r="E29292" t="inlineStr">
        <is>
          <t>Part-time</t>
        </is>
      </c>
      <c r="F29292" t="b">
        <v>0</v>
      </c>
      <c r="G29292" t="inlineStr">
        <is>
          <t>Sweden</t>
        </is>
      </c>
      <c r="H29292" s="2" t="n">
        <v>45439.3409375</v>
      </c>
      <c r="I29292" t="b">
        <v>1</v>
      </c>
      <c r="J29292" t="b">
        <v>0</v>
      </c>
      <c r="K29292" t="inlineStr">
        <is>
          <t>Sweden</t>
        </is>
      </c>
      <c r="L29292" t="inlineStr"/>
      <c r="M29292" t="inlineStr"/>
      <c r="N29292" t="inlineStr"/>
      <c r="O29292" t="inlineStr">
        <is>
          <t>Academic Work</t>
        </is>
      </c>
      <c r="P29292" t="inlineStr"/>
      <c r="Q29292" t="inlineStr"/>
    </row>
    <row r="29293">
      <c r="A29293" t="inlineStr">
        <is>
          <t>Data Engineer</t>
        </is>
      </c>
      <c r="B29293" t="inlineStr">
        <is>
          <t>LEAD DATA ENGINEER</t>
        </is>
      </c>
      <c r="C29293" t="inlineStr">
        <is>
          <t>Colleyville, TX</t>
        </is>
      </c>
      <c r="D29293" t="inlineStr">
        <is>
          <t>via Procareerway</t>
        </is>
      </c>
      <c r="E29293" t="inlineStr">
        <is>
          <t>Full-time, Part-time, and Internship</t>
        </is>
      </c>
      <c r="F29293" t="b">
        <v>0</v>
      </c>
      <c r="G29293" t="inlineStr">
        <is>
          <t>California, United States</t>
        </is>
      </c>
      <c r="H29293" s="2" t="n">
        <v>45432.33791666666</v>
      </c>
      <c r="I29293" t="b">
        <v>0</v>
      </c>
      <c r="J29293" t="b">
        <v>1</v>
      </c>
      <c r="K29293" t="inlineStr">
        <is>
          <t>United States</t>
        </is>
      </c>
      <c r="L29293" t="inlineStr"/>
      <c r="M29293" t="inlineStr"/>
      <c r="N29293" t="inlineStr"/>
      <c r="O29293" t="inlineStr">
        <is>
          <t>Capital One</t>
        </is>
      </c>
      <c r="P29293" t="inlineStr">
        <is>
          <t>['java', 'scala', 'python', 'nosql', 'sql', 'mongo', 'shell', 'mysql', 'cassandra', 'redshift', 'snowflake', 'aws', 'azure', 'hadoop', 'kafka', 'spark']</t>
        </is>
      </c>
      <c r="Q2929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294">
      <c r="A29294" t="inlineStr">
        <is>
          <t>Data Engineer</t>
        </is>
      </c>
      <c r="B29294" t="inlineStr">
        <is>
          <t>Snowflake Data Engineer with DBT</t>
        </is>
      </c>
      <c r="C29294" t="inlineStr">
        <is>
          <t>Arizona</t>
        </is>
      </c>
      <c r="D29294" t="inlineStr">
        <is>
          <t>via Built In</t>
        </is>
      </c>
      <c r="E29294" t="inlineStr">
        <is>
          <t>Full-time</t>
        </is>
      </c>
      <c r="F29294" t="b">
        <v>0</v>
      </c>
      <c r="G29294" t="inlineStr">
        <is>
          <t>Florida, United States</t>
        </is>
      </c>
      <c r="H29294" s="2" t="n">
        <v>45433.35550925926</v>
      </c>
      <c r="I29294" t="b">
        <v>0</v>
      </c>
      <c r="J29294" t="b">
        <v>0</v>
      </c>
      <c r="K29294" t="inlineStr">
        <is>
          <t>United States</t>
        </is>
      </c>
      <c r="L29294" t="inlineStr"/>
      <c r="M29294" t="inlineStr"/>
      <c r="N29294" t="inlineStr"/>
      <c r="O29294" t="inlineStr">
        <is>
          <t>Infosys</t>
        </is>
      </c>
      <c r="P29294" t="inlineStr">
        <is>
          <t>['sql', 'snowflake', 'azure', 'phoenix']</t>
        </is>
      </c>
      <c r="Q29294" t="inlineStr">
        <is>
          <t>{'cloud': ['snowflake', 'azure'], 'programming': ['sql'], 'webframeworks': ['phoenix']}</t>
        </is>
      </c>
    </row>
    <row r="29295">
      <c r="A29295" t="inlineStr">
        <is>
          <t>Data Scientist</t>
        </is>
      </c>
      <c r="B29295" t="inlineStr">
        <is>
          <t>Data Scientist, Product</t>
        </is>
      </c>
      <c r="C29295" t="inlineStr">
        <is>
          <t>Cammack Village, AR</t>
        </is>
      </c>
      <c r="D29295" t="inlineStr">
        <is>
          <t>via Adzuna</t>
        </is>
      </c>
      <c r="E29295" t="inlineStr">
        <is>
          <t>Full-time</t>
        </is>
      </c>
      <c r="F29295" t="b">
        <v>0</v>
      </c>
      <c r="G29295" t="inlineStr">
        <is>
          <t>Georgia</t>
        </is>
      </c>
      <c r="H29295" s="2" t="n">
        <v>45419.35790509259</v>
      </c>
      <c r="I29295" t="b">
        <v>0</v>
      </c>
      <c r="J29295" t="b">
        <v>1</v>
      </c>
      <c r="K29295" t="inlineStr">
        <is>
          <t>United States</t>
        </is>
      </c>
      <c r="L29295" t="inlineStr"/>
      <c r="M29295" t="inlineStr"/>
      <c r="N29295" t="inlineStr"/>
      <c r="O29295" t="inlineStr">
        <is>
          <t>Meta</t>
        </is>
      </c>
      <c r="P29295" t="inlineStr">
        <is>
          <t>['sql', 'python', 'r', 'sas', 'sas', 'matlab']</t>
        </is>
      </c>
      <c r="Q29295" t="inlineStr">
        <is>
          <t>{'analyst_tools': ['sas'], 'programming': ['sql', 'python', 'r', 'sas', 'matlab']}</t>
        </is>
      </c>
    </row>
    <row r="29296">
      <c r="A29296" t="inlineStr">
        <is>
          <t>Data Analyst</t>
        </is>
      </c>
      <c r="B29296" t="inlineStr">
        <is>
          <t>Data Analyst</t>
        </is>
      </c>
      <c r="C29296" t="inlineStr">
        <is>
          <t>Manila, Metro Manila, Philippines</t>
        </is>
      </c>
      <c r="D29296" t="inlineStr">
        <is>
          <t>via LinkedIn</t>
        </is>
      </c>
      <c r="E29296" t="inlineStr"/>
      <c r="F29296" t="b">
        <v>0</v>
      </c>
      <c r="G29296" t="inlineStr">
        <is>
          <t>Philippines</t>
        </is>
      </c>
      <c r="H29296" s="2" t="n">
        <v>45441.34716435185</v>
      </c>
      <c r="I29296" t="b">
        <v>1</v>
      </c>
      <c r="J29296" t="b">
        <v>0</v>
      </c>
      <c r="K29296" t="inlineStr">
        <is>
          <t>Philippines</t>
        </is>
      </c>
      <c r="L29296" t="inlineStr"/>
      <c r="M29296" t="inlineStr"/>
      <c r="N29296" t="inlineStr"/>
      <c r="O29296" t="inlineStr">
        <is>
          <t>Kuubiik</t>
        </is>
      </c>
      <c r="P29296" t="inlineStr">
        <is>
          <t>['tableau', 'power bi']</t>
        </is>
      </c>
      <c r="Q29296" t="inlineStr">
        <is>
          <t>{'analyst_tools': ['tableau', 'power bi']}</t>
        </is>
      </c>
    </row>
    <row r="29297">
      <c r="A29297" t="inlineStr">
        <is>
          <t>Data Scientist</t>
        </is>
      </c>
      <c r="B29297" t="inlineStr">
        <is>
          <t>Privacy Analyst</t>
        </is>
      </c>
      <c r="C29297" t="inlineStr">
        <is>
          <t>Pojoaque, NM</t>
        </is>
      </c>
      <c r="D29297" t="inlineStr">
        <is>
          <t>via Adzuna</t>
        </is>
      </c>
      <c r="E29297" t="inlineStr">
        <is>
          <t>Full-time</t>
        </is>
      </c>
      <c r="F29297" t="b">
        <v>0</v>
      </c>
      <c r="G29297" t="inlineStr">
        <is>
          <t>Sudan</t>
        </is>
      </c>
      <c r="H29297" s="2" t="n">
        <v>45422.36795138889</v>
      </c>
      <c r="I29297" t="b">
        <v>1</v>
      </c>
      <c r="J29297" t="b">
        <v>1</v>
      </c>
      <c r="K29297" t="inlineStr">
        <is>
          <t>Sudan</t>
        </is>
      </c>
      <c r="L29297" t="inlineStr"/>
      <c r="M29297" t="inlineStr"/>
      <c r="N29297" t="inlineStr"/>
      <c r="O29297" t="inlineStr">
        <is>
          <t>Zoom</t>
        </is>
      </c>
      <c r="P29297" t="inlineStr">
        <is>
          <t>['gdpr', 'zoom']</t>
        </is>
      </c>
      <c r="Q29297" t="inlineStr">
        <is>
          <t>{'libraries': ['gdpr'], 'sync': ['zoom']}</t>
        </is>
      </c>
    </row>
    <row r="29298">
      <c r="A29298" t="inlineStr">
        <is>
          <t>Data Engineer</t>
        </is>
      </c>
      <c r="B29298" t="inlineStr">
        <is>
          <t>Data Engineer - Big Data</t>
        </is>
      </c>
      <c r="C29298" t="inlineStr">
        <is>
          <t>Melbourne VIC, Australia</t>
        </is>
      </c>
      <c r="D29298" t="inlineStr">
        <is>
          <t>via LinkedIn</t>
        </is>
      </c>
      <c r="E29298" t="inlineStr">
        <is>
          <t>Full-time</t>
        </is>
      </c>
      <c r="F29298" t="b">
        <v>0</v>
      </c>
      <c r="G29298" t="inlineStr">
        <is>
          <t>Australia</t>
        </is>
      </c>
      <c r="H29298" s="2" t="n">
        <v>45425.34871527777</v>
      </c>
      <c r="I29298" t="b">
        <v>1</v>
      </c>
      <c r="J29298" t="b">
        <v>0</v>
      </c>
      <c r="K29298" t="inlineStr">
        <is>
          <t>Australia</t>
        </is>
      </c>
      <c r="L29298" t="inlineStr"/>
      <c r="M29298" t="inlineStr"/>
      <c r="N29298" t="inlineStr"/>
      <c r="O29298" t="inlineStr">
        <is>
          <t>Commonwealth Bank</t>
        </is>
      </c>
      <c r="P29298" t="inlineStr">
        <is>
          <t>['scala', 'java', 'python', 'shell', 'oracle', 'hadoop', 'spark', 'kafka', 'unix', 'linux']</t>
        </is>
      </c>
      <c r="Q29298" t="inlineStr">
        <is>
          <t>{'cloud': ['oracle'], 'libraries': ['hadoop', 'spark', 'kafka'], 'os': ['unix', 'linux'], 'programming': ['scala', 'java', 'python', 'shell']}</t>
        </is>
      </c>
    </row>
    <row r="29299">
      <c r="A29299" t="inlineStr">
        <is>
          <t>Business Analyst</t>
        </is>
      </c>
      <c r="B29299" t="inlineStr">
        <is>
          <t>Business Analyst (Banking And Finance)</t>
        </is>
      </c>
      <c r="C29299" t="inlineStr">
        <is>
          <t>San Ramon, CA</t>
        </is>
      </c>
      <c r="D29299" t="inlineStr">
        <is>
          <t>via ZipRecruiter</t>
        </is>
      </c>
      <c r="E29299" t="inlineStr">
        <is>
          <t>Contractor</t>
        </is>
      </c>
      <c r="F29299" t="b">
        <v>0</v>
      </c>
      <c r="G29299" t="inlineStr">
        <is>
          <t>California, United States</t>
        </is>
      </c>
      <c r="H29299" s="2" t="n">
        <v>45432.33444444444</v>
      </c>
      <c r="I29299" t="b">
        <v>0</v>
      </c>
      <c r="J29299" t="b">
        <v>0</v>
      </c>
      <c r="K29299" t="inlineStr">
        <is>
          <t>United States</t>
        </is>
      </c>
      <c r="L29299" t="inlineStr"/>
      <c r="M29299" t="inlineStr"/>
      <c r="N29299" t="inlineStr"/>
      <c r="O29299" t="inlineStr">
        <is>
          <t>Jobsbridge</t>
        </is>
      </c>
      <c r="P29299" t="inlineStr">
        <is>
          <t>['sql']</t>
        </is>
      </c>
      <c r="Q29299" t="inlineStr">
        <is>
          <t>{'programming': ['sql']}</t>
        </is>
      </c>
    </row>
    <row r="29300">
      <c r="A29300" t="inlineStr">
        <is>
          <t>Data Engineer</t>
        </is>
      </c>
      <c r="B29300" t="inlineStr">
        <is>
          <t>Data Engineer GCP</t>
        </is>
      </c>
      <c r="C29300" t="inlineStr">
        <is>
          <t>Bordeaux, France</t>
        </is>
      </c>
      <c r="D29300" t="inlineStr">
        <is>
          <t>via BeBee</t>
        </is>
      </c>
      <c r="E29300" t="inlineStr">
        <is>
          <t>Full-time</t>
        </is>
      </c>
      <c r="F29300" t="b">
        <v>0</v>
      </c>
      <c r="G29300" t="inlineStr">
        <is>
          <t>France</t>
        </is>
      </c>
      <c r="H29300" s="2" t="n">
        <v>45413.35670138889</v>
      </c>
      <c r="I29300" t="b">
        <v>0</v>
      </c>
      <c r="J29300" t="b">
        <v>0</v>
      </c>
      <c r="K29300" t="inlineStr">
        <is>
          <t>France</t>
        </is>
      </c>
      <c r="L29300" t="inlineStr"/>
      <c r="M29300" t="inlineStr"/>
      <c r="N29300" t="inlineStr"/>
      <c r="O29300" t="inlineStr">
        <is>
          <t>THALES</t>
        </is>
      </c>
      <c r="P29300" t="inlineStr">
        <is>
          <t>['python', 'sql', 'postgresql', 'gcp']</t>
        </is>
      </c>
      <c r="Q29300" t="inlineStr">
        <is>
          <t>{'cloud': ['gcp'], 'databases': ['postgresql'], 'programming': ['python', 'sql']}</t>
        </is>
      </c>
    </row>
    <row r="29301">
      <c r="A29301" t="inlineStr">
        <is>
          <t>Business Analyst</t>
        </is>
      </c>
      <c r="B29301" t="inlineStr">
        <is>
          <t>Jr Business Analyst</t>
        </is>
      </c>
      <c r="C29301" t="inlineStr">
        <is>
          <t>Sacramento, CA</t>
        </is>
      </c>
      <c r="D29301" t="inlineStr">
        <is>
          <t>via ZipRecruiter</t>
        </is>
      </c>
      <c r="E29301" t="inlineStr">
        <is>
          <t>Contractor</t>
        </is>
      </c>
      <c r="F29301" t="b">
        <v>0</v>
      </c>
      <c r="G29301" t="inlineStr">
        <is>
          <t>California, United States</t>
        </is>
      </c>
      <c r="H29301" s="2" t="n">
        <v>45432.33440972222</v>
      </c>
      <c r="I29301" t="b">
        <v>0</v>
      </c>
      <c r="J29301" t="b">
        <v>0</v>
      </c>
      <c r="K29301" t="inlineStr">
        <is>
          <t>United States</t>
        </is>
      </c>
      <c r="L29301" t="inlineStr"/>
      <c r="M29301" t="inlineStr"/>
      <c r="N29301" t="inlineStr"/>
      <c r="O29301" t="inlineStr">
        <is>
          <t>Jobsbridge</t>
        </is>
      </c>
      <c r="P29301" t="inlineStr">
        <is>
          <t>['java', 'word', 'excel', 'outlook', 'powerpoint', 'sharepoint', 'visio']</t>
        </is>
      </c>
      <c r="Q29301" t="inlineStr">
        <is>
          <t>{'analyst_tools': ['word', 'excel', 'outlook', 'powerpoint', 'sharepoint', 'visio'], 'programming': ['java']}</t>
        </is>
      </c>
    </row>
    <row r="29302">
      <c r="A29302" t="inlineStr">
        <is>
          <t>Business Analyst</t>
        </is>
      </c>
      <c r="B29302" t="inlineStr">
        <is>
          <t>Senior Manager, Business Analytics</t>
        </is>
      </c>
      <c r="C29302" t="inlineStr">
        <is>
          <t>Singapore</t>
        </is>
      </c>
      <c r="D29302" t="inlineStr">
        <is>
          <t>via LinkedIn</t>
        </is>
      </c>
      <c r="E29302" t="inlineStr">
        <is>
          <t>Full-time</t>
        </is>
      </c>
      <c r="F29302" t="b">
        <v>0</v>
      </c>
      <c r="G29302" t="inlineStr">
        <is>
          <t>Singapore</t>
        </is>
      </c>
      <c r="H29302" s="2" t="n">
        <v>45435.3894212963</v>
      </c>
      <c r="I29302" t="b">
        <v>1</v>
      </c>
      <c r="J29302" t="b">
        <v>0</v>
      </c>
      <c r="K29302" t="inlineStr">
        <is>
          <t>Singapore</t>
        </is>
      </c>
      <c r="L29302" t="inlineStr"/>
      <c r="M29302" t="inlineStr"/>
      <c r="N29302" t="inlineStr"/>
      <c r="O29302" t="inlineStr">
        <is>
          <t>Klook</t>
        </is>
      </c>
      <c r="P29302" t="inlineStr">
        <is>
          <t>['sql', 'python', 'r']</t>
        </is>
      </c>
      <c r="Q29302" t="inlineStr">
        <is>
          <t>{'programming': ['sql', 'python', 'r']}</t>
        </is>
      </c>
    </row>
    <row r="29303">
      <c r="A29303" t="inlineStr">
        <is>
          <t>Senior Data Analyst</t>
        </is>
      </c>
      <c r="B29303" t="inlineStr">
        <is>
          <t>Seniorer IT-Datenanalyst</t>
        </is>
      </c>
      <c r="C29303" t="inlineStr">
        <is>
          <t>Germany</t>
        </is>
      </c>
      <c r="D29303" t="inlineStr">
        <is>
          <t>via BeBee</t>
        </is>
      </c>
      <c r="E29303" t="inlineStr">
        <is>
          <t>Contractor</t>
        </is>
      </c>
      <c r="F29303" t="b">
        <v>0</v>
      </c>
      <c r="G29303" t="inlineStr">
        <is>
          <t>Germany</t>
        </is>
      </c>
      <c r="H29303" s="2" t="n">
        <v>45414.35197916667</v>
      </c>
      <c r="I29303" t="b">
        <v>1</v>
      </c>
      <c r="J29303" t="b">
        <v>0</v>
      </c>
      <c r="K29303" t="inlineStr">
        <is>
          <t>Germany</t>
        </is>
      </c>
      <c r="L29303" t="inlineStr"/>
      <c r="M29303" t="inlineStr"/>
      <c r="N29303" t="inlineStr"/>
      <c r="O29303" t="inlineStr">
        <is>
          <t>Cybrosphere</t>
        </is>
      </c>
      <c r="P29303" t="inlineStr">
        <is>
          <t>['python', 'r', 'spring']</t>
        </is>
      </c>
      <c r="Q29303" t="inlineStr">
        <is>
          <t>{'libraries': ['spring'], 'programming': ['python', 'r']}</t>
        </is>
      </c>
    </row>
    <row r="29304">
      <c r="A29304" t="inlineStr">
        <is>
          <t>Cloud Engineer</t>
        </is>
      </c>
      <c r="B29304" t="inlineStr">
        <is>
          <t>Commercial Engineer Con Experiencia</t>
        </is>
      </c>
      <c r="C29304" t="inlineStr">
        <is>
          <t>Monterrey, Nuevo Leon, Mexico</t>
        </is>
      </c>
      <c r="D29304" t="inlineStr">
        <is>
          <t>via BeBee México</t>
        </is>
      </c>
      <c r="E29304" t="inlineStr">
        <is>
          <t>Full-time</t>
        </is>
      </c>
      <c r="F29304" t="b">
        <v>0</v>
      </c>
      <c r="G29304" t="inlineStr">
        <is>
          <t>Mexico</t>
        </is>
      </c>
      <c r="H29304" s="2" t="n">
        <v>45427.3443287037</v>
      </c>
      <c r="I29304" t="b">
        <v>1</v>
      </c>
      <c r="J29304" t="b">
        <v>0</v>
      </c>
      <c r="K29304" t="inlineStr">
        <is>
          <t>Mexico</t>
        </is>
      </c>
      <c r="L29304" t="inlineStr"/>
      <c r="M29304" t="inlineStr"/>
      <c r="N29304" t="inlineStr"/>
      <c r="O29304" t="inlineStr">
        <is>
          <t>Cysore</t>
        </is>
      </c>
      <c r="P29304" t="inlineStr"/>
      <c r="Q29304" t="inlineStr"/>
    </row>
    <row r="29305">
      <c r="A29305" t="inlineStr">
        <is>
          <t>Data Engineer</t>
        </is>
      </c>
      <c r="B29305" t="inlineStr">
        <is>
          <t>REMOTE Data Engineer</t>
        </is>
      </c>
      <c r="C29305" t="inlineStr">
        <is>
          <t>Anywhere</t>
        </is>
      </c>
      <c r="D29305" t="inlineStr">
        <is>
          <t>via Built In</t>
        </is>
      </c>
      <c r="E29305" t="inlineStr">
        <is>
          <t>Full-time and Contractor</t>
        </is>
      </c>
      <c r="F29305" t="b">
        <v>1</v>
      </c>
      <c r="G29305" t="inlineStr">
        <is>
          <t>Florida, United States</t>
        </is>
      </c>
      <c r="H29305" s="2" t="n">
        <v>45414.34252314815</v>
      </c>
      <c r="I29305" t="b">
        <v>0</v>
      </c>
      <c r="J29305" t="b">
        <v>1</v>
      </c>
      <c r="K29305" t="inlineStr">
        <is>
          <t>United States</t>
        </is>
      </c>
      <c r="L29305" t="inlineStr"/>
      <c r="M29305" t="inlineStr"/>
      <c r="N29305" t="inlineStr"/>
      <c r="O29305" t="inlineStr">
        <is>
          <t>Belcan</t>
        </is>
      </c>
      <c r="P29305" t="inlineStr">
        <is>
          <t>['sql', 'python', 'aws', 'spark', 'airflow', 'linux', 'kubernetes']</t>
        </is>
      </c>
      <c r="Q29305" t="inlineStr">
        <is>
          <t>{'cloud': ['aws'], 'libraries': ['spark', 'airflow'], 'os': ['linux'], 'other': ['kubernetes'], 'programming': ['sql', 'python']}</t>
        </is>
      </c>
    </row>
    <row r="29306">
      <c r="A29306" t="inlineStr">
        <is>
          <t>Senior Data Engineer</t>
        </is>
      </c>
      <c r="B29306" t="inlineStr">
        <is>
          <t>Senior Data Engineer</t>
        </is>
      </c>
      <c r="C29306" t="inlineStr">
        <is>
          <t>Southfield, MI</t>
        </is>
      </c>
      <c r="D29306" t="inlineStr">
        <is>
          <t>via Snagajob</t>
        </is>
      </c>
      <c r="E29306" t="inlineStr">
        <is>
          <t>Full-time and Part-time</t>
        </is>
      </c>
      <c r="F29306" t="b">
        <v>0</v>
      </c>
      <c r="G29306" t="inlineStr">
        <is>
          <t>California, United States</t>
        </is>
      </c>
      <c r="H29306" s="2" t="n">
        <v>45416.33773148148</v>
      </c>
      <c r="I29306" t="b">
        <v>0</v>
      </c>
      <c r="J29306" t="b">
        <v>1</v>
      </c>
      <c r="K29306" t="inlineStr">
        <is>
          <t>United States</t>
        </is>
      </c>
      <c r="L29306" t="inlineStr">
        <is>
          <t>hour</t>
        </is>
      </c>
      <c r="M29306" t="inlineStr"/>
      <c r="N29306" t="n">
        <v>42.19499969482422</v>
      </c>
      <c r="O29306" t="inlineStr">
        <is>
          <t>Plante Moran</t>
        </is>
      </c>
      <c r="P29306" t="inlineStr">
        <is>
          <t>['sql', 't-sql', 'azure', 'power bi', 'ssis', 'github']</t>
        </is>
      </c>
      <c r="Q29306" t="inlineStr">
        <is>
          <t>{'analyst_tools': ['power bi', 'ssis'], 'cloud': ['azure'], 'other': ['github'], 'programming': ['sql', 't-sql']}</t>
        </is>
      </c>
    </row>
    <row r="29307">
      <c r="A29307" t="inlineStr">
        <is>
          <t>Data Engineer</t>
        </is>
      </c>
      <c r="B29307" t="inlineStr">
        <is>
          <t>Staff Data Engineer (San Diego) #3378</t>
        </is>
      </c>
      <c r="C29307" t="inlineStr">
        <is>
          <t>Anywhere</t>
        </is>
      </c>
      <c r="D29307" t="inlineStr">
        <is>
          <t>via Built In</t>
        </is>
      </c>
      <c r="E29307" t="inlineStr">
        <is>
          <t>Full-time</t>
        </is>
      </c>
      <c r="F29307" t="b">
        <v>1</v>
      </c>
      <c r="G29307" t="inlineStr">
        <is>
          <t>Illinois, United States</t>
        </is>
      </c>
      <c r="H29307" s="2" t="n">
        <v>45442.35082175926</v>
      </c>
      <c r="I29307" t="b">
        <v>0</v>
      </c>
      <c r="J29307" t="b">
        <v>1</v>
      </c>
      <c r="K29307" t="inlineStr">
        <is>
          <t>United States</t>
        </is>
      </c>
      <c r="L29307" t="inlineStr">
        <is>
          <t>year</t>
        </is>
      </c>
      <c r="M29307" t="n">
        <v>191000</v>
      </c>
      <c r="N29307" t="inlineStr"/>
      <c r="O29307" t="inlineStr">
        <is>
          <t>GRAIL</t>
        </is>
      </c>
      <c r="P29307" t="inlineStr">
        <is>
          <t>['sql', 'python', 'r', 'aws', 'azure', 'gcp', 'airflow', 'spark', 'gdpr', 'kubernetes', 'terraform']</t>
        </is>
      </c>
      <c r="Q29307" t="inlineStr">
        <is>
          <t>{'cloud': ['aws', 'azure', 'gcp'], 'libraries': ['airflow', 'spark', 'gdpr'], 'other': ['kubernetes', 'terraform'], 'programming': ['sql', 'python', 'r']}</t>
        </is>
      </c>
    </row>
    <row r="29308">
      <c r="A29308" t="inlineStr">
        <is>
          <t>Data Engineer</t>
        </is>
      </c>
      <c r="B29308" t="inlineStr">
        <is>
          <t>Junior Data Engineer &amp; Product Specialist</t>
        </is>
      </c>
      <c r="C29308" t="inlineStr">
        <is>
          <t>Turin, Metropolitan City of Turin, Italy</t>
        </is>
      </c>
      <c r="D29308" t="inlineStr">
        <is>
          <t>via LinkedIn</t>
        </is>
      </c>
      <c r="E29308" t="inlineStr">
        <is>
          <t>Full-time</t>
        </is>
      </c>
      <c r="F29308" t="b">
        <v>0</v>
      </c>
      <c r="G29308" t="inlineStr">
        <is>
          <t>Italy</t>
        </is>
      </c>
      <c r="H29308" s="2" t="n">
        <v>45432.35038194444</v>
      </c>
      <c r="I29308" t="b">
        <v>0</v>
      </c>
      <c r="J29308" t="b">
        <v>0</v>
      </c>
      <c r="K29308" t="inlineStr">
        <is>
          <t>Italy</t>
        </is>
      </c>
      <c r="L29308" t="inlineStr"/>
      <c r="M29308" t="inlineStr"/>
      <c r="N29308" t="inlineStr"/>
      <c r="O29308" t="inlineStr">
        <is>
          <t>Jobtech</t>
        </is>
      </c>
      <c r="P29308" t="inlineStr">
        <is>
          <t>['sql', 'azure', 'aws']</t>
        </is>
      </c>
      <c r="Q29308" t="inlineStr">
        <is>
          <t>{'cloud': ['azure', 'aws'], 'programming': ['sql']}</t>
        </is>
      </c>
    </row>
    <row r="29309">
      <c r="A29309" t="inlineStr">
        <is>
          <t>Senior Data Scientist</t>
        </is>
      </c>
      <c r="B29309" t="inlineStr">
        <is>
          <t>Senior Data Scientist</t>
        </is>
      </c>
      <c r="C29309" t="inlineStr">
        <is>
          <t>Wrocław, Poland</t>
        </is>
      </c>
      <c r="D29309" t="inlineStr">
        <is>
          <t>via Jooble</t>
        </is>
      </c>
      <c r="E29309" t="inlineStr">
        <is>
          <t>Full-time</t>
        </is>
      </c>
      <c r="F29309" t="b">
        <v>0</v>
      </c>
      <c r="G29309" t="inlineStr">
        <is>
          <t>Poland</t>
        </is>
      </c>
      <c r="H29309" s="2" t="n">
        <v>45418.34599537037</v>
      </c>
      <c r="I29309" t="b">
        <v>0</v>
      </c>
      <c r="J29309" t="b">
        <v>0</v>
      </c>
      <c r="K29309" t="inlineStr">
        <is>
          <t>Poland</t>
        </is>
      </c>
      <c r="L29309" t="inlineStr"/>
      <c r="M29309" t="inlineStr"/>
      <c r="N29309" t="inlineStr"/>
      <c r="O29309" t="inlineStr">
        <is>
          <t>confidential</t>
        </is>
      </c>
      <c r="P29309" t="inlineStr">
        <is>
          <t>['python', 'r', 'sql', 'aws']</t>
        </is>
      </c>
      <c r="Q29309" t="inlineStr">
        <is>
          <t>{'cloud': ['aws'], 'programming': ['python', 'r', 'sql']}</t>
        </is>
      </c>
    </row>
    <row r="29310">
      <c r="A29310" t="inlineStr">
        <is>
          <t>Machine Learning Engineer</t>
        </is>
      </c>
      <c r="B29310" t="inlineStr">
        <is>
          <t>Machine Learning Engineer</t>
        </is>
      </c>
      <c r="C29310" t="inlineStr">
        <is>
          <t>Porto, Portugal</t>
        </is>
      </c>
      <c r="D29310" t="inlineStr">
        <is>
          <t>via BeBee Portugal</t>
        </is>
      </c>
      <c r="E29310" t="inlineStr">
        <is>
          <t>Full-time</t>
        </is>
      </c>
      <c r="F29310" t="b">
        <v>0</v>
      </c>
      <c r="G29310" t="inlineStr">
        <is>
          <t>Portugal</t>
        </is>
      </c>
      <c r="H29310" s="2" t="n">
        <v>45415.34438657408</v>
      </c>
      <c r="I29310" t="b">
        <v>0</v>
      </c>
      <c r="J29310" t="b">
        <v>0</v>
      </c>
      <c r="K29310" t="inlineStr">
        <is>
          <t>Portugal</t>
        </is>
      </c>
      <c r="L29310" t="inlineStr"/>
      <c r="M29310" t="inlineStr"/>
      <c r="N29310" t="inlineStr"/>
      <c r="O29310" t="inlineStr">
        <is>
          <t>Prozis</t>
        </is>
      </c>
      <c r="P29310" t="inlineStr">
        <is>
          <t>['python', 'c++', 'c', 'tensorflow', 'keras', 'pytorch']</t>
        </is>
      </c>
      <c r="Q29310" t="inlineStr">
        <is>
          <t>{'libraries': ['tensorflow', 'keras', 'pytorch'], 'programming': ['python', 'c++', 'c']}</t>
        </is>
      </c>
    </row>
    <row r="29311">
      <c r="A29311" t="inlineStr">
        <is>
          <t>Senior Data Analyst</t>
        </is>
      </c>
      <c r="B29311" t="inlineStr">
        <is>
          <t>Senior Data Analyst</t>
        </is>
      </c>
      <c r="C29311" t="inlineStr">
        <is>
          <t>Miramar Beach, FL</t>
        </is>
      </c>
      <c r="D29311" t="inlineStr">
        <is>
          <t>via Ladders</t>
        </is>
      </c>
      <c r="E29311" t="inlineStr">
        <is>
          <t>Full-time</t>
        </is>
      </c>
      <c r="F29311" t="b">
        <v>0</v>
      </c>
      <c r="G29311" t="inlineStr">
        <is>
          <t>Georgia</t>
        </is>
      </c>
      <c r="H29311" s="2" t="n">
        <v>45432.35304398148</v>
      </c>
      <c r="I29311" t="b">
        <v>0</v>
      </c>
      <c r="J29311" t="b">
        <v>0</v>
      </c>
      <c r="K29311" t="inlineStr">
        <is>
          <t>United States</t>
        </is>
      </c>
      <c r="L29311" t="inlineStr">
        <is>
          <t>year</t>
        </is>
      </c>
      <c r="M29311" t="n">
        <v>97574</v>
      </c>
      <c r="N29311" t="inlineStr"/>
      <c r="O29311" t="inlineStr">
        <is>
          <t>Fanatics</t>
        </is>
      </c>
      <c r="P29311" t="inlineStr">
        <is>
          <t>['jupyter', 'excel', 'tableau', 'microstrategy']</t>
        </is>
      </c>
      <c r="Q29311" t="inlineStr">
        <is>
          <t>{'analyst_tools': ['excel', 'tableau', 'microstrategy'], 'libraries': ['jupyter']}</t>
        </is>
      </c>
    </row>
    <row r="29312">
      <c r="A29312" t="inlineStr">
        <is>
          <t>Data Analyst</t>
        </is>
      </c>
      <c r="B29312" t="inlineStr">
        <is>
          <t>Actuarial analyst data</t>
        </is>
      </c>
      <c r="C29312" t="inlineStr">
        <is>
          <t>Singapore</t>
        </is>
      </c>
      <c r="D29312" t="inlineStr">
        <is>
          <t>via Singapore | JobsDB</t>
        </is>
      </c>
      <c r="E29312" t="inlineStr">
        <is>
          <t>Full-time</t>
        </is>
      </c>
      <c r="F29312" t="b">
        <v>0</v>
      </c>
      <c r="G29312" t="inlineStr">
        <is>
          <t>Singapore</t>
        </is>
      </c>
      <c r="H29312" s="2" t="n">
        <v>45430.34725694444</v>
      </c>
      <c r="I29312" t="b">
        <v>0</v>
      </c>
      <c r="J29312" t="b">
        <v>0</v>
      </c>
      <c r="K29312" t="inlineStr">
        <is>
          <t>Singapore</t>
        </is>
      </c>
      <c r="L29312" t="inlineStr"/>
      <c r="M29312" t="inlineStr"/>
      <c r="N29312" t="inlineStr"/>
      <c r="O29312" t="inlineStr">
        <is>
          <t>Gravitas Recruitment Group (Global) Ltd</t>
        </is>
      </c>
      <c r="P29312" t="inlineStr">
        <is>
          <t>['python', 'sql', 'excel', 'power bi']</t>
        </is>
      </c>
      <c r="Q29312" t="inlineStr">
        <is>
          <t>{'analyst_tools': ['excel', 'power bi'], 'programming': ['python', 'sql']}</t>
        </is>
      </c>
    </row>
    <row r="29313">
      <c r="A29313" t="inlineStr">
        <is>
          <t>Data Analyst</t>
        </is>
      </c>
      <c r="B29313" t="inlineStr">
        <is>
          <t>Data Analyst - P-3, Nairobi, Kenya</t>
        </is>
      </c>
      <c r="C29313" t="inlineStr">
        <is>
          <t>Nairobi, Kenya</t>
        </is>
      </c>
      <c r="D29313" t="inlineStr">
        <is>
          <t>via LinkedIn</t>
        </is>
      </c>
      <c r="E29313" t="inlineStr">
        <is>
          <t>Full-time</t>
        </is>
      </c>
      <c r="F29313" t="b">
        <v>0</v>
      </c>
      <c r="G29313" t="inlineStr">
        <is>
          <t>Kenya</t>
        </is>
      </c>
      <c r="H29313" s="2" t="n">
        <v>45428.34640046296</v>
      </c>
      <c r="I29313" t="b">
        <v>0</v>
      </c>
      <c r="J29313" t="b">
        <v>0</v>
      </c>
      <c r="K29313" t="inlineStr">
        <is>
          <t>Kenya</t>
        </is>
      </c>
      <c r="L29313" t="inlineStr"/>
      <c r="M29313" t="inlineStr"/>
      <c r="N29313" t="inlineStr"/>
      <c r="O29313" t="inlineStr">
        <is>
          <t>United Nations Office at Nairobi</t>
        </is>
      </c>
      <c r="P29313" t="inlineStr">
        <is>
          <t>['sql', 'python', 'r', 'qlik', 'tableau', 'sap', 'git']</t>
        </is>
      </c>
      <c r="Q29313" t="inlineStr">
        <is>
          <t>{'analyst_tools': ['qlik', 'tableau', 'sap'], 'other': ['git'], 'programming': ['sql', 'python', 'r']}</t>
        </is>
      </c>
    </row>
    <row r="29314">
      <c r="A29314" t="inlineStr">
        <is>
          <t>Senior Data Engineer</t>
        </is>
      </c>
      <c r="B29314" t="inlineStr">
        <is>
          <t>Senior Data Engineer</t>
        </is>
      </c>
      <c r="C29314" t="inlineStr">
        <is>
          <t>Ho Chi Minh City, Vietnam</t>
        </is>
      </c>
      <c r="D29314" t="inlineStr">
        <is>
          <t>via Glints</t>
        </is>
      </c>
      <c r="E29314" t="inlineStr">
        <is>
          <t>Full-time</t>
        </is>
      </c>
      <c r="F29314" t="b">
        <v>0</v>
      </c>
      <c r="G29314" t="inlineStr">
        <is>
          <t>Vietnam</t>
        </is>
      </c>
      <c r="H29314" s="2" t="n">
        <v>45436.34489583333</v>
      </c>
      <c r="I29314" t="b">
        <v>0</v>
      </c>
      <c r="J29314" t="b">
        <v>0</v>
      </c>
      <c r="K29314" t="inlineStr">
        <is>
          <t>Vietnam</t>
        </is>
      </c>
      <c r="L29314" t="inlineStr"/>
      <c r="M29314" t="inlineStr"/>
      <c r="N29314" t="inlineStr"/>
      <c r="O29314" t="inlineStr">
        <is>
          <t>Innovature Consulting Inc.</t>
        </is>
      </c>
      <c r="P29314" t="inlineStr">
        <is>
          <t>['sql', 'c#', 'sql server', 'azure', 'ssis', 'ssrs', 'tableau']</t>
        </is>
      </c>
      <c r="Q29314" t="inlineStr">
        <is>
          <t>{'analyst_tools': ['ssis', 'ssrs', 'tableau'], 'cloud': ['azure'], 'databases': ['sql server'], 'programming': ['sql', 'c#']}</t>
        </is>
      </c>
    </row>
    <row r="29315">
      <c r="A29315" t="inlineStr">
        <is>
          <t>Senior Data Analyst</t>
        </is>
      </c>
      <c r="B29315" t="inlineStr">
        <is>
          <t>Senior Data Analyst</t>
        </is>
      </c>
      <c r="C29315" t="inlineStr">
        <is>
          <t>Barcelona, Spain</t>
        </is>
      </c>
      <c r="D29315" t="inlineStr">
        <is>
          <t>via BeBee</t>
        </is>
      </c>
      <c r="E29315" t="inlineStr">
        <is>
          <t>Full-time</t>
        </is>
      </c>
      <c r="F29315" t="b">
        <v>0</v>
      </c>
      <c r="G29315" t="inlineStr">
        <is>
          <t>Spain</t>
        </is>
      </c>
      <c r="H29315" s="2" t="n">
        <v>45430.34457175926</v>
      </c>
      <c r="I29315" t="b">
        <v>0</v>
      </c>
      <c r="J29315" t="b">
        <v>0</v>
      </c>
      <c r="K29315" t="inlineStr">
        <is>
          <t>Spain</t>
        </is>
      </c>
      <c r="L29315" t="inlineStr"/>
      <c r="M29315" t="inlineStr"/>
      <c r="N29315" t="inlineStr"/>
      <c r="O29315" t="inlineStr">
        <is>
          <t>Macrotest</t>
        </is>
      </c>
      <c r="P29315" t="inlineStr">
        <is>
          <t>['sql', 'python', 'tableau', 'power bi', 'excel']</t>
        </is>
      </c>
      <c r="Q29315" t="inlineStr">
        <is>
          <t>{'analyst_tools': ['tableau', 'power bi', 'excel'], 'programming': ['sql', 'python']}</t>
        </is>
      </c>
    </row>
    <row r="29316">
      <c r="A29316" t="inlineStr">
        <is>
          <t>Data Scientist</t>
        </is>
      </c>
      <c r="B29316" t="inlineStr">
        <is>
          <t>Lead Data Scientist</t>
        </is>
      </c>
      <c r="C29316" t="inlineStr">
        <is>
          <t>Washington, DC</t>
        </is>
      </c>
      <c r="D29316" t="inlineStr">
        <is>
          <t>via Adzuna</t>
        </is>
      </c>
      <c r="E29316" t="inlineStr">
        <is>
          <t>Full-time</t>
        </is>
      </c>
      <c r="F29316" t="b">
        <v>0</v>
      </c>
      <c r="G29316" t="inlineStr">
        <is>
          <t>Georgia</t>
        </is>
      </c>
      <c r="H29316" s="2" t="n">
        <v>45416.36912037037</v>
      </c>
      <c r="I29316" t="b">
        <v>0</v>
      </c>
      <c r="J29316" t="b">
        <v>1</v>
      </c>
      <c r="K29316" t="inlineStr">
        <is>
          <t>United States</t>
        </is>
      </c>
      <c r="L29316" t="inlineStr"/>
      <c r="M29316" t="inlineStr"/>
      <c r="N29316" t="inlineStr"/>
      <c r="O29316" t="inlineStr">
        <is>
          <t>J&amp;J Family of Companies</t>
        </is>
      </c>
      <c r="P29316" t="inlineStr">
        <is>
          <t>['python', 'bash', 'sql', 'go', 'azure', 'gcp', 'aws', 'numpy', 'scikit-learn', 'tensorflow', 'pytorch', 'tableau', 'qlik', 'power bi', 'docker', 'kubernetes']</t>
        </is>
      </c>
      <c r="Q29316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29317">
      <c r="A29317" t="inlineStr">
        <is>
          <t>Data Engineer</t>
        </is>
      </c>
      <c r="B29317" t="inlineStr">
        <is>
          <t>AWS Cloud Data Engineer</t>
        </is>
      </c>
      <c r="C29317" t="inlineStr">
        <is>
          <t>Kirkland, WA</t>
        </is>
      </c>
      <c r="D29317" t="inlineStr">
        <is>
          <t>via Built In</t>
        </is>
      </c>
      <c r="E29317" t="inlineStr">
        <is>
          <t>Full-time</t>
        </is>
      </c>
      <c r="F29317" t="b">
        <v>0</v>
      </c>
      <c r="G29317" t="inlineStr">
        <is>
          <t>Texas, United States</t>
        </is>
      </c>
      <c r="H29317" s="2" t="n">
        <v>45421.34037037037</v>
      </c>
      <c r="I29317" t="b">
        <v>1</v>
      </c>
      <c r="J29317" t="b">
        <v>0</v>
      </c>
      <c r="K29317" t="inlineStr">
        <is>
          <t>United States</t>
        </is>
      </c>
      <c r="L29317" t="inlineStr"/>
      <c r="M29317" t="inlineStr"/>
      <c r="N29317" t="inlineStr"/>
      <c r="O29317" t="inlineStr">
        <is>
          <t>LLC</t>
        </is>
      </c>
      <c r="P29317" t="inlineStr">
        <is>
          <t>['sql', 'python', 'aws', 'redshift', 'pyspark', 'spark']</t>
        </is>
      </c>
      <c r="Q29317" t="inlineStr">
        <is>
          <t>{'cloud': ['aws', 'redshift'], 'libraries': ['pyspark', 'spark'], 'programming': ['sql', 'python']}</t>
        </is>
      </c>
    </row>
    <row r="29318">
      <c r="A29318" t="inlineStr">
        <is>
          <t>Data Engineer</t>
        </is>
      </c>
      <c r="B29318" t="inlineStr">
        <is>
          <t>Data Engineer</t>
        </is>
      </c>
      <c r="C29318" t="inlineStr">
        <is>
          <t>Bengaluru, Karnataka, India</t>
        </is>
      </c>
      <c r="D29318" t="inlineStr">
        <is>
          <t>via LinkedIn</t>
        </is>
      </c>
      <c r="E29318" t="inlineStr">
        <is>
          <t>Contractor</t>
        </is>
      </c>
      <c r="F29318" t="b">
        <v>0</v>
      </c>
      <c r="G29318" t="inlineStr">
        <is>
          <t>India</t>
        </is>
      </c>
      <c r="H29318" s="2" t="n">
        <v>45415.34335648148</v>
      </c>
      <c r="I29318" t="b">
        <v>0</v>
      </c>
      <c r="J29318" t="b">
        <v>0</v>
      </c>
      <c r="K29318" t="inlineStr">
        <is>
          <t>India</t>
        </is>
      </c>
      <c r="L29318" t="inlineStr"/>
      <c r="M29318" t="inlineStr"/>
      <c r="N29318" t="inlineStr"/>
      <c r="O29318" t="inlineStr">
        <is>
          <t>Applicantz</t>
        </is>
      </c>
      <c r="P29318" t="inlineStr">
        <is>
          <t>['sql', 'no-sql', 'snowflake', 'aws', 'airflow', 'git', 'jenkins', 'ansible', 'terraform']</t>
        </is>
      </c>
      <c r="Q29318" t="inlineStr">
        <is>
          <t>{'cloud': ['snowflake', 'aws'], 'libraries': ['airflow'], 'other': ['git', 'jenkins', 'ansible', 'terraform'], 'programming': ['sql', 'no-sql']}</t>
        </is>
      </c>
    </row>
    <row r="29319">
      <c r="A29319" t="inlineStr">
        <is>
          <t>Data Scientist</t>
        </is>
      </c>
      <c r="B29319" t="inlineStr">
        <is>
          <t>Data Scientist</t>
        </is>
      </c>
      <c r="C29319" t="inlineStr">
        <is>
          <t>Atlanta, GA</t>
        </is>
      </c>
      <c r="D29319" t="inlineStr">
        <is>
          <t>via LinkedIn</t>
        </is>
      </c>
      <c r="E29319" t="inlineStr">
        <is>
          <t>Full-time</t>
        </is>
      </c>
      <c r="F29319" t="b">
        <v>0</v>
      </c>
      <c r="G29319" t="inlineStr">
        <is>
          <t>Illinois, United States</t>
        </is>
      </c>
      <c r="H29319" s="2" t="n">
        <v>45429.33619212963</v>
      </c>
      <c r="I29319" t="b">
        <v>0</v>
      </c>
      <c r="J29319" t="b">
        <v>1</v>
      </c>
      <c r="K29319" t="inlineStr">
        <is>
          <t>United States</t>
        </is>
      </c>
      <c r="L29319" t="inlineStr"/>
      <c r="M29319" t="inlineStr"/>
      <c r="N29319" t="inlineStr"/>
      <c r="O29319" t="inlineStr">
        <is>
          <t>Microsoft</t>
        </is>
      </c>
      <c r="P29319" t="inlineStr">
        <is>
          <t>['python', 'c', 'c++', 'c#', 'java', 'javascript', 'r', 'sql', 'no-sql', 'azure', 'dplyr', 'numpy', 'pandas']</t>
        </is>
      </c>
      <c r="Q29319" t="inlineStr">
        <is>
          <t>{'cloud': ['azure'], 'libraries': ['dplyr', 'numpy', 'pandas'], 'programming': ['python', 'c', 'c++', 'c#', 'java', 'javascript', 'r', 'sql', 'no-sql']}</t>
        </is>
      </c>
    </row>
    <row r="29320">
      <c r="A29320" t="inlineStr">
        <is>
          <t>Data Engineer</t>
        </is>
      </c>
      <c r="B29320" t="inlineStr">
        <is>
          <t>Data Center Customer Operations Engineer II</t>
        </is>
      </c>
      <c r="C29320" t="inlineStr">
        <is>
          <t>Tseung Kwan O, Hong Kong</t>
        </is>
      </c>
      <c r="D29320" t="inlineStr">
        <is>
          <t>via Career - Equinix</t>
        </is>
      </c>
      <c r="E29320" t="inlineStr">
        <is>
          <t>Full-time</t>
        </is>
      </c>
      <c r="F29320" t="b">
        <v>0</v>
      </c>
      <c r="G29320" t="inlineStr">
        <is>
          <t>Hong Kong</t>
        </is>
      </c>
      <c r="H29320" s="2" t="n">
        <v>45441.35332175926</v>
      </c>
      <c r="I29320" t="b">
        <v>0</v>
      </c>
      <c r="J29320" t="b">
        <v>0</v>
      </c>
      <c r="K29320" t="inlineStr">
        <is>
          <t>Hong Kong</t>
        </is>
      </c>
      <c r="L29320" t="inlineStr"/>
      <c r="M29320" t="inlineStr"/>
      <c r="N29320" t="inlineStr"/>
      <c r="O29320" t="inlineStr">
        <is>
          <t>Equinix</t>
        </is>
      </c>
      <c r="P29320" t="inlineStr"/>
      <c r="Q29320" t="inlineStr"/>
    </row>
    <row r="29321">
      <c r="A29321" t="inlineStr">
        <is>
          <t>Senior Data Engineer</t>
        </is>
      </c>
      <c r="B29321" t="inlineStr">
        <is>
          <t>Senior Data Engineer</t>
        </is>
      </c>
      <c r="C29321" t="inlineStr">
        <is>
          <t>Rome, Metropolitan City of Rome Capital, Italy</t>
        </is>
      </c>
      <c r="D29321" t="inlineStr">
        <is>
          <t>via BeBee</t>
        </is>
      </c>
      <c r="E29321" t="inlineStr">
        <is>
          <t>Full-time</t>
        </is>
      </c>
      <c r="F29321" t="b">
        <v>0</v>
      </c>
      <c r="G29321" t="inlineStr">
        <is>
          <t>Italy</t>
        </is>
      </c>
      <c r="H29321" s="2" t="n">
        <v>45414.35990740741</v>
      </c>
      <c r="I29321" t="b">
        <v>0</v>
      </c>
      <c r="J29321" t="b">
        <v>0</v>
      </c>
      <c r="K29321" t="inlineStr">
        <is>
          <t>Italy</t>
        </is>
      </c>
      <c r="L29321" t="inlineStr"/>
      <c r="M29321" t="inlineStr"/>
      <c r="N29321" t="inlineStr"/>
      <c r="O29321" t="inlineStr">
        <is>
          <t>Key to Business S.r.l.</t>
        </is>
      </c>
      <c r="P29321" t="inlineStr">
        <is>
          <t>['databricks', 'azure']</t>
        </is>
      </c>
      <c r="Q29321" t="inlineStr">
        <is>
          <t>{'cloud': ['databricks', 'azure']}</t>
        </is>
      </c>
    </row>
    <row r="29322">
      <c r="A29322" t="inlineStr">
        <is>
          <t>Data Analyst</t>
        </is>
      </c>
      <c r="B29322" t="inlineStr">
        <is>
          <t>Systems Analyst with Master Data Management Experience</t>
        </is>
      </c>
      <c r="C29322" t="inlineStr">
        <is>
          <t>Smithfield, RI</t>
        </is>
      </c>
      <c r="D29322" t="inlineStr">
        <is>
          <t>via Jooble</t>
        </is>
      </c>
      <c r="E29322" t="inlineStr">
        <is>
          <t>Full-time</t>
        </is>
      </c>
      <c r="F29322" t="b">
        <v>0</v>
      </c>
      <c r="G29322" t="inlineStr">
        <is>
          <t>New York, United States</t>
        </is>
      </c>
      <c r="H29322" s="2" t="n">
        <v>45415.33362268518</v>
      </c>
      <c r="I29322" t="b">
        <v>1</v>
      </c>
      <c r="J29322" t="b">
        <v>0</v>
      </c>
      <c r="K29322" t="inlineStr">
        <is>
          <t>United States</t>
        </is>
      </c>
      <c r="L29322" t="inlineStr"/>
      <c r="M29322" t="inlineStr"/>
      <c r="N29322" t="inlineStr"/>
      <c r="O29322" t="inlineStr">
        <is>
          <t>Compunnel Inc.</t>
        </is>
      </c>
      <c r="P29322" t="inlineStr">
        <is>
          <t>['sql']</t>
        </is>
      </c>
      <c r="Q29322" t="inlineStr">
        <is>
          <t>{'programming': ['sql']}</t>
        </is>
      </c>
    </row>
    <row r="29323">
      <c r="A29323" t="inlineStr">
        <is>
          <t>Senior Data Scientist</t>
        </is>
      </c>
      <c r="B29323" t="inlineStr">
        <is>
          <t>R&amp;D Manager</t>
        </is>
      </c>
      <c r="C29323" t="inlineStr">
        <is>
          <t>Singapore</t>
        </is>
      </c>
      <c r="D29323" t="inlineStr">
        <is>
          <t>via LinkedIn</t>
        </is>
      </c>
      <c r="E29323" t="inlineStr">
        <is>
          <t>Full-time</t>
        </is>
      </c>
      <c r="F29323" t="b">
        <v>0</v>
      </c>
      <c r="G29323" t="inlineStr">
        <is>
          <t>Singapore</t>
        </is>
      </c>
      <c r="H29323" s="2" t="n">
        <v>45420.36076388889</v>
      </c>
      <c r="I29323" t="b">
        <v>0</v>
      </c>
      <c r="J29323" t="b">
        <v>0</v>
      </c>
      <c r="K29323" t="inlineStr">
        <is>
          <t>Singapore</t>
        </is>
      </c>
      <c r="L29323" t="inlineStr"/>
      <c r="M29323" t="inlineStr"/>
      <c r="N29323" t="inlineStr"/>
      <c r="O29323" t="inlineStr">
        <is>
          <t>DQ LAB PTE. LTD.</t>
        </is>
      </c>
      <c r="P29323" t="inlineStr"/>
      <c r="Q29323" t="inlineStr"/>
    </row>
    <row r="29324">
      <c r="A29324" t="inlineStr">
        <is>
          <t>Data Scientist</t>
        </is>
      </c>
      <c r="B29324" t="inlineStr">
        <is>
          <t>Insights Analyst</t>
        </is>
      </c>
      <c r="C29324" t="inlineStr">
        <is>
          <t>Anywhere</t>
        </is>
      </c>
      <c r="D29324" t="inlineStr">
        <is>
          <t>via LinkedIn</t>
        </is>
      </c>
      <c r="E29324" t="inlineStr">
        <is>
          <t>Full-time</t>
        </is>
      </c>
      <c r="F29324" t="b">
        <v>1</v>
      </c>
      <c r="G29324" t="inlineStr">
        <is>
          <t>South Africa</t>
        </is>
      </c>
      <c r="H29324" s="2" t="n">
        <v>45418.35731481481</v>
      </c>
      <c r="I29324" t="b">
        <v>0</v>
      </c>
      <c r="J29324" t="b">
        <v>0</v>
      </c>
      <c r="K29324" t="inlineStr">
        <is>
          <t>South Africa</t>
        </is>
      </c>
      <c r="L29324" t="inlineStr"/>
      <c r="M29324" t="inlineStr"/>
      <c r="N29324" t="inlineStr"/>
      <c r="O29324" t="inlineStr">
        <is>
          <t>DataEQ</t>
        </is>
      </c>
      <c r="P29324" t="inlineStr">
        <is>
          <t>['go', 'powerpoint']</t>
        </is>
      </c>
      <c r="Q29324" t="inlineStr">
        <is>
          <t>{'analyst_tools': ['powerpoint'], 'programming': ['go']}</t>
        </is>
      </c>
    </row>
    <row r="29325">
      <c r="A29325" t="inlineStr">
        <is>
          <t>Data Analyst</t>
        </is>
      </c>
      <c r="B29325" t="inlineStr">
        <is>
          <t>Data Analyst</t>
        </is>
      </c>
      <c r="C29325" t="inlineStr">
        <is>
          <t>Anywhere</t>
        </is>
      </c>
      <c r="D29325" t="inlineStr">
        <is>
          <t>via LinkedIn</t>
        </is>
      </c>
      <c r="E29325" t="inlineStr">
        <is>
          <t>Full-time</t>
        </is>
      </c>
      <c r="F29325" t="b">
        <v>1</v>
      </c>
      <c r="G29325" t="inlineStr">
        <is>
          <t>Germany</t>
        </is>
      </c>
      <c r="H29325" s="2" t="n">
        <v>45415.34959490741</v>
      </c>
      <c r="I29325" t="b">
        <v>1</v>
      </c>
      <c r="J29325" t="b">
        <v>0</v>
      </c>
      <c r="K29325" t="inlineStr">
        <is>
          <t>Germany</t>
        </is>
      </c>
      <c r="L29325" t="inlineStr"/>
      <c r="M29325" t="inlineStr"/>
      <c r="N29325" t="inlineStr"/>
      <c r="O29325" t="inlineStr">
        <is>
          <t>Cognizant Netcentric</t>
        </is>
      </c>
      <c r="P29325" t="inlineStr">
        <is>
          <t>['sql', 'react', 'node.js', 'angular', 'qlik', 'looker', 'npm']</t>
        </is>
      </c>
      <c r="Q29325" t="inlineStr">
        <is>
          <t>{'analyst_tools': ['qlik', 'looker'], 'libraries': ['react'], 'other': ['npm'], 'programming': ['sql'], 'webframeworks': ['node.js', 'angular']}</t>
        </is>
      </c>
    </row>
    <row r="29326">
      <c r="A29326" t="inlineStr">
        <is>
          <t>Data Engineer</t>
        </is>
      </c>
      <c r="B29326" t="inlineStr">
        <is>
          <t>Data Engineer Aws</t>
        </is>
      </c>
      <c r="C29326" t="inlineStr">
        <is>
          <t>Xico, State of Mexico, Mexico</t>
        </is>
      </c>
      <c r="D29326" t="inlineStr">
        <is>
          <t>via BeBee México</t>
        </is>
      </c>
      <c r="E29326" t="inlineStr">
        <is>
          <t>Full-time</t>
        </is>
      </c>
      <c r="F29326" t="b">
        <v>0</v>
      </c>
      <c r="G29326" t="inlineStr">
        <is>
          <t>Mexico</t>
        </is>
      </c>
      <c r="H29326" s="2" t="n">
        <v>45417.34276620371</v>
      </c>
      <c r="I29326" t="b">
        <v>0</v>
      </c>
      <c r="J29326" t="b">
        <v>0</v>
      </c>
      <c r="K29326" t="inlineStr">
        <is>
          <t>Mexico</t>
        </is>
      </c>
      <c r="L29326" t="inlineStr"/>
      <c r="M29326" t="inlineStr"/>
      <c r="N29326" t="inlineStr"/>
      <c r="O29326" t="inlineStr">
        <is>
          <t>117 Human Resources Analytics</t>
        </is>
      </c>
      <c r="P29326" t="inlineStr">
        <is>
          <t>['python', 'bash', 'sql', 'sql server', 'aws', 'gcp', 'bigquery', 'oracle', 'tensorflow', 'pytorch', 'scikit-learn', 'looker', 'terraform']</t>
        </is>
      </c>
      <c r="Q29326" t="inlineStr">
        <is>
          <t>{'analyst_tools': ['looker'], 'cloud': ['aws', 'gcp', 'bigquery', 'oracle'], 'databases': ['sql server'], 'libraries': ['tensorflow', 'pytorch', 'scikit-learn'], 'other': ['terraform'], 'programming': ['python', 'bash', 'sql']}</t>
        </is>
      </c>
    </row>
    <row r="29327">
      <c r="A29327" t="inlineStr">
        <is>
          <t>Senior Data Scientist</t>
        </is>
      </c>
      <c r="B29327" t="inlineStr">
        <is>
          <t>AI Senior Director &amp; Data Scientist, Product Owner</t>
        </is>
      </c>
      <c r="C29327" t="inlineStr">
        <is>
          <t>Concord, NH</t>
        </is>
      </c>
      <c r="D29327" t="inlineStr">
        <is>
          <t>via JobServe</t>
        </is>
      </c>
      <c r="E29327" t="inlineStr">
        <is>
          <t>Full-time</t>
        </is>
      </c>
      <c r="F29327" t="b">
        <v>0</v>
      </c>
      <c r="G29327" t="inlineStr">
        <is>
          <t>New York, United States</t>
        </is>
      </c>
      <c r="H29327" s="2" t="n">
        <v>45423.33582175926</v>
      </c>
      <c r="I29327" t="b">
        <v>0</v>
      </c>
      <c r="J29327" t="b">
        <v>1</v>
      </c>
      <c r="K29327" t="inlineStr">
        <is>
          <t>United States</t>
        </is>
      </c>
      <c r="L29327" t="inlineStr">
        <is>
          <t>year</t>
        </is>
      </c>
      <c r="M29327" t="n">
        <v>204000</v>
      </c>
      <c r="N29327" t="inlineStr"/>
      <c r="O29327" t="inlineStr">
        <is>
          <t>Travelers Insurance Company</t>
        </is>
      </c>
      <c r="P29327" t="inlineStr"/>
      <c r="Q29327" t="inlineStr"/>
    </row>
    <row r="29328">
      <c r="A29328" t="inlineStr">
        <is>
          <t>Data Analyst</t>
        </is>
      </c>
      <c r="B29328" t="inlineStr">
        <is>
          <t>Data Analyst</t>
        </is>
      </c>
      <c r="C29328" t="inlineStr">
        <is>
          <t>'s-Hertogenbosch, Netherlands</t>
        </is>
      </c>
      <c r="D29328" t="inlineStr">
        <is>
          <t>via LinkedIn</t>
        </is>
      </c>
      <c r="E29328" t="inlineStr">
        <is>
          <t>Part-time</t>
        </is>
      </c>
      <c r="F29328" t="b">
        <v>0</v>
      </c>
      <c r="G29328" t="inlineStr">
        <is>
          <t>Netherlands</t>
        </is>
      </c>
      <c r="H29328" s="2" t="n">
        <v>45427.34849537037</v>
      </c>
      <c r="I29328" t="b">
        <v>0</v>
      </c>
      <c r="J29328" t="b">
        <v>0</v>
      </c>
      <c r="K29328" t="inlineStr">
        <is>
          <t>Netherlands</t>
        </is>
      </c>
      <c r="L29328" t="inlineStr"/>
      <c r="M29328" t="inlineStr"/>
      <c r="N29328" t="inlineStr"/>
      <c r="O29328" t="inlineStr">
        <is>
          <t>Malmberg</t>
        </is>
      </c>
      <c r="P29328" t="inlineStr">
        <is>
          <t>['sql', 'snowflake', 'power bi']</t>
        </is>
      </c>
      <c r="Q29328" t="inlineStr">
        <is>
          <t>{'analyst_tools': ['power bi'], 'cloud': ['snowflake'], 'programming': ['sql']}</t>
        </is>
      </c>
    </row>
    <row r="29329">
      <c r="A29329" t="inlineStr">
        <is>
          <t>Data Scientist</t>
        </is>
      </c>
      <c r="B29329" t="inlineStr">
        <is>
          <t>Data Scientist Team Leader</t>
        </is>
      </c>
      <c r="C29329" t="inlineStr">
        <is>
          <t>Santiago de Compostela, Municipality of Santiago de Compostela, Spain</t>
        </is>
      </c>
      <c r="D29329" t="inlineStr">
        <is>
          <t>via BeBee</t>
        </is>
      </c>
      <c r="E29329" t="inlineStr">
        <is>
          <t>Full-time</t>
        </is>
      </c>
      <c r="F29329" t="b">
        <v>0</v>
      </c>
      <c r="G29329" t="inlineStr">
        <is>
          <t>Spain</t>
        </is>
      </c>
      <c r="H29329" s="2" t="n">
        <v>45420.34702546296</v>
      </c>
      <c r="I29329" t="b">
        <v>0</v>
      </c>
      <c r="J29329" t="b">
        <v>0</v>
      </c>
      <c r="K29329" t="inlineStr">
        <is>
          <t>Spain</t>
        </is>
      </c>
      <c r="L29329" t="inlineStr"/>
      <c r="M29329" t="inlineStr"/>
      <c r="N29329" t="inlineStr"/>
      <c r="O29329" t="inlineStr">
        <is>
          <t>DXC Technology</t>
        </is>
      </c>
      <c r="P29329" t="inlineStr">
        <is>
          <t>['mysql', 'oracle']</t>
        </is>
      </c>
      <c r="Q29329" t="inlineStr">
        <is>
          <t>{'cloud': ['oracle'], 'databases': ['mysql']}</t>
        </is>
      </c>
    </row>
    <row r="29330">
      <c r="A29330" t="inlineStr">
        <is>
          <t>Data Engineer</t>
        </is>
      </c>
      <c r="B29330" t="inlineStr">
        <is>
          <t>Data Engineer Jr</t>
        </is>
      </c>
      <c r="C29330" t="inlineStr">
        <is>
          <t>Xico, Ver., Mexico</t>
        </is>
      </c>
      <c r="D29330" t="inlineStr">
        <is>
          <t>via BeBee México</t>
        </is>
      </c>
      <c r="E29330" t="inlineStr">
        <is>
          <t>Full-time</t>
        </is>
      </c>
      <c r="F29330" t="b">
        <v>0</v>
      </c>
      <c r="G29330" t="inlineStr">
        <is>
          <t>Mexico</t>
        </is>
      </c>
      <c r="H29330" s="2" t="n">
        <v>45418.34866898148</v>
      </c>
      <c r="I29330" t="b">
        <v>1</v>
      </c>
      <c r="J29330" t="b">
        <v>0</v>
      </c>
      <c r="K29330" t="inlineStr">
        <is>
          <t>Mexico</t>
        </is>
      </c>
      <c r="L29330" t="inlineStr"/>
      <c r="M29330" t="inlineStr"/>
      <c r="N29330" t="inlineStr"/>
      <c r="O29330" t="inlineStr">
        <is>
          <t>Zemsania</t>
        </is>
      </c>
      <c r="P29330" t="inlineStr">
        <is>
          <t>['java', 'python', 'sql', 'gcp', 'azure', 'airflow', 'hadoop', 'kafka', 'spark', 'github']</t>
        </is>
      </c>
      <c r="Q29330" t="inlineStr">
        <is>
          <t>{'cloud': ['gcp', 'azure'], 'libraries': ['airflow', 'hadoop', 'kafka', 'spark'], 'other': ['github'], 'programming': ['java', 'python', 'sql']}</t>
        </is>
      </c>
    </row>
    <row r="29331">
      <c r="A29331" t="inlineStr">
        <is>
          <t>Data Engineer</t>
        </is>
      </c>
      <c r="B29331" t="inlineStr">
        <is>
          <t>Data Engineer</t>
        </is>
      </c>
      <c r="C29331" t="inlineStr">
        <is>
          <t>Belfast, UK</t>
        </is>
      </c>
      <c r="D29331" t="inlineStr">
        <is>
          <t>via LinkedIn</t>
        </is>
      </c>
      <c r="E29331" t="inlineStr">
        <is>
          <t>Full-time</t>
        </is>
      </c>
      <c r="F29331" t="b">
        <v>0</v>
      </c>
      <c r="G29331" t="inlineStr">
        <is>
          <t>United Kingdom</t>
        </is>
      </c>
      <c r="H29331" s="2" t="n">
        <v>45414.34861111111</v>
      </c>
      <c r="I29331" t="b">
        <v>0</v>
      </c>
      <c r="J29331" t="b">
        <v>0</v>
      </c>
      <c r="K29331" t="inlineStr">
        <is>
          <t>United Kingdom</t>
        </is>
      </c>
      <c r="L29331" t="inlineStr"/>
      <c r="M29331" t="inlineStr"/>
      <c r="N29331" t="inlineStr"/>
      <c r="O29331" t="inlineStr">
        <is>
          <t>Anson McCade</t>
        </is>
      </c>
      <c r="P29331" t="inlineStr">
        <is>
          <t>['java', 'python', 'scala', 'sql', 'dynamodb', 'aws', 'redshift', 'spark']</t>
        </is>
      </c>
      <c r="Q29331" t="inlineStr">
        <is>
          <t>{'cloud': ['aws', 'redshift'], 'databases': ['dynamodb'], 'libraries': ['spark'], 'programming': ['java', 'python', 'scala', 'sql']}</t>
        </is>
      </c>
    </row>
    <row r="29332">
      <c r="A29332" t="inlineStr">
        <is>
          <t>Data Analyst</t>
        </is>
      </c>
      <c r="B29332" t="inlineStr">
        <is>
          <t>Data Analyst II, Technical Support - Product Master Data</t>
        </is>
      </c>
      <c r="C29332" t="inlineStr">
        <is>
          <t>Telangana, India</t>
        </is>
      </c>
      <c r="D29332" t="inlineStr">
        <is>
          <t>via Indeed</t>
        </is>
      </c>
      <c r="E29332" t="inlineStr">
        <is>
          <t>Full-time</t>
        </is>
      </c>
      <c r="F29332" t="b">
        <v>0</v>
      </c>
      <c r="G29332" t="inlineStr">
        <is>
          <t>India</t>
        </is>
      </c>
      <c r="H29332" s="2" t="n">
        <v>45419.34135416667</v>
      </c>
      <c r="I29332" t="b">
        <v>0</v>
      </c>
      <c r="J29332" t="b">
        <v>0</v>
      </c>
      <c r="K29332" t="inlineStr">
        <is>
          <t>India</t>
        </is>
      </c>
      <c r="L29332" t="inlineStr"/>
      <c r="M29332" t="inlineStr"/>
      <c r="N29332" t="inlineStr"/>
      <c r="O29332" t="inlineStr">
        <is>
          <t>Bristol-Myers Squibb</t>
        </is>
      </c>
      <c r="P29332" t="inlineStr">
        <is>
          <t>['aws', 'excel']</t>
        </is>
      </c>
      <c r="Q29332" t="inlineStr">
        <is>
          <t>{'analyst_tools': ['excel'], 'cloud': ['aws']}</t>
        </is>
      </c>
    </row>
    <row r="29333">
      <c r="A29333" t="inlineStr">
        <is>
          <t>Software Engineer</t>
        </is>
      </c>
      <c r="B29333" t="inlineStr">
        <is>
          <t>Ingénieur de données/Ingénieure de données</t>
        </is>
      </c>
      <c r="C29333" t="inlineStr">
        <is>
          <t>Geneva, Switzerland</t>
        </is>
      </c>
      <c r="D29333" t="inlineStr">
        <is>
          <t>via LinkedIn</t>
        </is>
      </c>
      <c r="E29333" t="inlineStr">
        <is>
          <t>Full-time</t>
        </is>
      </c>
      <c r="F29333" t="b">
        <v>0</v>
      </c>
      <c r="G29333" t="inlineStr">
        <is>
          <t>Switzerland</t>
        </is>
      </c>
      <c r="H29333" s="2" t="n">
        <v>45433.39321759259</v>
      </c>
      <c r="I29333" t="b">
        <v>0</v>
      </c>
      <c r="J29333" t="b">
        <v>0</v>
      </c>
      <c r="K29333" t="inlineStr">
        <is>
          <t>Switzerland</t>
        </is>
      </c>
      <c r="L29333" t="inlineStr"/>
      <c r="M29333" t="inlineStr"/>
      <c r="N29333" t="inlineStr"/>
      <c r="O29333" t="inlineStr">
        <is>
          <t>PrimeIT Switzerland</t>
        </is>
      </c>
      <c r="P29333" t="inlineStr">
        <is>
          <t>['sql', 'python', 'databricks', 'aws', 'pyspark', 'flow', 'unify']</t>
        </is>
      </c>
      <c r="Q29333" t="inlineStr">
        <is>
          <t>{'cloud': ['databricks', 'aws'], 'libraries': ['pyspark'], 'other': ['flow'], 'programming': ['sql', 'python'], 'sync': ['unify']}</t>
        </is>
      </c>
    </row>
    <row r="29334">
      <c r="A29334" t="inlineStr">
        <is>
          <t>Senior Data Engineer</t>
        </is>
      </c>
      <c r="B29334" t="inlineStr">
        <is>
          <t>Senior Data Engineer</t>
        </is>
      </c>
      <c r="C29334" t="inlineStr">
        <is>
          <t>Rabat, Morocco</t>
        </is>
      </c>
      <c r="D29334" t="inlineStr">
        <is>
          <t>via Smart Recruiters Jobs</t>
        </is>
      </c>
      <c r="E29334" t="inlineStr">
        <is>
          <t>Full-time</t>
        </is>
      </c>
      <c r="F29334" t="b">
        <v>0</v>
      </c>
      <c r="G29334" t="inlineStr">
        <is>
          <t>Morocco</t>
        </is>
      </c>
      <c r="H29334" s="2" t="n">
        <v>45418.35293981482</v>
      </c>
      <c r="I29334" t="b">
        <v>0</v>
      </c>
      <c r="J29334" t="b">
        <v>0</v>
      </c>
      <c r="K29334" t="inlineStr">
        <is>
          <t>Morocco</t>
        </is>
      </c>
      <c r="L29334" t="inlineStr"/>
      <c r="M29334" t="inlineStr"/>
      <c r="N29334" t="inlineStr"/>
      <c r="O29334" t="inlineStr">
        <is>
          <t>ALTEN</t>
        </is>
      </c>
      <c r="P29334" t="inlineStr">
        <is>
          <t>['scala', 'spark', 'hadoop', 'power bi', 'tableau']</t>
        </is>
      </c>
      <c r="Q29334" t="inlineStr">
        <is>
          <t>{'analyst_tools': ['power bi', 'tableau'], 'libraries': ['spark', 'hadoop'], 'programming': ['scala']}</t>
        </is>
      </c>
    </row>
    <row r="29335">
      <c r="A29335" t="inlineStr">
        <is>
          <t>Data Analyst</t>
        </is>
      </c>
      <c r="B29335" t="inlineStr">
        <is>
          <t>Data Analyst</t>
        </is>
      </c>
      <c r="C29335" t="inlineStr">
        <is>
          <t>Ghent, Belgium</t>
        </is>
      </c>
      <c r="D29335" t="inlineStr">
        <is>
          <t>via BeBee</t>
        </is>
      </c>
      <c r="E29335" t="inlineStr">
        <is>
          <t>Full-time</t>
        </is>
      </c>
      <c r="F29335" t="b">
        <v>0</v>
      </c>
      <c r="G29335" t="inlineStr">
        <is>
          <t>Belgium</t>
        </is>
      </c>
      <c r="H29335" s="2" t="n">
        <v>45426.37638888889</v>
      </c>
      <c r="I29335" t="b">
        <v>0</v>
      </c>
      <c r="J29335" t="b">
        <v>0</v>
      </c>
      <c r="K29335" t="inlineStr">
        <is>
          <t>Belgium</t>
        </is>
      </c>
      <c r="L29335" t="inlineStr"/>
      <c r="M29335" t="inlineStr"/>
      <c r="N29335" t="inlineStr"/>
      <c r="O29335" t="inlineStr">
        <is>
          <t>Juvo bvba</t>
        </is>
      </c>
      <c r="P29335" t="inlineStr">
        <is>
          <t>['sql', 'python', 'r', 'scala', 'postgresql', 'sql server', 'db2', 'snowflake', 'oracle', 'gdpr', 'cognos', 'tableau']</t>
        </is>
      </c>
      <c r="Q29335" t="inlineStr">
        <is>
          <t>{'analyst_tools': ['cognos', 'tableau'], 'cloud': ['snowflake', 'oracle'], 'databases': ['postgresql', 'sql server', 'db2'], 'libraries': ['gdpr'], 'programming': ['sql', 'python', 'r', 'scala']}</t>
        </is>
      </c>
    </row>
    <row r="29336">
      <c r="A29336" t="inlineStr">
        <is>
          <t>Data Analyst</t>
        </is>
      </c>
      <c r="B29336" t="inlineStr">
        <is>
          <t>Data Analyst H/F (Stage)</t>
        </is>
      </c>
      <c r="C29336" t="inlineStr">
        <is>
          <t>Paris, France</t>
        </is>
      </c>
      <c r="D29336" t="inlineStr">
        <is>
          <t>via Jobijoba</t>
        </is>
      </c>
      <c r="E29336" t="inlineStr">
        <is>
          <t>Full-time and Internship</t>
        </is>
      </c>
      <c r="F29336" t="b">
        <v>0</v>
      </c>
      <c r="G29336" t="inlineStr">
        <is>
          <t>France</t>
        </is>
      </c>
      <c r="H29336" s="2" t="n">
        <v>45435.39273148148</v>
      </c>
      <c r="I29336" t="b">
        <v>0</v>
      </c>
      <c r="J29336" t="b">
        <v>0</v>
      </c>
      <c r="K29336" t="inlineStr">
        <is>
          <t>France</t>
        </is>
      </c>
      <c r="L29336" t="inlineStr"/>
      <c r="M29336" t="inlineStr"/>
      <c r="N29336" t="inlineStr"/>
      <c r="O29336" t="inlineStr">
        <is>
          <t>Eleva capital</t>
        </is>
      </c>
      <c r="P29336" t="inlineStr">
        <is>
          <t>['python', 'sql']</t>
        </is>
      </c>
      <c r="Q29336" t="inlineStr">
        <is>
          <t>{'programming': ['python', 'sql']}</t>
        </is>
      </c>
    </row>
    <row r="29337">
      <c r="A29337" t="inlineStr">
        <is>
          <t>Business Analyst</t>
        </is>
      </c>
      <c r="B29337" t="inlineStr">
        <is>
          <t>Senior Business Intelligence Engineer</t>
        </is>
      </c>
      <c r="C29337" t="inlineStr">
        <is>
          <t>Sliema, Malta</t>
        </is>
      </c>
      <c r="D29337" t="inlineStr">
        <is>
          <t>via LinkedIn Malta</t>
        </is>
      </c>
      <c r="E29337" t="inlineStr">
        <is>
          <t>Full-time</t>
        </is>
      </c>
      <c r="F29337" t="b">
        <v>0</v>
      </c>
      <c r="G29337" t="inlineStr">
        <is>
          <t>Malta</t>
        </is>
      </c>
      <c r="H29337" s="2" t="n">
        <v>45425.37065972222</v>
      </c>
      <c r="I29337" t="b">
        <v>1</v>
      </c>
      <c r="J29337" t="b">
        <v>0</v>
      </c>
      <c r="K29337" t="inlineStr">
        <is>
          <t>Malta</t>
        </is>
      </c>
      <c r="L29337" t="inlineStr"/>
      <c r="M29337" t="inlineStr"/>
      <c r="N29337" t="inlineStr"/>
      <c r="O29337" t="inlineStr">
        <is>
          <t>Archer - The IT Recruitment Consultancy (Malta)</t>
        </is>
      </c>
      <c r="P29337" t="inlineStr">
        <is>
          <t>['sql']</t>
        </is>
      </c>
      <c r="Q29337" t="inlineStr">
        <is>
          <t>{'programming': ['sql']}</t>
        </is>
      </c>
    </row>
    <row r="29338">
      <c r="A29338" t="inlineStr">
        <is>
          <t>Data Scientist</t>
        </is>
      </c>
      <c r="B29338" t="inlineStr">
        <is>
          <t>Chief Data Scientist for a Startup (August 2024)</t>
        </is>
      </c>
      <c r="C29338" t="inlineStr">
        <is>
          <t>Oslo, Norway</t>
        </is>
      </c>
      <c r="D29338" t="inlineStr">
        <is>
          <t>via LinkedIn</t>
        </is>
      </c>
      <c r="E29338" t="inlineStr">
        <is>
          <t>Full-time</t>
        </is>
      </c>
      <c r="F29338" t="b">
        <v>0</v>
      </c>
      <c r="G29338" t="inlineStr">
        <is>
          <t>Norway</t>
        </is>
      </c>
      <c r="H29338" s="2" t="n">
        <v>45425.34440972222</v>
      </c>
      <c r="I29338" t="b">
        <v>0</v>
      </c>
      <c r="J29338" t="b">
        <v>0</v>
      </c>
      <c r="K29338" t="inlineStr">
        <is>
          <t>Norway</t>
        </is>
      </c>
      <c r="L29338" t="inlineStr"/>
      <c r="M29338" t="inlineStr"/>
      <c r="N29338" t="inlineStr"/>
      <c r="O29338" t="inlineStr">
        <is>
          <t>Antler</t>
        </is>
      </c>
      <c r="P29338" t="inlineStr">
        <is>
          <t>['excel']</t>
        </is>
      </c>
      <c r="Q29338" t="inlineStr">
        <is>
          <t>{'analyst_tools': ['excel']}</t>
        </is>
      </c>
    </row>
    <row r="29339">
      <c r="A29339" t="inlineStr">
        <is>
          <t>Data Engineer</t>
        </is>
      </c>
      <c r="B29339" t="inlineStr">
        <is>
          <t>Data Engineer</t>
        </is>
      </c>
      <c r="C29339" t="inlineStr">
        <is>
          <t>A Coruña, Spain</t>
        </is>
      </c>
      <c r="D29339" t="inlineStr">
        <is>
          <t>via LinkedIn</t>
        </is>
      </c>
      <c r="E29339" t="inlineStr">
        <is>
          <t>Full-time</t>
        </is>
      </c>
      <c r="F29339" t="b">
        <v>0</v>
      </c>
      <c r="G29339" t="inlineStr">
        <is>
          <t>Spain</t>
        </is>
      </c>
      <c r="H29339" s="2" t="n">
        <v>45442.35636574074</v>
      </c>
      <c r="I29339" t="b">
        <v>1</v>
      </c>
      <c r="J29339" t="b">
        <v>0</v>
      </c>
      <c r="K29339" t="inlineStr">
        <is>
          <t>Spain</t>
        </is>
      </c>
      <c r="L29339" t="inlineStr"/>
      <c r="M29339" t="inlineStr"/>
      <c r="N29339" t="inlineStr"/>
      <c r="O29339" t="inlineStr">
        <is>
          <t>Enxenio</t>
        </is>
      </c>
      <c r="P29339" t="inlineStr">
        <is>
          <t>['mongodb', 'mongodb', 'java', 'python', 'sql', 'postgresql', 'mariadb', 'mysql', 'aws', 'azure', 'spark', 'qlik', 'tableau']</t>
        </is>
      </c>
      <c r="Q29339" t="inlineStr">
        <is>
          <t>{'analyst_tools': ['qlik', 'tableau'], 'cloud': ['aws', 'azure'], 'databases': ['mongodb', 'postgresql', 'mariadb', 'mysql'], 'libraries': ['spark'], 'programming': ['mongodb', 'java', 'python', 'sql']}</t>
        </is>
      </c>
    </row>
    <row r="29340">
      <c r="A29340" t="inlineStr">
        <is>
          <t>Data Analyst</t>
        </is>
      </c>
      <c r="B29340" t="inlineStr">
        <is>
          <t>Data Analyst (Wellness &amp; Fitness sphere)</t>
        </is>
      </c>
      <c r="C29340" t="inlineStr">
        <is>
          <t>Sofia, Bulgaria</t>
        </is>
      </c>
      <c r="D29340" t="inlineStr">
        <is>
          <t>via LinkedIn</t>
        </is>
      </c>
      <c r="E29340" t="inlineStr">
        <is>
          <t>Full-time</t>
        </is>
      </c>
      <c r="F29340" t="b">
        <v>0</v>
      </c>
      <c r="G29340" t="inlineStr">
        <is>
          <t>Bulgaria</t>
        </is>
      </c>
      <c r="H29340" s="2" t="n">
        <v>45427.34981481481</v>
      </c>
      <c r="I29340" t="b">
        <v>1</v>
      </c>
      <c r="J29340" t="b">
        <v>0</v>
      </c>
      <c r="K29340" t="inlineStr">
        <is>
          <t>Bulgaria</t>
        </is>
      </c>
      <c r="L29340" t="inlineStr"/>
      <c r="M29340" t="inlineStr"/>
      <c r="N29340" t="inlineStr"/>
      <c r="O29340" t="inlineStr">
        <is>
          <t>Coherent Solutions Bulgaria</t>
        </is>
      </c>
      <c r="P29340" t="inlineStr">
        <is>
          <t>['sql', 'java', 'python', 'javascript', 'sql server', 'azure', 'databricks', 'tableau']</t>
        </is>
      </c>
      <c r="Q29340" t="inlineStr">
        <is>
          <t>{'analyst_tools': ['tableau'], 'cloud': ['azure', 'databricks'], 'databases': ['sql server'], 'programming': ['sql', 'java', 'python', 'javascript']}</t>
        </is>
      </c>
    </row>
    <row r="29341">
      <c r="A29341" t="inlineStr">
        <is>
          <t>Data Scientist</t>
        </is>
      </c>
      <c r="B29341" t="inlineStr">
        <is>
          <t>data scientist junior alternant(e)</t>
        </is>
      </c>
      <c r="C29341" t="inlineStr">
        <is>
          <t>Paris, France</t>
        </is>
      </c>
      <c r="D29341" t="inlineStr">
        <is>
          <t>via Jobijoba</t>
        </is>
      </c>
      <c r="E29341" t="inlineStr">
        <is>
          <t>Part-time and Internship</t>
        </is>
      </c>
      <c r="F29341" t="b">
        <v>0</v>
      </c>
      <c r="G29341" t="inlineStr">
        <is>
          <t>France</t>
        </is>
      </c>
      <c r="H29341" s="2" t="n">
        <v>45435.39285879629</v>
      </c>
      <c r="I29341" t="b">
        <v>0</v>
      </c>
      <c r="J29341" t="b">
        <v>0</v>
      </c>
      <c r="K29341" t="inlineStr">
        <is>
          <t>France</t>
        </is>
      </c>
      <c r="L29341" t="inlineStr"/>
      <c r="M29341" t="inlineStr"/>
      <c r="N29341" t="inlineStr"/>
      <c r="O29341" t="inlineStr">
        <is>
          <t>Qard</t>
        </is>
      </c>
      <c r="P29341" t="inlineStr">
        <is>
          <t>['sql', 'python']</t>
        </is>
      </c>
      <c r="Q29341" t="inlineStr">
        <is>
          <t>{'programming': ['sql', 'python']}</t>
        </is>
      </c>
    </row>
    <row r="29342">
      <c r="A29342" t="inlineStr">
        <is>
          <t>Data Analyst</t>
        </is>
      </c>
      <c r="B29342" t="inlineStr">
        <is>
          <t>Analyst – Data and Reporting-C&amp;C</t>
        </is>
      </c>
      <c r="C29342" t="inlineStr">
        <is>
          <t>Sukkur, Pakistan</t>
        </is>
      </c>
      <c r="D29342" t="inlineStr">
        <is>
          <t>via Sindh Integrated Emergency &amp; Health Services</t>
        </is>
      </c>
      <c r="E29342" t="inlineStr">
        <is>
          <t>Full-time</t>
        </is>
      </c>
      <c r="F29342" t="b">
        <v>0</v>
      </c>
      <c r="G29342" t="inlineStr">
        <is>
          <t>Pakistan</t>
        </is>
      </c>
      <c r="H29342" s="2" t="n">
        <v>45425.34638888889</v>
      </c>
      <c r="I29342" t="b">
        <v>1</v>
      </c>
      <c r="J29342" t="b">
        <v>0</v>
      </c>
      <c r="K29342" t="inlineStr">
        <is>
          <t>Pakistan</t>
        </is>
      </c>
      <c r="L29342" t="inlineStr"/>
      <c r="M29342" t="inlineStr"/>
      <c r="N29342" t="inlineStr"/>
      <c r="O29342" t="inlineStr">
        <is>
          <t>Sindh Integrated Emergency &amp; Health Services</t>
        </is>
      </c>
      <c r="P29342" t="inlineStr">
        <is>
          <t>['excel']</t>
        </is>
      </c>
      <c r="Q29342" t="inlineStr">
        <is>
          <t>{'analyst_tools': ['excel']}</t>
        </is>
      </c>
    </row>
    <row r="29343">
      <c r="A29343" t="inlineStr">
        <is>
          <t>Data Scientist</t>
        </is>
      </c>
      <c r="B29343" t="inlineStr">
        <is>
          <t>Científico De Datos</t>
        </is>
      </c>
      <c r="C29343" t="inlineStr">
        <is>
          <t>Xico, Ver., Mexico</t>
        </is>
      </c>
      <c r="D29343" t="inlineStr">
        <is>
          <t>via BeBee México</t>
        </is>
      </c>
      <c r="E29343" t="inlineStr">
        <is>
          <t>Full-time</t>
        </is>
      </c>
      <c r="F29343" t="b">
        <v>0</v>
      </c>
      <c r="G29343" t="inlineStr">
        <is>
          <t>Mexico</t>
        </is>
      </c>
      <c r="H29343" s="2" t="n">
        <v>45428.34246527778</v>
      </c>
      <c r="I29343" t="b">
        <v>0</v>
      </c>
      <c r="J29343" t="b">
        <v>0</v>
      </c>
      <c r="K29343" t="inlineStr">
        <is>
          <t>Mexico</t>
        </is>
      </c>
      <c r="L29343" t="inlineStr"/>
      <c r="M29343" t="inlineStr"/>
      <c r="N29343" t="inlineStr"/>
      <c r="O29343" t="inlineStr">
        <is>
          <t>Laura De Jesús</t>
        </is>
      </c>
      <c r="P29343" t="inlineStr">
        <is>
          <t>['python', 'r', 'gcp', 'aws', 'tensorflow', 'tableau']</t>
        </is>
      </c>
      <c r="Q29343" t="inlineStr">
        <is>
          <t>{'analyst_tools': ['tableau'], 'cloud': ['gcp', 'aws'], 'libraries': ['tensorflow'], 'programming': ['python', 'r']}</t>
        </is>
      </c>
    </row>
    <row r="29344">
      <c r="A29344" t="inlineStr">
        <is>
          <t>Data Engineer</t>
        </is>
      </c>
      <c r="B29344" t="inlineStr">
        <is>
          <t>Data Engineer/Python Developer</t>
        </is>
      </c>
      <c r="C29344" t="inlineStr">
        <is>
          <t>Guadalajara, Jalisco, Mexico</t>
        </is>
      </c>
      <c r="D29344" t="inlineStr">
        <is>
          <t>via BeBee México</t>
        </is>
      </c>
      <c r="E29344" t="inlineStr">
        <is>
          <t>Full-time</t>
        </is>
      </c>
      <c r="F29344" t="b">
        <v>0</v>
      </c>
      <c r="G29344" t="inlineStr">
        <is>
          <t>Mexico</t>
        </is>
      </c>
      <c r="H29344" s="2" t="n">
        <v>45416.34282407408</v>
      </c>
      <c r="I29344" t="b">
        <v>0</v>
      </c>
      <c r="J29344" t="b">
        <v>0</v>
      </c>
      <c r="K29344" t="inlineStr">
        <is>
          <t>Mexico</t>
        </is>
      </c>
      <c r="L29344" t="inlineStr"/>
      <c r="M29344" t="inlineStr"/>
      <c r="N29344" t="inlineStr"/>
      <c r="O29344" t="inlineStr">
        <is>
          <t>Luxoft</t>
        </is>
      </c>
      <c r="P29344" t="inlineStr">
        <is>
          <t>['python', 'sql', 'shell', 'javascript', 'unix', 'git', 'jira']</t>
        </is>
      </c>
      <c r="Q29344" t="inlineStr">
        <is>
          <t>{'async': ['jira'], 'os': ['unix'], 'other': ['git'], 'programming': ['python', 'sql', 'shell', 'javascript']}</t>
        </is>
      </c>
    </row>
    <row r="29345">
      <c r="A29345" t="inlineStr">
        <is>
          <t>Data Analyst</t>
        </is>
      </c>
      <c r="B29345" t="inlineStr">
        <is>
          <t>Marketing Data Analyst (Remote)</t>
        </is>
      </c>
      <c r="C29345" t="inlineStr">
        <is>
          <t>Tampa, FL</t>
        </is>
      </c>
      <c r="D29345" t="inlineStr">
        <is>
          <t>via Built In</t>
        </is>
      </c>
      <c r="E29345" t="inlineStr">
        <is>
          <t>Full-time</t>
        </is>
      </c>
      <c r="F29345" t="b">
        <v>0</v>
      </c>
      <c r="G29345" t="inlineStr">
        <is>
          <t>Florida, United States</t>
        </is>
      </c>
      <c r="H29345" s="2" t="n">
        <v>45424.33454861111</v>
      </c>
      <c r="I29345" t="b">
        <v>1</v>
      </c>
      <c r="J29345" t="b">
        <v>1</v>
      </c>
      <c r="K29345" t="inlineStr">
        <is>
          <t>United States</t>
        </is>
      </c>
      <c r="L29345" t="inlineStr"/>
      <c r="M29345" t="inlineStr"/>
      <c r="N29345" t="inlineStr"/>
      <c r="O29345" t="inlineStr">
        <is>
          <t>Inc.</t>
        </is>
      </c>
      <c r="P29345" t="inlineStr">
        <is>
          <t>['sql', 'r', 'python', 'sql server', 'bigquery', 'excel', 'sheets', 'power bi', 'looker', 'tableau']</t>
        </is>
      </c>
      <c r="Q29345" t="inlineStr">
        <is>
          <t>{'analyst_tools': ['excel', 'sheets', 'power bi', 'looker', 'tableau'], 'cloud': ['bigquery'], 'databases': ['sql server'], 'programming': ['sql', 'r', 'python']}</t>
        </is>
      </c>
    </row>
    <row r="29346">
      <c r="A29346" t="inlineStr">
        <is>
          <t>Data Scientist</t>
        </is>
      </c>
      <c r="B29346" t="inlineStr">
        <is>
          <t>ML/AI - Data Scientist Engineer</t>
        </is>
      </c>
      <c r="C29346" t="inlineStr">
        <is>
          <t>Thailand</t>
        </is>
      </c>
      <c r="D29346" t="inlineStr">
        <is>
          <t>via หางาน | Indeed</t>
        </is>
      </c>
      <c r="E29346" t="inlineStr">
        <is>
          <t>Full-time</t>
        </is>
      </c>
      <c r="F29346" t="b">
        <v>0</v>
      </c>
      <c r="G29346" t="inlineStr">
        <is>
          <t>Thailand</t>
        </is>
      </c>
      <c r="H29346" s="2" t="n">
        <v>45419.34953703704</v>
      </c>
      <c r="I29346" t="b">
        <v>0</v>
      </c>
      <c r="J29346" t="b">
        <v>0</v>
      </c>
      <c r="K29346" t="inlineStr">
        <is>
          <t>Thailand</t>
        </is>
      </c>
      <c r="L29346" t="inlineStr"/>
      <c r="M29346" t="inlineStr"/>
      <c r="N29346" t="inlineStr"/>
      <c r="O29346" t="inlineStr">
        <is>
          <t>NodeFlair</t>
        </is>
      </c>
      <c r="P29346" t="inlineStr">
        <is>
          <t>['python', 'tensorflow', 'pytorch', 'spark', 'kafka']</t>
        </is>
      </c>
      <c r="Q29346" t="inlineStr">
        <is>
          <t>{'libraries': ['tensorflow', 'pytorch', 'spark', 'kafka'], 'programming': ['python']}</t>
        </is>
      </c>
    </row>
    <row r="29347">
      <c r="A29347" t="inlineStr">
        <is>
          <t>Data Engineer</t>
        </is>
      </c>
      <c r="B29347" t="inlineStr">
        <is>
          <t>Data Engineer</t>
        </is>
      </c>
      <c r="C29347" t="inlineStr">
        <is>
          <t>Melbourne VIC, Australia</t>
        </is>
      </c>
      <c r="D29347" t="inlineStr">
        <is>
          <t>via LinkedIn</t>
        </is>
      </c>
      <c r="E29347" t="inlineStr">
        <is>
          <t>Full-time</t>
        </is>
      </c>
      <c r="F29347" t="b">
        <v>0</v>
      </c>
      <c r="G29347" t="inlineStr">
        <is>
          <t>Australia</t>
        </is>
      </c>
      <c r="H29347" s="2" t="n">
        <v>45432.34320601852</v>
      </c>
      <c r="I29347" t="b">
        <v>0</v>
      </c>
      <c r="J29347" t="b">
        <v>0</v>
      </c>
      <c r="K29347" t="inlineStr">
        <is>
          <t>Australia</t>
        </is>
      </c>
      <c r="L29347" t="inlineStr"/>
      <c r="M29347" t="inlineStr"/>
      <c r="N29347" t="inlineStr"/>
      <c r="O29347" t="inlineStr">
        <is>
          <t>Department of Government Services</t>
        </is>
      </c>
      <c r="P29347" t="inlineStr">
        <is>
          <t>['python', 'oracle', 'linux', 'power bi']</t>
        </is>
      </c>
      <c r="Q29347" t="inlineStr">
        <is>
          <t>{'analyst_tools': ['power bi'], 'cloud': ['oracle'], 'os': ['linux'], 'programming': ['python']}</t>
        </is>
      </c>
    </row>
    <row r="29348">
      <c r="A29348" t="inlineStr">
        <is>
          <t>Business Analyst</t>
        </is>
      </c>
      <c r="B29348" t="inlineStr">
        <is>
          <t>Senior / Business Analyst (Data Disposition)</t>
        </is>
      </c>
      <c r="C29348" t="inlineStr">
        <is>
          <t>China</t>
        </is>
      </c>
      <c r="D29348" t="inlineStr">
        <is>
          <t>via 领英(中国)</t>
        </is>
      </c>
      <c r="E29348" t="inlineStr">
        <is>
          <t>Full-time</t>
        </is>
      </c>
      <c r="F29348" t="b">
        <v>0</v>
      </c>
      <c r="G29348" t="inlineStr">
        <is>
          <t>China</t>
        </is>
      </c>
      <c r="H29348" s="2" t="n">
        <v>45422.36782407408</v>
      </c>
      <c r="I29348" t="b">
        <v>0</v>
      </c>
      <c r="J29348" t="b">
        <v>0</v>
      </c>
      <c r="K29348" t="inlineStr">
        <is>
          <t>China</t>
        </is>
      </c>
      <c r="L29348" t="inlineStr"/>
      <c r="M29348" t="inlineStr"/>
      <c r="N29348" t="inlineStr"/>
      <c r="O29348" t="inlineStr">
        <is>
          <t>PERSOLKELLY</t>
        </is>
      </c>
      <c r="P29348" t="inlineStr">
        <is>
          <t>['gdpr']</t>
        </is>
      </c>
      <c r="Q29348" t="inlineStr">
        <is>
          <t>{'libraries': ['gdpr']}</t>
        </is>
      </c>
    </row>
    <row r="29349">
      <c r="A29349" t="inlineStr">
        <is>
          <t>Data Engineer</t>
        </is>
      </c>
      <c r="B29349" t="inlineStr">
        <is>
          <t>Data Engineer</t>
        </is>
      </c>
      <c r="C29349" t="inlineStr">
        <is>
          <t>Stockholm, Sweden</t>
        </is>
      </c>
      <c r="D29349" t="inlineStr">
        <is>
          <t>via LinkedIn</t>
        </is>
      </c>
      <c r="E29349" t="inlineStr">
        <is>
          <t>Full-time</t>
        </is>
      </c>
      <c r="F29349" t="b">
        <v>0</v>
      </c>
      <c r="G29349" t="inlineStr">
        <is>
          <t>Sweden</t>
        </is>
      </c>
      <c r="H29349" s="2" t="n">
        <v>45415.35043981481</v>
      </c>
      <c r="I29349" t="b">
        <v>1</v>
      </c>
      <c r="J29349" t="b">
        <v>0</v>
      </c>
      <c r="K29349" t="inlineStr">
        <is>
          <t>Sweden</t>
        </is>
      </c>
      <c r="L29349" t="inlineStr"/>
      <c r="M29349" t="inlineStr"/>
      <c r="N29349" t="inlineStr"/>
      <c r="O29349" t="inlineStr">
        <is>
          <t>Marginalen Bank</t>
        </is>
      </c>
      <c r="P29349" t="inlineStr">
        <is>
          <t>['sql', 'python', 'azure', 'snowflake']</t>
        </is>
      </c>
      <c r="Q29349" t="inlineStr">
        <is>
          <t>{'cloud': ['azure', 'snowflake'], 'programming': ['sql', 'python']}</t>
        </is>
      </c>
    </row>
    <row r="29350">
      <c r="A29350" t="inlineStr">
        <is>
          <t>Data Engineer</t>
        </is>
      </c>
      <c r="B29350" t="inlineStr">
        <is>
          <t>Principal Data Analytics Engineer</t>
        </is>
      </c>
      <c r="C29350" t="inlineStr">
        <is>
          <t>Xico, Ver., Mexico</t>
        </is>
      </c>
      <c r="D29350" t="inlineStr">
        <is>
          <t>via BeBee</t>
        </is>
      </c>
      <c r="E29350" t="inlineStr">
        <is>
          <t>Full-time</t>
        </is>
      </c>
      <c r="F29350" t="b">
        <v>0</v>
      </c>
      <c r="G29350" t="inlineStr">
        <is>
          <t>Mexico</t>
        </is>
      </c>
      <c r="H29350" s="2" t="n">
        <v>45443.34202546296</v>
      </c>
      <c r="I29350" t="b">
        <v>0</v>
      </c>
      <c r="J29350" t="b">
        <v>0</v>
      </c>
      <c r="K29350" t="inlineStr">
        <is>
          <t>Mexico</t>
        </is>
      </c>
      <c r="L29350" t="inlineStr"/>
      <c r="M29350" t="inlineStr"/>
      <c r="N29350" t="inlineStr"/>
      <c r="O29350" t="inlineStr">
        <is>
          <t>Stori Card - Mx</t>
        </is>
      </c>
      <c r="P29350" t="inlineStr">
        <is>
          <t>['sql', 'aws', 'spark', 'pandas', 'airflow']</t>
        </is>
      </c>
      <c r="Q29350" t="inlineStr">
        <is>
          <t>{'cloud': ['aws'], 'libraries': ['spark', 'pandas', 'airflow'], 'programming': ['sql']}</t>
        </is>
      </c>
    </row>
    <row r="29351">
      <c r="A29351" t="inlineStr">
        <is>
          <t>Data Engineer</t>
        </is>
      </c>
      <c r="B29351" t="inlineStr">
        <is>
          <t>Data Engineer / Data Analyst / Data Scientist (H/F) - Alternance</t>
        </is>
      </c>
      <c r="C29351" t="inlineStr">
        <is>
          <t>Paris, France</t>
        </is>
      </c>
      <c r="D29351" t="inlineStr">
        <is>
          <t>via LinkedIn</t>
        </is>
      </c>
      <c r="E29351" t="inlineStr">
        <is>
          <t>Part-time</t>
        </is>
      </c>
      <c r="F29351" t="b">
        <v>0</v>
      </c>
      <c r="G29351" t="inlineStr">
        <is>
          <t>France</t>
        </is>
      </c>
      <c r="H29351" s="2" t="n">
        <v>45420.36295138889</v>
      </c>
      <c r="I29351" t="b">
        <v>0</v>
      </c>
      <c r="J29351" t="b">
        <v>0</v>
      </c>
      <c r="K29351" t="inlineStr">
        <is>
          <t>France</t>
        </is>
      </c>
      <c r="L29351" t="inlineStr"/>
      <c r="M29351" t="inlineStr"/>
      <c r="N29351" t="inlineStr"/>
      <c r="O29351" t="inlineStr">
        <is>
          <t>Institut F2I</t>
        </is>
      </c>
      <c r="P29351" t="inlineStr">
        <is>
          <t>['python', 'java', 'sql', 'linux', 'git', 'docker', 'github']</t>
        </is>
      </c>
      <c r="Q29351" t="inlineStr">
        <is>
          <t>{'os': ['linux'], 'other': ['git', 'docker', 'github'], 'programming': ['python', 'java', 'sql']}</t>
        </is>
      </c>
    </row>
    <row r="29352">
      <c r="A29352" t="inlineStr">
        <is>
          <t>Data Scientist</t>
        </is>
      </c>
      <c r="B29352" t="inlineStr">
        <is>
          <t>Lead Data Scientist</t>
        </is>
      </c>
      <c r="C29352" t="inlineStr">
        <is>
          <t>Paris, France</t>
        </is>
      </c>
      <c r="D29352" t="inlineStr">
        <is>
          <t>via Jobijoba</t>
        </is>
      </c>
      <c r="E29352" t="inlineStr">
        <is>
          <t>Full-time</t>
        </is>
      </c>
      <c r="F29352" t="b">
        <v>0</v>
      </c>
      <c r="G29352" t="inlineStr">
        <is>
          <t>France</t>
        </is>
      </c>
      <c r="H29352" s="2" t="n">
        <v>45435.39318287037</v>
      </c>
      <c r="I29352" t="b">
        <v>0</v>
      </c>
      <c r="J29352" t="b">
        <v>0</v>
      </c>
      <c r="K29352" t="inlineStr">
        <is>
          <t>France</t>
        </is>
      </c>
      <c r="L29352" t="inlineStr"/>
      <c r="M29352" t="inlineStr"/>
      <c r="N29352" t="inlineStr"/>
      <c r="O29352" t="inlineStr">
        <is>
          <t>Data Recrutement</t>
        </is>
      </c>
      <c r="P29352" t="inlineStr">
        <is>
          <t>['python', 'aws', 'spark', 'vue', 'git']</t>
        </is>
      </c>
      <c r="Q29352" t="inlineStr">
        <is>
          <t>{'cloud': ['aws'], 'libraries': ['spark'], 'other': ['git'], 'programming': ['python'], 'webframeworks': ['vue']}</t>
        </is>
      </c>
    </row>
    <row r="29353">
      <c r="A29353" t="inlineStr">
        <is>
          <t>Data Scientist</t>
        </is>
      </c>
      <c r="B29353" t="inlineStr">
        <is>
          <t>Senior, Data Scientist - Social Commerce</t>
        </is>
      </c>
      <c r="C29353" t="inlineStr">
        <is>
          <t>Los Gatos, CA</t>
        </is>
      </c>
      <c r="D29353" t="inlineStr">
        <is>
          <t>via Recruit Medix</t>
        </is>
      </c>
      <c r="E29353" t="inlineStr">
        <is>
          <t>Full-time and Part-time</t>
        </is>
      </c>
      <c r="F29353" t="b">
        <v>0</v>
      </c>
      <c r="G29353" t="inlineStr">
        <is>
          <t>California, United States</t>
        </is>
      </c>
      <c r="H29353" s="2" t="n">
        <v>45421.33667824074</v>
      </c>
      <c r="I29353" t="b">
        <v>0</v>
      </c>
      <c r="J29353" t="b">
        <v>1</v>
      </c>
      <c r="K29353" t="inlineStr">
        <is>
          <t>United States</t>
        </is>
      </c>
      <c r="L29353" t="inlineStr"/>
      <c r="M29353" t="inlineStr"/>
      <c r="N29353" t="inlineStr"/>
      <c r="O29353" t="inlineStr">
        <is>
          <t>Walmart</t>
        </is>
      </c>
      <c r="P29353" t="inlineStr">
        <is>
          <t>['sql', 'python', 'scala', 'r', 'spark', 'tensorflow', 'tableau', 'looker']</t>
        </is>
      </c>
      <c r="Q29353" t="inlineStr">
        <is>
          <t>{'analyst_tools': ['tableau', 'looker'], 'libraries': ['spark', 'tensorflow'], 'programming': ['sql', 'python', 'scala', 'r']}</t>
        </is>
      </c>
    </row>
    <row r="29354">
      <c r="A29354" t="inlineStr">
        <is>
          <t>Senior Data Scientist</t>
        </is>
      </c>
      <c r="B29354" t="inlineStr">
        <is>
          <t>Senior Data Scientist, Analytics</t>
        </is>
      </c>
      <c r="C29354" t="inlineStr">
        <is>
          <t>Brazil</t>
        </is>
      </c>
      <c r="D29354" t="inlineStr">
        <is>
          <t>via BeBee</t>
        </is>
      </c>
      <c r="E29354" t="inlineStr">
        <is>
          <t>Full-time</t>
        </is>
      </c>
      <c r="F29354" t="b">
        <v>0</v>
      </c>
      <c r="G29354" t="inlineStr">
        <is>
          <t>Brazil</t>
        </is>
      </c>
      <c r="H29354" s="2" t="n">
        <v>45429.34563657407</v>
      </c>
      <c r="I29354" t="b">
        <v>0</v>
      </c>
      <c r="J29354" t="b">
        <v>0</v>
      </c>
      <c r="K29354" t="inlineStr">
        <is>
          <t>Brazil</t>
        </is>
      </c>
      <c r="L29354" t="inlineStr"/>
      <c r="M29354" t="inlineStr"/>
      <c r="N29354" t="inlineStr"/>
      <c r="O29354" t="inlineStr">
        <is>
          <t>Skyworker Inc</t>
        </is>
      </c>
      <c r="P29354" t="inlineStr">
        <is>
          <t>['sql', 'python']</t>
        </is>
      </c>
      <c r="Q29354" t="inlineStr">
        <is>
          <t>{'programming': ['sql', 'python']}</t>
        </is>
      </c>
    </row>
    <row r="29355">
      <c r="A29355" t="inlineStr">
        <is>
          <t>Software Engineer</t>
        </is>
      </c>
      <c r="B29355" t="inlineStr">
        <is>
          <t>Backend Software Engineer – Java</t>
        </is>
      </c>
      <c r="C29355" t="inlineStr">
        <is>
          <t>São Paulo, State of São Paulo, Brazil</t>
        </is>
      </c>
      <c r="D29355" t="inlineStr">
        <is>
          <t>via BeBee</t>
        </is>
      </c>
      <c r="E29355" t="inlineStr">
        <is>
          <t>Full-time</t>
        </is>
      </c>
      <c r="F29355" t="b">
        <v>0</v>
      </c>
      <c r="G29355" t="inlineStr">
        <is>
          <t>Brazil</t>
        </is>
      </c>
      <c r="H29355" s="2" t="n">
        <v>45430.34408564815</v>
      </c>
      <c r="I29355" t="b">
        <v>1</v>
      </c>
      <c r="J29355" t="b">
        <v>0</v>
      </c>
      <c r="K29355" t="inlineStr">
        <is>
          <t>Brazil</t>
        </is>
      </c>
      <c r="L29355" t="inlineStr"/>
      <c r="M29355" t="inlineStr"/>
      <c r="N29355" t="inlineStr"/>
      <c r="O29355" t="inlineStr">
        <is>
          <t>JP&amp;F Consultoria de RH e Gestão de Pessoas</t>
        </is>
      </c>
      <c r="P29355" t="inlineStr">
        <is>
          <t>['java', 'sql', 'sql server', 'mysql', 'postgresql', 'spring', 'kubernetes', 'docker']</t>
        </is>
      </c>
      <c r="Q29355" t="inlineStr">
        <is>
          <t>{'databases': ['sql server', 'mysql', 'postgresql'], 'libraries': ['spring'], 'other': ['kubernetes', 'docker'], 'programming': ['java', 'sql']}</t>
        </is>
      </c>
    </row>
    <row r="29356">
      <c r="A29356" t="inlineStr">
        <is>
          <t>Senior Data Engineer</t>
        </is>
      </c>
      <c r="B29356" t="inlineStr">
        <is>
          <t>Senior Data Engineer</t>
        </is>
      </c>
      <c r="C29356" t="inlineStr">
        <is>
          <t>Tel Aviv-Yafo, Israel</t>
        </is>
      </c>
      <c r="D29356" t="inlineStr">
        <is>
          <t>via LinkedIn</t>
        </is>
      </c>
      <c r="E29356" t="inlineStr">
        <is>
          <t>Full-time</t>
        </is>
      </c>
      <c r="F29356" t="b">
        <v>0</v>
      </c>
      <c r="G29356" t="inlineStr">
        <is>
          <t>Israel</t>
        </is>
      </c>
      <c r="H29356" s="2" t="n">
        <v>45413.35758101852</v>
      </c>
      <c r="I29356" t="b">
        <v>0</v>
      </c>
      <c r="J29356" t="b">
        <v>0</v>
      </c>
      <c r="K29356" t="inlineStr">
        <is>
          <t>Israel</t>
        </is>
      </c>
      <c r="L29356" t="inlineStr"/>
      <c r="M29356" t="inlineStr"/>
      <c r="N29356" t="inlineStr"/>
      <c r="O29356" t="inlineStr">
        <is>
          <t>Aidoc</t>
        </is>
      </c>
      <c r="P29356" t="inlineStr">
        <is>
          <t>['snowflake', 'databricks', 'bigquery', 'aws', 'spark', 'kafka', 'airflow', 'tableau', 'docker', 'chef']</t>
        </is>
      </c>
      <c r="Q29356" t="inlineStr">
        <is>
          <t>{'analyst_tools': ['tableau'], 'cloud': ['snowflake', 'databricks', 'bigquery', 'aws'], 'libraries': ['spark', 'kafka', 'airflow'], 'other': ['docker', 'chef']}</t>
        </is>
      </c>
    </row>
    <row r="29357">
      <c r="A29357" t="inlineStr">
        <is>
          <t>Data Analyst</t>
        </is>
      </c>
      <c r="B29357" t="inlineStr">
        <is>
          <t>Data Analyst</t>
        </is>
      </c>
      <c r="C29357" t="inlineStr">
        <is>
          <t>North Chicago, IL</t>
        </is>
      </c>
      <c r="D29357" t="inlineStr">
        <is>
          <t>via Snagajob</t>
        </is>
      </c>
      <c r="E29357" t="inlineStr">
        <is>
          <t>Full-time, Part-time, and Temp work</t>
        </is>
      </c>
      <c r="F29357" t="b">
        <v>0</v>
      </c>
      <c r="G29357" t="inlineStr">
        <is>
          <t>Illinois, United States</t>
        </is>
      </c>
      <c r="H29357" s="2" t="n">
        <v>45414.33505787037</v>
      </c>
      <c r="I29357" t="b">
        <v>1</v>
      </c>
      <c r="J29357" t="b">
        <v>0</v>
      </c>
      <c r="K29357" t="inlineStr">
        <is>
          <t>United States</t>
        </is>
      </c>
      <c r="L29357" t="inlineStr">
        <is>
          <t>hour</t>
        </is>
      </c>
      <c r="M29357" t="inlineStr"/>
      <c r="N29357" t="n">
        <v>25.2400016784668</v>
      </c>
      <c r="O29357" t="inlineStr">
        <is>
          <t>Spectraforce Technologies</t>
        </is>
      </c>
      <c r="P29357" t="inlineStr">
        <is>
          <t>['sap', 'excel', 'power bi', 'dax', 'jira']</t>
        </is>
      </c>
      <c r="Q29357" t="inlineStr">
        <is>
          <t>{'analyst_tools': ['sap', 'excel', 'power bi', 'dax'], 'async': ['jira']}</t>
        </is>
      </c>
    </row>
    <row r="29358">
      <c r="A29358" t="inlineStr">
        <is>
          <t>Data Engineer</t>
        </is>
      </c>
      <c r="B29358" t="inlineStr">
        <is>
          <t>Azure Data Engineer</t>
        </is>
      </c>
      <c r="C29358" t="inlineStr">
        <is>
          <t>Karnataka, India</t>
        </is>
      </c>
      <c r="D29358" t="inlineStr">
        <is>
          <t>via Shine</t>
        </is>
      </c>
      <c r="E29358" t="inlineStr">
        <is>
          <t>Full-time</t>
        </is>
      </c>
      <c r="F29358" t="b">
        <v>0</v>
      </c>
      <c r="G29358" t="inlineStr">
        <is>
          <t>India</t>
        </is>
      </c>
      <c r="H29358" s="2" t="n">
        <v>45425.34582175926</v>
      </c>
      <c r="I29358" t="b">
        <v>0</v>
      </c>
      <c r="J29358" t="b">
        <v>0</v>
      </c>
      <c r="K29358" t="inlineStr">
        <is>
          <t>India</t>
        </is>
      </c>
      <c r="L29358" t="inlineStr"/>
      <c r="M29358" t="inlineStr"/>
      <c r="N29358" t="inlineStr"/>
      <c r="O29358" t="inlineStr">
        <is>
          <t>Capgemini</t>
        </is>
      </c>
      <c r="P29358" t="inlineStr">
        <is>
          <t>['sql', 'nosql', 'azure', 'databricks', 'pyspark']</t>
        </is>
      </c>
      <c r="Q29358" t="inlineStr">
        <is>
          <t>{'cloud': ['azure', 'databricks'], 'libraries': ['pyspark'], 'programming': ['sql', 'nosql']}</t>
        </is>
      </c>
    </row>
    <row r="29359">
      <c r="A29359" t="inlineStr">
        <is>
          <t>Data Analyst</t>
        </is>
      </c>
      <c r="B29359" t="inlineStr">
        <is>
          <t>Data and Reporting Professional</t>
        </is>
      </c>
      <c r="C29359" t="inlineStr">
        <is>
          <t>San Juan, Puerto Rico</t>
        </is>
      </c>
      <c r="D29359" t="inlineStr">
        <is>
          <t>via Adzuna</t>
        </is>
      </c>
      <c r="E29359" t="inlineStr">
        <is>
          <t>Full-time</t>
        </is>
      </c>
      <c r="F29359" t="b">
        <v>0</v>
      </c>
      <c r="G29359" t="inlineStr">
        <is>
          <t>Puerto Rico</t>
        </is>
      </c>
      <c r="H29359" s="2" t="n">
        <v>45443.35178240741</v>
      </c>
      <c r="I29359" t="b">
        <v>0</v>
      </c>
      <c r="J29359" t="b">
        <v>0</v>
      </c>
      <c r="K29359" t="inlineStr">
        <is>
          <t>Puerto Rico</t>
        </is>
      </c>
      <c r="L29359" t="inlineStr"/>
      <c r="M29359" t="inlineStr"/>
      <c r="N29359" t="inlineStr"/>
      <c r="O29359" t="inlineStr">
        <is>
          <t>Humana</t>
        </is>
      </c>
      <c r="P29359" t="inlineStr">
        <is>
          <t>['sql', 'sas', 'sas', 'word', 'excel', 'powerpoint', 'tableau']</t>
        </is>
      </c>
      <c r="Q29359" t="inlineStr">
        <is>
          <t>{'analyst_tools': ['sas', 'word', 'excel', 'powerpoint', 'tableau'], 'programming': ['sql', 'sas']}</t>
        </is>
      </c>
    </row>
    <row r="29360">
      <c r="A29360" t="inlineStr">
        <is>
          <t>Data Engineer</t>
        </is>
      </c>
      <c r="B29360" t="inlineStr">
        <is>
          <t>IT Data Support</t>
        </is>
      </c>
      <c r="C29360" t="inlineStr">
        <is>
          <t>Bangkok, Thailand</t>
        </is>
      </c>
      <c r="D29360" t="inlineStr">
        <is>
          <t>via JobThai</t>
        </is>
      </c>
      <c r="E29360" t="inlineStr">
        <is>
          <t>Full-time</t>
        </is>
      </c>
      <c r="F29360" t="b">
        <v>0</v>
      </c>
      <c r="G29360" t="inlineStr">
        <is>
          <t>Thailand</t>
        </is>
      </c>
      <c r="H29360" s="2" t="n">
        <v>45421.35193287037</v>
      </c>
      <c r="I29360" t="b">
        <v>1</v>
      </c>
      <c r="J29360" t="b">
        <v>0</v>
      </c>
      <c r="K29360" t="inlineStr">
        <is>
          <t>Thailand</t>
        </is>
      </c>
      <c r="L29360" t="inlineStr"/>
      <c r="M29360" t="inlineStr"/>
      <c r="N29360" t="inlineStr"/>
      <c r="O29360" t="inlineStr">
        <is>
          <t>บริษัท ไทยสมุทรประกันชีวิต จำกัด (มหาชน)</t>
        </is>
      </c>
      <c r="P29360" t="inlineStr">
        <is>
          <t>['flow']</t>
        </is>
      </c>
      <c r="Q29360" t="inlineStr">
        <is>
          <t>{'other': ['flow']}</t>
        </is>
      </c>
    </row>
    <row r="29361">
      <c r="A29361" t="inlineStr">
        <is>
          <t>Data Scientist</t>
        </is>
      </c>
      <c r="B29361" t="inlineStr">
        <is>
          <t>Data Scientist</t>
        </is>
      </c>
      <c r="C29361" t="inlineStr">
        <is>
          <t>Tunis, Tunisia</t>
        </is>
      </c>
      <c r="D29361" t="inlineStr">
        <is>
          <t>via Tanitjobs.com</t>
        </is>
      </c>
      <c r="E29361" t="inlineStr">
        <is>
          <t>Full-time</t>
        </is>
      </c>
      <c r="F29361" t="b">
        <v>0</v>
      </c>
      <c r="G29361" t="inlineStr">
        <is>
          <t>Tunisia</t>
        </is>
      </c>
      <c r="H29361" s="2" t="n">
        <v>45440.39247685186</v>
      </c>
      <c r="I29361" t="b">
        <v>0</v>
      </c>
      <c r="J29361" t="b">
        <v>0</v>
      </c>
      <c r="K29361" t="inlineStr">
        <is>
          <t>Tunisia</t>
        </is>
      </c>
      <c r="L29361" t="inlineStr"/>
      <c r="M29361" t="inlineStr"/>
      <c r="N29361" t="inlineStr"/>
      <c r="O29361" t="inlineStr">
        <is>
          <t>TOP TECH TUNISIE</t>
        </is>
      </c>
      <c r="P29361" t="inlineStr">
        <is>
          <t>['python', 'databricks', 'datarobot']</t>
        </is>
      </c>
      <c r="Q29361" t="inlineStr">
        <is>
          <t>{'analyst_tools': ['datarobot'], 'cloud': ['databricks'], 'programming': ['python']}</t>
        </is>
      </c>
    </row>
    <row r="29362">
      <c r="A29362" t="inlineStr">
        <is>
          <t>Data Scientist</t>
        </is>
      </c>
      <c r="B29362" t="inlineStr">
        <is>
          <t>Analyst - Data Scientist</t>
        </is>
      </c>
      <c r="C29362" t="inlineStr">
        <is>
          <t>India</t>
        </is>
      </c>
      <c r="D29362" t="inlineStr">
        <is>
          <t>via Indeed</t>
        </is>
      </c>
      <c r="E29362" t="inlineStr">
        <is>
          <t>Full-time</t>
        </is>
      </c>
      <c r="F29362" t="b">
        <v>0</v>
      </c>
      <c r="G29362" t="inlineStr">
        <is>
          <t>India</t>
        </is>
      </c>
      <c r="H29362" s="2" t="n">
        <v>45442.35454861111</v>
      </c>
      <c r="I29362" t="b">
        <v>0</v>
      </c>
      <c r="J29362" t="b">
        <v>0</v>
      </c>
      <c r="K29362" t="inlineStr">
        <is>
          <t>India</t>
        </is>
      </c>
      <c r="L29362" t="inlineStr"/>
      <c r="M29362" t="inlineStr"/>
      <c r="N29362" t="inlineStr"/>
      <c r="O29362" t="inlineStr">
        <is>
          <t>NodeFlair</t>
        </is>
      </c>
      <c r="P29362" t="inlineStr">
        <is>
          <t>['r', 'sql', 'scala', 'python', 'databricks', 'spark', 'qlik', 'tableau', 'power bi', 'excel', 'symphony']</t>
        </is>
      </c>
      <c r="Q29362" t="inlineStr">
        <is>
          <t>{'analyst_tools': ['qlik', 'tableau', 'power bi', 'excel'], 'cloud': ['databricks'], 'libraries': ['spark'], 'programming': ['r', 'sql', 'scala', 'python'], 'sync': ['symphony']}</t>
        </is>
      </c>
    </row>
    <row r="29363">
      <c r="A29363" t="inlineStr">
        <is>
          <t>Machine Learning Engineer</t>
        </is>
      </c>
      <c r="B29363" t="inlineStr">
        <is>
          <t>ML Engineering / Data Science Intern</t>
        </is>
      </c>
      <c r="C29363" t="inlineStr">
        <is>
          <t>Bengaluru, Karnataka, India</t>
        </is>
      </c>
      <c r="D29363" t="inlineStr">
        <is>
          <t>via HR Software For Growing Businesses | Freshteam</t>
        </is>
      </c>
      <c r="E29363" t="inlineStr">
        <is>
          <t>Full-time and Internship</t>
        </is>
      </c>
      <c r="F29363" t="b">
        <v>0</v>
      </c>
      <c r="G29363" t="inlineStr">
        <is>
          <t>India</t>
        </is>
      </c>
      <c r="H29363" s="2" t="n">
        <v>45440.35842592592</v>
      </c>
      <c r="I29363" t="b">
        <v>0</v>
      </c>
      <c r="J29363" t="b">
        <v>0</v>
      </c>
      <c r="K29363" t="inlineStr">
        <is>
          <t>India</t>
        </is>
      </c>
      <c r="L29363" t="inlineStr"/>
      <c r="M29363" t="inlineStr"/>
      <c r="N29363" t="inlineStr"/>
      <c r="O29363" t="inlineStr">
        <is>
          <t>Auxia Inc</t>
        </is>
      </c>
      <c r="P29363" t="inlineStr">
        <is>
          <t>['java', 'kotlin', 'python', 'sql']</t>
        </is>
      </c>
      <c r="Q29363" t="inlineStr">
        <is>
          <t>{'programming': ['java', 'kotlin', 'python', 'sql']}</t>
        </is>
      </c>
    </row>
    <row r="29364">
      <c r="A29364" t="inlineStr">
        <is>
          <t>Software Engineer</t>
        </is>
      </c>
      <c r="B29364" t="inlineStr">
        <is>
          <t>Senior Virtualization Engineer</t>
        </is>
      </c>
      <c r="C29364" t="inlineStr">
        <is>
          <t>Xico, Ver., Mexico</t>
        </is>
      </c>
      <c r="D29364" t="inlineStr">
        <is>
          <t>via BeBee México</t>
        </is>
      </c>
      <c r="E29364" t="inlineStr">
        <is>
          <t>Full-time</t>
        </is>
      </c>
      <c r="F29364" t="b">
        <v>0</v>
      </c>
      <c r="G29364" t="inlineStr">
        <is>
          <t>Mexico</t>
        </is>
      </c>
      <c r="H29364" s="2" t="n">
        <v>45421.34592592593</v>
      </c>
      <c r="I29364" t="b">
        <v>0</v>
      </c>
      <c r="J29364" t="b">
        <v>0</v>
      </c>
      <c r="K29364" t="inlineStr">
        <is>
          <t>Mexico</t>
        </is>
      </c>
      <c r="L29364" t="inlineStr"/>
      <c r="M29364" t="inlineStr"/>
      <c r="N29364" t="inlineStr"/>
      <c r="O29364" t="inlineStr">
        <is>
          <t>Lenovo</t>
        </is>
      </c>
      <c r="P29364" t="inlineStr">
        <is>
          <t>['java', 'python', 'r', 'bash', 'powershell', 'vmware', 'azure', 'linux']</t>
        </is>
      </c>
      <c r="Q29364" t="inlineStr">
        <is>
          <t>{'cloud': ['vmware', 'azure'], 'os': ['linux'], 'programming': ['java', 'python', 'r', 'bash', 'powershell']}</t>
        </is>
      </c>
    </row>
    <row r="29365">
      <c r="A29365" t="inlineStr">
        <is>
          <t>Data Scientist</t>
        </is>
      </c>
      <c r="B29365" t="inlineStr">
        <is>
          <t>Data Scientist</t>
        </is>
      </c>
      <c r="C29365" t="inlineStr">
        <is>
          <t>Columbia, MD</t>
        </is>
      </c>
      <c r="D29365" t="inlineStr">
        <is>
          <t>via Snagajob</t>
        </is>
      </c>
      <c r="E29365" t="inlineStr">
        <is>
          <t>Full-time and Part-time</t>
        </is>
      </c>
      <c r="F29365" t="b">
        <v>0</v>
      </c>
      <c r="G29365" t="inlineStr">
        <is>
          <t>New York, United States</t>
        </is>
      </c>
      <c r="H29365" s="2" t="n">
        <v>45428.33494212963</v>
      </c>
      <c r="I29365" t="b">
        <v>0</v>
      </c>
      <c r="J29365" t="b">
        <v>1</v>
      </c>
      <c r="K29365" t="inlineStr">
        <is>
          <t>United States</t>
        </is>
      </c>
      <c r="L29365" t="inlineStr">
        <is>
          <t>hour</t>
        </is>
      </c>
      <c r="M29365" t="inlineStr"/>
      <c r="N29365" t="n">
        <v>44.73500061035156</v>
      </c>
      <c r="O29365" t="inlineStr">
        <is>
          <t>Booz Allen Hamilton</t>
        </is>
      </c>
      <c r="P29365" t="inlineStr">
        <is>
          <t>['r', 'python', 'windows', 'linux']</t>
        </is>
      </c>
      <c r="Q29365" t="inlineStr">
        <is>
          <t>{'os': ['windows', 'linux'], 'programming': ['r', 'python']}</t>
        </is>
      </c>
    </row>
    <row r="29366">
      <c r="A29366" t="inlineStr">
        <is>
          <t>Data Analyst</t>
        </is>
      </c>
      <c r="B29366" t="inlineStr">
        <is>
          <t>Data Analyst</t>
        </is>
      </c>
      <c r="C29366" t="inlineStr">
        <is>
          <t>Mechelen, Belgium</t>
        </is>
      </c>
      <c r="D29366" t="inlineStr">
        <is>
          <t>via LinkedIn Belgium</t>
        </is>
      </c>
      <c r="E29366" t="inlineStr">
        <is>
          <t>Full-time</t>
        </is>
      </c>
      <c r="F29366" t="b">
        <v>0</v>
      </c>
      <c r="G29366" t="inlineStr">
        <is>
          <t>Belgium</t>
        </is>
      </c>
      <c r="H29366" s="2" t="n">
        <v>45421.35444444444</v>
      </c>
      <c r="I29366" t="b">
        <v>1</v>
      </c>
      <c r="J29366" t="b">
        <v>0</v>
      </c>
      <c r="K29366" t="inlineStr">
        <is>
          <t>Belgium</t>
        </is>
      </c>
      <c r="L29366" t="inlineStr"/>
      <c r="M29366" t="inlineStr"/>
      <c r="N29366" t="inlineStr"/>
      <c r="O29366" t="inlineStr">
        <is>
          <t>Ordina</t>
        </is>
      </c>
      <c r="P29366" t="inlineStr"/>
      <c r="Q29366" t="inlineStr"/>
    </row>
    <row r="29367">
      <c r="A29367" t="inlineStr">
        <is>
          <t>Data Engineer</t>
        </is>
      </c>
      <c r="B29367" t="inlineStr">
        <is>
          <t>Data Engineer IV</t>
        </is>
      </c>
      <c r="C29367" t="inlineStr">
        <is>
          <t>La Honda, CA</t>
        </is>
      </c>
      <c r="D29367" t="inlineStr">
        <is>
          <t>via Women For Hire- Job Board</t>
        </is>
      </c>
      <c r="E29367" t="inlineStr">
        <is>
          <t>Full-time</t>
        </is>
      </c>
      <c r="F29367" t="b">
        <v>0</v>
      </c>
      <c r="G29367" t="inlineStr">
        <is>
          <t>Florida, United States</t>
        </is>
      </c>
      <c r="H29367" s="2" t="n">
        <v>45435.34159722222</v>
      </c>
      <c r="I29367" t="b">
        <v>0</v>
      </c>
      <c r="J29367" t="b">
        <v>1</v>
      </c>
      <c r="K29367" t="inlineStr">
        <is>
          <t>United States</t>
        </is>
      </c>
      <c r="L29367" t="inlineStr"/>
      <c r="M29367" t="inlineStr"/>
      <c r="N29367" t="inlineStr"/>
      <c r="O29367" t="inlineStr">
        <is>
          <t>Orangepeople</t>
        </is>
      </c>
      <c r="P29367" t="inlineStr">
        <is>
          <t>['sql', 'python', 'sharepoint']</t>
        </is>
      </c>
      <c r="Q29367" t="inlineStr">
        <is>
          <t>{'analyst_tools': ['sharepoint'], 'programming': ['sql', 'python']}</t>
        </is>
      </c>
    </row>
    <row r="29368">
      <c r="A29368" t="inlineStr">
        <is>
          <t>Senior Data Analyst</t>
        </is>
      </c>
      <c r="B29368" t="inlineStr">
        <is>
          <t>Data Management Analyst - Senior II</t>
        </is>
      </c>
      <c r="C29368" t="inlineStr">
        <is>
          <t>Singapore</t>
        </is>
      </c>
      <c r="D29368" t="inlineStr">
        <is>
          <t>via Singapore | JobsDB</t>
        </is>
      </c>
      <c r="E29368" t="inlineStr">
        <is>
          <t>Full-time</t>
        </is>
      </c>
      <c r="F29368" t="b">
        <v>0</v>
      </c>
      <c r="G29368" t="inlineStr">
        <is>
          <t>Singapore</t>
        </is>
      </c>
      <c r="H29368" s="2" t="n">
        <v>45426.3555324074</v>
      </c>
      <c r="I29368" t="b">
        <v>0</v>
      </c>
      <c r="J29368" t="b">
        <v>0</v>
      </c>
      <c r="K29368" t="inlineStr">
        <is>
          <t>Singapore</t>
        </is>
      </c>
      <c r="L29368" t="inlineStr"/>
      <c r="M29368" t="inlineStr"/>
      <c r="N29368" t="inlineStr"/>
      <c r="O29368" t="inlineStr">
        <is>
          <t>FEDERAL EXPRESS (SINGAPORE) PTE LTD</t>
        </is>
      </c>
      <c r="P29368" t="inlineStr"/>
      <c r="Q29368" t="inlineStr"/>
    </row>
    <row r="29369">
      <c r="A29369" t="inlineStr">
        <is>
          <t>Data Engineer</t>
        </is>
      </c>
      <c r="B29369" t="inlineStr">
        <is>
          <t>Data Engineer</t>
        </is>
      </c>
      <c r="C29369" t="inlineStr">
        <is>
          <t>Anywhere</t>
        </is>
      </c>
      <c r="D29369" t="inlineStr">
        <is>
          <t>via LinkedIn</t>
        </is>
      </c>
      <c r="E29369" t="inlineStr">
        <is>
          <t>Full-time and Internship</t>
        </is>
      </c>
      <c r="F29369" t="b">
        <v>1</v>
      </c>
      <c r="G29369" t="inlineStr">
        <is>
          <t>India</t>
        </is>
      </c>
      <c r="H29369" s="2" t="n">
        <v>45423.34209490741</v>
      </c>
      <c r="I29369" t="b">
        <v>0</v>
      </c>
      <c r="J29369" t="b">
        <v>0</v>
      </c>
      <c r="K29369" t="inlineStr">
        <is>
          <t>India</t>
        </is>
      </c>
      <c r="L29369" t="inlineStr"/>
      <c r="M29369" t="inlineStr"/>
      <c r="N29369" t="inlineStr"/>
      <c r="O29369" t="inlineStr">
        <is>
          <t>Aiverbalyze Technologies Private Limited</t>
        </is>
      </c>
      <c r="P29369" t="inlineStr">
        <is>
          <t>['python', 'sql', 'nosql', 'mongodb', 'mongodb', 'postgresql', 'mysql', 'cassandra', 'aws', 'azure', 'gdpr', 'flow']</t>
        </is>
      </c>
      <c r="Q29369" t="inlineStr">
        <is>
          <t>{'cloud': ['aws', 'azure'], 'databases': ['mongodb', 'postgresql', 'mysql', 'cassandra'], 'libraries': ['gdpr'], 'other': ['flow'], 'programming': ['python', 'sql', 'nosql', 'mongodb']}</t>
        </is>
      </c>
    </row>
    <row r="29370">
      <c r="A29370" t="inlineStr">
        <is>
          <t>Data Scientist</t>
        </is>
      </c>
      <c r="B29370" t="inlineStr">
        <is>
          <t>Daten Analytics &amp; Data Science (m/w/d)</t>
        </is>
      </c>
      <c r="C29370" t="inlineStr">
        <is>
          <t>Munich, Germany</t>
        </is>
      </c>
      <c r="D29370" t="inlineStr">
        <is>
          <t>via XING</t>
        </is>
      </c>
      <c r="E29370" t="inlineStr">
        <is>
          <t>Full-time</t>
        </is>
      </c>
      <c r="F29370" t="b">
        <v>0</v>
      </c>
      <c r="G29370" t="inlineStr">
        <is>
          <t>Germany</t>
        </is>
      </c>
      <c r="H29370" s="2" t="n">
        <v>45422.35697916667</v>
      </c>
      <c r="I29370" t="b">
        <v>0</v>
      </c>
      <c r="J29370" t="b">
        <v>0</v>
      </c>
      <c r="K29370" t="inlineStr">
        <is>
          <t>Germany</t>
        </is>
      </c>
      <c r="L29370" t="inlineStr"/>
      <c r="M29370" t="inlineStr"/>
      <c r="N29370" t="inlineStr"/>
      <c r="O29370" t="inlineStr">
        <is>
          <t>Hays Professional Solutions GmbH Standort München</t>
        </is>
      </c>
      <c r="P29370" t="inlineStr">
        <is>
          <t>['java', 'python', 'sql', 'elasticsearch', 'spark']</t>
        </is>
      </c>
      <c r="Q29370" t="inlineStr">
        <is>
          <t>{'databases': ['elasticsearch'], 'libraries': ['spark'], 'programming': ['java', 'python', 'sql']}</t>
        </is>
      </c>
    </row>
    <row r="29371">
      <c r="A29371" t="inlineStr">
        <is>
          <t>Data Analyst</t>
        </is>
      </c>
      <c r="B29371" t="inlineStr">
        <is>
          <t>*NEW 6 Months Contract Finance Data Analyst (Financial)</t>
        </is>
      </c>
      <c r="C29371" t="inlineStr">
        <is>
          <t>Singapore</t>
        </is>
      </c>
      <c r="D29371" t="inlineStr">
        <is>
          <t>via LinkedIn</t>
        </is>
      </c>
      <c r="E29371" t="inlineStr">
        <is>
          <t>Contractor</t>
        </is>
      </c>
      <c r="F29371" t="b">
        <v>0</v>
      </c>
      <c r="G29371" t="inlineStr">
        <is>
          <t>Singapore</t>
        </is>
      </c>
      <c r="H29371" s="2" t="n">
        <v>45433.37592592592</v>
      </c>
      <c r="I29371" t="b">
        <v>0</v>
      </c>
      <c r="J29371" t="b">
        <v>0</v>
      </c>
      <c r="K29371" t="inlineStr">
        <is>
          <t>Singapore</t>
        </is>
      </c>
      <c r="L29371" t="inlineStr"/>
      <c r="M29371" t="inlineStr"/>
      <c r="N29371" t="inlineStr"/>
      <c r="O29371" t="inlineStr">
        <is>
          <t>AMBITION GROUP SINGAPORE PTE. LTD.</t>
        </is>
      </c>
      <c r="P29371" t="inlineStr">
        <is>
          <t>['excel', 'tableau']</t>
        </is>
      </c>
      <c r="Q29371" t="inlineStr">
        <is>
          <t>{'analyst_tools': ['excel', 'tableau']}</t>
        </is>
      </c>
    </row>
    <row r="29372">
      <c r="A29372" t="inlineStr">
        <is>
          <t>Data Analyst</t>
        </is>
      </c>
      <c r="B29372" t="inlineStr">
        <is>
          <t>ALTERNANCE - Marketing Data Analyst Après-Vente</t>
        </is>
      </c>
      <c r="C29372" t="inlineStr">
        <is>
          <t>Montigny-le-Bretonneux, France</t>
        </is>
      </c>
      <c r="D29372" t="inlineStr">
        <is>
          <t>via LinkedIn</t>
        </is>
      </c>
      <c r="E29372" t="inlineStr">
        <is>
          <t>Full-time and Temp work</t>
        </is>
      </c>
      <c r="F29372" t="b">
        <v>0</v>
      </c>
      <c r="G29372" t="inlineStr">
        <is>
          <t>France</t>
        </is>
      </c>
      <c r="H29372" s="2" t="n">
        <v>45434.35697916667</v>
      </c>
      <c r="I29372" t="b">
        <v>0</v>
      </c>
      <c r="J29372" t="b">
        <v>0</v>
      </c>
      <c r="K29372" t="inlineStr">
        <is>
          <t>France</t>
        </is>
      </c>
      <c r="L29372" t="inlineStr"/>
      <c r="M29372" t="inlineStr"/>
      <c r="N29372" t="inlineStr"/>
      <c r="O29372" t="inlineStr">
        <is>
          <t>Nissan Motor Corporation</t>
        </is>
      </c>
      <c r="P29372" t="inlineStr">
        <is>
          <t>['vba', 'python', 'sql', 'power bi']</t>
        </is>
      </c>
      <c r="Q29372" t="inlineStr">
        <is>
          <t>{'analyst_tools': ['power bi'], 'programming': ['vba', 'python', 'sql']}</t>
        </is>
      </c>
    </row>
    <row r="29373">
      <c r="A29373" t="inlineStr">
        <is>
          <t>Software Engineer</t>
        </is>
      </c>
      <c r="B29373" t="inlineStr">
        <is>
          <t>Software Engineer</t>
        </is>
      </c>
      <c r="C29373" t="inlineStr">
        <is>
          <t>Barcelona, Spain</t>
        </is>
      </c>
      <c r="D29373" t="inlineStr">
        <is>
          <t>via BeBee</t>
        </is>
      </c>
      <c r="E29373" t="inlineStr">
        <is>
          <t>Full-time</t>
        </is>
      </c>
      <c r="F29373" t="b">
        <v>0</v>
      </c>
      <c r="G29373" t="inlineStr">
        <is>
          <t>Spain</t>
        </is>
      </c>
      <c r="H29373" s="2" t="n">
        <v>45435.38637731481</v>
      </c>
      <c r="I29373" t="b">
        <v>0</v>
      </c>
      <c r="J29373" t="b">
        <v>0</v>
      </c>
      <c r="K29373" t="inlineStr">
        <is>
          <t>Spain</t>
        </is>
      </c>
      <c r="L29373" t="inlineStr"/>
      <c r="M29373" t="inlineStr"/>
      <c r="N29373" t="inlineStr"/>
      <c r="O29373" t="inlineStr">
        <is>
          <t>Moody's Investors Service</t>
        </is>
      </c>
      <c r="P29373" t="inlineStr">
        <is>
          <t>['python']</t>
        </is>
      </c>
      <c r="Q29373" t="inlineStr">
        <is>
          <t>{'programming': ['python']}</t>
        </is>
      </c>
    </row>
    <row r="29374">
      <c r="A29374" t="inlineStr">
        <is>
          <t>Data Analyst</t>
        </is>
      </c>
      <c r="B29374" t="inlineStr">
        <is>
          <t>Data Analyst</t>
        </is>
      </c>
      <c r="C29374" t="inlineStr">
        <is>
          <t>Madrid, Spain</t>
        </is>
      </c>
      <c r="D29374" t="inlineStr">
        <is>
          <t>via BeBee</t>
        </is>
      </c>
      <c r="E29374" t="inlineStr">
        <is>
          <t>Full-time</t>
        </is>
      </c>
      <c r="F29374" t="b">
        <v>0</v>
      </c>
      <c r="G29374" t="inlineStr">
        <is>
          <t>Spain</t>
        </is>
      </c>
      <c r="H29374" s="2" t="n">
        <v>45420.34684027778</v>
      </c>
      <c r="I29374" t="b">
        <v>0</v>
      </c>
      <c r="J29374" t="b">
        <v>0</v>
      </c>
      <c r="K29374" t="inlineStr">
        <is>
          <t>Spain</t>
        </is>
      </c>
      <c r="L29374" t="inlineStr"/>
      <c r="M29374" t="inlineStr"/>
      <c r="N29374" t="inlineStr"/>
      <c r="O29374" t="inlineStr">
        <is>
          <t>Ryanair</t>
        </is>
      </c>
      <c r="P29374" t="inlineStr">
        <is>
          <t>['sql', 'excel']</t>
        </is>
      </c>
      <c r="Q29374" t="inlineStr">
        <is>
          <t>{'analyst_tools': ['excel'], 'programming': ['sql']}</t>
        </is>
      </c>
    </row>
    <row r="29375">
      <c r="A29375" t="inlineStr">
        <is>
          <t>Data Analyst</t>
        </is>
      </c>
      <c r="B29375" t="inlineStr">
        <is>
          <t>Data Analyst</t>
        </is>
      </c>
      <c r="C29375" t="inlineStr">
        <is>
          <t>Anywhere</t>
        </is>
      </c>
      <c r="D29375" t="inlineStr">
        <is>
          <t>via LinkedIn</t>
        </is>
      </c>
      <c r="E29375" t="inlineStr"/>
      <c r="F29375" t="b">
        <v>1</v>
      </c>
      <c r="G29375" t="inlineStr">
        <is>
          <t>Malaysia</t>
        </is>
      </c>
      <c r="H29375" s="2" t="n">
        <v>45420.36216435185</v>
      </c>
      <c r="I29375" t="b">
        <v>0</v>
      </c>
      <c r="J29375" t="b">
        <v>0</v>
      </c>
      <c r="K29375" t="inlineStr">
        <is>
          <t>Malaysia</t>
        </is>
      </c>
      <c r="L29375" t="inlineStr"/>
      <c r="M29375" t="inlineStr"/>
      <c r="N29375" t="inlineStr"/>
      <c r="O29375" t="inlineStr">
        <is>
          <t>ZBiz Solutions</t>
        </is>
      </c>
      <c r="P29375" t="inlineStr"/>
      <c r="Q29375" t="inlineStr"/>
    </row>
    <row r="29376">
      <c r="A29376" t="inlineStr">
        <is>
          <t>Data Engineer</t>
        </is>
      </c>
      <c r="B29376" t="inlineStr">
        <is>
          <t>Machine Learning Operations Data Engineer II (PySpark, Python, R)</t>
        </is>
      </c>
      <c r="C29376" t="inlineStr">
        <is>
          <t>Milford, MA</t>
        </is>
      </c>
      <c r="D29376" t="inlineStr">
        <is>
          <t>via LinkedIn</t>
        </is>
      </c>
      <c r="E29376" t="inlineStr">
        <is>
          <t>Full-time</t>
        </is>
      </c>
      <c r="F29376" t="b">
        <v>0</v>
      </c>
      <c r="G29376" t="inlineStr">
        <is>
          <t>Florida, United States</t>
        </is>
      </c>
      <c r="H29376" s="2" t="n">
        <v>45428.33881944444</v>
      </c>
      <c r="I29376" t="b">
        <v>0</v>
      </c>
      <c r="J29376" t="b">
        <v>1</v>
      </c>
      <c r="K29376" t="inlineStr">
        <is>
          <t>United States</t>
        </is>
      </c>
      <c r="L29376" t="inlineStr"/>
      <c r="M29376" t="inlineStr"/>
      <c r="N29376" t="inlineStr"/>
      <c r="O29376" t="inlineStr">
        <is>
          <t>ClickJobs.io</t>
        </is>
      </c>
      <c r="P29376" t="inlineStr">
        <is>
          <t>['sql', 'python', 'r', 'shell', 'bash', 'powershell', 'azure', 'spark', 'pyspark', 'pandas', 'scikit-learn', 'tidyverse', 'airflow', 'github', 'terraform', 'docker', 'kubernetes']</t>
        </is>
      </c>
      <c r="Q29376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29377">
      <c r="A29377" t="inlineStr">
        <is>
          <t>Machine Learning Engineer</t>
        </is>
      </c>
      <c r="B29377" t="inlineStr">
        <is>
          <t>ML engineer</t>
        </is>
      </c>
      <c r="C29377" t="inlineStr">
        <is>
          <t>Anywhere</t>
        </is>
      </c>
      <c r="D29377" t="inlineStr">
        <is>
          <t>via Jobgether</t>
        </is>
      </c>
      <c r="E29377" t="inlineStr">
        <is>
          <t>Full-time</t>
        </is>
      </c>
      <c r="F29377" t="b">
        <v>1</v>
      </c>
      <c r="G29377" t="inlineStr">
        <is>
          <t>Mali</t>
        </is>
      </c>
      <c r="H29377" s="2" t="n">
        <v>45433.41878472222</v>
      </c>
      <c r="I29377" t="b">
        <v>0</v>
      </c>
      <c r="J29377" t="b">
        <v>0</v>
      </c>
      <c r="K29377" t="inlineStr">
        <is>
          <t>Mali</t>
        </is>
      </c>
      <c r="L29377" t="inlineStr"/>
      <c r="M29377" t="inlineStr"/>
      <c r="N29377" t="inlineStr"/>
      <c r="O29377" t="inlineStr">
        <is>
          <t>carVertical</t>
        </is>
      </c>
      <c r="P29377" t="inlineStr"/>
      <c r="Q29377" t="inlineStr"/>
    </row>
    <row r="29378">
      <c r="A29378" t="inlineStr">
        <is>
          <t>Data Scientist</t>
        </is>
      </c>
      <c r="B29378" t="inlineStr">
        <is>
          <t>Data Scientist</t>
        </is>
      </c>
      <c r="C29378" t="inlineStr">
        <is>
          <t>Albemarle, NC</t>
        </is>
      </c>
      <c r="D29378" t="inlineStr">
        <is>
          <t>via ZipRecruiter</t>
        </is>
      </c>
      <c r="E29378" t="inlineStr">
        <is>
          <t>Full-time</t>
        </is>
      </c>
      <c r="F29378" t="b">
        <v>0</v>
      </c>
      <c r="G29378" t="inlineStr">
        <is>
          <t>Georgia</t>
        </is>
      </c>
      <c r="H29378" s="2" t="n">
        <v>45441.36899305556</v>
      </c>
      <c r="I29378" t="b">
        <v>0</v>
      </c>
      <c r="J29378" t="b">
        <v>0</v>
      </c>
      <c r="K29378" t="inlineStr">
        <is>
          <t>United States</t>
        </is>
      </c>
      <c r="L29378" t="inlineStr"/>
      <c r="M29378" t="inlineStr"/>
      <c r="N29378" t="inlineStr"/>
      <c r="O29378" t="inlineStr">
        <is>
          <t>Aon Corporation</t>
        </is>
      </c>
      <c r="P29378" t="inlineStr">
        <is>
          <t>['python', 'sql', 'aws', 'plotly', 'seaborn', 'git']</t>
        </is>
      </c>
      <c r="Q29378" t="inlineStr">
        <is>
          <t>{'cloud': ['aws'], 'libraries': ['plotly', 'seaborn'], 'other': ['git'], 'programming': ['python', 'sql']}</t>
        </is>
      </c>
    </row>
    <row r="29379">
      <c r="A29379" t="inlineStr">
        <is>
          <t>Data Analyst</t>
        </is>
      </c>
      <c r="B29379" t="inlineStr">
        <is>
          <t>Business &amp; Data Analyst Intern (H/F) - Fluent in French</t>
        </is>
      </c>
      <c r="C29379" t="inlineStr">
        <is>
          <t>France</t>
        </is>
      </c>
      <c r="D29379" t="inlineStr">
        <is>
          <t>via LinkedIn</t>
        </is>
      </c>
      <c r="E29379" t="inlineStr">
        <is>
          <t>Temp work and Internship</t>
        </is>
      </c>
      <c r="F29379" t="b">
        <v>0</v>
      </c>
      <c r="G29379" t="inlineStr">
        <is>
          <t>France</t>
        </is>
      </c>
      <c r="H29379" s="2" t="n">
        <v>45443.3479050926</v>
      </c>
      <c r="I29379" t="b">
        <v>0</v>
      </c>
      <c r="J29379" t="b">
        <v>0</v>
      </c>
      <c r="K29379" t="inlineStr">
        <is>
          <t>France</t>
        </is>
      </c>
      <c r="L29379" t="inlineStr"/>
      <c r="M29379" t="inlineStr"/>
      <c r="N29379" t="inlineStr"/>
      <c r="O29379" t="inlineStr">
        <is>
          <t>AUTO1 Group</t>
        </is>
      </c>
      <c r="P29379" t="inlineStr">
        <is>
          <t>['sql', 'python', 'excel']</t>
        </is>
      </c>
      <c r="Q29379" t="inlineStr">
        <is>
          <t>{'analyst_tools': ['excel'], 'programming': ['sql', 'python']}</t>
        </is>
      </c>
    </row>
    <row r="29380">
      <c r="A29380" t="inlineStr">
        <is>
          <t>Data Engineer</t>
        </is>
      </c>
      <c r="B29380" t="inlineStr">
        <is>
          <t>Sr. Data Engineer</t>
        </is>
      </c>
      <c r="C29380" t="inlineStr">
        <is>
          <t>India</t>
        </is>
      </c>
      <c r="D29380" t="inlineStr">
        <is>
          <t>via Jooble</t>
        </is>
      </c>
      <c r="E29380" t="inlineStr">
        <is>
          <t>Full-time</t>
        </is>
      </c>
      <c r="F29380" t="b">
        <v>0</v>
      </c>
      <c r="G29380" t="inlineStr">
        <is>
          <t>India</t>
        </is>
      </c>
      <c r="H29380" s="2" t="n">
        <v>45435.34542824074</v>
      </c>
      <c r="I29380" t="b">
        <v>1</v>
      </c>
      <c r="J29380" t="b">
        <v>0</v>
      </c>
      <c r="K29380" t="inlineStr">
        <is>
          <t>India</t>
        </is>
      </c>
      <c r="L29380" t="inlineStr"/>
      <c r="M29380" t="inlineStr"/>
      <c r="N29380" t="inlineStr"/>
      <c r="O29380" t="inlineStr">
        <is>
          <t>Tech Mahindra</t>
        </is>
      </c>
      <c r="P29380" t="inlineStr">
        <is>
          <t>['azure', 'databricks', 'pyspark']</t>
        </is>
      </c>
      <c r="Q29380" t="inlineStr">
        <is>
          <t>{'cloud': ['azure', 'databricks'], 'libraries': ['pyspark']}</t>
        </is>
      </c>
    </row>
    <row r="29381">
      <c r="A29381" t="inlineStr">
        <is>
          <t>Data Analyst</t>
        </is>
      </c>
      <c r="B29381" t="inlineStr">
        <is>
          <t>Data Architect</t>
        </is>
      </c>
      <c r="C29381" t="inlineStr">
        <is>
          <t>Italy</t>
        </is>
      </c>
      <c r="D29381" t="inlineStr">
        <is>
          <t>via BeBee</t>
        </is>
      </c>
      <c r="E29381" t="inlineStr">
        <is>
          <t>Full-time</t>
        </is>
      </c>
      <c r="F29381" t="b">
        <v>0</v>
      </c>
      <c r="G29381" t="inlineStr">
        <is>
          <t>Italy</t>
        </is>
      </c>
      <c r="H29381" s="2" t="n">
        <v>45429.35439814815</v>
      </c>
      <c r="I29381" t="b">
        <v>1</v>
      </c>
      <c r="J29381" t="b">
        <v>0</v>
      </c>
      <c r="K29381" t="inlineStr">
        <is>
          <t>Italy</t>
        </is>
      </c>
      <c r="L29381" t="inlineStr"/>
      <c r="M29381" t="inlineStr"/>
      <c r="N29381" t="inlineStr"/>
      <c r="O29381" t="inlineStr">
        <is>
          <t>Avanade Spain Sl</t>
        </is>
      </c>
      <c r="P29381" t="inlineStr">
        <is>
          <t>['azure']</t>
        </is>
      </c>
      <c r="Q29381" t="inlineStr">
        <is>
          <t>{'cloud': ['azure']}</t>
        </is>
      </c>
    </row>
    <row r="29382">
      <c r="A29382" t="inlineStr">
        <is>
          <t>Data Analyst</t>
        </is>
      </c>
      <c r="B29382" t="inlineStr">
        <is>
          <t>Client Data Analytics</t>
        </is>
      </c>
      <c r="C29382" t="inlineStr">
        <is>
          <t>Spain</t>
        </is>
      </c>
      <c r="D29382" t="inlineStr">
        <is>
          <t>via BeBee</t>
        </is>
      </c>
      <c r="E29382" t="inlineStr">
        <is>
          <t>Full-time</t>
        </is>
      </c>
      <c r="F29382" t="b">
        <v>0</v>
      </c>
      <c r="G29382" t="inlineStr">
        <is>
          <t>Spain</t>
        </is>
      </c>
      <c r="H29382" s="2" t="n">
        <v>45420.34670138889</v>
      </c>
      <c r="I29382" t="b">
        <v>1</v>
      </c>
      <c r="J29382" t="b">
        <v>0</v>
      </c>
      <c r="K29382" t="inlineStr">
        <is>
          <t>Spain</t>
        </is>
      </c>
      <c r="L29382" t="inlineStr"/>
      <c r="M29382" t="inlineStr"/>
      <c r="N29382" t="inlineStr"/>
      <c r="O29382" t="inlineStr">
        <is>
          <t>BANCO SANTANDER S.A.</t>
        </is>
      </c>
      <c r="P29382" t="inlineStr"/>
      <c r="Q29382" t="inlineStr"/>
    </row>
    <row r="29383">
      <c r="A29383" t="inlineStr">
        <is>
          <t>Data Analyst</t>
        </is>
      </c>
      <c r="B29383" t="inlineStr">
        <is>
          <t>Marketing Data Analyst</t>
        </is>
      </c>
      <c r="C29383" t="inlineStr">
        <is>
          <t>India</t>
        </is>
      </c>
      <c r="D29383" t="inlineStr">
        <is>
          <t>via Jooble</t>
        </is>
      </c>
      <c r="E29383" t="inlineStr">
        <is>
          <t>Full-time</t>
        </is>
      </c>
      <c r="F29383" t="b">
        <v>0</v>
      </c>
      <c r="G29383" t="inlineStr">
        <is>
          <t>India</t>
        </is>
      </c>
      <c r="H29383" s="2" t="n">
        <v>45435.34438657408</v>
      </c>
      <c r="I29383" t="b">
        <v>0</v>
      </c>
      <c r="J29383" t="b">
        <v>0</v>
      </c>
      <c r="K29383" t="inlineStr">
        <is>
          <t>India</t>
        </is>
      </c>
      <c r="L29383" t="inlineStr"/>
      <c r="M29383" t="inlineStr"/>
      <c r="N29383" t="inlineStr"/>
      <c r="O29383" t="inlineStr">
        <is>
          <t>upGrad</t>
        </is>
      </c>
      <c r="P29383" t="inlineStr">
        <is>
          <t>['sql', 'excel', 'tableau', 'power bi']</t>
        </is>
      </c>
      <c r="Q29383" t="inlineStr">
        <is>
          <t>{'analyst_tools': ['excel', 'tableau', 'power bi'], 'programming': ['sql']}</t>
        </is>
      </c>
    </row>
    <row r="29384">
      <c r="A29384" t="inlineStr">
        <is>
          <t>Data Scientist</t>
        </is>
      </c>
      <c r="B29384" t="inlineStr">
        <is>
          <t>Staff Data Scientist (Optimization)</t>
        </is>
      </c>
      <c r="C29384" t="inlineStr">
        <is>
          <t>Taipei, Taiwan</t>
        </is>
      </c>
      <c r="D29384" t="inlineStr">
        <is>
          <t>via Coupang Careers</t>
        </is>
      </c>
      <c r="E29384" t="inlineStr">
        <is>
          <t>Full-time</t>
        </is>
      </c>
      <c r="F29384" t="b">
        <v>0</v>
      </c>
      <c r="G29384" t="inlineStr">
        <is>
          <t>Taiwan</t>
        </is>
      </c>
      <c r="H29384" s="2" t="n">
        <v>45421.35459490741</v>
      </c>
      <c r="I29384" t="b">
        <v>0</v>
      </c>
      <c r="J29384" t="b">
        <v>0</v>
      </c>
      <c r="K29384" t="inlineStr">
        <is>
          <t>Taiwan</t>
        </is>
      </c>
      <c r="L29384" t="inlineStr"/>
      <c r="M29384" t="inlineStr"/>
      <c r="N29384" t="inlineStr"/>
      <c r="O29384" t="inlineStr">
        <is>
          <t>Coupang</t>
        </is>
      </c>
      <c r="P29384" t="inlineStr">
        <is>
          <t>['python', 'java', 'c', 'c++', 'c#', 'sql', 'perl', 'aws', 'redshift']</t>
        </is>
      </c>
      <c r="Q29384" t="inlineStr">
        <is>
          <t>{'cloud': ['aws', 'redshift'], 'programming': ['python', 'java', 'c', 'c++', 'c#', 'sql', 'perl']}</t>
        </is>
      </c>
    </row>
    <row r="29385">
      <c r="A29385" t="inlineStr">
        <is>
          <t>Data Scientist</t>
        </is>
      </c>
      <c r="B29385" t="inlineStr">
        <is>
          <t>data scientist f/h</t>
        </is>
      </c>
      <c r="C29385" t="inlineStr">
        <is>
          <t>Valenciennes, France</t>
        </is>
      </c>
      <c r="D29385" t="inlineStr">
        <is>
          <t>via Jobijoba</t>
        </is>
      </c>
      <c r="E29385" t="inlineStr">
        <is>
          <t>Full-time</t>
        </is>
      </c>
      <c r="F29385" t="b">
        <v>0</v>
      </c>
      <c r="G29385" t="inlineStr">
        <is>
          <t>France</t>
        </is>
      </c>
      <c r="H29385" s="2" t="n">
        <v>45435.39298611111</v>
      </c>
      <c r="I29385" t="b">
        <v>0</v>
      </c>
      <c r="J29385" t="b">
        <v>0</v>
      </c>
      <c r="K29385" t="inlineStr">
        <is>
          <t>France</t>
        </is>
      </c>
      <c r="L29385" t="inlineStr"/>
      <c r="M29385" t="inlineStr"/>
      <c r="N29385" t="inlineStr"/>
      <c r="O29385" t="inlineStr">
        <is>
          <t>Ferchau engineering paris</t>
        </is>
      </c>
      <c r="P29385" t="inlineStr">
        <is>
          <t>['python', 'r', 'sql', 'aws', 'azure', 'pandas', 'tensorflow', 'power bi']</t>
        </is>
      </c>
      <c r="Q29385" t="inlineStr">
        <is>
          <t>{'analyst_tools': ['power bi'], 'cloud': ['aws', 'azure'], 'libraries': ['pandas', 'tensorflow'], 'programming': ['python', 'r', 'sql']}</t>
        </is>
      </c>
    </row>
    <row r="29386">
      <c r="A29386" t="inlineStr">
        <is>
          <t>Data Analyst</t>
        </is>
      </c>
      <c r="B29386" t="inlineStr">
        <is>
          <t>Data Analyst (ConTe International Accademy)</t>
        </is>
      </c>
      <c r="C29386" t="inlineStr">
        <is>
          <t>Rome, Metropolitan City of Rome Capital, Italy</t>
        </is>
      </c>
      <c r="D29386" t="inlineStr">
        <is>
          <t>via LinkedIn</t>
        </is>
      </c>
      <c r="E29386" t="inlineStr">
        <is>
          <t>Full-time</t>
        </is>
      </c>
      <c r="F29386" t="b">
        <v>0</v>
      </c>
      <c r="G29386" t="inlineStr">
        <is>
          <t>Italy</t>
        </is>
      </c>
      <c r="H29386" s="2" t="n">
        <v>45426.37740740741</v>
      </c>
      <c r="I29386" t="b">
        <v>0</v>
      </c>
      <c r="J29386" t="b">
        <v>0</v>
      </c>
      <c r="K29386" t="inlineStr">
        <is>
          <t>Italy</t>
        </is>
      </c>
      <c r="L29386" t="inlineStr"/>
      <c r="M29386" t="inlineStr"/>
      <c r="N29386" t="inlineStr"/>
      <c r="O29386" t="inlineStr">
        <is>
          <t>ConTe.it - Admiral Group</t>
        </is>
      </c>
      <c r="P29386" t="inlineStr"/>
      <c r="Q29386" t="inlineStr"/>
    </row>
    <row r="29387">
      <c r="A29387" t="inlineStr">
        <is>
          <t>Data Engineer</t>
        </is>
      </c>
      <c r="B29387" t="inlineStr">
        <is>
          <t>Senior Specialist - Data Engineering</t>
        </is>
      </c>
      <c r="C29387" t="inlineStr">
        <is>
          <t>Hyderabad, Telangana, India</t>
        </is>
      </c>
      <c r="D29387" t="inlineStr">
        <is>
          <t>via LinkedIn</t>
        </is>
      </c>
      <c r="E29387" t="inlineStr">
        <is>
          <t>Full-time</t>
        </is>
      </c>
      <c r="F29387" t="b">
        <v>0</v>
      </c>
      <c r="G29387" t="inlineStr">
        <is>
          <t>India</t>
        </is>
      </c>
      <c r="H29387" s="2" t="n">
        <v>45436.34122685185</v>
      </c>
      <c r="I29387" t="b">
        <v>1</v>
      </c>
      <c r="J29387" t="b">
        <v>0</v>
      </c>
      <c r="K29387" t="inlineStr">
        <is>
          <t>India</t>
        </is>
      </c>
      <c r="L29387" t="inlineStr"/>
      <c r="M29387" t="inlineStr"/>
      <c r="N29387" t="inlineStr"/>
      <c r="O29387" t="inlineStr">
        <is>
          <t>LTIMindtree</t>
        </is>
      </c>
      <c r="P29387" t="inlineStr">
        <is>
          <t>['python', 'sql', 'gcp', 'bigquery']</t>
        </is>
      </c>
      <c r="Q29387" t="inlineStr">
        <is>
          <t>{'cloud': ['gcp', 'bigquery'], 'programming': ['python', 'sql']}</t>
        </is>
      </c>
    </row>
    <row r="29388">
      <c r="A29388" t="inlineStr">
        <is>
          <t>Software Engineer</t>
        </is>
      </c>
      <c r="B29388" t="inlineStr">
        <is>
          <t>Software Developer (Python) – Data analytic/ tick data – global...</t>
        </is>
      </c>
      <c r="C29388" t="inlineStr">
        <is>
          <t>Hong Kong</t>
        </is>
      </c>
      <c r="D29388" t="inlineStr">
        <is>
          <t>via LinkedIn</t>
        </is>
      </c>
      <c r="E29388" t="inlineStr">
        <is>
          <t>Full-time</t>
        </is>
      </c>
      <c r="F29388" t="b">
        <v>0</v>
      </c>
      <c r="G29388" t="inlineStr">
        <is>
          <t>Hong Kong</t>
        </is>
      </c>
      <c r="H29388" s="2" t="n">
        <v>45432.35159722222</v>
      </c>
      <c r="I29388" t="b">
        <v>1</v>
      </c>
      <c r="J29388" t="b">
        <v>0</v>
      </c>
      <c r="K29388" t="inlineStr">
        <is>
          <t>Hong Kong</t>
        </is>
      </c>
      <c r="L29388" t="inlineStr"/>
      <c r="M29388" t="inlineStr"/>
      <c r="N29388" t="inlineStr"/>
      <c r="O29388" t="inlineStr">
        <is>
          <t>BAH Partners</t>
        </is>
      </c>
      <c r="P29388" t="inlineStr">
        <is>
          <t>['python']</t>
        </is>
      </c>
      <c r="Q29388" t="inlineStr">
        <is>
          <t>{'programming': ['python']}</t>
        </is>
      </c>
    </row>
    <row r="29389">
      <c r="A29389" t="inlineStr">
        <is>
          <t>Data Engineer</t>
        </is>
      </c>
      <c r="B29389" t="inlineStr">
        <is>
          <t>Data Engineer_Guangzhou</t>
        </is>
      </c>
      <c r="C29389" t="inlineStr">
        <is>
          <t>China</t>
        </is>
      </c>
      <c r="D29389" t="inlineStr">
        <is>
          <t>via 领英(中国)</t>
        </is>
      </c>
      <c r="E29389" t="inlineStr">
        <is>
          <t>Contractor</t>
        </is>
      </c>
      <c r="F29389" t="b">
        <v>0</v>
      </c>
      <c r="G29389" t="inlineStr">
        <is>
          <t>China</t>
        </is>
      </c>
      <c r="H29389" s="2" t="n">
        <v>45434.3637962963</v>
      </c>
      <c r="I29389" t="b">
        <v>0</v>
      </c>
      <c r="J29389" t="b">
        <v>0</v>
      </c>
      <c r="K29389" t="inlineStr">
        <is>
          <t>China</t>
        </is>
      </c>
      <c r="L29389" t="inlineStr"/>
      <c r="M29389" t="inlineStr"/>
      <c r="N29389" t="inlineStr"/>
      <c r="O29389" t="inlineStr">
        <is>
          <t>TEKsystems</t>
        </is>
      </c>
      <c r="P29389" t="inlineStr">
        <is>
          <t>['python', 'sql', 'aws', 'airflow', 'kafka']</t>
        </is>
      </c>
      <c r="Q29389" t="inlineStr">
        <is>
          <t>{'cloud': ['aws'], 'libraries': ['airflow', 'kafka'], 'programming': ['python', 'sql']}</t>
        </is>
      </c>
    </row>
    <row r="29390">
      <c r="A29390" t="inlineStr">
        <is>
          <t>Data Analyst</t>
        </is>
      </c>
      <c r="B29390" t="inlineStr">
        <is>
          <t>Healthcare Data Analyst Nurse</t>
        </is>
      </c>
      <c r="C29390" t="inlineStr">
        <is>
          <t>Upton, MA</t>
        </is>
      </c>
      <c r="D29390" t="inlineStr">
        <is>
          <t>via Carecareer Link</t>
        </is>
      </c>
      <c r="E29390" t="inlineStr">
        <is>
          <t>Full-time</t>
        </is>
      </c>
      <c r="F29390" t="b">
        <v>0</v>
      </c>
      <c r="G29390" t="inlineStr">
        <is>
          <t>New York, United States</t>
        </is>
      </c>
      <c r="H29390" s="2" t="n">
        <v>45427.33380787037</v>
      </c>
      <c r="I29390" t="b">
        <v>0</v>
      </c>
      <c r="J29390" t="b">
        <v>1</v>
      </c>
      <c r="K29390" t="inlineStr">
        <is>
          <t>United States</t>
        </is>
      </c>
      <c r="L29390" t="inlineStr">
        <is>
          <t>year</t>
        </is>
      </c>
      <c r="M29390" t="n">
        <v>112500</v>
      </c>
      <c r="N29390" t="inlineStr"/>
      <c r="O29390" t="inlineStr">
        <is>
          <t>Incredible Health, Inc.</t>
        </is>
      </c>
      <c r="P29390" t="inlineStr">
        <is>
          <t>['excel']</t>
        </is>
      </c>
      <c r="Q29390" t="inlineStr">
        <is>
          <t>{'analyst_tools': ['excel']}</t>
        </is>
      </c>
    </row>
    <row r="29391">
      <c r="A29391" t="inlineStr">
        <is>
          <t>Business Analyst</t>
        </is>
      </c>
      <c r="B29391" t="inlineStr">
        <is>
          <t>SALES ANALYST</t>
        </is>
      </c>
      <c r="C29391" t="inlineStr">
        <is>
          <t>Harare, Zimbabwe</t>
        </is>
      </c>
      <c r="D29391" t="inlineStr">
        <is>
          <t>via Vacancy Mail</t>
        </is>
      </c>
      <c r="E29391" t="inlineStr">
        <is>
          <t>Full-time</t>
        </is>
      </c>
      <c r="F29391" t="b">
        <v>0</v>
      </c>
      <c r="G29391" t="inlineStr">
        <is>
          <t>Zimbabwe</t>
        </is>
      </c>
      <c r="H29391" s="2" t="n">
        <v>45434.39569444444</v>
      </c>
      <c r="I29391" t="b">
        <v>1</v>
      </c>
      <c r="J29391" t="b">
        <v>0</v>
      </c>
      <c r="K29391" t="inlineStr">
        <is>
          <t>Zimbabwe</t>
        </is>
      </c>
      <c r="L29391" t="inlineStr"/>
      <c r="M29391" t="inlineStr"/>
      <c r="N29391" t="inlineStr"/>
      <c r="O29391" t="inlineStr">
        <is>
          <t>National Foods Holdings Limited</t>
        </is>
      </c>
      <c r="P29391" t="inlineStr">
        <is>
          <t>['go']</t>
        </is>
      </c>
      <c r="Q29391" t="inlineStr">
        <is>
          <t>{'programming': ['go']}</t>
        </is>
      </c>
    </row>
    <row r="29392">
      <c r="A29392" t="inlineStr">
        <is>
          <t>Data Scientist</t>
        </is>
      </c>
      <c r="B29392" t="inlineStr">
        <is>
          <t>Científico De Datos</t>
        </is>
      </c>
      <c r="C29392" t="inlineStr">
        <is>
          <t>Xico, Ver., Mexico</t>
        </is>
      </c>
      <c r="D29392" t="inlineStr">
        <is>
          <t>via BeBee México</t>
        </is>
      </c>
      <c r="E29392" t="inlineStr">
        <is>
          <t>Full-time</t>
        </is>
      </c>
      <c r="F29392" t="b">
        <v>0</v>
      </c>
      <c r="G29392" t="inlineStr">
        <is>
          <t>Mexico</t>
        </is>
      </c>
      <c r="H29392" s="2" t="n">
        <v>45428.34246527778</v>
      </c>
      <c r="I29392" t="b">
        <v>0</v>
      </c>
      <c r="J29392" t="b">
        <v>0</v>
      </c>
      <c r="K29392" t="inlineStr">
        <is>
          <t>Mexico</t>
        </is>
      </c>
      <c r="L29392" t="inlineStr"/>
      <c r="M29392" t="inlineStr"/>
      <c r="N29392" t="inlineStr"/>
      <c r="O29392" t="inlineStr">
        <is>
          <t>Financiera Independencia</t>
        </is>
      </c>
      <c r="P29392" t="inlineStr">
        <is>
          <t>['sql', 'r', 'python', 'visual basic']</t>
        </is>
      </c>
      <c r="Q29392" t="inlineStr">
        <is>
          <t>{'programming': ['sql', 'r', 'python', 'visual basic']}</t>
        </is>
      </c>
    </row>
    <row r="29393">
      <c r="A29393" t="inlineStr">
        <is>
          <t>Data Engineer</t>
        </is>
      </c>
      <c r="B29393" t="inlineStr">
        <is>
          <t>Dataiku Engineer</t>
        </is>
      </c>
      <c r="C29393" t="inlineStr">
        <is>
          <t>Hyderabad, Telangana, India</t>
        </is>
      </c>
      <c r="D29393" t="inlineStr">
        <is>
          <t>via LinkedIn</t>
        </is>
      </c>
      <c r="E29393" t="inlineStr">
        <is>
          <t>Full-time</t>
        </is>
      </c>
      <c r="F29393" t="b">
        <v>0</v>
      </c>
      <c r="G29393" t="inlineStr">
        <is>
          <t>India</t>
        </is>
      </c>
      <c r="H29393" s="2" t="n">
        <v>45440.35902777778</v>
      </c>
      <c r="I29393" t="b">
        <v>0</v>
      </c>
      <c r="J29393" t="b">
        <v>0</v>
      </c>
      <c r="K29393" t="inlineStr">
        <is>
          <t>India</t>
        </is>
      </c>
      <c r="L29393" t="inlineStr"/>
      <c r="M29393" t="inlineStr"/>
      <c r="N29393" t="inlineStr"/>
      <c r="O29393" t="inlineStr">
        <is>
          <t>Chryselys</t>
        </is>
      </c>
      <c r="P29393" t="inlineStr">
        <is>
          <t>['sql', 'python', 'aws', 'pyspark', 'symphony']</t>
        </is>
      </c>
      <c r="Q29393" t="inlineStr">
        <is>
          <t>{'cloud': ['aws'], 'libraries': ['pyspark'], 'programming': ['sql', 'python'], 'sync': ['symphony']}</t>
        </is>
      </c>
    </row>
    <row r="29394">
      <c r="A29394" t="inlineStr">
        <is>
          <t>Data Scientist</t>
        </is>
      </c>
      <c r="B29394" t="inlineStr">
        <is>
          <t>Docteur Data science</t>
        </is>
      </c>
      <c r="C29394" t="inlineStr">
        <is>
          <t>Paris, France</t>
        </is>
      </c>
      <c r="D29394" t="inlineStr">
        <is>
          <t>via Jobijoba</t>
        </is>
      </c>
      <c r="E29394" t="inlineStr">
        <is>
          <t>Full-time</t>
        </is>
      </c>
      <c r="F29394" t="b">
        <v>0</v>
      </c>
      <c r="G29394" t="inlineStr">
        <is>
          <t>France</t>
        </is>
      </c>
      <c r="H29394" s="2" t="n">
        <v>45435.39340277778</v>
      </c>
      <c r="I29394" t="b">
        <v>0</v>
      </c>
      <c r="J29394" t="b">
        <v>0</v>
      </c>
      <c r="K29394" t="inlineStr">
        <is>
          <t>France</t>
        </is>
      </c>
      <c r="L29394" t="inlineStr"/>
      <c r="M29394" t="inlineStr"/>
      <c r="N29394" t="inlineStr"/>
      <c r="O29394" t="inlineStr">
        <is>
          <t>Kaisens data</t>
        </is>
      </c>
      <c r="P29394" t="inlineStr">
        <is>
          <t>['python', 'sql', 'nosql', 'spark', 'scikit-learn', 'pandas', 'matplotlib', 'tensorflow', 'keras']</t>
        </is>
      </c>
      <c r="Q29394" t="inlineStr">
        <is>
          <t>{'libraries': ['spark', 'scikit-learn', 'pandas', 'matplotlib', 'tensorflow', 'keras'], 'programming': ['python', 'sql', 'nosql']}</t>
        </is>
      </c>
    </row>
    <row r="29395">
      <c r="A29395" t="inlineStr">
        <is>
          <t>Data Scientist</t>
        </is>
      </c>
      <c r="B29395" t="inlineStr">
        <is>
          <t>Data Scientist</t>
        </is>
      </c>
      <c r="C29395" t="inlineStr">
        <is>
          <t>Bilbao, Spain</t>
        </is>
      </c>
      <c r="D29395" t="inlineStr">
        <is>
          <t>via BeBee</t>
        </is>
      </c>
      <c r="E29395" t="inlineStr">
        <is>
          <t>Full-time</t>
        </is>
      </c>
      <c r="F29395" t="b">
        <v>0</v>
      </c>
      <c r="G29395" t="inlineStr">
        <is>
          <t>Spain</t>
        </is>
      </c>
      <c r="H29395" s="2" t="n">
        <v>45420.34677083333</v>
      </c>
      <c r="I29395" t="b">
        <v>0</v>
      </c>
      <c r="J29395" t="b">
        <v>0</v>
      </c>
      <c r="K29395" t="inlineStr">
        <is>
          <t>Spain</t>
        </is>
      </c>
      <c r="L29395" t="inlineStr"/>
      <c r="M29395" t="inlineStr"/>
      <c r="N29395" t="inlineStr"/>
      <c r="O29395" t="inlineStr">
        <is>
          <t>EUSKAL OXCITAS BIOTEK</t>
        </is>
      </c>
      <c r="P29395" t="inlineStr">
        <is>
          <t>['python', 'aws', 'gcp', 'tensorflow', 'numpy', 'pyspark', 'docker']</t>
        </is>
      </c>
      <c r="Q29395" t="inlineStr">
        <is>
          <t>{'cloud': ['aws', 'gcp'], 'libraries': ['tensorflow', 'numpy', 'pyspark'], 'other': ['docker'], 'programming': ['python']}</t>
        </is>
      </c>
    </row>
    <row r="29396">
      <c r="A29396" t="inlineStr">
        <is>
          <t>Data Analyst</t>
        </is>
      </c>
      <c r="B29396" t="inlineStr">
        <is>
          <t>Data analyst</t>
        </is>
      </c>
      <c r="C29396" t="inlineStr">
        <is>
          <t>Lyon, France</t>
        </is>
      </c>
      <c r="D29396" t="inlineStr">
        <is>
          <t>via BeBee</t>
        </is>
      </c>
      <c r="E29396" t="inlineStr">
        <is>
          <t>Full-time</t>
        </is>
      </c>
      <c r="F29396" t="b">
        <v>0</v>
      </c>
      <c r="G29396" t="inlineStr">
        <is>
          <t>France</t>
        </is>
      </c>
      <c r="H29396" s="2" t="n">
        <v>45413.35633101852</v>
      </c>
      <c r="I29396" t="b">
        <v>1</v>
      </c>
      <c r="J29396" t="b">
        <v>0</v>
      </c>
      <c r="K29396" t="inlineStr">
        <is>
          <t>France</t>
        </is>
      </c>
      <c r="L29396" t="inlineStr"/>
      <c r="M29396" t="inlineStr"/>
      <c r="N29396" t="inlineStr"/>
      <c r="O29396" t="inlineStr">
        <is>
          <t>PwC</t>
        </is>
      </c>
      <c r="P29396" t="inlineStr">
        <is>
          <t>['python', 'r', 'crystal', 'excel', 'tableau']</t>
        </is>
      </c>
      <c r="Q29396" t="inlineStr">
        <is>
          <t>{'analyst_tools': ['excel', 'tableau'], 'programming': ['python', 'r', 'crystal']}</t>
        </is>
      </c>
    </row>
    <row r="29397">
      <c r="A29397" t="inlineStr">
        <is>
          <t>Data Engineer</t>
        </is>
      </c>
      <c r="B29397" t="inlineStr">
        <is>
          <t>Career Opportunities: Data Engineer (53416)</t>
        </is>
      </c>
      <c r="C29397" t="inlineStr">
        <is>
          <t>Anywhere</t>
        </is>
      </c>
      <c r="D29397" t="inlineStr">
        <is>
          <t>via Jobgether</t>
        </is>
      </c>
      <c r="E29397" t="inlineStr">
        <is>
          <t>Full-time</t>
        </is>
      </c>
      <c r="F29397" t="b">
        <v>1</v>
      </c>
      <c r="G29397" t="inlineStr">
        <is>
          <t>Florida, United States</t>
        </is>
      </c>
      <c r="H29397" s="2" t="n">
        <v>45428.33842592593</v>
      </c>
      <c r="I29397" t="b">
        <v>0</v>
      </c>
      <c r="J29397" t="b">
        <v>0</v>
      </c>
      <c r="K29397" t="inlineStr">
        <is>
          <t>United States</t>
        </is>
      </c>
      <c r="L29397" t="inlineStr"/>
      <c r="M29397" t="inlineStr"/>
      <c r="N29397" t="inlineStr"/>
      <c r="O29397" t="inlineStr">
        <is>
          <t>Bentley Systems</t>
        </is>
      </c>
      <c r="P29397" t="inlineStr">
        <is>
          <t>['sql', 'python', 'snowflake', 'azure', 'redshift', 'databricks', 'spark', 'power bi', 'git']</t>
        </is>
      </c>
      <c r="Q29397" t="inlineStr">
        <is>
          <t>{'analyst_tools': ['power bi'], 'cloud': ['snowflake', 'azure', 'redshift', 'databricks'], 'libraries': ['spark'], 'other': ['git'], 'programming': ['sql', 'python']}</t>
        </is>
      </c>
    </row>
    <row r="29398">
      <c r="A29398" t="inlineStr">
        <is>
          <t>Machine Learning Engineer</t>
        </is>
      </c>
      <c r="B29398" t="inlineStr">
        <is>
          <t>Researcher in security and privacy of machine learning techniques 1 1</t>
        </is>
      </c>
      <c r="C29398" t="inlineStr">
        <is>
          <t>Barcelona, Spain</t>
        </is>
      </c>
      <c r="D29398" t="inlineStr">
        <is>
          <t>via BeBee</t>
        </is>
      </c>
      <c r="E29398" t="inlineStr">
        <is>
          <t>Full-time</t>
        </is>
      </c>
      <c r="F29398" t="b">
        <v>0</v>
      </c>
      <c r="G29398" t="inlineStr">
        <is>
          <t>Spain</t>
        </is>
      </c>
      <c r="H29398" s="2" t="n">
        <v>45430.34493055556</v>
      </c>
      <c r="I29398" t="b">
        <v>0</v>
      </c>
      <c r="J29398" t="b">
        <v>0</v>
      </c>
      <c r="K29398" t="inlineStr">
        <is>
          <t>Spain</t>
        </is>
      </c>
      <c r="L29398" t="inlineStr"/>
      <c r="M29398" t="inlineStr"/>
      <c r="N29398" t="inlineStr"/>
      <c r="O29398" t="inlineStr">
        <is>
          <t>Telefonica S.A.</t>
        </is>
      </c>
      <c r="P29398" t="inlineStr"/>
      <c r="Q29398" t="inlineStr"/>
    </row>
    <row r="29399">
      <c r="A29399" t="inlineStr">
        <is>
          <t>Software Engineer</t>
        </is>
      </c>
      <c r="B29399" t="inlineStr">
        <is>
          <t>Ведущий инженер (Платформа Ensemble)</t>
        </is>
      </c>
      <c r="C29399" t="inlineStr">
        <is>
          <t>Anywhere</t>
        </is>
      </c>
      <c r="D29399" t="inlineStr">
        <is>
          <t>via hh.ru</t>
        </is>
      </c>
      <c r="E29399" t="inlineStr">
        <is>
          <t>Full-time</t>
        </is>
      </c>
      <c r="F29399" t="b">
        <v>1</v>
      </c>
      <c r="G29399" t="inlineStr">
        <is>
          <t>Russia</t>
        </is>
      </c>
      <c r="H29399" s="2" t="n">
        <v>45424.35690972222</v>
      </c>
      <c r="I29399" t="b">
        <v>1</v>
      </c>
      <c r="J29399" t="b">
        <v>0</v>
      </c>
      <c r="K29399" t="inlineStr">
        <is>
          <t>Russia</t>
        </is>
      </c>
      <c r="L29399" t="inlineStr"/>
      <c r="M29399" t="inlineStr"/>
      <c r="N29399" t="inlineStr"/>
      <c r="O29399" t="inlineStr">
        <is>
          <t>билайн: ИТ, Data, Digital</t>
        </is>
      </c>
      <c r="P29399" t="inlineStr">
        <is>
          <t>['sql', 'shell', 'bash', 'java', 'python', 'oracle', 'linux', 'ansible', 'docker', 'kubernetes']</t>
        </is>
      </c>
      <c r="Q29399" t="inlineStr">
        <is>
          <t>{'cloud': ['oracle'], 'os': ['linux'], 'other': ['ansible', 'docker', 'kubernetes'], 'programming': ['sql', 'shell', 'bash', 'java', 'python']}</t>
        </is>
      </c>
    </row>
    <row r="29400">
      <c r="A29400" t="inlineStr">
        <is>
          <t>Software Engineer</t>
        </is>
      </c>
      <c r="B29400" t="inlineStr">
        <is>
          <t>Desarrollador Python Junior</t>
        </is>
      </c>
      <c r="C29400" t="inlineStr">
        <is>
          <t>Xico, State of Mexico, Mexico</t>
        </is>
      </c>
      <c r="D29400" t="inlineStr">
        <is>
          <t>via BeBee México</t>
        </is>
      </c>
      <c r="E29400" t="inlineStr">
        <is>
          <t>Full-time</t>
        </is>
      </c>
      <c r="F29400" t="b">
        <v>0</v>
      </c>
      <c r="G29400" t="inlineStr">
        <is>
          <t>Mexico</t>
        </is>
      </c>
      <c r="H29400" s="2" t="n">
        <v>45417.34280092592</v>
      </c>
      <c r="I29400" t="b">
        <v>1</v>
      </c>
      <c r="J29400" t="b">
        <v>0</v>
      </c>
      <c r="K29400" t="inlineStr">
        <is>
          <t>Mexico</t>
        </is>
      </c>
      <c r="L29400" t="inlineStr"/>
      <c r="M29400" t="inlineStr"/>
      <c r="N29400" t="inlineStr"/>
      <c r="O29400" t="inlineStr">
        <is>
          <t>Phinder</t>
        </is>
      </c>
      <c r="P29400" t="inlineStr">
        <is>
          <t>['python', 'docker']</t>
        </is>
      </c>
      <c r="Q29400" t="inlineStr">
        <is>
          <t>{'other': ['docker'], 'programming': ['python']}</t>
        </is>
      </c>
    </row>
    <row r="29401">
      <c r="A29401" t="inlineStr">
        <is>
          <t>Data Scientist</t>
        </is>
      </c>
      <c r="B29401" t="inlineStr">
        <is>
          <t>Data Scientist</t>
        </is>
      </c>
      <c r="C29401" t="inlineStr">
        <is>
          <t>Port Louis, Mauritius</t>
        </is>
      </c>
      <c r="D29401" t="inlineStr">
        <is>
          <t>via Mu.linkedin.com</t>
        </is>
      </c>
      <c r="E29401" t="inlineStr">
        <is>
          <t>Full-time</t>
        </is>
      </c>
      <c r="F29401" t="b">
        <v>0</v>
      </c>
      <c r="G29401" t="inlineStr">
        <is>
          <t>Mauritius</t>
        </is>
      </c>
      <c r="H29401" s="2" t="n">
        <v>45433.39422453703</v>
      </c>
      <c r="I29401" t="b">
        <v>0</v>
      </c>
      <c r="J29401" t="b">
        <v>0</v>
      </c>
      <c r="K29401" t="inlineStr">
        <is>
          <t>Mauritius</t>
        </is>
      </c>
      <c r="L29401" t="inlineStr"/>
      <c r="M29401" t="inlineStr"/>
      <c r="N29401" t="inlineStr"/>
      <c r="O29401" t="inlineStr">
        <is>
          <t>HV Holdings Ltd</t>
        </is>
      </c>
      <c r="P29401" t="inlineStr"/>
      <c r="Q29401" t="inlineStr"/>
    </row>
    <row r="29402">
      <c r="A29402" t="inlineStr">
        <is>
          <t>Data Scientist</t>
        </is>
      </c>
      <c r="B29402" t="inlineStr">
        <is>
          <t>Data Scientist</t>
        </is>
      </c>
      <c r="C29402" t="inlineStr">
        <is>
          <t>Zephyrhills, FL</t>
        </is>
      </c>
      <c r="D29402" t="inlineStr">
        <is>
          <t>via Bright Recruitz</t>
        </is>
      </c>
      <c r="E29402" t="inlineStr">
        <is>
          <t>Full-time</t>
        </is>
      </c>
      <c r="F29402" t="b">
        <v>0</v>
      </c>
      <c r="G29402" t="inlineStr">
        <is>
          <t>Florida, United States</t>
        </is>
      </c>
      <c r="H29402" s="2" t="n">
        <v>45430.33497685185</v>
      </c>
      <c r="I29402" t="b">
        <v>0</v>
      </c>
      <c r="J29402" t="b">
        <v>1</v>
      </c>
      <c r="K29402" t="inlineStr">
        <is>
          <t>United States</t>
        </is>
      </c>
      <c r="L29402" t="inlineStr"/>
      <c r="M29402" t="inlineStr"/>
      <c r="N29402" t="inlineStr"/>
      <c r="O29402" t="inlineStr">
        <is>
          <t>General Dynamics Information Technology</t>
        </is>
      </c>
      <c r="P29402" t="inlineStr"/>
      <c r="Q29402" t="inlineStr"/>
    </row>
    <row r="29403">
      <c r="A29403" t="inlineStr">
        <is>
          <t>Data Engineer</t>
        </is>
      </c>
      <c r="B29403" t="inlineStr">
        <is>
          <t>Data Engineer</t>
        </is>
      </c>
      <c r="C29403" t="inlineStr">
        <is>
          <t>Stuttgart, Germany</t>
        </is>
      </c>
      <c r="D29403" t="inlineStr">
        <is>
          <t>via BeBee</t>
        </is>
      </c>
      <c r="E29403" t="inlineStr">
        <is>
          <t>Full-time</t>
        </is>
      </c>
      <c r="F29403" t="b">
        <v>0</v>
      </c>
      <c r="G29403" t="inlineStr">
        <is>
          <t>Germany</t>
        </is>
      </c>
      <c r="H29403" s="2" t="n">
        <v>45423.34732638889</v>
      </c>
      <c r="I29403" t="b">
        <v>0</v>
      </c>
      <c r="J29403" t="b">
        <v>0</v>
      </c>
      <c r="K29403" t="inlineStr">
        <is>
          <t>Germany</t>
        </is>
      </c>
      <c r="L29403" t="inlineStr"/>
      <c r="M29403" t="inlineStr"/>
      <c r="N29403" t="inlineStr"/>
      <c r="O29403" t="inlineStr">
        <is>
          <t>Vantage Consulting</t>
        </is>
      </c>
      <c r="P29403" t="inlineStr">
        <is>
          <t>['python', 'java', 'go', 'azure', 'databricks', 'snowflake', 'sap']</t>
        </is>
      </c>
      <c r="Q29403" t="inlineStr">
        <is>
          <t>{'analyst_tools': ['sap'], 'cloud': ['azure', 'databricks', 'snowflake'], 'programming': ['python', 'java', 'go']}</t>
        </is>
      </c>
    </row>
    <row r="29404">
      <c r="A29404" t="inlineStr">
        <is>
          <t>Data Engineer</t>
        </is>
      </c>
      <c r="B29404" t="inlineStr">
        <is>
          <t>Data Center - Network &amp; Cabling Resident Engineer</t>
        </is>
      </c>
      <c r="C29404" t="inlineStr">
        <is>
          <t>Singapore</t>
        </is>
      </c>
      <c r="D29404" t="inlineStr">
        <is>
          <t>via LinkedIn</t>
        </is>
      </c>
      <c r="E29404" t="inlineStr">
        <is>
          <t>Full-time</t>
        </is>
      </c>
      <c r="F29404" t="b">
        <v>0</v>
      </c>
      <c r="G29404" t="inlineStr">
        <is>
          <t>Singapore</t>
        </is>
      </c>
      <c r="H29404" s="2" t="n">
        <v>45433.37633101852</v>
      </c>
      <c r="I29404" t="b">
        <v>1</v>
      </c>
      <c r="J29404" t="b">
        <v>0</v>
      </c>
      <c r="K29404" t="inlineStr">
        <is>
          <t>Singapore</t>
        </is>
      </c>
      <c r="L29404" t="inlineStr"/>
      <c r="M29404" t="inlineStr"/>
      <c r="N29404" t="inlineStr"/>
      <c r="O29404" t="inlineStr">
        <is>
          <t>Kerry Consulting</t>
        </is>
      </c>
      <c r="P29404" t="inlineStr"/>
      <c r="Q29404" t="inlineStr"/>
    </row>
    <row r="29405">
      <c r="A29405" t="inlineStr">
        <is>
          <t>Data Scientist</t>
        </is>
      </c>
      <c r="B29405" t="inlineStr">
        <is>
          <t>Data scientist / engineer fund</t>
        </is>
      </c>
      <c r="C29405" t="inlineStr">
        <is>
          <t>Singapore</t>
        </is>
      </c>
      <c r="D29405" t="inlineStr">
        <is>
          <t>via Singapore | JobsDB</t>
        </is>
      </c>
      <c r="E29405" t="inlineStr">
        <is>
          <t>Full-time</t>
        </is>
      </c>
      <c r="F29405" t="b">
        <v>0</v>
      </c>
      <c r="G29405" t="inlineStr">
        <is>
          <t>Singapore</t>
        </is>
      </c>
      <c r="H29405" s="2" t="n">
        <v>45431.34702546296</v>
      </c>
      <c r="I29405" t="b">
        <v>0</v>
      </c>
      <c r="J29405" t="b">
        <v>0</v>
      </c>
      <c r="K29405" t="inlineStr">
        <is>
          <t>Singapore</t>
        </is>
      </c>
      <c r="L29405" t="inlineStr"/>
      <c r="M29405" t="inlineStr"/>
      <c r="N29405" t="inlineStr"/>
      <c r="O29405" t="inlineStr">
        <is>
          <t>BAH Partners</t>
        </is>
      </c>
      <c r="P29405" t="inlineStr">
        <is>
          <t>['python']</t>
        </is>
      </c>
      <c r="Q29405" t="inlineStr">
        <is>
          <t>{'programming': ['python']}</t>
        </is>
      </c>
    </row>
    <row r="29406">
      <c r="A29406" t="inlineStr">
        <is>
          <t>Software Engineer</t>
        </is>
      </c>
      <c r="B29406" t="inlineStr">
        <is>
          <t>Staff Software Engineer, Data Platform</t>
        </is>
      </c>
      <c r="C29406" t="inlineStr">
        <is>
          <t>Vietnam</t>
        </is>
      </c>
      <c r="D29406" t="inlineStr">
        <is>
          <t>via Indeed</t>
        </is>
      </c>
      <c r="E29406" t="inlineStr">
        <is>
          <t>Full-time</t>
        </is>
      </c>
      <c r="F29406" t="b">
        <v>0</v>
      </c>
      <c r="G29406" t="inlineStr">
        <is>
          <t>Vietnam</t>
        </is>
      </c>
      <c r="H29406" s="2" t="n">
        <v>45420.3474537037</v>
      </c>
      <c r="I29406" t="b">
        <v>1</v>
      </c>
      <c r="J29406" t="b">
        <v>0</v>
      </c>
      <c r="K29406" t="inlineStr">
        <is>
          <t>Vietnam</t>
        </is>
      </c>
      <c r="L29406" t="inlineStr"/>
      <c r="M29406" t="inlineStr"/>
      <c r="N29406" t="inlineStr"/>
      <c r="O29406" t="inlineStr">
        <is>
          <t>Ascenda Loyalty</t>
        </is>
      </c>
      <c r="P29406" t="inlineStr">
        <is>
          <t>['sql', 'postgresql', 'aws', 'redshift', 'airflow', 'kafka', 'express']</t>
        </is>
      </c>
      <c r="Q29406" t="inlineStr">
        <is>
          <t>{'cloud': ['aws', 'redshift'], 'databases': ['postgresql'], 'libraries': ['airflow', 'kafka'], 'programming': ['sql'], 'webframeworks': ['express']}</t>
        </is>
      </c>
    </row>
    <row r="29407">
      <c r="A29407" t="inlineStr">
        <is>
          <t>Data Scientist</t>
        </is>
      </c>
      <c r="B29407" t="inlineStr">
        <is>
          <t>Sales Operations Analyst / Data Scientist (Remote)</t>
        </is>
      </c>
      <c r="C29407" t="inlineStr">
        <is>
          <t>San Francisco, CA</t>
        </is>
      </c>
      <c r="D29407" t="inlineStr">
        <is>
          <t>via Hasura.freshteam.com</t>
        </is>
      </c>
      <c r="E29407" t="inlineStr">
        <is>
          <t>Full-time</t>
        </is>
      </c>
      <c r="F29407" t="b">
        <v>0</v>
      </c>
      <c r="G29407" t="inlineStr">
        <is>
          <t>California, United States</t>
        </is>
      </c>
      <c r="H29407" s="2" t="n">
        <v>45421.33422453704</v>
      </c>
      <c r="I29407" t="b">
        <v>0</v>
      </c>
      <c r="J29407" t="b">
        <v>0</v>
      </c>
      <c r="K29407" t="inlineStr">
        <is>
          <t>United States</t>
        </is>
      </c>
      <c r="L29407" t="inlineStr"/>
      <c r="M29407" t="inlineStr"/>
      <c r="N29407" t="inlineStr"/>
      <c r="O29407" t="inlineStr">
        <is>
          <t>Hasura</t>
        </is>
      </c>
      <c r="P29407" t="inlineStr">
        <is>
          <t>['go', 'graphql', 'looker']</t>
        </is>
      </c>
      <c r="Q29407" t="inlineStr">
        <is>
          <t>{'analyst_tools': ['looker'], 'libraries': ['graphql'], 'programming': ['go']}</t>
        </is>
      </c>
    </row>
    <row r="29408">
      <c r="A29408" t="inlineStr">
        <is>
          <t>Data Scientist</t>
        </is>
      </c>
      <c r="B29408" t="inlineStr">
        <is>
          <t>Data Scientist</t>
        </is>
      </c>
      <c r="C29408" t="inlineStr">
        <is>
          <t>Bologna, Metropolitan City of Bologna, Italy</t>
        </is>
      </c>
      <c r="D29408" t="inlineStr">
        <is>
          <t>via LinkedIn</t>
        </is>
      </c>
      <c r="E29408" t="inlineStr">
        <is>
          <t>Full-time</t>
        </is>
      </c>
      <c r="F29408" t="b">
        <v>0</v>
      </c>
      <c r="G29408" t="inlineStr">
        <is>
          <t>Italy</t>
        </is>
      </c>
      <c r="H29408" s="2" t="n">
        <v>45441.34643518519</v>
      </c>
      <c r="I29408" t="b">
        <v>0</v>
      </c>
      <c r="J29408" t="b">
        <v>0</v>
      </c>
      <c r="K29408" t="inlineStr">
        <is>
          <t>Italy</t>
        </is>
      </c>
      <c r="L29408" t="inlineStr"/>
      <c r="M29408" t="inlineStr"/>
      <c r="N29408" t="inlineStr"/>
      <c r="O29408" t="inlineStr">
        <is>
          <t>XTEL</t>
        </is>
      </c>
      <c r="P29408" t="inlineStr">
        <is>
          <t>['python', 'sql']</t>
        </is>
      </c>
      <c r="Q29408" t="inlineStr">
        <is>
          <t>{'programming': ['python', 'sql']}</t>
        </is>
      </c>
    </row>
    <row r="29409">
      <c r="A29409" t="inlineStr">
        <is>
          <t>Data Scientist</t>
        </is>
      </c>
      <c r="B29409" t="inlineStr">
        <is>
          <t>Data Scientist Fraud&amp;Risk</t>
        </is>
      </c>
      <c r="C29409" t="inlineStr">
        <is>
          <t>Anywhere</t>
        </is>
      </c>
      <c r="D29409" t="inlineStr">
        <is>
          <t>via JobTeaser</t>
        </is>
      </c>
      <c r="E29409" t="inlineStr">
        <is>
          <t>Full-time</t>
        </is>
      </c>
      <c r="F29409" t="b">
        <v>1</v>
      </c>
      <c r="G29409" t="inlineStr">
        <is>
          <t>Netherlands</t>
        </is>
      </c>
      <c r="H29409" s="2" t="n">
        <v>45428.34625</v>
      </c>
      <c r="I29409" t="b">
        <v>1</v>
      </c>
      <c r="J29409" t="b">
        <v>0</v>
      </c>
      <c r="K29409" t="inlineStr">
        <is>
          <t>Netherlands</t>
        </is>
      </c>
      <c r="L29409" t="inlineStr"/>
      <c r="M29409" t="inlineStr"/>
      <c r="N29409" t="inlineStr"/>
      <c r="O29409" t="inlineStr">
        <is>
          <t>Bol.com</t>
        </is>
      </c>
      <c r="P29409" t="inlineStr">
        <is>
          <t>['python', 'sql', 'java', 'pytorch', 'tensorflow', 'word']</t>
        </is>
      </c>
      <c r="Q29409" t="inlineStr">
        <is>
          <t>{'analyst_tools': ['word'], 'libraries': ['pytorch', 'tensorflow'], 'programming': ['python', 'sql', 'java']}</t>
        </is>
      </c>
    </row>
    <row r="29410">
      <c r="A29410" t="inlineStr">
        <is>
          <t>Data Engineer</t>
        </is>
      </c>
      <c r="B29410" t="inlineStr">
        <is>
          <t>Sr/ Data Engineer</t>
        </is>
      </c>
      <c r="C29410" t="inlineStr">
        <is>
          <t>New York, NY</t>
        </is>
      </c>
      <c r="D29410" t="inlineStr">
        <is>
          <t>via GrabJobs</t>
        </is>
      </c>
      <c r="E29410" t="inlineStr">
        <is>
          <t>Full-time</t>
        </is>
      </c>
      <c r="F29410" t="b">
        <v>0</v>
      </c>
      <c r="G29410" t="inlineStr">
        <is>
          <t>Sudan</t>
        </is>
      </c>
      <c r="H29410" s="2" t="n">
        <v>45435.39824074074</v>
      </c>
      <c r="I29410" t="b">
        <v>0</v>
      </c>
      <c r="J29410" t="b">
        <v>1</v>
      </c>
      <c r="K29410" t="inlineStr">
        <is>
          <t>Sudan</t>
        </is>
      </c>
      <c r="L29410" t="inlineStr"/>
      <c r="M29410" t="inlineStr"/>
      <c r="N29410" t="inlineStr"/>
      <c r="O29410" t="inlineStr">
        <is>
          <t>M3 Insurance</t>
        </is>
      </c>
      <c r="P29410" t="inlineStr">
        <is>
          <t>['python', 'scala', 'java', 'redshift', 'snowflake', 'aws', 'airflow', 'docker', 'kubernetes']</t>
        </is>
      </c>
      <c r="Q29410" t="inlineStr">
        <is>
          <t>{'cloud': ['redshift', 'snowflake', 'aws'], 'libraries': ['airflow'], 'other': ['docker', 'kubernetes'], 'programming': ['python', 'scala', 'java']}</t>
        </is>
      </c>
    </row>
    <row r="29411">
      <c r="A29411" t="inlineStr">
        <is>
          <t>Data Scientist</t>
        </is>
      </c>
      <c r="B29411" t="inlineStr">
        <is>
          <t>Data Analyst/Data Scientist (H/F)</t>
        </is>
      </c>
      <c r="C29411" t="inlineStr">
        <is>
          <t>Nanterre, France</t>
        </is>
      </c>
      <c r="D29411" t="inlineStr">
        <is>
          <t>via Jobijoba</t>
        </is>
      </c>
      <c r="E29411" t="inlineStr">
        <is>
          <t>Full-time</t>
        </is>
      </c>
      <c r="F29411" t="b">
        <v>0</v>
      </c>
      <c r="G29411" t="inlineStr">
        <is>
          <t>France</t>
        </is>
      </c>
      <c r="H29411" s="2" t="n">
        <v>45435.39270833333</v>
      </c>
      <c r="I29411" t="b">
        <v>0</v>
      </c>
      <c r="J29411" t="b">
        <v>0</v>
      </c>
      <c r="K29411" t="inlineStr">
        <is>
          <t>France</t>
        </is>
      </c>
      <c r="L29411" t="inlineStr"/>
      <c r="M29411" t="inlineStr"/>
      <c r="N29411" t="inlineStr"/>
      <c r="O29411" t="inlineStr">
        <is>
          <t>Adecco</t>
        </is>
      </c>
      <c r="P29411" t="inlineStr">
        <is>
          <t>['r', 'python', 'java', 'vba']</t>
        </is>
      </c>
      <c r="Q29411" t="inlineStr">
        <is>
          <t>{'programming': ['r', 'python', 'java', 'vba']}</t>
        </is>
      </c>
    </row>
    <row r="29412">
      <c r="A29412" t="inlineStr">
        <is>
          <t>Data Engineer</t>
        </is>
      </c>
      <c r="B29412" t="inlineStr">
        <is>
          <t>Data Analytics Engineer</t>
        </is>
      </c>
      <c r="C29412" t="inlineStr">
        <is>
          <t>Gerakas, Greece</t>
        </is>
      </c>
      <c r="D29412" t="inlineStr">
        <is>
          <t>via LinkedIn</t>
        </is>
      </c>
      <c r="E29412" t="inlineStr">
        <is>
          <t>Full-time</t>
        </is>
      </c>
      <c r="F29412" t="b">
        <v>0</v>
      </c>
      <c r="G29412" t="inlineStr">
        <is>
          <t>Greece</t>
        </is>
      </c>
      <c r="H29412" s="2" t="n">
        <v>45427.35325231482</v>
      </c>
      <c r="I29412" t="b">
        <v>0</v>
      </c>
      <c r="J29412" t="b">
        <v>0</v>
      </c>
      <c r="K29412" t="inlineStr">
        <is>
          <t>Greece</t>
        </is>
      </c>
      <c r="L29412" t="inlineStr"/>
      <c r="M29412" t="inlineStr"/>
      <c r="N29412" t="inlineStr"/>
      <c r="O29412" t="inlineStr">
        <is>
          <t>AB VASSILOPOULOS</t>
        </is>
      </c>
      <c r="P29412" t="inlineStr">
        <is>
          <t>['python', 'r', 'scala', 'sql', 'mysql', 'postgresql', 'sql server', 'azure', 'tableau', 'power bi']</t>
        </is>
      </c>
      <c r="Q29412" t="inlineStr">
        <is>
          <t>{'analyst_tools': ['tableau', 'power bi'], 'cloud': ['azure'], 'databases': ['mysql', 'postgresql', 'sql server'], 'programming': ['python', 'r', 'scala', 'sql']}</t>
        </is>
      </c>
    </row>
    <row r="29413">
      <c r="A29413" t="inlineStr">
        <is>
          <t>Senior Data Scientist</t>
        </is>
      </c>
      <c r="B29413" t="inlineStr">
        <is>
          <t>Senior Data Scientist - AI Services and Platforms</t>
        </is>
      </c>
      <c r="C29413" t="inlineStr">
        <is>
          <t>Grandview Heights, OH</t>
        </is>
      </c>
      <c r="D29413" t="inlineStr">
        <is>
          <t>via Adzuna</t>
        </is>
      </c>
      <c r="E29413" t="inlineStr">
        <is>
          <t>Full-time</t>
        </is>
      </c>
      <c r="F29413" t="b">
        <v>0</v>
      </c>
      <c r="G29413" t="inlineStr">
        <is>
          <t>Illinois, United States</t>
        </is>
      </c>
      <c r="H29413" s="2" t="n">
        <v>45426.33706018519</v>
      </c>
      <c r="I29413" t="b">
        <v>0</v>
      </c>
      <c r="J29413" t="b">
        <v>0</v>
      </c>
      <c r="K29413" t="inlineStr">
        <is>
          <t>United States</t>
        </is>
      </c>
      <c r="L29413" t="inlineStr"/>
      <c r="M29413" t="inlineStr"/>
      <c r="N29413" t="inlineStr"/>
      <c r="O29413" t="inlineStr">
        <is>
          <t>Highmark Health</t>
        </is>
      </c>
      <c r="P29413" t="inlineStr">
        <is>
          <t>['python', 'sql', 'r', 'aws', 'azure', 'bigquery']</t>
        </is>
      </c>
      <c r="Q29413" t="inlineStr">
        <is>
          <t>{'cloud': ['aws', 'azure', 'bigquery'], 'programming': ['python', 'sql', 'r']}</t>
        </is>
      </c>
    </row>
    <row r="29414">
      <c r="A29414" t="inlineStr">
        <is>
          <t>Data Engineer</t>
        </is>
      </c>
      <c r="B29414" t="inlineStr">
        <is>
          <t>Data Engineer - Sustainability</t>
        </is>
      </c>
      <c r="C29414" t="inlineStr">
        <is>
          <t>Pune, Maharashtra, India</t>
        </is>
      </c>
      <c r="D29414" t="inlineStr">
        <is>
          <t>via LinkedIn</t>
        </is>
      </c>
      <c r="E29414" t="inlineStr">
        <is>
          <t>Full-time</t>
        </is>
      </c>
      <c r="F29414" t="b">
        <v>0</v>
      </c>
      <c r="G29414" t="inlineStr">
        <is>
          <t>India</t>
        </is>
      </c>
      <c r="H29414" s="2" t="n">
        <v>45422.3480787037</v>
      </c>
      <c r="I29414" t="b">
        <v>0</v>
      </c>
      <c r="J29414" t="b">
        <v>0</v>
      </c>
      <c r="K29414" t="inlineStr">
        <is>
          <t>India</t>
        </is>
      </c>
      <c r="L29414" t="inlineStr"/>
      <c r="M29414" t="inlineStr"/>
      <c r="N29414" t="inlineStr"/>
      <c r="O29414" t="inlineStr">
        <is>
          <t>Emerson</t>
        </is>
      </c>
      <c r="P29414" t="inlineStr">
        <is>
          <t>['sql', 'python', 'java', 'go', 'azure', 'databricks', 'oracle', 'snowflake', 'react', 'linux', 'windows', 'sharepoint', 'power bi']</t>
        </is>
      </c>
      <c r="Q29414" t="inlineStr">
        <is>
          <t>{'analyst_tools': ['sharepoint', 'power bi'], 'cloud': ['azure', 'databricks', 'oracle', 'snowflake'], 'libraries': ['react'], 'os': ['linux', 'windows'], 'programming': ['sql', 'python', 'java', 'go']}</t>
        </is>
      </c>
    </row>
    <row r="29415">
      <c r="A29415" t="inlineStr">
        <is>
          <t>Data Analyst</t>
        </is>
      </c>
      <c r="B29415" t="inlineStr">
        <is>
          <t>Data Analyst (H/F) en Stage</t>
        </is>
      </c>
      <c r="C29415" t="inlineStr">
        <is>
          <t>Nanterre, France</t>
        </is>
      </c>
      <c r="D29415" t="inlineStr">
        <is>
          <t>via Jobijoba</t>
        </is>
      </c>
      <c r="E29415" t="inlineStr">
        <is>
          <t>Full-time and Internship</t>
        </is>
      </c>
      <c r="F29415" t="b">
        <v>0</v>
      </c>
      <c r="G29415" t="inlineStr">
        <is>
          <t>France</t>
        </is>
      </c>
      <c r="H29415" s="2" t="n">
        <v>45435.39341435185</v>
      </c>
      <c r="I29415" t="b">
        <v>0</v>
      </c>
      <c r="J29415" t="b">
        <v>0</v>
      </c>
      <c r="K29415" t="inlineStr">
        <is>
          <t>France</t>
        </is>
      </c>
      <c r="L29415" t="inlineStr"/>
      <c r="M29415" t="inlineStr"/>
      <c r="N29415" t="inlineStr"/>
      <c r="O29415" t="inlineStr">
        <is>
          <t>AXA</t>
        </is>
      </c>
      <c r="P29415" t="inlineStr">
        <is>
          <t>['python']</t>
        </is>
      </c>
      <c r="Q29415" t="inlineStr">
        <is>
          <t>{'programming': ['python']}</t>
        </is>
      </c>
    </row>
    <row r="29416">
      <c r="A29416" t="inlineStr">
        <is>
          <t>Data Analyst</t>
        </is>
      </c>
      <c r="B29416" t="inlineStr">
        <is>
          <t>People Analytics Manager</t>
        </is>
      </c>
      <c r="C29416" t="inlineStr">
        <is>
          <t>United Kingdom</t>
        </is>
      </c>
      <c r="D29416" t="inlineStr">
        <is>
          <t>via LinkedIn</t>
        </is>
      </c>
      <c r="E29416" t="inlineStr">
        <is>
          <t>Contractor</t>
        </is>
      </c>
      <c r="F29416" t="b">
        <v>0</v>
      </c>
      <c r="G29416" t="inlineStr">
        <is>
          <t>United Kingdom</t>
        </is>
      </c>
      <c r="H29416" s="2" t="n">
        <v>45416.34207175926</v>
      </c>
      <c r="I29416" t="b">
        <v>1</v>
      </c>
      <c r="J29416" t="b">
        <v>0</v>
      </c>
      <c r="K29416" t="inlineStr">
        <is>
          <t>United Kingdom</t>
        </is>
      </c>
      <c r="L29416" t="inlineStr"/>
      <c r="M29416" t="inlineStr"/>
      <c r="N29416" t="inlineStr"/>
      <c r="O29416" t="inlineStr">
        <is>
          <t>Frazer Jones</t>
        </is>
      </c>
      <c r="P29416" t="inlineStr">
        <is>
          <t>['excel', 'tableau', 'alteryx']</t>
        </is>
      </c>
      <c r="Q29416" t="inlineStr">
        <is>
          <t>{'analyst_tools': ['excel', 'tableau', 'alteryx']}</t>
        </is>
      </c>
    </row>
    <row r="29417">
      <c r="A29417" t="inlineStr">
        <is>
          <t>Data Engineer</t>
        </is>
      </c>
      <c r="B29417" t="inlineStr">
        <is>
          <t>Sr. Analyst/Programmer (BI, Data Engineer)</t>
        </is>
      </c>
      <c r="C29417" t="inlineStr">
        <is>
          <t>Manila, Metro Manila, Philippines</t>
        </is>
      </c>
      <c r="D29417" t="inlineStr">
        <is>
          <t>via LinkedIn</t>
        </is>
      </c>
      <c r="E29417" t="inlineStr"/>
      <c r="F29417" t="b">
        <v>0</v>
      </c>
      <c r="G29417" t="inlineStr">
        <is>
          <t>Philippines</t>
        </is>
      </c>
      <c r="H29417" s="2" t="n">
        <v>45418.34721064815</v>
      </c>
      <c r="I29417" t="b">
        <v>1</v>
      </c>
      <c r="J29417" t="b">
        <v>0</v>
      </c>
      <c r="K29417" t="inlineStr">
        <is>
          <t>Philippines</t>
        </is>
      </c>
      <c r="L29417" t="inlineStr"/>
      <c r="M29417" t="inlineStr"/>
      <c r="N29417" t="inlineStr"/>
      <c r="O29417" t="inlineStr">
        <is>
          <t>Xurpas Enterprise</t>
        </is>
      </c>
      <c r="P29417" t="inlineStr">
        <is>
          <t>['sql', 'azure', 'databricks', 'aws', 'sap', 'ssis']</t>
        </is>
      </c>
      <c r="Q29417" t="inlineStr">
        <is>
          <t>{'analyst_tools': ['sap', 'ssis'], 'cloud': ['azure', 'databricks', 'aws'], 'programming': ['sql']}</t>
        </is>
      </c>
    </row>
    <row r="29418">
      <c r="A29418" t="inlineStr">
        <is>
          <t>Data Scientist</t>
        </is>
      </c>
      <c r="B29418" t="inlineStr">
        <is>
          <t>US Sports Data Scientist</t>
        </is>
      </c>
      <c r="C29418" t="inlineStr">
        <is>
          <t>United Kingdom</t>
        </is>
      </c>
      <c r="D29418" t="inlineStr">
        <is>
          <t>via LinkedIn</t>
        </is>
      </c>
      <c r="E29418" t="inlineStr">
        <is>
          <t>Full-time</t>
        </is>
      </c>
      <c r="F29418" t="b">
        <v>0</v>
      </c>
      <c r="G29418" t="inlineStr">
        <is>
          <t>United Kingdom</t>
        </is>
      </c>
      <c r="H29418" s="2" t="n">
        <v>45436.34252314815</v>
      </c>
      <c r="I29418" t="b">
        <v>0</v>
      </c>
      <c r="J29418" t="b">
        <v>0</v>
      </c>
      <c r="K29418" t="inlineStr">
        <is>
          <t>United Kingdom</t>
        </is>
      </c>
      <c r="L29418" t="inlineStr"/>
      <c r="M29418" t="inlineStr"/>
      <c r="N29418" t="inlineStr"/>
      <c r="O29418" t="inlineStr">
        <is>
          <t>BettingJobs</t>
        </is>
      </c>
      <c r="P29418" t="inlineStr">
        <is>
          <t>['python']</t>
        </is>
      </c>
      <c r="Q29418" t="inlineStr">
        <is>
          <t>{'programming': ['python']}</t>
        </is>
      </c>
    </row>
    <row r="29419">
      <c r="A29419" t="inlineStr">
        <is>
          <t>Data Scientist</t>
        </is>
      </c>
      <c r="B29419" t="inlineStr">
        <is>
          <t>DATA SCIENTISTS - Databricks, Python - FED GOVT</t>
        </is>
      </c>
      <c r="C29419" t="inlineStr">
        <is>
          <t>Australia</t>
        </is>
      </c>
      <c r="D29419" t="inlineStr">
        <is>
          <t>via Jooble</t>
        </is>
      </c>
      <c r="E29419" t="inlineStr">
        <is>
          <t>Full-time and Temp work</t>
        </is>
      </c>
      <c r="F29419" t="b">
        <v>0</v>
      </c>
      <c r="G29419" t="inlineStr">
        <is>
          <t>Australia</t>
        </is>
      </c>
      <c r="H29419" s="2" t="n">
        <v>45435.35938657408</v>
      </c>
      <c r="I29419" t="b">
        <v>0</v>
      </c>
      <c r="J29419" t="b">
        <v>0</v>
      </c>
      <c r="K29419" t="inlineStr">
        <is>
          <t>Australia</t>
        </is>
      </c>
      <c r="L29419" t="inlineStr"/>
      <c r="M29419" t="inlineStr"/>
      <c r="N29419" t="inlineStr"/>
      <c r="O29419" t="inlineStr">
        <is>
          <t>HiTech Group Australia Limited</t>
        </is>
      </c>
      <c r="P29419" t="inlineStr">
        <is>
          <t>['python', 'sql', 'go', 'databricks']</t>
        </is>
      </c>
      <c r="Q29419" t="inlineStr">
        <is>
          <t>{'cloud': ['databricks'], 'programming': ['python', 'sql', 'go']}</t>
        </is>
      </c>
    </row>
    <row r="29420">
      <c r="A29420" t="inlineStr">
        <is>
          <t>Data Engineer</t>
        </is>
      </c>
      <c r="B29420" t="inlineStr">
        <is>
          <t>Cyber Data Engineer</t>
        </is>
      </c>
      <c r="C29420" t="inlineStr">
        <is>
          <t>San Antonio, TX</t>
        </is>
      </c>
      <c r="D29420" t="inlineStr">
        <is>
          <t>via ZipRecruiter</t>
        </is>
      </c>
      <c r="E29420" t="inlineStr">
        <is>
          <t>Full-time</t>
        </is>
      </c>
      <c r="F29420" t="b">
        <v>0</v>
      </c>
      <c r="G29420" t="inlineStr">
        <is>
          <t>Georgia</t>
        </is>
      </c>
      <c r="H29420" s="2" t="n">
        <v>45440.3941087963</v>
      </c>
      <c r="I29420" t="b">
        <v>0</v>
      </c>
      <c r="J29420" t="b">
        <v>0</v>
      </c>
      <c r="K29420" t="inlineStr">
        <is>
          <t>United States</t>
        </is>
      </c>
      <c r="L29420" t="inlineStr"/>
      <c r="M29420" t="inlineStr"/>
      <c r="N29420" t="inlineStr"/>
      <c r="O29420" t="inlineStr">
        <is>
          <t>STS Systems Support</t>
        </is>
      </c>
      <c r="P29420" t="inlineStr">
        <is>
          <t>['c++', 'python', 'powershell', 'java', 'go', 'bash', 'unix', 'windows', 'splunk']</t>
        </is>
      </c>
      <c r="Q29420" t="inlineStr">
        <is>
          <t>{'analyst_tools': ['splunk'], 'os': ['unix', 'windows'], 'programming': ['c++', 'python', 'powershell', 'java', 'go', 'bash']}</t>
        </is>
      </c>
    </row>
    <row r="29421">
      <c r="A29421" t="inlineStr">
        <is>
          <t>Data Engineer</t>
        </is>
      </c>
      <c r="B29421" t="inlineStr">
        <is>
          <t>AWS Data Engineer- Contract</t>
        </is>
      </c>
      <c r="C29421" t="inlineStr">
        <is>
          <t>Anywhere</t>
        </is>
      </c>
      <c r="D29421" t="inlineStr">
        <is>
          <t>via LinkedIn</t>
        </is>
      </c>
      <c r="E29421" t="inlineStr">
        <is>
          <t>Contractor and Temp work</t>
        </is>
      </c>
      <c r="F29421" t="b">
        <v>1</v>
      </c>
      <c r="G29421" t="inlineStr">
        <is>
          <t>India</t>
        </is>
      </c>
      <c r="H29421" s="2" t="n">
        <v>45440.35895833333</v>
      </c>
      <c r="I29421" t="b">
        <v>0</v>
      </c>
      <c r="J29421" t="b">
        <v>0</v>
      </c>
      <c r="K29421" t="inlineStr">
        <is>
          <t>India</t>
        </is>
      </c>
      <c r="L29421" t="inlineStr"/>
      <c r="M29421" t="inlineStr"/>
      <c r="N29421" t="inlineStr"/>
      <c r="O29421" t="inlineStr">
        <is>
          <t>Gravity Infosolutions</t>
        </is>
      </c>
      <c r="P29421" t="inlineStr">
        <is>
          <t>['nosql', 'mysql', 'aws', 'redshift', 'aurora', 'snowflake', 'oracle', 'hadoop', 'sap']</t>
        </is>
      </c>
      <c r="Q29421" t="inlineStr">
        <is>
          <t>{'analyst_tools': ['sap'], 'cloud': ['aws', 'redshift', 'aurora', 'snowflake', 'oracle'], 'databases': ['mysql'], 'libraries': ['hadoop'], 'programming': ['nosql']}</t>
        </is>
      </c>
    </row>
    <row r="29422">
      <c r="A29422" t="inlineStr">
        <is>
          <t>Data Engineer</t>
        </is>
      </c>
      <c r="B29422" t="inlineStr">
        <is>
          <t>Data Engineer III</t>
        </is>
      </c>
      <c r="C29422" t="inlineStr">
        <is>
          <t>El Paso, TX</t>
        </is>
      </c>
      <c r="D29422" t="inlineStr">
        <is>
          <t>via Indeed</t>
        </is>
      </c>
      <c r="E29422" t="inlineStr">
        <is>
          <t>Full-time</t>
        </is>
      </c>
      <c r="F29422" t="b">
        <v>0</v>
      </c>
      <c r="G29422" t="inlineStr">
        <is>
          <t>Illinois, United States</t>
        </is>
      </c>
      <c r="H29422" s="2" t="n">
        <v>45423.33998842593</v>
      </c>
      <c r="I29422" t="b">
        <v>0</v>
      </c>
      <c r="J29422" t="b">
        <v>0</v>
      </c>
      <c r="K29422" t="inlineStr">
        <is>
          <t>United States</t>
        </is>
      </c>
      <c r="L29422" t="inlineStr">
        <is>
          <t>year</t>
        </is>
      </c>
      <c r="M29422" t="n">
        <v>160000.5</v>
      </c>
      <c r="N29422" t="inlineStr"/>
      <c r="O29422" t="inlineStr">
        <is>
          <t>SAIC</t>
        </is>
      </c>
      <c r="P29422" t="inlineStr">
        <is>
          <t>['sql', 'python', 'sql server', 'azure', 'databricks', 'ssis', 'power bi']</t>
        </is>
      </c>
      <c r="Q29422" t="inlineStr">
        <is>
          <t>{'analyst_tools': ['ssis', 'power bi'], 'cloud': ['azure', 'databricks'], 'databases': ['sql server'], 'programming': ['sql', 'python']}</t>
        </is>
      </c>
    </row>
    <row r="29423">
      <c r="A29423" t="inlineStr">
        <is>
          <t>Data Analyst</t>
        </is>
      </c>
      <c r="B29423" t="inlineStr">
        <is>
          <t>Analyst, Enterprise Data Management</t>
        </is>
      </c>
      <c r="C29423" t="inlineStr">
        <is>
          <t>Hong Kong</t>
        </is>
      </c>
      <c r="D29423" t="inlineStr">
        <is>
          <t>via LinkedIn</t>
        </is>
      </c>
      <c r="E29423" t="inlineStr">
        <is>
          <t>Full-time</t>
        </is>
      </c>
      <c r="F29423" t="b">
        <v>0</v>
      </c>
      <c r="G29423" t="inlineStr">
        <is>
          <t>Hong Kong</t>
        </is>
      </c>
      <c r="H29423" s="2" t="n">
        <v>45443.34658564815</v>
      </c>
      <c r="I29423" t="b">
        <v>1</v>
      </c>
      <c r="J29423" t="b">
        <v>0</v>
      </c>
      <c r="K29423" t="inlineStr">
        <is>
          <t>Hong Kong</t>
        </is>
      </c>
      <c r="L29423" t="inlineStr"/>
      <c r="M29423" t="inlineStr"/>
      <c r="N29423" t="inlineStr"/>
      <c r="O29423" t="inlineStr">
        <is>
          <t>Melco Resorts &amp; Entertainment</t>
        </is>
      </c>
      <c r="P29423" t="inlineStr">
        <is>
          <t>['sql', 'mongodb', 'mongodb', 'java', 'shell', 'vb.net', 'c#', 'mysql', 'oracle', 'aws', 'azure', 'vmware', 'linux', 'unix', 'tableau']</t>
        </is>
      </c>
      <c r="Q29423" t="inlineStr">
        <is>
          <t>{'analyst_tools': ['tableau'], 'cloud': ['oracle', 'aws', 'azure', 'vmware'], 'databases': ['mongodb', 'mysql'], 'os': ['linux', 'unix'], 'programming': ['sql', 'mongodb', 'java', 'shell', 'vb.net', 'c#']}</t>
        </is>
      </c>
    </row>
    <row r="29424">
      <c r="A29424" t="inlineStr">
        <is>
          <t>Data Scientist</t>
        </is>
      </c>
      <c r="B29424" t="inlineStr">
        <is>
          <t>Data Scientist</t>
        </is>
      </c>
      <c r="C29424" t="inlineStr">
        <is>
          <t>Poland</t>
        </is>
      </c>
      <c r="D29424" t="inlineStr">
        <is>
          <t>via LinkedIn</t>
        </is>
      </c>
      <c r="E29424" t="inlineStr">
        <is>
          <t>Full-time</t>
        </is>
      </c>
      <c r="F29424" t="b">
        <v>0</v>
      </c>
      <c r="G29424" t="inlineStr">
        <is>
          <t>Poland</t>
        </is>
      </c>
      <c r="H29424" s="2" t="n">
        <v>45436.34032407407</v>
      </c>
      <c r="I29424" t="b">
        <v>0</v>
      </c>
      <c r="J29424" t="b">
        <v>0</v>
      </c>
      <c r="K29424" t="inlineStr">
        <is>
          <t>Poland</t>
        </is>
      </c>
      <c r="L29424" t="inlineStr"/>
      <c r="M29424" t="inlineStr"/>
      <c r="N29424" t="inlineStr"/>
      <c r="O29424" t="inlineStr">
        <is>
          <t>Harvey Nash</t>
        </is>
      </c>
      <c r="P29424" t="inlineStr">
        <is>
          <t>['python', 'sql', 'aws', 'snowflake', 'scikit-learn', 'tensorflow', 'spark', 'pytorch', 'github']</t>
        </is>
      </c>
      <c r="Q29424" t="inlineStr">
        <is>
          <t>{'cloud': ['aws', 'snowflake'], 'libraries': ['scikit-learn', 'tensorflow', 'spark', 'pytorch'], 'other': ['github'], 'programming': ['python', 'sql']}</t>
        </is>
      </c>
    </row>
    <row r="29425">
      <c r="A29425" t="inlineStr">
        <is>
          <t>Software Engineer</t>
        </is>
      </c>
      <c r="B29425" t="inlineStr">
        <is>
          <t>Middleware Engineer</t>
        </is>
      </c>
      <c r="C29425" t="inlineStr">
        <is>
          <t>Xico, Ver., Mexico</t>
        </is>
      </c>
      <c r="D29425" t="inlineStr">
        <is>
          <t>via BeBee México</t>
        </is>
      </c>
      <c r="E29425" t="inlineStr">
        <is>
          <t>Full-time</t>
        </is>
      </c>
      <c r="F29425" t="b">
        <v>0</v>
      </c>
      <c r="G29425" t="inlineStr">
        <is>
          <t>Mexico</t>
        </is>
      </c>
      <c r="H29425" s="2" t="n">
        <v>45416.34288194445</v>
      </c>
      <c r="I29425" t="b">
        <v>1</v>
      </c>
      <c r="J29425" t="b">
        <v>0</v>
      </c>
      <c r="K29425" t="inlineStr">
        <is>
          <t>Mexico</t>
        </is>
      </c>
      <c r="L29425" t="inlineStr"/>
      <c r="M29425" t="inlineStr"/>
      <c r="N29425" t="inlineStr"/>
      <c r="O29425" t="inlineStr">
        <is>
          <t>Ntt Data</t>
        </is>
      </c>
      <c r="P29425" t="inlineStr">
        <is>
          <t>['java', 'aws', 'unix', 'ansible', 'docker', 'jenkins']</t>
        </is>
      </c>
      <c r="Q29425" t="inlineStr">
        <is>
          <t>{'cloud': ['aws'], 'os': ['unix'], 'other': ['ansible', 'docker', 'jenkins'], 'programming': ['java']}</t>
        </is>
      </c>
    </row>
    <row r="29426">
      <c r="A29426" t="inlineStr">
        <is>
          <t>Data Analyst</t>
        </is>
      </c>
      <c r="B29426" t="inlineStr">
        <is>
          <t>Data Analyst (Analytics)</t>
        </is>
      </c>
      <c r="C29426" t="inlineStr">
        <is>
          <t>Singapore</t>
        </is>
      </c>
      <c r="D29426" t="inlineStr">
        <is>
          <t>via Indeed</t>
        </is>
      </c>
      <c r="E29426" t="inlineStr">
        <is>
          <t>Full-time</t>
        </is>
      </c>
      <c r="F29426" t="b">
        <v>0</v>
      </c>
      <c r="G29426" t="inlineStr">
        <is>
          <t>Singapore</t>
        </is>
      </c>
      <c r="H29426" s="2" t="n">
        <v>45419.3484375</v>
      </c>
      <c r="I29426" t="b">
        <v>0</v>
      </c>
      <c r="J29426" t="b">
        <v>0</v>
      </c>
      <c r="K29426" t="inlineStr">
        <is>
          <t>Singapore</t>
        </is>
      </c>
      <c r="L29426" t="inlineStr"/>
      <c r="M29426" t="inlineStr"/>
      <c r="N29426" t="inlineStr"/>
      <c r="O29426" t="inlineStr">
        <is>
          <t>NodeFlair</t>
        </is>
      </c>
      <c r="P29426" t="inlineStr">
        <is>
          <t>['sql', 'python', 'snowflake', 'ssrs', 'dax', 'excel', 'power bi']</t>
        </is>
      </c>
      <c r="Q29426" t="inlineStr">
        <is>
          <t>{'analyst_tools': ['ssrs', 'dax', 'excel', 'power bi'], 'cloud': ['snowflake'], 'programming': ['sql', 'python']}</t>
        </is>
      </c>
    </row>
    <row r="29427">
      <c r="A29427" t="inlineStr">
        <is>
          <t>Data Engineer</t>
        </is>
      </c>
      <c r="B29427" t="inlineStr">
        <is>
          <t>Cloud Data Engineer</t>
        </is>
      </c>
      <c r="C29427" t="inlineStr">
        <is>
          <t>Bengaluru, Karnataka, India</t>
        </is>
      </c>
      <c r="D29427" t="inlineStr">
        <is>
          <t>via LinkedIn</t>
        </is>
      </c>
      <c r="E29427" t="inlineStr">
        <is>
          <t>Full-time</t>
        </is>
      </c>
      <c r="F29427" t="b">
        <v>0</v>
      </c>
      <c r="G29427" t="inlineStr">
        <is>
          <t>India</t>
        </is>
      </c>
      <c r="H29427" s="2" t="n">
        <v>45414.34520833333</v>
      </c>
      <c r="I29427" t="b">
        <v>0</v>
      </c>
      <c r="J29427" t="b">
        <v>0</v>
      </c>
      <c r="K29427" t="inlineStr">
        <is>
          <t>India</t>
        </is>
      </c>
      <c r="L29427" t="inlineStr"/>
      <c r="M29427" t="inlineStr"/>
      <c r="N29427" t="inlineStr"/>
      <c r="O29427" t="inlineStr">
        <is>
          <t>ThoughtFocus</t>
        </is>
      </c>
      <c r="P29427" t="inlineStr">
        <is>
          <t>['python', 'aws', 'redshift', 'hadoop', 'spark', 'pyspark', 'git', 'svn']</t>
        </is>
      </c>
      <c r="Q29427" t="inlineStr">
        <is>
          <t>{'cloud': ['aws', 'redshift'], 'libraries': ['hadoop', 'spark', 'pyspark'], 'other': ['git', 'svn'], 'programming': ['python']}</t>
        </is>
      </c>
    </row>
    <row r="29428">
      <c r="A29428" t="inlineStr">
        <is>
          <t>Data Analyst</t>
        </is>
      </c>
      <c r="B29428" t="inlineStr">
        <is>
          <t>Data Analytics/Data Science Analyst</t>
        </is>
      </c>
      <c r="C29428" t="inlineStr">
        <is>
          <t>Indianapolis, IN</t>
        </is>
      </c>
      <c r="D29428" t="inlineStr">
        <is>
          <t>via Adzuna</t>
        </is>
      </c>
      <c r="E29428" t="inlineStr">
        <is>
          <t>Full-time</t>
        </is>
      </c>
      <c r="F29428" t="b">
        <v>0</v>
      </c>
      <c r="G29428" t="inlineStr">
        <is>
          <t>Illinois, United States</t>
        </is>
      </c>
      <c r="H29428" s="2" t="n">
        <v>45436.33456018518</v>
      </c>
      <c r="I29428" t="b">
        <v>0</v>
      </c>
      <c r="J29428" t="b">
        <v>0</v>
      </c>
      <c r="K29428" t="inlineStr">
        <is>
          <t>United States</t>
        </is>
      </c>
      <c r="L29428" t="inlineStr"/>
      <c r="M29428" t="inlineStr"/>
      <c r="N29428" t="inlineStr"/>
      <c r="O29428" t="inlineStr">
        <is>
          <t>Elevance Health</t>
        </is>
      </c>
      <c r="P29428" t="inlineStr">
        <is>
          <t>['sql', 'r', 'python', 'snowflake', 'excel', 'powerpoint', 'tableau']</t>
        </is>
      </c>
      <c r="Q29428" t="inlineStr">
        <is>
          <t>{'analyst_tools': ['excel', 'powerpoint', 'tableau'], 'cloud': ['snowflake'], 'programming': ['sql', 'r', 'python']}</t>
        </is>
      </c>
    </row>
    <row r="29429">
      <c r="A29429" t="inlineStr">
        <is>
          <t>Data Analyst</t>
        </is>
      </c>
      <c r="B29429" t="inlineStr">
        <is>
          <t>Technical Data Analyst</t>
        </is>
      </c>
      <c r="C29429" t="inlineStr">
        <is>
          <t>Anywhere</t>
        </is>
      </c>
      <c r="D29429" t="inlineStr">
        <is>
          <t>via LinkedIn</t>
        </is>
      </c>
      <c r="E29429" t="inlineStr">
        <is>
          <t>Full-time</t>
        </is>
      </c>
      <c r="F29429" t="b">
        <v>1</v>
      </c>
      <c r="G29429" t="inlineStr">
        <is>
          <t>Spain</t>
        </is>
      </c>
      <c r="H29429" s="2" t="n">
        <v>45422.35359953704</v>
      </c>
      <c r="I29429" t="b">
        <v>1</v>
      </c>
      <c r="J29429" t="b">
        <v>0</v>
      </c>
      <c r="K29429" t="inlineStr">
        <is>
          <t>Spain</t>
        </is>
      </c>
      <c r="L29429" t="inlineStr"/>
      <c r="M29429" t="inlineStr"/>
      <c r="N29429" t="inlineStr"/>
      <c r="O29429" t="inlineStr">
        <is>
          <t>Global M</t>
        </is>
      </c>
      <c r="P29429" t="inlineStr">
        <is>
          <t>['sql', 'python', 'r', 'aws', 'tableau', 'looker']</t>
        </is>
      </c>
      <c r="Q29429" t="inlineStr">
        <is>
          <t>{'analyst_tools': ['tableau', 'looker'], 'cloud': ['aws'], 'programming': ['sql', 'python', 'r']}</t>
        </is>
      </c>
    </row>
    <row r="29430">
      <c r="A29430" t="inlineStr">
        <is>
          <t>Senior Data Scientist</t>
        </is>
      </c>
      <c r="B29430" t="inlineStr">
        <is>
          <t>Senior Data Scientist</t>
        </is>
      </c>
      <c r="C29430" t="inlineStr">
        <is>
          <t>Aix-en-Provence, France</t>
        </is>
      </c>
      <c r="D29430" t="inlineStr">
        <is>
          <t>via LinkedIn</t>
        </is>
      </c>
      <c r="E29430" t="inlineStr">
        <is>
          <t>Full-time</t>
        </is>
      </c>
      <c r="F29430" t="b">
        <v>0</v>
      </c>
      <c r="G29430" t="inlineStr">
        <is>
          <t>France</t>
        </is>
      </c>
      <c r="H29430" s="2" t="n">
        <v>45439.34688657407</v>
      </c>
      <c r="I29430" t="b">
        <v>0</v>
      </c>
      <c r="J29430" t="b">
        <v>0</v>
      </c>
      <c r="K29430" t="inlineStr">
        <is>
          <t>France</t>
        </is>
      </c>
      <c r="L29430" t="inlineStr"/>
      <c r="M29430" t="inlineStr"/>
      <c r="N29430" t="inlineStr"/>
      <c r="O29430" t="inlineStr">
        <is>
          <t>ALPHA10X</t>
        </is>
      </c>
      <c r="P29430" t="inlineStr">
        <is>
          <t>['python', 'aws', 'azure', 'gcp', 'pandas', 'pytorch', 'hadoop', 'spark']</t>
        </is>
      </c>
      <c r="Q29430" t="inlineStr">
        <is>
          <t>{'cloud': ['aws', 'azure', 'gcp'], 'libraries': ['pandas', 'pytorch', 'hadoop', 'spark'], 'programming': ['python']}</t>
        </is>
      </c>
    </row>
    <row r="29431">
      <c r="A29431" t="inlineStr">
        <is>
          <t>Data Engineer</t>
        </is>
      </c>
      <c r="B29431" t="inlineStr">
        <is>
          <t>Data Engineer</t>
        </is>
      </c>
      <c r="C29431" t="inlineStr">
        <is>
          <t>Sweden</t>
        </is>
      </c>
      <c r="D29431" t="inlineStr">
        <is>
          <t>via LinkedIn</t>
        </is>
      </c>
      <c r="E29431" t="inlineStr">
        <is>
          <t>Full-time</t>
        </is>
      </c>
      <c r="F29431" t="b">
        <v>0</v>
      </c>
      <c r="G29431" t="inlineStr">
        <is>
          <t>Sweden</t>
        </is>
      </c>
      <c r="H29431" s="2" t="n">
        <v>45425.35321759259</v>
      </c>
      <c r="I29431" t="b">
        <v>1</v>
      </c>
      <c r="J29431" t="b">
        <v>0</v>
      </c>
      <c r="K29431" t="inlineStr">
        <is>
          <t>Sweden</t>
        </is>
      </c>
      <c r="L29431" t="inlineStr"/>
      <c r="M29431" t="inlineStr"/>
      <c r="N29431" t="inlineStr"/>
      <c r="O29431" t="inlineStr">
        <is>
          <t>Signific</t>
        </is>
      </c>
      <c r="P29431" t="inlineStr">
        <is>
          <t>['python', 'java', 'scala', 'aws', 'gcp', 'azure', 'snowflake', 'hadoop', 'kafka', 'spark']</t>
        </is>
      </c>
      <c r="Q29431" t="inlineStr">
        <is>
          <t>{'cloud': ['aws', 'gcp', 'azure', 'snowflake'], 'libraries': ['hadoop', 'kafka', 'spark'], 'programming': ['python', 'java', 'scala']}</t>
        </is>
      </c>
    </row>
    <row r="29432">
      <c r="A29432" t="inlineStr">
        <is>
          <t>Data Scientist</t>
        </is>
      </c>
      <c r="B29432" t="inlineStr">
        <is>
          <t>Principal Data Scientist</t>
        </is>
      </c>
      <c r="C29432" t="inlineStr">
        <is>
          <t>Oslo, Norway</t>
        </is>
      </c>
      <c r="D29432" t="inlineStr">
        <is>
          <t>via LinkedIn</t>
        </is>
      </c>
      <c r="E29432" t="inlineStr">
        <is>
          <t>Full-time</t>
        </is>
      </c>
      <c r="F29432" t="b">
        <v>0</v>
      </c>
      <c r="G29432" t="inlineStr">
        <is>
          <t>Norway</t>
        </is>
      </c>
      <c r="H29432" s="2" t="n">
        <v>45443.34765046297</v>
      </c>
      <c r="I29432" t="b">
        <v>0</v>
      </c>
      <c r="J29432" t="b">
        <v>0</v>
      </c>
      <c r="K29432" t="inlineStr">
        <is>
          <t>Norway</t>
        </is>
      </c>
      <c r="L29432" t="inlineStr"/>
      <c r="M29432" t="inlineStr"/>
      <c r="N29432" t="inlineStr"/>
      <c r="O29432" t="inlineStr">
        <is>
          <t>Barrington James</t>
        </is>
      </c>
      <c r="P29432" t="inlineStr">
        <is>
          <t>['python', 'r', 'julia', 'tensorflow', 'pytorch', 'scikit-learn', 'numpy', 'pandas', 'linux', 'git']</t>
        </is>
      </c>
      <c r="Q29432" t="inlineStr">
        <is>
          <t>{'libraries': ['tensorflow', 'pytorch', 'scikit-learn', 'numpy', 'pandas'], 'os': ['linux'], 'other': ['git'], 'programming': ['python', 'r', 'julia']}</t>
        </is>
      </c>
    </row>
    <row r="29433">
      <c r="A29433" t="inlineStr">
        <is>
          <t>Data Analyst</t>
        </is>
      </c>
      <c r="B29433" t="inlineStr">
        <is>
          <t>CRM Data Analyst</t>
        </is>
      </c>
      <c r="C29433" t="inlineStr">
        <is>
          <t>South Korea</t>
        </is>
      </c>
      <c r="D29433" t="inlineStr">
        <is>
          <t>via LinkedIn</t>
        </is>
      </c>
      <c r="E29433" t="inlineStr">
        <is>
          <t>Contractor</t>
        </is>
      </c>
      <c r="F29433" t="b">
        <v>0</v>
      </c>
      <c r="G29433" t="inlineStr">
        <is>
          <t>South Korea</t>
        </is>
      </c>
      <c r="H29433" s="2" t="n">
        <v>45415.35649305556</v>
      </c>
      <c r="I29433" t="b">
        <v>1</v>
      </c>
      <c r="J29433" t="b">
        <v>0</v>
      </c>
      <c r="K29433" t="inlineStr">
        <is>
          <t>South Korea</t>
        </is>
      </c>
      <c r="L29433" t="inlineStr"/>
      <c r="M29433" t="inlineStr"/>
      <c r="N29433" t="inlineStr"/>
      <c r="O29433" t="inlineStr">
        <is>
          <t>Saint Laurent</t>
        </is>
      </c>
      <c r="P29433" t="inlineStr"/>
      <c r="Q29433" t="inlineStr"/>
    </row>
    <row r="29434">
      <c r="A29434" t="inlineStr">
        <is>
          <t>Data Engineer</t>
        </is>
      </c>
      <c r="B29434" t="inlineStr">
        <is>
          <t>Data Engineer</t>
        </is>
      </c>
      <c r="C29434" t="inlineStr">
        <is>
          <t>Curitiba, State of Paraná, Brazil</t>
        </is>
      </c>
      <c r="D29434" t="inlineStr">
        <is>
          <t>via BeBee</t>
        </is>
      </c>
      <c r="E29434" t="inlineStr">
        <is>
          <t>Full-time</t>
        </is>
      </c>
      <c r="F29434" t="b">
        <v>0</v>
      </c>
      <c r="G29434" t="inlineStr">
        <is>
          <t>Brazil</t>
        </is>
      </c>
      <c r="H29434" s="2" t="n">
        <v>45428.34304398148</v>
      </c>
      <c r="I29434" t="b">
        <v>1</v>
      </c>
      <c r="J29434" t="b">
        <v>0</v>
      </c>
      <c r="K29434" t="inlineStr">
        <is>
          <t>Brazil</t>
        </is>
      </c>
      <c r="L29434" t="inlineStr"/>
      <c r="M29434" t="inlineStr"/>
      <c r="N29434" t="inlineStr"/>
      <c r="O29434" t="inlineStr">
        <is>
          <t>Geekhunter</t>
        </is>
      </c>
      <c r="P29434" t="inlineStr">
        <is>
          <t>['shell', 'sql', 'python', 'mongodb', 'mongodb', 'postgresql', 'snowflake', 'gcp', 'bigquery', 'airflow', 'unix']</t>
        </is>
      </c>
      <c r="Q29434" t="inlineStr">
        <is>
          <t>{'cloud': ['snowflake', 'gcp', 'bigquery'], 'databases': ['mongodb', 'postgresql'], 'libraries': ['airflow'], 'os': ['unix'], 'programming': ['shell', 'sql', 'python', 'mongodb']}</t>
        </is>
      </c>
    </row>
    <row r="29435">
      <c r="A29435" t="inlineStr">
        <is>
          <t>Data Scientist</t>
        </is>
      </c>
      <c r="B29435" t="inlineStr">
        <is>
          <t>Lead Data Scientist / Computational Biologist</t>
        </is>
      </c>
      <c r="C29435" t="inlineStr">
        <is>
          <t>Herzliya, Israel</t>
        </is>
      </c>
      <c r="D29435" t="inlineStr">
        <is>
          <t>via LinkedIn</t>
        </is>
      </c>
      <c r="E29435" t="inlineStr">
        <is>
          <t>Full-time</t>
        </is>
      </c>
      <c r="F29435" t="b">
        <v>0</v>
      </c>
      <c r="G29435" t="inlineStr">
        <is>
          <t>Israel</t>
        </is>
      </c>
      <c r="H29435" s="2" t="n">
        <v>45419.35123842592</v>
      </c>
      <c r="I29435" t="b">
        <v>0</v>
      </c>
      <c r="J29435" t="b">
        <v>0</v>
      </c>
      <c r="K29435" t="inlineStr">
        <is>
          <t>Israel</t>
        </is>
      </c>
      <c r="L29435" t="inlineStr"/>
      <c r="M29435" t="inlineStr"/>
      <c r="N29435" t="inlineStr"/>
      <c r="O29435" t="inlineStr">
        <is>
          <t>MNDL Bio</t>
        </is>
      </c>
      <c r="P29435" t="inlineStr"/>
      <c r="Q29435" t="inlineStr"/>
    </row>
    <row r="29436">
      <c r="A29436" t="inlineStr">
        <is>
          <t>Software Engineer</t>
        </is>
      </c>
      <c r="B29436" t="inlineStr">
        <is>
          <t>TS Implementation Engineer</t>
        </is>
      </c>
      <c r="C29436" t="inlineStr">
        <is>
          <t>South Jakarta, South Jakarta City, Jakarta, Indonesia</t>
        </is>
      </c>
      <c r="D29436" t="inlineStr">
        <is>
          <t>via BeBee</t>
        </is>
      </c>
      <c r="E29436" t="inlineStr">
        <is>
          <t>Full-time</t>
        </is>
      </c>
      <c r="F29436" t="b">
        <v>0</v>
      </c>
      <c r="G29436" t="inlineStr">
        <is>
          <t>Indonesia</t>
        </is>
      </c>
      <c r="H29436" s="2" t="n">
        <v>45415.34667824074</v>
      </c>
      <c r="I29436" t="b">
        <v>0</v>
      </c>
      <c r="J29436" t="b">
        <v>0</v>
      </c>
      <c r="K29436" t="inlineStr">
        <is>
          <t>Indonesia</t>
        </is>
      </c>
      <c r="L29436" t="inlineStr"/>
      <c r="M29436" t="inlineStr"/>
      <c r="N29436" t="inlineStr"/>
      <c r="O29436" t="inlineStr">
        <is>
          <t>NTT</t>
        </is>
      </c>
      <c r="P29436" t="inlineStr"/>
      <c r="Q29436" t="inlineStr"/>
    </row>
    <row r="29437">
      <c r="A29437" t="inlineStr">
        <is>
          <t>Data Scientist</t>
        </is>
      </c>
      <c r="B29437" t="inlineStr">
        <is>
          <t>Looking for Data Scientist</t>
        </is>
      </c>
      <c r="C29437" t="inlineStr">
        <is>
          <t>Anywhere</t>
        </is>
      </c>
      <c r="D29437" t="inlineStr">
        <is>
          <t>via Upwork</t>
        </is>
      </c>
      <c r="E29437" t="inlineStr">
        <is>
          <t>Full-time, Contractor, and Temp work</t>
        </is>
      </c>
      <c r="F29437" t="b">
        <v>1</v>
      </c>
      <c r="G29437" t="inlineStr">
        <is>
          <t>Texas, United States</t>
        </is>
      </c>
      <c r="H29437" s="2" t="n">
        <v>45434.33710648148</v>
      </c>
      <c r="I29437" t="b">
        <v>0</v>
      </c>
      <c r="J29437" t="b">
        <v>0</v>
      </c>
      <c r="K29437" t="inlineStr">
        <is>
          <t>United States</t>
        </is>
      </c>
      <c r="L29437" t="inlineStr">
        <is>
          <t>hour</t>
        </is>
      </c>
      <c r="M29437" t="inlineStr"/>
      <c r="N29437" t="n">
        <v>27.5</v>
      </c>
      <c r="O29437" t="inlineStr">
        <is>
          <t>Upwork</t>
        </is>
      </c>
      <c r="P29437" t="inlineStr">
        <is>
          <t>['python']</t>
        </is>
      </c>
      <c r="Q29437" t="inlineStr">
        <is>
          <t>{'programming': ['python']}</t>
        </is>
      </c>
    </row>
    <row r="29438">
      <c r="A29438" t="inlineStr">
        <is>
          <t>Data Scientist</t>
        </is>
      </c>
      <c r="B29438" t="inlineStr">
        <is>
          <t>Post-doctorant Data scientist</t>
        </is>
      </c>
      <c r="C29438" t="inlineStr">
        <is>
          <t>Douai, France</t>
        </is>
      </c>
      <c r="D29438" t="inlineStr">
        <is>
          <t>via Jobijoba</t>
        </is>
      </c>
      <c r="E29438" t="inlineStr">
        <is>
          <t>Full-time and Temp work</t>
        </is>
      </c>
      <c r="F29438" t="b">
        <v>0</v>
      </c>
      <c r="G29438" t="inlineStr">
        <is>
          <t>France</t>
        </is>
      </c>
      <c r="H29438" s="2" t="n">
        <v>45435.39313657407</v>
      </c>
      <c r="I29438" t="b">
        <v>0</v>
      </c>
      <c r="J29438" t="b">
        <v>0</v>
      </c>
      <c r="K29438" t="inlineStr">
        <is>
          <t>France</t>
        </is>
      </c>
      <c r="L29438" t="inlineStr"/>
      <c r="M29438" t="inlineStr"/>
      <c r="N29438" t="inlineStr"/>
      <c r="O29438" t="inlineStr">
        <is>
          <t>Imt lille douai</t>
        </is>
      </c>
      <c r="P29438" t="inlineStr">
        <is>
          <t>['vue']</t>
        </is>
      </c>
      <c r="Q29438" t="inlineStr">
        <is>
          <t>{'webframeworks': ['vue']}</t>
        </is>
      </c>
    </row>
    <row r="29439">
      <c r="A29439" t="inlineStr">
        <is>
          <t>Data Engineer</t>
        </is>
      </c>
      <c r="B29439" t="inlineStr">
        <is>
          <t>Especialista En Procesamiento De Datos</t>
        </is>
      </c>
      <c r="C29439" t="inlineStr">
        <is>
          <t>Colombia</t>
        </is>
      </c>
      <c r="D29439" t="inlineStr">
        <is>
          <t>via BeBee</t>
        </is>
      </c>
      <c r="E29439" t="inlineStr">
        <is>
          <t>Full-time</t>
        </is>
      </c>
      <c r="F29439" t="b">
        <v>0</v>
      </c>
      <c r="G29439" t="inlineStr">
        <is>
          <t>Colombia</t>
        </is>
      </c>
      <c r="H29439" s="2" t="n">
        <v>45420.3472337963</v>
      </c>
      <c r="I29439" t="b">
        <v>1</v>
      </c>
      <c r="J29439" t="b">
        <v>0</v>
      </c>
      <c r="K29439" t="inlineStr">
        <is>
          <t>Colombia</t>
        </is>
      </c>
      <c r="L29439" t="inlineStr"/>
      <c r="M29439" t="inlineStr"/>
      <c r="N29439" t="inlineStr"/>
      <c r="O29439" t="inlineStr">
        <is>
          <t>Ttg Talent Solutions</t>
        </is>
      </c>
      <c r="P29439" t="inlineStr"/>
      <c r="Q29439" t="inlineStr"/>
    </row>
    <row r="29440">
      <c r="A29440" t="inlineStr">
        <is>
          <t>Data Analyst</t>
        </is>
      </c>
      <c r="B29440" t="inlineStr">
        <is>
          <t>Team Lead Data Analytics</t>
        </is>
      </c>
      <c r="C29440" t="inlineStr">
        <is>
          <t>Rotterdam, Netherlands</t>
        </is>
      </c>
      <c r="D29440" t="inlineStr">
        <is>
          <t>via LinkedIn</t>
        </is>
      </c>
      <c r="E29440" t="inlineStr">
        <is>
          <t>Full-time</t>
        </is>
      </c>
      <c r="F29440" t="b">
        <v>0</v>
      </c>
      <c r="G29440" t="inlineStr">
        <is>
          <t>Netherlands</t>
        </is>
      </c>
      <c r="H29440" s="2" t="n">
        <v>45439.33898148148</v>
      </c>
      <c r="I29440" t="b">
        <v>0</v>
      </c>
      <c r="J29440" t="b">
        <v>0</v>
      </c>
      <c r="K29440" t="inlineStr">
        <is>
          <t>Netherlands</t>
        </is>
      </c>
      <c r="L29440" t="inlineStr"/>
      <c r="M29440" t="inlineStr"/>
      <c r="N29440" t="inlineStr"/>
      <c r="O29440" t="inlineStr">
        <is>
          <t>Eneco</t>
        </is>
      </c>
      <c r="P29440" t="inlineStr">
        <is>
          <t>['python', 'sql']</t>
        </is>
      </c>
      <c r="Q29440" t="inlineStr">
        <is>
          <t>{'programming': ['python', 'sql']}</t>
        </is>
      </c>
    </row>
    <row r="29441">
      <c r="A29441" t="inlineStr">
        <is>
          <t>Data Scientist</t>
        </is>
      </c>
      <c r="B29441" t="inlineStr">
        <is>
          <t>Data Scientist -Contract</t>
        </is>
      </c>
      <c r="C29441" t="inlineStr">
        <is>
          <t>Belfast, UK</t>
        </is>
      </c>
      <c r="D29441" t="inlineStr">
        <is>
          <t>via VANRATH</t>
        </is>
      </c>
      <c r="E29441" t="inlineStr">
        <is>
          <t>Contractor</t>
        </is>
      </c>
      <c r="F29441" t="b">
        <v>0</v>
      </c>
      <c r="G29441" t="inlineStr">
        <is>
          <t>United Kingdom</t>
        </is>
      </c>
      <c r="H29441" s="2" t="n">
        <v>45413.34804398148</v>
      </c>
      <c r="I29441" t="b">
        <v>0</v>
      </c>
      <c r="J29441" t="b">
        <v>0</v>
      </c>
      <c r="K29441" t="inlineStr">
        <is>
          <t>United Kingdom</t>
        </is>
      </c>
      <c r="L29441" t="inlineStr"/>
      <c r="M29441" t="inlineStr"/>
      <c r="N29441" t="inlineStr"/>
      <c r="O29441" t="inlineStr">
        <is>
          <t>VANRATH</t>
        </is>
      </c>
      <c r="P29441" t="inlineStr">
        <is>
          <t>['python', 'sql']</t>
        </is>
      </c>
      <c r="Q29441" t="inlineStr">
        <is>
          <t>{'programming': ['python', 'sql']}</t>
        </is>
      </c>
    </row>
    <row r="29442">
      <c r="A29442" t="inlineStr">
        <is>
          <t>Data Analyst</t>
        </is>
      </c>
      <c r="B29442" t="inlineStr">
        <is>
          <t>Data Analyst, Mid</t>
        </is>
      </c>
      <c r="C29442" t="inlineStr">
        <is>
          <t>Washington, DC</t>
        </is>
      </c>
      <c r="D29442" t="inlineStr">
        <is>
          <t>via Snagajob</t>
        </is>
      </c>
      <c r="E29442" t="inlineStr">
        <is>
          <t>Full-time and Part-time</t>
        </is>
      </c>
      <c r="F29442" t="b">
        <v>0</v>
      </c>
      <c r="G29442" t="inlineStr">
        <is>
          <t>New York, United States</t>
        </is>
      </c>
      <c r="H29442" s="2" t="n">
        <v>45439.33346064815</v>
      </c>
      <c r="I29442" t="b">
        <v>0</v>
      </c>
      <c r="J29442" t="b">
        <v>1</v>
      </c>
      <c r="K29442" t="inlineStr">
        <is>
          <t>United States</t>
        </is>
      </c>
      <c r="L29442" t="inlineStr">
        <is>
          <t>hour</t>
        </is>
      </c>
      <c r="M29442" t="inlineStr"/>
      <c r="N29442" t="n">
        <v>26.38999938964844</v>
      </c>
      <c r="O29442" t="inlineStr">
        <is>
          <t>Booz Allen Hamilton</t>
        </is>
      </c>
      <c r="P29442" t="inlineStr">
        <is>
          <t>['sql', 'python', 'r', 'powerpoint', 'excel', 'power bi', 'tableau', 'sharepoint']</t>
        </is>
      </c>
      <c r="Q29442" t="inlineStr">
        <is>
          <t>{'analyst_tools': ['powerpoint', 'excel', 'power bi', 'tableau', 'sharepoint'], 'programming': ['sql', 'python', 'r']}</t>
        </is>
      </c>
    </row>
    <row r="29443">
      <c r="A29443" t="inlineStr">
        <is>
          <t>Data Analyst</t>
        </is>
      </c>
      <c r="B29443" t="inlineStr">
        <is>
          <t>Data Analyst</t>
        </is>
      </c>
      <c r="C29443" t="inlineStr">
        <is>
          <t>San Antonio, TX</t>
        </is>
      </c>
      <c r="D29443" t="inlineStr">
        <is>
          <t>via LinkedIn</t>
        </is>
      </c>
      <c r="E29443" t="inlineStr">
        <is>
          <t>Full-time</t>
        </is>
      </c>
      <c r="F29443" t="b">
        <v>0</v>
      </c>
      <c r="G29443" t="inlineStr">
        <is>
          <t>Texas, United States</t>
        </is>
      </c>
      <c r="H29443" s="2" t="n">
        <v>45419.33438657408</v>
      </c>
      <c r="I29443" t="b">
        <v>1</v>
      </c>
      <c r="J29443" t="b">
        <v>0</v>
      </c>
      <c r="K29443" t="inlineStr">
        <is>
          <t>United States</t>
        </is>
      </c>
      <c r="L29443" t="inlineStr"/>
      <c r="M29443" t="inlineStr"/>
      <c r="N29443" t="inlineStr"/>
      <c r="O29443" t="inlineStr">
        <is>
          <t>Tata Consultancy Services</t>
        </is>
      </c>
      <c r="P29443" t="inlineStr">
        <is>
          <t>['sas', 'sas', 'sql', 'snowflake', 'tableau', 'excel', 'gitlab']</t>
        </is>
      </c>
      <c r="Q29443" t="inlineStr">
        <is>
          <t>{'analyst_tools': ['sas', 'tableau', 'excel'], 'cloud': ['snowflake'], 'other': ['gitlab'], 'programming': ['sas', 'sql']}</t>
        </is>
      </c>
    </row>
    <row r="29444">
      <c r="A29444" t="inlineStr">
        <is>
          <t>Data Scientist</t>
        </is>
      </c>
      <c r="B29444" t="inlineStr">
        <is>
          <t>TEST: AI in Data Science</t>
        </is>
      </c>
      <c r="C29444" t="inlineStr">
        <is>
          <t>Stanford, CA</t>
        </is>
      </c>
      <c r="D29444" t="inlineStr">
        <is>
          <t>via ZipRecruiter</t>
        </is>
      </c>
      <c r="E29444" t="inlineStr">
        <is>
          <t>Full-time</t>
        </is>
      </c>
      <c r="F29444" t="b">
        <v>0</v>
      </c>
      <c r="G29444" t="inlineStr">
        <is>
          <t>California, United States</t>
        </is>
      </c>
      <c r="H29444" s="2" t="n">
        <v>45431.33626157408</v>
      </c>
      <c r="I29444" t="b">
        <v>0</v>
      </c>
      <c r="J29444" t="b">
        <v>0</v>
      </c>
      <c r="K29444" t="inlineStr">
        <is>
          <t>United States</t>
        </is>
      </c>
      <c r="L29444" t="inlineStr"/>
      <c r="M29444" t="inlineStr"/>
      <c r="N29444" t="inlineStr"/>
      <c r="O29444" t="inlineStr">
        <is>
          <t>Stanford University</t>
        </is>
      </c>
      <c r="P29444" t="inlineStr"/>
      <c r="Q29444" t="inlineStr"/>
    </row>
    <row r="29445">
      <c r="A29445" t="inlineStr">
        <is>
          <t>Data Engineer</t>
        </is>
      </c>
      <c r="B29445" t="inlineStr">
        <is>
          <t>Data Engineer</t>
        </is>
      </c>
      <c r="C29445" t="inlineStr">
        <is>
          <t>Pojoaque, NM</t>
        </is>
      </c>
      <c r="D29445" t="inlineStr">
        <is>
          <t>via Adzuna</t>
        </is>
      </c>
      <c r="E29445" t="inlineStr">
        <is>
          <t>Full-time</t>
        </is>
      </c>
      <c r="F29445" t="b">
        <v>0</v>
      </c>
      <c r="G29445" t="inlineStr">
        <is>
          <t>Sudan</t>
        </is>
      </c>
      <c r="H29445" s="2" t="n">
        <v>45421.3572337963</v>
      </c>
      <c r="I29445" t="b">
        <v>0</v>
      </c>
      <c r="J29445" t="b">
        <v>1</v>
      </c>
      <c r="K29445" t="inlineStr">
        <is>
          <t>Sudan</t>
        </is>
      </c>
      <c r="L29445" t="inlineStr"/>
      <c r="M29445" t="inlineStr"/>
      <c r="N29445" t="inlineStr"/>
      <c r="O29445" t="inlineStr">
        <is>
          <t>Cardinal Health</t>
        </is>
      </c>
      <c r="P29445" t="inlineStr">
        <is>
          <t>['sql', 'java', 'python', 'sql server', 'tableau', 'alteryx', 'sap']</t>
        </is>
      </c>
      <c r="Q29445" t="inlineStr">
        <is>
          <t>{'analyst_tools': ['tableau', 'alteryx', 'sap'], 'databases': ['sql server'], 'programming': ['sql', 'java', 'python']}</t>
        </is>
      </c>
    </row>
    <row r="29446">
      <c r="A29446" t="inlineStr">
        <is>
          <t>Data Scientist</t>
        </is>
      </c>
      <c r="B29446" t="inlineStr">
        <is>
          <t>NLP Data Scientist</t>
        </is>
      </c>
      <c r="C29446" t="inlineStr">
        <is>
          <t>Anywhere</t>
        </is>
      </c>
      <c r="D29446" t="inlineStr">
        <is>
          <t>via LinkedIn</t>
        </is>
      </c>
      <c r="E29446" t="inlineStr">
        <is>
          <t>Full-time</t>
        </is>
      </c>
      <c r="F29446" t="b">
        <v>1</v>
      </c>
      <c r="G29446" t="inlineStr">
        <is>
          <t>Texas, United States</t>
        </is>
      </c>
      <c r="H29446" s="2" t="n">
        <v>45426.33699074074</v>
      </c>
      <c r="I29446" t="b">
        <v>0</v>
      </c>
      <c r="J29446" t="b">
        <v>0</v>
      </c>
      <c r="K29446" t="inlineStr">
        <is>
          <t>United States</t>
        </is>
      </c>
      <c r="L29446" t="inlineStr"/>
      <c r="M29446" t="inlineStr"/>
      <c r="N29446" t="inlineStr"/>
      <c r="O29446" t="inlineStr">
        <is>
          <t>Big Cloud</t>
        </is>
      </c>
      <c r="P29446" t="inlineStr">
        <is>
          <t>['python']</t>
        </is>
      </c>
      <c r="Q29446" t="inlineStr">
        <is>
          <t>{'programming': ['python']}</t>
        </is>
      </c>
    </row>
    <row r="29447">
      <c r="A29447" t="inlineStr">
        <is>
          <t>Data Engineer</t>
        </is>
      </c>
      <c r="B29447" t="inlineStr">
        <is>
          <t>Data Engineer at Parker Hannifin</t>
        </is>
      </c>
      <c r="C29447" t="inlineStr">
        <is>
          <t>Anywhere</t>
        </is>
      </c>
      <c r="D29447" t="inlineStr">
        <is>
          <t>via Remote Jobs Listing</t>
        </is>
      </c>
      <c r="E29447" t="inlineStr">
        <is>
          <t>Full-time</t>
        </is>
      </c>
      <c r="F29447" t="b">
        <v>1</v>
      </c>
      <c r="G29447" t="inlineStr">
        <is>
          <t>Texas, United States</t>
        </is>
      </c>
      <c r="H29447" s="2" t="n">
        <v>45421.34040509259</v>
      </c>
      <c r="I29447" t="b">
        <v>1</v>
      </c>
      <c r="J29447" t="b">
        <v>1</v>
      </c>
      <c r="K29447" t="inlineStr">
        <is>
          <t>United States</t>
        </is>
      </c>
      <c r="L29447" t="inlineStr"/>
      <c r="M29447" t="inlineStr"/>
      <c r="N29447" t="inlineStr"/>
      <c r="O29447" t="inlineStr">
        <is>
          <t>Parker Hannifin</t>
        </is>
      </c>
      <c r="P29447" t="inlineStr">
        <is>
          <t>['sql', 'python', 'redshift', 'docker']</t>
        </is>
      </c>
      <c r="Q29447" t="inlineStr">
        <is>
          <t>{'cloud': ['redshift'], 'other': ['docker'], 'programming': ['sql', 'python']}</t>
        </is>
      </c>
    </row>
    <row r="29448">
      <c r="A29448" t="inlineStr">
        <is>
          <t>Data Scientist</t>
        </is>
      </c>
      <c r="B29448" t="inlineStr">
        <is>
          <t>Data Specialist- Google Bigquery</t>
        </is>
      </c>
      <c r="C29448" t="inlineStr">
        <is>
          <t>Peru</t>
        </is>
      </c>
      <c r="D29448" t="inlineStr">
        <is>
          <t>via BeBee Perú</t>
        </is>
      </c>
      <c r="E29448" t="inlineStr">
        <is>
          <t>Full-time</t>
        </is>
      </c>
      <c r="F29448" t="b">
        <v>0</v>
      </c>
      <c r="G29448" t="inlineStr">
        <is>
          <t>Peru</t>
        </is>
      </c>
      <c r="H29448" s="2" t="n">
        <v>45420.36201388889</v>
      </c>
      <c r="I29448" t="b">
        <v>1</v>
      </c>
      <c r="J29448" t="b">
        <v>0</v>
      </c>
      <c r="K29448" t="inlineStr">
        <is>
          <t>Peru</t>
        </is>
      </c>
      <c r="L29448" t="inlineStr"/>
      <c r="M29448" t="inlineStr"/>
      <c r="N29448" t="inlineStr"/>
      <c r="O29448" t="inlineStr">
        <is>
          <t>Heinsohn Business Technology</t>
        </is>
      </c>
      <c r="P29448" t="inlineStr">
        <is>
          <t>['sql', 'bigquery']</t>
        </is>
      </c>
      <c r="Q29448" t="inlineStr">
        <is>
          <t>{'cloud': ['bigquery'], 'programming': ['sql']}</t>
        </is>
      </c>
    </row>
    <row r="29449">
      <c r="A29449" t="inlineStr">
        <is>
          <t>Data Analyst</t>
        </is>
      </c>
      <c r="B29449" t="inlineStr">
        <is>
          <t>Data Analyst</t>
        </is>
      </c>
      <c r="C29449" t="inlineStr">
        <is>
          <t>Etterbeek, Belgium</t>
        </is>
      </c>
      <c r="D29449" t="inlineStr">
        <is>
          <t>via BeBee</t>
        </is>
      </c>
      <c r="E29449" t="inlineStr">
        <is>
          <t>Full-time</t>
        </is>
      </c>
      <c r="F29449" t="b">
        <v>0</v>
      </c>
      <c r="G29449" t="inlineStr">
        <is>
          <t>Belgium</t>
        </is>
      </c>
      <c r="H29449" s="2" t="n">
        <v>45426.37638888889</v>
      </c>
      <c r="I29449" t="b">
        <v>1</v>
      </c>
      <c r="J29449" t="b">
        <v>0</v>
      </c>
      <c r="K29449" t="inlineStr">
        <is>
          <t>Belgium</t>
        </is>
      </c>
      <c r="L29449" t="inlineStr"/>
      <c r="M29449" t="inlineStr"/>
      <c r="N29449" t="inlineStr"/>
      <c r="O29449" t="inlineStr">
        <is>
          <t>POLITICO Europe</t>
        </is>
      </c>
      <c r="P29449" t="inlineStr">
        <is>
          <t>['sql', 'r', 'python', 'aws', 'tableau']</t>
        </is>
      </c>
      <c r="Q29449" t="inlineStr">
        <is>
          <t>{'analyst_tools': ['tableau'], 'cloud': ['aws'], 'programming': ['sql', 'r', 'python']}</t>
        </is>
      </c>
    </row>
    <row r="29450">
      <c r="A29450" t="inlineStr">
        <is>
          <t>Data Scientist</t>
        </is>
      </c>
      <c r="B29450" t="inlineStr">
        <is>
          <t>Data Science Manager - Data Analytics</t>
        </is>
      </c>
      <c r="C29450" t="inlineStr">
        <is>
          <t>Anywhere</t>
        </is>
      </c>
      <c r="D29450" t="inlineStr">
        <is>
          <t>via Indeed</t>
        </is>
      </c>
      <c r="E29450" t="inlineStr">
        <is>
          <t>Full-time</t>
        </is>
      </c>
      <c r="F29450" t="b">
        <v>1</v>
      </c>
      <c r="G29450" t="inlineStr">
        <is>
          <t>Spain</t>
        </is>
      </c>
      <c r="H29450" s="2" t="n">
        <v>45422.35372685185</v>
      </c>
      <c r="I29450" t="b">
        <v>0</v>
      </c>
      <c r="J29450" t="b">
        <v>0</v>
      </c>
      <c r="K29450" t="inlineStr">
        <is>
          <t>Spain</t>
        </is>
      </c>
      <c r="L29450" t="inlineStr"/>
      <c r="M29450" t="inlineStr"/>
      <c r="N29450" t="inlineStr"/>
      <c r="O29450" t="inlineStr">
        <is>
          <t>Urban Sports Club</t>
        </is>
      </c>
      <c r="P29450" t="inlineStr">
        <is>
          <t>['python', 'express']</t>
        </is>
      </c>
      <c r="Q29450" t="inlineStr">
        <is>
          <t>{'programming': ['python'], 'webframeworks': ['express']}</t>
        </is>
      </c>
    </row>
    <row r="29451">
      <c r="A29451" t="inlineStr">
        <is>
          <t>Data Engineer</t>
        </is>
      </c>
      <c r="B29451" t="inlineStr">
        <is>
          <t>Data engineer</t>
        </is>
      </c>
      <c r="C29451" t="inlineStr">
        <is>
          <t>Anywhere</t>
        </is>
      </c>
      <c r="D29451" t="inlineStr">
        <is>
          <t>via LinkedIn</t>
        </is>
      </c>
      <c r="E29451" t="inlineStr">
        <is>
          <t>Full-time and Temp work</t>
        </is>
      </c>
      <c r="F29451" t="b">
        <v>1</v>
      </c>
      <c r="G29451" t="inlineStr">
        <is>
          <t>Italy</t>
        </is>
      </c>
      <c r="H29451" s="2" t="n">
        <v>45421.35510416667</v>
      </c>
      <c r="I29451" t="b">
        <v>0</v>
      </c>
      <c r="J29451" t="b">
        <v>0</v>
      </c>
      <c r="K29451" t="inlineStr">
        <is>
          <t>Italy</t>
        </is>
      </c>
      <c r="L29451" t="inlineStr"/>
      <c r="M29451" t="inlineStr"/>
      <c r="N29451" t="inlineStr"/>
      <c r="O29451" t="inlineStr">
        <is>
          <t>Cosmico</t>
        </is>
      </c>
      <c r="P29451" t="inlineStr">
        <is>
          <t>['python', 'terraform']</t>
        </is>
      </c>
      <c r="Q29451" t="inlineStr">
        <is>
          <t>{'other': ['terraform'], 'programming': ['python']}</t>
        </is>
      </c>
    </row>
    <row r="29452">
      <c r="A29452" t="inlineStr">
        <is>
          <t>Data Engineer</t>
        </is>
      </c>
      <c r="B29452" t="inlineStr">
        <is>
          <t>E-merging Talent Program Data Engineer - 1 oktober 2024</t>
        </is>
      </c>
      <c r="C29452" t="inlineStr">
        <is>
          <t>Netherlands</t>
        </is>
      </c>
      <c r="D29452" t="inlineStr">
        <is>
          <t>via LinkedIn</t>
        </is>
      </c>
      <c r="E29452" t="inlineStr">
        <is>
          <t>Full-time</t>
        </is>
      </c>
      <c r="F29452" t="b">
        <v>0</v>
      </c>
      <c r="G29452" t="inlineStr">
        <is>
          <t>Netherlands</t>
        </is>
      </c>
      <c r="H29452" s="2" t="n">
        <v>45435.39023148148</v>
      </c>
      <c r="I29452" t="b">
        <v>1</v>
      </c>
      <c r="J29452" t="b">
        <v>0</v>
      </c>
      <c r="K29452" t="inlineStr">
        <is>
          <t>Netherlands</t>
        </is>
      </c>
      <c r="L29452" t="inlineStr"/>
      <c r="M29452" t="inlineStr"/>
      <c r="N29452" t="inlineStr"/>
      <c r="O29452" t="inlineStr">
        <is>
          <t>E-mergo</t>
        </is>
      </c>
      <c r="P29452" t="inlineStr">
        <is>
          <t>['sql', 'azure', 'word', 'dax', 'power bi', 'qlik']</t>
        </is>
      </c>
      <c r="Q29452" t="inlineStr">
        <is>
          <t>{'analyst_tools': ['word', 'dax', 'power bi', 'qlik'], 'cloud': ['azure'], 'programming': ['sql']}</t>
        </is>
      </c>
    </row>
    <row r="29453">
      <c r="A29453" t="inlineStr">
        <is>
          <t>Business Analyst</t>
        </is>
      </c>
      <c r="B29453" t="inlineStr">
        <is>
          <t>Senior Sales Engineer, Mexico</t>
        </is>
      </c>
      <c r="C29453" t="inlineStr">
        <is>
          <t>Xico, Ver., Mexico</t>
        </is>
      </c>
      <c r="D29453" t="inlineStr">
        <is>
          <t>via BeBee México</t>
        </is>
      </c>
      <c r="E29453" t="inlineStr">
        <is>
          <t>Full-time</t>
        </is>
      </c>
      <c r="F29453" t="b">
        <v>0</v>
      </c>
      <c r="G29453" t="inlineStr">
        <is>
          <t>Mexico</t>
        </is>
      </c>
      <c r="H29453" s="2" t="n">
        <v>45421.34594907407</v>
      </c>
      <c r="I29453" t="b">
        <v>0</v>
      </c>
      <c r="J29453" t="b">
        <v>0</v>
      </c>
      <c r="K29453" t="inlineStr">
        <is>
          <t>Mexico</t>
        </is>
      </c>
      <c r="L29453" t="inlineStr"/>
      <c r="M29453" t="inlineStr"/>
      <c r="N29453" t="inlineStr"/>
      <c r="O29453" t="inlineStr">
        <is>
          <t>Motive</t>
        </is>
      </c>
      <c r="P29453" t="inlineStr"/>
      <c r="Q29453" t="inlineStr"/>
    </row>
    <row r="29454">
      <c r="A29454" t="inlineStr">
        <is>
          <t>Senior Data Scientist</t>
        </is>
      </c>
      <c r="B29454" t="inlineStr">
        <is>
          <t>Senior Data Scientist</t>
        </is>
      </c>
      <c r="C29454" t="inlineStr">
        <is>
          <t>San Juan, Puerto Rico</t>
        </is>
      </c>
      <c r="D29454" t="inlineStr">
        <is>
          <t>via Adzuna</t>
        </is>
      </c>
      <c r="E29454" t="inlineStr">
        <is>
          <t>Full-time</t>
        </is>
      </c>
      <c r="F29454" t="b">
        <v>0</v>
      </c>
      <c r="G29454" t="inlineStr">
        <is>
          <t>Puerto Rico</t>
        </is>
      </c>
      <c r="H29454" s="2" t="n">
        <v>45433.39902777778</v>
      </c>
      <c r="I29454" t="b">
        <v>0</v>
      </c>
      <c r="J29454" t="b">
        <v>0</v>
      </c>
      <c r="K29454" t="inlineStr">
        <is>
          <t>Puerto Rico</t>
        </is>
      </c>
      <c r="L29454" t="inlineStr"/>
      <c r="M29454" t="inlineStr"/>
      <c r="N29454" t="inlineStr"/>
      <c r="O29454" t="inlineStr">
        <is>
          <t>Oracle</t>
        </is>
      </c>
      <c r="P29454" t="inlineStr">
        <is>
          <t>['go', 'oracle', 'git']</t>
        </is>
      </c>
      <c r="Q29454" t="inlineStr">
        <is>
          <t>{'cloud': ['oracle'], 'other': ['git'], 'programming': ['go']}</t>
        </is>
      </c>
    </row>
    <row r="29455">
      <c r="A29455" t="inlineStr">
        <is>
          <t>Data Scientist</t>
        </is>
      </c>
      <c r="B29455" t="inlineStr">
        <is>
          <t>Data Scientist</t>
        </is>
      </c>
      <c r="C29455" t="inlineStr">
        <is>
          <t>Baltimore, MD</t>
        </is>
      </c>
      <c r="D29455" t="inlineStr">
        <is>
          <t>via Snagajob</t>
        </is>
      </c>
      <c r="E29455" t="inlineStr">
        <is>
          <t>Full-time and Part-time</t>
        </is>
      </c>
      <c r="F29455" t="b">
        <v>0</v>
      </c>
      <c r="G29455" t="inlineStr">
        <is>
          <t>New York, United States</t>
        </is>
      </c>
      <c r="H29455" s="2" t="n">
        <v>45414.33695601852</v>
      </c>
      <c r="I29455" t="b">
        <v>0</v>
      </c>
      <c r="J29455" t="b">
        <v>1</v>
      </c>
      <c r="K29455" t="inlineStr">
        <is>
          <t>United States</t>
        </is>
      </c>
      <c r="L29455" t="inlineStr">
        <is>
          <t>hour</t>
        </is>
      </c>
      <c r="M29455" t="inlineStr"/>
      <c r="N29455" t="n">
        <v>44.73500061035156</v>
      </c>
      <c r="O29455" t="inlineStr">
        <is>
          <t>Centers for Medicare and Medicaid Services</t>
        </is>
      </c>
      <c r="P29455" t="inlineStr">
        <is>
          <t>['sas', 'sas', 'r', 'python', 'sql', 'spss']</t>
        </is>
      </c>
      <c r="Q29455" t="inlineStr">
        <is>
          <t>{'analyst_tools': ['sas', 'spss'], 'programming': ['sas', 'r', 'python', 'sql']}</t>
        </is>
      </c>
    </row>
    <row r="29456">
      <c r="A29456" t="inlineStr">
        <is>
          <t>Business Analyst</t>
        </is>
      </c>
      <c r="B29456" t="inlineStr">
        <is>
          <t>Internship Business Analyst - Data &amp; Analytics Team</t>
        </is>
      </c>
      <c r="C29456" t="inlineStr">
        <is>
          <t>Brussels, Belgium</t>
        </is>
      </c>
      <c r="D29456" t="inlineStr">
        <is>
          <t>via LinkedIn</t>
        </is>
      </c>
      <c r="E29456" t="inlineStr">
        <is>
          <t>Full-time and Internship</t>
        </is>
      </c>
      <c r="F29456" t="b">
        <v>0</v>
      </c>
      <c r="G29456" t="inlineStr">
        <is>
          <t>Belgium</t>
        </is>
      </c>
      <c r="H29456" s="2" t="n">
        <v>45435.39513888889</v>
      </c>
      <c r="I29456" t="b">
        <v>0</v>
      </c>
      <c r="J29456" t="b">
        <v>0</v>
      </c>
      <c r="K29456" t="inlineStr">
        <is>
          <t>Belgium</t>
        </is>
      </c>
      <c r="L29456" t="inlineStr"/>
      <c r="M29456" t="inlineStr"/>
      <c r="N29456" t="inlineStr"/>
      <c r="O29456" t="inlineStr">
        <is>
          <t>BearingPoint</t>
        </is>
      </c>
      <c r="P29456" t="inlineStr"/>
      <c r="Q29456" t="inlineStr"/>
    </row>
    <row r="29457">
      <c r="A29457" t="inlineStr">
        <is>
          <t>Data Analyst</t>
        </is>
      </c>
      <c r="B29457" t="inlineStr">
        <is>
          <t>Data Analyst GCP</t>
        </is>
      </c>
      <c r="C29457" t="inlineStr">
        <is>
          <t>Madrid, Spain</t>
        </is>
      </c>
      <c r="D29457" t="inlineStr">
        <is>
          <t>via LinkedIn</t>
        </is>
      </c>
      <c r="E29457" t="inlineStr">
        <is>
          <t>Full-time</t>
        </is>
      </c>
      <c r="F29457" t="b">
        <v>0</v>
      </c>
      <c r="G29457" t="inlineStr">
        <is>
          <t>Spain</t>
        </is>
      </c>
      <c r="H29457" s="2" t="n">
        <v>45421.3468287037</v>
      </c>
      <c r="I29457" t="b">
        <v>1</v>
      </c>
      <c r="J29457" t="b">
        <v>0</v>
      </c>
      <c r="K29457" t="inlineStr">
        <is>
          <t>Spain</t>
        </is>
      </c>
      <c r="L29457" t="inlineStr"/>
      <c r="M29457" t="inlineStr"/>
      <c r="N29457" t="inlineStr"/>
      <c r="O29457" t="inlineStr">
        <is>
          <t>knowmad mood</t>
        </is>
      </c>
      <c r="P29457" t="inlineStr">
        <is>
          <t>['python', 'sql', 'gcp']</t>
        </is>
      </c>
      <c r="Q29457" t="inlineStr">
        <is>
          <t>{'cloud': ['gcp'], 'programming': ['python', 'sql']}</t>
        </is>
      </c>
    </row>
    <row r="29458">
      <c r="A29458" t="inlineStr">
        <is>
          <t>Data Engineer</t>
        </is>
      </c>
      <c r="B29458" t="inlineStr">
        <is>
          <t>Data Engineer (80-100% Pensum) (m/w/d)</t>
        </is>
      </c>
      <c r="C29458" t="inlineStr">
        <is>
          <t>Effretikon, Switzerland</t>
        </is>
      </c>
      <c r="D29458" t="inlineStr">
        <is>
          <t>via LinkedIn</t>
        </is>
      </c>
      <c r="E29458" t="inlineStr">
        <is>
          <t>Full-time</t>
        </is>
      </c>
      <c r="F29458" t="b">
        <v>0</v>
      </c>
      <c r="G29458" t="inlineStr">
        <is>
          <t>Switzerland</t>
        </is>
      </c>
      <c r="H29458" s="2" t="n">
        <v>45426.37795138889</v>
      </c>
      <c r="I29458" t="b">
        <v>1</v>
      </c>
      <c r="J29458" t="b">
        <v>0</v>
      </c>
      <c r="K29458" t="inlineStr">
        <is>
          <t>Switzerland</t>
        </is>
      </c>
      <c r="L29458" t="inlineStr"/>
      <c r="M29458" t="inlineStr"/>
      <c r="N29458" t="inlineStr"/>
      <c r="O29458" t="inlineStr">
        <is>
          <t>Rocken®</t>
        </is>
      </c>
      <c r="P29458" t="inlineStr">
        <is>
          <t>['sql', 'java', 'r', 'python', 'sql server', 'mariadb', 'oracle', 'qlik']</t>
        </is>
      </c>
      <c r="Q29458" t="inlineStr">
        <is>
          <t>{'analyst_tools': ['qlik'], 'cloud': ['oracle'], 'databases': ['sql server', 'mariadb'], 'programming': ['sql', 'java', 'r', 'python']}</t>
        </is>
      </c>
    </row>
    <row r="29459">
      <c r="A29459" t="inlineStr">
        <is>
          <t>Data Scientist</t>
        </is>
      </c>
      <c r="B29459" t="inlineStr">
        <is>
          <t>Data Scientist (H/F)</t>
        </is>
      </c>
      <c r="C29459" t="inlineStr">
        <is>
          <t>Vandœuvre-lès-Nancy, France</t>
        </is>
      </c>
      <c r="D29459" t="inlineStr">
        <is>
          <t>via LinkedIn</t>
        </is>
      </c>
      <c r="E29459" t="inlineStr">
        <is>
          <t>Full-time</t>
        </is>
      </c>
      <c r="F29459" t="b">
        <v>0</v>
      </c>
      <c r="G29459" t="inlineStr">
        <is>
          <t>France</t>
        </is>
      </c>
      <c r="H29459" s="2" t="n">
        <v>45418.35700231481</v>
      </c>
      <c r="I29459" t="b">
        <v>0</v>
      </c>
      <c r="J29459" t="b">
        <v>0</v>
      </c>
      <c r="K29459" t="inlineStr">
        <is>
          <t>France</t>
        </is>
      </c>
      <c r="L29459" t="inlineStr"/>
      <c r="M29459" t="inlineStr"/>
      <c r="N29459" t="inlineStr"/>
      <c r="O29459" t="inlineStr">
        <is>
          <t>Free-Work (ex Freelance-info Carriere-info)</t>
        </is>
      </c>
      <c r="P29459" t="inlineStr">
        <is>
          <t>['python', 'java', 'r', 'sql']</t>
        </is>
      </c>
      <c r="Q29459" t="inlineStr">
        <is>
          <t>{'programming': ['python', 'java', 'r', 'sql']}</t>
        </is>
      </c>
    </row>
    <row r="29460">
      <c r="A29460" t="inlineStr">
        <is>
          <t>Data Engineer</t>
        </is>
      </c>
      <c r="B29460" t="inlineStr">
        <is>
          <t>Data engineer (ClickHouse)</t>
        </is>
      </c>
      <c r="C29460" t="inlineStr">
        <is>
          <t>Anywhere</t>
        </is>
      </c>
      <c r="D29460" t="inlineStr">
        <is>
          <t>via hh.ru</t>
        </is>
      </c>
      <c r="E29460" t="inlineStr">
        <is>
          <t>Full-time</t>
        </is>
      </c>
      <c r="F29460" t="b">
        <v>1</v>
      </c>
      <c r="G29460" t="inlineStr">
        <is>
          <t>Russia</t>
        </is>
      </c>
      <c r="H29460" s="2" t="n">
        <v>45426.35045138889</v>
      </c>
      <c r="I29460" t="b">
        <v>1</v>
      </c>
      <c r="J29460" t="b">
        <v>0</v>
      </c>
      <c r="K29460" t="inlineStr">
        <is>
          <t>Russia</t>
        </is>
      </c>
      <c r="L29460" t="inlineStr"/>
      <c r="M29460" t="inlineStr"/>
      <c r="N29460" t="inlineStr"/>
      <c r="O29460" t="inlineStr">
        <is>
          <t>Samokat.tech</t>
        </is>
      </c>
      <c r="P29460" t="inlineStr">
        <is>
          <t>['sql', 'airflow', 'git']</t>
        </is>
      </c>
      <c r="Q29460" t="inlineStr">
        <is>
          <t>{'libraries': ['airflow'], 'other': ['git'], 'programming': ['sql']}</t>
        </is>
      </c>
    </row>
    <row r="29461">
      <c r="A29461" t="inlineStr">
        <is>
          <t>Senior Data Analyst</t>
        </is>
      </c>
      <c r="B29461" t="inlineStr">
        <is>
          <t>Senior Data Analyst / Data Analysis Advisor</t>
        </is>
      </c>
      <c r="C29461" t="inlineStr">
        <is>
          <t>Singapore</t>
        </is>
      </c>
      <c r="D29461" t="inlineStr">
        <is>
          <t>via LinkedIn</t>
        </is>
      </c>
      <c r="E29461" t="inlineStr">
        <is>
          <t>Full-time</t>
        </is>
      </c>
      <c r="F29461" t="b">
        <v>0</v>
      </c>
      <c r="G29461" t="inlineStr">
        <is>
          <t>Singapore</t>
        </is>
      </c>
      <c r="H29461" s="2" t="n">
        <v>45435.38940972222</v>
      </c>
      <c r="I29461" t="b">
        <v>0</v>
      </c>
      <c r="J29461" t="b">
        <v>0</v>
      </c>
      <c r="K29461" t="inlineStr">
        <is>
          <t>Singapore</t>
        </is>
      </c>
      <c r="L29461" t="inlineStr"/>
      <c r="M29461" t="inlineStr"/>
      <c r="N29461" t="inlineStr"/>
      <c r="O29461" t="inlineStr">
        <is>
          <t>Ant International</t>
        </is>
      </c>
      <c r="P29461" t="inlineStr">
        <is>
          <t>['sql', 'tableau']</t>
        </is>
      </c>
      <c r="Q29461" t="inlineStr">
        <is>
          <t>{'analyst_tools': ['tableau'], 'programming': ['sql']}</t>
        </is>
      </c>
    </row>
    <row r="29462">
      <c r="A29462" t="inlineStr">
        <is>
          <t>Data Analyst</t>
        </is>
      </c>
      <c r="B29462" t="inlineStr">
        <is>
          <t>RWE Scientific Data Analyst I</t>
        </is>
      </c>
      <c r="C29462" t="inlineStr">
        <is>
          <t>India</t>
        </is>
      </c>
      <c r="D29462" t="inlineStr">
        <is>
          <t>via Indeed</t>
        </is>
      </c>
      <c r="E29462" t="inlineStr">
        <is>
          <t>Full-time</t>
        </is>
      </c>
      <c r="F29462" t="b">
        <v>0</v>
      </c>
      <c r="G29462" t="inlineStr">
        <is>
          <t>India</t>
        </is>
      </c>
      <c r="H29462" s="2" t="n">
        <v>45442.35431712963</v>
      </c>
      <c r="I29462" t="b">
        <v>1</v>
      </c>
      <c r="J29462" t="b">
        <v>0</v>
      </c>
      <c r="K29462" t="inlineStr">
        <is>
          <t>India</t>
        </is>
      </c>
      <c r="L29462" t="inlineStr"/>
      <c r="M29462" t="inlineStr"/>
      <c r="N29462" t="inlineStr"/>
      <c r="O29462" t="inlineStr">
        <is>
          <t>NodeFlair</t>
        </is>
      </c>
      <c r="P29462" t="inlineStr"/>
      <c r="Q29462" t="inlineStr"/>
    </row>
    <row r="29463">
      <c r="A29463" t="inlineStr">
        <is>
          <t>Machine Learning Engineer</t>
        </is>
      </c>
      <c r="B29463" t="inlineStr">
        <is>
          <t>Machine Learning Engineer</t>
        </is>
      </c>
      <c r="C29463" t="inlineStr">
        <is>
          <t>Egypt</t>
        </is>
      </c>
      <c r="D29463" t="inlineStr">
        <is>
          <t>via Jooble</t>
        </is>
      </c>
      <c r="E29463" t="inlineStr">
        <is>
          <t>Full-time</t>
        </is>
      </c>
      <c r="F29463" t="b">
        <v>0</v>
      </c>
      <c r="G29463" t="inlineStr">
        <is>
          <t>Egypt</t>
        </is>
      </c>
      <c r="H29463" s="2" t="n">
        <v>45432.34604166666</v>
      </c>
      <c r="I29463" t="b">
        <v>0</v>
      </c>
      <c r="J29463" t="b">
        <v>0</v>
      </c>
      <c r="K29463" t="inlineStr">
        <is>
          <t>Egypt</t>
        </is>
      </c>
      <c r="L29463" t="inlineStr"/>
      <c r="M29463" t="inlineStr"/>
      <c r="N29463" t="inlineStr"/>
      <c r="O29463" t="inlineStr">
        <is>
          <t>HackerPulse</t>
        </is>
      </c>
      <c r="P29463" t="inlineStr">
        <is>
          <t>['python', 'java', 'c', 'c++']</t>
        </is>
      </c>
      <c r="Q29463" t="inlineStr">
        <is>
          <t>{'programming': ['python', 'java', 'c', 'c++']}</t>
        </is>
      </c>
    </row>
    <row r="29464">
      <c r="A29464" t="inlineStr">
        <is>
          <t>Senior Data Engineer</t>
        </is>
      </c>
      <c r="B29464" t="inlineStr">
        <is>
          <t>Senior Software Data Engineer</t>
        </is>
      </c>
      <c r="C29464" t="inlineStr">
        <is>
          <t>Bowie, MD</t>
        </is>
      </c>
      <c r="D29464" t="inlineStr">
        <is>
          <t>via Snagajob</t>
        </is>
      </c>
      <c r="E29464" t="inlineStr">
        <is>
          <t>Full-time and Part-time</t>
        </is>
      </c>
      <c r="F29464" t="b">
        <v>0</v>
      </c>
      <c r="G29464" t="inlineStr">
        <is>
          <t>California, United States</t>
        </is>
      </c>
      <c r="H29464" s="2" t="n">
        <v>45419.33796296296</v>
      </c>
      <c r="I29464" t="b">
        <v>0</v>
      </c>
      <c r="J29464" t="b">
        <v>0</v>
      </c>
      <c r="K29464" t="inlineStr">
        <is>
          <t>United States</t>
        </is>
      </c>
      <c r="L29464" t="inlineStr">
        <is>
          <t>hour</t>
        </is>
      </c>
      <c r="M29464" t="inlineStr"/>
      <c r="N29464" t="n">
        <v>61.15999603271485</v>
      </c>
      <c r="O29464" t="inlineStr">
        <is>
          <t>Inovalon, Inc.</t>
        </is>
      </c>
      <c r="P29464" t="inlineStr">
        <is>
          <t>['sql', 't-sql', 'sql server', 'azure', 'snowflake', 'ssis', 'excel', 'tableau', 'word', 'outlook']</t>
        </is>
      </c>
      <c r="Q29464" t="inlineStr">
        <is>
          <t>{'analyst_tools': ['ssis', 'excel', 'tableau', 'word', 'outlook'], 'cloud': ['azure', 'snowflake'], 'databases': ['sql server'], 'programming': ['sql', 't-sql']}</t>
        </is>
      </c>
    </row>
    <row r="29465">
      <c r="A29465" t="inlineStr">
        <is>
          <t>Data Analyst</t>
        </is>
      </c>
      <c r="B29465" t="inlineStr">
        <is>
          <t>Data Analyst</t>
        </is>
      </c>
      <c r="C29465" t="inlineStr">
        <is>
          <t>Brussels, Belgium</t>
        </is>
      </c>
      <c r="D29465" t="inlineStr">
        <is>
          <t>via BeBee</t>
        </is>
      </c>
      <c r="E29465" t="inlineStr">
        <is>
          <t>Full-time</t>
        </is>
      </c>
      <c r="F29465" t="b">
        <v>0</v>
      </c>
      <c r="G29465" t="inlineStr">
        <is>
          <t>Belgium</t>
        </is>
      </c>
      <c r="H29465" s="2" t="n">
        <v>45426.37636574074</v>
      </c>
      <c r="I29465" t="b">
        <v>1</v>
      </c>
      <c r="J29465" t="b">
        <v>0</v>
      </c>
      <c r="K29465" t="inlineStr">
        <is>
          <t>Belgium</t>
        </is>
      </c>
      <c r="L29465" t="inlineStr"/>
      <c r="M29465" t="inlineStr"/>
      <c r="N29465" t="inlineStr"/>
      <c r="O29465" t="inlineStr">
        <is>
          <t>DataSense</t>
        </is>
      </c>
      <c r="P29465" t="inlineStr">
        <is>
          <t>['sql']</t>
        </is>
      </c>
      <c r="Q29465" t="inlineStr">
        <is>
          <t>{'programming': ['sql']}</t>
        </is>
      </c>
    </row>
    <row r="29466">
      <c r="A29466" t="inlineStr">
        <is>
          <t>Data Engineer</t>
        </is>
      </c>
      <c r="B29466" t="inlineStr">
        <is>
          <t>Azure Platform Engineer (Data &amp; Analytics)</t>
        </is>
      </c>
      <c r="C29466" t="inlineStr">
        <is>
          <t>Anywhere</t>
        </is>
      </c>
      <c r="D29466" t="inlineStr">
        <is>
          <t>via Jobgether</t>
        </is>
      </c>
      <c r="E29466" t="inlineStr">
        <is>
          <t>Full-time</t>
        </is>
      </c>
      <c r="F29466" t="b">
        <v>1</v>
      </c>
      <c r="G29466" t="inlineStr">
        <is>
          <t>Australia</t>
        </is>
      </c>
      <c r="H29466" s="2" t="n">
        <v>45421.34609953704</v>
      </c>
      <c r="I29466" t="b">
        <v>1</v>
      </c>
      <c r="J29466" t="b">
        <v>0</v>
      </c>
      <c r="K29466" t="inlineStr">
        <is>
          <t>Australia</t>
        </is>
      </c>
      <c r="L29466" t="inlineStr"/>
      <c r="M29466" t="inlineStr"/>
      <c r="N29466" t="inlineStr"/>
      <c r="O29466" t="inlineStr">
        <is>
          <t>Softtest Pays</t>
        </is>
      </c>
      <c r="P29466" t="inlineStr">
        <is>
          <t>['sql', 'sql server', 'azure', 'databricks', 'oracle', 'terraform']</t>
        </is>
      </c>
      <c r="Q29466" t="inlineStr">
        <is>
          <t>{'cloud': ['azure', 'databricks', 'oracle'], 'databases': ['sql server'], 'other': ['terraform'], 'programming': ['sql']}</t>
        </is>
      </c>
    </row>
    <row r="29467">
      <c r="A29467" t="inlineStr">
        <is>
          <t>Data Analyst</t>
        </is>
      </c>
      <c r="B29467" t="inlineStr">
        <is>
          <t>IT Resilience Reporting Engineer</t>
        </is>
      </c>
      <c r="C29467" t="inlineStr">
        <is>
          <t>Spain</t>
        </is>
      </c>
      <c r="D29467" t="inlineStr">
        <is>
          <t>via BeBee</t>
        </is>
      </c>
      <c r="E29467" t="inlineStr">
        <is>
          <t>Full-time</t>
        </is>
      </c>
      <c r="F29467" t="b">
        <v>0</v>
      </c>
      <c r="G29467" t="inlineStr">
        <is>
          <t>Spain</t>
        </is>
      </c>
      <c r="H29467" s="2" t="n">
        <v>45434.35005787037</v>
      </c>
      <c r="I29467" t="b">
        <v>1</v>
      </c>
      <c r="J29467" t="b">
        <v>0</v>
      </c>
      <c r="K29467" t="inlineStr">
        <is>
          <t>Spain</t>
        </is>
      </c>
      <c r="L29467" t="inlineStr"/>
      <c r="M29467" t="inlineStr"/>
      <c r="N29467" t="inlineStr"/>
      <c r="O29467" t="inlineStr">
        <is>
          <t>Swiss Re - Schweizerische Rückversicherungs-Gesellschaft</t>
        </is>
      </c>
      <c r="P29467" t="inlineStr">
        <is>
          <t>['sql', 'python', 'go']</t>
        </is>
      </c>
      <c r="Q29467" t="inlineStr">
        <is>
          <t>{'programming': ['sql', 'python', 'go']}</t>
        </is>
      </c>
    </row>
    <row r="29468">
      <c r="A29468" t="inlineStr">
        <is>
          <t>Data Engineer</t>
        </is>
      </c>
      <c r="B29468" t="inlineStr">
        <is>
          <t>AWS Data Engineer</t>
        </is>
      </c>
      <c r="C29468" t="inlineStr">
        <is>
          <t>Chennai, Tamil Nadu, India</t>
        </is>
      </c>
      <c r="D29468" t="inlineStr">
        <is>
          <t>via LinkedIn</t>
        </is>
      </c>
      <c r="E29468" t="inlineStr">
        <is>
          <t>Full-time</t>
        </is>
      </c>
      <c r="F29468" t="b">
        <v>0</v>
      </c>
      <c r="G29468" t="inlineStr">
        <is>
          <t>India</t>
        </is>
      </c>
      <c r="H29468" s="2" t="n">
        <v>45427.34239583334</v>
      </c>
      <c r="I29468" t="b">
        <v>1</v>
      </c>
      <c r="J29468" t="b">
        <v>0</v>
      </c>
      <c r="K29468" t="inlineStr">
        <is>
          <t>India</t>
        </is>
      </c>
      <c r="L29468" t="inlineStr"/>
      <c r="M29468" t="inlineStr"/>
      <c r="N29468" t="inlineStr"/>
      <c r="O29468" t="inlineStr">
        <is>
          <t>CMM Level 5 Company</t>
        </is>
      </c>
      <c r="P29468" t="inlineStr">
        <is>
          <t>['sql', 'aws', 'snowflake']</t>
        </is>
      </c>
      <c r="Q29468" t="inlineStr">
        <is>
          <t>{'cloud': ['aws', 'snowflake'], 'programming': ['sql']}</t>
        </is>
      </c>
    </row>
    <row r="29469">
      <c r="A29469" t="inlineStr">
        <is>
          <t>Senior Data Analyst</t>
        </is>
      </c>
      <c r="B29469" t="inlineStr">
        <is>
          <t>Senior Research Data Analyst</t>
        </is>
      </c>
      <c r="C29469" t="inlineStr">
        <is>
          <t>Watertown, CT</t>
        </is>
      </c>
      <c r="D29469" t="inlineStr">
        <is>
          <t>via Ladders</t>
        </is>
      </c>
      <c r="E29469" t="inlineStr">
        <is>
          <t>Full-time</t>
        </is>
      </c>
      <c r="F29469" t="b">
        <v>0</v>
      </c>
      <c r="G29469" t="inlineStr">
        <is>
          <t>New York, United States</t>
        </is>
      </c>
      <c r="H29469" s="2" t="n">
        <v>45432.33358796296</v>
      </c>
      <c r="I29469" t="b">
        <v>0</v>
      </c>
      <c r="J29469" t="b">
        <v>0</v>
      </c>
      <c r="K29469" t="inlineStr">
        <is>
          <t>United States</t>
        </is>
      </c>
      <c r="L29469" t="inlineStr">
        <is>
          <t>year</t>
        </is>
      </c>
      <c r="M29469" t="n">
        <v>101014</v>
      </c>
      <c r="N29469" t="inlineStr"/>
      <c r="O29469" t="inlineStr">
        <is>
          <t>Yale University</t>
        </is>
      </c>
      <c r="P29469" t="inlineStr">
        <is>
          <t>['aws', 'snowflake', 'flow']</t>
        </is>
      </c>
      <c r="Q29469" t="inlineStr">
        <is>
          <t>{'cloud': ['aws', 'snowflake'], 'other': ['flow']}</t>
        </is>
      </c>
    </row>
    <row r="29470">
      <c r="A29470" t="inlineStr">
        <is>
          <t>Senior Data Engineer</t>
        </is>
      </c>
      <c r="B29470" t="inlineStr">
        <is>
          <t>Senior Data Engineer</t>
        </is>
      </c>
      <c r="C29470" t="inlineStr">
        <is>
          <t>Anywhere</t>
        </is>
      </c>
      <c r="D29470" t="inlineStr">
        <is>
          <t>via LinkedIn</t>
        </is>
      </c>
      <c r="E29470" t="inlineStr">
        <is>
          <t>Full-time</t>
        </is>
      </c>
      <c r="F29470" t="b">
        <v>1</v>
      </c>
      <c r="G29470" t="inlineStr">
        <is>
          <t>Romania</t>
        </is>
      </c>
      <c r="H29470" s="2" t="n">
        <v>45433.35623842593</v>
      </c>
      <c r="I29470" t="b">
        <v>0</v>
      </c>
      <c r="J29470" t="b">
        <v>0</v>
      </c>
      <c r="K29470" t="inlineStr">
        <is>
          <t>Romania</t>
        </is>
      </c>
      <c r="L29470" t="inlineStr"/>
      <c r="M29470" t="inlineStr"/>
      <c r="N29470" t="inlineStr"/>
      <c r="O29470" t="inlineStr">
        <is>
          <t>CREATEQ</t>
        </is>
      </c>
      <c r="P29470" t="inlineStr">
        <is>
          <t>['go', 'c++', 'java', 'kafka', 'spark', 'kubernetes']</t>
        </is>
      </c>
      <c r="Q29470" t="inlineStr">
        <is>
          <t>{'libraries': ['kafka', 'spark'], 'other': ['kubernetes'], 'programming': ['go', 'c++', 'java']}</t>
        </is>
      </c>
    </row>
    <row r="29471">
      <c r="A29471" t="inlineStr">
        <is>
          <t>Data Analyst</t>
        </is>
      </c>
      <c r="B29471" t="inlineStr">
        <is>
          <t>Healthcare Data Analyst Nurse</t>
        </is>
      </c>
      <c r="C29471" t="inlineStr">
        <is>
          <t>Wenham, MA</t>
        </is>
      </c>
      <c r="D29471" t="inlineStr">
        <is>
          <t>via Carecareer Link</t>
        </is>
      </c>
      <c r="E29471" t="inlineStr">
        <is>
          <t>Full-time</t>
        </is>
      </c>
      <c r="F29471" t="b">
        <v>0</v>
      </c>
      <c r="G29471" t="inlineStr">
        <is>
          <t>New York, United States</t>
        </is>
      </c>
      <c r="H29471" s="2" t="n">
        <v>45425.33443287037</v>
      </c>
      <c r="I29471" t="b">
        <v>0</v>
      </c>
      <c r="J29471" t="b">
        <v>1</v>
      </c>
      <c r="K29471" t="inlineStr">
        <is>
          <t>United States</t>
        </is>
      </c>
      <c r="L29471" t="inlineStr">
        <is>
          <t>year</t>
        </is>
      </c>
      <c r="M29471" t="n">
        <v>112500</v>
      </c>
      <c r="N29471" t="inlineStr"/>
      <c r="O29471" t="inlineStr">
        <is>
          <t>Incredible Health, Inc.</t>
        </is>
      </c>
      <c r="P29471" t="inlineStr">
        <is>
          <t>['excel']</t>
        </is>
      </c>
      <c r="Q29471" t="inlineStr">
        <is>
          <t>{'analyst_tools': ['excel']}</t>
        </is>
      </c>
    </row>
    <row r="29472">
      <c r="A29472" t="inlineStr">
        <is>
          <t>Data Analyst</t>
        </is>
      </c>
      <c r="B29472" t="inlineStr">
        <is>
          <t>Data Analyst</t>
        </is>
      </c>
      <c r="C29472" t="inlineStr">
        <is>
          <t>Hyvinkää, Finland</t>
        </is>
      </c>
      <c r="D29472" t="inlineStr">
        <is>
          <t>via Academic Work</t>
        </is>
      </c>
      <c r="E29472" t="inlineStr">
        <is>
          <t>Part-time and Contractor</t>
        </is>
      </c>
      <c r="F29472" t="b">
        <v>0</v>
      </c>
      <c r="G29472" t="inlineStr">
        <is>
          <t>Finland</t>
        </is>
      </c>
      <c r="H29472" s="2" t="n">
        <v>45427.3462037037</v>
      </c>
      <c r="I29472" t="b">
        <v>1</v>
      </c>
      <c r="J29472" t="b">
        <v>0</v>
      </c>
      <c r="K29472" t="inlineStr">
        <is>
          <t>Finland</t>
        </is>
      </c>
      <c r="L29472" t="inlineStr"/>
      <c r="M29472" t="inlineStr"/>
      <c r="N29472" t="inlineStr"/>
      <c r="O29472" t="inlineStr">
        <is>
          <t>Academic Work</t>
        </is>
      </c>
      <c r="P29472" t="inlineStr">
        <is>
          <t>['excel']</t>
        </is>
      </c>
      <c r="Q29472" t="inlineStr">
        <is>
          <t>{'analyst_tools': ['excel']}</t>
        </is>
      </c>
    </row>
    <row r="29473">
      <c r="A29473" t="inlineStr">
        <is>
          <t>Data Analyst</t>
        </is>
      </c>
      <c r="B29473" t="inlineStr">
        <is>
          <t>Data Analyst / Informatique Industrielle F/H - RH2O</t>
        </is>
      </c>
      <c r="C29473" t="inlineStr">
        <is>
          <t>Rennes, France</t>
        </is>
      </c>
      <c r="D29473" t="inlineStr">
        <is>
          <t>via Jobijoba</t>
        </is>
      </c>
      <c r="E29473" t="inlineStr">
        <is>
          <t>Full-time</t>
        </is>
      </c>
      <c r="F29473" t="b">
        <v>0</v>
      </c>
      <c r="G29473" t="inlineStr">
        <is>
          <t>France</t>
        </is>
      </c>
      <c r="H29473" s="2" t="n">
        <v>45435.39327546296</v>
      </c>
      <c r="I29473" t="b">
        <v>0</v>
      </c>
      <c r="J29473" t="b">
        <v>0</v>
      </c>
      <c r="K29473" t="inlineStr">
        <is>
          <t>France</t>
        </is>
      </c>
      <c r="L29473" t="inlineStr"/>
      <c r="M29473" t="inlineStr"/>
      <c r="N29473" t="inlineStr"/>
      <c r="O29473" t="inlineStr">
        <is>
          <t>Rh2o</t>
        </is>
      </c>
      <c r="P29473" t="inlineStr">
        <is>
          <t>['python']</t>
        </is>
      </c>
      <c r="Q29473" t="inlineStr">
        <is>
          <t>{'programming': ['python']}</t>
        </is>
      </c>
    </row>
    <row r="29474">
      <c r="A29474" t="inlineStr">
        <is>
          <t>Data Engineer</t>
        </is>
      </c>
      <c r="B29474" t="inlineStr">
        <is>
          <t>Data Engineer H/F</t>
        </is>
      </c>
      <c r="C29474" t="inlineStr">
        <is>
          <t>Paris, France</t>
        </is>
      </c>
      <c r="D29474" t="inlineStr">
        <is>
          <t>via Jobijoba</t>
        </is>
      </c>
      <c r="E29474" t="inlineStr">
        <is>
          <t>Full-time</t>
        </is>
      </c>
      <c r="F29474" t="b">
        <v>0</v>
      </c>
      <c r="G29474" t="inlineStr">
        <is>
          <t>France</t>
        </is>
      </c>
      <c r="H29474" s="2" t="n">
        <v>45435.39351851852</v>
      </c>
      <c r="I29474" t="b">
        <v>0</v>
      </c>
      <c r="J29474" t="b">
        <v>0</v>
      </c>
      <c r="K29474" t="inlineStr">
        <is>
          <t>France</t>
        </is>
      </c>
      <c r="L29474" t="inlineStr"/>
      <c r="M29474" t="inlineStr"/>
      <c r="N29474" t="inlineStr"/>
      <c r="O29474" t="inlineStr">
        <is>
          <t>Focus home interactive</t>
        </is>
      </c>
      <c r="P29474" t="inlineStr">
        <is>
          <t>['sql', 'python', 'gcp', 'aws', 'tableau', 'visio', 'github', 'jira']</t>
        </is>
      </c>
      <c r="Q29474" t="inlineStr">
        <is>
          <t>{'analyst_tools': ['tableau', 'visio'], 'async': ['jira'], 'cloud': ['gcp', 'aws'], 'other': ['github'], 'programming': ['sql', 'python']}</t>
        </is>
      </c>
    </row>
    <row r="29475">
      <c r="A29475" t="inlineStr">
        <is>
          <t>Data Scientist</t>
        </is>
      </c>
      <c r="B29475" t="inlineStr">
        <is>
          <t>Data Science - Developmental</t>
        </is>
      </c>
      <c r="C29475" t="inlineStr">
        <is>
          <t>Springfield, VA</t>
        </is>
      </c>
      <c r="D29475" t="inlineStr">
        <is>
          <t>via Snagajob</t>
        </is>
      </c>
      <c r="E29475" t="inlineStr">
        <is>
          <t>Full-time</t>
        </is>
      </c>
      <c r="F29475" t="b">
        <v>0</v>
      </c>
      <c r="G29475" t="inlineStr">
        <is>
          <t>Georgia</t>
        </is>
      </c>
      <c r="H29475" s="2" t="n">
        <v>45428.37931712963</v>
      </c>
      <c r="I29475" t="b">
        <v>0</v>
      </c>
      <c r="J29475" t="b">
        <v>0</v>
      </c>
      <c r="K29475" t="inlineStr">
        <is>
          <t>United States</t>
        </is>
      </c>
      <c r="L29475" t="inlineStr"/>
      <c r="M29475" t="inlineStr"/>
      <c r="N29475" t="inlineStr"/>
      <c r="O29475" t="inlineStr">
        <is>
          <t>Department of Homeland Security</t>
        </is>
      </c>
      <c r="P29475" t="inlineStr">
        <is>
          <t>['r', 'sas', 'sas', 'tableau', 'spss', 'flow']</t>
        </is>
      </c>
      <c r="Q29475" t="inlineStr">
        <is>
          <t>{'analyst_tools': ['sas', 'tableau', 'spss'], 'other': ['flow'], 'programming': ['r', 'sas']}</t>
        </is>
      </c>
    </row>
    <row r="29476">
      <c r="A29476" t="inlineStr">
        <is>
          <t>Data Engineer</t>
        </is>
      </c>
      <c r="B29476" t="inlineStr">
        <is>
          <t>AWS Data Engineer</t>
        </is>
      </c>
      <c r="C29476" t="inlineStr">
        <is>
          <t>United Kingdom</t>
        </is>
      </c>
      <c r="D29476" t="inlineStr">
        <is>
          <t>via LinkedIn</t>
        </is>
      </c>
      <c r="E29476" t="inlineStr">
        <is>
          <t>Contractor and Temp work</t>
        </is>
      </c>
      <c r="F29476" t="b">
        <v>0</v>
      </c>
      <c r="G29476" t="inlineStr">
        <is>
          <t>United Kingdom</t>
        </is>
      </c>
      <c r="H29476" s="2" t="n">
        <v>45427.34387731482</v>
      </c>
      <c r="I29476" t="b">
        <v>1</v>
      </c>
      <c r="J29476" t="b">
        <v>0</v>
      </c>
      <c r="K29476" t="inlineStr">
        <is>
          <t>United Kingdom</t>
        </is>
      </c>
      <c r="L29476" t="inlineStr"/>
      <c r="M29476" t="inlineStr"/>
      <c r="N29476" t="inlineStr"/>
      <c r="O29476" t="inlineStr">
        <is>
          <t>Maclean Moore</t>
        </is>
      </c>
      <c r="P29476" t="inlineStr">
        <is>
          <t>['sql', 'bash', 'python', 'scala', 'aws', 'spark', 'airflow', 'linux', 'git', 'jenkins', 'docker', 'kubernetes']</t>
        </is>
      </c>
      <c r="Q29476" t="inlineStr">
        <is>
          <t>{'cloud': ['aws'], 'libraries': ['spark', 'airflow'], 'os': ['linux'], 'other': ['git', 'jenkins', 'docker', 'kubernetes'], 'programming': ['sql', 'bash', 'python', 'scala']}</t>
        </is>
      </c>
    </row>
    <row r="29477">
      <c r="A29477" t="inlineStr">
        <is>
          <t>Senior Data Scientist</t>
        </is>
      </c>
      <c r="B29477" t="inlineStr">
        <is>
          <t>Senior Data Scientist</t>
        </is>
      </c>
      <c r="C29477" t="inlineStr">
        <is>
          <t>Anywhere</t>
        </is>
      </c>
      <c r="D29477" t="inlineStr">
        <is>
          <t>via LinkedIn</t>
        </is>
      </c>
      <c r="E29477" t="inlineStr">
        <is>
          <t>Contractor</t>
        </is>
      </c>
      <c r="F29477" t="b">
        <v>1</v>
      </c>
      <c r="G29477" t="inlineStr">
        <is>
          <t>Germany</t>
        </is>
      </c>
      <c r="H29477" s="2" t="n">
        <v>45443.34155092593</v>
      </c>
      <c r="I29477" t="b">
        <v>0</v>
      </c>
      <c r="J29477" t="b">
        <v>0</v>
      </c>
      <c r="K29477" t="inlineStr">
        <is>
          <t>Germany</t>
        </is>
      </c>
      <c r="L29477" t="inlineStr"/>
      <c r="M29477" t="inlineStr"/>
      <c r="N29477" t="inlineStr"/>
      <c r="O29477" t="inlineStr">
        <is>
          <t>Programmers Force</t>
        </is>
      </c>
      <c r="P29477" t="inlineStr">
        <is>
          <t>['python', 'aws', 'azure', 'tensorflow', 'pytorch', 'opencv']</t>
        </is>
      </c>
      <c r="Q29477" t="inlineStr">
        <is>
          <t>{'cloud': ['aws', 'azure'], 'libraries': ['tensorflow', 'pytorch', 'opencv'], 'programming': ['python']}</t>
        </is>
      </c>
    </row>
    <row r="29478">
      <c r="A29478" t="inlineStr">
        <is>
          <t>Business Analyst</t>
        </is>
      </c>
      <c r="B29478" t="inlineStr">
        <is>
          <t>Senior Site Reliability Engineer</t>
        </is>
      </c>
      <c r="C29478" t="inlineStr">
        <is>
          <t>Porto, Portugal</t>
        </is>
      </c>
      <c r="D29478" t="inlineStr">
        <is>
          <t>via BeBee Portugal</t>
        </is>
      </c>
      <c r="E29478" t="inlineStr">
        <is>
          <t>Temp work</t>
        </is>
      </c>
      <c r="F29478" t="b">
        <v>0</v>
      </c>
      <c r="G29478" t="inlineStr">
        <is>
          <t>Portugal</t>
        </is>
      </c>
      <c r="H29478" s="2" t="n">
        <v>45413.34704861111</v>
      </c>
      <c r="I29478" t="b">
        <v>1</v>
      </c>
      <c r="J29478" t="b">
        <v>0</v>
      </c>
      <c r="K29478" t="inlineStr">
        <is>
          <t>Portugal</t>
        </is>
      </c>
      <c r="L29478" t="inlineStr"/>
      <c r="M29478" t="inlineStr"/>
      <c r="N29478" t="inlineStr"/>
      <c r="O29478" t="inlineStr">
        <is>
          <t>Employment Pro Limited</t>
        </is>
      </c>
      <c r="P29478" t="inlineStr"/>
      <c r="Q29478" t="inlineStr"/>
    </row>
    <row r="29479">
      <c r="A29479" t="inlineStr">
        <is>
          <t>Data Scientist</t>
        </is>
      </c>
      <c r="B29479" t="inlineStr">
        <is>
          <t>Científico De Datos Jr Data Scientist Jr</t>
        </is>
      </c>
      <c r="C29479" t="inlineStr">
        <is>
          <t>Ciudad Juárez, Chihuahua, Mexico</t>
        </is>
      </c>
      <c r="D29479" t="inlineStr">
        <is>
          <t>via BeBee México</t>
        </is>
      </c>
      <c r="E29479" t="inlineStr">
        <is>
          <t>Full-time</t>
        </is>
      </c>
      <c r="F29479" t="b">
        <v>0</v>
      </c>
      <c r="G29479" t="inlineStr">
        <is>
          <t>Mexico</t>
        </is>
      </c>
      <c r="H29479" s="2" t="n">
        <v>45426.35057870371</v>
      </c>
      <c r="I29479" t="b">
        <v>0</v>
      </c>
      <c r="J29479" t="b">
        <v>0</v>
      </c>
      <c r="K29479" t="inlineStr">
        <is>
          <t>Mexico</t>
        </is>
      </c>
      <c r="L29479" t="inlineStr"/>
      <c r="M29479" t="inlineStr"/>
      <c r="N29479" t="inlineStr"/>
      <c r="O29479" t="inlineStr">
        <is>
          <t>Synergy Systems Sc</t>
        </is>
      </c>
      <c r="P29479" t="inlineStr">
        <is>
          <t>['oracle', 'azure', 'matplotlib', 'seaborn', 'tensorflow', 'pytorch', 'power bi', 'tableau', 'docker']</t>
        </is>
      </c>
      <c r="Q29479" t="inlineStr">
        <is>
          <t>{'analyst_tools': ['power bi', 'tableau'], 'cloud': ['oracle', 'azure'], 'libraries': ['matplotlib', 'seaborn', 'tensorflow', 'pytorch'], 'other': ['docker']}</t>
        </is>
      </c>
    </row>
    <row r="29480">
      <c r="A29480" t="inlineStr">
        <is>
          <t>Senior Data Engineer</t>
        </is>
      </c>
      <c r="B29480" t="inlineStr">
        <is>
          <t>Senior Data Engineer</t>
        </is>
      </c>
      <c r="C29480" t="inlineStr">
        <is>
          <t>Anywhere</t>
        </is>
      </c>
      <c r="D29480" t="inlineStr">
        <is>
          <t>via LinkedIn</t>
        </is>
      </c>
      <c r="E29480" t="inlineStr">
        <is>
          <t>Full-time</t>
        </is>
      </c>
      <c r="F29480" t="b">
        <v>1</v>
      </c>
      <c r="G29480" t="inlineStr">
        <is>
          <t>Texas, United States</t>
        </is>
      </c>
      <c r="H29480" s="2" t="n">
        <v>45432.33834490741</v>
      </c>
      <c r="I29480" t="b">
        <v>1</v>
      </c>
      <c r="J29480" t="b">
        <v>1</v>
      </c>
      <c r="K29480" t="inlineStr">
        <is>
          <t>United States</t>
        </is>
      </c>
      <c r="L29480" t="inlineStr"/>
      <c r="M29480" t="inlineStr"/>
      <c r="N29480" t="inlineStr"/>
      <c r="O29480" t="inlineStr">
        <is>
          <t>Rearc</t>
        </is>
      </c>
      <c r="P29480" t="inlineStr">
        <is>
          <t>['python', 'sql', 'nosql', 'aws', 'gcp', 'azure', 'databricks', 'snowflake', 'numpy', 'pandas', 'spark', 'airflow', 'tableau', 'terraform']</t>
        </is>
      </c>
      <c r="Q29480" t="inlineStr">
        <is>
          <t>{'analyst_tools': ['tableau'], 'cloud': ['aws', 'gcp', 'azure', 'databricks', 'snowflake'], 'libraries': ['numpy', 'pandas', 'spark', 'airflow'], 'other': ['terraform'], 'programming': ['python', 'sql', 'nosql']}</t>
        </is>
      </c>
    </row>
    <row r="29481">
      <c r="A29481" t="inlineStr">
        <is>
          <t>Data Engineer</t>
        </is>
      </c>
      <c r="B29481" t="inlineStr">
        <is>
          <t>Data Engineer</t>
        </is>
      </c>
      <c r="C29481" t="inlineStr">
        <is>
          <t>Espoo, Finland</t>
        </is>
      </c>
      <c r="D29481" t="inlineStr">
        <is>
          <t>via Fi.indeed.com</t>
        </is>
      </c>
      <c r="E29481" t="inlineStr">
        <is>
          <t>Full-time</t>
        </is>
      </c>
      <c r="F29481" t="b">
        <v>0</v>
      </c>
      <c r="G29481" t="inlineStr">
        <is>
          <t>Finland</t>
        </is>
      </c>
      <c r="H29481" s="2" t="n">
        <v>45419.34704861111</v>
      </c>
      <c r="I29481" t="b">
        <v>1</v>
      </c>
      <c r="J29481" t="b">
        <v>0</v>
      </c>
      <c r="K29481" t="inlineStr">
        <is>
          <t>Finland</t>
        </is>
      </c>
      <c r="L29481" t="inlineStr"/>
      <c r="M29481" t="inlineStr"/>
      <c r="N29481" t="inlineStr"/>
      <c r="O29481" t="inlineStr">
        <is>
          <t>Epassi</t>
        </is>
      </c>
      <c r="P29481" t="inlineStr">
        <is>
          <t>['sql', 'python', 'aws', 'databricks', 'airflow', 'terraform']</t>
        </is>
      </c>
      <c r="Q29481" t="inlineStr">
        <is>
          <t>{'cloud': ['aws', 'databricks'], 'libraries': ['airflow'], 'other': ['terraform'], 'programming': ['sql', 'python']}</t>
        </is>
      </c>
    </row>
    <row r="29482">
      <c r="A29482" t="inlineStr">
        <is>
          <t>Data Scientist</t>
        </is>
      </c>
      <c r="B29482" t="inlineStr">
        <is>
          <t>Data Scientist/AIML Engineer</t>
        </is>
      </c>
      <c r="C29482" t="inlineStr">
        <is>
          <t>Anywhere</t>
        </is>
      </c>
      <c r="D29482" t="inlineStr">
        <is>
          <t>via LinkedIn</t>
        </is>
      </c>
      <c r="E29482" t="inlineStr">
        <is>
          <t>Full-time</t>
        </is>
      </c>
      <c r="F29482" t="b">
        <v>1</v>
      </c>
      <c r="G29482" t="inlineStr">
        <is>
          <t>India</t>
        </is>
      </c>
      <c r="H29482" s="2" t="n">
        <v>45425.3453125</v>
      </c>
      <c r="I29482" t="b">
        <v>0</v>
      </c>
      <c r="J29482" t="b">
        <v>0</v>
      </c>
      <c r="K29482" t="inlineStr">
        <is>
          <t>India</t>
        </is>
      </c>
      <c r="L29482" t="inlineStr"/>
      <c r="M29482" t="inlineStr"/>
      <c r="N29482" t="inlineStr"/>
      <c r="O29482" t="inlineStr">
        <is>
          <t>True Tech Professionals</t>
        </is>
      </c>
      <c r="P29482" t="inlineStr">
        <is>
          <t>['python', 'c++', 'aws', 'azure', 'gcp', 'tensorflow', 'pytorch']</t>
        </is>
      </c>
      <c r="Q29482" t="inlineStr">
        <is>
          <t>{'cloud': ['aws', 'azure', 'gcp'], 'libraries': ['tensorflow', 'pytorch'], 'programming': ['python', 'c++']}</t>
        </is>
      </c>
    </row>
    <row r="29483">
      <c r="A29483" t="inlineStr">
        <is>
          <t>Data Engineer</t>
        </is>
      </c>
      <c r="B29483" t="inlineStr">
        <is>
          <t>Data Monitoring Lead and Engineer</t>
        </is>
      </c>
      <c r="C29483" t="inlineStr">
        <is>
          <t>Hyderabad, Telangana, India</t>
        </is>
      </c>
      <c r="D29483" t="inlineStr">
        <is>
          <t>via LinkedIn</t>
        </is>
      </c>
      <c r="E29483" t="inlineStr">
        <is>
          <t>Contractor</t>
        </is>
      </c>
      <c r="F29483" t="b">
        <v>0</v>
      </c>
      <c r="G29483" t="inlineStr">
        <is>
          <t>India</t>
        </is>
      </c>
      <c r="H29483" s="2" t="n">
        <v>45413.34625</v>
      </c>
      <c r="I29483" t="b">
        <v>1</v>
      </c>
      <c r="J29483" t="b">
        <v>0</v>
      </c>
      <c r="K29483" t="inlineStr">
        <is>
          <t>India</t>
        </is>
      </c>
      <c r="L29483" t="inlineStr"/>
      <c r="M29483" t="inlineStr"/>
      <c r="N29483" t="inlineStr"/>
      <c r="O29483" t="inlineStr">
        <is>
          <t>G3. GG Tech Global</t>
        </is>
      </c>
      <c r="P29483" t="inlineStr">
        <is>
          <t>['sql', 'python', 'azure']</t>
        </is>
      </c>
      <c r="Q29483" t="inlineStr">
        <is>
          <t>{'cloud': ['azure'], 'programming': ['sql', 'python']}</t>
        </is>
      </c>
    </row>
    <row r="29484">
      <c r="A29484" t="inlineStr">
        <is>
          <t>Machine Learning Engineer</t>
        </is>
      </c>
      <c r="B29484" t="inlineStr">
        <is>
          <t>JUNIOR AI ENGINEER</t>
        </is>
      </c>
      <c r="C29484" t="inlineStr">
        <is>
          <t>Anywhere</t>
        </is>
      </c>
      <c r="D29484" t="inlineStr">
        <is>
          <t>via LinkedIn</t>
        </is>
      </c>
      <c r="E29484" t="inlineStr">
        <is>
          <t>Full-time</t>
        </is>
      </c>
      <c r="F29484" t="b">
        <v>1</v>
      </c>
      <c r="G29484" t="inlineStr">
        <is>
          <t>Italy</t>
        </is>
      </c>
      <c r="H29484" s="2" t="n">
        <v>45415.35607638889</v>
      </c>
      <c r="I29484" t="b">
        <v>0</v>
      </c>
      <c r="J29484" t="b">
        <v>0</v>
      </c>
      <c r="K29484" t="inlineStr">
        <is>
          <t>Italy</t>
        </is>
      </c>
      <c r="L29484" t="inlineStr"/>
      <c r="M29484" t="inlineStr"/>
      <c r="N29484" t="inlineStr"/>
      <c r="O29484" t="inlineStr">
        <is>
          <t>S2E | Business Technology Consultants</t>
        </is>
      </c>
      <c r="P29484" t="inlineStr">
        <is>
          <t>['python', 'pandas', 'gdpr']</t>
        </is>
      </c>
      <c r="Q29484" t="inlineStr">
        <is>
          <t>{'libraries': ['pandas', 'gdpr'], 'programming': ['python']}</t>
        </is>
      </c>
    </row>
    <row r="29485">
      <c r="A29485" t="inlineStr">
        <is>
          <t>Senior Data Engineer</t>
        </is>
      </c>
      <c r="B29485" t="inlineStr">
        <is>
          <t>Senior Data Engineer</t>
        </is>
      </c>
      <c r="C29485" t="inlineStr">
        <is>
          <t>Baltimore, MD</t>
        </is>
      </c>
      <c r="D29485" t="inlineStr">
        <is>
          <t>via LinkedIn</t>
        </is>
      </c>
      <c r="E29485" t="inlineStr">
        <is>
          <t>Full-time and Part-time</t>
        </is>
      </c>
      <c r="F29485" t="b">
        <v>0</v>
      </c>
      <c r="G29485" t="inlineStr">
        <is>
          <t>New York, United States</t>
        </is>
      </c>
      <c r="H29485" s="2" t="n">
        <v>45432.33739583333</v>
      </c>
      <c r="I29485" t="b">
        <v>0</v>
      </c>
      <c r="J29485" t="b">
        <v>1</v>
      </c>
      <c r="K29485" t="inlineStr">
        <is>
          <t>United States</t>
        </is>
      </c>
      <c r="L29485" t="inlineStr"/>
      <c r="M29485" t="inlineStr"/>
      <c r="N29485" t="inlineStr"/>
      <c r="O29485" t="inlineStr">
        <is>
          <t>ClickJobs.io</t>
        </is>
      </c>
      <c r="P29485" t="inlineStr">
        <is>
          <t>['java', 'scala', 'python', 'nosql', 'sql', 'mongo', 'shell', 'mysql', 'cassandra', 'redshift', 'snowflake', 'aws', 'azure', 'pyspark', 'hadoop', 'kafka', 'spark']</t>
        </is>
      </c>
      <c r="Q29485" t="inlineStr">
        <is>
          <t>{'cloud': ['redshift', 'snowflake', 'aws', 'azure'], 'databases': ['mysql', 'cassandra'], 'libraries': ['pyspark', 'hadoop', 'kafka', 'spark'], 'programming': ['java', 'scala', 'python', 'nosql', 'sql', 'mongo', 'shell']}</t>
        </is>
      </c>
    </row>
    <row r="29486">
      <c r="A29486" t="inlineStr">
        <is>
          <t>Senior Data Scientist</t>
        </is>
      </c>
      <c r="B29486" t="inlineStr">
        <is>
          <t>Data Science Senior</t>
        </is>
      </c>
      <c r="C29486" t="inlineStr">
        <is>
          <t>Xico, Ver., Mexico</t>
        </is>
      </c>
      <c r="D29486" t="inlineStr">
        <is>
          <t>via BeBee México</t>
        </is>
      </c>
      <c r="E29486" t="inlineStr">
        <is>
          <t>Full-time</t>
        </is>
      </c>
      <c r="F29486" t="b">
        <v>0</v>
      </c>
      <c r="G29486" t="inlineStr">
        <is>
          <t>Mexico</t>
        </is>
      </c>
      <c r="H29486" s="2" t="n">
        <v>45418.34859953704</v>
      </c>
      <c r="I29486" t="b">
        <v>0</v>
      </c>
      <c r="J29486" t="b">
        <v>0</v>
      </c>
      <c r="K29486" t="inlineStr">
        <is>
          <t>Mexico</t>
        </is>
      </c>
      <c r="L29486" t="inlineStr"/>
      <c r="M29486" t="inlineStr"/>
      <c r="N29486" t="inlineStr"/>
      <c r="O29486" t="inlineStr">
        <is>
          <t>117 Human Resources Analytics</t>
        </is>
      </c>
      <c r="P29486" t="inlineStr">
        <is>
          <t>['python', 'sql']</t>
        </is>
      </c>
      <c r="Q29486" t="inlineStr">
        <is>
          <t>{'programming': ['python', 'sql']}</t>
        </is>
      </c>
    </row>
    <row r="29487">
      <c r="A29487" t="inlineStr">
        <is>
          <t>Business Analyst</t>
        </is>
      </c>
      <c r="B29487" t="inlineStr">
        <is>
          <t>Regional Sales Analyst Andean</t>
        </is>
      </c>
      <c r="C29487" t="inlineStr">
        <is>
          <t>Lima, Peru</t>
        </is>
      </c>
      <c r="D29487" t="inlineStr">
        <is>
          <t>via BeBee Perú</t>
        </is>
      </c>
      <c r="E29487" t="inlineStr">
        <is>
          <t>Full-time</t>
        </is>
      </c>
      <c r="F29487" t="b">
        <v>0</v>
      </c>
      <c r="G29487" t="inlineStr">
        <is>
          <t>Peru</t>
        </is>
      </c>
      <c r="H29487" s="2" t="n">
        <v>45420.36185185185</v>
      </c>
      <c r="I29487" t="b">
        <v>1</v>
      </c>
      <c r="J29487" t="b">
        <v>0</v>
      </c>
      <c r="K29487" t="inlineStr">
        <is>
          <t>Peru</t>
        </is>
      </c>
      <c r="L29487" t="inlineStr"/>
      <c r="M29487" t="inlineStr"/>
      <c r="N29487" t="inlineStr"/>
      <c r="O29487" t="inlineStr">
        <is>
          <t>Red Bull</t>
        </is>
      </c>
      <c r="P29487" t="inlineStr">
        <is>
          <t>['excel', 'sheets']</t>
        </is>
      </c>
      <c r="Q29487" t="inlineStr">
        <is>
          <t>{'analyst_tools': ['excel', 'sheets']}</t>
        </is>
      </c>
    </row>
    <row r="29488">
      <c r="A29488" t="inlineStr">
        <is>
          <t>Data Analyst</t>
        </is>
      </c>
      <c r="B29488" t="inlineStr">
        <is>
          <t>SAP Data Migration Analyst</t>
        </is>
      </c>
      <c r="C29488" t="inlineStr">
        <is>
          <t>Spalding, UK</t>
        </is>
      </c>
      <c r="D29488" t="inlineStr">
        <is>
          <t>via LinkedIn</t>
        </is>
      </c>
      <c r="E29488" t="inlineStr">
        <is>
          <t>Full-time and Temp work</t>
        </is>
      </c>
      <c r="F29488" t="b">
        <v>0</v>
      </c>
      <c r="G29488" t="inlineStr">
        <is>
          <t>United Kingdom</t>
        </is>
      </c>
      <c r="H29488" s="2" t="n">
        <v>45434.34655092593</v>
      </c>
      <c r="I29488" t="b">
        <v>1</v>
      </c>
      <c r="J29488" t="b">
        <v>0</v>
      </c>
      <c r="K29488" t="inlineStr">
        <is>
          <t>United Kingdom</t>
        </is>
      </c>
      <c r="L29488" t="inlineStr"/>
      <c r="M29488" t="inlineStr"/>
      <c r="N29488" t="inlineStr"/>
      <c r="O29488" t="inlineStr">
        <is>
          <t>Whitehall Resources</t>
        </is>
      </c>
      <c r="P29488" t="inlineStr">
        <is>
          <t>['sap']</t>
        </is>
      </c>
      <c r="Q29488" t="inlineStr">
        <is>
          <t>{'analyst_tools': ['sap']}</t>
        </is>
      </c>
    </row>
    <row r="29489">
      <c r="A29489" t="inlineStr">
        <is>
          <t>Data Analyst</t>
        </is>
      </c>
      <c r="B29489" t="inlineStr">
        <is>
          <t>Data Analysis  (สัญญาจ้าง)</t>
        </is>
      </c>
      <c r="C29489" t="inlineStr">
        <is>
          <t>Bangkok, Thailand</t>
        </is>
      </c>
      <c r="D29489" t="inlineStr">
        <is>
          <t>via JobThai</t>
        </is>
      </c>
      <c r="E29489" t="inlineStr">
        <is>
          <t>Full-time and Contractor</t>
        </is>
      </c>
      <c r="F29489" t="b">
        <v>0</v>
      </c>
      <c r="G29489" t="inlineStr">
        <is>
          <t>Thailand</t>
        </is>
      </c>
      <c r="H29489" s="2" t="n">
        <v>45436.34842592593</v>
      </c>
      <c r="I29489" t="b">
        <v>1</v>
      </c>
      <c r="J29489" t="b">
        <v>0</v>
      </c>
      <c r="K29489" t="inlineStr">
        <is>
          <t>Thailand</t>
        </is>
      </c>
      <c r="L29489" t="inlineStr"/>
      <c r="M29489" t="inlineStr"/>
      <c r="N29489" t="inlineStr"/>
      <c r="O29489" t="inlineStr">
        <is>
          <t>บริษัท สไตรค์ ฟอร์ส จำกัด</t>
        </is>
      </c>
      <c r="P29489" t="inlineStr"/>
      <c r="Q29489" t="inlineStr"/>
    </row>
    <row r="29490">
      <c r="A29490" t="inlineStr">
        <is>
          <t>Software Engineer</t>
        </is>
      </c>
      <c r="B29490" t="inlineStr">
        <is>
          <t>Security Systems Engineer (L2) (NTT)</t>
        </is>
      </c>
      <c r="C29490" t="inlineStr">
        <is>
          <t>Nairobi, Kenya</t>
        </is>
      </c>
      <c r="D29490" t="inlineStr">
        <is>
          <t>via LinkedIn</t>
        </is>
      </c>
      <c r="E29490" t="inlineStr">
        <is>
          <t>Full-time</t>
        </is>
      </c>
      <c r="F29490" t="b">
        <v>0</v>
      </c>
      <c r="G29490" t="inlineStr">
        <is>
          <t>Kenya</t>
        </is>
      </c>
      <c r="H29490" s="2" t="n">
        <v>45435.39040509259</v>
      </c>
      <c r="I29490" t="b">
        <v>1</v>
      </c>
      <c r="J29490" t="b">
        <v>0</v>
      </c>
      <c r="K29490" t="inlineStr">
        <is>
          <t>Kenya</t>
        </is>
      </c>
      <c r="L29490" t="inlineStr"/>
      <c r="M29490" t="inlineStr"/>
      <c r="N29490" t="inlineStr"/>
      <c r="O29490" t="inlineStr">
        <is>
          <t>Dimension Data</t>
        </is>
      </c>
      <c r="P29490" t="inlineStr"/>
      <c r="Q29490" t="inlineStr"/>
    </row>
    <row r="29491">
      <c r="A29491" t="inlineStr">
        <is>
          <t>Data Engineer</t>
        </is>
      </c>
      <c r="B29491" t="inlineStr">
        <is>
          <t>Data engineer SQL server / Dev SSIS / C# (H/F) 👨🏻💻</t>
        </is>
      </c>
      <c r="C29491" t="inlineStr">
        <is>
          <t>Paris, France</t>
        </is>
      </c>
      <c r="D29491" t="inlineStr">
        <is>
          <t>via LinkedIn</t>
        </is>
      </c>
      <c r="E29491" t="inlineStr">
        <is>
          <t>Full-time</t>
        </is>
      </c>
      <c r="F29491" t="b">
        <v>0</v>
      </c>
      <c r="G29491" t="inlineStr">
        <is>
          <t>France</t>
        </is>
      </c>
      <c r="H29491" s="2" t="n">
        <v>45440.36769675926</v>
      </c>
      <c r="I29491" t="b">
        <v>1</v>
      </c>
      <c r="J29491" t="b">
        <v>0</v>
      </c>
      <c r="K29491" t="inlineStr">
        <is>
          <t>France</t>
        </is>
      </c>
      <c r="L29491" t="inlineStr"/>
      <c r="M29491" t="inlineStr"/>
      <c r="N29491" t="inlineStr"/>
      <c r="O29491" t="inlineStr">
        <is>
          <t>XRAYS TRADING</t>
        </is>
      </c>
      <c r="P29491" t="inlineStr">
        <is>
          <t>['sql', 'c#', 'ssis', 'bitbucket', 'jenkins']</t>
        </is>
      </c>
      <c r="Q29491" t="inlineStr">
        <is>
          <t>{'analyst_tools': ['ssis'], 'other': ['bitbucket', 'jenkins'], 'programming': ['sql', 'c#']}</t>
        </is>
      </c>
    </row>
    <row r="29492">
      <c r="A29492" t="inlineStr">
        <is>
          <t>Data Engineer</t>
        </is>
      </c>
      <c r="B29492" t="inlineStr">
        <is>
          <t>Data Engineer</t>
        </is>
      </c>
      <c r="C29492" t="inlineStr">
        <is>
          <t>India</t>
        </is>
      </c>
      <c r="D29492" t="inlineStr">
        <is>
          <t>via Indeed</t>
        </is>
      </c>
      <c r="E29492" t="inlineStr">
        <is>
          <t>Full-time</t>
        </is>
      </c>
      <c r="F29492" t="b">
        <v>0</v>
      </c>
      <c r="G29492" t="inlineStr">
        <is>
          <t>India</t>
        </is>
      </c>
      <c r="H29492" s="2" t="n">
        <v>45442.3547800926</v>
      </c>
      <c r="I29492" t="b">
        <v>1</v>
      </c>
      <c r="J29492" t="b">
        <v>0</v>
      </c>
      <c r="K29492" t="inlineStr">
        <is>
          <t>India</t>
        </is>
      </c>
      <c r="L29492" t="inlineStr"/>
      <c r="M29492" t="inlineStr"/>
      <c r="N29492" t="inlineStr"/>
      <c r="O29492" t="inlineStr">
        <is>
          <t>NodeFlair</t>
        </is>
      </c>
      <c r="P29492" t="inlineStr"/>
      <c r="Q29492" t="inlineStr"/>
    </row>
    <row r="29493">
      <c r="A29493" t="inlineStr">
        <is>
          <t>Data Scientist</t>
        </is>
      </c>
      <c r="B29493" t="inlineStr">
        <is>
          <t>Data Scientist Assistant - STAGE (F/H/NB)</t>
        </is>
      </c>
      <c r="C29493" t="inlineStr">
        <is>
          <t>Paris, France</t>
        </is>
      </c>
      <c r="D29493" t="inlineStr">
        <is>
          <t>via Jobijoba</t>
        </is>
      </c>
      <c r="E29493" t="inlineStr">
        <is>
          <t>Full-time and Internship</t>
        </is>
      </c>
      <c r="F29493" t="b">
        <v>0</v>
      </c>
      <c r="G29493" t="inlineStr">
        <is>
          <t>France</t>
        </is>
      </c>
      <c r="H29493" s="2" t="n">
        <v>45435.39321759259</v>
      </c>
      <c r="I29493" t="b">
        <v>0</v>
      </c>
      <c r="J29493" t="b">
        <v>0</v>
      </c>
      <c r="K29493" t="inlineStr">
        <is>
          <t>France</t>
        </is>
      </c>
      <c r="L29493" t="inlineStr"/>
      <c r="M29493" t="inlineStr"/>
      <c r="N29493" t="inlineStr"/>
      <c r="O29493" t="inlineStr">
        <is>
          <t>Ubisoft</t>
        </is>
      </c>
      <c r="P29493" t="inlineStr">
        <is>
          <t>['python', 'java', 'c#', 'tensorflow', 'pytorch']</t>
        </is>
      </c>
      <c r="Q29493" t="inlineStr">
        <is>
          <t>{'libraries': ['tensorflow', 'pytorch'], 'programming': ['python', 'java', 'c#']}</t>
        </is>
      </c>
    </row>
    <row r="29494">
      <c r="A29494" t="inlineStr">
        <is>
          <t>Data Engineer</t>
        </is>
      </c>
      <c r="B29494" t="inlineStr">
        <is>
          <t>Principal Data Engineer- EDS Platforms- Hybrid</t>
        </is>
      </c>
      <c r="C29494" t="inlineStr">
        <is>
          <t>New York, NY</t>
        </is>
      </c>
      <c r="D29494" t="inlineStr">
        <is>
          <t>via GrabJobs</t>
        </is>
      </c>
      <c r="E29494" t="inlineStr">
        <is>
          <t>Full-time</t>
        </is>
      </c>
      <c r="F29494" t="b">
        <v>0</v>
      </c>
      <c r="G29494" t="inlineStr">
        <is>
          <t>Sudan</t>
        </is>
      </c>
      <c r="H29494" s="2" t="n">
        <v>45435.39832175926</v>
      </c>
      <c r="I29494" t="b">
        <v>0</v>
      </c>
      <c r="J29494" t="b">
        <v>0</v>
      </c>
      <c r="K29494" t="inlineStr">
        <is>
          <t>Sudan</t>
        </is>
      </c>
      <c r="L29494" t="inlineStr"/>
      <c r="M29494" t="inlineStr"/>
      <c r="N29494" t="inlineStr"/>
      <c r="O29494" t="inlineStr">
        <is>
          <t>The Hartford</t>
        </is>
      </c>
      <c r="P29494" t="inlineStr">
        <is>
          <t>['python', 'aws', 'azure', 'snowflake', 'pyspark', 'spark', 'hadoop', 'terraform']</t>
        </is>
      </c>
      <c r="Q29494" t="inlineStr">
        <is>
          <t>{'cloud': ['aws', 'azure', 'snowflake'], 'libraries': ['pyspark', 'spark', 'hadoop'], 'other': ['terraform'], 'programming': ['python']}</t>
        </is>
      </c>
    </row>
    <row r="29495">
      <c r="A29495" t="inlineStr">
        <is>
          <t>Data Scientist</t>
        </is>
      </c>
      <c r="B29495" t="inlineStr">
        <is>
          <t>Data Scientist</t>
        </is>
      </c>
      <c r="C29495" t="inlineStr">
        <is>
          <t>New York, NY</t>
        </is>
      </c>
      <c r="D29495" t="inlineStr">
        <is>
          <t>via Talentify</t>
        </is>
      </c>
      <c r="E29495" t="inlineStr">
        <is>
          <t>Full-time</t>
        </is>
      </c>
      <c r="F29495" t="b">
        <v>0</v>
      </c>
      <c r="G29495" t="inlineStr">
        <is>
          <t>New York, United States</t>
        </is>
      </c>
      <c r="H29495" s="2" t="n">
        <v>45423.33563657408</v>
      </c>
      <c r="I29495" t="b">
        <v>0</v>
      </c>
      <c r="J29495" t="b">
        <v>0</v>
      </c>
      <c r="K29495" t="inlineStr">
        <is>
          <t>United States</t>
        </is>
      </c>
      <c r="L29495" t="inlineStr"/>
      <c r="M29495" t="inlineStr"/>
      <c r="N29495" t="inlineStr"/>
      <c r="O29495" t="inlineStr">
        <is>
          <t>IBM</t>
        </is>
      </c>
      <c r="P29495" t="inlineStr">
        <is>
          <t>['python', 'go', 'snowflake', 'oracle']</t>
        </is>
      </c>
      <c r="Q29495" t="inlineStr">
        <is>
          <t>{'cloud': ['snowflake', 'oracle'], 'programming': ['python', 'go']}</t>
        </is>
      </c>
    </row>
    <row r="29496">
      <c r="A29496" t="inlineStr">
        <is>
          <t>Data Analyst</t>
        </is>
      </c>
      <c r="B29496" t="inlineStr">
        <is>
          <t>Data analyste H/F</t>
        </is>
      </c>
      <c r="C29496" t="inlineStr">
        <is>
          <t>Paris, France</t>
        </is>
      </c>
      <c r="D29496" t="inlineStr">
        <is>
          <t>via Jobijoba</t>
        </is>
      </c>
      <c r="E29496" t="inlineStr">
        <is>
          <t>Full-time</t>
        </is>
      </c>
      <c r="F29496" t="b">
        <v>0</v>
      </c>
      <c r="G29496" t="inlineStr">
        <is>
          <t>France</t>
        </is>
      </c>
      <c r="H29496" s="2" t="n">
        <v>45420.36297453703</v>
      </c>
      <c r="I29496" t="b">
        <v>0</v>
      </c>
      <c r="J29496" t="b">
        <v>0</v>
      </c>
      <c r="K29496" t="inlineStr">
        <is>
          <t>France</t>
        </is>
      </c>
      <c r="L29496" t="inlineStr"/>
      <c r="M29496" t="inlineStr"/>
      <c r="N29496" t="inlineStr"/>
      <c r="O29496" t="inlineStr">
        <is>
          <t>Consort Group</t>
        </is>
      </c>
      <c r="P29496" t="inlineStr">
        <is>
          <t>['go']</t>
        </is>
      </c>
      <c r="Q29496" t="inlineStr">
        <is>
          <t>{'programming': ['go']}</t>
        </is>
      </c>
    </row>
    <row r="29497">
      <c r="A29497" t="inlineStr">
        <is>
          <t>Data Scientist</t>
        </is>
      </c>
      <c r="B29497" t="inlineStr">
        <is>
          <t>Data Science Coordinator</t>
        </is>
      </c>
      <c r="C29497" t="inlineStr">
        <is>
          <t>Mexico</t>
        </is>
      </c>
      <c r="D29497" t="inlineStr">
        <is>
          <t>via BeBee México</t>
        </is>
      </c>
      <c r="E29497" t="inlineStr">
        <is>
          <t>Full-time</t>
        </is>
      </c>
      <c r="F29497" t="b">
        <v>0</v>
      </c>
      <c r="G29497" t="inlineStr">
        <is>
          <t>Mexico</t>
        </is>
      </c>
      <c r="H29497" s="2" t="n">
        <v>45417.34252314815</v>
      </c>
      <c r="I29497" t="b">
        <v>0</v>
      </c>
      <c r="J29497" t="b">
        <v>0</v>
      </c>
      <c r="K29497" t="inlineStr">
        <is>
          <t>Mexico</t>
        </is>
      </c>
      <c r="L29497" t="inlineStr"/>
      <c r="M29497" t="inlineStr"/>
      <c r="N29497" t="inlineStr"/>
      <c r="O29497" t="inlineStr">
        <is>
          <t>Unilever</t>
        </is>
      </c>
      <c r="P29497" t="inlineStr">
        <is>
          <t>['python', 'r', 'azure', 'power bi', 'alteryx', 'excel']</t>
        </is>
      </c>
      <c r="Q29497" t="inlineStr">
        <is>
          <t>{'analyst_tools': ['power bi', 'alteryx', 'excel'], 'cloud': ['azure'], 'programming': ['python', 'r']}</t>
        </is>
      </c>
    </row>
    <row r="29498">
      <c r="A29498" t="inlineStr">
        <is>
          <t>Data Engineer</t>
        </is>
      </c>
      <c r="B29498" t="inlineStr">
        <is>
          <t>Database Developer</t>
        </is>
      </c>
      <c r="C29498" t="inlineStr">
        <is>
          <t>Xico, Ver., Mexico</t>
        </is>
      </c>
      <c r="D29498" t="inlineStr">
        <is>
          <t>via BeBee México</t>
        </is>
      </c>
      <c r="E29498" t="inlineStr">
        <is>
          <t>Full-time</t>
        </is>
      </c>
      <c r="F29498" t="b">
        <v>0</v>
      </c>
      <c r="G29498" t="inlineStr">
        <is>
          <t>Mexico</t>
        </is>
      </c>
      <c r="H29498" s="2" t="n">
        <v>45416.3428587963</v>
      </c>
      <c r="I29498" t="b">
        <v>0</v>
      </c>
      <c r="J29498" t="b">
        <v>0</v>
      </c>
      <c r="K29498" t="inlineStr">
        <is>
          <t>Mexico</t>
        </is>
      </c>
      <c r="L29498" t="inlineStr"/>
      <c r="M29498" t="inlineStr"/>
      <c r="N29498" t="inlineStr"/>
      <c r="O29498" t="inlineStr">
        <is>
          <t>Electronica-Automotriz</t>
        </is>
      </c>
      <c r="P29498" t="inlineStr">
        <is>
          <t>['sql', 'c#']</t>
        </is>
      </c>
      <c r="Q29498" t="inlineStr">
        <is>
          <t>{'programming': ['sql', 'c#']}</t>
        </is>
      </c>
    </row>
    <row r="29499">
      <c r="A29499" t="inlineStr">
        <is>
          <t>Data Analyst</t>
        </is>
      </c>
      <c r="B29499" t="inlineStr">
        <is>
          <t>Data Analyst Jr - CDI</t>
        </is>
      </c>
      <c r="C29499" t="inlineStr">
        <is>
          <t>Anywhere</t>
        </is>
      </c>
      <c r="D29499" t="inlineStr">
        <is>
          <t>via Welcome To The Jungle</t>
        </is>
      </c>
      <c r="E29499" t="inlineStr">
        <is>
          <t>Full-time</t>
        </is>
      </c>
      <c r="F29499" t="b">
        <v>1</v>
      </c>
      <c r="G29499" t="inlineStr">
        <is>
          <t>France</t>
        </is>
      </c>
      <c r="H29499" s="2" t="n">
        <v>45418.35690972222</v>
      </c>
      <c r="I29499" t="b">
        <v>0</v>
      </c>
      <c r="J29499" t="b">
        <v>0</v>
      </c>
      <c r="K29499" t="inlineStr">
        <is>
          <t>France</t>
        </is>
      </c>
      <c r="L29499" t="inlineStr"/>
      <c r="M29499" t="inlineStr"/>
      <c r="N29499" t="inlineStr"/>
      <c r="O29499" t="inlineStr">
        <is>
          <t>Side</t>
        </is>
      </c>
      <c r="P29499" t="inlineStr">
        <is>
          <t>['sql', 'looker', 'tableau']</t>
        </is>
      </c>
      <c r="Q29499" t="inlineStr">
        <is>
          <t>{'analyst_tools': ['looker', 'tableau'], 'programming': ['sql']}</t>
        </is>
      </c>
    </row>
    <row r="29500">
      <c r="A29500" t="inlineStr">
        <is>
          <t>Data Analyst</t>
        </is>
      </c>
      <c r="B29500" t="inlineStr">
        <is>
          <t>Data analyst Promotion</t>
        </is>
      </c>
      <c r="C29500" t="inlineStr">
        <is>
          <t>Tunisia</t>
        </is>
      </c>
      <c r="D29500" t="inlineStr">
        <is>
          <t>via Tunisia.tanqeeb.com</t>
        </is>
      </c>
      <c r="E29500" t="inlineStr">
        <is>
          <t>Full-time</t>
        </is>
      </c>
      <c r="F29500" t="b">
        <v>0</v>
      </c>
      <c r="G29500" t="inlineStr">
        <is>
          <t>Tunisia</t>
        </is>
      </c>
      <c r="H29500" s="2" t="n">
        <v>45420.34805555556</v>
      </c>
      <c r="I29500" t="b">
        <v>1</v>
      </c>
      <c r="J29500" t="b">
        <v>0</v>
      </c>
      <c r="K29500" t="inlineStr">
        <is>
          <t>Tunisia</t>
        </is>
      </c>
      <c r="L29500" t="inlineStr"/>
      <c r="M29500" t="inlineStr"/>
      <c r="N29500" t="inlineStr"/>
      <c r="O29500" t="inlineStr">
        <is>
          <t>confidential</t>
        </is>
      </c>
      <c r="P29500" t="inlineStr"/>
      <c r="Q29500" t="inlineStr"/>
    </row>
    <row r="29501">
      <c r="A29501" t="inlineStr">
        <is>
          <t>Data Engineer</t>
        </is>
      </c>
      <c r="B29501" t="inlineStr">
        <is>
          <t>Data Engineer</t>
        </is>
      </c>
      <c r="C29501" t="inlineStr">
        <is>
          <t>India</t>
        </is>
      </c>
      <c r="D29501" t="inlineStr">
        <is>
          <t>via Jooble</t>
        </is>
      </c>
      <c r="E29501" t="inlineStr">
        <is>
          <t>Full-time and Contractor</t>
        </is>
      </c>
      <c r="F29501" t="b">
        <v>0</v>
      </c>
      <c r="G29501" t="inlineStr">
        <is>
          <t>India</t>
        </is>
      </c>
      <c r="H29501" s="2" t="n">
        <v>45435.34520833333</v>
      </c>
      <c r="I29501" t="b">
        <v>1</v>
      </c>
      <c r="J29501" t="b">
        <v>0</v>
      </c>
      <c r="K29501" t="inlineStr">
        <is>
          <t>India</t>
        </is>
      </c>
      <c r="L29501" t="inlineStr"/>
      <c r="M29501" t="inlineStr"/>
      <c r="N29501" t="inlineStr"/>
      <c r="O29501" t="inlineStr">
        <is>
          <t>Sigmaways Inc</t>
        </is>
      </c>
      <c r="P29501" t="inlineStr">
        <is>
          <t>['sql', 'hadoop', 'unix', 'flow']</t>
        </is>
      </c>
      <c r="Q29501" t="inlineStr">
        <is>
          <t>{'libraries': ['hadoop'], 'os': ['unix'], 'other': ['flow'], 'programming': ['sql']}</t>
        </is>
      </c>
    </row>
    <row r="29502">
      <c r="A29502" t="inlineStr">
        <is>
          <t>Senior Data Scientist</t>
        </is>
      </c>
      <c r="B29502" t="inlineStr">
        <is>
          <t>Senior Data-Scientist +5 years (Freelance/6mois renouvelables...</t>
        </is>
      </c>
      <c r="C29502" t="inlineStr">
        <is>
          <t>Paris, France</t>
        </is>
      </c>
      <c r="D29502" t="inlineStr">
        <is>
          <t>via LinkedIn</t>
        </is>
      </c>
      <c r="E29502" t="inlineStr">
        <is>
          <t>Full-time and Temp work</t>
        </is>
      </c>
      <c r="F29502" t="b">
        <v>0</v>
      </c>
      <c r="G29502" t="inlineStr">
        <is>
          <t>France</t>
        </is>
      </c>
      <c r="H29502" s="2" t="n">
        <v>45433.37847222222</v>
      </c>
      <c r="I29502" t="b">
        <v>0</v>
      </c>
      <c r="J29502" t="b">
        <v>0</v>
      </c>
      <c r="K29502" t="inlineStr">
        <is>
          <t>France</t>
        </is>
      </c>
      <c r="L29502" t="inlineStr"/>
      <c r="M29502" t="inlineStr"/>
      <c r="N29502" t="inlineStr"/>
      <c r="O29502" t="inlineStr">
        <is>
          <t>Techyourside🔬</t>
        </is>
      </c>
      <c r="P29502" t="inlineStr">
        <is>
          <t>['python', 'azure', 'snowflake', 'scikit-learn']</t>
        </is>
      </c>
      <c r="Q29502" t="inlineStr">
        <is>
          <t>{'cloud': ['azure', 'snowflake'], 'libraries': ['scikit-learn'], 'programming': ['python']}</t>
        </is>
      </c>
    </row>
    <row r="29503">
      <c r="A29503" t="inlineStr">
        <is>
          <t>Data Scientist</t>
        </is>
      </c>
      <c r="B29503" t="inlineStr">
        <is>
          <t>Data Scientist</t>
        </is>
      </c>
      <c r="C29503" t="inlineStr">
        <is>
          <t>Seyssinet-Pariset, France</t>
        </is>
      </c>
      <c r="D29503" t="inlineStr">
        <is>
          <t>via BeBee</t>
        </is>
      </c>
      <c r="E29503" t="inlineStr">
        <is>
          <t>Full-time</t>
        </is>
      </c>
      <c r="F29503" t="b">
        <v>0</v>
      </c>
      <c r="G29503" t="inlineStr">
        <is>
          <t>France</t>
        </is>
      </c>
      <c r="H29503" s="2" t="n">
        <v>45425.3558449074</v>
      </c>
      <c r="I29503" t="b">
        <v>0</v>
      </c>
      <c r="J29503" t="b">
        <v>0</v>
      </c>
      <c r="K29503" t="inlineStr">
        <is>
          <t>France</t>
        </is>
      </c>
      <c r="L29503" t="inlineStr"/>
      <c r="M29503" t="inlineStr"/>
      <c r="N29503" t="inlineStr"/>
      <c r="O29503" t="inlineStr">
        <is>
          <t>OPENCLASSROOMS</t>
        </is>
      </c>
      <c r="P29503" t="inlineStr">
        <is>
          <t>['python', 'r', 'sql']</t>
        </is>
      </c>
      <c r="Q29503" t="inlineStr">
        <is>
          <t>{'programming': ['python', 'r', 'sql']}</t>
        </is>
      </c>
    </row>
    <row r="29504">
      <c r="A29504" t="inlineStr">
        <is>
          <t>Data Scientist</t>
        </is>
      </c>
      <c r="B29504" t="inlineStr">
        <is>
          <t>Data Scientist H/F</t>
        </is>
      </c>
      <c r="C29504" t="inlineStr">
        <is>
          <t>Paris, France</t>
        </is>
      </c>
      <c r="D29504" t="inlineStr">
        <is>
          <t>via Jobijoba</t>
        </is>
      </c>
      <c r="E29504" t="inlineStr">
        <is>
          <t>Full-time</t>
        </is>
      </c>
      <c r="F29504" t="b">
        <v>0</v>
      </c>
      <c r="G29504" t="inlineStr">
        <is>
          <t>France</t>
        </is>
      </c>
      <c r="H29504" s="2" t="n">
        <v>45435.39303240741</v>
      </c>
      <c r="I29504" t="b">
        <v>0</v>
      </c>
      <c r="J29504" t="b">
        <v>0</v>
      </c>
      <c r="K29504" t="inlineStr">
        <is>
          <t>France</t>
        </is>
      </c>
      <c r="L29504" t="inlineStr"/>
      <c r="M29504" t="inlineStr"/>
      <c r="N29504" t="inlineStr"/>
      <c r="O29504" t="inlineStr">
        <is>
          <t>Mobiapps</t>
        </is>
      </c>
      <c r="P29504" t="inlineStr">
        <is>
          <t>['python', 'r', 'sql', 'sas', 'sas', 'scala', 'databricks', 'spark', 'tensorflow', 'power bi', 'tableau', 'qlik']</t>
        </is>
      </c>
      <c r="Q29504" t="inlineStr">
        <is>
          <t>{'analyst_tools': ['sas', 'power bi', 'tableau', 'qlik'], 'cloud': ['databricks'], 'libraries': ['spark', 'tensorflow'], 'programming': ['python', 'r', 'sql', 'sas', 'scala']}</t>
        </is>
      </c>
    </row>
    <row r="29505">
      <c r="A29505" t="inlineStr">
        <is>
          <t>Data Engineer</t>
        </is>
      </c>
      <c r="B29505" t="inlineStr">
        <is>
          <t>Lead Data Engineer - AI - Remote role</t>
        </is>
      </c>
      <c r="C29505" t="inlineStr">
        <is>
          <t>Cranberry Twp, PA</t>
        </is>
      </c>
      <c r="D29505" t="inlineStr">
        <is>
          <t>via ProductHired</t>
        </is>
      </c>
      <c r="E29505" t="inlineStr">
        <is>
          <t>Full-time</t>
        </is>
      </c>
      <c r="F29505" t="b">
        <v>0</v>
      </c>
      <c r="G29505" t="inlineStr">
        <is>
          <t>Georgia</t>
        </is>
      </c>
      <c r="H29505" s="2" t="n">
        <v>45428.37958333334</v>
      </c>
      <c r="I29505" t="b">
        <v>0</v>
      </c>
      <c r="J29505" t="b">
        <v>0</v>
      </c>
      <c r="K29505" t="inlineStr">
        <is>
          <t>United States</t>
        </is>
      </c>
      <c r="L29505" t="inlineStr"/>
      <c r="M29505" t="inlineStr"/>
      <c r="N29505" t="inlineStr"/>
      <c r="O29505" t="inlineStr">
        <is>
          <t>Synergy Staffing</t>
        </is>
      </c>
      <c r="P29505" t="inlineStr">
        <is>
          <t>['r', 'python', 'github', 'git']</t>
        </is>
      </c>
      <c r="Q29505" t="inlineStr">
        <is>
          <t>{'other': ['github', 'git'], 'programming': ['r', 'python']}</t>
        </is>
      </c>
    </row>
    <row r="29506">
      <c r="A29506" t="inlineStr">
        <is>
          <t>Data Analyst</t>
        </is>
      </c>
      <c r="B29506" t="inlineStr">
        <is>
          <t>Customer analyst (วิเคราะห์ข้อมูลการตลาด)</t>
        </is>
      </c>
      <c r="C29506" t="inlineStr">
        <is>
          <t>Samut Sakhon, Mueang Samut Sakhon District, Samut Sakhon, Thailand</t>
        </is>
      </c>
      <c r="D29506" t="inlineStr">
        <is>
          <t>via JobThai</t>
        </is>
      </c>
      <c r="E29506" t="inlineStr">
        <is>
          <t>Full-time</t>
        </is>
      </c>
      <c r="F29506" t="b">
        <v>0</v>
      </c>
      <c r="G29506" t="inlineStr">
        <is>
          <t>Thailand</t>
        </is>
      </c>
      <c r="H29506" s="2" t="n">
        <v>45441.34935185185</v>
      </c>
      <c r="I29506" t="b">
        <v>1</v>
      </c>
      <c r="J29506" t="b">
        <v>0</v>
      </c>
      <c r="K29506" t="inlineStr">
        <is>
          <t>Thailand</t>
        </is>
      </c>
      <c r="L29506" t="inlineStr"/>
      <c r="M29506" t="inlineStr"/>
      <c r="N29506" t="inlineStr"/>
      <c r="O29506" t="inlineStr">
        <is>
          <t>บริษัท มารีนโกลด์โปรดักส์ จำกัด</t>
        </is>
      </c>
      <c r="P29506" t="inlineStr"/>
      <c r="Q29506" t="inlineStr"/>
    </row>
    <row r="29507">
      <c r="A29507" t="inlineStr">
        <is>
          <t>Data Engineer</t>
        </is>
      </c>
      <c r="B29507" t="inlineStr">
        <is>
          <t>Data Engineer</t>
        </is>
      </c>
      <c r="C29507" t="inlineStr">
        <is>
          <t>Parsippany-Troy Hills, NJ</t>
        </is>
      </c>
      <c r="D29507" t="inlineStr">
        <is>
          <t>via Snagajob</t>
        </is>
      </c>
      <c r="E29507" t="inlineStr">
        <is>
          <t>Full-time and Part-time</t>
        </is>
      </c>
      <c r="F29507" t="b">
        <v>0</v>
      </c>
      <c r="G29507" t="inlineStr">
        <is>
          <t>California, United States</t>
        </is>
      </c>
      <c r="H29507" s="2" t="n">
        <v>45413.3391087963</v>
      </c>
      <c r="I29507" t="b">
        <v>0</v>
      </c>
      <c r="J29507" t="b">
        <v>0</v>
      </c>
      <c r="K29507" t="inlineStr">
        <is>
          <t>United States</t>
        </is>
      </c>
      <c r="L29507" t="inlineStr">
        <is>
          <t>hour</t>
        </is>
      </c>
      <c r="M29507" t="inlineStr"/>
      <c r="N29507" t="n">
        <v>54.42000198364258</v>
      </c>
      <c r="O29507" t="inlineStr">
        <is>
          <t>Vaco</t>
        </is>
      </c>
      <c r="P29507" t="inlineStr">
        <is>
          <t>['sql', 'python', 'java', 'scala', 'mysql', 'postgresql', 'azure', 'databricks', 'kafka', 'tensorflow', 'hadoop', 'spark', 'gdpr', 'power bi', 'git']</t>
        </is>
      </c>
      <c r="Q29507" t="inlineStr">
        <is>
          <t>{'analyst_tools': ['power bi'], 'cloud': ['azure', 'databricks'], 'databases': ['mysql', 'postgresql'], 'libraries': ['kafka', 'tensorflow', 'hadoop', 'spark', 'gdpr'], 'other': ['git'], 'programming': ['sql', 'python', 'java', 'scala']}</t>
        </is>
      </c>
    </row>
    <row r="29508">
      <c r="A29508" t="inlineStr">
        <is>
          <t>Machine Learning Engineer</t>
        </is>
      </c>
      <c r="B29508" t="inlineStr">
        <is>
          <t>Berufseinstieg für Mathematiker/MINT-Absolventen als...</t>
        </is>
      </c>
      <c r="C29508" t="inlineStr">
        <is>
          <t>Cologne, Germany</t>
        </is>
      </c>
      <c r="D29508" t="inlineStr">
        <is>
          <t>via Stepstone</t>
        </is>
      </c>
      <c r="E29508" t="inlineStr">
        <is>
          <t>Full-time</t>
        </is>
      </c>
      <c r="F29508" t="b">
        <v>0</v>
      </c>
      <c r="G29508" t="inlineStr">
        <is>
          <t>Germany</t>
        </is>
      </c>
      <c r="H29508" s="2" t="n">
        <v>45426.35413194444</v>
      </c>
      <c r="I29508" t="b">
        <v>0</v>
      </c>
      <c r="J29508" t="b">
        <v>0</v>
      </c>
      <c r="K29508" t="inlineStr">
        <is>
          <t>Germany</t>
        </is>
      </c>
      <c r="L29508" t="inlineStr"/>
      <c r="M29508" t="inlineStr"/>
      <c r="N29508" t="inlineStr"/>
      <c r="O29508" t="inlineStr">
        <is>
          <t>AXA Konzern AG</t>
        </is>
      </c>
      <c r="P29508" t="inlineStr">
        <is>
          <t>['python', 'sql', 'git']</t>
        </is>
      </c>
      <c r="Q29508" t="inlineStr">
        <is>
          <t>{'other': ['git'], 'programming': ['python', 'sql']}</t>
        </is>
      </c>
    </row>
    <row r="29509">
      <c r="A29509" t="inlineStr">
        <is>
          <t>Software Engineer</t>
        </is>
      </c>
      <c r="B29509" t="inlineStr">
        <is>
          <t>Manager of Software Engineering – Scala, Big Data, AWS</t>
        </is>
      </c>
      <c r="C29509" t="inlineStr">
        <is>
          <t>Glasgow, UK</t>
        </is>
      </c>
      <c r="D29509" t="inlineStr">
        <is>
          <t>via Jpmc.fa.oraclecloud.com</t>
        </is>
      </c>
      <c r="E29509" t="inlineStr">
        <is>
          <t>Full-time</t>
        </is>
      </c>
      <c r="F29509" t="b">
        <v>0</v>
      </c>
      <c r="G29509" t="inlineStr">
        <is>
          <t>United Kingdom</t>
        </is>
      </c>
      <c r="H29509" s="2" t="n">
        <v>45426.35019675926</v>
      </c>
      <c r="I29509" t="b">
        <v>1</v>
      </c>
      <c r="J29509" t="b">
        <v>0</v>
      </c>
      <c r="K29509" t="inlineStr">
        <is>
          <t>United Kingdom</t>
        </is>
      </c>
      <c r="L29509" t="inlineStr"/>
      <c r="M29509" t="inlineStr"/>
      <c r="N29509" t="inlineStr"/>
      <c r="O29509" t="inlineStr">
        <is>
          <t>Chase- Candidate Experience page</t>
        </is>
      </c>
      <c r="P29509" t="inlineStr">
        <is>
          <t>['java', 'scala', 'sql', 'nosql', 'spark']</t>
        </is>
      </c>
      <c r="Q29509" t="inlineStr">
        <is>
          <t>{'libraries': ['spark'], 'programming': ['java', 'scala', 'sql', 'nosql']}</t>
        </is>
      </c>
    </row>
    <row r="29510">
      <c r="A29510" t="inlineStr">
        <is>
          <t>Data Scientist</t>
        </is>
      </c>
      <c r="B29510" t="inlineStr">
        <is>
          <t>Data Scientist 4</t>
        </is>
      </c>
      <c r="C29510" t="inlineStr">
        <is>
          <t>Penbrook, PA</t>
        </is>
      </c>
      <c r="D29510" t="inlineStr">
        <is>
          <t>via Adzuna</t>
        </is>
      </c>
      <c r="E29510" t="inlineStr">
        <is>
          <t>Full-time</t>
        </is>
      </c>
      <c r="F29510" t="b">
        <v>0</v>
      </c>
      <c r="G29510" t="inlineStr">
        <is>
          <t>New York, United States</t>
        </is>
      </c>
      <c r="H29510" s="2" t="n">
        <v>45430.33542824074</v>
      </c>
      <c r="I29510" t="b">
        <v>0</v>
      </c>
      <c r="J29510" t="b">
        <v>1</v>
      </c>
      <c r="K29510" t="inlineStr">
        <is>
          <t>United States</t>
        </is>
      </c>
      <c r="L29510" t="inlineStr"/>
      <c r="M29510" t="inlineStr"/>
      <c r="N29510" t="inlineStr"/>
      <c r="O29510" t="inlineStr">
        <is>
          <t>Oracle</t>
        </is>
      </c>
      <c r="P29510" t="inlineStr">
        <is>
          <t>['go', 'oracle']</t>
        </is>
      </c>
      <c r="Q29510" t="inlineStr">
        <is>
          <t>{'cloud': ['oracle'], 'programming': ['go']}</t>
        </is>
      </c>
    </row>
    <row r="29511">
      <c r="A29511" t="inlineStr">
        <is>
          <t>Data Analyst</t>
        </is>
      </c>
      <c r="B29511" t="inlineStr">
        <is>
          <t>Data Analyst</t>
        </is>
      </c>
      <c r="C29511" t="inlineStr">
        <is>
          <t>Kuala Lumpur, Federal Territory of Kuala Lumpur, Malaysia</t>
        </is>
      </c>
      <c r="D29511" t="inlineStr">
        <is>
          <t>via LinkedIn</t>
        </is>
      </c>
      <c r="E29511" t="inlineStr"/>
      <c r="F29511" t="b">
        <v>0</v>
      </c>
      <c r="G29511" t="inlineStr">
        <is>
          <t>Malaysia</t>
        </is>
      </c>
      <c r="H29511" s="2" t="n">
        <v>45421.35241898148</v>
      </c>
      <c r="I29511" t="b">
        <v>0</v>
      </c>
      <c r="J29511" t="b">
        <v>0</v>
      </c>
      <c r="K29511" t="inlineStr">
        <is>
          <t>Malaysia</t>
        </is>
      </c>
      <c r="L29511" t="inlineStr"/>
      <c r="M29511" t="inlineStr"/>
      <c r="N29511" t="inlineStr"/>
      <c r="O29511" t="inlineStr">
        <is>
          <t>VF Corporation</t>
        </is>
      </c>
      <c r="P29511" t="inlineStr">
        <is>
          <t>['vba', 'r', 'python', 'sql', 'excel', 'tableau', 'power bi', 'looker']</t>
        </is>
      </c>
      <c r="Q29511" t="inlineStr">
        <is>
          <t>{'analyst_tools': ['excel', 'tableau', 'power bi', 'looker'], 'programming': ['vba', 'r', 'python', 'sql']}</t>
        </is>
      </c>
    </row>
    <row r="29512">
      <c r="A29512" t="inlineStr">
        <is>
          <t>Data Engineer</t>
        </is>
      </c>
      <c r="B29512" t="inlineStr">
        <is>
          <t>Data Engineer</t>
        </is>
      </c>
      <c r="C29512" t="inlineStr">
        <is>
          <t>Gurugram, Haryana, India</t>
        </is>
      </c>
      <c r="D29512" t="inlineStr">
        <is>
          <t>via LinkedIn</t>
        </is>
      </c>
      <c r="E29512" t="inlineStr">
        <is>
          <t>Full-time</t>
        </is>
      </c>
      <c r="F29512" t="b">
        <v>0</v>
      </c>
      <c r="G29512" t="inlineStr">
        <is>
          <t>India</t>
        </is>
      </c>
      <c r="H29512" s="2" t="n">
        <v>45418.34679398148</v>
      </c>
      <c r="I29512" t="b">
        <v>0</v>
      </c>
      <c r="J29512" t="b">
        <v>0</v>
      </c>
      <c r="K29512" t="inlineStr">
        <is>
          <t>India</t>
        </is>
      </c>
      <c r="L29512" t="inlineStr"/>
      <c r="M29512" t="inlineStr"/>
      <c r="N29512" t="inlineStr"/>
      <c r="O29512" t="inlineStr">
        <is>
          <t>Battery Smart</t>
        </is>
      </c>
      <c r="P29512" t="inlineStr">
        <is>
          <t>['sql', 'mongodb', 'mongodb', 'python', 'kafka', 'pyspark']</t>
        </is>
      </c>
      <c r="Q29512" t="inlineStr">
        <is>
          <t>{'databases': ['mongodb'], 'libraries': ['kafka', 'pyspark'], 'programming': ['sql', 'mongodb', 'python']}</t>
        </is>
      </c>
    </row>
    <row r="29513">
      <c r="A29513" t="inlineStr">
        <is>
          <t>Data Analyst</t>
        </is>
      </c>
      <c r="B29513" t="inlineStr">
        <is>
          <t>Business Intelligence Data Analyst</t>
        </is>
      </c>
      <c r="C29513" t="inlineStr">
        <is>
          <t>Madrid, Spain</t>
        </is>
      </c>
      <c r="D29513" t="inlineStr">
        <is>
          <t>via BeBee</t>
        </is>
      </c>
      <c r="E29513" t="inlineStr">
        <is>
          <t>Full-time</t>
        </is>
      </c>
      <c r="F29513" t="b">
        <v>0</v>
      </c>
      <c r="G29513" t="inlineStr">
        <is>
          <t>Spain</t>
        </is>
      </c>
      <c r="H29513" s="2" t="n">
        <v>45426.35178240741</v>
      </c>
      <c r="I29513" t="b">
        <v>1</v>
      </c>
      <c r="J29513" t="b">
        <v>0</v>
      </c>
      <c r="K29513" t="inlineStr">
        <is>
          <t>Spain</t>
        </is>
      </c>
      <c r="L29513" t="inlineStr"/>
      <c r="M29513" t="inlineStr"/>
      <c r="N29513" t="inlineStr"/>
      <c r="O29513" t="inlineStr">
        <is>
          <t>Zerog - Ai In Aviation</t>
        </is>
      </c>
      <c r="P29513" t="inlineStr">
        <is>
          <t>['sql', 'python', 'r', 'looker', 'tableau', 'power bi']</t>
        </is>
      </c>
      <c r="Q29513" t="inlineStr">
        <is>
          <t>{'analyst_tools': ['looker', 'tableau', 'power bi'], 'programming': ['sql', 'python', 'r']}</t>
        </is>
      </c>
    </row>
    <row r="29514">
      <c r="A29514" t="inlineStr">
        <is>
          <t>Software Engineer</t>
        </is>
      </c>
      <c r="B29514" t="inlineStr">
        <is>
          <t>🐍 Data-Oriented Python Developer (Prague, on-site)</t>
        </is>
      </c>
      <c r="C29514" t="inlineStr">
        <is>
          <t>Czechia</t>
        </is>
      </c>
      <c r="D29514" t="inlineStr">
        <is>
          <t>via LinkedIn</t>
        </is>
      </c>
      <c r="E29514" t="inlineStr">
        <is>
          <t>Full-time</t>
        </is>
      </c>
      <c r="F29514" t="b">
        <v>0</v>
      </c>
      <c r="G29514" t="inlineStr">
        <is>
          <t>Czechia</t>
        </is>
      </c>
      <c r="H29514" s="2" t="n">
        <v>45432.34472222222</v>
      </c>
      <c r="I29514" t="b">
        <v>1</v>
      </c>
      <c r="J29514" t="b">
        <v>0</v>
      </c>
      <c r="K29514" t="inlineStr">
        <is>
          <t>Czechia</t>
        </is>
      </c>
      <c r="L29514" t="inlineStr"/>
      <c r="M29514" t="inlineStr"/>
      <c r="N29514" t="inlineStr"/>
      <c r="O29514" t="inlineStr">
        <is>
          <t>Datamole</t>
        </is>
      </c>
      <c r="P29514" t="inlineStr">
        <is>
          <t>['python', 'nosql', 'azure', 'gcp', 'aws', 'databricks', 'numpy', 'unix', 'kubernetes', 'docker']</t>
        </is>
      </c>
      <c r="Q29514" t="inlineStr">
        <is>
          <t>{'cloud': ['azure', 'gcp', 'aws', 'databricks'], 'libraries': ['numpy'], 'os': ['unix'], 'other': ['kubernetes', 'docker'], 'programming': ['python', 'nosql']}</t>
        </is>
      </c>
    </row>
    <row r="29515">
      <c r="A29515" t="inlineStr">
        <is>
          <t>Senior Data Engineer</t>
        </is>
      </c>
      <c r="B29515" t="inlineStr">
        <is>
          <t>Senior Data Engineer</t>
        </is>
      </c>
      <c r="C29515" t="inlineStr">
        <is>
          <t>Anywhere</t>
        </is>
      </c>
      <c r="D29515" t="inlineStr">
        <is>
          <t>via Diversity Jobs</t>
        </is>
      </c>
      <c r="E29515" t="inlineStr">
        <is>
          <t>Full-time</t>
        </is>
      </c>
      <c r="F29515" t="b">
        <v>1</v>
      </c>
      <c r="G29515" t="inlineStr">
        <is>
          <t>Sudan</t>
        </is>
      </c>
      <c r="H29515" s="2" t="n">
        <v>45427.36737268518</v>
      </c>
      <c r="I29515" t="b">
        <v>0</v>
      </c>
      <c r="J29515" t="b">
        <v>0</v>
      </c>
      <c r="K29515" t="inlineStr">
        <is>
          <t>Sudan</t>
        </is>
      </c>
      <c r="L29515" t="inlineStr"/>
      <c r="M29515" t="inlineStr"/>
      <c r="N29515" t="inlineStr"/>
      <c r="O29515" t="inlineStr">
        <is>
          <t>Protective Life Insurance Company</t>
        </is>
      </c>
      <c r="P29515" t="inlineStr">
        <is>
          <t>['sql', 'python', 't-sql', 'sql server', 'ssis', 'ssrs', 'power bi']</t>
        </is>
      </c>
      <c r="Q29515" t="inlineStr">
        <is>
          <t>{'analyst_tools': ['ssis', 'ssrs', 'power bi'], 'databases': ['sql server'], 'programming': ['sql', 'python', 't-sql']}</t>
        </is>
      </c>
    </row>
    <row r="29516">
      <c r="A29516" t="inlineStr">
        <is>
          <t>Data Scientist</t>
        </is>
      </c>
      <c r="B29516" t="inlineStr">
        <is>
          <t>Consultor Big Data Gcp</t>
        </is>
      </c>
      <c r="C29516" t="inlineStr">
        <is>
          <t>Porto, Portugal</t>
        </is>
      </c>
      <c r="D29516" t="inlineStr">
        <is>
          <t>via BeBee Portugal</t>
        </is>
      </c>
      <c r="E29516" t="inlineStr">
        <is>
          <t>Full-time</t>
        </is>
      </c>
      <c r="F29516" t="b">
        <v>0</v>
      </c>
      <c r="G29516" t="inlineStr">
        <is>
          <t>Portugal</t>
        </is>
      </c>
      <c r="H29516" s="2" t="n">
        <v>45414.3466087963</v>
      </c>
      <c r="I29516" t="b">
        <v>1</v>
      </c>
      <c r="J29516" t="b">
        <v>0</v>
      </c>
      <c r="K29516" t="inlineStr">
        <is>
          <t>Portugal</t>
        </is>
      </c>
      <c r="L29516" t="inlineStr"/>
      <c r="M29516" t="inlineStr"/>
      <c r="N29516" t="inlineStr"/>
      <c r="O29516" t="inlineStr">
        <is>
          <t>Employment Pro Limited</t>
        </is>
      </c>
      <c r="P29516" t="inlineStr">
        <is>
          <t>['linux']</t>
        </is>
      </c>
      <c r="Q29516" t="inlineStr">
        <is>
          <t>{'os': ['linux']}</t>
        </is>
      </c>
    </row>
    <row r="29517">
      <c r="A29517" t="inlineStr">
        <is>
          <t>Data Scientist</t>
        </is>
      </c>
      <c r="B29517" t="inlineStr">
        <is>
          <t>Data Scientist (RJ03/24)</t>
        </is>
      </c>
      <c r="C29517" t="inlineStr">
        <is>
          <t>Singapore</t>
        </is>
      </c>
      <c r="D29517" t="inlineStr">
        <is>
          <t>via HR Software For Growing Businesses | Freshteam</t>
        </is>
      </c>
      <c r="E29517" t="inlineStr">
        <is>
          <t>Full-time</t>
        </is>
      </c>
      <c r="F29517" t="b">
        <v>0</v>
      </c>
      <c r="G29517" t="inlineStr">
        <is>
          <t>Singapore</t>
        </is>
      </c>
      <c r="H29517" s="2" t="n">
        <v>45425.35342592592</v>
      </c>
      <c r="I29517" t="b">
        <v>0</v>
      </c>
      <c r="J29517" t="b">
        <v>0</v>
      </c>
      <c r="K29517" t="inlineStr">
        <is>
          <t>Singapore</t>
        </is>
      </c>
      <c r="L29517" t="inlineStr"/>
      <c r="M29517" t="inlineStr"/>
      <c r="N29517" t="inlineStr"/>
      <c r="O29517" t="inlineStr">
        <is>
          <t>NO DEVIATION PTE. LTD.</t>
        </is>
      </c>
      <c r="P29517" t="inlineStr">
        <is>
          <t>['sql', 'python', 'r', 'tableau', 'excel']</t>
        </is>
      </c>
      <c r="Q29517" t="inlineStr">
        <is>
          <t>{'analyst_tools': ['tableau', 'excel'], 'programming': ['sql', 'python', 'r']}</t>
        </is>
      </c>
    </row>
    <row r="29518">
      <c r="A29518" t="inlineStr">
        <is>
          <t>Data Scientist</t>
        </is>
      </c>
      <c r="B29518" t="inlineStr">
        <is>
          <t>Data Scientist - TS/SCI with Polygraph</t>
        </is>
      </c>
      <c r="C29518" t="inlineStr">
        <is>
          <t>Leesburg, VA</t>
        </is>
      </c>
      <c r="D29518" t="inlineStr">
        <is>
          <t>via Bright Recruitz</t>
        </is>
      </c>
      <c r="E29518" t="inlineStr">
        <is>
          <t>Full-time</t>
        </is>
      </c>
      <c r="F29518" t="b">
        <v>0</v>
      </c>
      <c r="G29518" t="inlineStr">
        <is>
          <t>Georgia</t>
        </is>
      </c>
      <c r="H29518" s="2" t="n">
        <v>45430.36607638889</v>
      </c>
      <c r="I29518" t="b">
        <v>0</v>
      </c>
      <c r="J29518" t="b">
        <v>1</v>
      </c>
      <c r="K29518" t="inlineStr">
        <is>
          <t>United States</t>
        </is>
      </c>
      <c r="L29518" t="inlineStr"/>
      <c r="M29518" t="inlineStr"/>
      <c r="N29518" t="inlineStr"/>
      <c r="O29518" t="inlineStr">
        <is>
          <t>General Dynamics Information Technology</t>
        </is>
      </c>
      <c r="P29518" t="inlineStr">
        <is>
          <t>['python', 'pandas', 'numpy', 'scikit-learn', 'tensorflow', 'pytorch', 'tableau']</t>
        </is>
      </c>
      <c r="Q29518" t="inlineStr">
        <is>
          <t>{'analyst_tools': ['tableau'], 'libraries': ['pandas', 'numpy', 'scikit-learn', 'tensorflow', 'pytorch'], 'programming': ['python']}</t>
        </is>
      </c>
    </row>
    <row r="29519">
      <c r="A29519" t="inlineStr">
        <is>
          <t>Data Scientist</t>
        </is>
      </c>
      <c r="B29519" t="inlineStr">
        <is>
          <t>QA Data Scientist</t>
        </is>
      </c>
      <c r="C29519" t="inlineStr">
        <is>
          <t>Anywhere</t>
        </is>
      </c>
      <c r="D29519" t="inlineStr">
        <is>
          <t>via Startup Jobs</t>
        </is>
      </c>
      <c r="E29519" t="inlineStr">
        <is>
          <t>Full-time</t>
        </is>
      </c>
      <c r="F29519" t="b">
        <v>1</v>
      </c>
      <c r="G29519" t="inlineStr">
        <is>
          <t>India</t>
        </is>
      </c>
      <c r="H29519" s="2" t="n">
        <v>45418.34633101852</v>
      </c>
      <c r="I29519" t="b">
        <v>0</v>
      </c>
      <c r="J29519" t="b">
        <v>0</v>
      </c>
      <c r="K29519" t="inlineStr">
        <is>
          <t>India</t>
        </is>
      </c>
      <c r="L29519" t="inlineStr"/>
      <c r="M29519" t="inlineStr"/>
      <c r="N29519" t="inlineStr"/>
      <c r="O29519" t="inlineStr">
        <is>
          <t>FourKites</t>
        </is>
      </c>
      <c r="P29519" t="inlineStr">
        <is>
          <t>['python', 'r', 'sql', 'pandas', 'numpy', 'scikit-learn']</t>
        </is>
      </c>
      <c r="Q29519" t="inlineStr">
        <is>
          <t>{'libraries': ['pandas', 'numpy', 'scikit-learn'], 'programming': ['python', 'r', 'sql']}</t>
        </is>
      </c>
    </row>
    <row r="29520">
      <c r="A29520" t="inlineStr">
        <is>
          <t>Senior Data Engineer</t>
        </is>
      </c>
      <c r="B29520" t="inlineStr">
        <is>
          <t>Senior Data Engineer</t>
        </is>
      </c>
      <c r="C29520" t="inlineStr">
        <is>
          <t>Durham, NC</t>
        </is>
      </c>
      <c r="D29520" t="inlineStr">
        <is>
          <t>via Built In</t>
        </is>
      </c>
      <c r="E29520" t="inlineStr">
        <is>
          <t>Full-time</t>
        </is>
      </c>
      <c r="F29520" t="b">
        <v>0</v>
      </c>
      <c r="G29520" t="inlineStr">
        <is>
          <t>Georgia</t>
        </is>
      </c>
      <c r="H29520" s="2" t="n">
        <v>45442.38521990741</v>
      </c>
      <c r="I29520" t="b">
        <v>0</v>
      </c>
      <c r="J29520" t="b">
        <v>0</v>
      </c>
      <c r="K29520" t="inlineStr">
        <is>
          <t>United States</t>
        </is>
      </c>
      <c r="L29520" t="inlineStr"/>
      <c r="M29520" t="inlineStr"/>
      <c r="N29520" t="inlineStr"/>
      <c r="O29520" t="inlineStr">
        <is>
          <t>Digital Turbine</t>
        </is>
      </c>
      <c r="P29520" t="inlineStr">
        <is>
          <t>['sql', 'python', 'scala', 'mysql', 'postgresql', 'databricks', 'aws', 'gcp', 'spark']</t>
        </is>
      </c>
      <c r="Q29520" t="inlineStr">
        <is>
          <t>{'cloud': ['databricks', 'aws', 'gcp'], 'databases': ['mysql', 'postgresql'], 'libraries': ['spark'], 'programming': ['sql', 'python', 'scala']}</t>
        </is>
      </c>
    </row>
    <row r="29521">
      <c r="A29521" t="inlineStr">
        <is>
          <t>Data Scientist</t>
        </is>
      </c>
      <c r="B29521" t="inlineStr">
        <is>
          <t>Data Scientist</t>
        </is>
      </c>
      <c r="C29521" t="inlineStr">
        <is>
          <t>Anywhere</t>
        </is>
      </c>
      <c r="D29521" t="inlineStr">
        <is>
          <t>via Try Remotely</t>
        </is>
      </c>
      <c r="E29521" t="inlineStr">
        <is>
          <t>Full-time</t>
        </is>
      </c>
      <c r="F29521" t="b">
        <v>1</v>
      </c>
      <c r="G29521" t="inlineStr">
        <is>
          <t>Japan</t>
        </is>
      </c>
      <c r="H29521" s="2" t="n">
        <v>45424.3633912037</v>
      </c>
      <c r="I29521" t="b">
        <v>0</v>
      </c>
      <c r="J29521" t="b">
        <v>0</v>
      </c>
      <c r="K29521" t="inlineStr">
        <is>
          <t>Japan</t>
        </is>
      </c>
      <c r="L29521" t="inlineStr">
        <is>
          <t>year</t>
        </is>
      </c>
      <c r="M29521" t="n">
        <v>165000</v>
      </c>
      <c r="N29521" t="inlineStr"/>
      <c r="O29521" t="inlineStr">
        <is>
          <t>Mercari</t>
        </is>
      </c>
      <c r="P29521" t="inlineStr">
        <is>
          <t>['python', 'sql', 'go', 'bigquery', 'jupyter', 'looker']</t>
        </is>
      </c>
      <c r="Q29521" t="inlineStr">
        <is>
          <t>{'analyst_tools': ['looker'], 'cloud': ['bigquery'], 'libraries': ['jupyter'], 'programming': ['python', 'sql', 'go']}</t>
        </is>
      </c>
    </row>
    <row r="29522">
      <c r="A29522" t="inlineStr">
        <is>
          <t>Data Engineer</t>
        </is>
      </c>
      <c r="B29522" t="inlineStr">
        <is>
          <t>MDM Data Engineer</t>
        </is>
      </c>
      <c r="C29522" t="inlineStr">
        <is>
          <t>Hartford, CT</t>
        </is>
      </c>
      <c r="D29522" t="inlineStr">
        <is>
          <t>via LinkedIn</t>
        </is>
      </c>
      <c r="E29522" t="inlineStr">
        <is>
          <t>Full-time</t>
        </is>
      </c>
      <c r="F29522" t="b">
        <v>0</v>
      </c>
      <c r="G29522" t="inlineStr">
        <is>
          <t>Illinois, United States</t>
        </is>
      </c>
      <c r="H29522" s="2" t="n">
        <v>45414.34164351852</v>
      </c>
      <c r="I29522" t="b">
        <v>0</v>
      </c>
      <c r="J29522" t="b">
        <v>0</v>
      </c>
      <c r="K29522" t="inlineStr">
        <is>
          <t>United States</t>
        </is>
      </c>
      <c r="L29522" t="inlineStr"/>
      <c r="M29522" t="inlineStr"/>
      <c r="N29522" t="inlineStr"/>
      <c r="O29522" t="inlineStr">
        <is>
          <t>ClickJobs.io</t>
        </is>
      </c>
      <c r="P29522" t="inlineStr">
        <is>
          <t>['python', 'java', 'scala', 'sql', 'shell', 'redshift', 'oracle', 'aws', 'kafka', 'unix']</t>
        </is>
      </c>
      <c r="Q29522" t="inlineStr">
        <is>
          <t>{'cloud': ['redshift', 'oracle', 'aws'], 'libraries': ['kafka'], 'os': ['unix'], 'programming': ['python', 'java', 'scala', 'sql', 'shell']}</t>
        </is>
      </c>
    </row>
    <row r="29523">
      <c r="A29523" t="inlineStr">
        <is>
          <t>Data Scientist</t>
        </is>
      </c>
      <c r="B29523" t="inlineStr">
        <is>
          <t>Principal Data Scientist</t>
        </is>
      </c>
      <c r="C29523" t="inlineStr">
        <is>
          <t>India</t>
        </is>
      </c>
      <c r="D29523" t="inlineStr">
        <is>
          <t>via Jooble</t>
        </is>
      </c>
      <c r="E29523" t="inlineStr">
        <is>
          <t>Full-time</t>
        </is>
      </c>
      <c r="F29523" t="b">
        <v>0</v>
      </c>
      <c r="G29523" t="inlineStr">
        <is>
          <t>India</t>
        </is>
      </c>
      <c r="H29523" s="2" t="n">
        <v>45436.34065972222</v>
      </c>
      <c r="I29523" t="b">
        <v>0</v>
      </c>
      <c r="J29523" t="b">
        <v>0</v>
      </c>
      <c r="K29523" t="inlineStr">
        <is>
          <t>India</t>
        </is>
      </c>
      <c r="L29523" t="inlineStr"/>
      <c r="M29523" t="inlineStr"/>
      <c r="N29523" t="inlineStr"/>
      <c r="O29523" t="inlineStr">
        <is>
          <t>Elevation Capital</t>
        </is>
      </c>
      <c r="P29523" t="inlineStr"/>
      <c r="Q29523" t="inlineStr"/>
    </row>
    <row r="29524">
      <c r="A29524" t="inlineStr">
        <is>
          <t>Senior Data Scientist</t>
        </is>
      </c>
      <c r="B29524" t="inlineStr">
        <is>
          <t>Senior Data Scientist</t>
        </is>
      </c>
      <c r="C29524" t="inlineStr">
        <is>
          <t>Singapore</t>
        </is>
      </c>
      <c r="D29524" t="inlineStr">
        <is>
          <t>via LinkedIn</t>
        </is>
      </c>
      <c r="E29524" t="inlineStr">
        <is>
          <t>Full-time</t>
        </is>
      </c>
      <c r="F29524" t="b">
        <v>0</v>
      </c>
      <c r="G29524" t="inlineStr">
        <is>
          <t>Singapore</t>
        </is>
      </c>
      <c r="H29524" s="2" t="n">
        <v>45443.34454861111</v>
      </c>
      <c r="I29524" t="b">
        <v>0</v>
      </c>
      <c r="J29524" t="b">
        <v>0</v>
      </c>
      <c r="K29524" t="inlineStr">
        <is>
          <t>Singapore</t>
        </is>
      </c>
      <c r="L29524" t="inlineStr"/>
      <c r="M29524" t="inlineStr"/>
      <c r="N29524" t="inlineStr"/>
      <c r="O29524" t="inlineStr">
        <is>
          <t>DQ LAB PTE. LTD.</t>
        </is>
      </c>
      <c r="P29524" t="inlineStr">
        <is>
          <t>['python', 'r', 'sql', 'aws', 'gcp', 'azure', 'hadoop', 'spark', 'tensorflow', 'pytorch', 'tableau', 'power bi']</t>
        </is>
      </c>
      <c r="Q29524" t="inlineStr">
        <is>
          <t>{'analyst_tools': ['tableau', 'power bi'], 'cloud': ['aws', 'gcp', 'azure'], 'libraries': ['hadoop', 'spark', 'tensorflow', 'pytorch'], 'programming': ['python', 'r', 'sql']}</t>
        </is>
      </c>
    </row>
    <row r="29525">
      <c r="A29525" t="inlineStr">
        <is>
          <t>Data Analyst</t>
        </is>
      </c>
      <c r="B29525" t="inlineStr">
        <is>
          <t>DATA ANALYST</t>
        </is>
      </c>
      <c r="C29525" t="inlineStr">
        <is>
          <t>Singapore</t>
        </is>
      </c>
      <c r="D29525" t="inlineStr">
        <is>
          <t>via LinkedIn</t>
        </is>
      </c>
      <c r="E29525" t="inlineStr">
        <is>
          <t>Full-time</t>
        </is>
      </c>
      <c r="F29525" t="b">
        <v>0</v>
      </c>
      <c r="G29525" t="inlineStr">
        <is>
          <t>Singapore</t>
        </is>
      </c>
      <c r="H29525" s="2" t="n">
        <v>45418.35369212963</v>
      </c>
      <c r="I29525" t="b">
        <v>1</v>
      </c>
      <c r="J29525" t="b">
        <v>0</v>
      </c>
      <c r="K29525" t="inlineStr">
        <is>
          <t>Singapore</t>
        </is>
      </c>
      <c r="L29525" t="inlineStr"/>
      <c r="M29525" t="inlineStr"/>
      <c r="N29525" t="inlineStr"/>
      <c r="O29525" t="inlineStr">
        <is>
          <t>RELUZZO EVENT PTE. LTD.</t>
        </is>
      </c>
      <c r="P29525" t="inlineStr">
        <is>
          <t>['excel', 'word']</t>
        </is>
      </c>
      <c r="Q29525" t="inlineStr">
        <is>
          <t>{'analyst_tools': ['excel', 'word']}</t>
        </is>
      </c>
    </row>
    <row r="29526">
      <c r="A29526" t="inlineStr">
        <is>
          <t>Data Analyst</t>
        </is>
      </c>
      <c r="B29526" t="inlineStr">
        <is>
          <t>Data Analyst (Warsaw/Kyiv)</t>
        </is>
      </c>
      <c r="C29526" t="inlineStr">
        <is>
          <t>Kyiv, Ukraine</t>
        </is>
      </c>
      <c r="D29526" t="inlineStr">
        <is>
          <t>via Robota.ua</t>
        </is>
      </c>
      <c r="E29526" t="inlineStr">
        <is>
          <t>Full-time</t>
        </is>
      </c>
      <c r="F29526" t="b">
        <v>0</v>
      </c>
      <c r="G29526" t="inlineStr">
        <is>
          <t>Ukraine</t>
        </is>
      </c>
      <c r="H29526" s="2" t="n">
        <v>45441.36084490741</v>
      </c>
      <c r="I29526" t="b">
        <v>1</v>
      </c>
      <c r="J29526" t="b">
        <v>0</v>
      </c>
      <c r="K29526" t="inlineStr">
        <is>
          <t>Ukraine</t>
        </is>
      </c>
      <c r="L29526" t="inlineStr"/>
      <c r="M29526" t="inlineStr"/>
      <c r="N29526" t="inlineStr"/>
      <c r="O29526" t="inlineStr">
        <is>
          <t>SKELAR</t>
        </is>
      </c>
      <c r="P29526" t="inlineStr"/>
      <c r="Q29526" t="inlineStr"/>
    </row>
    <row r="29527">
      <c r="A29527" t="inlineStr">
        <is>
          <t>Senior Data Analyst</t>
        </is>
      </c>
      <c r="B29527" t="inlineStr">
        <is>
          <t>Senior Research Analyst - Marketing Analytics</t>
        </is>
      </c>
      <c r="C29527" t="inlineStr">
        <is>
          <t>Singapore</t>
        </is>
      </c>
      <c r="D29527" t="inlineStr">
        <is>
          <t>via LinkedIn</t>
        </is>
      </c>
      <c r="E29527" t="inlineStr">
        <is>
          <t>Full-time</t>
        </is>
      </c>
      <c r="F29527" t="b">
        <v>0</v>
      </c>
      <c r="G29527" t="inlineStr">
        <is>
          <t>Singapore</t>
        </is>
      </c>
      <c r="H29527" s="2" t="n">
        <v>45433.37594907408</v>
      </c>
      <c r="I29527" t="b">
        <v>1</v>
      </c>
      <c r="J29527" t="b">
        <v>0</v>
      </c>
      <c r="K29527" t="inlineStr">
        <is>
          <t>Singapore</t>
        </is>
      </c>
      <c r="L29527" t="inlineStr"/>
      <c r="M29527" t="inlineStr"/>
      <c r="N29527" t="inlineStr"/>
      <c r="O29527" t="inlineStr">
        <is>
          <t>Metrical Talent</t>
        </is>
      </c>
      <c r="P29527" t="inlineStr">
        <is>
          <t>['sql', 'r', 'python', 'excel']</t>
        </is>
      </c>
      <c r="Q29527" t="inlineStr">
        <is>
          <t>{'analyst_tools': ['excel'], 'programming': ['sql', 'r', 'python']}</t>
        </is>
      </c>
    </row>
    <row r="29528">
      <c r="A29528" t="inlineStr">
        <is>
          <t>Data Analyst</t>
        </is>
      </c>
      <c r="B29528" t="inlineStr">
        <is>
          <t>IAM Business Data Analyst</t>
        </is>
      </c>
      <c r="C29528" t="inlineStr">
        <is>
          <t>Anywhere</t>
        </is>
      </c>
      <c r="D29528" t="inlineStr">
        <is>
          <t>via LinkedIn</t>
        </is>
      </c>
      <c r="E29528" t="inlineStr">
        <is>
          <t>Full-time and Part-time</t>
        </is>
      </c>
      <c r="F29528" t="b">
        <v>1</v>
      </c>
      <c r="G29528" t="inlineStr">
        <is>
          <t>New York, United States</t>
        </is>
      </c>
      <c r="H29528" s="2" t="n">
        <v>45437.33363425926</v>
      </c>
      <c r="I29528" t="b">
        <v>1</v>
      </c>
      <c r="J29528" t="b">
        <v>0</v>
      </c>
      <c r="K29528" t="inlineStr">
        <is>
          <t>United States</t>
        </is>
      </c>
      <c r="L29528" t="inlineStr"/>
      <c r="M29528" t="inlineStr"/>
      <c r="N29528" t="inlineStr"/>
      <c r="O29528" t="inlineStr">
        <is>
          <t>TechFetch.com - On Demand Tech Workforce hiring platform</t>
        </is>
      </c>
      <c r="P29528" t="inlineStr"/>
      <c r="Q29528" t="inlineStr"/>
    </row>
    <row r="29529">
      <c r="A29529" t="inlineStr">
        <is>
          <t>Data Engineer</t>
        </is>
      </c>
      <c r="B29529" t="inlineStr">
        <is>
          <t>Data Engineer (Consulting)</t>
        </is>
      </c>
      <c r="C29529" t="inlineStr">
        <is>
          <t>Indonesia</t>
        </is>
      </c>
      <c r="D29529" t="inlineStr">
        <is>
          <t>via Monroe Consulting Group</t>
        </is>
      </c>
      <c r="E29529" t="inlineStr">
        <is>
          <t>Full-time</t>
        </is>
      </c>
      <c r="F29529" t="b">
        <v>0</v>
      </c>
      <c r="G29529" t="inlineStr">
        <is>
          <t>Indonesia</t>
        </is>
      </c>
      <c r="H29529" s="2" t="n">
        <v>45440.36172453704</v>
      </c>
      <c r="I29529" t="b">
        <v>0</v>
      </c>
      <c r="J29529" t="b">
        <v>0</v>
      </c>
      <c r="K29529" t="inlineStr">
        <is>
          <t>Indonesia</t>
        </is>
      </c>
      <c r="L29529" t="inlineStr"/>
      <c r="M29529" t="inlineStr"/>
      <c r="N29529" t="inlineStr"/>
      <c r="O29529" t="inlineStr">
        <is>
          <t>Monroe Consulting Group</t>
        </is>
      </c>
      <c r="P29529" t="inlineStr">
        <is>
          <t>['sql', 'oracle']</t>
        </is>
      </c>
      <c r="Q29529" t="inlineStr">
        <is>
          <t>{'cloud': ['oracle'], 'programming': ['sql']}</t>
        </is>
      </c>
    </row>
    <row r="29530">
      <c r="A29530" t="inlineStr">
        <is>
          <t>Data Analyst</t>
        </is>
      </c>
      <c r="B29530" t="inlineStr">
        <is>
          <t>Data Analystics Manager | Skill Farm Dubai</t>
        </is>
      </c>
      <c r="C29530" t="inlineStr">
        <is>
          <t>Dubai - United Arab Emirates</t>
        </is>
      </c>
      <c r="D29530" t="inlineStr">
        <is>
          <t>via Jooble</t>
        </is>
      </c>
      <c r="E29530" t="inlineStr">
        <is>
          <t>Full-time</t>
        </is>
      </c>
      <c r="F29530" t="b">
        <v>0</v>
      </c>
      <c r="G29530" t="inlineStr">
        <is>
          <t>United Arab Emirates</t>
        </is>
      </c>
      <c r="H29530" s="2" t="n">
        <v>45443.34752314815</v>
      </c>
      <c r="I29530" t="b">
        <v>0</v>
      </c>
      <c r="J29530" t="b">
        <v>0</v>
      </c>
      <c r="K29530" t="inlineStr">
        <is>
          <t>United Arab Emirates</t>
        </is>
      </c>
      <c r="L29530" t="inlineStr"/>
      <c r="M29530" t="inlineStr"/>
      <c r="N29530" t="inlineStr"/>
      <c r="O29530" t="inlineStr">
        <is>
          <t>Skill Farm</t>
        </is>
      </c>
      <c r="P29530" t="inlineStr">
        <is>
          <t>['sas', 'sas', 'sql', 'python']</t>
        </is>
      </c>
      <c r="Q29530" t="inlineStr">
        <is>
          <t>{'analyst_tools': ['sas'], 'programming': ['sas', 'sql', 'python']}</t>
        </is>
      </c>
    </row>
    <row r="29531">
      <c r="A29531" t="inlineStr">
        <is>
          <t>Data Scientist</t>
        </is>
      </c>
      <c r="B29531" t="inlineStr">
        <is>
          <t>Business Data Scientists</t>
        </is>
      </c>
      <c r="C29531" t="inlineStr">
        <is>
          <t>Xico, Ver., Mexico</t>
        </is>
      </c>
      <c r="D29531" t="inlineStr">
        <is>
          <t>via BeBee México</t>
        </is>
      </c>
      <c r="E29531" t="inlineStr">
        <is>
          <t>Full-time</t>
        </is>
      </c>
      <c r="F29531" t="b">
        <v>0</v>
      </c>
      <c r="G29531" t="inlineStr">
        <is>
          <t>Mexico</t>
        </is>
      </c>
      <c r="H29531" s="2" t="n">
        <v>45416.34262731481</v>
      </c>
      <c r="I29531" t="b">
        <v>0</v>
      </c>
      <c r="J29531" t="b">
        <v>0</v>
      </c>
      <c r="K29531" t="inlineStr">
        <is>
          <t>Mexico</t>
        </is>
      </c>
      <c r="L29531" t="inlineStr"/>
      <c r="M29531" t="inlineStr"/>
      <c r="N29531" t="inlineStr"/>
      <c r="O29531" t="inlineStr">
        <is>
          <t>Finvero</t>
        </is>
      </c>
      <c r="P29531" t="inlineStr">
        <is>
          <t>['sql', 'python']</t>
        </is>
      </c>
      <c r="Q29531" t="inlineStr">
        <is>
          <t>{'programming': ['sql', 'python']}</t>
        </is>
      </c>
    </row>
    <row r="29532">
      <c r="A29532" t="inlineStr">
        <is>
          <t>Data Engineer</t>
        </is>
      </c>
      <c r="B29532" t="inlineStr">
        <is>
          <t>Data Engineer Cloud F/H</t>
        </is>
      </c>
      <c r="C29532" t="inlineStr">
        <is>
          <t>Saint-Ouen-l'Aumône, France</t>
        </is>
      </c>
      <c r="D29532" t="inlineStr">
        <is>
          <t>via Jobijoba</t>
        </is>
      </c>
      <c r="E29532" t="inlineStr">
        <is>
          <t>Full-time</t>
        </is>
      </c>
      <c r="F29532" t="b">
        <v>0</v>
      </c>
      <c r="G29532" t="inlineStr">
        <is>
          <t>France</t>
        </is>
      </c>
      <c r="H29532" s="2" t="n">
        <v>45413.35670138889</v>
      </c>
      <c r="I29532" t="b">
        <v>1</v>
      </c>
      <c r="J29532" t="b">
        <v>0</v>
      </c>
      <c r="K29532" t="inlineStr">
        <is>
          <t>France</t>
        </is>
      </c>
      <c r="L29532" t="inlineStr"/>
      <c r="M29532" t="inlineStr"/>
      <c r="N29532" t="inlineStr"/>
      <c r="O29532" t="inlineStr">
        <is>
          <t>Inetum</t>
        </is>
      </c>
      <c r="P29532" t="inlineStr">
        <is>
          <t>['java', 'scala', 'python', 'snowflake', 'azure', 'aws', 'gcp', 'databricks', 'bigquery', 'spark', 'hadoop', 'microstrategy', 'flow']</t>
        </is>
      </c>
      <c r="Q29532" t="inlineStr">
        <is>
          <t>{'analyst_tools': ['microstrategy'], 'cloud': ['snowflake', 'azure', 'aws', 'gcp', 'databricks', 'bigquery'], 'libraries': ['spark', 'hadoop'], 'other': ['flow'], 'programming': ['java', 'scala', 'python']}</t>
        </is>
      </c>
    </row>
    <row r="29533">
      <c r="A29533" t="inlineStr">
        <is>
          <t>Data Analyst</t>
        </is>
      </c>
      <c r="B29533" t="inlineStr">
        <is>
          <t>Junior Analyst for Data Management and Analytics Team–...</t>
        </is>
      </c>
      <c r="C29533" t="inlineStr">
        <is>
          <t>Copenhagen, Denmark</t>
        </is>
      </c>
      <c r="D29533" t="inlineStr">
        <is>
          <t>via LinkedIn</t>
        </is>
      </c>
      <c r="E29533" t="inlineStr">
        <is>
          <t>Temp work</t>
        </is>
      </c>
      <c r="F29533" t="b">
        <v>0</v>
      </c>
      <c r="G29533" t="inlineStr">
        <is>
          <t>Denmark</t>
        </is>
      </c>
      <c r="H29533" s="2" t="n">
        <v>45440.37053240741</v>
      </c>
      <c r="I29533" t="b">
        <v>0</v>
      </c>
      <c r="J29533" t="b">
        <v>0</v>
      </c>
      <c r="K29533" t="inlineStr">
        <is>
          <t>Denmark</t>
        </is>
      </c>
      <c r="L29533" t="inlineStr"/>
      <c r="M29533" t="inlineStr"/>
      <c r="N29533" t="inlineStr"/>
      <c r="O29533" t="inlineStr">
        <is>
          <t>BioInnovation Institute</t>
        </is>
      </c>
      <c r="P29533" t="inlineStr">
        <is>
          <t>['power bi', 'tableau']</t>
        </is>
      </c>
      <c r="Q29533" t="inlineStr">
        <is>
          <t>{'analyst_tools': ['power bi', 'tableau']}</t>
        </is>
      </c>
    </row>
    <row r="29534">
      <c r="A29534" t="inlineStr">
        <is>
          <t>Data Engineer</t>
        </is>
      </c>
      <c r="B29534" t="inlineStr">
        <is>
          <t>Data Engineer - Senior Associate</t>
        </is>
      </c>
      <c r="C29534" t="inlineStr">
        <is>
          <t>Dover, DE</t>
        </is>
      </c>
      <c r="D29534" t="inlineStr">
        <is>
          <t>via LinkedIn</t>
        </is>
      </c>
      <c r="E29534" t="inlineStr">
        <is>
          <t>Full-time and Part-time</t>
        </is>
      </c>
      <c r="F29534" t="b">
        <v>0</v>
      </c>
      <c r="G29534" t="inlineStr">
        <is>
          <t>Illinois, United States</t>
        </is>
      </c>
      <c r="H29534" s="2" t="n">
        <v>45432.33916666666</v>
      </c>
      <c r="I29534" t="b">
        <v>0</v>
      </c>
      <c r="J29534" t="b">
        <v>1</v>
      </c>
      <c r="K29534" t="inlineStr">
        <is>
          <t>United States</t>
        </is>
      </c>
      <c r="L29534" t="inlineStr"/>
      <c r="M29534" t="inlineStr"/>
      <c r="N29534" t="inlineStr"/>
      <c r="O29534" t="inlineStr">
        <is>
          <t>ClickJobs.io</t>
        </is>
      </c>
      <c r="P29534" t="inlineStr">
        <is>
          <t>['java', 'scala', 'python', 'nosql', 'sql', 'mongo', 'shell', 'mysql', 'cassandra', 'redshift', 'snowflake', 'aws', 'azure', 'hadoop', 'kafka', 'spark']</t>
        </is>
      </c>
      <c r="Q2953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535">
      <c r="A29535" t="inlineStr">
        <is>
          <t>Senior Data Engineer</t>
        </is>
      </c>
      <c r="B29535" t="inlineStr">
        <is>
          <t>Senior Data Engineer</t>
        </is>
      </c>
      <c r="C29535" t="inlineStr">
        <is>
          <t>Mumbai, Maharashtra, India</t>
        </is>
      </c>
      <c r="D29535" t="inlineStr">
        <is>
          <t>via LinkedIn</t>
        </is>
      </c>
      <c r="E29535" t="inlineStr">
        <is>
          <t>Full-time</t>
        </is>
      </c>
      <c r="F29535" t="b">
        <v>0</v>
      </c>
      <c r="G29535" t="inlineStr">
        <is>
          <t>India</t>
        </is>
      </c>
      <c r="H29535" s="2" t="n">
        <v>45418.34685185185</v>
      </c>
      <c r="I29535" t="b">
        <v>0</v>
      </c>
      <c r="J29535" t="b">
        <v>0</v>
      </c>
      <c r="K29535" t="inlineStr">
        <is>
          <t>India</t>
        </is>
      </c>
      <c r="L29535" t="inlineStr"/>
      <c r="M29535" t="inlineStr"/>
      <c r="N29535" t="inlineStr"/>
      <c r="O29535" t="inlineStr">
        <is>
          <t>Quantiphi</t>
        </is>
      </c>
      <c r="P29535" t="inlineStr">
        <is>
          <t>['java', 'sql', 'sql server', 'gcp', 'bigquery', 'aws', 'ssrs', 'ssis']</t>
        </is>
      </c>
      <c r="Q29535" t="inlineStr">
        <is>
          <t>{'analyst_tools': ['ssrs', 'ssis'], 'cloud': ['gcp', 'bigquery', 'aws'], 'databases': ['sql server'], 'programming': ['java', 'sql']}</t>
        </is>
      </c>
    </row>
    <row r="29536">
      <c r="A29536" t="inlineStr">
        <is>
          <t>Data Analyst</t>
        </is>
      </c>
      <c r="B29536" t="inlineStr">
        <is>
          <t>Stagiaire Data Analyst</t>
        </is>
      </c>
      <c r="C29536" t="inlineStr">
        <is>
          <t>Nantes, France</t>
        </is>
      </c>
      <c r="D29536" t="inlineStr">
        <is>
          <t>via BeBee</t>
        </is>
      </c>
      <c r="E29536" t="inlineStr">
        <is>
          <t>Full-time and Internship</t>
        </is>
      </c>
      <c r="F29536" t="b">
        <v>0</v>
      </c>
      <c r="G29536" t="inlineStr">
        <is>
          <t>France</t>
        </is>
      </c>
      <c r="H29536" s="2" t="n">
        <v>45420.36288194444</v>
      </c>
      <c r="I29536" t="b">
        <v>0</v>
      </c>
      <c r="J29536" t="b">
        <v>0</v>
      </c>
      <c r="K29536" t="inlineStr">
        <is>
          <t>France</t>
        </is>
      </c>
      <c r="L29536" t="inlineStr"/>
      <c r="M29536" t="inlineStr"/>
      <c r="N29536" t="inlineStr"/>
      <c r="O29536" t="inlineStr">
        <is>
          <t>Genius Career</t>
        </is>
      </c>
      <c r="P29536" t="inlineStr">
        <is>
          <t>['sql', 'r', 'python', 'excel', 'power bi']</t>
        </is>
      </c>
      <c r="Q29536" t="inlineStr">
        <is>
          <t>{'analyst_tools': ['excel', 'power bi'], 'programming': ['sql', 'r', 'python']}</t>
        </is>
      </c>
    </row>
    <row r="29537">
      <c r="A29537" t="inlineStr">
        <is>
          <t>Data Analyst</t>
        </is>
      </c>
      <c r="B29537" t="inlineStr">
        <is>
          <t>Data Monetization &amp; External Data Analyst</t>
        </is>
      </c>
      <c r="C29537" t="inlineStr">
        <is>
          <t>South Africa</t>
        </is>
      </c>
      <c r="D29537" t="inlineStr">
        <is>
          <t>via LinkedIn</t>
        </is>
      </c>
      <c r="E29537" t="inlineStr">
        <is>
          <t>Full-time</t>
        </is>
      </c>
      <c r="F29537" t="b">
        <v>0</v>
      </c>
      <c r="G29537" t="inlineStr">
        <is>
          <t>South Africa</t>
        </is>
      </c>
      <c r="H29537" s="2" t="n">
        <v>45440.36532407408</v>
      </c>
      <c r="I29537" t="b">
        <v>0</v>
      </c>
      <c r="J29537" t="b">
        <v>0</v>
      </c>
      <c r="K29537" t="inlineStr">
        <is>
          <t>South Africa</t>
        </is>
      </c>
      <c r="L29537" t="inlineStr"/>
      <c r="M29537" t="inlineStr"/>
      <c r="N29537" t="inlineStr"/>
      <c r="O29537" t="inlineStr">
        <is>
          <t>Massmart</t>
        </is>
      </c>
      <c r="P29537" t="inlineStr">
        <is>
          <t>['sql', 'sql server', 'oracle', 'express', 'tableau', 'qlik', 'power bi']</t>
        </is>
      </c>
      <c r="Q29537" t="inlineStr">
        <is>
          <t>{'analyst_tools': ['tableau', 'qlik', 'power bi'], 'cloud': ['oracle'], 'databases': ['sql server'], 'programming': ['sql'], 'webframeworks': ['express']}</t>
        </is>
      </c>
    </row>
    <row r="29538">
      <c r="A29538" t="inlineStr">
        <is>
          <t>Data Analyst</t>
        </is>
      </c>
      <c r="B29538" t="inlineStr">
        <is>
          <t>Data Analyst Consultant</t>
        </is>
      </c>
      <c r="C29538" t="inlineStr">
        <is>
          <t>Utrecht, Netherlands</t>
        </is>
      </c>
      <c r="D29538" t="inlineStr">
        <is>
          <t>via Sentior</t>
        </is>
      </c>
      <c r="E29538" t="inlineStr">
        <is>
          <t>Contractor</t>
        </is>
      </c>
      <c r="F29538" t="b">
        <v>0</v>
      </c>
      <c r="G29538" t="inlineStr">
        <is>
          <t>Netherlands</t>
        </is>
      </c>
      <c r="H29538" s="2" t="n">
        <v>45419.34898148148</v>
      </c>
      <c r="I29538" t="b">
        <v>0</v>
      </c>
      <c r="J29538" t="b">
        <v>0</v>
      </c>
      <c r="K29538" t="inlineStr">
        <is>
          <t>Netherlands</t>
        </is>
      </c>
      <c r="L29538" t="inlineStr"/>
      <c r="M29538" t="inlineStr"/>
      <c r="N29538" t="inlineStr"/>
      <c r="O29538" t="inlineStr">
        <is>
          <t>Rabobank</t>
        </is>
      </c>
      <c r="P29538" t="inlineStr">
        <is>
          <t>['sql', 'python', 'pyspark']</t>
        </is>
      </c>
      <c r="Q29538" t="inlineStr">
        <is>
          <t>{'libraries': ['pyspark'], 'programming': ['sql', 'python']}</t>
        </is>
      </c>
    </row>
    <row r="29539">
      <c r="A29539" t="inlineStr">
        <is>
          <t>Data Analyst</t>
        </is>
      </c>
      <c r="B29539" t="inlineStr">
        <is>
          <t>Data Analyst Qlik (H/F)</t>
        </is>
      </c>
      <c r="C29539" t="inlineStr">
        <is>
          <t>Lyon, France</t>
        </is>
      </c>
      <c r="D29539" t="inlineStr">
        <is>
          <t>via Jooble</t>
        </is>
      </c>
      <c r="E29539" t="inlineStr">
        <is>
          <t>Full-time</t>
        </is>
      </c>
      <c r="F29539" t="b">
        <v>0</v>
      </c>
      <c r="G29539" t="inlineStr">
        <is>
          <t>France</t>
        </is>
      </c>
      <c r="H29539" s="2" t="n">
        <v>45436.34929398148</v>
      </c>
      <c r="I29539" t="b">
        <v>0</v>
      </c>
      <c r="J29539" t="b">
        <v>0</v>
      </c>
      <c r="K29539" t="inlineStr">
        <is>
          <t>France</t>
        </is>
      </c>
      <c r="L29539" t="inlineStr"/>
      <c r="M29539" t="inlineStr"/>
      <c r="N29539" t="inlineStr"/>
      <c r="O29539" t="inlineStr">
        <is>
          <t>Technology &amp; Strategy</t>
        </is>
      </c>
      <c r="P29539" t="inlineStr">
        <is>
          <t>['python', 'qlik']</t>
        </is>
      </c>
      <c r="Q29539" t="inlineStr">
        <is>
          <t>{'analyst_tools': ['qlik'], 'programming': ['python']}</t>
        </is>
      </c>
    </row>
    <row r="29540">
      <c r="A29540" t="inlineStr">
        <is>
          <t>Business Analyst</t>
        </is>
      </c>
      <c r="B29540" t="inlineStr">
        <is>
          <t>19246790834 - Paid Ads Marketing Analyst</t>
        </is>
      </c>
      <c r="C29540" t="inlineStr">
        <is>
          <t>Anywhere</t>
        </is>
      </c>
      <c r="D29540" t="inlineStr">
        <is>
          <t>via LinkedIn</t>
        </is>
      </c>
      <c r="E29540" t="inlineStr"/>
      <c r="F29540" t="b">
        <v>1</v>
      </c>
      <c r="G29540" t="inlineStr">
        <is>
          <t>Philippines</t>
        </is>
      </c>
      <c r="H29540" s="2" t="n">
        <v>45422.34899305556</v>
      </c>
      <c r="I29540" t="b">
        <v>0</v>
      </c>
      <c r="J29540" t="b">
        <v>0</v>
      </c>
      <c r="K29540" t="inlineStr">
        <is>
          <t>Philippines</t>
        </is>
      </c>
      <c r="L29540" t="inlineStr"/>
      <c r="M29540" t="inlineStr"/>
      <c r="N29540" t="inlineStr"/>
      <c r="O29540" t="inlineStr">
        <is>
          <t>Career Shepherd</t>
        </is>
      </c>
      <c r="P29540" t="inlineStr"/>
      <c r="Q29540" t="inlineStr"/>
    </row>
    <row r="29541">
      <c r="A29541" t="inlineStr">
        <is>
          <t>Data Analyst</t>
        </is>
      </c>
      <c r="B29541" t="inlineStr">
        <is>
          <t>Data Quality Analyst</t>
        </is>
      </c>
      <c r="C29541" t="inlineStr">
        <is>
          <t>Dubai - United Arab Emirates</t>
        </is>
      </c>
      <c r="D29541" t="inlineStr">
        <is>
          <t>via LinkedIn</t>
        </is>
      </c>
      <c r="E29541" t="inlineStr">
        <is>
          <t>Full-time</t>
        </is>
      </c>
      <c r="F29541" t="b">
        <v>0</v>
      </c>
      <c r="G29541" t="inlineStr">
        <is>
          <t>United Arab Emirates</t>
        </is>
      </c>
      <c r="H29541" s="2" t="n">
        <v>45414.34372685185</v>
      </c>
      <c r="I29541" t="b">
        <v>0</v>
      </c>
      <c r="J29541" t="b">
        <v>0</v>
      </c>
      <c r="K29541" t="inlineStr">
        <is>
          <t>United Arab Emirates</t>
        </is>
      </c>
      <c r="L29541" t="inlineStr"/>
      <c r="M29541" t="inlineStr"/>
      <c r="N29541" t="inlineStr"/>
      <c r="O29541" t="inlineStr">
        <is>
          <t>PureHealth</t>
        </is>
      </c>
      <c r="P29541" t="inlineStr">
        <is>
          <t>['sql', 'excel', 'power bi']</t>
        </is>
      </c>
      <c r="Q29541" t="inlineStr">
        <is>
          <t>{'analyst_tools': ['excel', 'power bi'], 'programming': ['sql']}</t>
        </is>
      </c>
    </row>
    <row r="29542">
      <c r="A29542" t="inlineStr">
        <is>
          <t>Data Engineer</t>
        </is>
      </c>
      <c r="B29542" t="inlineStr">
        <is>
          <t>Data Engineer</t>
        </is>
      </c>
      <c r="C29542" t="inlineStr">
        <is>
          <t>Cupertino, CA</t>
        </is>
      </c>
      <c r="D29542" t="inlineStr">
        <is>
          <t>via Built In San Francisco</t>
        </is>
      </c>
      <c r="E29542" t="inlineStr">
        <is>
          <t>Full-time</t>
        </is>
      </c>
      <c r="F29542" t="b">
        <v>0</v>
      </c>
      <c r="G29542" t="inlineStr">
        <is>
          <t>Florida, United States</t>
        </is>
      </c>
      <c r="H29542" s="2" t="n">
        <v>45426.34429398148</v>
      </c>
      <c r="I29542" t="b">
        <v>0</v>
      </c>
      <c r="J29542" t="b">
        <v>0</v>
      </c>
      <c r="K29542" t="inlineStr">
        <is>
          <t>United States</t>
        </is>
      </c>
      <c r="L29542" t="inlineStr"/>
      <c r="M29542" t="inlineStr"/>
      <c r="N29542" t="inlineStr"/>
      <c r="O29542" t="inlineStr">
        <is>
          <t>Apple</t>
        </is>
      </c>
      <c r="P29542" t="inlineStr">
        <is>
          <t>['sql', 'golang', 'snowflake', 'redshift', 'bigquery', 'aws', 'spark', 'hadoop', 'airflow']</t>
        </is>
      </c>
      <c r="Q29542" t="inlineStr">
        <is>
          <t>{'cloud': ['snowflake', 'redshift', 'bigquery', 'aws'], 'libraries': ['spark', 'hadoop', 'airflow'], 'programming': ['sql', 'golang']}</t>
        </is>
      </c>
    </row>
    <row r="29543">
      <c r="A29543" t="inlineStr">
        <is>
          <t>Data Engineer</t>
        </is>
      </c>
      <c r="B29543" t="inlineStr">
        <is>
          <t>Data Engineer</t>
        </is>
      </c>
      <c r="C29543" t="inlineStr">
        <is>
          <t>Bishkek, Kyrgyzstan</t>
        </is>
      </c>
      <c r="D29543" t="inlineStr">
        <is>
          <t>via DevKG</t>
        </is>
      </c>
      <c r="E29543" t="inlineStr">
        <is>
          <t>Contractor</t>
        </is>
      </c>
      <c r="F29543" t="b">
        <v>0</v>
      </c>
      <c r="G29543" t="inlineStr">
        <is>
          <t>Kyrgyzstan</t>
        </is>
      </c>
      <c r="H29543" s="2" t="n">
        <v>45442.38864583334</v>
      </c>
      <c r="I29543" t="b">
        <v>1</v>
      </c>
      <c r="J29543" t="b">
        <v>0</v>
      </c>
      <c r="K29543" t="inlineStr">
        <is>
          <t>Kyrgyzstan</t>
        </is>
      </c>
      <c r="L29543" t="inlineStr"/>
      <c r="M29543" t="inlineStr"/>
      <c r="N29543" t="inlineStr"/>
      <c r="O29543" t="inlineStr">
        <is>
          <t>ЗАО «Банк Компаньон»</t>
        </is>
      </c>
      <c r="P29543" t="inlineStr">
        <is>
          <t>['sql', 't-sql', 'python', 'sql server', 'postgresql', 'kafka', 'gitlab', 'git', 'jira', 'confluence']</t>
        </is>
      </c>
      <c r="Q29543" t="inlineStr">
        <is>
          <t>{'async': ['jira', 'confluence'], 'databases': ['sql server', 'postgresql'], 'libraries': ['kafka'], 'other': ['gitlab', 'git'], 'programming': ['sql', 't-sql', 'python']}</t>
        </is>
      </c>
    </row>
    <row r="29544">
      <c r="A29544" t="inlineStr">
        <is>
          <t>Data Engineer</t>
        </is>
      </c>
      <c r="B29544" t="inlineStr">
        <is>
          <t>Data Center Facility Support Engineer – Electrical</t>
        </is>
      </c>
      <c r="C29544" t="inlineStr">
        <is>
          <t>Gävle, Sweden</t>
        </is>
      </c>
      <c r="D29544" t="inlineStr">
        <is>
          <t>via Jobbsafari</t>
        </is>
      </c>
      <c r="E29544" t="inlineStr">
        <is>
          <t>Full-time</t>
        </is>
      </c>
      <c r="F29544" t="b">
        <v>0</v>
      </c>
      <c r="G29544" t="inlineStr">
        <is>
          <t>Sweden</t>
        </is>
      </c>
      <c r="H29544" s="2" t="n">
        <v>45429.34877314815</v>
      </c>
      <c r="I29544" t="b">
        <v>1</v>
      </c>
      <c r="J29544" t="b">
        <v>0</v>
      </c>
      <c r="K29544" t="inlineStr">
        <is>
          <t>Sweden</t>
        </is>
      </c>
      <c r="L29544" t="inlineStr"/>
      <c r="M29544" t="inlineStr"/>
      <c r="N29544" t="inlineStr"/>
      <c r="O29544" t="inlineStr">
        <is>
          <t>Temp-Team Sverige</t>
        </is>
      </c>
      <c r="P29544" t="inlineStr">
        <is>
          <t>['outlook', 'excel', 'word']</t>
        </is>
      </c>
      <c r="Q29544" t="inlineStr">
        <is>
          <t>{'analyst_tools': ['outlook', 'excel', 'word']}</t>
        </is>
      </c>
    </row>
    <row r="29545">
      <c r="A29545" t="inlineStr">
        <is>
          <t>Data Engineer</t>
        </is>
      </c>
      <c r="B29545" t="inlineStr">
        <is>
          <t>Data Engineer ( Bville ONLY)</t>
        </is>
      </c>
      <c r="C29545" t="inlineStr">
        <is>
          <t>Bentonville, AR</t>
        </is>
      </c>
      <c r="D29545" t="inlineStr">
        <is>
          <t>via LinkedIn</t>
        </is>
      </c>
      <c r="E29545" t="inlineStr">
        <is>
          <t>Part-time</t>
        </is>
      </c>
      <c r="F29545" t="b">
        <v>0</v>
      </c>
      <c r="G29545" t="inlineStr">
        <is>
          <t>New York, United States</t>
        </is>
      </c>
      <c r="H29545" s="2" t="n">
        <v>45437.35020833334</v>
      </c>
      <c r="I29545" t="b">
        <v>1</v>
      </c>
      <c r="J29545" t="b">
        <v>0</v>
      </c>
      <c r="K29545" t="inlineStr">
        <is>
          <t>United States</t>
        </is>
      </c>
      <c r="L29545" t="inlineStr"/>
      <c r="M29545" t="inlineStr"/>
      <c r="N29545" t="inlineStr"/>
      <c r="O29545" t="inlineStr">
        <is>
          <t>TechFetch.com - On Demand Tech Workforce hiring platform</t>
        </is>
      </c>
      <c r="P29545" t="inlineStr">
        <is>
          <t>['python', 'azure', 'databricks', 'pyspark']</t>
        </is>
      </c>
      <c r="Q29545" t="inlineStr">
        <is>
          <t>{'cloud': ['azure', 'databricks'], 'libraries': ['pyspark'], 'programming': ['python']}</t>
        </is>
      </c>
    </row>
    <row r="29546">
      <c r="A29546" t="inlineStr">
        <is>
          <t>Data Scientist</t>
        </is>
      </c>
      <c r="B29546" t="inlineStr">
        <is>
          <t>Junior Analyst</t>
        </is>
      </c>
      <c r="C29546" t="inlineStr">
        <is>
          <t>Bardi, Province of Parma, Italy</t>
        </is>
      </c>
      <c r="D29546" t="inlineStr">
        <is>
          <t>via BeBee</t>
        </is>
      </c>
      <c r="E29546" t="inlineStr">
        <is>
          <t>Full-time</t>
        </is>
      </c>
      <c r="F29546" t="b">
        <v>0</v>
      </c>
      <c r="G29546" t="inlineStr">
        <is>
          <t>Italy</t>
        </is>
      </c>
      <c r="H29546" s="2" t="n">
        <v>45428.36133101852</v>
      </c>
      <c r="I29546" t="b">
        <v>0</v>
      </c>
      <c r="J29546" t="b">
        <v>0</v>
      </c>
      <c r="K29546" t="inlineStr">
        <is>
          <t>Italy</t>
        </is>
      </c>
      <c r="L29546" t="inlineStr"/>
      <c r="M29546" t="inlineStr"/>
      <c r="N29546" t="inlineStr"/>
      <c r="O29546" t="inlineStr">
        <is>
          <t>Tn Italy</t>
        </is>
      </c>
      <c r="P29546" t="inlineStr"/>
      <c r="Q29546" t="inlineStr"/>
    </row>
    <row r="29547">
      <c r="A29547" t="inlineStr">
        <is>
          <t>Senior Data Engineer</t>
        </is>
      </c>
      <c r="B29547" t="inlineStr">
        <is>
          <t>Senior Data Engineer - Principal Associate</t>
        </is>
      </c>
      <c r="C29547" t="inlineStr">
        <is>
          <t>Peoria, IL</t>
        </is>
      </c>
      <c r="D29547" t="inlineStr">
        <is>
          <t>via LinkedIn</t>
        </is>
      </c>
      <c r="E29547" t="inlineStr">
        <is>
          <t>Full-time and Part-time</t>
        </is>
      </c>
      <c r="F29547" t="b">
        <v>0</v>
      </c>
      <c r="G29547" t="inlineStr">
        <is>
          <t>Texas, United States</t>
        </is>
      </c>
      <c r="H29547" s="2" t="n">
        <v>45437.35104166667</v>
      </c>
      <c r="I29547" t="b">
        <v>0</v>
      </c>
      <c r="J29547" t="b">
        <v>1</v>
      </c>
      <c r="K29547" t="inlineStr">
        <is>
          <t>United States</t>
        </is>
      </c>
      <c r="L29547" t="inlineStr"/>
      <c r="M29547" t="inlineStr"/>
      <c r="N29547" t="inlineStr"/>
      <c r="O29547" t="inlineStr">
        <is>
          <t>ClickJobs.io</t>
        </is>
      </c>
      <c r="P29547" t="inlineStr">
        <is>
          <t>['java', 'scala', 'python', 'nosql', 'sql', 'mongo', 'shell', 'mysql', 'cassandra', 'redshift', 'snowflake', 'aws', 'azure', 'hadoop', 'kafka', 'spark']</t>
        </is>
      </c>
      <c r="Q2954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548">
      <c r="A29548" t="inlineStr">
        <is>
          <t>Data Engineer</t>
        </is>
      </c>
      <c r="B29548" t="inlineStr">
        <is>
          <t>Java / SQL Data Engineer - Aerospace - 12 Month Contract</t>
        </is>
      </c>
      <c r="C29548" t="inlineStr">
        <is>
          <t>Stevenage, UK</t>
        </is>
      </c>
      <c r="D29548" t="inlineStr">
        <is>
          <t>via WANE Jobs</t>
        </is>
      </c>
      <c r="E29548" t="inlineStr">
        <is>
          <t>Contractor</t>
        </is>
      </c>
      <c r="F29548" t="b">
        <v>0</v>
      </c>
      <c r="G29548" t="inlineStr">
        <is>
          <t>United Kingdom</t>
        </is>
      </c>
      <c r="H29548" s="2" t="n">
        <v>45414.34855324074</v>
      </c>
      <c r="I29548" t="b">
        <v>1</v>
      </c>
      <c r="J29548" t="b">
        <v>0</v>
      </c>
      <c r="K29548" t="inlineStr">
        <is>
          <t>United Kingdom</t>
        </is>
      </c>
      <c r="L29548" t="inlineStr"/>
      <c r="M29548" t="inlineStr"/>
      <c r="N29548" t="inlineStr"/>
      <c r="O29548" t="inlineStr">
        <is>
          <t>Yolk Recruitment Ltd</t>
        </is>
      </c>
      <c r="P29548" t="inlineStr">
        <is>
          <t>['java', 'sql']</t>
        </is>
      </c>
      <c r="Q29548" t="inlineStr">
        <is>
          <t>{'programming': ['java', 'sql']}</t>
        </is>
      </c>
    </row>
    <row r="29549">
      <c r="A29549" t="inlineStr">
        <is>
          <t>Software Engineer</t>
        </is>
      </c>
      <c r="B29549" t="inlineStr">
        <is>
          <t>Analyst, IT Engineering</t>
        </is>
      </c>
      <c r="C29549" t="inlineStr">
        <is>
          <t>Hong Kong</t>
        </is>
      </c>
      <c r="D29549" t="inlineStr">
        <is>
          <t>via LinkedIn</t>
        </is>
      </c>
      <c r="E29549" t="inlineStr">
        <is>
          <t>Full-time</t>
        </is>
      </c>
      <c r="F29549" t="b">
        <v>0</v>
      </c>
      <c r="G29549" t="inlineStr">
        <is>
          <t>Hong Kong</t>
        </is>
      </c>
      <c r="H29549" s="2" t="n">
        <v>45443.34658564815</v>
      </c>
      <c r="I29549" t="b">
        <v>0</v>
      </c>
      <c r="J29549" t="b">
        <v>0</v>
      </c>
      <c r="K29549" t="inlineStr">
        <is>
          <t>Hong Kong</t>
        </is>
      </c>
      <c r="L29549" t="inlineStr"/>
      <c r="M29549" t="inlineStr"/>
      <c r="N29549" t="inlineStr"/>
      <c r="O29549" t="inlineStr">
        <is>
          <t>Melco Resorts &amp; Entertainment</t>
        </is>
      </c>
      <c r="P29549" t="inlineStr">
        <is>
          <t>['sql', 'mongodb', 'mongodb', 'aws', 'kafka', 'gitlab', 'kubernetes', 'ansible', 'terraform']</t>
        </is>
      </c>
      <c r="Q29549" t="inlineStr">
        <is>
          <t>{'cloud': ['aws'], 'databases': ['mongodb'], 'libraries': ['kafka'], 'other': ['gitlab', 'kubernetes', 'ansible', 'terraform'], 'programming': ['sql', 'mongodb']}</t>
        </is>
      </c>
    </row>
    <row r="29550">
      <c r="A29550" t="inlineStr">
        <is>
          <t>Data Scientist</t>
        </is>
      </c>
      <c r="B29550" t="inlineStr">
        <is>
          <t>Data Scientist 3</t>
        </is>
      </c>
      <c r="C29550" t="inlineStr">
        <is>
          <t>San Antonio, TX</t>
        </is>
      </c>
      <c r="D29550" t="inlineStr">
        <is>
          <t>via Built In</t>
        </is>
      </c>
      <c r="E29550" t="inlineStr">
        <is>
          <t>Full-time</t>
        </is>
      </c>
      <c r="F29550" t="b">
        <v>0</v>
      </c>
      <c r="G29550" t="inlineStr">
        <is>
          <t>Texas, United States</t>
        </is>
      </c>
      <c r="H29550" s="2" t="n">
        <v>45415.33638888889</v>
      </c>
      <c r="I29550" t="b">
        <v>0</v>
      </c>
      <c r="J29550" t="b">
        <v>0</v>
      </c>
      <c r="K29550" t="inlineStr">
        <is>
          <t>United States</t>
        </is>
      </c>
      <c r="L29550" t="inlineStr"/>
      <c r="M29550" t="inlineStr"/>
      <c r="N29550" t="inlineStr"/>
      <c r="O29550" t="inlineStr">
        <is>
          <t>iNovex</t>
        </is>
      </c>
      <c r="P29550" t="inlineStr">
        <is>
          <t>['python']</t>
        </is>
      </c>
      <c r="Q29550" t="inlineStr">
        <is>
          <t>{'programming': ['python']}</t>
        </is>
      </c>
    </row>
    <row r="29551">
      <c r="A29551" t="inlineStr">
        <is>
          <t>Data Engineer</t>
        </is>
      </c>
      <c r="B29551" t="inlineStr">
        <is>
          <t>Data Engineer</t>
        </is>
      </c>
      <c r="C29551" t="inlineStr">
        <is>
          <t>New York, NY</t>
        </is>
      </c>
      <c r="D29551" t="inlineStr">
        <is>
          <t>via GrabJobs</t>
        </is>
      </c>
      <c r="E29551" t="inlineStr">
        <is>
          <t>Full-time</t>
        </is>
      </c>
      <c r="F29551" t="b">
        <v>0</v>
      </c>
      <c r="G29551" t="inlineStr">
        <is>
          <t>Georgia</t>
        </is>
      </c>
      <c r="H29551" s="2" t="n">
        <v>45431.35681712963</v>
      </c>
      <c r="I29551" t="b">
        <v>0</v>
      </c>
      <c r="J29551" t="b">
        <v>1</v>
      </c>
      <c r="K29551" t="inlineStr">
        <is>
          <t>United States</t>
        </is>
      </c>
      <c r="L29551" t="inlineStr"/>
      <c r="M29551" t="inlineStr"/>
      <c r="N29551" t="inlineStr"/>
      <c r="O29551" t="inlineStr">
        <is>
          <t>Inceed</t>
        </is>
      </c>
      <c r="P29551" t="inlineStr"/>
      <c r="Q29551" t="inlineStr"/>
    </row>
    <row r="29552">
      <c r="A29552" t="inlineStr">
        <is>
          <t>Data Scientist</t>
        </is>
      </c>
      <c r="B29552" t="inlineStr">
        <is>
          <t>Report Analyst</t>
        </is>
      </c>
      <c r="C29552" t="inlineStr">
        <is>
          <t>Philippines</t>
        </is>
      </c>
      <c r="D29552" t="inlineStr">
        <is>
          <t>via Jooble</t>
        </is>
      </c>
      <c r="E29552" t="inlineStr">
        <is>
          <t>Full-time</t>
        </is>
      </c>
      <c r="F29552" t="b">
        <v>0</v>
      </c>
      <c r="G29552" t="inlineStr">
        <is>
          <t>Philippines</t>
        </is>
      </c>
      <c r="H29552" s="2" t="n">
        <v>45443.34315972222</v>
      </c>
      <c r="I29552" t="b">
        <v>1</v>
      </c>
      <c r="J29552" t="b">
        <v>0</v>
      </c>
      <c r="K29552" t="inlineStr">
        <is>
          <t>Philippines</t>
        </is>
      </c>
      <c r="L29552" t="inlineStr"/>
      <c r="M29552" t="inlineStr"/>
      <c r="N29552" t="inlineStr"/>
      <c r="O29552" t="inlineStr">
        <is>
          <t>Confidential</t>
        </is>
      </c>
      <c r="P29552" t="inlineStr">
        <is>
          <t>['sql', 'windows', 'ms access', 'word', 'outlook', 'excel']</t>
        </is>
      </c>
      <c r="Q29552" t="inlineStr">
        <is>
          <t>{'analyst_tools': ['ms access', 'word', 'outlook', 'excel'], 'os': ['windows'], 'programming': ['sql']}</t>
        </is>
      </c>
    </row>
    <row r="29553">
      <c r="A29553" t="inlineStr">
        <is>
          <t>Data Engineer</t>
        </is>
      </c>
      <c r="B29553" t="inlineStr">
        <is>
          <t>Lead Data Engineer</t>
        </is>
      </c>
      <c r="C29553" t="inlineStr">
        <is>
          <t>United States</t>
        </is>
      </c>
      <c r="D29553" t="inlineStr">
        <is>
          <t>via LinkedIn</t>
        </is>
      </c>
      <c r="E29553" t="inlineStr">
        <is>
          <t>Full-time and Part-time</t>
        </is>
      </c>
      <c r="F29553" t="b">
        <v>0</v>
      </c>
      <c r="G29553" t="inlineStr">
        <is>
          <t>Texas, United States</t>
        </is>
      </c>
      <c r="H29553" s="2" t="n">
        <v>45442.34994212963</v>
      </c>
      <c r="I29553" t="b">
        <v>0</v>
      </c>
      <c r="J29553" t="b">
        <v>1</v>
      </c>
      <c r="K29553" t="inlineStr">
        <is>
          <t>United States</t>
        </is>
      </c>
      <c r="L29553" t="inlineStr"/>
      <c r="M29553" t="inlineStr"/>
      <c r="N29553" t="inlineStr"/>
      <c r="O29553" t="inlineStr">
        <is>
          <t>ClickJobs.io</t>
        </is>
      </c>
      <c r="P29553" t="inlineStr">
        <is>
          <t>['java', 'scala', 'python', 'nosql', 'mysql', 'redshift', 'snowflake', 'aws', 'azure', 'databricks', 'hadoop', 'kafka', 'spark', 'docker', 'kubernetes']</t>
        </is>
      </c>
      <c r="Q29553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29554">
      <c r="A29554" t="inlineStr">
        <is>
          <t>Data Scientist</t>
        </is>
      </c>
      <c r="B29554" t="inlineStr">
        <is>
          <t>Freelance AI Experts (Data Engineers/ML Engineers/Data Scientist)</t>
        </is>
      </c>
      <c r="C29554" t="inlineStr">
        <is>
          <t>Netherlands</t>
        </is>
      </c>
      <c r="D29554" t="inlineStr">
        <is>
          <t>via LinkedIn</t>
        </is>
      </c>
      <c r="E29554" t="inlineStr">
        <is>
          <t>Temp work</t>
        </is>
      </c>
      <c r="F29554" t="b">
        <v>0</v>
      </c>
      <c r="G29554" t="inlineStr">
        <is>
          <t>Netherlands</t>
        </is>
      </c>
      <c r="H29554" s="2" t="n">
        <v>45422.35996527778</v>
      </c>
      <c r="I29554" t="b">
        <v>0</v>
      </c>
      <c r="J29554" t="b">
        <v>0</v>
      </c>
      <c r="K29554" t="inlineStr">
        <is>
          <t>Netherlands</t>
        </is>
      </c>
      <c r="L29554" t="inlineStr"/>
      <c r="M29554" t="inlineStr"/>
      <c r="N29554" t="inlineStr"/>
      <c r="O29554" t="inlineStr">
        <is>
          <t>Data Science District</t>
        </is>
      </c>
      <c r="P29554" t="inlineStr"/>
      <c r="Q29554" t="inlineStr"/>
    </row>
    <row r="29555">
      <c r="A29555" t="inlineStr">
        <is>
          <t>Machine Learning Engineer</t>
        </is>
      </c>
      <c r="B29555" t="inlineStr">
        <is>
          <t>Machine Learning Engineer Milan based</t>
        </is>
      </c>
      <c r="C29555" t="inlineStr">
        <is>
          <t>Lublin Voivodeship, Poland</t>
        </is>
      </c>
      <c r="D29555" t="inlineStr">
        <is>
          <t>via K2 Talent Solutions</t>
        </is>
      </c>
      <c r="E29555" t="inlineStr">
        <is>
          <t>Temp work</t>
        </is>
      </c>
      <c r="F29555" t="b">
        <v>0</v>
      </c>
      <c r="G29555" t="inlineStr">
        <is>
          <t>Poland</t>
        </is>
      </c>
      <c r="H29555" s="2" t="n">
        <v>45432.3406712963</v>
      </c>
      <c r="I29555" t="b">
        <v>0</v>
      </c>
      <c r="J29555" t="b">
        <v>0</v>
      </c>
      <c r="K29555" t="inlineStr">
        <is>
          <t>Poland</t>
        </is>
      </c>
      <c r="L29555" t="inlineStr"/>
      <c r="M29555" t="inlineStr"/>
      <c r="N29555" t="inlineStr"/>
      <c r="O29555" t="inlineStr">
        <is>
          <t>K2 Partnering</t>
        </is>
      </c>
      <c r="P29555" t="inlineStr">
        <is>
          <t>['python', 'gcp', 'bigquery']</t>
        </is>
      </c>
      <c r="Q29555" t="inlineStr">
        <is>
          <t>{'cloud': ['gcp', 'bigquery'], 'programming': ['python']}</t>
        </is>
      </c>
    </row>
    <row r="29556">
      <c r="A29556" t="inlineStr">
        <is>
          <t>Software Engineer</t>
        </is>
      </c>
      <c r="B29556" t="inlineStr">
        <is>
          <t>Senior Software Engineer</t>
        </is>
      </c>
      <c r="C29556" t="inlineStr">
        <is>
          <t>Haryana, India</t>
        </is>
      </c>
      <c r="D29556" t="inlineStr">
        <is>
          <t>via Shine</t>
        </is>
      </c>
      <c r="E29556" t="inlineStr">
        <is>
          <t>Full-time</t>
        </is>
      </c>
      <c r="F29556" t="b">
        <v>0</v>
      </c>
      <c r="G29556" t="inlineStr">
        <is>
          <t>India</t>
        </is>
      </c>
      <c r="H29556" s="2" t="n">
        <v>45423.34246527778</v>
      </c>
      <c r="I29556" t="b">
        <v>1</v>
      </c>
      <c r="J29556" t="b">
        <v>0</v>
      </c>
      <c r="K29556" t="inlineStr">
        <is>
          <t>India</t>
        </is>
      </c>
      <c r="L29556" t="inlineStr"/>
      <c r="M29556" t="inlineStr"/>
      <c r="N29556" t="inlineStr"/>
      <c r="O29556" t="inlineStr">
        <is>
          <t>Nippon Data Systems Ltd.</t>
        </is>
      </c>
      <c r="P29556" t="inlineStr">
        <is>
          <t>['c++', 'c#', 'git']</t>
        </is>
      </c>
      <c r="Q29556" t="inlineStr">
        <is>
          <t>{'other': ['git'], 'programming': ['c++', 'c#']}</t>
        </is>
      </c>
    </row>
    <row r="29557">
      <c r="A29557" t="inlineStr">
        <is>
          <t>Software Engineer</t>
        </is>
      </c>
      <c r="B29557" t="inlineStr">
        <is>
          <t>Principal Python Engineer</t>
        </is>
      </c>
      <c r="C29557" t="inlineStr">
        <is>
          <t>Lisbon, Portugal</t>
        </is>
      </c>
      <c r="D29557" t="inlineStr">
        <is>
          <t>via BeBee Portugal</t>
        </is>
      </c>
      <c r="E29557" t="inlineStr">
        <is>
          <t>Full-time</t>
        </is>
      </c>
      <c r="F29557" t="b">
        <v>0</v>
      </c>
      <c r="G29557" t="inlineStr">
        <is>
          <t>Portugal</t>
        </is>
      </c>
      <c r="H29557" s="2" t="n">
        <v>45428.34130787037</v>
      </c>
      <c r="I29557" t="b">
        <v>1</v>
      </c>
      <c r="J29557" t="b">
        <v>0</v>
      </c>
      <c r="K29557" t="inlineStr">
        <is>
          <t>Portugal</t>
        </is>
      </c>
      <c r="L29557" t="inlineStr"/>
      <c r="M29557" t="inlineStr"/>
      <c r="N29557" t="inlineStr"/>
      <c r="O29557" t="inlineStr">
        <is>
          <t>Crystal Blockchain, Inc.</t>
        </is>
      </c>
      <c r="P29557" t="inlineStr">
        <is>
          <t>['python', 'golang', 'rust', 'crystal', 'postgresql', 'snowflake', 'aws', 'gcp', 'redshift', 'kafka', 'hadoop', 'graphql', 'kubernetes', 'terraform']</t>
        </is>
      </c>
      <c r="Q29557" t="inlineStr">
        <is>
          <t>{'cloud': ['snowflake', 'aws', 'gcp', 'redshift'], 'databases': ['postgresql'], 'libraries': ['kafka', 'hadoop', 'graphql'], 'other': ['kubernetes', 'terraform'], 'programming': ['python', 'golang', 'rust', 'crystal']}</t>
        </is>
      </c>
    </row>
    <row r="29558">
      <c r="A29558" t="inlineStr">
        <is>
          <t>Data Engineer</t>
        </is>
      </c>
      <c r="B29558" t="inlineStr">
        <is>
          <t>Stage- DATA Engineer (H/F)</t>
        </is>
      </c>
      <c r="C29558" t="inlineStr">
        <is>
          <t>Toulouse, France</t>
        </is>
      </c>
      <c r="D29558" t="inlineStr">
        <is>
          <t>via Built In</t>
        </is>
      </c>
      <c r="E29558" t="inlineStr">
        <is>
          <t>Full-time and Internship</t>
        </is>
      </c>
      <c r="F29558" t="b">
        <v>0</v>
      </c>
      <c r="G29558" t="inlineStr">
        <is>
          <t>France</t>
        </is>
      </c>
      <c r="H29558" s="2" t="n">
        <v>45427.35005787037</v>
      </c>
      <c r="I29558" t="b">
        <v>0</v>
      </c>
      <c r="J29558" t="b">
        <v>0</v>
      </c>
      <c r="K29558" t="inlineStr">
        <is>
          <t>France</t>
        </is>
      </c>
      <c r="L29558" t="inlineStr"/>
      <c r="M29558" t="inlineStr"/>
      <c r="N29558" t="inlineStr"/>
      <c r="O29558" t="inlineStr">
        <is>
          <t>SQLI</t>
        </is>
      </c>
      <c r="P29558" t="inlineStr">
        <is>
          <t>['sql', 'nosql', 'python', 'r', 'gcp', 'azure', 'spark']</t>
        </is>
      </c>
      <c r="Q29558" t="inlineStr">
        <is>
          <t>{'cloud': ['gcp', 'azure'], 'libraries': ['spark'], 'programming': ['sql', 'nosql', 'python', 'r']}</t>
        </is>
      </c>
    </row>
    <row r="29559">
      <c r="A29559" t="inlineStr">
        <is>
          <t>Data Analyst</t>
        </is>
      </c>
      <c r="B29559" t="inlineStr">
        <is>
          <t>Database Analyst</t>
        </is>
      </c>
      <c r="C29559" t="inlineStr">
        <is>
          <t>Santiago, Chile</t>
        </is>
      </c>
      <c r="D29559" t="inlineStr">
        <is>
          <t>via LinkedIn</t>
        </is>
      </c>
      <c r="E29559" t="inlineStr">
        <is>
          <t>Full-time</t>
        </is>
      </c>
      <c r="F29559" t="b">
        <v>0</v>
      </c>
      <c r="G29559" t="inlineStr">
        <is>
          <t>Chile</t>
        </is>
      </c>
      <c r="H29559" s="2" t="n">
        <v>45434.35913194445</v>
      </c>
      <c r="I29559" t="b">
        <v>0</v>
      </c>
      <c r="J29559" t="b">
        <v>0</v>
      </c>
      <c r="K29559" t="inlineStr">
        <is>
          <t>Chile</t>
        </is>
      </c>
      <c r="L29559" t="inlineStr"/>
      <c r="M29559" t="inlineStr"/>
      <c r="N29559" t="inlineStr"/>
      <c r="O29559" t="inlineStr">
        <is>
          <t>GHD</t>
        </is>
      </c>
      <c r="P29559" t="inlineStr">
        <is>
          <t>['sql', 'sql server', 'excel']</t>
        </is>
      </c>
      <c r="Q29559" t="inlineStr">
        <is>
          <t>{'analyst_tools': ['excel'], 'databases': ['sql server'], 'programming': ['sql']}</t>
        </is>
      </c>
    </row>
    <row r="29560">
      <c r="A29560" t="inlineStr">
        <is>
          <t>Data Analyst</t>
        </is>
      </c>
      <c r="B29560" t="inlineStr">
        <is>
          <t>Junior Data Analyst (Hybrid)</t>
        </is>
      </c>
      <c r="C29560" t="inlineStr">
        <is>
          <t>Lisbon, Portugal</t>
        </is>
      </c>
      <c r="D29560" t="inlineStr">
        <is>
          <t>via LinkedIn</t>
        </is>
      </c>
      <c r="E29560" t="inlineStr">
        <is>
          <t>Full-time</t>
        </is>
      </c>
      <c r="F29560" t="b">
        <v>0</v>
      </c>
      <c r="G29560" t="inlineStr">
        <is>
          <t>Portugal</t>
        </is>
      </c>
      <c r="H29560" s="2" t="n">
        <v>45425.34680555556</v>
      </c>
      <c r="I29560" t="b">
        <v>1</v>
      </c>
      <c r="J29560" t="b">
        <v>0</v>
      </c>
      <c r="K29560" t="inlineStr">
        <is>
          <t>Portugal</t>
        </is>
      </c>
      <c r="L29560" t="inlineStr"/>
      <c r="M29560" t="inlineStr"/>
      <c r="N29560" t="inlineStr"/>
      <c r="O29560" t="inlineStr">
        <is>
          <t>InnoTech.pt</t>
        </is>
      </c>
      <c r="P29560" t="inlineStr">
        <is>
          <t>['shell', 'sql', 'java', 'python', 'postgresql', 'oracle', 'spark', 'word', 'kubernetes']</t>
        </is>
      </c>
      <c r="Q29560" t="inlineStr">
        <is>
          <t>{'analyst_tools': ['word'], 'cloud': ['oracle'], 'databases': ['postgresql'], 'libraries': ['spark'], 'other': ['kubernetes'], 'programming': ['shell', 'sql', 'java', 'python']}</t>
        </is>
      </c>
    </row>
    <row r="29561">
      <c r="A29561" t="inlineStr">
        <is>
          <t>Data Engineer</t>
        </is>
      </c>
      <c r="B29561" t="inlineStr">
        <is>
          <t>Data Engineer (5-8 years)</t>
        </is>
      </c>
      <c r="C29561" t="inlineStr">
        <is>
          <t>Karnataka, India</t>
        </is>
      </c>
      <c r="D29561" t="inlineStr">
        <is>
          <t>via Shine</t>
        </is>
      </c>
      <c r="E29561" t="inlineStr">
        <is>
          <t>Full-time</t>
        </is>
      </c>
      <c r="F29561" t="b">
        <v>0</v>
      </c>
      <c r="G29561" t="inlineStr">
        <is>
          <t>India</t>
        </is>
      </c>
      <c r="H29561" s="2" t="n">
        <v>45423.34232638889</v>
      </c>
      <c r="I29561" t="b">
        <v>0</v>
      </c>
      <c r="J29561" t="b">
        <v>0</v>
      </c>
      <c r="K29561" t="inlineStr">
        <is>
          <t>India</t>
        </is>
      </c>
      <c r="L29561" t="inlineStr"/>
      <c r="M29561" t="inlineStr"/>
      <c r="N29561" t="inlineStr"/>
      <c r="O29561" t="inlineStr">
        <is>
          <t>Quantum Labs</t>
        </is>
      </c>
      <c r="P29561" t="inlineStr">
        <is>
          <t>['sql', 'nosql', 'python', 'scala', 'java', 'aws', 'azure', 'gcp', 'hadoop', 'spark', 'docker', 'kubernetes']</t>
        </is>
      </c>
      <c r="Q29561" t="inlineStr">
        <is>
          <t>{'cloud': ['aws', 'azure', 'gcp'], 'libraries': ['hadoop', 'spark'], 'other': ['docker', 'kubernetes'], 'programming': ['sql', 'nosql', 'python', 'scala', 'java']}</t>
        </is>
      </c>
    </row>
    <row r="29562">
      <c r="A29562" t="inlineStr">
        <is>
          <t>Data Engineer</t>
        </is>
      </c>
      <c r="B29562" t="inlineStr">
        <is>
          <t>Data Engineer 1</t>
        </is>
      </c>
      <c r="C29562" t="inlineStr">
        <is>
          <t>India</t>
        </is>
      </c>
      <c r="D29562" t="inlineStr">
        <is>
          <t>via LinkedIn</t>
        </is>
      </c>
      <c r="E29562" t="inlineStr">
        <is>
          <t>Full-time</t>
        </is>
      </c>
      <c r="F29562" t="b">
        <v>0</v>
      </c>
      <c r="G29562" t="inlineStr">
        <is>
          <t>India</t>
        </is>
      </c>
      <c r="H29562" s="2" t="n">
        <v>45414.34510416666</v>
      </c>
      <c r="I29562" t="b">
        <v>0</v>
      </c>
      <c r="J29562" t="b">
        <v>0</v>
      </c>
      <c r="K29562" t="inlineStr">
        <is>
          <t>India</t>
        </is>
      </c>
      <c r="L29562" t="inlineStr"/>
      <c r="M29562" t="inlineStr"/>
      <c r="N29562" t="inlineStr"/>
      <c r="O29562" t="inlineStr">
        <is>
          <t>JLL Technologies</t>
        </is>
      </c>
      <c r="P29562" t="inlineStr">
        <is>
          <t>['sql', 'python', 'azure', 'aws', 'gcp', 'databricks', 'pyspark', 'tableau', 'power bi', 'github']</t>
        </is>
      </c>
      <c r="Q29562" t="inlineStr">
        <is>
          <t>{'analyst_tools': ['tableau', 'power bi'], 'cloud': ['azure', 'aws', 'gcp', 'databricks'], 'libraries': ['pyspark'], 'other': ['github'], 'programming': ['sql', 'python']}</t>
        </is>
      </c>
    </row>
    <row r="29563">
      <c r="A29563" t="inlineStr">
        <is>
          <t>Data Scientist</t>
        </is>
      </c>
      <c r="B29563" t="inlineStr">
        <is>
          <t>Knowledge &amp; Insights Analyst</t>
        </is>
      </c>
      <c r="C29563" t="inlineStr">
        <is>
          <t>Lisbon, Portugal</t>
        </is>
      </c>
      <c r="D29563" t="inlineStr">
        <is>
          <t>via BeBee Portugal</t>
        </is>
      </c>
      <c r="E29563" t="inlineStr">
        <is>
          <t>Full-time</t>
        </is>
      </c>
      <c r="F29563" t="b">
        <v>0</v>
      </c>
      <c r="G29563" t="inlineStr">
        <is>
          <t>Portugal</t>
        </is>
      </c>
      <c r="H29563" s="2" t="n">
        <v>45428.34113425926</v>
      </c>
      <c r="I29563" t="b">
        <v>1</v>
      </c>
      <c r="J29563" t="b">
        <v>0</v>
      </c>
      <c r="K29563" t="inlineStr">
        <is>
          <t>Portugal</t>
        </is>
      </c>
      <c r="L29563" t="inlineStr"/>
      <c r="M29563" t="inlineStr"/>
      <c r="N29563" t="inlineStr"/>
      <c r="O29563" t="inlineStr">
        <is>
          <t>Lggadvisors</t>
        </is>
      </c>
      <c r="P29563" t="inlineStr">
        <is>
          <t>['excel', 'powerpoint']</t>
        </is>
      </c>
      <c r="Q29563" t="inlineStr">
        <is>
          <t>{'analyst_tools': ['excel', 'powerpoint']}</t>
        </is>
      </c>
    </row>
    <row r="29564">
      <c r="A29564" t="inlineStr">
        <is>
          <t>Data Engineer</t>
        </is>
      </c>
      <c r="B29564" t="inlineStr">
        <is>
          <t>Big Data Engineer</t>
        </is>
      </c>
      <c r="C29564" t="inlineStr">
        <is>
          <t>Xico, Ver., Mexico</t>
        </is>
      </c>
      <c r="D29564" t="inlineStr">
        <is>
          <t>via BeBee México</t>
        </is>
      </c>
      <c r="E29564" t="inlineStr">
        <is>
          <t>Full-time</t>
        </is>
      </c>
      <c r="F29564" t="b">
        <v>0</v>
      </c>
      <c r="G29564" t="inlineStr">
        <is>
          <t>Mexico</t>
        </is>
      </c>
      <c r="H29564" s="2" t="n">
        <v>45419.34383101852</v>
      </c>
      <c r="I29564" t="b">
        <v>0</v>
      </c>
      <c r="J29564" t="b">
        <v>0</v>
      </c>
      <c r="K29564" t="inlineStr">
        <is>
          <t>Mexico</t>
        </is>
      </c>
      <c r="L29564" t="inlineStr"/>
      <c r="M29564" t="inlineStr"/>
      <c r="N29564" t="inlineStr"/>
      <c r="O29564" t="inlineStr">
        <is>
          <t>Acxiom</t>
        </is>
      </c>
      <c r="P29564" t="inlineStr">
        <is>
          <t>['python', 'perl', 'bash', 'databricks', 'aws', 'hadoop', 'spark', 'linux', 'ansible']</t>
        </is>
      </c>
      <c r="Q29564" t="inlineStr">
        <is>
          <t>{'cloud': ['databricks', 'aws'], 'libraries': ['hadoop', 'spark'], 'os': ['linux'], 'other': ['ansible'], 'programming': ['python', 'perl', 'bash']}</t>
        </is>
      </c>
    </row>
    <row r="29565">
      <c r="A29565" t="inlineStr">
        <is>
          <t>Data Scientist</t>
        </is>
      </c>
      <c r="B29565" t="inlineStr">
        <is>
          <t>Data scientist with an interest in electrical power systems and...</t>
        </is>
      </c>
      <c r="C29565" t="inlineStr">
        <is>
          <t>Denmark</t>
        </is>
      </c>
      <c r="D29565" t="inlineStr">
        <is>
          <t>via LinkedIn</t>
        </is>
      </c>
      <c r="E29565" t="inlineStr">
        <is>
          <t>Full-time</t>
        </is>
      </c>
      <c r="F29565" t="b">
        <v>0</v>
      </c>
      <c r="G29565" t="inlineStr">
        <is>
          <t>Denmark</t>
        </is>
      </c>
      <c r="H29565" s="2" t="n">
        <v>45415.34907407407</v>
      </c>
      <c r="I29565" t="b">
        <v>0</v>
      </c>
      <c r="J29565" t="b">
        <v>0</v>
      </c>
      <c r="K29565" t="inlineStr">
        <is>
          <t>Denmark</t>
        </is>
      </c>
      <c r="L29565" t="inlineStr"/>
      <c r="M29565" t="inlineStr"/>
      <c r="N29565" t="inlineStr"/>
      <c r="O29565" t="inlineStr">
        <is>
          <t>Nordic RCC</t>
        </is>
      </c>
      <c r="P29565" t="inlineStr">
        <is>
          <t>['python', 'sql', 'c#', 'r', 'spark']</t>
        </is>
      </c>
      <c r="Q29565" t="inlineStr">
        <is>
          <t>{'libraries': ['spark'], 'programming': ['python', 'sql', 'c#', 'r']}</t>
        </is>
      </c>
    </row>
    <row r="29566">
      <c r="A29566" t="inlineStr">
        <is>
          <t>Data Engineer</t>
        </is>
      </c>
      <c r="B29566" t="inlineStr">
        <is>
          <t>Data Engineer</t>
        </is>
      </c>
      <c r="C29566" t="inlineStr">
        <is>
          <t>Yogyakarta, Yogyakarta City, Special Region of Yogyakarta, Indonesia</t>
        </is>
      </c>
      <c r="D29566" t="inlineStr">
        <is>
          <t>via LinkedIn</t>
        </is>
      </c>
      <c r="E29566" t="inlineStr">
        <is>
          <t>Contractor</t>
        </is>
      </c>
      <c r="F29566" t="b">
        <v>0</v>
      </c>
      <c r="G29566" t="inlineStr">
        <is>
          <t>Indonesia</t>
        </is>
      </c>
      <c r="H29566" s="2" t="n">
        <v>45441.34956018518</v>
      </c>
      <c r="I29566" t="b">
        <v>0</v>
      </c>
      <c r="J29566" t="b">
        <v>0</v>
      </c>
      <c r="K29566" t="inlineStr">
        <is>
          <t>Indonesia</t>
        </is>
      </c>
      <c r="L29566" t="inlineStr"/>
      <c r="M29566" t="inlineStr"/>
      <c r="N29566" t="inlineStr"/>
      <c r="O29566" t="inlineStr">
        <is>
          <t>Indocyber Global Teknologi, PT</t>
        </is>
      </c>
      <c r="P29566" t="inlineStr"/>
      <c r="Q29566" t="inlineStr"/>
    </row>
    <row r="29567">
      <c r="A29567" t="inlineStr">
        <is>
          <t>Data Analyst</t>
        </is>
      </c>
      <c r="B29567" t="inlineStr">
        <is>
          <t>Data Analyst Intern</t>
        </is>
      </c>
      <c r="C29567" t="inlineStr">
        <is>
          <t>Xico, Ver., Mexico</t>
        </is>
      </c>
      <c r="D29567" t="inlineStr">
        <is>
          <t>via BeBee México</t>
        </is>
      </c>
      <c r="E29567" t="inlineStr">
        <is>
          <t>Part-time and Internship</t>
        </is>
      </c>
      <c r="F29567" t="b">
        <v>0</v>
      </c>
      <c r="G29567" t="inlineStr">
        <is>
          <t>Mexico</t>
        </is>
      </c>
      <c r="H29567" s="2" t="n">
        <v>45420.34577546296</v>
      </c>
      <c r="I29567" t="b">
        <v>0</v>
      </c>
      <c r="J29567" t="b">
        <v>0</v>
      </c>
      <c r="K29567" t="inlineStr">
        <is>
          <t>Mexico</t>
        </is>
      </c>
      <c r="L29567" t="inlineStr"/>
      <c r="M29567" t="inlineStr"/>
      <c r="N29567" t="inlineStr"/>
      <c r="O29567" t="inlineStr">
        <is>
          <t>Bond</t>
        </is>
      </c>
      <c r="P29567" t="inlineStr">
        <is>
          <t>['sas', 'sas', 'r', 'python', 'tableau']</t>
        </is>
      </c>
      <c r="Q29567" t="inlineStr">
        <is>
          <t>{'analyst_tools': ['sas', 'tableau'], 'programming': ['sas', 'r', 'python']}</t>
        </is>
      </c>
    </row>
    <row r="29568">
      <c r="A29568" t="inlineStr">
        <is>
          <t>Data Scientist</t>
        </is>
      </c>
      <c r="B29568" t="inlineStr">
        <is>
          <t>นักศึกษาฝึกงาน Data Science, Data Analysis (ซีเกท เทพารักษ์)</t>
        </is>
      </c>
      <c r="C29568" t="inlineStr">
        <is>
          <t>Thailand</t>
        </is>
      </c>
      <c r="D29568" t="inlineStr">
        <is>
          <t>via เด็กฝึกงาน.com</t>
        </is>
      </c>
      <c r="E29568" t="inlineStr">
        <is>
          <t>Internship</t>
        </is>
      </c>
      <c r="F29568" t="b">
        <v>0</v>
      </c>
      <c r="G29568" t="inlineStr">
        <is>
          <t>Thailand</t>
        </is>
      </c>
      <c r="H29568" s="2" t="n">
        <v>45421.35179398148</v>
      </c>
      <c r="I29568" t="b">
        <v>1</v>
      </c>
      <c r="J29568" t="b">
        <v>0</v>
      </c>
      <c r="K29568" t="inlineStr">
        <is>
          <t>Thailand</t>
        </is>
      </c>
      <c r="L29568" t="inlineStr"/>
      <c r="M29568" t="inlineStr"/>
      <c r="N29568" t="inlineStr"/>
      <c r="O29568" t="inlineStr">
        <is>
          <t>Seagate Technology (Thailand)Limited</t>
        </is>
      </c>
      <c r="P29568" t="inlineStr">
        <is>
          <t>['sql', 'excel', 'tableau']</t>
        </is>
      </c>
      <c r="Q29568" t="inlineStr">
        <is>
          <t>{'analyst_tools': ['excel', 'tableau'], 'programming': ['sql']}</t>
        </is>
      </c>
    </row>
    <row r="29569">
      <c r="A29569" t="inlineStr">
        <is>
          <t>Data Scientist</t>
        </is>
      </c>
      <c r="B29569" t="inlineStr">
        <is>
          <t>Senior Machine Learning Data Scientist</t>
        </is>
      </c>
      <c r="C29569" t="inlineStr">
        <is>
          <t>Luxembourg</t>
        </is>
      </c>
      <c r="D29569" t="inlineStr">
        <is>
          <t>via Indeed</t>
        </is>
      </c>
      <c r="E29569" t="inlineStr">
        <is>
          <t>Full-time</t>
        </is>
      </c>
      <c r="F29569" t="b">
        <v>0</v>
      </c>
      <c r="G29569" t="inlineStr">
        <is>
          <t>Luxembourg</t>
        </is>
      </c>
      <c r="H29569" s="2" t="n">
        <v>45415.36528935185</v>
      </c>
      <c r="I29569" t="b">
        <v>0</v>
      </c>
      <c r="J29569" t="b">
        <v>0</v>
      </c>
      <c r="K29569" t="inlineStr">
        <is>
          <t>Luxembourg</t>
        </is>
      </c>
      <c r="L29569" t="inlineStr"/>
      <c r="M29569" t="inlineStr"/>
      <c r="N29569" t="inlineStr"/>
      <c r="O29569" t="inlineStr">
        <is>
          <t>Talkwalker</t>
        </is>
      </c>
      <c r="P29569" t="inlineStr">
        <is>
          <t>['python', 'java', 'c++']</t>
        </is>
      </c>
      <c r="Q29569" t="inlineStr">
        <is>
          <t>{'programming': ['python', 'java', 'c++']}</t>
        </is>
      </c>
    </row>
    <row r="29570">
      <c r="A29570" t="inlineStr">
        <is>
          <t>Data Engineer</t>
        </is>
      </c>
      <c r="B29570" t="inlineStr">
        <is>
          <t>Junior Data Engineer</t>
        </is>
      </c>
      <c r="C29570" t="inlineStr">
        <is>
          <t>United States</t>
        </is>
      </c>
      <c r="D29570" t="inlineStr">
        <is>
          <t>via LinkedIn</t>
        </is>
      </c>
      <c r="E29570" t="inlineStr">
        <is>
          <t>Full-time</t>
        </is>
      </c>
      <c r="F29570" t="b">
        <v>0</v>
      </c>
      <c r="G29570" t="inlineStr">
        <is>
          <t>Florida, United States</t>
        </is>
      </c>
      <c r="H29570" s="2" t="n">
        <v>45433.3553125</v>
      </c>
      <c r="I29570" t="b">
        <v>0</v>
      </c>
      <c r="J29570" t="b">
        <v>0</v>
      </c>
      <c r="K29570" t="inlineStr">
        <is>
          <t>United States</t>
        </is>
      </c>
      <c r="L29570" t="inlineStr"/>
      <c r="M29570" t="inlineStr"/>
      <c r="N29570" t="inlineStr"/>
      <c r="O29570" t="inlineStr">
        <is>
          <t>Tech Consulting</t>
        </is>
      </c>
      <c r="P29570" t="inlineStr">
        <is>
          <t>['python', 'sql', 'r', 'aws', 'azure', 'databricks', 'gcp', 'pyspark', 'airflow', 'gitlab']</t>
        </is>
      </c>
      <c r="Q29570" t="inlineStr">
        <is>
          <t>{'cloud': ['aws', 'azure', 'databricks', 'gcp'], 'libraries': ['pyspark', 'airflow'], 'other': ['gitlab'], 'programming': ['python', 'sql', 'r']}</t>
        </is>
      </c>
    </row>
    <row r="29571">
      <c r="A29571" t="inlineStr">
        <is>
          <t>Data Engineer</t>
        </is>
      </c>
      <c r="B29571" t="inlineStr">
        <is>
          <t>Data Engineer</t>
        </is>
      </c>
      <c r="C29571" t="inlineStr">
        <is>
          <t>India</t>
        </is>
      </c>
      <c r="D29571" t="inlineStr">
        <is>
          <t>via Jooble</t>
        </is>
      </c>
      <c r="E29571" t="inlineStr">
        <is>
          <t>Full-time</t>
        </is>
      </c>
      <c r="F29571" t="b">
        <v>0</v>
      </c>
      <c r="G29571" t="inlineStr">
        <is>
          <t>India</t>
        </is>
      </c>
      <c r="H29571" s="2" t="n">
        <v>45436.34101851852</v>
      </c>
      <c r="I29571" t="b">
        <v>1</v>
      </c>
      <c r="J29571" t="b">
        <v>0</v>
      </c>
      <c r="K29571" t="inlineStr">
        <is>
          <t>India</t>
        </is>
      </c>
      <c r="L29571" t="inlineStr"/>
      <c r="M29571" t="inlineStr"/>
      <c r="N29571" t="inlineStr"/>
      <c r="O29571" t="inlineStr">
        <is>
          <t>LTIMindtree</t>
        </is>
      </c>
      <c r="P29571" t="inlineStr">
        <is>
          <t>['sql', 'gcp', 'airflow']</t>
        </is>
      </c>
      <c r="Q29571" t="inlineStr">
        <is>
          <t>{'cloud': ['gcp'], 'libraries': ['airflow'], 'programming': ['sql']}</t>
        </is>
      </c>
    </row>
    <row r="29572">
      <c r="A29572" t="inlineStr">
        <is>
          <t>Data Engineer</t>
        </is>
      </c>
      <c r="B29572" t="inlineStr">
        <is>
          <t>AWS Data Engineer</t>
        </is>
      </c>
      <c r="C29572" t="inlineStr">
        <is>
          <t>Pakistan</t>
        </is>
      </c>
      <c r="D29572" t="inlineStr">
        <is>
          <t>via Jooble</t>
        </is>
      </c>
      <c r="E29572" t="inlineStr">
        <is>
          <t>Full-time</t>
        </is>
      </c>
      <c r="F29572" t="b">
        <v>0</v>
      </c>
      <c r="G29572" t="inlineStr">
        <is>
          <t>Pakistan</t>
        </is>
      </c>
      <c r="H29572" s="2" t="n">
        <v>45426.3487962963</v>
      </c>
      <c r="I29572" t="b">
        <v>1</v>
      </c>
      <c r="J29572" t="b">
        <v>0</v>
      </c>
      <c r="K29572" t="inlineStr">
        <is>
          <t>Pakistan</t>
        </is>
      </c>
      <c r="L29572" t="inlineStr"/>
      <c r="M29572" t="inlineStr"/>
      <c r="N29572" t="inlineStr"/>
      <c r="O29572" t="inlineStr">
        <is>
          <t>Flutter International plc</t>
        </is>
      </c>
      <c r="P29572" t="inlineStr">
        <is>
          <t>['python', 'shell', 'dynamodb', 'aws', 'redshift', 'databricks', 'airflow', 'pyspark', 'spark', 'gdpr', 'flutter', 'jenkins', 'docker', 'kubernetes']</t>
        </is>
      </c>
      <c r="Q29572" t="inlineStr">
        <is>
          <t>{'cloud': ['aws', 'redshift', 'databricks'], 'databases': ['dynamodb'], 'libraries': ['airflow', 'pyspark', 'spark', 'gdpr', 'flutter'], 'other': ['jenkins', 'docker', 'kubernetes'], 'programming': ['python', 'shell']}</t>
        </is>
      </c>
    </row>
    <row r="29573">
      <c r="A29573" t="inlineStr">
        <is>
          <t>Senior Data Engineer</t>
        </is>
      </c>
      <c r="B29573" t="inlineStr">
        <is>
          <t>Sr. Snaplogic Data Engineer</t>
        </is>
      </c>
      <c r="C29573" t="inlineStr">
        <is>
          <t>Chennai, Tamil Nadu, India</t>
        </is>
      </c>
      <c r="D29573" t="inlineStr">
        <is>
          <t>via LinkedIn</t>
        </is>
      </c>
      <c r="E29573" t="inlineStr">
        <is>
          <t>Full-time</t>
        </is>
      </c>
      <c r="F29573" t="b">
        <v>0</v>
      </c>
      <c r="G29573" t="inlineStr">
        <is>
          <t>India</t>
        </is>
      </c>
      <c r="H29573" s="2" t="n">
        <v>45418.34693287037</v>
      </c>
      <c r="I29573" t="b">
        <v>0</v>
      </c>
      <c r="J29573" t="b">
        <v>0</v>
      </c>
      <c r="K29573" t="inlineStr">
        <is>
          <t>India</t>
        </is>
      </c>
      <c r="L29573" t="inlineStr"/>
      <c r="M29573" t="inlineStr"/>
      <c r="N29573" t="inlineStr"/>
      <c r="O29573" t="inlineStr">
        <is>
          <t>BizAnalytica</t>
        </is>
      </c>
      <c r="P29573" t="inlineStr">
        <is>
          <t>['sql', 'mongodb', 'mongodb', 'sql server', 'aws', 'azure', 'snowflake', 'oracle', 'github']</t>
        </is>
      </c>
      <c r="Q29573" t="inlineStr">
        <is>
          <t>{'cloud': ['aws', 'azure', 'snowflake', 'oracle'], 'databases': ['mongodb', 'sql server'], 'other': ['github'], 'programming': ['sql', 'mongodb']}</t>
        </is>
      </c>
    </row>
    <row r="29574">
      <c r="A29574" t="inlineStr">
        <is>
          <t>Data Engineer</t>
        </is>
      </c>
      <c r="B29574" t="inlineStr">
        <is>
          <t>Sr. Data Engineer (Remote, IND)</t>
        </is>
      </c>
      <c r="C29574" t="inlineStr">
        <is>
          <t>Anywhere</t>
        </is>
      </c>
      <c r="D29574" t="inlineStr">
        <is>
          <t>via ZipRecruiter</t>
        </is>
      </c>
      <c r="E29574" t="inlineStr">
        <is>
          <t>Full-time</t>
        </is>
      </c>
      <c r="F29574" t="b">
        <v>1</v>
      </c>
      <c r="G29574" t="inlineStr">
        <is>
          <t>California, United States</t>
        </is>
      </c>
      <c r="H29574" s="2" t="n">
        <v>45429.33788194445</v>
      </c>
      <c r="I29574" t="b">
        <v>0</v>
      </c>
      <c r="J29574" t="b">
        <v>0</v>
      </c>
      <c r="K29574" t="inlineStr">
        <is>
          <t>United States</t>
        </is>
      </c>
      <c r="L29574" t="inlineStr"/>
      <c r="M29574" t="inlineStr"/>
      <c r="N29574" t="inlineStr"/>
      <c r="O29574" t="inlineStr">
        <is>
          <t>CrowdStrike India Private Limited</t>
        </is>
      </c>
      <c r="P29574" t="inlineStr">
        <is>
          <t>['python', 'sql', 'aws', 'azure', 'jenkins', 'gitlab', 'github']</t>
        </is>
      </c>
      <c r="Q29574" t="inlineStr">
        <is>
          <t>{'cloud': ['aws', 'azure'], 'other': ['jenkins', 'gitlab', 'github'], 'programming': ['python', 'sql']}</t>
        </is>
      </c>
    </row>
    <row r="29575">
      <c r="A29575" t="inlineStr">
        <is>
          <t>Data Scientist</t>
        </is>
      </c>
      <c r="B29575" t="inlineStr">
        <is>
          <t>Assistant General Manager/Director, Data Science</t>
        </is>
      </c>
      <c r="C29575" t="inlineStr">
        <is>
          <t>Hong Kong</t>
        </is>
      </c>
      <c r="D29575" t="inlineStr">
        <is>
          <t>via LinkedIn</t>
        </is>
      </c>
      <c r="E29575" t="inlineStr">
        <is>
          <t>Full-time</t>
        </is>
      </c>
      <c r="F29575" t="b">
        <v>0</v>
      </c>
      <c r="G29575" t="inlineStr">
        <is>
          <t>Hong Kong</t>
        </is>
      </c>
      <c r="H29575" s="2" t="n">
        <v>45415.35689814815</v>
      </c>
      <c r="I29575" t="b">
        <v>0</v>
      </c>
      <c r="J29575" t="b">
        <v>0</v>
      </c>
      <c r="K29575" t="inlineStr">
        <is>
          <t>Hong Kong</t>
        </is>
      </c>
      <c r="L29575" t="inlineStr"/>
      <c r="M29575" t="inlineStr"/>
      <c r="N29575" t="inlineStr"/>
      <c r="O29575" t="inlineStr">
        <is>
          <t>aimHigher Consultancy Limited</t>
        </is>
      </c>
      <c r="P29575" t="inlineStr">
        <is>
          <t>['python', 'sql', 'sas', 'sas', 'azure', 'databricks', 'tensorflow', 'pytorch', 'pandas', 'spark', 'numpy', 'scikit-learn']</t>
        </is>
      </c>
      <c r="Q29575" t="inlineStr">
        <is>
          <t>{'analyst_tools': ['sas'], 'cloud': ['azure', 'databricks'], 'libraries': ['tensorflow', 'pytorch', 'pandas', 'spark', 'numpy', 'scikit-learn'], 'programming': ['python', 'sql', 'sas']}</t>
        </is>
      </c>
    </row>
    <row r="29576">
      <c r="A29576" t="inlineStr">
        <is>
          <t>Data Analyst</t>
        </is>
      </c>
      <c r="B29576" t="inlineStr">
        <is>
          <t>【Fukuoka】QA Engineer(Japanese N2/ Share market No1 in data...</t>
        </is>
      </c>
      <c r="C29576" t="inlineStr">
        <is>
          <t>Fukuoka, Japan</t>
        </is>
      </c>
      <c r="D29576" t="inlineStr">
        <is>
          <t>via LinkedIn</t>
        </is>
      </c>
      <c r="E29576" t="inlineStr">
        <is>
          <t>Full-time</t>
        </is>
      </c>
      <c r="F29576" t="b">
        <v>0</v>
      </c>
      <c r="G29576" t="inlineStr">
        <is>
          <t>Japan</t>
        </is>
      </c>
      <c r="H29576" s="2" t="n">
        <v>45428.34686342593</v>
      </c>
      <c r="I29576" t="b">
        <v>0</v>
      </c>
      <c r="J29576" t="b">
        <v>0</v>
      </c>
      <c r="K29576" t="inlineStr">
        <is>
          <t>Japan</t>
        </is>
      </c>
      <c r="L29576" t="inlineStr"/>
      <c r="M29576" t="inlineStr"/>
      <c r="N29576" t="inlineStr"/>
      <c r="O29576" t="inlineStr">
        <is>
          <t>G Talent</t>
        </is>
      </c>
      <c r="P29576" t="inlineStr">
        <is>
          <t>['aws', 'azure', 'gcp']</t>
        </is>
      </c>
      <c r="Q29576" t="inlineStr">
        <is>
          <t>{'cloud': ['aws', 'azure', 'gcp']}</t>
        </is>
      </c>
    </row>
    <row r="29577">
      <c r="A29577" t="inlineStr">
        <is>
          <t>Data Scientist</t>
        </is>
      </c>
      <c r="B29577" t="inlineStr">
        <is>
          <t>Data Scientist</t>
        </is>
      </c>
      <c r="C29577" t="inlineStr">
        <is>
          <t>Anywhere</t>
        </is>
      </c>
      <c r="D29577" t="inlineStr">
        <is>
          <t>via Built In</t>
        </is>
      </c>
      <c r="E29577" t="inlineStr">
        <is>
          <t>Full-time</t>
        </is>
      </c>
      <c r="F29577" t="b">
        <v>1</v>
      </c>
      <c r="G29577" t="inlineStr">
        <is>
          <t>Illinois, United States</t>
        </is>
      </c>
      <c r="H29577" s="2" t="n">
        <v>45442.33578703704</v>
      </c>
      <c r="I29577" t="b">
        <v>0</v>
      </c>
      <c r="J29577" t="b">
        <v>1</v>
      </c>
      <c r="K29577" t="inlineStr">
        <is>
          <t>United States</t>
        </is>
      </c>
      <c r="L29577" t="inlineStr">
        <is>
          <t>year</t>
        </is>
      </c>
      <c r="M29577" t="n">
        <v>122875</v>
      </c>
      <c r="N29577" t="inlineStr"/>
      <c r="O29577" t="inlineStr">
        <is>
          <t>CB Insights</t>
        </is>
      </c>
      <c r="P29577" t="inlineStr">
        <is>
          <t>['python', 'sql', 'redshift']</t>
        </is>
      </c>
      <c r="Q29577" t="inlineStr">
        <is>
          <t>{'cloud': ['redshift'], 'programming': ['python', 'sql']}</t>
        </is>
      </c>
    </row>
    <row r="29578">
      <c r="A29578" t="inlineStr">
        <is>
          <t>Data Engineer</t>
        </is>
      </c>
      <c r="B29578" t="inlineStr">
        <is>
          <t>Data and Analytics Engineer</t>
        </is>
      </c>
      <c r="C29578" t="inlineStr">
        <is>
          <t>Athens, Greece</t>
        </is>
      </c>
      <c r="D29578" t="inlineStr">
        <is>
          <t>via LinkedIn</t>
        </is>
      </c>
      <c r="E29578" t="inlineStr">
        <is>
          <t>Full-time</t>
        </is>
      </c>
      <c r="F29578" t="b">
        <v>0</v>
      </c>
      <c r="G29578" t="inlineStr">
        <is>
          <t>Greece</t>
        </is>
      </c>
      <c r="H29578" s="2" t="n">
        <v>45425.35751157408</v>
      </c>
      <c r="I29578" t="b">
        <v>0</v>
      </c>
      <c r="J29578" t="b">
        <v>0</v>
      </c>
      <c r="K29578" t="inlineStr">
        <is>
          <t>Greece</t>
        </is>
      </c>
      <c r="L29578" t="inlineStr"/>
      <c r="M29578" t="inlineStr"/>
      <c r="N29578" t="inlineStr"/>
      <c r="O29578" t="inlineStr">
        <is>
          <t>Performance Technologies S.A.</t>
        </is>
      </c>
      <c r="P29578" t="inlineStr">
        <is>
          <t>['sql', 'python', 'sas', 'sas', 'flow']</t>
        </is>
      </c>
      <c r="Q29578" t="inlineStr">
        <is>
          <t>{'analyst_tools': ['sas'], 'other': ['flow'], 'programming': ['sql', 'python', 'sas']}</t>
        </is>
      </c>
    </row>
    <row r="29579">
      <c r="A29579" t="inlineStr">
        <is>
          <t>Data Scientist</t>
        </is>
      </c>
      <c r="B29579" t="inlineStr">
        <is>
          <t>Sw Dev (Data Scientist - Vision)</t>
        </is>
      </c>
      <c r="C29579" t="inlineStr">
        <is>
          <t>Italy</t>
        </is>
      </c>
      <c r="D29579" t="inlineStr">
        <is>
          <t>via LinkedIn</t>
        </is>
      </c>
      <c r="E29579" t="inlineStr">
        <is>
          <t>Full-time</t>
        </is>
      </c>
      <c r="F29579" t="b">
        <v>0</v>
      </c>
      <c r="G29579" t="inlineStr">
        <is>
          <t>Italy</t>
        </is>
      </c>
      <c r="H29579" s="2" t="n">
        <v>45432.35030092593</v>
      </c>
      <c r="I29579" t="b">
        <v>0</v>
      </c>
      <c r="J29579" t="b">
        <v>0</v>
      </c>
      <c r="K29579" t="inlineStr">
        <is>
          <t>Italy</t>
        </is>
      </c>
      <c r="L29579" t="inlineStr"/>
      <c r="M29579" t="inlineStr"/>
      <c r="N29579" t="inlineStr"/>
      <c r="O29579" t="inlineStr">
        <is>
          <t>OROBIX</t>
        </is>
      </c>
      <c r="P29579" t="inlineStr">
        <is>
          <t>['python', 'c++', 'pytorch', 'keras', 'tensorflow', 'git']</t>
        </is>
      </c>
      <c r="Q29579" t="inlineStr">
        <is>
          <t>{'libraries': ['pytorch', 'keras', 'tensorflow'], 'other': ['git'], 'programming': ['python', 'c++']}</t>
        </is>
      </c>
    </row>
    <row r="29580">
      <c r="A29580" t="inlineStr">
        <is>
          <t>Data Analyst</t>
        </is>
      </c>
      <c r="B29580" t="inlineStr">
        <is>
          <t>Lead Data Analyst (Tutor)</t>
        </is>
      </c>
      <c r="C29580" t="inlineStr">
        <is>
          <t>Anywhere</t>
        </is>
      </c>
      <c r="D29580" t="inlineStr">
        <is>
          <t>via LinkedIn Uganda</t>
        </is>
      </c>
      <c r="E29580" t="inlineStr">
        <is>
          <t>Volunteer</t>
        </is>
      </c>
      <c r="F29580" t="b">
        <v>1</v>
      </c>
      <c r="G29580" t="inlineStr">
        <is>
          <t>Uganda</t>
        </is>
      </c>
      <c r="H29580" s="2" t="n">
        <v>45420.36361111111</v>
      </c>
      <c r="I29580" t="b">
        <v>1</v>
      </c>
      <c r="J29580" t="b">
        <v>0</v>
      </c>
      <c r="K29580" t="inlineStr">
        <is>
          <t>Uganda</t>
        </is>
      </c>
      <c r="L29580" t="inlineStr"/>
      <c r="M29580" t="inlineStr"/>
      <c r="N29580" t="inlineStr"/>
      <c r="O29580" t="inlineStr">
        <is>
          <t>FadaQa</t>
        </is>
      </c>
      <c r="P29580" t="inlineStr">
        <is>
          <t>['sql', 'python', 'express', 'power bi', 'tableau', 'github']</t>
        </is>
      </c>
      <c r="Q29580" t="inlineStr">
        <is>
          <t>{'analyst_tools': ['power bi', 'tableau'], 'other': ['github'], 'programming': ['sql', 'python'], 'webframeworks': ['express']}</t>
        </is>
      </c>
    </row>
    <row r="29581">
      <c r="A29581" t="inlineStr">
        <is>
          <t>Data Analyst</t>
        </is>
      </c>
      <c r="B29581" t="inlineStr">
        <is>
          <t>Remote Data Analyst</t>
        </is>
      </c>
      <c r="C29581" t="inlineStr">
        <is>
          <t>Anywhere</t>
        </is>
      </c>
      <c r="D29581" t="inlineStr">
        <is>
          <t>via LinkedIn</t>
        </is>
      </c>
      <c r="E29581" t="inlineStr">
        <is>
          <t>Full-time</t>
        </is>
      </c>
      <c r="F29581" t="b">
        <v>1</v>
      </c>
      <c r="G29581" t="inlineStr">
        <is>
          <t>Sudan</t>
        </is>
      </c>
      <c r="H29581" s="2" t="n">
        <v>45435.39771990741</v>
      </c>
      <c r="I29581" t="b">
        <v>0</v>
      </c>
      <c r="J29581" t="b">
        <v>1</v>
      </c>
      <c r="K29581" t="inlineStr">
        <is>
          <t>Sudan</t>
        </is>
      </c>
      <c r="L29581" t="inlineStr">
        <is>
          <t>year</t>
        </is>
      </c>
      <c r="M29581" t="n">
        <v>57000</v>
      </c>
      <c r="N29581" t="inlineStr"/>
      <c r="O29581" t="inlineStr">
        <is>
          <t>Talentify.io</t>
        </is>
      </c>
      <c r="P29581" t="inlineStr">
        <is>
          <t>['visual basic', 'excel', 'sharepoint', 'smartsheet']</t>
        </is>
      </c>
      <c r="Q29581" t="inlineStr">
        <is>
          <t>{'analyst_tools': ['excel', 'sharepoint'], 'async': ['smartsheet'], 'programming': ['visual basic']}</t>
        </is>
      </c>
    </row>
    <row r="29582">
      <c r="A29582" t="inlineStr">
        <is>
          <t>Data Analyst</t>
        </is>
      </c>
      <c r="B29582" t="inlineStr">
        <is>
          <t>Data Analyst</t>
        </is>
      </c>
      <c r="C29582" t="inlineStr">
        <is>
          <t>Anywhere</t>
        </is>
      </c>
      <c r="D29582" t="inlineStr">
        <is>
          <t>via Jooble</t>
        </is>
      </c>
      <c r="E29582" t="inlineStr">
        <is>
          <t>Full-time</t>
        </is>
      </c>
      <c r="F29582" t="b">
        <v>1</v>
      </c>
      <c r="G29582" t="inlineStr">
        <is>
          <t>Ukraine</t>
        </is>
      </c>
      <c r="H29582" s="2" t="n">
        <v>45442.3643287037</v>
      </c>
      <c r="I29582" t="b">
        <v>1</v>
      </c>
      <c r="J29582" t="b">
        <v>0</v>
      </c>
      <c r="K29582" t="inlineStr">
        <is>
          <t>Ukraine</t>
        </is>
      </c>
      <c r="L29582" t="inlineStr"/>
      <c r="M29582" t="inlineStr"/>
      <c r="N29582" t="inlineStr"/>
      <c r="O29582" t="inlineStr">
        <is>
          <t>Improvs</t>
        </is>
      </c>
      <c r="P29582" t="inlineStr">
        <is>
          <t>['sql']</t>
        </is>
      </c>
      <c r="Q29582" t="inlineStr">
        <is>
          <t>{'programming': ['sql']}</t>
        </is>
      </c>
    </row>
    <row r="29583">
      <c r="A29583" t="inlineStr">
        <is>
          <t>Business Analyst</t>
        </is>
      </c>
      <c r="B29583" t="inlineStr">
        <is>
          <t>Senior Product Analyst (Growth)</t>
        </is>
      </c>
      <c r="C29583" t="inlineStr">
        <is>
          <t>Anywhere</t>
        </is>
      </c>
      <c r="D29583" t="inlineStr">
        <is>
          <t>via Built In</t>
        </is>
      </c>
      <c r="E29583" t="inlineStr">
        <is>
          <t>Full-time</t>
        </is>
      </c>
      <c r="F29583" t="b">
        <v>1</v>
      </c>
      <c r="G29583" t="inlineStr">
        <is>
          <t>Cyprus</t>
        </is>
      </c>
      <c r="H29583" s="2" t="n">
        <v>45415.35611111111</v>
      </c>
      <c r="I29583" t="b">
        <v>1</v>
      </c>
      <c r="J29583" t="b">
        <v>0</v>
      </c>
      <c r="K29583" t="inlineStr">
        <is>
          <t>Cyprus</t>
        </is>
      </c>
      <c r="L29583" t="inlineStr"/>
      <c r="M29583" t="inlineStr"/>
      <c r="N29583" t="inlineStr"/>
      <c r="O29583" t="inlineStr">
        <is>
          <t>Palta</t>
        </is>
      </c>
      <c r="P29583" t="inlineStr">
        <is>
          <t>['sql', 'python', 'express']</t>
        </is>
      </c>
      <c r="Q29583" t="inlineStr">
        <is>
          <t>{'programming': ['sql', 'python'], 'webframeworks': ['express']}</t>
        </is>
      </c>
    </row>
    <row r="29584">
      <c r="A29584" t="inlineStr">
        <is>
          <t>Business Analyst</t>
        </is>
      </c>
      <c r="B29584" t="inlineStr">
        <is>
          <t>Consultant – Business Intelligence Analyst (Local - HQA )</t>
        </is>
      </c>
      <c r="C29584" t="inlineStr">
        <is>
          <t>Amman, Jordan</t>
        </is>
      </c>
      <c r="D29584" t="inlineStr">
        <is>
          <t>via UN Talent</t>
        </is>
      </c>
      <c r="E29584" t="inlineStr">
        <is>
          <t>Contractor and Temp work</t>
        </is>
      </c>
      <c r="F29584" t="b">
        <v>0</v>
      </c>
      <c r="G29584" t="inlineStr">
        <is>
          <t>Jordan</t>
        </is>
      </c>
      <c r="H29584" s="2" t="n">
        <v>45414.36725694445</v>
      </c>
      <c r="I29584" t="b">
        <v>0</v>
      </c>
      <c r="J29584" t="b">
        <v>0</v>
      </c>
      <c r="K29584" t="inlineStr">
        <is>
          <t>Jordan</t>
        </is>
      </c>
      <c r="L29584" t="inlineStr"/>
      <c r="M29584" t="inlineStr"/>
      <c r="N29584" t="inlineStr"/>
      <c r="O29584" t="inlineStr">
        <is>
          <t>UN - United Nations</t>
        </is>
      </c>
      <c r="P29584" t="inlineStr">
        <is>
          <t>['sql', 'javascript', 'css', 'sql server', 'azure', 'asp.net', 'arch', 'power bi', 'ssrs', 'ssis', 'dax']</t>
        </is>
      </c>
      <c r="Q29584" t="inlineStr">
        <is>
          <t>{'analyst_tools': ['power bi', 'ssrs', 'ssis', 'dax'], 'cloud': ['azure'], 'databases': ['sql server'], 'os': ['arch'], 'programming': ['sql', 'javascript', 'css'], 'webframeworks': ['asp.net']}</t>
        </is>
      </c>
    </row>
    <row r="29585">
      <c r="A29585" t="inlineStr">
        <is>
          <t>Senior Data Scientist</t>
        </is>
      </c>
      <c r="B29585" t="inlineStr">
        <is>
          <t>Senior Data Scientist - 24194</t>
        </is>
      </c>
      <c r="C29585" t="inlineStr">
        <is>
          <t>Karnataka, India</t>
        </is>
      </c>
      <c r="D29585" t="inlineStr">
        <is>
          <t>via Shine</t>
        </is>
      </c>
      <c r="E29585" t="inlineStr">
        <is>
          <t>Full-time</t>
        </is>
      </c>
      <c r="F29585" t="b">
        <v>0</v>
      </c>
      <c r="G29585" t="inlineStr">
        <is>
          <t>India</t>
        </is>
      </c>
      <c r="H29585" s="2" t="n">
        <v>45416.3409837963</v>
      </c>
      <c r="I29585" t="b">
        <v>0</v>
      </c>
      <c r="J29585" t="b">
        <v>0</v>
      </c>
      <c r="K29585" t="inlineStr">
        <is>
          <t>India</t>
        </is>
      </c>
      <c r="L29585" t="inlineStr"/>
      <c r="M29585" t="inlineStr"/>
      <c r="N29585" t="inlineStr"/>
      <c r="O29585" t="inlineStr">
        <is>
          <t>Enverus</t>
        </is>
      </c>
      <c r="P29585" t="inlineStr"/>
      <c r="Q29585" t="inlineStr"/>
    </row>
    <row r="29586">
      <c r="A29586" t="inlineStr">
        <is>
          <t>Software Engineer</t>
        </is>
      </c>
      <c r="B29586" t="inlineStr">
        <is>
          <t>Senior Backend Python Engineer</t>
        </is>
      </c>
      <c r="C29586" t="inlineStr">
        <is>
          <t>San José Province, San José, Costa Rica</t>
        </is>
      </c>
      <c r="D29586" t="inlineStr">
        <is>
          <t>via Trabajo.org - Vacantes De Empleo, Trabajo</t>
        </is>
      </c>
      <c r="E29586" t="inlineStr">
        <is>
          <t>Full-time</t>
        </is>
      </c>
      <c r="F29586" t="b">
        <v>0</v>
      </c>
      <c r="G29586" t="inlineStr">
        <is>
          <t>Costa Rica</t>
        </is>
      </c>
      <c r="H29586" s="2" t="n">
        <v>45420.36674768518</v>
      </c>
      <c r="I29586" t="b">
        <v>1</v>
      </c>
      <c r="J29586" t="b">
        <v>0</v>
      </c>
      <c r="K29586" t="inlineStr">
        <is>
          <t>Costa Rica</t>
        </is>
      </c>
      <c r="L29586" t="inlineStr"/>
      <c r="M29586" t="inlineStr"/>
      <c r="N29586" t="inlineStr"/>
      <c r="O29586" t="inlineStr">
        <is>
          <t>Build</t>
        </is>
      </c>
      <c r="P29586" t="inlineStr">
        <is>
          <t>['python', 'bash', 'golang', 'aws', 'azure', 'flask', 'django', 'docker', 'git', 'kubernetes', 'jira']</t>
        </is>
      </c>
      <c r="Q29586" t="inlineStr">
        <is>
          <t>{'async': ['jira'], 'cloud': ['aws', 'azure'], 'other': ['docker', 'git', 'kubernetes'], 'programming': ['python', 'bash', 'golang'], 'webframeworks': ['flask', 'django']}</t>
        </is>
      </c>
    </row>
    <row r="29587">
      <c r="A29587" t="inlineStr">
        <is>
          <t>Data Engineer</t>
        </is>
      </c>
      <c r="B29587" t="inlineStr">
        <is>
          <t>Data Engineer (105)</t>
        </is>
      </c>
      <c r="C29587" t="inlineStr">
        <is>
          <t>Singapore</t>
        </is>
      </c>
      <c r="D29587" t="inlineStr">
        <is>
          <t>via LinkedIn</t>
        </is>
      </c>
      <c r="E29587" t="inlineStr">
        <is>
          <t>Full-time</t>
        </is>
      </c>
      <c r="F29587" t="b">
        <v>0</v>
      </c>
      <c r="G29587" t="inlineStr">
        <is>
          <t>Singapore</t>
        </is>
      </c>
      <c r="H29587" s="2" t="n">
        <v>45433.37613425926</v>
      </c>
      <c r="I29587" t="b">
        <v>1</v>
      </c>
      <c r="J29587" t="b">
        <v>0</v>
      </c>
      <c r="K29587" t="inlineStr">
        <is>
          <t>Singapore</t>
        </is>
      </c>
      <c r="L29587" t="inlineStr"/>
      <c r="M29587" t="inlineStr"/>
      <c r="N29587" t="inlineStr"/>
      <c r="O29587" t="inlineStr">
        <is>
          <t>SG It Consultancy &amp; Services Pvt. Ltd.</t>
        </is>
      </c>
      <c r="P29587" t="inlineStr">
        <is>
          <t>['python', 'sql', 'spark', 'hadoop', 'kafka', 'word']</t>
        </is>
      </c>
      <c r="Q29587" t="inlineStr">
        <is>
          <t>{'analyst_tools': ['word'], 'libraries': ['spark', 'hadoop', 'kafka'], 'programming': ['python', 'sql']}</t>
        </is>
      </c>
    </row>
    <row r="29588">
      <c r="A29588" t="inlineStr">
        <is>
          <t>Data Analyst</t>
        </is>
      </c>
      <c r="B29588" t="inlineStr">
        <is>
          <t>Healthcare Data Analyst Nurse</t>
        </is>
      </c>
      <c r="C29588" t="inlineStr">
        <is>
          <t>Belleview, FL</t>
        </is>
      </c>
      <c r="D29588" t="inlineStr">
        <is>
          <t>via Carecareer Link</t>
        </is>
      </c>
      <c r="E29588" t="inlineStr">
        <is>
          <t>Full-time</t>
        </is>
      </c>
      <c r="F29588" t="b">
        <v>0</v>
      </c>
      <c r="G29588" t="inlineStr">
        <is>
          <t>Florida, United States</t>
        </is>
      </c>
      <c r="H29588" s="2" t="n">
        <v>45426.3350462963</v>
      </c>
      <c r="I29588" t="b">
        <v>0</v>
      </c>
      <c r="J29588" t="b">
        <v>1</v>
      </c>
      <c r="K29588" t="inlineStr">
        <is>
          <t>United States</t>
        </is>
      </c>
      <c r="L29588" t="inlineStr">
        <is>
          <t>year</t>
        </is>
      </c>
      <c r="M29588" t="n">
        <v>60000</v>
      </c>
      <c r="N29588" t="inlineStr"/>
      <c r="O29588" t="inlineStr">
        <is>
          <t>Incredible Health, Inc.</t>
        </is>
      </c>
      <c r="P29588" t="inlineStr">
        <is>
          <t>['excel']</t>
        </is>
      </c>
      <c r="Q29588" t="inlineStr">
        <is>
          <t>{'analyst_tools': ['excel']}</t>
        </is>
      </c>
    </row>
    <row r="29589">
      <c r="A29589" t="inlineStr">
        <is>
          <t>Data Engineer</t>
        </is>
      </c>
      <c r="B29589" t="inlineStr">
        <is>
          <t>Python Developer / Data Engineer</t>
        </is>
      </c>
      <c r="C29589" t="inlineStr">
        <is>
          <t>Anywhere</t>
        </is>
      </c>
      <c r="D29589" t="inlineStr">
        <is>
          <t>via Jobgether</t>
        </is>
      </c>
      <c r="E29589" t="inlineStr">
        <is>
          <t>Full-time</t>
        </is>
      </c>
      <c r="F29589" t="b">
        <v>1</v>
      </c>
      <c r="G29589" t="inlineStr">
        <is>
          <t>Canada</t>
        </is>
      </c>
      <c r="H29589" s="2" t="n">
        <v>45425.34708333333</v>
      </c>
      <c r="I29589" t="b">
        <v>0</v>
      </c>
      <c r="J29589" t="b">
        <v>0</v>
      </c>
      <c r="K29589" t="inlineStr">
        <is>
          <t>Canada</t>
        </is>
      </c>
      <c r="L29589" t="inlineStr"/>
      <c r="M29589" t="inlineStr"/>
      <c r="N29589" t="inlineStr"/>
      <c r="O29589" t="inlineStr">
        <is>
          <t>NEARSOURCE TECHNOLOGIES</t>
        </is>
      </c>
      <c r="P29589" t="inlineStr">
        <is>
          <t>['sql', 'python', 'snowflake', 'spark', 'pyspark', 'airflow', 'jupyter', 'git', 'jenkins']</t>
        </is>
      </c>
      <c r="Q29589" t="inlineStr">
        <is>
          <t>{'cloud': ['snowflake'], 'libraries': ['spark', 'pyspark', 'airflow', 'jupyter'], 'other': ['git', 'jenkins'], 'programming': ['sql', 'python']}</t>
        </is>
      </c>
    </row>
    <row r="29590">
      <c r="A29590" t="inlineStr">
        <is>
          <t>Data Analyst</t>
        </is>
      </c>
      <c r="B29590" t="inlineStr">
        <is>
          <t>Data Analyst, Benefits Data Source (Morning Shift)</t>
        </is>
      </c>
      <c r="C29590" t="inlineStr">
        <is>
          <t>Philippines</t>
        </is>
      </c>
      <c r="D29590" t="inlineStr">
        <is>
          <t>via Indeed</t>
        </is>
      </c>
      <c r="E29590" t="inlineStr">
        <is>
          <t>Full-time</t>
        </is>
      </c>
      <c r="F29590" t="b">
        <v>0</v>
      </c>
      <c r="G29590" t="inlineStr">
        <is>
          <t>Philippines</t>
        </is>
      </c>
      <c r="H29590" s="2" t="n">
        <v>45442.35539351852</v>
      </c>
      <c r="I29590" t="b">
        <v>1</v>
      </c>
      <c r="J29590" t="b">
        <v>0</v>
      </c>
      <c r="K29590" t="inlineStr">
        <is>
          <t>Philippines</t>
        </is>
      </c>
      <c r="L29590" t="inlineStr"/>
      <c r="M29590" t="inlineStr"/>
      <c r="N29590" t="inlineStr"/>
      <c r="O29590" t="inlineStr">
        <is>
          <t>NodeFlair</t>
        </is>
      </c>
      <c r="P29590" t="inlineStr"/>
      <c r="Q29590" t="inlineStr"/>
    </row>
    <row r="29591">
      <c r="A29591" t="inlineStr">
        <is>
          <t>Data Scientist</t>
        </is>
      </c>
      <c r="B29591" t="inlineStr">
        <is>
          <t>Master Data Specialist - Pretoria - R550k to 660k per annum</t>
        </is>
      </c>
      <c r="C29591" t="inlineStr">
        <is>
          <t>Pretoria, South Africa</t>
        </is>
      </c>
      <c r="D29591" t="inlineStr">
        <is>
          <t>via Pnet</t>
        </is>
      </c>
      <c r="E29591" t="inlineStr">
        <is>
          <t>Full-time</t>
        </is>
      </c>
      <c r="F29591" t="b">
        <v>0</v>
      </c>
      <c r="G29591" t="inlineStr">
        <is>
          <t>South Africa</t>
        </is>
      </c>
      <c r="H29591" s="2" t="n">
        <v>45443.3469212963</v>
      </c>
      <c r="I29591" t="b">
        <v>0</v>
      </c>
      <c r="J29591" t="b">
        <v>0</v>
      </c>
      <c r="K29591" t="inlineStr">
        <is>
          <t>South Africa</t>
        </is>
      </c>
      <c r="L29591" t="inlineStr"/>
      <c r="M29591" t="inlineStr"/>
      <c r="N29591" t="inlineStr"/>
      <c r="O29591" t="inlineStr">
        <is>
          <t>E-Merge IT Recruitment</t>
        </is>
      </c>
      <c r="P29591" t="inlineStr">
        <is>
          <t>['excel']</t>
        </is>
      </c>
      <c r="Q29591" t="inlineStr">
        <is>
          <t>{'analyst_tools': ['excel']}</t>
        </is>
      </c>
    </row>
    <row r="29592">
      <c r="A29592" t="inlineStr">
        <is>
          <t>Business Analyst</t>
        </is>
      </c>
      <c r="B29592" t="inlineStr">
        <is>
          <t>Business Analyst</t>
        </is>
      </c>
      <c r="C29592" t="inlineStr">
        <is>
          <t>Dublin, Ireland</t>
        </is>
      </c>
      <c r="D29592" t="inlineStr">
        <is>
          <t>via LinkedIn</t>
        </is>
      </c>
      <c r="E29592" t="inlineStr">
        <is>
          <t>Full-time</t>
        </is>
      </c>
      <c r="F29592" t="b">
        <v>0</v>
      </c>
      <c r="G29592" t="inlineStr">
        <is>
          <t>Ireland</t>
        </is>
      </c>
      <c r="H29592" s="2" t="n">
        <v>45427.35059027778</v>
      </c>
      <c r="I29592" t="b">
        <v>0</v>
      </c>
      <c r="J29592" t="b">
        <v>0</v>
      </c>
      <c r="K29592" t="inlineStr">
        <is>
          <t>Ireland</t>
        </is>
      </c>
      <c r="L29592" t="inlineStr"/>
      <c r="M29592" t="inlineStr"/>
      <c r="N29592" t="inlineStr"/>
      <c r="O29592" t="inlineStr">
        <is>
          <t>Reliance Talent Solutions</t>
        </is>
      </c>
      <c r="P29592" t="inlineStr">
        <is>
          <t>['tableau', 'power bi', 'excel']</t>
        </is>
      </c>
      <c r="Q29592" t="inlineStr">
        <is>
          <t>{'analyst_tools': ['tableau', 'power bi', 'excel']}</t>
        </is>
      </c>
    </row>
    <row r="29593">
      <c r="A29593" t="inlineStr">
        <is>
          <t>Senior Data Engineer</t>
        </is>
      </c>
      <c r="B29593" t="inlineStr">
        <is>
          <t>Senior Data Engineer</t>
        </is>
      </c>
      <c r="C29593" t="inlineStr">
        <is>
          <t>Belgrade, Serbia</t>
        </is>
      </c>
      <c r="D29593" t="inlineStr">
        <is>
          <t>via LinkedIn</t>
        </is>
      </c>
      <c r="E29593" t="inlineStr">
        <is>
          <t>Full-time</t>
        </is>
      </c>
      <c r="F29593" t="b">
        <v>0</v>
      </c>
      <c r="G29593" t="inlineStr">
        <is>
          <t>Serbia</t>
        </is>
      </c>
      <c r="H29593" s="2" t="n">
        <v>45428.36059027778</v>
      </c>
      <c r="I29593" t="b">
        <v>1</v>
      </c>
      <c r="J29593" t="b">
        <v>0</v>
      </c>
      <c r="K29593" t="inlineStr">
        <is>
          <t>Serbia</t>
        </is>
      </c>
      <c r="L29593" t="inlineStr"/>
      <c r="M29593" t="inlineStr"/>
      <c r="N29593" t="inlineStr"/>
      <c r="O29593" t="inlineStr">
        <is>
          <t>CREATEQ</t>
        </is>
      </c>
      <c r="P29593" t="inlineStr">
        <is>
          <t>['go', 'c++', 'java', 'kafka', 'spark', 'kubernetes']</t>
        </is>
      </c>
      <c r="Q29593" t="inlineStr">
        <is>
          <t>{'libraries': ['kafka', 'spark'], 'other': ['kubernetes'], 'programming': ['go', 'c++', 'java']}</t>
        </is>
      </c>
    </row>
    <row r="29594">
      <c r="A29594" t="inlineStr">
        <is>
          <t>Data Scientist</t>
        </is>
      </c>
      <c r="B29594" t="inlineStr">
        <is>
          <t>Data Scientist , Analytics , CTO</t>
        </is>
      </c>
      <c r="C29594" t="inlineStr">
        <is>
          <t>Anywhere</t>
        </is>
      </c>
      <c r="D29594" t="inlineStr">
        <is>
          <t>via IrishJobs.ie</t>
        </is>
      </c>
      <c r="E29594" t="inlineStr">
        <is>
          <t>Full-time</t>
        </is>
      </c>
      <c r="F29594" t="b">
        <v>1</v>
      </c>
      <c r="G29594" t="inlineStr">
        <is>
          <t>Ireland</t>
        </is>
      </c>
      <c r="H29594" s="2" t="n">
        <v>45421.35322916666</v>
      </c>
      <c r="I29594" t="b">
        <v>0</v>
      </c>
      <c r="J29594" t="b">
        <v>0</v>
      </c>
      <c r="K29594" t="inlineStr">
        <is>
          <t>Ireland</t>
        </is>
      </c>
      <c r="L29594" t="inlineStr"/>
      <c r="M29594" t="inlineStr"/>
      <c r="N29594" t="inlineStr"/>
      <c r="O29594" t="inlineStr">
        <is>
          <t>AIB Group</t>
        </is>
      </c>
      <c r="P29594" t="inlineStr">
        <is>
          <t>['python', 'sas', 'sas', 'git', 'jira']</t>
        </is>
      </c>
      <c r="Q29594" t="inlineStr">
        <is>
          <t>{'analyst_tools': ['sas'], 'async': ['jira'], 'other': ['git'], 'programming': ['python', 'sas']}</t>
        </is>
      </c>
    </row>
    <row r="29595">
      <c r="A29595" t="inlineStr">
        <is>
          <t>Data Scientist</t>
        </is>
      </c>
      <c r="B29595" t="inlineStr">
        <is>
          <t>Data Scientist III</t>
        </is>
      </c>
      <c r="C29595" t="inlineStr">
        <is>
          <t>Georgia</t>
        </is>
      </c>
      <c r="D29595" t="inlineStr">
        <is>
          <t>via Jobg8</t>
        </is>
      </c>
      <c r="E29595" t="inlineStr">
        <is>
          <t>Full-time</t>
        </is>
      </c>
      <c r="F29595" t="b">
        <v>0</v>
      </c>
      <c r="G29595" t="inlineStr">
        <is>
          <t>Georgia</t>
        </is>
      </c>
      <c r="H29595" s="2" t="n">
        <v>45418.37795138889</v>
      </c>
      <c r="I29595" t="b">
        <v>0</v>
      </c>
      <c r="J29595" t="b">
        <v>0</v>
      </c>
      <c r="K29595" t="inlineStr">
        <is>
          <t>United States</t>
        </is>
      </c>
      <c r="L29595" t="inlineStr"/>
      <c r="M29595" t="inlineStr"/>
      <c r="N29595" t="inlineStr"/>
      <c r="O29595" t="inlineStr">
        <is>
          <t>Summit Tech Partners</t>
        </is>
      </c>
      <c r="P29595" t="inlineStr">
        <is>
          <t>['python', 'sql', 'java', 'aws', 'redshift', 'docker', 'git', 'bitbucket', 'jenkins', 'kubernetes']</t>
        </is>
      </c>
      <c r="Q29595" t="inlineStr">
        <is>
          <t>{'cloud': ['aws', 'redshift'], 'other': ['docker', 'git', 'bitbucket', 'jenkins', 'kubernetes'], 'programming': ['python', 'sql', 'java']}</t>
        </is>
      </c>
    </row>
    <row r="29596">
      <c r="A29596" t="inlineStr">
        <is>
          <t>Data Engineer</t>
        </is>
      </c>
      <c r="B29596" t="inlineStr">
        <is>
          <t>VISS/AXIS Data Engineer</t>
        </is>
      </c>
      <c r="C29596" t="inlineStr">
        <is>
          <t>Tennessee</t>
        </is>
      </c>
      <c r="D29596" t="inlineStr">
        <is>
          <t>via LinkedIn</t>
        </is>
      </c>
      <c r="E29596" t="inlineStr">
        <is>
          <t>Full-time</t>
        </is>
      </c>
      <c r="F29596" t="b">
        <v>0</v>
      </c>
      <c r="G29596" t="inlineStr">
        <is>
          <t>Texas, United States</t>
        </is>
      </c>
      <c r="H29596" s="2" t="n">
        <v>45443.34001157407</v>
      </c>
      <c r="I29596" t="b">
        <v>0</v>
      </c>
      <c r="J29596" t="b">
        <v>0</v>
      </c>
      <c r="K29596" t="inlineStr">
        <is>
          <t>United States</t>
        </is>
      </c>
      <c r="L29596" t="inlineStr"/>
      <c r="M29596" t="inlineStr"/>
      <c r="N29596" t="inlineStr"/>
      <c r="O29596" t="inlineStr">
        <is>
          <t>EV.Careers</t>
        </is>
      </c>
      <c r="P29596" t="inlineStr">
        <is>
          <t>['python', 'sql']</t>
        </is>
      </c>
      <c r="Q29596" t="inlineStr">
        <is>
          <t>{'programming': ['python', 'sql']}</t>
        </is>
      </c>
    </row>
    <row r="29597">
      <c r="A29597" t="inlineStr">
        <is>
          <t>Data Scientist</t>
        </is>
      </c>
      <c r="B29597" t="inlineStr">
        <is>
          <t>data scientists, maskinlæringsingeniører, dataingeniører og...</t>
        </is>
      </c>
      <c r="C29597" t="inlineStr">
        <is>
          <t>Oslo, Norway</t>
        </is>
      </c>
      <c r="D29597" t="inlineStr">
        <is>
          <t>via Indeed</t>
        </is>
      </c>
      <c r="E29597" t="inlineStr">
        <is>
          <t>Full-time</t>
        </is>
      </c>
      <c r="F29597" t="b">
        <v>0</v>
      </c>
      <c r="G29597" t="inlineStr">
        <is>
          <t>Norway</t>
        </is>
      </c>
      <c r="H29597" s="2" t="n">
        <v>45420.34206018518</v>
      </c>
      <c r="I29597" t="b">
        <v>0</v>
      </c>
      <c r="J29597" t="b">
        <v>0</v>
      </c>
      <c r="K29597" t="inlineStr">
        <is>
          <t>Norway</t>
        </is>
      </c>
      <c r="L29597" t="inlineStr"/>
      <c r="M29597" t="inlineStr"/>
      <c r="N29597" t="inlineStr"/>
      <c r="O29597" t="inlineStr">
        <is>
          <t>Asko Agder</t>
        </is>
      </c>
      <c r="P29597" t="inlineStr"/>
      <c r="Q29597" t="inlineStr"/>
    </row>
    <row r="29598">
      <c r="A29598" t="inlineStr">
        <is>
          <t>Data Engineer</t>
        </is>
      </c>
      <c r="B29598" t="inlineStr">
        <is>
          <t>Data Engineer - Genomics</t>
        </is>
      </c>
      <c r="C29598" t="inlineStr">
        <is>
          <t>Singapore</t>
        </is>
      </c>
      <c r="D29598" t="inlineStr">
        <is>
          <t>via Indeed</t>
        </is>
      </c>
      <c r="E29598" t="inlineStr">
        <is>
          <t>Full-time</t>
        </is>
      </c>
      <c r="F29598" t="b">
        <v>0</v>
      </c>
      <c r="G29598" t="inlineStr">
        <is>
          <t>Singapore</t>
        </is>
      </c>
      <c r="H29598" s="2" t="n">
        <v>45430.34730324074</v>
      </c>
      <c r="I29598" t="b">
        <v>0</v>
      </c>
      <c r="J29598" t="b">
        <v>0</v>
      </c>
      <c r="K29598" t="inlineStr">
        <is>
          <t>Singapore</t>
        </is>
      </c>
      <c r="L29598" t="inlineStr"/>
      <c r="M29598" t="inlineStr"/>
      <c r="N29598" t="inlineStr"/>
      <c r="O29598" t="inlineStr">
        <is>
          <t>NodeFlair</t>
        </is>
      </c>
      <c r="P29598" t="inlineStr">
        <is>
          <t>['c++', 'r', 'java', 'python', 'aws', 'jupyter', 'spark', 'gitlab', 'docker', 'git']</t>
        </is>
      </c>
      <c r="Q29598" t="inlineStr">
        <is>
          <t>{'cloud': ['aws'], 'libraries': ['jupyter', 'spark'], 'other': ['gitlab', 'docker', 'git'], 'programming': ['c++', 'r', 'java', 'python']}</t>
        </is>
      </c>
    </row>
    <row r="29599">
      <c r="A29599" t="inlineStr">
        <is>
          <t>Machine Learning Engineer</t>
        </is>
      </c>
      <c r="B29599" t="inlineStr">
        <is>
          <t>Lead Machine Learning Engineer</t>
        </is>
      </c>
      <c r="C29599" t="inlineStr">
        <is>
          <t>Ho Chi Minh City, Vietnam</t>
        </is>
      </c>
      <c r="D29599" t="inlineStr">
        <is>
          <t>via LinkedIn Vietnam</t>
        </is>
      </c>
      <c r="E29599" t="inlineStr">
        <is>
          <t>Full-time</t>
        </is>
      </c>
      <c r="F29599" t="b">
        <v>0</v>
      </c>
      <c r="G29599" t="inlineStr">
        <is>
          <t>Vietnam</t>
        </is>
      </c>
      <c r="H29599" s="2" t="n">
        <v>45440.36469907407</v>
      </c>
      <c r="I29599" t="b">
        <v>0</v>
      </c>
      <c r="J29599" t="b">
        <v>0</v>
      </c>
      <c r="K29599" t="inlineStr">
        <is>
          <t>Vietnam</t>
        </is>
      </c>
      <c r="L29599" t="inlineStr"/>
      <c r="M29599" t="inlineStr"/>
      <c r="N29599" t="inlineStr"/>
      <c r="O29599" t="inlineStr">
        <is>
          <t>MoMo (M_Service)</t>
        </is>
      </c>
      <c r="P29599" t="inlineStr">
        <is>
          <t>['gcp', 'aws', 'kubernetes']</t>
        </is>
      </c>
      <c r="Q29599" t="inlineStr">
        <is>
          <t>{'cloud': ['gcp', 'aws'], 'other': ['kubernetes']}</t>
        </is>
      </c>
    </row>
    <row r="29600">
      <c r="A29600" t="inlineStr">
        <is>
          <t>Data Analyst</t>
        </is>
      </c>
      <c r="B29600" t="inlineStr">
        <is>
          <t>Lead Operations Data Analyst</t>
        </is>
      </c>
      <c r="C29600" t="inlineStr">
        <is>
          <t>Rocky Hill, CT</t>
        </is>
      </c>
      <c r="D29600" t="inlineStr">
        <is>
          <t>via Recruit Medix</t>
        </is>
      </c>
      <c r="E29600" t="inlineStr">
        <is>
          <t>Full-time</t>
        </is>
      </c>
      <c r="F29600" t="b">
        <v>0</v>
      </c>
      <c r="G29600" t="inlineStr">
        <is>
          <t>New York, United States</t>
        </is>
      </c>
      <c r="H29600" s="2" t="n">
        <v>45421.33373842593</v>
      </c>
      <c r="I29600" t="b">
        <v>0</v>
      </c>
      <c r="J29600" t="b">
        <v>1</v>
      </c>
      <c r="K29600" t="inlineStr">
        <is>
          <t>United States</t>
        </is>
      </c>
      <c r="L29600" t="inlineStr"/>
      <c r="M29600" t="inlineStr"/>
      <c r="N29600" t="inlineStr"/>
      <c r="O29600" t="inlineStr">
        <is>
          <t>CVS Health</t>
        </is>
      </c>
      <c r="P29600" t="inlineStr">
        <is>
          <t>['excel', 'power bi']</t>
        </is>
      </c>
      <c r="Q29600" t="inlineStr">
        <is>
          <t>{'analyst_tools': ['excel', 'power bi']}</t>
        </is>
      </c>
    </row>
    <row r="29601">
      <c r="A29601" t="inlineStr">
        <is>
          <t>Business Analyst</t>
        </is>
      </c>
      <c r="B29601" t="inlineStr">
        <is>
          <t>Analyst</t>
        </is>
      </c>
      <c r="C29601" t="inlineStr">
        <is>
          <t>Tel Aviv-Yafo, Israel</t>
        </is>
      </c>
      <c r="D29601" t="inlineStr">
        <is>
          <t>via LinkedIn</t>
        </is>
      </c>
      <c r="E29601" t="inlineStr">
        <is>
          <t>Full-time</t>
        </is>
      </c>
      <c r="F29601" t="b">
        <v>0</v>
      </c>
      <c r="G29601" t="inlineStr">
        <is>
          <t>Israel</t>
        </is>
      </c>
      <c r="H29601" s="2" t="n">
        <v>45425.35658564815</v>
      </c>
      <c r="I29601" t="b">
        <v>0</v>
      </c>
      <c r="J29601" t="b">
        <v>0</v>
      </c>
      <c r="K29601" t="inlineStr">
        <is>
          <t>Israel</t>
        </is>
      </c>
      <c r="L29601" t="inlineStr"/>
      <c r="M29601" t="inlineStr"/>
      <c r="N29601" t="inlineStr"/>
      <c r="O29601" t="inlineStr">
        <is>
          <t>Clal Insurance &amp; Finance- כלל ביטוח ופיננסים</t>
        </is>
      </c>
      <c r="P29601" t="inlineStr"/>
      <c r="Q29601" t="inlineStr"/>
    </row>
    <row r="29602">
      <c r="A29602" t="inlineStr">
        <is>
          <t>Data Analyst</t>
        </is>
      </c>
      <c r="B29602" t="inlineStr">
        <is>
          <t>Data Analyst - (H/F) - En alternance</t>
        </is>
      </c>
      <c r="C29602" t="inlineStr">
        <is>
          <t>Neussargues en Pinatelle, France</t>
        </is>
      </c>
      <c r="D29602" t="inlineStr">
        <is>
          <t>via Jobijoba</t>
        </is>
      </c>
      <c r="E29602" t="inlineStr">
        <is>
          <t>Part-time and Internship</t>
        </is>
      </c>
      <c r="F29602" t="b">
        <v>0</v>
      </c>
      <c r="G29602" t="inlineStr">
        <is>
          <t>France</t>
        </is>
      </c>
      <c r="H29602" s="2" t="n">
        <v>45420.36275462963</v>
      </c>
      <c r="I29602" t="b">
        <v>0</v>
      </c>
      <c r="J29602" t="b">
        <v>0</v>
      </c>
      <c r="K29602" t="inlineStr">
        <is>
          <t>France</t>
        </is>
      </c>
      <c r="L29602" t="inlineStr"/>
      <c r="M29602" t="inlineStr"/>
      <c r="N29602" t="inlineStr"/>
      <c r="O29602" t="inlineStr">
        <is>
          <t>Openclassrooms</t>
        </is>
      </c>
      <c r="P29602" t="inlineStr"/>
      <c r="Q29602" t="inlineStr"/>
    </row>
    <row r="29603">
      <c r="A29603" t="inlineStr">
        <is>
          <t>Data Analyst</t>
        </is>
      </c>
      <c r="B29603" t="inlineStr">
        <is>
          <t>Spécialiste en analyse de données</t>
        </is>
      </c>
      <c r="C29603" t="inlineStr">
        <is>
          <t>Fleury-sur-Orne, France</t>
        </is>
      </c>
      <c r="D29603" t="inlineStr">
        <is>
          <t>via BeBee</t>
        </is>
      </c>
      <c r="E29603" t="inlineStr">
        <is>
          <t>Full-time</t>
        </is>
      </c>
      <c r="F29603" t="b">
        <v>0</v>
      </c>
      <c r="G29603" t="inlineStr">
        <is>
          <t>France</t>
        </is>
      </c>
      <c r="H29603" s="2" t="n">
        <v>45422.36189814815</v>
      </c>
      <c r="I29603" t="b">
        <v>0</v>
      </c>
      <c r="J29603" t="b">
        <v>0</v>
      </c>
      <c r="K29603" t="inlineStr">
        <is>
          <t>France</t>
        </is>
      </c>
      <c r="L29603" t="inlineStr"/>
      <c r="M29603" t="inlineStr"/>
      <c r="N29603" t="inlineStr"/>
      <c r="O29603" t="inlineStr">
        <is>
          <t>OpenClassrooms</t>
        </is>
      </c>
      <c r="P29603" t="inlineStr"/>
      <c r="Q29603" t="inlineStr"/>
    </row>
    <row r="29604">
      <c r="A29604" t="inlineStr">
        <is>
          <t>Senior Data Scientist</t>
        </is>
      </c>
      <c r="B29604" t="inlineStr">
        <is>
          <t>Services Solutions Principal for Data</t>
        </is>
      </c>
      <c r="C29604" t="inlineStr">
        <is>
          <t>Zürich, Switzerland</t>
        </is>
      </c>
      <c r="D29604" t="inlineStr">
        <is>
          <t>via BeBee Schweiz</t>
        </is>
      </c>
      <c r="E29604" t="inlineStr">
        <is>
          <t>Full-time</t>
        </is>
      </c>
      <c r="F29604" t="b">
        <v>0</v>
      </c>
      <c r="G29604" t="inlineStr">
        <is>
          <t>Switzerland</t>
        </is>
      </c>
      <c r="H29604" s="2" t="n">
        <v>45413.36061342592</v>
      </c>
      <c r="I29604" t="b">
        <v>0</v>
      </c>
      <c r="J29604" t="b">
        <v>0</v>
      </c>
      <c r="K29604" t="inlineStr">
        <is>
          <t>Switzerland</t>
        </is>
      </c>
      <c r="L29604" t="inlineStr"/>
      <c r="M29604" t="inlineStr"/>
      <c r="N29604" t="inlineStr"/>
      <c r="O29604" t="inlineStr">
        <is>
          <t>Dell</t>
        </is>
      </c>
      <c r="P29604" t="inlineStr">
        <is>
          <t>['flow']</t>
        </is>
      </c>
      <c r="Q29604" t="inlineStr">
        <is>
          <t>{'other': ['flow']}</t>
        </is>
      </c>
    </row>
    <row r="29605">
      <c r="A29605" t="inlineStr">
        <is>
          <t>Data Engineer</t>
        </is>
      </c>
      <c r="B29605" t="inlineStr">
        <is>
          <t>Data Engineer (ETL Developer)</t>
        </is>
      </c>
      <c r="C29605" t="inlineStr">
        <is>
          <t>Vietnam</t>
        </is>
      </c>
      <c r="D29605" t="inlineStr">
        <is>
          <t>via LinkedIn Vietnam</t>
        </is>
      </c>
      <c r="E29605" t="inlineStr">
        <is>
          <t>Full-time</t>
        </is>
      </c>
      <c r="F29605" t="b">
        <v>0</v>
      </c>
      <c r="G29605" t="inlineStr">
        <is>
          <t>Vietnam</t>
        </is>
      </c>
      <c r="H29605" s="2" t="n">
        <v>45414.3506712963</v>
      </c>
      <c r="I29605" t="b">
        <v>0</v>
      </c>
      <c r="J29605" t="b">
        <v>0</v>
      </c>
      <c r="K29605" t="inlineStr">
        <is>
          <t>Vietnam</t>
        </is>
      </c>
      <c r="L29605" t="inlineStr"/>
      <c r="M29605" t="inlineStr"/>
      <c r="N29605" t="inlineStr"/>
      <c r="O29605" t="inlineStr">
        <is>
          <t>SVTECH</t>
        </is>
      </c>
      <c r="P29605" t="inlineStr">
        <is>
          <t>['oracle', 'redhat', 'power bi', 'qlik', 'flow']</t>
        </is>
      </c>
      <c r="Q29605" t="inlineStr">
        <is>
          <t>{'analyst_tools': ['power bi', 'qlik'], 'cloud': ['oracle'], 'os': ['redhat'], 'other': ['flow']}</t>
        </is>
      </c>
    </row>
    <row r="29606">
      <c r="A29606" t="inlineStr">
        <is>
          <t>Data Scientist</t>
        </is>
      </c>
      <c r="B29606" t="inlineStr">
        <is>
          <t>Data Scientist Python / SDK AWS SageMaker (H/F)</t>
        </is>
      </c>
      <c r="C29606" t="inlineStr">
        <is>
          <t>Toulouse, France</t>
        </is>
      </c>
      <c r="D29606" t="inlineStr">
        <is>
          <t>via Jobijoba</t>
        </is>
      </c>
      <c r="E29606" t="inlineStr">
        <is>
          <t>Full-time</t>
        </is>
      </c>
      <c r="F29606" t="b">
        <v>0</v>
      </c>
      <c r="G29606" t="inlineStr">
        <is>
          <t>France</t>
        </is>
      </c>
      <c r="H29606" s="2" t="n">
        <v>45435.39325231482</v>
      </c>
      <c r="I29606" t="b">
        <v>0</v>
      </c>
      <c r="J29606" t="b">
        <v>0</v>
      </c>
      <c r="K29606" t="inlineStr">
        <is>
          <t>France</t>
        </is>
      </c>
      <c r="L29606" t="inlineStr"/>
      <c r="M29606" t="inlineStr"/>
      <c r="N29606" t="inlineStr"/>
      <c r="O29606" t="inlineStr">
        <is>
          <t>Activus</t>
        </is>
      </c>
      <c r="P29606" t="inlineStr">
        <is>
          <t>['python', 'aws']</t>
        </is>
      </c>
      <c r="Q29606" t="inlineStr">
        <is>
          <t>{'cloud': ['aws'], 'programming': ['python']}</t>
        </is>
      </c>
    </row>
    <row r="29607">
      <c r="A29607" t="inlineStr">
        <is>
          <t>Data Engineer</t>
        </is>
      </c>
      <c r="B29607" t="inlineStr">
        <is>
          <t>Becario Big Data</t>
        </is>
      </c>
      <c r="C29607" t="inlineStr">
        <is>
          <t>Xico, Ver., Mexico</t>
        </is>
      </c>
      <c r="D29607" t="inlineStr">
        <is>
          <t>via BeBee México</t>
        </is>
      </c>
      <c r="E29607" t="inlineStr">
        <is>
          <t>Part-time and Internship</t>
        </is>
      </c>
      <c r="F29607" t="b">
        <v>0</v>
      </c>
      <c r="G29607" t="inlineStr">
        <is>
          <t>Mexico</t>
        </is>
      </c>
      <c r="H29607" s="2" t="n">
        <v>45418.3487037037</v>
      </c>
      <c r="I29607" t="b">
        <v>1</v>
      </c>
      <c r="J29607" t="b">
        <v>0</v>
      </c>
      <c r="K29607" t="inlineStr">
        <is>
          <t>Mexico</t>
        </is>
      </c>
      <c r="L29607" t="inlineStr"/>
      <c r="M29607" t="inlineStr"/>
      <c r="N29607" t="inlineStr"/>
      <c r="O29607" t="inlineStr">
        <is>
          <t>Corporativo Hotelero Bel Air</t>
        </is>
      </c>
      <c r="P29607" t="inlineStr">
        <is>
          <t>['sql', 'excel']</t>
        </is>
      </c>
      <c r="Q29607" t="inlineStr">
        <is>
          <t>{'analyst_tools': ['excel'], 'programming': ['sql']}</t>
        </is>
      </c>
    </row>
    <row r="29608">
      <c r="A29608" t="inlineStr">
        <is>
          <t>Machine Learning Engineer</t>
        </is>
      </c>
      <c r="B29608" t="inlineStr">
        <is>
          <t>Machine Learning Engineer</t>
        </is>
      </c>
      <c r="C29608" t="inlineStr">
        <is>
          <t>Anywhere</t>
        </is>
      </c>
      <c r="D29608" t="inlineStr">
        <is>
          <t>via LinkedIn</t>
        </is>
      </c>
      <c r="E29608" t="inlineStr">
        <is>
          <t>Contractor</t>
        </is>
      </c>
      <c r="F29608" t="b">
        <v>1</v>
      </c>
      <c r="G29608" t="inlineStr">
        <is>
          <t>Romania</t>
        </is>
      </c>
      <c r="H29608" s="2" t="n">
        <v>45436.3394212963</v>
      </c>
      <c r="I29608" t="b">
        <v>0</v>
      </c>
      <c r="J29608" t="b">
        <v>0</v>
      </c>
      <c r="K29608" t="inlineStr">
        <is>
          <t>Romania</t>
        </is>
      </c>
      <c r="L29608" t="inlineStr"/>
      <c r="M29608" t="inlineStr"/>
      <c r="N29608" t="inlineStr"/>
      <c r="O29608" t="inlineStr">
        <is>
          <t>Hashlist</t>
        </is>
      </c>
      <c r="P29608" t="inlineStr">
        <is>
          <t>['python', 'c++', 'tensorflow', 'pytorch']</t>
        </is>
      </c>
      <c r="Q29608" t="inlineStr">
        <is>
          <t>{'libraries': ['tensorflow', 'pytorch'], 'programming': ['python', 'c++']}</t>
        </is>
      </c>
    </row>
    <row r="29609">
      <c r="A29609" t="inlineStr">
        <is>
          <t>Data Engineer</t>
        </is>
      </c>
      <c r="B29609" t="inlineStr">
        <is>
          <t>Remote - Azure Data Engineer</t>
        </is>
      </c>
      <c r="C29609" t="inlineStr">
        <is>
          <t>Anywhere</t>
        </is>
      </c>
      <c r="D29609" t="inlineStr">
        <is>
          <t>via LinkedIn</t>
        </is>
      </c>
      <c r="E29609" t="inlineStr">
        <is>
          <t>Part-time</t>
        </is>
      </c>
      <c r="F29609" t="b">
        <v>1</v>
      </c>
      <c r="G29609" t="inlineStr">
        <is>
          <t>New York, United States</t>
        </is>
      </c>
      <c r="H29609" s="2" t="n">
        <v>45435.3387037037</v>
      </c>
      <c r="I29609" t="b">
        <v>1</v>
      </c>
      <c r="J29609" t="b">
        <v>0</v>
      </c>
      <c r="K29609" t="inlineStr">
        <is>
          <t>United States</t>
        </is>
      </c>
      <c r="L29609" t="inlineStr"/>
      <c r="M29609" t="inlineStr"/>
      <c r="N29609" t="inlineStr"/>
      <c r="O29609" t="inlineStr">
        <is>
          <t>TechFetch.com - On Demand Tech Workforce hiring platform</t>
        </is>
      </c>
      <c r="P29609" t="inlineStr">
        <is>
          <t>['python', 'r', 'azure', 'databricks', 'tableau']</t>
        </is>
      </c>
      <c r="Q29609" t="inlineStr">
        <is>
          <t>{'analyst_tools': ['tableau'], 'cloud': ['azure', 'databricks'], 'programming': ['python', 'r']}</t>
        </is>
      </c>
    </row>
    <row r="29610">
      <c r="A29610" t="inlineStr">
        <is>
          <t>Senior Data Scientist</t>
        </is>
      </c>
      <c r="B29610" t="inlineStr">
        <is>
          <t>R&amp;D Manager</t>
        </is>
      </c>
      <c r="C29610" t="inlineStr">
        <is>
          <t>Singapore</t>
        </is>
      </c>
      <c r="D29610" t="inlineStr">
        <is>
          <t>via Jooble</t>
        </is>
      </c>
      <c r="E29610" t="inlineStr">
        <is>
          <t>Full-time</t>
        </is>
      </c>
      <c r="F29610" t="b">
        <v>0</v>
      </c>
      <c r="G29610" t="inlineStr">
        <is>
          <t>Singapore</t>
        </is>
      </c>
      <c r="H29610" s="2" t="n">
        <v>45425.35342592592</v>
      </c>
      <c r="I29610" t="b">
        <v>0</v>
      </c>
      <c r="J29610" t="b">
        <v>0</v>
      </c>
      <c r="K29610" t="inlineStr">
        <is>
          <t>Singapore</t>
        </is>
      </c>
      <c r="L29610" t="inlineStr"/>
      <c r="M29610" t="inlineStr"/>
      <c r="N29610" t="inlineStr"/>
      <c r="O29610" t="inlineStr">
        <is>
          <t>Dq Lab Pte. Ltd.</t>
        </is>
      </c>
      <c r="P29610" t="inlineStr"/>
      <c r="Q29610" t="inlineStr"/>
    </row>
    <row r="29611">
      <c r="A29611" t="inlineStr">
        <is>
          <t>Data Scientist</t>
        </is>
      </c>
      <c r="B29611" t="inlineStr">
        <is>
          <t>Medical Data Scientist</t>
        </is>
      </c>
      <c r="C29611" t="inlineStr">
        <is>
          <t>Regensburg, Germany</t>
        </is>
      </c>
      <c r="D29611" t="inlineStr">
        <is>
          <t>via BeBee</t>
        </is>
      </c>
      <c r="E29611" t="inlineStr">
        <is>
          <t>Full-time and Part-time</t>
        </is>
      </c>
      <c r="F29611" t="b">
        <v>0</v>
      </c>
      <c r="G29611" t="inlineStr">
        <is>
          <t>Germany</t>
        </is>
      </c>
      <c r="H29611" s="2" t="n">
        <v>45420.35973379629</v>
      </c>
      <c r="I29611" t="b">
        <v>0</v>
      </c>
      <c r="J29611" t="b">
        <v>0</v>
      </c>
      <c r="K29611" t="inlineStr">
        <is>
          <t>Germany</t>
        </is>
      </c>
      <c r="L29611" t="inlineStr"/>
      <c r="M29611" t="inlineStr"/>
      <c r="N29611" t="inlineStr"/>
      <c r="O29611" t="inlineStr">
        <is>
          <t>Universitätsklinikum Regensburg</t>
        </is>
      </c>
      <c r="P29611" t="inlineStr">
        <is>
          <t>['r', 'matlab', 'python', 'spss', 'docker', 'kubernetes']</t>
        </is>
      </c>
      <c r="Q29611" t="inlineStr">
        <is>
          <t>{'analyst_tools': ['spss'], 'other': ['docker', 'kubernetes'], 'programming': ['r', 'matlab', 'python']}</t>
        </is>
      </c>
    </row>
    <row r="29612">
      <c r="A29612" t="inlineStr">
        <is>
          <t>Data Engineer</t>
        </is>
      </c>
      <c r="B29612" t="inlineStr">
        <is>
          <t>Data Engineer (m/w/d) Kalkhoff</t>
        </is>
      </c>
      <c r="C29612" t="inlineStr">
        <is>
          <t>Lower Saxony, Germany</t>
        </is>
      </c>
      <c r="D29612" t="inlineStr">
        <is>
          <t>via WANE Jobs</t>
        </is>
      </c>
      <c r="E29612" t="inlineStr">
        <is>
          <t>Full-time</t>
        </is>
      </c>
      <c r="F29612" t="b">
        <v>0</v>
      </c>
      <c r="G29612" t="inlineStr">
        <is>
          <t>Germany</t>
        </is>
      </c>
      <c r="H29612" s="2" t="n">
        <v>45414.35219907408</v>
      </c>
      <c r="I29612" t="b">
        <v>0</v>
      </c>
      <c r="J29612" t="b">
        <v>0</v>
      </c>
      <c r="K29612" t="inlineStr">
        <is>
          <t>Germany</t>
        </is>
      </c>
      <c r="L29612" t="inlineStr"/>
      <c r="M29612" t="inlineStr"/>
      <c r="N29612" t="inlineStr"/>
      <c r="O29612" t="inlineStr">
        <is>
          <t>Kalkhoff Werke GmbH</t>
        </is>
      </c>
      <c r="P29612" t="inlineStr">
        <is>
          <t>['snowflake', 'flow']</t>
        </is>
      </c>
      <c r="Q29612" t="inlineStr">
        <is>
          <t>{'cloud': ['snowflake'], 'other': ['flow']}</t>
        </is>
      </c>
    </row>
    <row r="29613">
      <c r="A29613" t="inlineStr">
        <is>
          <t>Data Analyst</t>
        </is>
      </c>
      <c r="B29613" t="inlineStr">
        <is>
          <t>Supply Chain Professional / Data Analytics- India - 12 months</t>
        </is>
      </c>
      <c r="C29613" t="inlineStr">
        <is>
          <t>India</t>
        </is>
      </c>
      <c r="D29613" t="inlineStr">
        <is>
          <t>via LinkedIn</t>
        </is>
      </c>
      <c r="E29613" t="inlineStr">
        <is>
          <t>Contractor and Temp work</t>
        </is>
      </c>
      <c r="F29613" t="b">
        <v>0</v>
      </c>
      <c r="G29613" t="inlineStr">
        <is>
          <t>India</t>
        </is>
      </c>
      <c r="H29613" s="2" t="n">
        <v>45420.34306712963</v>
      </c>
      <c r="I29613" t="b">
        <v>1</v>
      </c>
      <c r="J29613" t="b">
        <v>0</v>
      </c>
      <c r="K29613" t="inlineStr">
        <is>
          <t>India</t>
        </is>
      </c>
      <c r="L29613" t="inlineStr"/>
      <c r="M29613" t="inlineStr"/>
      <c r="N29613" t="inlineStr"/>
      <c r="O29613" t="inlineStr">
        <is>
          <t>Global Enterprise Partners</t>
        </is>
      </c>
      <c r="P29613" t="inlineStr">
        <is>
          <t>['sap', 'excel', 'power bi']</t>
        </is>
      </c>
      <c r="Q29613" t="inlineStr">
        <is>
          <t>{'analyst_tools': ['sap', 'excel', 'power bi']}</t>
        </is>
      </c>
    </row>
    <row r="29614">
      <c r="A29614" t="inlineStr">
        <is>
          <t>Senior Data Scientist</t>
        </is>
      </c>
      <c r="B29614" t="inlineStr">
        <is>
          <t>Senior Data Scientist</t>
        </is>
      </c>
      <c r="C29614" t="inlineStr">
        <is>
          <t>Kansas City, KS</t>
        </is>
      </c>
      <c r="D29614" t="inlineStr">
        <is>
          <t>via Jora</t>
        </is>
      </c>
      <c r="E29614" t="inlineStr">
        <is>
          <t>Full-time</t>
        </is>
      </c>
      <c r="F29614" t="b">
        <v>0</v>
      </c>
      <c r="G29614" t="inlineStr">
        <is>
          <t>Sudan</t>
        </is>
      </c>
      <c r="H29614" s="2" t="n">
        <v>45422.36811342592</v>
      </c>
      <c r="I29614" t="b">
        <v>0</v>
      </c>
      <c r="J29614" t="b">
        <v>1</v>
      </c>
      <c r="K29614" t="inlineStr">
        <is>
          <t>Sudan</t>
        </is>
      </c>
      <c r="L29614" t="inlineStr"/>
      <c r="M29614" t="inlineStr"/>
      <c r="N29614" t="inlineStr"/>
      <c r="O29614" t="inlineStr">
        <is>
          <t>SS&amp;C</t>
        </is>
      </c>
      <c r="P29614" t="inlineStr"/>
      <c r="Q29614" t="inlineStr"/>
    </row>
    <row r="29615">
      <c r="A29615" t="inlineStr">
        <is>
          <t>Data Scientist</t>
        </is>
      </c>
      <c r="B29615" t="inlineStr">
        <is>
          <t>Data Scientist</t>
        </is>
      </c>
      <c r="C29615" t="inlineStr">
        <is>
          <t>Morocco</t>
        </is>
      </c>
      <c r="D29615" t="inlineStr">
        <is>
          <t>via LinkedIn</t>
        </is>
      </c>
      <c r="E29615" t="inlineStr">
        <is>
          <t>Full-time</t>
        </is>
      </c>
      <c r="F29615" t="b">
        <v>0</v>
      </c>
      <c r="G29615" t="inlineStr">
        <is>
          <t>Morocco</t>
        </is>
      </c>
      <c r="H29615" s="2" t="n">
        <v>45432.34579861111</v>
      </c>
      <c r="I29615" t="b">
        <v>0</v>
      </c>
      <c r="J29615" t="b">
        <v>0</v>
      </c>
      <c r="K29615" t="inlineStr">
        <is>
          <t>Morocco</t>
        </is>
      </c>
      <c r="L29615" t="inlineStr"/>
      <c r="M29615" t="inlineStr"/>
      <c r="N29615" t="inlineStr"/>
      <c r="O29615" t="inlineStr">
        <is>
          <t>Anywr</t>
        </is>
      </c>
      <c r="P29615" t="inlineStr">
        <is>
          <t>['sas', 'sas', 'sql', 'nosql', 'python', 'r', 'no-sql', 'hadoop', 'vue', 'spss', 'sap', 'excel']</t>
        </is>
      </c>
      <c r="Q29615" t="inlineStr">
        <is>
          <t>{'analyst_tools': ['sas', 'spss', 'sap', 'excel'], 'libraries': ['hadoop'], 'programming': ['sas', 'sql', 'nosql', 'python', 'r', 'no-sql'], 'webframeworks': ['vue']}</t>
        </is>
      </c>
    </row>
    <row r="29616">
      <c r="A29616" t="inlineStr">
        <is>
          <t>Data Engineer</t>
        </is>
      </c>
      <c r="B29616" t="inlineStr">
        <is>
          <t>GCP Data Engineer</t>
        </is>
      </c>
      <c r="C29616" t="inlineStr">
        <is>
          <t>Bengaluru, Karnataka, India</t>
        </is>
      </c>
      <c r="D29616" t="inlineStr">
        <is>
          <t>via LinkedIn</t>
        </is>
      </c>
      <c r="E29616" t="inlineStr">
        <is>
          <t>Contractor</t>
        </is>
      </c>
      <c r="F29616" t="b">
        <v>0</v>
      </c>
      <c r="G29616" t="inlineStr">
        <is>
          <t>India</t>
        </is>
      </c>
      <c r="H29616" s="2" t="n">
        <v>45441.3459375</v>
      </c>
      <c r="I29616" t="b">
        <v>0</v>
      </c>
      <c r="J29616" t="b">
        <v>0</v>
      </c>
      <c r="K29616" t="inlineStr">
        <is>
          <t>India</t>
        </is>
      </c>
      <c r="L29616" t="inlineStr"/>
      <c r="M29616" t="inlineStr"/>
      <c r="N29616" t="inlineStr"/>
      <c r="O29616" t="inlineStr">
        <is>
          <t>Infoplus Technologies UK Limited</t>
        </is>
      </c>
      <c r="P29616" t="inlineStr">
        <is>
          <t>['gcp', 'bigquery', 'kafka']</t>
        </is>
      </c>
      <c r="Q29616" t="inlineStr">
        <is>
          <t>{'cloud': ['gcp', 'bigquery'], 'libraries': ['kafka']}</t>
        </is>
      </c>
    </row>
    <row r="29617">
      <c r="A29617" t="inlineStr">
        <is>
          <t>Machine Learning Engineer</t>
        </is>
      </c>
      <c r="B29617" t="inlineStr">
        <is>
          <t>Engineer, Perception ($7,000/LiDAR/Python/C++)</t>
        </is>
      </c>
      <c r="C29617" t="inlineStr">
        <is>
          <t>Singapore</t>
        </is>
      </c>
      <c r="D29617" t="inlineStr">
        <is>
          <t>via LinkedIn</t>
        </is>
      </c>
      <c r="E29617" t="inlineStr">
        <is>
          <t>Full-time</t>
        </is>
      </c>
      <c r="F29617" t="b">
        <v>0</v>
      </c>
      <c r="G29617" t="inlineStr">
        <is>
          <t>Singapore</t>
        </is>
      </c>
      <c r="H29617" s="2" t="n">
        <v>45415.35084490741</v>
      </c>
      <c r="I29617" t="b">
        <v>0</v>
      </c>
      <c r="J29617" t="b">
        <v>0</v>
      </c>
      <c r="K29617" t="inlineStr">
        <is>
          <t>Singapore</t>
        </is>
      </c>
      <c r="L29617" t="inlineStr"/>
      <c r="M29617" t="inlineStr"/>
      <c r="N29617" t="inlineStr"/>
      <c r="O29617" t="inlineStr">
        <is>
          <t>Good Job Creations (Singapore) Pte Ltd</t>
        </is>
      </c>
      <c r="P29617" t="inlineStr">
        <is>
          <t>['python', 'c++']</t>
        </is>
      </c>
      <c r="Q29617" t="inlineStr">
        <is>
          <t>{'programming': ['python', 'c++']}</t>
        </is>
      </c>
    </row>
    <row r="29618">
      <c r="A29618" t="inlineStr">
        <is>
          <t>Data Scientist</t>
        </is>
      </c>
      <c r="B29618" t="inlineStr">
        <is>
          <t>Sr Data Scientist</t>
        </is>
      </c>
      <c r="C29618" t="inlineStr">
        <is>
          <t>Eden Prairie, MN</t>
        </is>
      </c>
      <c r="D29618" t="inlineStr">
        <is>
          <t>via Prior Jobshire</t>
        </is>
      </c>
      <c r="E29618" t="inlineStr">
        <is>
          <t>Full-time</t>
        </is>
      </c>
      <c r="F29618" t="b">
        <v>0</v>
      </c>
      <c r="G29618" t="inlineStr">
        <is>
          <t>Illinois, United States</t>
        </is>
      </c>
      <c r="H29618" s="2" t="n">
        <v>45443.33729166666</v>
      </c>
      <c r="I29618" t="b">
        <v>0</v>
      </c>
      <c r="J29618" t="b">
        <v>1</v>
      </c>
      <c r="K29618" t="inlineStr">
        <is>
          <t>United States</t>
        </is>
      </c>
      <c r="L29618" t="inlineStr"/>
      <c r="M29618" t="inlineStr"/>
      <c r="N29618" t="inlineStr"/>
      <c r="O29618" t="inlineStr">
        <is>
          <t>Target</t>
        </is>
      </c>
      <c r="P29618" t="inlineStr">
        <is>
          <t>['python', 'scala', 'sql', 'spark']</t>
        </is>
      </c>
      <c r="Q29618" t="inlineStr">
        <is>
          <t>{'libraries': ['spark'], 'programming': ['python', 'scala', 'sql']}</t>
        </is>
      </c>
    </row>
    <row r="29619">
      <c r="A29619" t="inlineStr">
        <is>
          <t>Data Scientist</t>
        </is>
      </c>
      <c r="B29619" t="inlineStr">
        <is>
          <t>Data Scientist, Growth Data Products</t>
        </is>
      </c>
      <c r="C29619" t="inlineStr">
        <is>
          <t>Anywhere</t>
        </is>
      </c>
      <c r="D29619" t="inlineStr">
        <is>
          <t>via VentureLoop</t>
        </is>
      </c>
      <c r="E29619" t="inlineStr">
        <is>
          <t>Full-time</t>
        </is>
      </c>
      <c r="F29619" t="b">
        <v>1</v>
      </c>
      <c r="G29619" t="inlineStr">
        <is>
          <t>Germany</t>
        </is>
      </c>
      <c r="H29619" s="2" t="n">
        <v>45440.3569212963</v>
      </c>
      <c r="I29619" t="b">
        <v>0</v>
      </c>
      <c r="J29619" t="b">
        <v>0</v>
      </c>
      <c r="K29619" t="inlineStr">
        <is>
          <t>Germany</t>
        </is>
      </c>
      <c r="L29619" t="inlineStr"/>
      <c r="M29619" t="inlineStr"/>
      <c r="N29619" t="inlineStr"/>
      <c r="O29619" t="inlineStr">
        <is>
          <t>GetYourGuide</t>
        </is>
      </c>
      <c r="P29619" t="inlineStr">
        <is>
          <t>['python', 'r', 'sql', 'spark', 'pandas']</t>
        </is>
      </c>
      <c r="Q29619" t="inlineStr">
        <is>
          <t>{'libraries': ['spark', 'pandas'], 'programming': ['python', 'r', 'sql']}</t>
        </is>
      </c>
    </row>
    <row r="29620">
      <c r="A29620" t="inlineStr">
        <is>
          <t>Data Engineer</t>
        </is>
      </c>
      <c r="B29620" t="inlineStr">
        <is>
          <t>Data Engineer - Global Media Production Company (Python/AWS/SQL) ...</t>
        </is>
      </c>
      <c r="C29620" t="inlineStr">
        <is>
          <t>Malaysia</t>
        </is>
      </c>
      <c r="D29620" t="inlineStr">
        <is>
          <t>via LinkedIn</t>
        </is>
      </c>
      <c r="E29620" t="inlineStr"/>
      <c r="F29620" t="b">
        <v>0</v>
      </c>
      <c r="G29620" t="inlineStr">
        <is>
          <t>Malaysia</t>
        </is>
      </c>
      <c r="H29620" s="2" t="n">
        <v>45429.35049768518</v>
      </c>
      <c r="I29620" t="b">
        <v>1</v>
      </c>
      <c r="J29620" t="b">
        <v>0</v>
      </c>
      <c r="K29620" t="inlineStr">
        <is>
          <t>Malaysia</t>
        </is>
      </c>
      <c r="L29620" t="inlineStr"/>
      <c r="M29620" t="inlineStr"/>
      <c r="N29620" t="inlineStr"/>
      <c r="O29620" t="inlineStr">
        <is>
          <t>BAH Partners</t>
        </is>
      </c>
      <c r="P29620" t="inlineStr">
        <is>
          <t>['nosql', 'python', 'java', 'scala']</t>
        </is>
      </c>
      <c r="Q29620" t="inlineStr">
        <is>
          <t>{'programming': ['nosql', 'python', 'java', 'scala']}</t>
        </is>
      </c>
    </row>
    <row r="29621">
      <c r="A29621" t="inlineStr">
        <is>
          <t>Data Scientist</t>
        </is>
      </c>
      <c r="B29621" t="inlineStr">
        <is>
          <t>Data Insights</t>
        </is>
      </c>
      <c r="C29621" t="inlineStr">
        <is>
          <t>Santiago, Chile</t>
        </is>
      </c>
      <c r="D29621" t="inlineStr">
        <is>
          <t>via BeBee</t>
        </is>
      </c>
      <c r="E29621" t="inlineStr">
        <is>
          <t>Full-time</t>
        </is>
      </c>
      <c r="F29621" t="b">
        <v>0</v>
      </c>
      <c r="G29621" t="inlineStr">
        <is>
          <t>Chile</t>
        </is>
      </c>
      <c r="H29621" s="2" t="n">
        <v>45420.36559027778</v>
      </c>
      <c r="I29621" t="b">
        <v>0</v>
      </c>
      <c r="J29621" t="b">
        <v>0</v>
      </c>
      <c r="K29621" t="inlineStr">
        <is>
          <t>Chile</t>
        </is>
      </c>
      <c r="L29621" t="inlineStr"/>
      <c r="M29621" t="inlineStr"/>
      <c r="N29621" t="inlineStr"/>
      <c r="O29621" t="inlineStr">
        <is>
          <t>Forus S.A.</t>
        </is>
      </c>
      <c r="P29621" t="inlineStr"/>
      <c r="Q29621" t="inlineStr"/>
    </row>
    <row r="29622">
      <c r="A29622" t="inlineStr">
        <is>
          <t>Machine Learning Engineer</t>
        </is>
      </c>
      <c r="B29622" t="inlineStr">
        <is>
          <t>Senior machine learning engineer</t>
        </is>
      </c>
      <c r="C29622" t="inlineStr">
        <is>
          <t>Anywhere</t>
        </is>
      </c>
      <c r="D29622" t="inlineStr">
        <is>
          <t>via hh.ru</t>
        </is>
      </c>
      <c r="E29622" t="inlineStr">
        <is>
          <t>Full-time</t>
        </is>
      </c>
      <c r="F29622" t="b">
        <v>1</v>
      </c>
      <c r="G29622" t="inlineStr">
        <is>
          <t>Russia</t>
        </is>
      </c>
      <c r="H29622" s="2" t="n">
        <v>45425.34840277778</v>
      </c>
      <c r="I29622" t="b">
        <v>0</v>
      </c>
      <c r="J29622" t="b">
        <v>0</v>
      </c>
      <c r="K29622" t="inlineStr">
        <is>
          <t>Russia</t>
        </is>
      </c>
      <c r="L29622" t="inlineStr"/>
      <c r="M29622" t="inlineStr"/>
      <c r="N29622" t="inlineStr"/>
      <c r="O29622" t="inlineStr">
        <is>
          <t>Kokoc Group</t>
        </is>
      </c>
      <c r="P29622" t="inlineStr">
        <is>
          <t>['python', 'r', 'postgresql', 'tensorflow', 'pytorch', 'scikit-learn']</t>
        </is>
      </c>
      <c r="Q29622" t="inlineStr">
        <is>
          <t>{'databases': ['postgresql'], 'libraries': ['tensorflow', 'pytorch', 'scikit-learn'], 'programming': ['python', 'r']}</t>
        </is>
      </c>
    </row>
    <row r="29623">
      <c r="A29623" t="inlineStr">
        <is>
          <t>Data Engineer</t>
        </is>
      </c>
      <c r="B29623" t="inlineStr">
        <is>
          <t>Data Engineer - Contract</t>
        </is>
      </c>
      <c r="C29623" t="inlineStr">
        <is>
          <t>Centurion, South Africa</t>
        </is>
      </c>
      <c r="D29623" t="inlineStr">
        <is>
          <t>via LinkedIn</t>
        </is>
      </c>
      <c r="E29623" t="inlineStr">
        <is>
          <t>Contractor</t>
        </is>
      </c>
      <c r="F29623" t="b">
        <v>0</v>
      </c>
      <c r="G29623" t="inlineStr">
        <is>
          <t>South Africa</t>
        </is>
      </c>
      <c r="H29623" s="2" t="n">
        <v>45435.39372685185</v>
      </c>
      <c r="I29623" t="b">
        <v>1</v>
      </c>
      <c r="J29623" t="b">
        <v>0</v>
      </c>
      <c r="K29623" t="inlineStr">
        <is>
          <t>South Africa</t>
        </is>
      </c>
      <c r="L29623" t="inlineStr"/>
      <c r="M29623" t="inlineStr"/>
      <c r="N29623" t="inlineStr"/>
      <c r="O29623" t="inlineStr">
        <is>
          <t>Momentum</t>
        </is>
      </c>
      <c r="P29623" t="inlineStr">
        <is>
          <t>['python', 'sql', 'mongodb', 'mongodb', 'sql server', 'oracle', 'aws', 'windows', 'linux', 'excel', 'git', 'gitlab']</t>
        </is>
      </c>
      <c r="Q29623" t="inlineStr">
        <is>
          <t>{'analyst_tools': ['excel'], 'cloud': ['oracle', 'aws'], 'databases': ['mongodb', 'sql server'], 'os': ['windows', 'linux'], 'other': ['git', 'gitlab'], 'programming': ['python', 'sql', 'mongodb']}</t>
        </is>
      </c>
    </row>
    <row r="29624">
      <c r="A29624" t="inlineStr">
        <is>
          <t>Data Analyst</t>
        </is>
      </c>
      <c r="B29624" t="inlineStr">
        <is>
          <t>Data Analyst</t>
        </is>
      </c>
      <c r="C29624" t="inlineStr">
        <is>
          <t>Selangor, Malaysia</t>
        </is>
      </c>
      <c r="D29624" t="inlineStr">
        <is>
          <t>via Maukerja</t>
        </is>
      </c>
      <c r="E29624" t="inlineStr">
        <is>
          <t>Full-time</t>
        </is>
      </c>
      <c r="F29624" t="b">
        <v>0</v>
      </c>
      <c r="G29624" t="inlineStr">
        <is>
          <t>Malaysia</t>
        </is>
      </c>
      <c r="H29624" s="2" t="n">
        <v>45425.35516203703</v>
      </c>
      <c r="I29624" t="b">
        <v>0</v>
      </c>
      <c r="J29624" t="b">
        <v>0</v>
      </c>
      <c r="K29624" t="inlineStr">
        <is>
          <t>Malaysia</t>
        </is>
      </c>
      <c r="L29624" t="inlineStr"/>
      <c r="M29624" t="inlineStr"/>
      <c r="N29624" t="inlineStr"/>
      <c r="O29624" t="inlineStr">
        <is>
          <t>Bentley Music Sdn Bhd</t>
        </is>
      </c>
      <c r="P29624" t="inlineStr"/>
      <c r="Q29624" t="inlineStr"/>
    </row>
    <row r="29625">
      <c r="A29625" t="inlineStr">
        <is>
          <t>Data Analyst</t>
        </is>
      </c>
      <c r="B29625" t="inlineStr">
        <is>
          <t>Lead Data Analyst H/F</t>
        </is>
      </c>
      <c r="C29625" t="inlineStr">
        <is>
          <t>Paris, France</t>
        </is>
      </c>
      <c r="D29625" t="inlineStr">
        <is>
          <t>via Jobijoba</t>
        </is>
      </c>
      <c r="E29625" t="inlineStr">
        <is>
          <t>Full-time</t>
        </is>
      </c>
      <c r="F29625" t="b">
        <v>0</v>
      </c>
      <c r="G29625" t="inlineStr">
        <is>
          <t>France</t>
        </is>
      </c>
      <c r="H29625" s="2" t="n">
        <v>45435.39341435185</v>
      </c>
      <c r="I29625" t="b">
        <v>0</v>
      </c>
      <c r="J29625" t="b">
        <v>0</v>
      </c>
      <c r="K29625" t="inlineStr">
        <is>
          <t>France</t>
        </is>
      </c>
      <c r="L29625" t="inlineStr"/>
      <c r="M29625" t="inlineStr"/>
      <c r="N29625" t="inlineStr"/>
      <c r="O29625" t="inlineStr">
        <is>
          <t>Focus home interactive</t>
        </is>
      </c>
      <c r="P29625" t="inlineStr">
        <is>
          <t>['sql', 'tableau', 'excel', 'word', 'visio', 'jira']</t>
        </is>
      </c>
      <c r="Q29625" t="inlineStr">
        <is>
          <t>{'analyst_tools': ['tableau', 'excel', 'word', 'visio'], 'async': ['jira'], 'programming': ['sql']}</t>
        </is>
      </c>
    </row>
    <row r="29626">
      <c r="A29626" t="inlineStr">
        <is>
          <t>Data Analyst</t>
        </is>
      </c>
      <c r="B29626" t="inlineStr">
        <is>
          <t>Data Analyst BE area payment</t>
        </is>
      </c>
      <c r="C29626" t="inlineStr">
        <is>
          <t>Rome, Metropolitan City of Rome Capital, Italy</t>
        </is>
      </c>
      <c r="D29626" t="inlineStr">
        <is>
          <t>via BeBee</t>
        </is>
      </c>
      <c r="E29626" t="inlineStr">
        <is>
          <t>Full-time</t>
        </is>
      </c>
      <c r="F29626" t="b">
        <v>0</v>
      </c>
      <c r="G29626" t="inlineStr">
        <is>
          <t>Italy</t>
        </is>
      </c>
      <c r="H29626" s="2" t="n">
        <v>45414.35833333333</v>
      </c>
      <c r="I29626" t="b">
        <v>1</v>
      </c>
      <c r="J29626" t="b">
        <v>0</v>
      </c>
      <c r="K29626" t="inlineStr">
        <is>
          <t>Italy</t>
        </is>
      </c>
      <c r="L29626" t="inlineStr"/>
      <c r="M29626" t="inlineStr"/>
      <c r="N29626" t="inlineStr"/>
      <c r="O29626" t="inlineStr">
        <is>
          <t>Business Competence S.r.l</t>
        </is>
      </c>
      <c r="P29626" t="inlineStr">
        <is>
          <t>['sql', 'shell']</t>
        </is>
      </c>
      <c r="Q29626" t="inlineStr">
        <is>
          <t>{'programming': ['sql', 'shell']}</t>
        </is>
      </c>
    </row>
    <row r="29627">
      <c r="A29627" t="inlineStr">
        <is>
          <t>Data Analyst</t>
        </is>
      </c>
      <c r="B29627" t="inlineStr">
        <is>
          <t>TALENT ANALYTICS ANALYST</t>
        </is>
      </c>
      <c r="C29627" t="inlineStr">
        <is>
          <t>Riyadh Saudi Arabia</t>
        </is>
      </c>
      <c r="D29627" t="inlineStr">
        <is>
          <t>via إنديد</t>
        </is>
      </c>
      <c r="E29627" t="inlineStr">
        <is>
          <t>Full-time</t>
        </is>
      </c>
      <c r="F29627" t="b">
        <v>0</v>
      </c>
      <c r="G29627" t="inlineStr">
        <is>
          <t>Saudi Arabia</t>
        </is>
      </c>
      <c r="H29627" s="2" t="n">
        <v>45433.37787037037</v>
      </c>
      <c r="I29627" t="b">
        <v>0</v>
      </c>
      <c r="J29627" t="b">
        <v>0</v>
      </c>
      <c r="K29627" t="inlineStr">
        <is>
          <t>Saudi Arabia</t>
        </is>
      </c>
      <c r="L29627" t="inlineStr"/>
      <c r="M29627" t="inlineStr"/>
      <c r="N29627" t="inlineStr"/>
      <c r="O29627" t="inlineStr">
        <is>
          <t>King Faisal Specialist Hospital and Research Centre</t>
        </is>
      </c>
      <c r="P29627" t="inlineStr"/>
      <c r="Q29627" t="inlineStr"/>
    </row>
    <row r="29628">
      <c r="A29628" t="inlineStr">
        <is>
          <t>Data Scientist</t>
        </is>
      </c>
      <c r="B29628" t="inlineStr">
        <is>
          <t>Data Scientist</t>
        </is>
      </c>
      <c r="C29628" t="inlineStr">
        <is>
          <t>Hampton, VA</t>
        </is>
      </c>
      <c r="D29628" t="inlineStr">
        <is>
          <t>via Snagajob</t>
        </is>
      </c>
      <c r="E29628" t="inlineStr">
        <is>
          <t>Full-time and Part-time</t>
        </is>
      </c>
      <c r="F29628" t="b">
        <v>0</v>
      </c>
      <c r="G29628" t="inlineStr">
        <is>
          <t>New York, United States</t>
        </is>
      </c>
      <c r="H29628" s="2" t="n">
        <v>45428.33494212963</v>
      </c>
      <c r="I29628" t="b">
        <v>0</v>
      </c>
      <c r="J29628" t="b">
        <v>1</v>
      </c>
      <c r="K29628" t="inlineStr">
        <is>
          <t>United States</t>
        </is>
      </c>
      <c r="L29628" t="inlineStr">
        <is>
          <t>hour</t>
        </is>
      </c>
      <c r="M29628" t="inlineStr"/>
      <c r="N29628" t="n">
        <v>38.63000106811523</v>
      </c>
      <c r="O29628" t="inlineStr">
        <is>
          <t>Booz Allen Hamilton</t>
        </is>
      </c>
      <c r="P29628" t="inlineStr">
        <is>
          <t>['python', 'r', 'c++', 'java', 'sql', 'sas', 'sas', 'matlab', 'hadoop', 'spark', 'excel', 'sharepoint', 'spss', 'word']</t>
        </is>
      </c>
      <c r="Q29628" t="inlineStr">
        <is>
          <t>{'analyst_tools': ['sas', 'excel', 'sharepoint', 'spss', 'word'], 'libraries': ['hadoop', 'spark'], 'programming': ['python', 'r', 'c++', 'java', 'sql', 'sas', 'matlab']}</t>
        </is>
      </c>
    </row>
    <row r="29629">
      <c r="A29629" t="inlineStr">
        <is>
          <t>Data Engineer</t>
        </is>
      </c>
      <c r="B29629" t="inlineStr">
        <is>
          <t>Data Engineer</t>
        </is>
      </c>
      <c r="C29629" t="inlineStr">
        <is>
          <t>United Kingdom</t>
        </is>
      </c>
      <c r="D29629" t="inlineStr">
        <is>
          <t>via LinkedIn</t>
        </is>
      </c>
      <c r="E29629" t="inlineStr">
        <is>
          <t>Full-time</t>
        </is>
      </c>
      <c r="F29629" t="b">
        <v>0</v>
      </c>
      <c r="G29629" t="inlineStr">
        <is>
          <t>United Kingdom</t>
        </is>
      </c>
      <c r="H29629" s="2" t="n">
        <v>45427.34383101852</v>
      </c>
      <c r="I29629" t="b">
        <v>1</v>
      </c>
      <c r="J29629" t="b">
        <v>0</v>
      </c>
      <c r="K29629" t="inlineStr">
        <is>
          <t>United Kingdom</t>
        </is>
      </c>
      <c r="L29629" t="inlineStr"/>
      <c r="M29629" t="inlineStr"/>
      <c r="N29629" t="inlineStr"/>
      <c r="O29629" t="inlineStr">
        <is>
          <t>Harrington Starr</t>
        </is>
      </c>
      <c r="P29629" t="inlineStr">
        <is>
          <t>['sql', 'oracle', 'excel']</t>
        </is>
      </c>
      <c r="Q29629" t="inlineStr">
        <is>
          <t>{'analyst_tools': ['excel'], 'cloud': ['oracle'], 'programming': ['sql']}</t>
        </is>
      </c>
    </row>
    <row r="29630">
      <c r="A29630" t="inlineStr">
        <is>
          <t>Data Analyst</t>
        </is>
      </c>
      <c r="B29630" t="inlineStr">
        <is>
          <t>Data Analyst</t>
        </is>
      </c>
      <c r="C29630" t="inlineStr">
        <is>
          <t>Vietnam</t>
        </is>
      </c>
      <c r="D29630" t="inlineStr">
        <is>
          <t>via Indeed</t>
        </is>
      </c>
      <c r="E29630" t="inlineStr">
        <is>
          <t>Full-time</t>
        </is>
      </c>
      <c r="F29630" t="b">
        <v>0</v>
      </c>
      <c r="G29630" t="inlineStr">
        <is>
          <t>Vietnam</t>
        </is>
      </c>
      <c r="H29630" s="2" t="n">
        <v>45419.34649305556</v>
      </c>
      <c r="I29630" t="b">
        <v>1</v>
      </c>
      <c r="J29630" t="b">
        <v>0</v>
      </c>
      <c r="K29630" t="inlineStr">
        <is>
          <t>Vietnam</t>
        </is>
      </c>
      <c r="L29630" t="inlineStr"/>
      <c r="M29630" t="inlineStr"/>
      <c r="N29630" t="inlineStr"/>
      <c r="O29630" t="inlineStr">
        <is>
          <t>NodeFlair</t>
        </is>
      </c>
      <c r="P29630" t="inlineStr">
        <is>
          <t>['r', 'sql', 'python', 'tableau']</t>
        </is>
      </c>
      <c r="Q29630" t="inlineStr">
        <is>
          <t>{'analyst_tools': ['tableau'], 'programming': ['r', 'sql', 'python']}</t>
        </is>
      </c>
    </row>
    <row r="29631">
      <c r="A29631" t="inlineStr">
        <is>
          <t>Data Analyst</t>
        </is>
      </c>
      <c r="B29631" t="inlineStr">
        <is>
          <t>Data Analyst II</t>
        </is>
      </c>
      <c r="C29631" t="inlineStr">
        <is>
          <t>Atlanta, GA</t>
        </is>
      </c>
      <c r="D29631" t="inlineStr">
        <is>
          <t>via Built In</t>
        </is>
      </c>
      <c r="E29631" t="inlineStr">
        <is>
          <t>Full-time</t>
        </is>
      </c>
      <c r="F29631" t="b">
        <v>0</v>
      </c>
      <c r="G29631" t="inlineStr">
        <is>
          <t>Georgia</t>
        </is>
      </c>
      <c r="H29631" s="2" t="n">
        <v>45416.36891203704</v>
      </c>
      <c r="I29631" t="b">
        <v>0</v>
      </c>
      <c r="J29631" t="b">
        <v>1</v>
      </c>
      <c r="K29631" t="inlineStr">
        <is>
          <t>United States</t>
        </is>
      </c>
      <c r="L29631" t="inlineStr">
        <is>
          <t>year</t>
        </is>
      </c>
      <c r="M29631" t="n">
        <v>80300</v>
      </c>
      <c r="N29631" t="inlineStr"/>
      <c r="O29631" t="inlineStr">
        <is>
          <t>Cox Enterprises</t>
        </is>
      </c>
      <c r="P29631" t="inlineStr">
        <is>
          <t>['sql', 'python', 'r', 'tableau', 'alteryx']</t>
        </is>
      </c>
      <c r="Q29631" t="inlineStr">
        <is>
          <t>{'analyst_tools': ['tableau', 'alteryx'], 'programming': ['sql', 'python', 'r']}</t>
        </is>
      </c>
    </row>
    <row r="29632">
      <c r="A29632" t="inlineStr">
        <is>
          <t>Data Scientist</t>
        </is>
      </c>
      <c r="B29632" t="inlineStr">
        <is>
          <t>Lead Data Scientist</t>
        </is>
      </c>
      <c r="C29632" t="inlineStr">
        <is>
          <t>Atlanta, GA</t>
        </is>
      </c>
      <c r="D29632" t="inlineStr">
        <is>
          <t>via Ladders</t>
        </is>
      </c>
      <c r="E29632" t="inlineStr">
        <is>
          <t>Full-time</t>
        </is>
      </c>
      <c r="F29632" t="b">
        <v>0</v>
      </c>
      <c r="G29632" t="inlineStr">
        <is>
          <t>Illinois, United States</t>
        </is>
      </c>
      <c r="H29632" s="2" t="n">
        <v>45429.33601851852</v>
      </c>
      <c r="I29632" t="b">
        <v>0</v>
      </c>
      <c r="J29632" t="b">
        <v>0</v>
      </c>
      <c r="K29632" t="inlineStr">
        <is>
          <t>United States</t>
        </is>
      </c>
      <c r="L29632" t="inlineStr">
        <is>
          <t>year</t>
        </is>
      </c>
      <c r="M29632" t="n">
        <v>151782</v>
      </c>
      <c r="N29632" t="inlineStr"/>
      <c r="O29632" t="inlineStr">
        <is>
          <t>EPAM Systems</t>
        </is>
      </c>
      <c r="P29632" t="inlineStr">
        <is>
          <t>['python', 'aws', 'gcp', 'azure']</t>
        </is>
      </c>
      <c r="Q29632" t="inlineStr">
        <is>
          <t>{'cloud': ['aws', 'gcp', 'azure'], 'programming': ['python']}</t>
        </is>
      </c>
    </row>
    <row r="29633">
      <c r="A29633" t="inlineStr">
        <is>
          <t>Data Analyst</t>
        </is>
      </c>
      <c r="B29633" t="inlineStr">
        <is>
          <t>HR Data Analyst - Worli Mumbai</t>
        </is>
      </c>
      <c r="C29633" t="inlineStr">
        <is>
          <t>India</t>
        </is>
      </c>
      <c r="D29633" t="inlineStr">
        <is>
          <t>via Jooble</t>
        </is>
      </c>
      <c r="E29633" t="inlineStr">
        <is>
          <t>Full-time</t>
        </is>
      </c>
      <c r="F29633" t="b">
        <v>0</v>
      </c>
      <c r="G29633" t="inlineStr">
        <is>
          <t>India</t>
        </is>
      </c>
      <c r="H29633" s="2" t="n">
        <v>45436.34047453704</v>
      </c>
      <c r="I29633" t="b">
        <v>1</v>
      </c>
      <c r="J29633" t="b">
        <v>0</v>
      </c>
      <c r="K29633" t="inlineStr">
        <is>
          <t>India</t>
        </is>
      </c>
      <c r="L29633" t="inlineStr"/>
      <c r="M29633" t="inlineStr"/>
      <c r="N29633" t="inlineStr"/>
      <c r="O29633" t="inlineStr">
        <is>
          <t>Aditya Birla Group</t>
        </is>
      </c>
      <c r="P29633" t="inlineStr">
        <is>
          <t>['excel', 'power bi', 'tableau']</t>
        </is>
      </c>
      <c r="Q29633" t="inlineStr">
        <is>
          <t>{'analyst_tools': ['excel', 'power bi', 'tableau']}</t>
        </is>
      </c>
    </row>
    <row r="29634">
      <c r="A29634" t="inlineStr">
        <is>
          <t>Data Analyst</t>
        </is>
      </c>
      <c r="B29634" t="inlineStr">
        <is>
          <t>Data Analyst</t>
        </is>
      </c>
      <c r="C29634" t="inlineStr">
        <is>
          <t>Philippines</t>
        </is>
      </c>
      <c r="D29634" t="inlineStr">
        <is>
          <t>via Indeed Job Search</t>
        </is>
      </c>
      <c r="E29634" t="inlineStr">
        <is>
          <t>Full-time</t>
        </is>
      </c>
      <c r="F29634" t="b">
        <v>0</v>
      </c>
      <c r="G29634" t="inlineStr">
        <is>
          <t>Philippines</t>
        </is>
      </c>
      <c r="H29634" s="2" t="n">
        <v>45443.34322916667</v>
      </c>
      <c r="I29634" t="b">
        <v>1</v>
      </c>
      <c r="J29634" t="b">
        <v>0</v>
      </c>
      <c r="K29634" t="inlineStr">
        <is>
          <t>Philippines</t>
        </is>
      </c>
      <c r="L29634" t="inlineStr"/>
      <c r="M29634" t="inlineStr"/>
      <c r="N29634" t="inlineStr"/>
      <c r="O29634" t="inlineStr">
        <is>
          <t>StackTrek Inc.</t>
        </is>
      </c>
      <c r="P29634" t="inlineStr">
        <is>
          <t>['sql', 'bigquery', 'looker']</t>
        </is>
      </c>
      <c r="Q29634" t="inlineStr">
        <is>
          <t>{'analyst_tools': ['looker'], 'cloud': ['bigquery'], 'programming': ['sql']}</t>
        </is>
      </c>
    </row>
    <row r="29635">
      <c r="A29635" t="inlineStr">
        <is>
          <t>Data Analyst</t>
        </is>
      </c>
      <c r="B29635" t="inlineStr">
        <is>
          <t>Data Analyst (H/F)</t>
        </is>
      </c>
      <c r="C29635" t="inlineStr">
        <is>
          <t>Bordeaux, France</t>
        </is>
      </c>
      <c r="D29635" t="inlineStr">
        <is>
          <t>via LinkedIn</t>
        </is>
      </c>
      <c r="E29635" t="inlineStr">
        <is>
          <t>Full-time and Temp work</t>
        </is>
      </c>
      <c r="F29635" t="b">
        <v>0</v>
      </c>
      <c r="G29635" t="inlineStr">
        <is>
          <t>France</t>
        </is>
      </c>
      <c r="H29635" s="2" t="n">
        <v>45419.35027777778</v>
      </c>
      <c r="I29635" t="b">
        <v>1</v>
      </c>
      <c r="J29635" t="b">
        <v>0</v>
      </c>
      <c r="K29635" t="inlineStr">
        <is>
          <t>France</t>
        </is>
      </c>
      <c r="L29635" t="inlineStr"/>
      <c r="M29635" t="inlineStr"/>
      <c r="N29635" t="inlineStr"/>
      <c r="O29635" t="inlineStr">
        <is>
          <t>Free-Work (ex Freelance-info Carriere-info)</t>
        </is>
      </c>
      <c r="P29635" t="inlineStr">
        <is>
          <t>['mysql', 'oracle', 'jira']</t>
        </is>
      </c>
      <c r="Q29635" t="inlineStr">
        <is>
          <t>{'async': ['jira'], 'cloud': ['oracle'], 'databases': ['mysql']}</t>
        </is>
      </c>
    </row>
    <row r="29636">
      <c r="A29636" t="inlineStr">
        <is>
          <t>Machine Learning Engineer</t>
        </is>
      </c>
      <c r="B29636" t="inlineStr">
        <is>
          <t>Senior Machine Learning Engineer</t>
        </is>
      </c>
      <c r="C29636" t="inlineStr">
        <is>
          <t>Lisbon, Portugal</t>
        </is>
      </c>
      <c r="D29636" t="inlineStr">
        <is>
          <t>via BeBee Portugal</t>
        </is>
      </c>
      <c r="E29636" t="inlineStr">
        <is>
          <t>Full-time</t>
        </is>
      </c>
      <c r="F29636" t="b">
        <v>0</v>
      </c>
      <c r="G29636" t="inlineStr">
        <is>
          <t>Portugal</t>
        </is>
      </c>
      <c r="H29636" s="2" t="n">
        <v>45414.3466087963</v>
      </c>
      <c r="I29636" t="b">
        <v>0</v>
      </c>
      <c r="J29636" t="b">
        <v>0</v>
      </c>
      <c r="K29636" t="inlineStr">
        <is>
          <t>Portugal</t>
        </is>
      </c>
      <c r="L29636" t="inlineStr"/>
      <c r="M29636" t="inlineStr"/>
      <c r="N29636" t="inlineStr"/>
      <c r="O29636" t="inlineStr">
        <is>
          <t>Loka, Inc</t>
        </is>
      </c>
      <c r="P29636" t="inlineStr">
        <is>
          <t>['aws', 'pytorch', 'tensorflow', 'keras', 'scikit-learn', 'spark']</t>
        </is>
      </c>
      <c r="Q29636" t="inlineStr">
        <is>
          <t>{'cloud': ['aws'], 'libraries': ['pytorch', 'tensorflow', 'keras', 'scikit-learn', 'spark']}</t>
        </is>
      </c>
    </row>
    <row r="29637">
      <c r="A29637" t="inlineStr">
        <is>
          <t>Data Scientist</t>
        </is>
      </c>
      <c r="B29637" t="inlineStr">
        <is>
          <t>Data Scientist</t>
        </is>
      </c>
      <c r="C29637" t="inlineStr">
        <is>
          <t>Rome, Metropolitan City of Rome Capital, Italy</t>
        </is>
      </c>
      <c r="D29637" t="inlineStr">
        <is>
          <t>via LinkedIn</t>
        </is>
      </c>
      <c r="E29637" t="inlineStr">
        <is>
          <t>Full-time</t>
        </is>
      </c>
      <c r="F29637" t="b">
        <v>0</v>
      </c>
      <c r="G29637" t="inlineStr">
        <is>
          <t>Italy</t>
        </is>
      </c>
      <c r="H29637" s="2" t="n">
        <v>45440.35923611111</v>
      </c>
      <c r="I29637" t="b">
        <v>0</v>
      </c>
      <c r="J29637" t="b">
        <v>0</v>
      </c>
      <c r="K29637" t="inlineStr">
        <is>
          <t>Italy</t>
        </is>
      </c>
      <c r="L29637" t="inlineStr"/>
      <c r="M29637" t="inlineStr"/>
      <c r="N29637" t="inlineStr"/>
      <c r="O29637" t="inlineStr">
        <is>
          <t>Olidata Spa</t>
        </is>
      </c>
      <c r="P29637" t="inlineStr">
        <is>
          <t>['python', 'nosql', 'mongodb', 'mongodb', 'mysql', 'numpy', 'pandas', 'scikit-learn', 'pytorch', 'hugging face', 'git']</t>
        </is>
      </c>
      <c r="Q29637" t="inlineStr">
        <is>
          <t>{'databases': ['mongodb', 'mysql'], 'libraries': ['numpy', 'pandas', 'scikit-learn', 'pytorch', 'hugging face'], 'other': ['git'], 'programming': ['python', 'nosql', 'mongodb']}</t>
        </is>
      </c>
    </row>
    <row r="29638">
      <c r="A29638" t="inlineStr">
        <is>
          <t>Data Scientist</t>
        </is>
      </c>
      <c r="B29638" t="inlineStr">
        <is>
          <t>Data Scientist</t>
        </is>
      </c>
      <c r="C29638" t="inlineStr">
        <is>
          <t>Xico, Ver., Mexico</t>
        </is>
      </c>
      <c r="D29638" t="inlineStr">
        <is>
          <t>via BeBee México</t>
        </is>
      </c>
      <c r="E29638" t="inlineStr">
        <is>
          <t>Full-time</t>
        </is>
      </c>
      <c r="F29638" t="b">
        <v>0</v>
      </c>
      <c r="G29638" t="inlineStr">
        <is>
          <t>Mexico</t>
        </is>
      </c>
      <c r="H29638" s="2" t="n">
        <v>45420.34575231482</v>
      </c>
      <c r="I29638" t="b">
        <v>0</v>
      </c>
      <c r="J29638" t="b">
        <v>0</v>
      </c>
      <c r="K29638" t="inlineStr">
        <is>
          <t>Mexico</t>
        </is>
      </c>
      <c r="L29638" t="inlineStr"/>
      <c r="M29638" t="inlineStr"/>
      <c r="N29638" t="inlineStr"/>
      <c r="O29638" t="inlineStr">
        <is>
          <t>Capital Empresarial Horizonte</t>
        </is>
      </c>
      <c r="P29638" t="inlineStr">
        <is>
          <t>['sql', 'python']</t>
        </is>
      </c>
      <c r="Q29638" t="inlineStr">
        <is>
          <t>{'programming': ['sql', 'python']}</t>
        </is>
      </c>
    </row>
    <row r="29639">
      <c r="A29639" t="inlineStr">
        <is>
          <t>Data Engineer</t>
        </is>
      </c>
      <c r="B29639" t="inlineStr">
        <is>
          <t>Staff data engineer</t>
        </is>
      </c>
      <c r="C29639" t="inlineStr">
        <is>
          <t>Kuala Lumpur, Federal Territory of Kuala Lumpur, Malaysia</t>
        </is>
      </c>
      <c r="D29639" t="inlineStr">
        <is>
          <t>via LinkedIn</t>
        </is>
      </c>
      <c r="E29639" t="inlineStr"/>
      <c r="F29639" t="b">
        <v>0</v>
      </c>
      <c r="G29639" t="inlineStr">
        <is>
          <t>Malaysia</t>
        </is>
      </c>
      <c r="H29639" s="2" t="n">
        <v>45419.34993055555</v>
      </c>
      <c r="I29639" t="b">
        <v>0</v>
      </c>
      <c r="J29639" t="b">
        <v>0</v>
      </c>
      <c r="K29639" t="inlineStr">
        <is>
          <t>Malaysia</t>
        </is>
      </c>
      <c r="L29639" t="inlineStr"/>
      <c r="M29639" t="inlineStr"/>
      <c r="N29639" t="inlineStr"/>
      <c r="O29639" t="inlineStr">
        <is>
          <t>bp</t>
        </is>
      </c>
      <c r="P29639" t="inlineStr">
        <is>
          <t>['python', 'go', 'java', 'c++', 'sql', 'hadoop', 'spark']</t>
        </is>
      </c>
      <c r="Q29639" t="inlineStr">
        <is>
          <t>{'libraries': ['hadoop', 'spark'], 'programming': ['python', 'go', 'java', 'c++', 'sql']}</t>
        </is>
      </c>
    </row>
    <row r="29640">
      <c r="A29640" t="inlineStr">
        <is>
          <t>Data Analyst</t>
        </is>
      </c>
      <c r="B29640" t="inlineStr">
        <is>
          <t>Global Risk Review Banking Book Data Analyst</t>
        </is>
      </c>
      <c r="C29640" t="inlineStr">
        <is>
          <t>Irving, TX</t>
        </is>
      </c>
      <c r="D29640" t="inlineStr">
        <is>
          <t>via JobServe</t>
        </is>
      </c>
      <c r="E29640" t="inlineStr">
        <is>
          <t>Full-time</t>
        </is>
      </c>
      <c r="F29640" t="b">
        <v>0</v>
      </c>
      <c r="G29640" t="inlineStr">
        <is>
          <t>Texas, United States</t>
        </is>
      </c>
      <c r="H29640" s="2" t="n">
        <v>45423.33483796296</v>
      </c>
      <c r="I29640" t="b">
        <v>0</v>
      </c>
      <c r="J29640" t="b">
        <v>1</v>
      </c>
      <c r="K29640" t="inlineStr">
        <is>
          <t>United States</t>
        </is>
      </c>
      <c r="L29640" t="inlineStr">
        <is>
          <t>year</t>
        </is>
      </c>
      <c r="M29640" t="n">
        <v>120700</v>
      </c>
      <c r="N29640" t="inlineStr"/>
      <c r="O29640" t="inlineStr">
        <is>
          <t>Citigroup</t>
        </is>
      </c>
      <c r="P29640" t="inlineStr">
        <is>
          <t>['sas', 'sas', 'sql', 'visual basic', 'python', 'excel', 'tableau']</t>
        </is>
      </c>
      <c r="Q29640" t="inlineStr">
        <is>
          <t>{'analyst_tools': ['sas', 'excel', 'tableau'], 'programming': ['sas', 'sql', 'visual basic', 'python']}</t>
        </is>
      </c>
    </row>
    <row r="29641">
      <c r="A29641" t="inlineStr">
        <is>
          <t>Data Scientist</t>
        </is>
      </c>
      <c r="B29641" t="inlineStr">
        <is>
          <t>Principal Data Scientist</t>
        </is>
      </c>
      <c r="C29641" t="inlineStr">
        <is>
          <t>Dublin, Ireland</t>
        </is>
      </c>
      <c r="D29641" t="inlineStr">
        <is>
          <t>via LinkedIn</t>
        </is>
      </c>
      <c r="E29641" t="inlineStr">
        <is>
          <t>Full-time</t>
        </is>
      </c>
      <c r="F29641" t="b">
        <v>0</v>
      </c>
      <c r="G29641" t="inlineStr">
        <is>
          <t>Ireland</t>
        </is>
      </c>
      <c r="H29641" s="2" t="n">
        <v>45433.39074074074</v>
      </c>
      <c r="I29641" t="b">
        <v>0</v>
      </c>
      <c r="J29641" t="b">
        <v>0</v>
      </c>
      <c r="K29641" t="inlineStr">
        <is>
          <t>Ireland</t>
        </is>
      </c>
      <c r="L29641" t="inlineStr"/>
      <c r="M29641" t="inlineStr"/>
      <c r="N29641" t="inlineStr"/>
      <c r="O29641" t="inlineStr">
        <is>
          <t>Integral Ad Science</t>
        </is>
      </c>
      <c r="P29641" t="inlineStr">
        <is>
          <t>['python', 'sql', 'aws', 'gcp', 'tensorflow', 'pytorch', 'hadoop', 'spark']</t>
        </is>
      </c>
      <c r="Q29641" t="inlineStr">
        <is>
          <t>{'cloud': ['aws', 'gcp'], 'libraries': ['tensorflow', 'pytorch', 'hadoop', 'spark'], 'programming': ['python', 'sql']}</t>
        </is>
      </c>
    </row>
    <row r="29642">
      <c r="A29642" t="inlineStr">
        <is>
          <t>Senior Data Analyst</t>
        </is>
      </c>
      <c r="B29642" t="inlineStr">
        <is>
          <t>Senior Analyst, Financial Data Governance</t>
        </is>
      </c>
      <c r="C29642" t="inlineStr">
        <is>
          <t>Jacksonville, FL</t>
        </is>
      </c>
      <c r="D29642" t="inlineStr">
        <is>
          <t>via Built In</t>
        </is>
      </c>
      <c r="E29642" t="inlineStr">
        <is>
          <t>Full-time</t>
        </is>
      </c>
      <c r="F29642" t="b">
        <v>0</v>
      </c>
      <c r="G29642" t="inlineStr">
        <is>
          <t>Georgia</t>
        </is>
      </c>
      <c r="H29642" s="2" t="n">
        <v>45443.36996527778</v>
      </c>
      <c r="I29642" t="b">
        <v>0</v>
      </c>
      <c r="J29642" t="b">
        <v>1</v>
      </c>
      <c r="K29642" t="inlineStr">
        <is>
          <t>United States</t>
        </is>
      </c>
      <c r="L29642" t="inlineStr"/>
      <c r="M29642" t="inlineStr"/>
      <c r="N29642" t="inlineStr"/>
      <c r="O29642" t="inlineStr">
        <is>
          <t>SoFi</t>
        </is>
      </c>
      <c r="P29642" t="inlineStr">
        <is>
          <t>['jira']</t>
        </is>
      </c>
      <c r="Q29642" t="inlineStr">
        <is>
          <t>{'async': ['jira']}</t>
        </is>
      </c>
    </row>
    <row r="29643">
      <c r="A29643" t="inlineStr">
        <is>
          <t>Data Scientist</t>
        </is>
      </c>
      <c r="B29643" t="inlineStr">
        <is>
          <t>Search Analyst</t>
        </is>
      </c>
      <c r="C29643" t="inlineStr">
        <is>
          <t>Lima, Peru</t>
        </is>
      </c>
      <c r="D29643" t="inlineStr">
        <is>
          <t>via Built In</t>
        </is>
      </c>
      <c r="E29643" t="inlineStr">
        <is>
          <t>Full-time</t>
        </is>
      </c>
      <c r="F29643" t="b">
        <v>0</v>
      </c>
      <c r="G29643" t="inlineStr">
        <is>
          <t>Peru</t>
        </is>
      </c>
      <c r="H29643" s="2" t="n">
        <v>45443.34921296296</v>
      </c>
      <c r="I29643" t="b">
        <v>0</v>
      </c>
      <c r="J29643" t="b">
        <v>0</v>
      </c>
      <c r="K29643" t="inlineStr">
        <is>
          <t>Peru</t>
        </is>
      </c>
      <c r="L29643" t="inlineStr"/>
      <c r="M29643" t="inlineStr"/>
      <c r="N29643" t="inlineStr"/>
      <c r="O29643" t="inlineStr">
        <is>
          <t>Epsilon</t>
        </is>
      </c>
      <c r="P29643" t="inlineStr">
        <is>
          <t>['excel']</t>
        </is>
      </c>
      <c r="Q29643" t="inlineStr">
        <is>
          <t>{'analyst_tools': ['excel']}</t>
        </is>
      </c>
    </row>
    <row r="29644">
      <c r="A29644" t="inlineStr">
        <is>
          <t>Data Engineer</t>
        </is>
      </c>
      <c r="B29644" t="inlineStr">
        <is>
          <t>Remote - Data Engineer - Salt Lake City, Utah(Hybrid Only Locals)</t>
        </is>
      </c>
      <c r="C29644" t="inlineStr">
        <is>
          <t>Anywhere</t>
        </is>
      </c>
      <c r="D29644" t="inlineStr">
        <is>
          <t>via LinkedIn</t>
        </is>
      </c>
      <c r="E29644" t="inlineStr">
        <is>
          <t>Part-time</t>
        </is>
      </c>
      <c r="F29644" t="b">
        <v>1</v>
      </c>
      <c r="G29644" t="inlineStr">
        <is>
          <t>Florida, United States</t>
        </is>
      </c>
      <c r="H29644" s="2" t="n">
        <v>45437.35271990741</v>
      </c>
      <c r="I29644" t="b">
        <v>1</v>
      </c>
      <c r="J29644" t="b">
        <v>0</v>
      </c>
      <c r="K29644" t="inlineStr">
        <is>
          <t>United States</t>
        </is>
      </c>
      <c r="L29644" t="inlineStr"/>
      <c r="M29644" t="inlineStr"/>
      <c r="N29644" t="inlineStr"/>
      <c r="O29644" t="inlineStr">
        <is>
          <t>TechFetch.com - On Demand Tech Workforce hiring platform</t>
        </is>
      </c>
      <c r="P29644" t="inlineStr">
        <is>
          <t>['sql', 'python', 'azure', 'databricks', 'power bi', 'tableau']</t>
        </is>
      </c>
      <c r="Q29644" t="inlineStr">
        <is>
          <t>{'analyst_tools': ['power bi', 'tableau'], 'cloud': ['azure', 'databricks'], 'programming': ['sql', 'python']}</t>
        </is>
      </c>
    </row>
    <row r="29645">
      <c r="A29645" t="inlineStr">
        <is>
          <t>Data Engineer</t>
        </is>
      </c>
      <c r="B29645" t="inlineStr">
        <is>
          <t>Data Engineer</t>
        </is>
      </c>
      <c r="C29645" t="inlineStr">
        <is>
          <t>Xico, Ver., Mexico</t>
        </is>
      </c>
      <c r="D29645" t="inlineStr">
        <is>
          <t>via BeBee México</t>
        </is>
      </c>
      <c r="E29645" t="inlineStr">
        <is>
          <t>Full-time</t>
        </is>
      </c>
      <c r="F29645" t="b">
        <v>0</v>
      </c>
      <c r="G29645" t="inlineStr">
        <is>
          <t>Mexico</t>
        </is>
      </c>
      <c r="H29645" s="2" t="n">
        <v>45417.34274305555</v>
      </c>
      <c r="I29645" t="b">
        <v>0</v>
      </c>
      <c r="J29645" t="b">
        <v>0</v>
      </c>
      <c r="K29645" t="inlineStr">
        <is>
          <t>Mexico</t>
        </is>
      </c>
      <c r="L29645" t="inlineStr"/>
      <c r="M29645" t="inlineStr"/>
      <c r="N29645" t="inlineStr"/>
      <c r="O29645" t="inlineStr">
        <is>
          <t>Principal</t>
        </is>
      </c>
      <c r="P29645" t="inlineStr">
        <is>
          <t>['t-sql', 'sql', 'scala', 'azure', 'aws', 'pyspark', 'hadoop']</t>
        </is>
      </c>
      <c r="Q29645" t="inlineStr">
        <is>
          <t>{'cloud': ['azure', 'aws'], 'libraries': ['pyspark', 'hadoop'], 'programming': ['t-sql', 'sql', 'scala']}</t>
        </is>
      </c>
    </row>
    <row r="29646">
      <c r="A29646" t="inlineStr">
        <is>
          <t>Data Analyst</t>
        </is>
      </c>
      <c r="B29646" t="inlineStr">
        <is>
          <t>Data Science Analyst - Secret Clearance Required</t>
        </is>
      </c>
      <c r="C29646" t="inlineStr">
        <is>
          <t>Arlington, VA</t>
        </is>
      </c>
      <c r="D29646" t="inlineStr">
        <is>
          <t>via JobServe</t>
        </is>
      </c>
      <c r="E29646" t="inlineStr">
        <is>
          <t>Full-time</t>
        </is>
      </c>
      <c r="F29646" t="b">
        <v>0</v>
      </c>
      <c r="G29646" t="inlineStr">
        <is>
          <t>Georgia</t>
        </is>
      </c>
      <c r="H29646" s="2" t="n">
        <v>45423.36976851852</v>
      </c>
      <c r="I29646" t="b">
        <v>0</v>
      </c>
      <c r="J29646" t="b">
        <v>0</v>
      </c>
      <c r="K29646" t="inlineStr">
        <is>
          <t>United States</t>
        </is>
      </c>
      <c r="L29646" t="inlineStr"/>
      <c r="M29646" t="inlineStr"/>
      <c r="N29646" t="inlineStr"/>
      <c r="O29646" t="inlineStr">
        <is>
          <t>Deloitte</t>
        </is>
      </c>
      <c r="P29646" t="inlineStr">
        <is>
          <t>['sql', 'r', 'python', 'aws', 'pandas', 'numpy', 'matplotlib', 'plotly', 'scikit-learn', 'opencv', 'keras', 'pytorch', 'tensorflow', 'nltk']</t>
        </is>
      </c>
      <c r="Q29646" t="inlineStr">
        <is>
          <t>{'cloud': ['aws'], 'libraries': ['pandas', 'numpy', 'matplotlib', 'plotly', 'scikit-learn', 'opencv', 'keras', 'pytorch', 'tensorflow', 'nltk'], 'programming': ['sql', 'r', 'python']}</t>
        </is>
      </c>
    </row>
    <row r="29647">
      <c r="A29647" t="inlineStr">
        <is>
          <t>Machine Learning Engineer</t>
        </is>
      </c>
      <c r="B29647" t="inlineStr">
        <is>
          <t>Machine Learning Engineer</t>
        </is>
      </c>
      <c r="C29647" t="inlineStr">
        <is>
          <t>Oslo, Norway</t>
        </is>
      </c>
      <c r="D29647" t="inlineStr">
        <is>
          <t>via LinkedIn</t>
        </is>
      </c>
      <c r="E29647" t="inlineStr">
        <is>
          <t>Full-time</t>
        </is>
      </c>
      <c r="F29647" t="b">
        <v>0</v>
      </c>
      <c r="G29647" t="inlineStr">
        <is>
          <t>Norway</t>
        </is>
      </c>
      <c r="H29647" s="2" t="n">
        <v>45418.3452662037</v>
      </c>
      <c r="I29647" t="b">
        <v>0</v>
      </c>
      <c r="J29647" t="b">
        <v>0</v>
      </c>
      <c r="K29647" t="inlineStr">
        <is>
          <t>Norway</t>
        </is>
      </c>
      <c r="L29647" t="inlineStr"/>
      <c r="M29647" t="inlineStr"/>
      <c r="N29647" t="inlineStr"/>
      <c r="O29647" t="inlineStr">
        <is>
          <t>S[&amp;]T</t>
        </is>
      </c>
      <c r="P29647" t="inlineStr">
        <is>
          <t>['python', 'pytorch', 'gdpr']</t>
        </is>
      </c>
      <c r="Q29647" t="inlineStr">
        <is>
          <t>{'libraries': ['pytorch', 'gdpr'], 'programming': ['python']}</t>
        </is>
      </c>
    </row>
    <row r="29648">
      <c r="A29648" t="inlineStr">
        <is>
          <t>Business Analyst</t>
        </is>
      </c>
      <c r="B29648" t="inlineStr">
        <is>
          <t>Web Analyst for a leading retail company</t>
        </is>
      </c>
      <c r="C29648" t="inlineStr">
        <is>
          <t>Stockholm, Sweden</t>
        </is>
      </c>
      <c r="D29648" t="inlineStr">
        <is>
          <t>via LinkedIn</t>
        </is>
      </c>
      <c r="E29648" t="inlineStr">
        <is>
          <t>Full-time</t>
        </is>
      </c>
      <c r="F29648" t="b">
        <v>0</v>
      </c>
      <c r="G29648" t="inlineStr">
        <is>
          <t>Sweden</t>
        </is>
      </c>
      <c r="H29648" s="2" t="n">
        <v>45433.37555555555</v>
      </c>
      <c r="I29648" t="b">
        <v>1</v>
      </c>
      <c r="J29648" t="b">
        <v>0</v>
      </c>
      <c r="K29648" t="inlineStr">
        <is>
          <t>Sweden</t>
        </is>
      </c>
      <c r="L29648" t="inlineStr"/>
      <c r="M29648" t="inlineStr"/>
      <c r="N29648" t="inlineStr"/>
      <c r="O29648" t="inlineStr">
        <is>
          <t>MultiMind Bemanning AB</t>
        </is>
      </c>
      <c r="P29648" t="inlineStr"/>
      <c r="Q29648" t="inlineStr"/>
    </row>
    <row r="29649">
      <c r="A29649" t="inlineStr">
        <is>
          <t>Data Scientist</t>
        </is>
      </c>
      <c r="B29649" t="inlineStr">
        <is>
          <t>Director of Applied AI and Data Science COE+RD</t>
        </is>
      </c>
      <c r="C29649" t="inlineStr">
        <is>
          <t>Los Angeles, CA</t>
        </is>
      </c>
      <c r="D29649" t="inlineStr">
        <is>
          <t>via Indeed</t>
        </is>
      </c>
      <c r="E29649" t="inlineStr">
        <is>
          <t>Full-time</t>
        </is>
      </c>
      <c r="F29649" t="b">
        <v>0</v>
      </c>
      <c r="G29649" t="inlineStr">
        <is>
          <t>California, United States</t>
        </is>
      </c>
      <c r="H29649" s="2" t="n">
        <v>45420.33671296296</v>
      </c>
      <c r="I29649" t="b">
        <v>0</v>
      </c>
      <c r="J29649" t="b">
        <v>0</v>
      </c>
      <c r="K29649" t="inlineStr">
        <is>
          <t>United States</t>
        </is>
      </c>
      <c r="L29649" t="inlineStr"/>
      <c r="M29649" t="inlineStr"/>
      <c r="N29649" t="inlineStr"/>
      <c r="O29649" t="inlineStr">
        <is>
          <t>Kirkland and Ellis</t>
        </is>
      </c>
      <c r="P29649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29649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29650">
      <c r="A29650" t="inlineStr">
        <is>
          <t>Data Analyst</t>
        </is>
      </c>
      <c r="B29650" t="inlineStr">
        <is>
          <t>Data Analyst</t>
        </is>
      </c>
      <c r="C29650" t="inlineStr">
        <is>
          <t>United Kingdom</t>
        </is>
      </c>
      <c r="D29650" t="inlineStr">
        <is>
          <t>via LinkedIn</t>
        </is>
      </c>
      <c r="E29650" t="inlineStr">
        <is>
          <t>Full-time</t>
        </is>
      </c>
      <c r="F29650" t="b">
        <v>0</v>
      </c>
      <c r="G29650" t="inlineStr">
        <is>
          <t>United Kingdom</t>
        </is>
      </c>
      <c r="H29650" s="2" t="n">
        <v>45426.34965277778</v>
      </c>
      <c r="I29650" t="b">
        <v>0</v>
      </c>
      <c r="J29650" t="b">
        <v>0</v>
      </c>
      <c r="K29650" t="inlineStr">
        <is>
          <t>United Kingdom</t>
        </is>
      </c>
      <c r="L29650" t="inlineStr"/>
      <c r="M29650" t="inlineStr"/>
      <c r="N29650" t="inlineStr"/>
      <c r="O29650" t="inlineStr">
        <is>
          <t>Match Digital</t>
        </is>
      </c>
      <c r="P29650" t="inlineStr">
        <is>
          <t>['sql', 'tableau', 'looker', 'excel']</t>
        </is>
      </c>
      <c r="Q29650" t="inlineStr">
        <is>
          <t>{'analyst_tools': ['tableau', 'looker', 'excel'], 'programming': ['sql']}</t>
        </is>
      </c>
    </row>
    <row r="29651">
      <c r="A29651" t="inlineStr">
        <is>
          <t>Data Analyst</t>
        </is>
      </c>
      <c r="B29651" t="inlineStr">
        <is>
          <t>SALES DATA QUALITY ANALYST</t>
        </is>
      </c>
      <c r="C29651" t="inlineStr">
        <is>
          <t>Mills River, NC</t>
        </is>
      </c>
      <c r="D29651" t="inlineStr">
        <is>
          <t>via LinkedIn</t>
        </is>
      </c>
      <c r="E29651" t="inlineStr">
        <is>
          <t>Full-time</t>
        </is>
      </c>
      <c r="F29651" t="b">
        <v>0</v>
      </c>
      <c r="G29651" t="inlineStr">
        <is>
          <t>Georgia</t>
        </is>
      </c>
      <c r="H29651" s="2" t="n">
        <v>45439.35105324074</v>
      </c>
      <c r="I29651" t="b">
        <v>0</v>
      </c>
      <c r="J29651" t="b">
        <v>1</v>
      </c>
      <c r="K29651" t="inlineStr">
        <is>
          <t>United States</t>
        </is>
      </c>
      <c r="L29651" t="inlineStr"/>
      <c r="M29651" t="inlineStr"/>
      <c r="N29651" t="inlineStr"/>
      <c r="O29651" t="inlineStr">
        <is>
          <t>Sierra Nevada Brewing Co.</t>
        </is>
      </c>
      <c r="P29651" t="inlineStr">
        <is>
          <t>['excel']</t>
        </is>
      </c>
      <c r="Q29651" t="inlineStr">
        <is>
          <t>{'analyst_tools': ['excel']}</t>
        </is>
      </c>
    </row>
    <row r="29652">
      <c r="A29652" t="inlineStr">
        <is>
          <t>Cloud Engineer</t>
        </is>
      </c>
      <c r="B29652" t="inlineStr">
        <is>
          <t>Head of Engineering</t>
        </is>
      </c>
      <c r="C29652" t="inlineStr">
        <is>
          <t>United Kingdom</t>
        </is>
      </c>
      <c r="D29652" t="inlineStr">
        <is>
          <t>via LinkedIn</t>
        </is>
      </c>
      <c r="E29652" t="inlineStr">
        <is>
          <t>Contractor</t>
        </is>
      </c>
      <c r="F29652" t="b">
        <v>0</v>
      </c>
      <c r="G29652" t="inlineStr">
        <is>
          <t>United Kingdom</t>
        </is>
      </c>
      <c r="H29652" s="2" t="n">
        <v>45442.35822916667</v>
      </c>
      <c r="I29652" t="b">
        <v>0</v>
      </c>
      <c r="J29652" t="b">
        <v>0</v>
      </c>
      <c r="K29652" t="inlineStr">
        <is>
          <t>United Kingdom</t>
        </is>
      </c>
      <c r="L29652" t="inlineStr"/>
      <c r="M29652" t="inlineStr"/>
      <c r="N29652" t="inlineStr"/>
      <c r="O29652" t="inlineStr">
        <is>
          <t>Harrington Starr</t>
        </is>
      </c>
      <c r="P29652" t="inlineStr">
        <is>
          <t>['go']</t>
        </is>
      </c>
      <c r="Q29652" t="inlineStr">
        <is>
          <t>{'programming': ['go']}</t>
        </is>
      </c>
    </row>
    <row r="29653">
      <c r="A29653" t="inlineStr">
        <is>
          <t>Data Scientist</t>
        </is>
      </c>
      <c r="B29653" t="inlineStr">
        <is>
          <t>Researcher or Analyst</t>
        </is>
      </c>
      <c r="C29653" t="inlineStr">
        <is>
          <t>Nicosia, Cyprus</t>
        </is>
      </c>
      <c r="D29653" t="inlineStr">
        <is>
          <t>via LinkedIn Cyprus</t>
        </is>
      </c>
      <c r="E29653" t="inlineStr">
        <is>
          <t>Full-time</t>
        </is>
      </c>
      <c r="F29653" t="b">
        <v>0</v>
      </c>
      <c r="G29653" t="inlineStr">
        <is>
          <t>Cyprus</t>
        </is>
      </c>
      <c r="H29653" s="2" t="n">
        <v>45421.35561342593</v>
      </c>
      <c r="I29653" t="b">
        <v>0</v>
      </c>
      <c r="J29653" t="b">
        <v>0</v>
      </c>
      <c r="K29653" t="inlineStr">
        <is>
          <t>Cyprus</t>
        </is>
      </c>
      <c r="L29653" t="inlineStr"/>
      <c r="M29653" t="inlineStr"/>
      <c r="N29653" t="inlineStr"/>
      <c r="O29653" t="inlineStr">
        <is>
          <t>Centre for Sustainable Peace and Democratic Development</t>
        </is>
      </c>
      <c r="P29653" t="inlineStr">
        <is>
          <t>['r', 'python', 'excel', 'powerpoint', 'word', 'spss']</t>
        </is>
      </c>
      <c r="Q29653" t="inlineStr">
        <is>
          <t>{'analyst_tools': ['excel', 'powerpoint', 'word', 'spss'], 'programming': ['r', 'python']}</t>
        </is>
      </c>
    </row>
    <row r="29654">
      <c r="A29654" t="inlineStr">
        <is>
          <t>Data Scientist</t>
        </is>
      </c>
      <c r="B29654" t="inlineStr">
        <is>
          <t>DATA SCIENTIST - Urgent Role</t>
        </is>
      </c>
      <c r="C29654" t="inlineStr">
        <is>
          <t>Zamora Chinchipe, Ecuador</t>
        </is>
      </c>
      <c r="D29654" t="inlineStr">
        <is>
          <t>via GrabJobs</t>
        </is>
      </c>
      <c r="E29654" t="inlineStr">
        <is>
          <t>Full-time</t>
        </is>
      </c>
      <c r="F29654" t="b">
        <v>0</v>
      </c>
      <c r="G29654" t="inlineStr">
        <is>
          <t>Ecuador</t>
        </is>
      </c>
      <c r="H29654" s="2" t="n">
        <v>45416.36212962963</v>
      </c>
      <c r="I29654" t="b">
        <v>0</v>
      </c>
      <c r="J29654" t="b">
        <v>0</v>
      </c>
      <c r="K29654" t="inlineStr">
        <is>
          <t>Ecuador</t>
        </is>
      </c>
      <c r="L29654" t="inlineStr"/>
      <c r="M29654" t="inlineStr"/>
      <c r="N29654" t="inlineStr"/>
      <c r="O29654" t="inlineStr">
        <is>
          <t>Puntonet S.A.</t>
        </is>
      </c>
      <c r="P29654" t="inlineStr"/>
      <c r="Q29654" t="inlineStr"/>
    </row>
    <row r="29655">
      <c r="A29655" t="inlineStr">
        <is>
          <t>Data Engineer</t>
        </is>
      </c>
      <c r="B29655" t="inlineStr">
        <is>
          <t>Intern-Data Engineer</t>
        </is>
      </c>
      <c r="C29655" t="inlineStr">
        <is>
          <t>Singapore</t>
        </is>
      </c>
      <c r="D29655" t="inlineStr">
        <is>
          <t>via LinkedIn</t>
        </is>
      </c>
      <c r="E29655" t="inlineStr">
        <is>
          <t>Full-time and Internship</t>
        </is>
      </c>
      <c r="F29655" t="b">
        <v>0</v>
      </c>
      <c r="G29655" t="inlineStr">
        <is>
          <t>Singapore</t>
        </is>
      </c>
      <c r="H29655" s="2" t="n">
        <v>45440.36208333333</v>
      </c>
      <c r="I29655" t="b">
        <v>0</v>
      </c>
      <c r="J29655" t="b">
        <v>0</v>
      </c>
      <c r="K29655" t="inlineStr">
        <is>
          <t>Singapore</t>
        </is>
      </c>
      <c r="L29655" t="inlineStr"/>
      <c r="M29655" t="inlineStr"/>
      <c r="N29655" t="inlineStr"/>
      <c r="O29655" t="inlineStr">
        <is>
          <t>The Coca-Cola Company</t>
        </is>
      </c>
      <c r="P29655" t="inlineStr">
        <is>
          <t>['python', 'sql']</t>
        </is>
      </c>
      <c r="Q29655" t="inlineStr">
        <is>
          <t>{'programming': ['python', 'sql']}</t>
        </is>
      </c>
    </row>
    <row r="29656">
      <c r="A29656" t="inlineStr">
        <is>
          <t>Data Engineer</t>
        </is>
      </c>
      <c r="B29656" t="inlineStr">
        <is>
          <t>Lead Data Engineer</t>
        </is>
      </c>
      <c r="C29656" t="inlineStr">
        <is>
          <t>Anywhere</t>
        </is>
      </c>
      <c r="D29656" t="inlineStr">
        <is>
          <t>via LinkedIn</t>
        </is>
      </c>
      <c r="E29656" t="inlineStr">
        <is>
          <t>Full-time</t>
        </is>
      </c>
      <c r="F29656" t="b">
        <v>1</v>
      </c>
      <c r="G29656" t="inlineStr">
        <is>
          <t>New York, United States</t>
        </is>
      </c>
      <c r="H29656" s="2" t="n">
        <v>45432.33734953704</v>
      </c>
      <c r="I29656" t="b">
        <v>0</v>
      </c>
      <c r="J29656" t="b">
        <v>1</v>
      </c>
      <c r="K29656" t="inlineStr">
        <is>
          <t>United States</t>
        </is>
      </c>
      <c r="L29656" t="inlineStr"/>
      <c r="M29656" t="inlineStr"/>
      <c r="N29656" t="inlineStr"/>
      <c r="O29656" t="inlineStr">
        <is>
          <t>Rearc</t>
        </is>
      </c>
      <c r="P29656" t="inlineStr">
        <is>
          <t>['c', 'python', 'sql', 'nosql', 'aws', 'redshift', 'snowflake', 'databricks', 'gcp', 'azure', 'spark', 'hadoop', 'kafka', 'airflow', 'tableau']</t>
        </is>
      </c>
      <c r="Q29656" t="inlineStr">
        <is>
          <t>{'analyst_tools': ['tableau'], 'cloud': ['aws', 'redshift', 'snowflake', 'databricks', 'gcp', 'azure'], 'libraries': ['spark', 'hadoop', 'kafka', 'airflow'], 'programming': ['c', 'python', 'sql', 'nosql']}</t>
        </is>
      </c>
    </row>
    <row r="29657">
      <c r="A29657" t="inlineStr">
        <is>
          <t>Data Engineer</t>
        </is>
      </c>
      <c r="B29657" t="inlineStr">
        <is>
          <t>Big Data Engineer</t>
        </is>
      </c>
      <c r="C29657" t="inlineStr">
        <is>
          <t>Karnataka, India</t>
        </is>
      </c>
      <c r="D29657" t="inlineStr">
        <is>
          <t>via Indeed</t>
        </is>
      </c>
      <c r="E29657" t="inlineStr">
        <is>
          <t>Full-time</t>
        </is>
      </c>
      <c r="F29657" t="b">
        <v>0</v>
      </c>
      <c r="G29657" t="inlineStr">
        <is>
          <t>India</t>
        </is>
      </c>
      <c r="H29657" s="2" t="n">
        <v>45436.3409375</v>
      </c>
      <c r="I29657" t="b">
        <v>1</v>
      </c>
      <c r="J29657" t="b">
        <v>0</v>
      </c>
      <c r="K29657" t="inlineStr">
        <is>
          <t>India</t>
        </is>
      </c>
      <c r="L29657" t="inlineStr"/>
      <c r="M29657" t="inlineStr"/>
      <c r="N29657" t="inlineStr"/>
      <c r="O29657" t="inlineStr">
        <is>
          <t>Fractal Analytics</t>
        </is>
      </c>
      <c r="P29657" t="inlineStr">
        <is>
          <t>['nosql', 'sql', 'scala', 'java', 'python', 'shell', 'hadoop', 'spark', 'pyspark', 'kafka', 'linux', 'yarn', 'git']</t>
        </is>
      </c>
      <c r="Q29657" t="inlineStr">
        <is>
          <t>{'libraries': ['hadoop', 'spark', 'pyspark', 'kafka'], 'os': ['linux'], 'other': ['yarn', 'git'], 'programming': ['nosql', 'sql', 'scala', 'java', 'python', 'shell']}</t>
        </is>
      </c>
    </row>
    <row r="29658">
      <c r="A29658" t="inlineStr">
        <is>
          <t>Data Engineer</t>
        </is>
      </c>
      <c r="B29658" t="inlineStr">
        <is>
          <t>Data Engineer</t>
        </is>
      </c>
      <c r="C29658" t="inlineStr">
        <is>
          <t>Brussels, Belgium</t>
        </is>
      </c>
      <c r="D29658" t="inlineStr">
        <is>
          <t>via LinkedIn</t>
        </is>
      </c>
      <c r="E29658" t="inlineStr">
        <is>
          <t>Contractor</t>
        </is>
      </c>
      <c r="F29658" t="b">
        <v>0</v>
      </c>
      <c r="G29658" t="inlineStr">
        <is>
          <t>Belgium</t>
        </is>
      </c>
      <c r="H29658" s="2" t="n">
        <v>45434.36042824074</v>
      </c>
      <c r="I29658" t="b">
        <v>1</v>
      </c>
      <c r="J29658" t="b">
        <v>0</v>
      </c>
      <c r="K29658" t="inlineStr">
        <is>
          <t>Belgium</t>
        </is>
      </c>
      <c r="L29658" t="inlineStr"/>
      <c r="M29658" t="inlineStr"/>
      <c r="N29658" t="inlineStr"/>
      <c r="O29658" t="inlineStr">
        <is>
          <t>Glocomms</t>
        </is>
      </c>
      <c r="P29658" t="inlineStr">
        <is>
          <t>['sql', 'python', 'gcp', 'airflow', 'docker', 'kubernetes', 'terraform']</t>
        </is>
      </c>
      <c r="Q29658" t="inlineStr">
        <is>
          <t>{'cloud': ['gcp'], 'libraries': ['airflow'], 'other': ['docker', 'kubernetes', 'terraform'], 'programming': ['sql', 'python']}</t>
        </is>
      </c>
    </row>
    <row r="29659">
      <c r="A29659" t="inlineStr">
        <is>
          <t>Software Engineer</t>
        </is>
      </c>
      <c r="B29659" t="inlineStr">
        <is>
          <t>Lead Software Engineer</t>
        </is>
      </c>
      <c r="C29659" t="inlineStr">
        <is>
          <t>Stuttgart, Germany</t>
        </is>
      </c>
      <c r="D29659" t="inlineStr">
        <is>
          <t>via Informatica</t>
        </is>
      </c>
      <c r="E29659" t="inlineStr">
        <is>
          <t>Full-time</t>
        </is>
      </c>
      <c r="F29659" t="b">
        <v>0</v>
      </c>
      <c r="G29659" t="inlineStr">
        <is>
          <t>Germany</t>
        </is>
      </c>
      <c r="H29659" s="2" t="n">
        <v>45433.37486111111</v>
      </c>
      <c r="I29659" t="b">
        <v>0</v>
      </c>
      <c r="J29659" t="b">
        <v>0</v>
      </c>
      <c r="K29659" t="inlineStr">
        <is>
          <t>Germany</t>
        </is>
      </c>
      <c r="L29659" t="inlineStr"/>
      <c r="M29659" t="inlineStr"/>
      <c r="N29659" t="inlineStr"/>
      <c r="O29659" t="inlineStr">
        <is>
          <t>Informatica</t>
        </is>
      </c>
      <c r="P29659" t="inlineStr">
        <is>
          <t>['mongodb', 'mongodb', 'java', 'typescript', 'spring', 'spark', 'react', 'express', 'docker', 'kubernetes']</t>
        </is>
      </c>
      <c r="Q29659" t="inlineStr">
        <is>
          <t>{'databases': ['mongodb'], 'libraries': ['spring', 'spark', 'react'], 'other': ['docker', 'kubernetes'], 'programming': ['mongodb', 'java', 'typescript'], 'webframeworks': ['express']}</t>
        </is>
      </c>
    </row>
    <row r="29660">
      <c r="A29660" t="inlineStr">
        <is>
          <t>Data Engineer</t>
        </is>
      </c>
      <c r="B29660" t="inlineStr">
        <is>
          <t>Fresher Data Engineer</t>
        </is>
      </c>
      <c r="C29660" t="inlineStr">
        <is>
          <t>Vietnam</t>
        </is>
      </c>
      <c r="D29660" t="inlineStr">
        <is>
          <t>via Job Search &amp; Recruitment</t>
        </is>
      </c>
      <c r="E29660" t="inlineStr">
        <is>
          <t>Full-time</t>
        </is>
      </c>
      <c r="F29660" t="b">
        <v>0</v>
      </c>
      <c r="G29660" t="inlineStr">
        <is>
          <t>Vietnam</t>
        </is>
      </c>
      <c r="H29660" s="2" t="n">
        <v>45417.34400462963</v>
      </c>
      <c r="I29660" t="b">
        <v>1</v>
      </c>
      <c r="J29660" t="b">
        <v>0</v>
      </c>
      <c r="K29660" t="inlineStr">
        <is>
          <t>Vietnam</t>
        </is>
      </c>
      <c r="L29660" t="inlineStr"/>
      <c r="M29660" t="inlineStr"/>
      <c r="N29660" t="inlineStr"/>
      <c r="O29660" t="inlineStr">
        <is>
          <t>NodeFlair</t>
        </is>
      </c>
      <c r="P29660" t="inlineStr">
        <is>
          <t>['java', 'html', 'javascript', 'scala', 'python', 'css', 'flutter', 'airflow', 'spark', 'react', 'hadoop', 'kafka']</t>
        </is>
      </c>
      <c r="Q29660" t="inlineStr">
        <is>
          <t>{'libraries': ['flutter', 'airflow', 'spark', 'react', 'hadoop', 'kafka'], 'programming': ['java', 'html', 'javascript', 'scala', 'python', 'css']}</t>
        </is>
      </c>
    </row>
    <row r="29661">
      <c r="A29661" t="inlineStr">
        <is>
          <t>Software Engineer</t>
        </is>
      </c>
      <c r="B29661" t="inlineStr">
        <is>
          <t>Backend Engineer</t>
        </is>
      </c>
      <c r="C29661" t="inlineStr">
        <is>
          <t>Leiria, Portugal</t>
        </is>
      </c>
      <c r="D29661" t="inlineStr">
        <is>
          <t>via BeBee Portugal</t>
        </is>
      </c>
      <c r="E29661" t="inlineStr">
        <is>
          <t>Full-time</t>
        </is>
      </c>
      <c r="F29661" t="b">
        <v>0</v>
      </c>
      <c r="G29661" t="inlineStr">
        <is>
          <t>Portugal</t>
        </is>
      </c>
      <c r="H29661" s="2" t="n">
        <v>45416.34173611111</v>
      </c>
      <c r="I29661" t="b">
        <v>0</v>
      </c>
      <c r="J29661" t="b">
        <v>0</v>
      </c>
      <c r="K29661" t="inlineStr">
        <is>
          <t>Portugal</t>
        </is>
      </c>
      <c r="L29661" t="inlineStr"/>
      <c r="M29661" t="inlineStr"/>
      <c r="N29661" t="inlineStr"/>
      <c r="O29661" t="inlineStr">
        <is>
          <t>Landing</t>
        </is>
      </c>
      <c r="P29661" t="inlineStr">
        <is>
          <t>['nosql', 'dynamodb', 'mysql', 'postgresql', 'aws', 'graphql', 'docker', 'kubernetes']</t>
        </is>
      </c>
      <c r="Q29661" t="inlineStr">
        <is>
          <t>{'cloud': ['aws'], 'databases': ['dynamodb', 'mysql', 'postgresql'], 'libraries': ['graphql'], 'other': ['docker', 'kubernetes'], 'programming': ['nosql']}</t>
        </is>
      </c>
    </row>
    <row r="29662">
      <c r="A29662" t="inlineStr">
        <is>
          <t>Data Scientist</t>
        </is>
      </c>
      <c r="B29662" t="inlineStr">
        <is>
          <t>Cloud Analyst</t>
        </is>
      </c>
      <c r="C29662" t="inlineStr">
        <is>
          <t>Xico, Ver., Mexico</t>
        </is>
      </c>
      <c r="D29662" t="inlineStr">
        <is>
          <t>via BeBee México</t>
        </is>
      </c>
      <c r="E29662" t="inlineStr">
        <is>
          <t>Full-time</t>
        </is>
      </c>
      <c r="F29662" t="b">
        <v>0</v>
      </c>
      <c r="G29662" t="inlineStr">
        <is>
          <t>Mexico</t>
        </is>
      </c>
      <c r="H29662" s="2" t="n">
        <v>45417.34280092592</v>
      </c>
      <c r="I29662" t="b">
        <v>1</v>
      </c>
      <c r="J29662" t="b">
        <v>0</v>
      </c>
      <c r="K29662" t="inlineStr">
        <is>
          <t>Mexico</t>
        </is>
      </c>
      <c r="L29662" t="inlineStr"/>
      <c r="M29662" t="inlineStr"/>
      <c r="N29662" t="inlineStr"/>
      <c r="O29662" t="inlineStr">
        <is>
          <t>Logicalis</t>
        </is>
      </c>
      <c r="P29662" t="inlineStr">
        <is>
          <t>['azure', 'aws', 'vmware', 'windows', 'sap']</t>
        </is>
      </c>
      <c r="Q29662" t="inlineStr">
        <is>
          <t>{'analyst_tools': ['sap'], 'cloud': ['azure', 'aws', 'vmware'], 'os': ['windows']}</t>
        </is>
      </c>
    </row>
    <row r="29663">
      <c r="A29663" t="inlineStr">
        <is>
          <t>Data Engineer</t>
        </is>
      </c>
      <c r="B29663" t="inlineStr">
        <is>
          <t>Semi Senior Data Engineer</t>
        </is>
      </c>
      <c r="C29663" t="inlineStr">
        <is>
          <t>Colombia</t>
        </is>
      </c>
      <c r="D29663" t="inlineStr">
        <is>
          <t>via BeBee</t>
        </is>
      </c>
      <c r="E29663" t="inlineStr">
        <is>
          <t>Full-time</t>
        </is>
      </c>
      <c r="F29663" t="b">
        <v>0</v>
      </c>
      <c r="G29663" t="inlineStr">
        <is>
          <t>Colombia</t>
        </is>
      </c>
      <c r="H29663" s="2" t="n">
        <v>45421.34732638889</v>
      </c>
      <c r="I29663" t="b">
        <v>0</v>
      </c>
      <c r="J29663" t="b">
        <v>0</v>
      </c>
      <c r="K29663" t="inlineStr">
        <is>
          <t>Colombia</t>
        </is>
      </c>
      <c r="L29663" t="inlineStr"/>
      <c r="M29663" t="inlineStr"/>
      <c r="N29663" t="inlineStr"/>
      <c r="O29663" t="inlineStr">
        <is>
          <t>23People</t>
        </is>
      </c>
      <c r="P29663" t="inlineStr">
        <is>
          <t>['sql', 'azure', 'databricks']</t>
        </is>
      </c>
      <c r="Q29663" t="inlineStr">
        <is>
          <t>{'cloud': ['azure', 'databricks'], 'programming': ['sql']}</t>
        </is>
      </c>
    </row>
    <row r="29664">
      <c r="A29664" t="inlineStr">
        <is>
          <t>Data Analyst</t>
        </is>
      </c>
      <c r="B29664" t="inlineStr">
        <is>
          <t>Data Analyst/Analytics Intern</t>
        </is>
      </c>
      <c r="C29664" t="inlineStr">
        <is>
          <t>Anywhere</t>
        </is>
      </c>
      <c r="D29664" t="inlineStr">
        <is>
          <t>via LinkedIn</t>
        </is>
      </c>
      <c r="E29664" t="inlineStr">
        <is>
          <t>Full-time and Internship</t>
        </is>
      </c>
      <c r="F29664" t="b">
        <v>1</v>
      </c>
      <c r="G29664" t="inlineStr">
        <is>
          <t>India</t>
        </is>
      </c>
      <c r="H29664" s="2" t="n">
        <v>45422.34704861111</v>
      </c>
      <c r="I29664" t="b">
        <v>0</v>
      </c>
      <c r="J29664" t="b">
        <v>0</v>
      </c>
      <c r="K29664" t="inlineStr">
        <is>
          <t>India</t>
        </is>
      </c>
      <c r="L29664" t="inlineStr"/>
      <c r="M29664" t="inlineStr"/>
      <c r="N29664" t="inlineStr"/>
      <c r="O29664" t="inlineStr">
        <is>
          <t>Sparkmetrics Solutions</t>
        </is>
      </c>
      <c r="P29664" t="inlineStr"/>
      <c r="Q29664" t="inlineStr"/>
    </row>
    <row r="29665">
      <c r="A29665" t="inlineStr">
        <is>
          <t>Senior Data Analyst</t>
        </is>
      </c>
      <c r="B29665" t="inlineStr">
        <is>
          <t>Senior Data Analyst</t>
        </is>
      </c>
      <c r="C29665" t="inlineStr">
        <is>
          <t>Anywhere</t>
        </is>
      </c>
      <c r="D29665" t="inlineStr">
        <is>
          <t>via LinkedIn Malta</t>
        </is>
      </c>
      <c r="E29665" t="inlineStr">
        <is>
          <t>Full-time</t>
        </is>
      </c>
      <c r="F29665" t="b">
        <v>1</v>
      </c>
      <c r="G29665" t="inlineStr">
        <is>
          <t>Malta</t>
        </is>
      </c>
      <c r="H29665" s="2" t="n">
        <v>45443.37185185185</v>
      </c>
      <c r="I29665" t="b">
        <v>1</v>
      </c>
      <c r="J29665" t="b">
        <v>0</v>
      </c>
      <c r="K29665" t="inlineStr">
        <is>
          <t>Malta</t>
        </is>
      </c>
      <c r="L29665" t="inlineStr"/>
      <c r="M29665" t="inlineStr"/>
      <c r="N29665" t="inlineStr"/>
      <c r="O29665" t="inlineStr">
        <is>
          <t>Ventures Lab</t>
        </is>
      </c>
      <c r="P29665" t="inlineStr">
        <is>
          <t>['sql', 'python', 'r', 'tableau']</t>
        </is>
      </c>
      <c r="Q29665" t="inlineStr">
        <is>
          <t>{'analyst_tools': ['tableau'], 'programming': ['sql', 'python', 'r']}</t>
        </is>
      </c>
    </row>
    <row r="29666">
      <c r="A29666" t="inlineStr">
        <is>
          <t>Data Analyst</t>
        </is>
      </c>
      <c r="B29666" t="inlineStr">
        <is>
          <t>SLA Data Analyst (QS2) (Government)</t>
        </is>
      </c>
      <c r="C29666" t="inlineStr">
        <is>
          <t>United Kingdom</t>
        </is>
      </c>
      <c r="D29666" t="inlineStr">
        <is>
          <t>via Jooble</t>
        </is>
      </c>
      <c r="E29666" t="inlineStr">
        <is>
          <t>Full-time, Contractor, and Temp work</t>
        </is>
      </c>
      <c r="F29666" t="b">
        <v>0</v>
      </c>
      <c r="G29666" t="inlineStr">
        <is>
          <t>United Kingdom</t>
        </is>
      </c>
      <c r="H29666" s="2" t="n">
        <v>45427.34337962963</v>
      </c>
      <c r="I29666" t="b">
        <v>0</v>
      </c>
      <c r="J29666" t="b">
        <v>0</v>
      </c>
      <c r="K29666" t="inlineStr">
        <is>
          <t>United Kingdom</t>
        </is>
      </c>
      <c r="L29666" t="inlineStr"/>
      <c r="M29666" t="inlineStr"/>
      <c r="N29666" t="inlineStr"/>
      <c r="O29666" t="inlineStr">
        <is>
          <t>AT&amp;T</t>
        </is>
      </c>
      <c r="P29666" t="inlineStr"/>
      <c r="Q29666" t="inlineStr"/>
    </row>
    <row r="29667">
      <c r="A29667" t="inlineStr">
        <is>
          <t>Software Engineer</t>
        </is>
      </c>
      <c r="B29667" t="inlineStr">
        <is>
          <t>Senior Back-end Engineer</t>
        </is>
      </c>
      <c r="C29667" t="inlineStr">
        <is>
          <t>Vitoria-Gasteiz, Spain</t>
        </is>
      </c>
      <c r="D29667" t="inlineStr">
        <is>
          <t>via BeBee</t>
        </is>
      </c>
      <c r="E29667" t="inlineStr">
        <is>
          <t>Full-time</t>
        </is>
      </c>
      <c r="F29667" t="b">
        <v>0</v>
      </c>
      <c r="G29667" t="inlineStr">
        <is>
          <t>Spain</t>
        </is>
      </c>
      <c r="H29667" s="2" t="n">
        <v>45420.34715277778</v>
      </c>
      <c r="I29667" t="b">
        <v>0</v>
      </c>
      <c r="J29667" t="b">
        <v>0</v>
      </c>
      <c r="K29667" t="inlineStr">
        <is>
          <t>Spain</t>
        </is>
      </c>
      <c r="L29667" t="inlineStr"/>
      <c r="M29667" t="inlineStr"/>
      <c r="N29667" t="inlineStr"/>
      <c r="O29667" t="inlineStr">
        <is>
          <t>PepsiCo</t>
        </is>
      </c>
      <c r="P29667" t="inlineStr">
        <is>
          <t>['elixir', 'clojure', 'haskell', 'scala', 'ocaml', 'f#', 'ruby', 'ruby', 'python', 'redis', 'postgresql', 'gcp', 'aws', 'phoenix', 'ruby on rails', 'docker', 'kubernetes']</t>
        </is>
      </c>
      <c r="Q29667" t="inlineStr">
        <is>
          <t>{'cloud': ['gcp', 'aws'], 'databases': ['redis', 'postgresql'], 'other': ['docker', 'kubernetes'], 'programming': ['elixir', 'clojure', 'haskell', 'scala', 'ocaml', 'f#', 'ruby', 'python'], 'webframeworks': ['ruby', 'phoenix', 'ruby on rails']}</t>
        </is>
      </c>
    </row>
    <row r="29668">
      <c r="A29668" t="inlineStr">
        <is>
          <t>Data Engineer</t>
        </is>
      </c>
      <c r="B29668" t="inlineStr">
        <is>
          <t>Data Engineer</t>
        </is>
      </c>
      <c r="C29668" t="inlineStr"/>
      <c r="D29668" t="inlineStr">
        <is>
          <t>via LinkedIn</t>
        </is>
      </c>
      <c r="E29668" t="inlineStr">
        <is>
          <t>Contractor</t>
        </is>
      </c>
      <c r="F29668" t="b">
        <v>0</v>
      </c>
      <c r="G29668" t="inlineStr">
        <is>
          <t>Portugal</t>
        </is>
      </c>
      <c r="H29668" s="2" t="n">
        <v>45426.34913194444</v>
      </c>
      <c r="I29668" t="b">
        <v>0</v>
      </c>
      <c r="J29668" t="b">
        <v>0</v>
      </c>
      <c r="K29668" t="inlineStr">
        <is>
          <t>Portugal</t>
        </is>
      </c>
      <c r="L29668" t="inlineStr"/>
      <c r="M29668" t="inlineStr"/>
      <c r="N29668" t="inlineStr"/>
      <c r="O29668" t="inlineStr">
        <is>
          <t>Link</t>
        </is>
      </c>
      <c r="P29668" t="inlineStr">
        <is>
          <t>['spark', 'airflow']</t>
        </is>
      </c>
      <c r="Q29668" t="inlineStr">
        <is>
          <t>{'libraries': ['spark', 'airflow']}</t>
        </is>
      </c>
    </row>
    <row r="29669">
      <c r="A29669" t="inlineStr">
        <is>
          <t>Data Engineer</t>
        </is>
      </c>
      <c r="B29669" t="inlineStr">
        <is>
          <t>Lead Data Engineer</t>
        </is>
      </c>
      <c r="C29669" t="inlineStr">
        <is>
          <t>Anywhere</t>
        </is>
      </c>
      <c r="D29669" t="inlineStr">
        <is>
          <t>via LinkedIn</t>
        </is>
      </c>
      <c r="E29669" t="inlineStr">
        <is>
          <t>Full-time</t>
        </is>
      </c>
      <c r="F29669" t="b">
        <v>1</v>
      </c>
      <c r="G29669" t="inlineStr">
        <is>
          <t>United Kingdom</t>
        </is>
      </c>
      <c r="H29669" s="2" t="n">
        <v>45426.35012731481</v>
      </c>
      <c r="I29669" t="b">
        <v>1</v>
      </c>
      <c r="J29669" t="b">
        <v>0</v>
      </c>
      <c r="K29669" t="inlineStr">
        <is>
          <t>United Kingdom</t>
        </is>
      </c>
      <c r="L29669" t="inlineStr"/>
      <c r="M29669" t="inlineStr"/>
      <c r="N29669" t="inlineStr"/>
      <c r="O29669" t="inlineStr">
        <is>
          <t>Vargo Group</t>
        </is>
      </c>
      <c r="P29669" t="inlineStr">
        <is>
          <t>['sql', 'python', 't-sql', 'nosql', 'azure', 'spark', 'pyspark', 'terraform', 'git']</t>
        </is>
      </c>
      <c r="Q29669" t="inlineStr">
        <is>
          <t>{'cloud': ['azure'], 'libraries': ['spark', 'pyspark'], 'other': ['terraform', 'git'], 'programming': ['sql', 'python', 't-sql', 'nosql']}</t>
        </is>
      </c>
    </row>
    <row r="29670">
      <c r="A29670" t="inlineStr">
        <is>
          <t>Senior Data Analyst</t>
        </is>
      </c>
      <c r="B29670" t="inlineStr">
        <is>
          <t>NETWORK DATA ANALYTICS (COE-SENIOR)</t>
        </is>
      </c>
      <c r="C29670" t="inlineStr">
        <is>
          <t>Hanoi, Vietnam</t>
        </is>
      </c>
      <c r="D29670" t="inlineStr">
        <is>
          <t>via Glints</t>
        </is>
      </c>
      <c r="E29670" t="inlineStr">
        <is>
          <t>Full-time</t>
        </is>
      </c>
      <c r="F29670" t="b">
        <v>0</v>
      </c>
      <c r="G29670" t="inlineStr">
        <is>
          <t>Vietnam</t>
        </is>
      </c>
      <c r="H29670" s="2" t="n">
        <v>45436.34486111111</v>
      </c>
      <c r="I29670" t="b">
        <v>0</v>
      </c>
      <c r="J29670" t="b">
        <v>0</v>
      </c>
      <c r="K29670" t="inlineStr">
        <is>
          <t>Vietnam</t>
        </is>
      </c>
      <c r="L29670" t="inlineStr"/>
      <c r="M29670" t="inlineStr"/>
      <c r="N29670" t="inlineStr"/>
      <c r="O29670" t="inlineStr">
        <is>
          <t>FPT</t>
        </is>
      </c>
      <c r="P29670" t="inlineStr"/>
      <c r="Q29670" t="inlineStr"/>
    </row>
    <row r="29671">
      <c r="A29671" t="inlineStr">
        <is>
          <t>Data Engineer</t>
        </is>
      </c>
      <c r="B29671" t="inlineStr">
        <is>
          <t>Big Data Engineer</t>
        </is>
      </c>
      <c r="C29671" t="inlineStr">
        <is>
          <t>New York, NY</t>
        </is>
      </c>
      <c r="D29671" t="inlineStr">
        <is>
          <t>via LinkedIn</t>
        </is>
      </c>
      <c r="E29671" t="inlineStr">
        <is>
          <t>Full-time</t>
        </is>
      </c>
      <c r="F29671" t="b">
        <v>0</v>
      </c>
      <c r="G29671" t="inlineStr">
        <is>
          <t>California, United States</t>
        </is>
      </c>
      <c r="H29671" s="2" t="n">
        <v>45423.33841435185</v>
      </c>
      <c r="I29671" t="b">
        <v>0</v>
      </c>
      <c r="J29671" t="b">
        <v>1</v>
      </c>
      <c r="K29671" t="inlineStr">
        <is>
          <t>United States</t>
        </is>
      </c>
      <c r="L29671" t="inlineStr"/>
      <c r="M29671" t="inlineStr"/>
      <c r="N29671" t="inlineStr"/>
      <c r="O29671" t="inlineStr">
        <is>
          <t>Augment Jobs</t>
        </is>
      </c>
      <c r="P29671" t="inlineStr">
        <is>
          <t>['sql', 'nosql', 'cassandra', 'aws', 'redshift', 'hadoop', 'spark', 'kafka']</t>
        </is>
      </c>
      <c r="Q29671" t="inlineStr">
        <is>
          <t>{'cloud': ['aws', 'redshift'], 'databases': ['cassandra'], 'libraries': ['hadoop', 'spark', 'kafka'], 'programming': ['sql', 'nosql']}</t>
        </is>
      </c>
    </row>
    <row r="29672">
      <c r="A29672" t="inlineStr">
        <is>
          <t>Data Analyst</t>
        </is>
      </c>
      <c r="B29672" t="inlineStr">
        <is>
          <t>Finanzkriminalitäts-Datenanalyse- und Modellanalyst</t>
        </is>
      </c>
      <c r="C29672" t="inlineStr">
        <is>
          <t>Hamburg, Germany</t>
        </is>
      </c>
      <c r="D29672" t="inlineStr">
        <is>
          <t>via BeBee</t>
        </is>
      </c>
      <c r="E29672" t="inlineStr">
        <is>
          <t>Contractor</t>
        </is>
      </c>
      <c r="F29672" t="b">
        <v>0</v>
      </c>
      <c r="G29672" t="inlineStr">
        <is>
          <t>Germany</t>
        </is>
      </c>
      <c r="H29672" s="2" t="n">
        <v>45414.35197916667</v>
      </c>
      <c r="I29672" t="b">
        <v>0</v>
      </c>
      <c r="J29672" t="b">
        <v>0</v>
      </c>
      <c r="K29672" t="inlineStr">
        <is>
          <t>Germany</t>
        </is>
      </c>
      <c r="L29672" t="inlineStr"/>
      <c r="M29672" t="inlineStr"/>
      <c r="N29672" t="inlineStr"/>
      <c r="O29672" t="inlineStr">
        <is>
          <t>Vertex Dynamics</t>
        </is>
      </c>
      <c r="P29672" t="inlineStr">
        <is>
          <t>['angular']</t>
        </is>
      </c>
      <c r="Q29672" t="inlineStr">
        <is>
          <t>{'webframeworks': ['angular']}</t>
        </is>
      </c>
    </row>
    <row r="29673">
      <c r="A29673" t="inlineStr">
        <is>
          <t>Data Engineer</t>
        </is>
      </c>
      <c r="B29673" t="inlineStr">
        <is>
          <t>Data Engineer</t>
        </is>
      </c>
      <c r="C29673" t="inlineStr">
        <is>
          <t>Spain</t>
        </is>
      </c>
      <c r="D29673" t="inlineStr">
        <is>
          <t>via LinkedIn</t>
        </is>
      </c>
      <c r="E29673" t="inlineStr">
        <is>
          <t>Full-time</t>
        </is>
      </c>
      <c r="F29673" t="b">
        <v>0</v>
      </c>
      <c r="G29673" t="inlineStr">
        <is>
          <t>Spain</t>
        </is>
      </c>
      <c r="H29673" s="2" t="n">
        <v>45439.34049768518</v>
      </c>
      <c r="I29673" t="b">
        <v>1</v>
      </c>
      <c r="J29673" t="b">
        <v>0</v>
      </c>
      <c r="K29673" t="inlineStr">
        <is>
          <t>Spain</t>
        </is>
      </c>
      <c r="L29673" t="inlineStr"/>
      <c r="M29673" t="inlineStr"/>
      <c r="N29673" t="inlineStr"/>
      <c r="O29673" t="inlineStr">
        <is>
          <t>Huxley</t>
        </is>
      </c>
      <c r="P29673" t="inlineStr">
        <is>
          <t>['sql', 'python', 'postgresql', 'aws', 'pyspark', 'scikit-learn', 'tensorflow', 'pytorch', 'tableau', 'power bi']</t>
        </is>
      </c>
      <c r="Q29673" t="inlineStr">
        <is>
          <t>{'analyst_tools': ['tableau', 'power bi'], 'cloud': ['aws'], 'databases': ['postgresql'], 'libraries': ['pyspark', 'scikit-learn', 'tensorflow', 'pytorch'], 'programming': ['sql', 'python']}</t>
        </is>
      </c>
    </row>
    <row r="29674">
      <c r="A29674" t="inlineStr">
        <is>
          <t>Data Scientist</t>
        </is>
      </c>
      <c r="B29674" t="inlineStr">
        <is>
          <t>Sr. Data Scientist</t>
        </is>
      </c>
      <c r="C29674" t="inlineStr">
        <is>
          <t>Bengaluru, Karnataka, India</t>
        </is>
      </c>
      <c r="D29674" t="inlineStr">
        <is>
          <t>via LinkedIn</t>
        </is>
      </c>
      <c r="E29674" t="inlineStr">
        <is>
          <t>Full-time</t>
        </is>
      </c>
      <c r="F29674" t="b">
        <v>0</v>
      </c>
      <c r="G29674" t="inlineStr">
        <is>
          <t>India</t>
        </is>
      </c>
      <c r="H29674" s="2" t="n">
        <v>45441.345</v>
      </c>
      <c r="I29674" t="b">
        <v>0</v>
      </c>
      <c r="J29674" t="b">
        <v>0</v>
      </c>
      <c r="K29674" t="inlineStr">
        <is>
          <t>India</t>
        </is>
      </c>
      <c r="L29674" t="inlineStr"/>
      <c r="M29674" t="inlineStr"/>
      <c r="N29674" t="inlineStr"/>
      <c r="O29674" t="inlineStr">
        <is>
          <t>Bahwan CyberTek</t>
        </is>
      </c>
      <c r="P29674" t="inlineStr">
        <is>
          <t>['python', 'r', 'sql', 'aws', 'azure', 'tensorflow', 'scikit-learn', 'pytorch', 'hadoop', 'spark']</t>
        </is>
      </c>
      <c r="Q29674" t="inlineStr">
        <is>
          <t>{'cloud': ['aws', 'azure'], 'libraries': ['tensorflow', 'scikit-learn', 'pytorch', 'hadoop', 'spark'], 'programming': ['python', 'r', 'sql']}</t>
        </is>
      </c>
    </row>
    <row r="29675">
      <c r="A29675" t="inlineStr">
        <is>
          <t>Business Analyst</t>
        </is>
      </c>
      <c r="B29675" t="inlineStr">
        <is>
          <t>Media Analyst</t>
        </is>
      </c>
      <c r="C29675" t="inlineStr">
        <is>
          <t>Anywhere</t>
        </is>
      </c>
      <c r="D29675" t="inlineStr">
        <is>
          <t>via JobTeaser</t>
        </is>
      </c>
      <c r="E29675" t="inlineStr">
        <is>
          <t>Full-time</t>
        </is>
      </c>
      <c r="F29675" t="b">
        <v>1</v>
      </c>
      <c r="G29675" t="inlineStr">
        <is>
          <t>Netherlands</t>
        </is>
      </c>
      <c r="H29675" s="2" t="n">
        <v>45417.34739583333</v>
      </c>
      <c r="I29675" t="b">
        <v>1</v>
      </c>
      <c r="J29675" t="b">
        <v>0</v>
      </c>
      <c r="K29675" t="inlineStr">
        <is>
          <t>Netherlands</t>
        </is>
      </c>
      <c r="L29675" t="inlineStr"/>
      <c r="M29675" t="inlineStr"/>
      <c r="N29675" t="inlineStr"/>
      <c r="O29675" t="inlineStr">
        <is>
          <t>Bol.com</t>
        </is>
      </c>
      <c r="P29675" t="inlineStr">
        <is>
          <t>['sql', 'python', 'spark']</t>
        </is>
      </c>
      <c r="Q29675" t="inlineStr">
        <is>
          <t>{'libraries': ['spark'], 'programming': ['sql', 'python']}</t>
        </is>
      </c>
    </row>
    <row r="29676">
      <c r="A29676" t="inlineStr">
        <is>
          <t>Data Engineer</t>
        </is>
      </c>
      <c r="B29676" t="inlineStr">
        <is>
          <t>Data Engineer H/F</t>
        </is>
      </c>
      <c r="C29676" t="inlineStr">
        <is>
          <t>France</t>
        </is>
      </c>
      <c r="D29676" t="inlineStr">
        <is>
          <t>via LinkedIn</t>
        </is>
      </c>
      <c r="E29676" t="inlineStr">
        <is>
          <t>Full-time</t>
        </is>
      </c>
      <c r="F29676" t="b">
        <v>0</v>
      </c>
      <c r="G29676" t="inlineStr">
        <is>
          <t>France</t>
        </is>
      </c>
      <c r="H29676" s="2" t="n">
        <v>45427.35023148148</v>
      </c>
      <c r="I29676" t="b">
        <v>0</v>
      </c>
      <c r="J29676" t="b">
        <v>0</v>
      </c>
      <c r="K29676" t="inlineStr">
        <is>
          <t>France</t>
        </is>
      </c>
      <c r="L29676" t="inlineStr"/>
      <c r="M29676" t="inlineStr"/>
      <c r="N29676" t="inlineStr"/>
      <c r="O29676" t="inlineStr">
        <is>
          <t>LINCOLN</t>
        </is>
      </c>
      <c r="P29676" t="inlineStr">
        <is>
          <t>['python', 'scala', 'mongodb', 'mongodb', 'mysql', 'postgresql', 'gcp', 'aws', 'azure', 'snowflake']</t>
        </is>
      </c>
      <c r="Q29676" t="inlineStr">
        <is>
          <t>{'cloud': ['gcp', 'aws', 'azure', 'snowflake'], 'databases': ['mongodb', 'mysql', 'postgresql'], 'programming': ['python', 'scala', 'mongodb']}</t>
        </is>
      </c>
    </row>
    <row r="29677">
      <c r="A29677" t="inlineStr">
        <is>
          <t>Data Scientist</t>
        </is>
      </c>
      <c r="B29677" t="inlineStr">
        <is>
          <t>Associate Data Scientist (Crimes that Affect the Environment) ...</t>
        </is>
      </c>
      <c r="C29677" t="inlineStr">
        <is>
          <t>Austria</t>
        </is>
      </c>
      <c r="D29677" t="inlineStr">
        <is>
          <t>via LinkedIn</t>
        </is>
      </c>
      <c r="E29677" t="inlineStr">
        <is>
          <t>Full-time and Temp work</t>
        </is>
      </c>
      <c r="F29677" t="b">
        <v>0</v>
      </c>
      <c r="G29677" t="inlineStr">
        <is>
          <t>Austria</t>
        </is>
      </c>
      <c r="H29677" s="2" t="n">
        <v>45432.35115740741</v>
      </c>
      <c r="I29677" t="b">
        <v>0</v>
      </c>
      <c r="J29677" t="b">
        <v>0</v>
      </c>
      <c r="K29677" t="inlineStr">
        <is>
          <t>Austria</t>
        </is>
      </c>
      <c r="L29677" t="inlineStr"/>
      <c r="M29677" t="inlineStr"/>
      <c r="N29677" t="inlineStr"/>
      <c r="O29677" t="inlineStr">
        <is>
          <t>myGwork - LGBTQ+ Business Community</t>
        </is>
      </c>
      <c r="P29677" t="inlineStr">
        <is>
          <t>['python', 'r', 'sql', 'mongodb', 'mongodb', 'c', 'assembly', 'jupyter', 'nltk', 'git', 'jenkins']</t>
        </is>
      </c>
      <c r="Q29677" t="inlineStr">
        <is>
          <t>{'databases': ['mongodb'], 'libraries': ['jupyter', 'nltk'], 'other': ['git', 'jenkins'], 'programming': ['python', 'r', 'sql', 'mongodb', 'c', 'assembly']}</t>
        </is>
      </c>
    </row>
    <row r="29678">
      <c r="A29678" t="inlineStr">
        <is>
          <t>Data Engineer</t>
        </is>
      </c>
      <c r="B29678" t="inlineStr">
        <is>
          <t>Data Engineer - AWS</t>
        </is>
      </c>
      <c r="C29678" t="inlineStr">
        <is>
          <t>Sydney NSW, Australia</t>
        </is>
      </c>
      <c r="D29678" t="inlineStr">
        <is>
          <t>via LinkedIn</t>
        </is>
      </c>
      <c r="E29678" t="inlineStr">
        <is>
          <t>Full-time</t>
        </is>
      </c>
      <c r="F29678" t="b">
        <v>0</v>
      </c>
      <c r="G29678" t="inlineStr">
        <is>
          <t>Australia</t>
        </is>
      </c>
      <c r="H29678" s="2" t="n">
        <v>45443.34344907408</v>
      </c>
      <c r="I29678" t="b">
        <v>1</v>
      </c>
      <c r="J29678" t="b">
        <v>0</v>
      </c>
      <c r="K29678" t="inlineStr">
        <is>
          <t>Australia</t>
        </is>
      </c>
      <c r="L29678" t="inlineStr"/>
      <c r="M29678" t="inlineStr"/>
      <c r="N29678" t="inlineStr"/>
      <c r="O29678" t="inlineStr">
        <is>
          <t>Synechron</t>
        </is>
      </c>
      <c r="P29678" t="inlineStr">
        <is>
          <t>['sql', 'python', 'postgresql', 'mysql', 'aws', 'redshift', 'power bi', 'dax']</t>
        </is>
      </c>
      <c r="Q29678" t="inlineStr">
        <is>
          <t>{'analyst_tools': ['power bi', 'dax'], 'cloud': ['aws', 'redshift'], 'databases': ['postgresql', 'mysql'], 'programming': ['sql', 'python']}</t>
        </is>
      </c>
    </row>
    <row r="29679">
      <c r="A29679" t="inlineStr">
        <is>
          <t>Data Scientist</t>
        </is>
      </c>
      <c r="B29679" t="inlineStr">
        <is>
          <t>Quality Data Scientist</t>
        </is>
      </c>
      <c r="C29679" t="inlineStr">
        <is>
          <t>Stanton, TN</t>
        </is>
      </c>
      <c r="D29679" t="inlineStr">
        <is>
          <t>via LinkedIn</t>
        </is>
      </c>
      <c r="E29679" t="inlineStr">
        <is>
          <t>Full-time</t>
        </is>
      </c>
      <c r="F29679" t="b">
        <v>0</v>
      </c>
      <c r="G29679" t="inlineStr">
        <is>
          <t>Illinois, United States</t>
        </is>
      </c>
      <c r="H29679" s="2" t="n">
        <v>45414.33873842593</v>
      </c>
      <c r="I29679" t="b">
        <v>0</v>
      </c>
      <c r="J29679" t="b">
        <v>1</v>
      </c>
      <c r="K29679" t="inlineStr">
        <is>
          <t>United States</t>
        </is>
      </c>
      <c r="L29679" t="inlineStr"/>
      <c r="M29679" t="inlineStr"/>
      <c r="N29679" t="inlineStr"/>
      <c r="O29679" t="inlineStr">
        <is>
          <t>EV.Careers</t>
        </is>
      </c>
      <c r="P29679" t="inlineStr">
        <is>
          <t>['python', 'sql', 'scikit-learn', 'pytorch', 'tensorflow', 'pandas', 'seaborn', 'git', 'github']</t>
        </is>
      </c>
      <c r="Q29679" t="inlineStr">
        <is>
          <t>{'libraries': ['scikit-learn', 'pytorch', 'tensorflow', 'pandas', 'seaborn'], 'other': ['git', 'github'], 'programming': ['python', 'sql']}</t>
        </is>
      </c>
    </row>
    <row r="29680">
      <c r="A29680" t="inlineStr">
        <is>
          <t>Data Analyst</t>
        </is>
      </c>
      <c r="B29680" t="inlineStr">
        <is>
          <t>Data analyst (Middle)</t>
        </is>
      </c>
      <c r="C29680" t="inlineStr">
        <is>
          <t>Anywhere</t>
        </is>
      </c>
      <c r="D29680" t="inlineStr">
        <is>
          <t>via Jooble</t>
        </is>
      </c>
      <c r="E29680" t="inlineStr">
        <is>
          <t>Full-time</t>
        </is>
      </c>
      <c r="F29680" t="b">
        <v>1</v>
      </c>
      <c r="G29680" t="inlineStr">
        <is>
          <t>Ukraine</t>
        </is>
      </c>
      <c r="H29680" s="2" t="n">
        <v>45433.37432870371</v>
      </c>
      <c r="I29680" t="b">
        <v>0</v>
      </c>
      <c r="J29680" t="b">
        <v>0</v>
      </c>
      <c r="K29680" t="inlineStr">
        <is>
          <t>Ukraine</t>
        </is>
      </c>
      <c r="L29680" t="inlineStr"/>
      <c r="M29680" t="inlineStr"/>
      <c r="N29680" t="inlineStr"/>
      <c r="O29680" t="inlineStr">
        <is>
          <t>LLC Proxima Research International</t>
        </is>
      </c>
      <c r="P29680" t="inlineStr">
        <is>
          <t>['sql', 'excel', 'dax', 'power bi', 'qlik', 'tableau']</t>
        </is>
      </c>
      <c r="Q29680" t="inlineStr">
        <is>
          <t>{'analyst_tools': ['excel', 'dax', 'power bi', 'qlik', 'tableau'], 'programming': ['sql']}</t>
        </is>
      </c>
    </row>
    <row r="29681">
      <c r="A29681" t="inlineStr">
        <is>
          <t>Data Analyst</t>
        </is>
      </c>
      <c r="B29681" t="inlineStr">
        <is>
          <t>Lead Operations Data Analyst</t>
        </is>
      </c>
      <c r="C29681" t="inlineStr">
        <is>
          <t>Wallingford, CT</t>
        </is>
      </c>
      <c r="D29681" t="inlineStr">
        <is>
          <t>via Recruit Medix</t>
        </is>
      </c>
      <c r="E29681" t="inlineStr">
        <is>
          <t>Full-time</t>
        </is>
      </c>
      <c r="F29681" t="b">
        <v>0</v>
      </c>
      <c r="G29681" t="inlineStr">
        <is>
          <t>New York, United States</t>
        </is>
      </c>
      <c r="H29681" s="2" t="n">
        <v>45421.33377314815</v>
      </c>
      <c r="I29681" t="b">
        <v>0</v>
      </c>
      <c r="J29681" t="b">
        <v>1</v>
      </c>
      <c r="K29681" t="inlineStr">
        <is>
          <t>United States</t>
        </is>
      </c>
      <c r="L29681" t="inlineStr"/>
      <c r="M29681" t="inlineStr"/>
      <c r="N29681" t="inlineStr"/>
      <c r="O29681" t="inlineStr">
        <is>
          <t>CVS Health</t>
        </is>
      </c>
      <c r="P29681" t="inlineStr">
        <is>
          <t>['excel', 'power bi']</t>
        </is>
      </c>
      <c r="Q29681" t="inlineStr">
        <is>
          <t>{'analyst_tools': ['excel', 'power bi']}</t>
        </is>
      </c>
    </row>
    <row r="29682">
      <c r="A29682" t="inlineStr">
        <is>
          <t>Data Analyst</t>
        </is>
      </c>
      <c r="B29682" t="inlineStr">
        <is>
          <t>Data Analyst</t>
        </is>
      </c>
      <c r="C29682" t="inlineStr">
        <is>
          <t>Singapore</t>
        </is>
      </c>
      <c r="D29682" t="inlineStr">
        <is>
          <t>via Indeed</t>
        </is>
      </c>
      <c r="E29682" t="inlineStr">
        <is>
          <t>Full-time</t>
        </is>
      </c>
      <c r="F29682" t="b">
        <v>0</v>
      </c>
      <c r="G29682" t="inlineStr">
        <is>
          <t>Singapore</t>
        </is>
      </c>
      <c r="H29682" s="2" t="n">
        <v>45417.34702546296</v>
      </c>
      <c r="I29682" t="b">
        <v>0</v>
      </c>
      <c r="J29682" t="b">
        <v>0</v>
      </c>
      <c r="K29682" t="inlineStr">
        <is>
          <t>Singapore</t>
        </is>
      </c>
      <c r="L29682" t="inlineStr"/>
      <c r="M29682" t="inlineStr"/>
      <c r="N29682" t="inlineStr"/>
      <c r="O29682" t="inlineStr">
        <is>
          <t>NodeFlair</t>
        </is>
      </c>
      <c r="P29682" t="inlineStr">
        <is>
          <t>['r', 'python', 'power bi', 'tableau', 'excel', 'powerpoint']</t>
        </is>
      </c>
      <c r="Q29682" t="inlineStr">
        <is>
          <t>{'analyst_tools': ['power bi', 'tableau', 'excel', 'powerpoint'], 'programming': ['r', 'python']}</t>
        </is>
      </c>
    </row>
    <row r="29683">
      <c r="A29683" t="inlineStr">
        <is>
          <t>Senior Data Engineer</t>
        </is>
      </c>
      <c r="B29683" t="inlineStr">
        <is>
          <t>Senior Data Engineer</t>
        </is>
      </c>
      <c r="C29683" t="inlineStr">
        <is>
          <t>Nashville, TN</t>
        </is>
      </c>
      <c r="D29683" t="inlineStr">
        <is>
          <t>via Snagajob</t>
        </is>
      </c>
      <c r="E29683" t="inlineStr">
        <is>
          <t>Full-time and Part-time</t>
        </is>
      </c>
      <c r="F29683" t="b">
        <v>0</v>
      </c>
      <c r="G29683" t="inlineStr">
        <is>
          <t>Illinois, United States</t>
        </is>
      </c>
      <c r="H29683" s="2" t="n">
        <v>45427.33924768519</v>
      </c>
      <c r="I29683" t="b">
        <v>0</v>
      </c>
      <c r="J29683" t="b">
        <v>0</v>
      </c>
      <c r="K29683" t="inlineStr">
        <is>
          <t>United States</t>
        </is>
      </c>
      <c r="L29683" t="inlineStr">
        <is>
          <t>hour</t>
        </is>
      </c>
      <c r="M29683" t="inlineStr"/>
      <c r="N29683" t="n">
        <v>45.87999725341797</v>
      </c>
      <c r="O29683" t="inlineStr">
        <is>
          <t>ComplexCare Solutions</t>
        </is>
      </c>
      <c r="P29683" t="inlineStr">
        <is>
          <t>['sql', 't-sql', 'sql server', 'azure', 'databricks', 'excel', 'word', 'outlook', 'unity']</t>
        </is>
      </c>
      <c r="Q29683" t="inlineStr">
        <is>
          <t>{'analyst_tools': ['excel', 'word', 'outlook'], 'cloud': ['azure', 'databricks'], 'databases': ['sql server'], 'other': ['unity'], 'programming': ['sql', 't-sql']}</t>
        </is>
      </c>
    </row>
    <row r="29684">
      <c r="A29684" t="inlineStr">
        <is>
          <t>Software Engineer</t>
        </is>
      </c>
      <c r="B29684" t="inlineStr">
        <is>
          <t>Fs-Tec-23001 Senior Software Architect</t>
        </is>
      </c>
      <c r="C29684" t="inlineStr">
        <is>
          <t>Porto, Portugal</t>
        </is>
      </c>
      <c r="D29684" t="inlineStr">
        <is>
          <t>via BeBee Portugal</t>
        </is>
      </c>
      <c r="E29684" t="inlineStr">
        <is>
          <t>Full-time</t>
        </is>
      </c>
      <c r="F29684" t="b">
        <v>0</v>
      </c>
      <c r="G29684" t="inlineStr">
        <is>
          <t>Portugal</t>
        </is>
      </c>
      <c r="H29684" s="2" t="n">
        <v>45415.34443287037</v>
      </c>
      <c r="I29684" t="b">
        <v>1</v>
      </c>
      <c r="J29684" t="b">
        <v>0</v>
      </c>
      <c r="K29684" t="inlineStr">
        <is>
          <t>Portugal</t>
        </is>
      </c>
      <c r="L29684" t="inlineStr"/>
      <c r="M29684" t="inlineStr"/>
      <c r="N29684" t="inlineStr"/>
      <c r="O29684" t="inlineStr">
        <is>
          <t>Fibersail</t>
        </is>
      </c>
      <c r="P29684" t="inlineStr">
        <is>
          <t>['sql', 'python', 'aws', 'tableau']</t>
        </is>
      </c>
      <c r="Q29684" t="inlineStr">
        <is>
          <t>{'analyst_tools': ['tableau'], 'cloud': ['aws'], 'programming': ['sql', 'python']}</t>
        </is>
      </c>
    </row>
    <row r="29685">
      <c r="A29685" t="inlineStr">
        <is>
          <t>Cloud Engineer</t>
        </is>
      </c>
      <c r="B29685" t="inlineStr">
        <is>
          <t>Senior Pcie/Cxl Applications Engineering</t>
        </is>
      </c>
      <c r="C29685" t="inlineStr">
        <is>
          <t>Portugal</t>
        </is>
      </c>
      <c r="D29685" t="inlineStr">
        <is>
          <t>via BeBee Portugal</t>
        </is>
      </c>
      <c r="E29685" t="inlineStr">
        <is>
          <t>Full-time</t>
        </is>
      </c>
      <c r="F29685" t="b">
        <v>0</v>
      </c>
      <c r="G29685" t="inlineStr">
        <is>
          <t>Portugal</t>
        </is>
      </c>
      <c r="H29685" s="2" t="n">
        <v>45429.34341435185</v>
      </c>
      <c r="I29685" t="b">
        <v>0</v>
      </c>
      <c r="J29685" t="b">
        <v>0</v>
      </c>
      <c r="K29685" t="inlineStr">
        <is>
          <t>Portugal</t>
        </is>
      </c>
      <c r="L29685" t="inlineStr"/>
      <c r="M29685" t="inlineStr"/>
      <c r="N29685" t="inlineStr"/>
      <c r="O29685" t="inlineStr">
        <is>
          <t>Synopsys</t>
        </is>
      </c>
      <c r="P29685" t="inlineStr">
        <is>
          <t>['flow']</t>
        </is>
      </c>
      <c r="Q29685" t="inlineStr">
        <is>
          <t>{'other': ['flow']}</t>
        </is>
      </c>
    </row>
    <row r="29686">
      <c r="A29686" t="inlineStr">
        <is>
          <t>Data Engineer</t>
        </is>
      </c>
      <c r="B29686" t="inlineStr">
        <is>
          <t>Principal  Data Engineer</t>
        </is>
      </c>
      <c r="C29686" t="inlineStr">
        <is>
          <t>Mumbai, Maharashtra, India</t>
        </is>
      </c>
      <c r="D29686" t="inlineStr">
        <is>
          <t>via LinkedIn</t>
        </is>
      </c>
      <c r="E29686" t="inlineStr">
        <is>
          <t>Full-time</t>
        </is>
      </c>
      <c r="F29686" t="b">
        <v>0</v>
      </c>
      <c r="G29686" t="inlineStr">
        <is>
          <t>India</t>
        </is>
      </c>
      <c r="H29686" s="2" t="n">
        <v>45427.34231481481</v>
      </c>
      <c r="I29686" t="b">
        <v>1</v>
      </c>
      <c r="J29686" t="b">
        <v>0</v>
      </c>
      <c r="K29686" t="inlineStr">
        <is>
          <t>India</t>
        </is>
      </c>
      <c r="L29686" t="inlineStr"/>
      <c r="M29686" t="inlineStr"/>
      <c r="N29686" t="inlineStr"/>
      <c r="O29686" t="inlineStr">
        <is>
          <t>Bitsquad Software</t>
        </is>
      </c>
      <c r="P29686" t="inlineStr">
        <is>
          <t>['sql', 'python']</t>
        </is>
      </c>
      <c r="Q29686" t="inlineStr">
        <is>
          <t>{'programming': ['sql', 'python']}</t>
        </is>
      </c>
    </row>
    <row r="29687">
      <c r="A29687" t="inlineStr">
        <is>
          <t>Senior Data Analyst</t>
        </is>
      </c>
      <c r="B29687" t="inlineStr">
        <is>
          <t>Senior Data Analyst</t>
        </is>
      </c>
      <c r="C29687" t="inlineStr">
        <is>
          <t>Burbank, CA</t>
        </is>
      </c>
      <c r="D29687" t="inlineStr">
        <is>
          <t>via LinkedIn</t>
        </is>
      </c>
      <c r="E29687" t="inlineStr">
        <is>
          <t>Temp work</t>
        </is>
      </c>
      <c r="F29687" t="b">
        <v>0</v>
      </c>
      <c r="G29687" t="inlineStr">
        <is>
          <t>California, United States</t>
        </is>
      </c>
      <c r="H29687" s="2" t="n">
        <v>45435.33484953704</v>
      </c>
      <c r="I29687" t="b">
        <v>1</v>
      </c>
      <c r="J29687" t="b">
        <v>0</v>
      </c>
      <c r="K29687" t="inlineStr">
        <is>
          <t>United States</t>
        </is>
      </c>
      <c r="L29687" t="inlineStr"/>
      <c r="M29687" t="inlineStr"/>
      <c r="N29687" t="inlineStr"/>
      <c r="O29687" t="inlineStr">
        <is>
          <t>Robert Half</t>
        </is>
      </c>
      <c r="P29687" t="inlineStr">
        <is>
          <t>['sql', 'python', 'tableau']</t>
        </is>
      </c>
      <c r="Q29687" t="inlineStr">
        <is>
          <t>{'analyst_tools': ['tableau'], 'programming': ['sql', 'python']}</t>
        </is>
      </c>
    </row>
    <row r="29688">
      <c r="A29688" t="inlineStr">
        <is>
          <t>Data Analyst</t>
        </is>
      </c>
      <c r="B29688" t="inlineStr">
        <is>
          <t>Graduate Data Analyst Trainee</t>
        </is>
      </c>
      <c r="C29688" t="inlineStr">
        <is>
          <t>Cairo, Egypt</t>
        </is>
      </c>
      <c r="D29688" t="inlineStr">
        <is>
          <t>via Dwamk</t>
        </is>
      </c>
      <c r="E29688" t="inlineStr">
        <is>
          <t>Full-time</t>
        </is>
      </c>
      <c r="F29688" t="b">
        <v>0</v>
      </c>
      <c r="G29688" t="inlineStr">
        <is>
          <t>Egypt</t>
        </is>
      </c>
      <c r="H29688" s="2" t="n">
        <v>45428.34519675926</v>
      </c>
      <c r="I29688" t="b">
        <v>1</v>
      </c>
      <c r="J29688" t="b">
        <v>0</v>
      </c>
      <c r="K29688" t="inlineStr">
        <is>
          <t>Egypt</t>
        </is>
      </c>
      <c r="L29688" t="inlineStr"/>
      <c r="M29688" t="inlineStr"/>
      <c r="N29688" t="inlineStr"/>
      <c r="O29688" t="inlineStr">
        <is>
          <t>Skill Farm</t>
        </is>
      </c>
      <c r="P29688" t="inlineStr"/>
      <c r="Q29688" t="inlineStr"/>
    </row>
    <row r="29689">
      <c r="A29689" t="inlineStr">
        <is>
          <t>Data Analyst</t>
        </is>
      </c>
      <c r="B29689" t="inlineStr">
        <is>
          <t>Marketing Data &amp; HubSpot Analyst</t>
        </is>
      </c>
      <c r="C29689" t="inlineStr">
        <is>
          <t>Anywhere</t>
        </is>
      </c>
      <c r="D29689" t="inlineStr">
        <is>
          <t>via LinkedIn</t>
        </is>
      </c>
      <c r="E29689" t="inlineStr">
        <is>
          <t>Full-time</t>
        </is>
      </c>
      <c r="F29689" t="b">
        <v>1</v>
      </c>
      <c r="G29689" t="inlineStr">
        <is>
          <t>Bosnia and Herzegovina</t>
        </is>
      </c>
      <c r="H29689" s="2" t="n">
        <v>45418.3455787037</v>
      </c>
      <c r="I29689" t="b">
        <v>1</v>
      </c>
      <c r="J29689" t="b">
        <v>0</v>
      </c>
      <c r="K29689" t="inlineStr">
        <is>
          <t>Bosnia and Herzegovina</t>
        </is>
      </c>
      <c r="L29689" t="inlineStr"/>
      <c r="M29689" t="inlineStr"/>
      <c r="N29689" t="inlineStr"/>
      <c r="O29689" t="inlineStr">
        <is>
          <t>Popcorn Recruiters</t>
        </is>
      </c>
      <c r="P29689" t="inlineStr">
        <is>
          <t>['sql', 'power bi']</t>
        </is>
      </c>
      <c r="Q29689" t="inlineStr">
        <is>
          <t>{'analyst_tools': ['power bi'], 'programming': ['sql']}</t>
        </is>
      </c>
    </row>
    <row r="29690">
      <c r="A29690" t="inlineStr">
        <is>
          <t>Data Engineer</t>
        </is>
      </c>
      <c r="B29690" t="inlineStr">
        <is>
          <t>OBIEE Data Engineer (Clearance required)</t>
        </is>
      </c>
      <c r="C29690" t="inlineStr">
        <is>
          <t>Fairfax Station, VA</t>
        </is>
      </c>
      <c r="D29690" t="inlineStr">
        <is>
          <t>via Women For Hire- Job Board</t>
        </is>
      </c>
      <c r="E29690" t="inlineStr">
        <is>
          <t>Temp work</t>
        </is>
      </c>
      <c r="F29690" t="b">
        <v>0</v>
      </c>
      <c r="G29690" t="inlineStr">
        <is>
          <t>Texas, United States</t>
        </is>
      </c>
      <c r="H29690" s="2" t="n">
        <v>45435.34030092593</v>
      </c>
      <c r="I29690" t="b">
        <v>1</v>
      </c>
      <c r="J29690" t="b">
        <v>1</v>
      </c>
      <c r="K29690" t="inlineStr">
        <is>
          <t>United States</t>
        </is>
      </c>
      <c r="L29690" t="inlineStr"/>
      <c r="M29690" t="inlineStr"/>
      <c r="N29690" t="inlineStr"/>
      <c r="O29690" t="inlineStr">
        <is>
          <t>Diversant</t>
        </is>
      </c>
      <c r="P29690" t="inlineStr">
        <is>
          <t>['sql', 'java', 'javascript', 'html', 'css', 'visual basic', 'crystal', 'sql server', 'oracle', 'express', 'jquery', 'ms access', 'sap', 'word', 'excel', 'powerpoint']</t>
        </is>
      </c>
      <c r="Q29690" t="inlineStr">
        <is>
          <t>{'analyst_tools': ['ms access', 'sap', 'word', 'excel', 'powerpoint'], 'cloud': ['oracle'], 'databases': ['sql server'], 'programming': ['sql', 'java', 'javascript', 'html', 'css', 'visual basic', 'crystal'], 'webframeworks': ['express', 'jquery']}</t>
        </is>
      </c>
    </row>
    <row r="29691">
      <c r="A29691" t="inlineStr">
        <is>
          <t>Data Analyst</t>
        </is>
      </c>
      <c r="B29691" t="inlineStr">
        <is>
          <t>Automotive Data Analyst</t>
        </is>
      </c>
      <c r="C29691" t="inlineStr">
        <is>
          <t>Torrance, CA</t>
        </is>
      </c>
      <c r="D29691" t="inlineStr">
        <is>
          <t>via Adzuna</t>
        </is>
      </c>
      <c r="E29691" t="inlineStr">
        <is>
          <t>Full-time</t>
        </is>
      </c>
      <c r="F29691" t="b">
        <v>0</v>
      </c>
      <c r="G29691" t="inlineStr">
        <is>
          <t>California, United States</t>
        </is>
      </c>
      <c r="H29691" s="2" t="n">
        <v>45436.33403935185</v>
      </c>
      <c r="I29691" t="b">
        <v>1</v>
      </c>
      <c r="J29691" t="b">
        <v>1</v>
      </c>
      <c r="K29691" t="inlineStr">
        <is>
          <t>United States</t>
        </is>
      </c>
      <c r="L29691" t="inlineStr"/>
      <c r="M29691" t="inlineStr"/>
      <c r="N29691" t="inlineStr"/>
      <c r="O29691" t="inlineStr">
        <is>
          <t>Kelly Services</t>
        </is>
      </c>
      <c r="P29691" t="inlineStr">
        <is>
          <t>['go', 'excel', 'outlook', 'word']</t>
        </is>
      </c>
      <c r="Q29691" t="inlineStr">
        <is>
          <t>{'analyst_tools': ['excel', 'outlook', 'word'], 'programming': ['go']}</t>
        </is>
      </c>
    </row>
    <row r="29692">
      <c r="A29692" t="inlineStr">
        <is>
          <t>Data Engineer</t>
        </is>
      </c>
      <c r="B29692" t="inlineStr">
        <is>
          <t>Data Engineer</t>
        </is>
      </c>
      <c r="C29692" t="inlineStr">
        <is>
          <t>Anywhere</t>
        </is>
      </c>
      <c r="D29692" t="inlineStr">
        <is>
          <t>via Indeed</t>
        </is>
      </c>
      <c r="E29692" t="inlineStr">
        <is>
          <t>Full-time</t>
        </is>
      </c>
      <c r="F29692" t="b">
        <v>1</v>
      </c>
      <c r="G29692" t="inlineStr">
        <is>
          <t>India</t>
        </is>
      </c>
      <c r="H29692" s="2" t="n">
        <v>45418.34663194444</v>
      </c>
      <c r="I29692" t="b">
        <v>1</v>
      </c>
      <c r="J29692" t="b">
        <v>0</v>
      </c>
      <c r="K29692" t="inlineStr">
        <is>
          <t>India</t>
        </is>
      </c>
      <c r="L29692" t="inlineStr"/>
      <c r="M29692" t="inlineStr"/>
      <c r="N29692" t="inlineStr"/>
      <c r="O29692" t="inlineStr">
        <is>
          <t>Orion eSolutions</t>
        </is>
      </c>
      <c r="P29692" t="inlineStr">
        <is>
          <t>['python', 'r', 'scala', 'sql', 'javascript', 'gcp', 'azure', 'aws', 'pandas', 'excel', 'tableau', 'power bi', 'git']</t>
        </is>
      </c>
      <c r="Q29692" t="inlineStr">
        <is>
          <t>{'analyst_tools': ['excel', 'tableau', 'power bi'], 'cloud': ['gcp', 'azure', 'aws'], 'libraries': ['pandas'], 'other': ['git'], 'programming': ['python', 'r', 'scala', 'sql', 'javascript']}</t>
        </is>
      </c>
    </row>
    <row r="29693">
      <c r="A29693" t="inlineStr">
        <is>
          <t>Data Engineer</t>
        </is>
      </c>
      <c r="B29693" t="inlineStr">
        <is>
          <t>Data Architecture Principles</t>
        </is>
      </c>
      <c r="C29693" t="inlineStr">
        <is>
          <t>Lisbon, Portugal</t>
        </is>
      </c>
      <c r="D29693" t="inlineStr">
        <is>
          <t>via BeBee Portugal</t>
        </is>
      </c>
      <c r="E29693" t="inlineStr">
        <is>
          <t>Full-time</t>
        </is>
      </c>
      <c r="F29693" t="b">
        <v>0</v>
      </c>
      <c r="G29693" t="inlineStr">
        <is>
          <t>Portugal</t>
        </is>
      </c>
      <c r="H29693" s="2" t="n">
        <v>45433.37020833333</v>
      </c>
      <c r="I29693" t="b">
        <v>1</v>
      </c>
      <c r="J29693" t="b">
        <v>0</v>
      </c>
      <c r="K29693" t="inlineStr">
        <is>
          <t>Portugal</t>
        </is>
      </c>
      <c r="L29693" t="inlineStr"/>
      <c r="M29693" t="inlineStr"/>
      <c r="N29693" t="inlineStr"/>
      <c r="O29693" t="inlineStr">
        <is>
          <t>Match Profiler</t>
        </is>
      </c>
      <c r="P29693" t="inlineStr">
        <is>
          <t>['sql', 'sql server', 'oracle', 'power bi', 'dax']</t>
        </is>
      </c>
      <c r="Q29693" t="inlineStr">
        <is>
          <t>{'analyst_tools': ['power bi', 'dax'], 'cloud': ['oracle'], 'databases': ['sql server'], 'programming': ['sql']}</t>
        </is>
      </c>
    </row>
    <row r="29694">
      <c r="A29694" t="inlineStr">
        <is>
          <t>Data Engineer</t>
        </is>
      </c>
      <c r="B29694" t="inlineStr">
        <is>
          <t>Mid-Senior Big Data Engineer</t>
        </is>
      </c>
      <c r="C29694" t="inlineStr">
        <is>
          <t>Anywhere</t>
        </is>
      </c>
      <c r="D29694" t="inlineStr">
        <is>
          <t>via LinkedIn</t>
        </is>
      </c>
      <c r="E29694" t="inlineStr">
        <is>
          <t>Full-time</t>
        </is>
      </c>
      <c r="F29694" t="b">
        <v>1</v>
      </c>
      <c r="G29694" t="inlineStr">
        <is>
          <t>Hungary</t>
        </is>
      </c>
      <c r="H29694" s="2" t="n">
        <v>45441.35784722222</v>
      </c>
      <c r="I29694" t="b">
        <v>1</v>
      </c>
      <c r="J29694" t="b">
        <v>0</v>
      </c>
      <c r="K29694" t="inlineStr">
        <is>
          <t>Hungary</t>
        </is>
      </c>
      <c r="L29694" t="inlineStr"/>
      <c r="M29694" t="inlineStr"/>
      <c r="N29694" t="inlineStr"/>
      <c r="O29694" t="inlineStr">
        <is>
          <t>Virgo</t>
        </is>
      </c>
      <c r="P29694" t="inlineStr">
        <is>
          <t>['nosql', 'mongodb', 'mongodb', 'neo4j', 'gcp', 'aws', 'kafka', 'hadoop', 'airflow', 'spark', 'git', 'bitbucket', 'docker', 'kubernetes']</t>
        </is>
      </c>
      <c r="Q29694" t="inlineStr">
        <is>
          <t>{'cloud': ['gcp', 'aws'], 'databases': ['mongodb', 'neo4j'], 'libraries': ['kafka', 'hadoop', 'airflow', 'spark'], 'other': ['git', 'bitbucket', 'docker', 'kubernetes'], 'programming': ['nosql', 'mongodb']}</t>
        </is>
      </c>
    </row>
    <row r="29695">
      <c r="A29695" t="inlineStr">
        <is>
          <t>Data Engineer</t>
        </is>
      </c>
      <c r="B29695" t="inlineStr">
        <is>
          <t>Data Engineer (SDE-2)</t>
        </is>
      </c>
      <c r="C29695" t="inlineStr">
        <is>
          <t>Cork, Ireland</t>
        </is>
      </c>
      <c r="D29695" t="inlineStr">
        <is>
          <t>via EWorker</t>
        </is>
      </c>
      <c r="E29695" t="inlineStr">
        <is>
          <t>Full-time</t>
        </is>
      </c>
      <c r="F29695" t="b">
        <v>0</v>
      </c>
      <c r="G29695" t="inlineStr">
        <is>
          <t>Ireland</t>
        </is>
      </c>
      <c r="H29695" s="2" t="n">
        <v>45435.39388888889</v>
      </c>
      <c r="I29695" t="b">
        <v>1</v>
      </c>
      <c r="J29695" t="b">
        <v>0</v>
      </c>
      <c r="K29695" t="inlineStr">
        <is>
          <t>Ireland</t>
        </is>
      </c>
      <c r="L29695" t="inlineStr"/>
      <c r="M29695" t="inlineStr"/>
      <c r="N29695" t="inlineStr"/>
      <c r="O29695" t="inlineStr">
        <is>
          <t>Poppulo</t>
        </is>
      </c>
      <c r="P29695" t="inlineStr">
        <is>
          <t>['python', 'javascript', 'typescript', 'java', 'aws', 'redshift']</t>
        </is>
      </c>
      <c r="Q29695" t="inlineStr">
        <is>
          <t>{'cloud': ['aws', 'redshift'], 'programming': ['python', 'javascript', 'typescript', 'java']}</t>
        </is>
      </c>
    </row>
    <row r="29696">
      <c r="A29696" t="inlineStr">
        <is>
          <t>Business Analyst</t>
        </is>
      </c>
      <c r="B29696" t="inlineStr">
        <is>
          <t>Site Reliability Engineer</t>
        </is>
      </c>
      <c r="C29696" t="inlineStr">
        <is>
          <t>Porto, Portugal</t>
        </is>
      </c>
      <c r="D29696" t="inlineStr">
        <is>
          <t>via BeBee Portugal</t>
        </is>
      </c>
      <c r="E29696" t="inlineStr">
        <is>
          <t>Full-time</t>
        </is>
      </c>
      <c r="F29696" t="b">
        <v>0</v>
      </c>
      <c r="G29696" t="inlineStr">
        <is>
          <t>Portugal</t>
        </is>
      </c>
      <c r="H29696" s="2" t="n">
        <v>45416.34173611111</v>
      </c>
      <c r="I29696" t="b">
        <v>1</v>
      </c>
      <c r="J29696" t="b">
        <v>0</v>
      </c>
      <c r="K29696" t="inlineStr">
        <is>
          <t>Portugal</t>
        </is>
      </c>
      <c r="L29696" t="inlineStr"/>
      <c r="M29696" t="inlineStr"/>
      <c r="N29696" t="inlineStr"/>
      <c r="O29696" t="inlineStr">
        <is>
          <t>Dellent Consulting</t>
        </is>
      </c>
      <c r="P29696" t="inlineStr"/>
      <c r="Q29696" t="inlineStr"/>
    </row>
    <row r="29697">
      <c r="A29697" t="inlineStr">
        <is>
          <t>Data Engineer</t>
        </is>
      </c>
      <c r="B29697" t="inlineStr">
        <is>
          <t>Wirtschaftsinformatiker als Data Engineer (a)</t>
        </is>
      </c>
      <c r="C29697" t="inlineStr">
        <is>
          <t>Bern, Switzerland</t>
        </is>
      </c>
      <c r="D29697" t="inlineStr">
        <is>
          <t>via XING</t>
        </is>
      </c>
      <c r="E29697" t="inlineStr">
        <is>
          <t>Full-time</t>
        </is>
      </c>
      <c r="F29697" t="b">
        <v>0</v>
      </c>
      <c r="G29697" t="inlineStr">
        <is>
          <t>Switzerland</t>
        </is>
      </c>
      <c r="H29697" s="2" t="n">
        <v>45437.36418981481</v>
      </c>
      <c r="I29697" t="b">
        <v>1</v>
      </c>
      <c r="J29697" t="b">
        <v>0</v>
      </c>
      <c r="K29697" t="inlineStr">
        <is>
          <t>Switzerland</t>
        </is>
      </c>
      <c r="L29697" t="inlineStr"/>
      <c r="M29697" t="inlineStr"/>
      <c r="N29697" t="inlineStr"/>
      <c r="O29697" t="inlineStr">
        <is>
          <t>Axept Business Software AG</t>
        </is>
      </c>
      <c r="P29697" t="inlineStr">
        <is>
          <t>['qlik']</t>
        </is>
      </c>
      <c r="Q29697" t="inlineStr">
        <is>
          <t>{'analyst_tools': ['qlik']}</t>
        </is>
      </c>
    </row>
    <row r="29698">
      <c r="A29698" t="inlineStr">
        <is>
          <t>Data Analyst</t>
        </is>
      </c>
      <c r="B29698" t="inlineStr">
        <is>
          <t>Data Analyst</t>
        </is>
      </c>
      <c r="C29698" t="inlineStr">
        <is>
          <t>Rungis, France</t>
        </is>
      </c>
      <c r="D29698" t="inlineStr">
        <is>
          <t>via BeBee</t>
        </is>
      </c>
      <c r="E29698" t="inlineStr">
        <is>
          <t>Full-time</t>
        </is>
      </c>
      <c r="F29698" t="b">
        <v>0</v>
      </c>
      <c r="G29698" t="inlineStr">
        <is>
          <t>France</t>
        </is>
      </c>
      <c r="H29698" s="2" t="n">
        <v>45420.36278935185</v>
      </c>
      <c r="I29698" t="b">
        <v>1</v>
      </c>
      <c r="J29698" t="b">
        <v>0</v>
      </c>
      <c r="K29698" t="inlineStr">
        <is>
          <t>France</t>
        </is>
      </c>
      <c r="L29698" t="inlineStr"/>
      <c r="M29698" t="inlineStr"/>
      <c r="N29698" t="inlineStr"/>
      <c r="O29698" t="inlineStr">
        <is>
          <t>Speedrh</t>
        </is>
      </c>
      <c r="P29698" t="inlineStr"/>
      <c r="Q29698" t="inlineStr"/>
    </row>
    <row r="29699">
      <c r="A29699" t="inlineStr">
        <is>
          <t>Data Scientist</t>
        </is>
      </c>
      <c r="B29699" t="inlineStr">
        <is>
          <t>Analytics Data Scientist (Jr / Sr)</t>
        </is>
      </c>
      <c r="C29699" t="inlineStr">
        <is>
          <t>Kuala Lumpur, Federal Territory of Kuala Lumpur, Malaysia</t>
        </is>
      </c>
      <c r="D29699" t="inlineStr">
        <is>
          <t>via LinkedIn</t>
        </is>
      </c>
      <c r="E29699" t="inlineStr"/>
      <c r="F29699" t="b">
        <v>0</v>
      </c>
      <c r="G29699" t="inlineStr">
        <is>
          <t>Malaysia</t>
        </is>
      </c>
      <c r="H29699" s="2" t="n">
        <v>45443.34417824074</v>
      </c>
      <c r="I29699" t="b">
        <v>0</v>
      </c>
      <c r="J29699" t="b">
        <v>0</v>
      </c>
      <c r="K29699" t="inlineStr">
        <is>
          <t>Malaysia</t>
        </is>
      </c>
      <c r="L29699" t="inlineStr"/>
      <c r="M29699" t="inlineStr"/>
      <c r="N29699" t="inlineStr"/>
      <c r="O29699" t="inlineStr">
        <is>
          <t>JOBIFY.MY</t>
        </is>
      </c>
      <c r="P29699" t="inlineStr">
        <is>
          <t>['python', 'r', 'sql', 'pandas', 'numpy', 'scikit-learn', 'hadoop']</t>
        </is>
      </c>
      <c r="Q29699" t="inlineStr">
        <is>
          <t>{'libraries': ['pandas', 'numpy', 'scikit-learn', 'hadoop'], 'programming': ['python', 'r', 'sql']}</t>
        </is>
      </c>
    </row>
    <row r="29700">
      <c r="A29700" t="inlineStr">
        <is>
          <t>Data Engineer</t>
        </is>
      </c>
      <c r="B29700" t="inlineStr">
        <is>
          <t>Associate Software / Data Engineer</t>
        </is>
      </c>
      <c r="C29700" t="inlineStr">
        <is>
          <t>Tampa, FL</t>
        </is>
      </c>
      <c r="D29700" t="inlineStr">
        <is>
          <t>via LinkedIn</t>
        </is>
      </c>
      <c r="E29700" t="inlineStr">
        <is>
          <t>Full-time</t>
        </is>
      </c>
      <c r="F29700" t="b">
        <v>0</v>
      </c>
      <c r="G29700" t="inlineStr">
        <is>
          <t>New York, United States</t>
        </is>
      </c>
      <c r="H29700" s="2" t="n">
        <v>45426.33877314815</v>
      </c>
      <c r="I29700" t="b">
        <v>0</v>
      </c>
      <c r="J29700" t="b">
        <v>1</v>
      </c>
      <c r="K29700" t="inlineStr">
        <is>
          <t>United States</t>
        </is>
      </c>
      <c r="L29700" t="inlineStr"/>
      <c r="M29700" t="inlineStr"/>
      <c r="N29700" t="inlineStr"/>
      <c r="O29700" t="inlineStr">
        <is>
          <t>Amgen</t>
        </is>
      </c>
      <c r="P29700" t="inlineStr">
        <is>
          <t>['java', 'python', 'sql', 'html', 'css', 'postgresql', 'dynamodb', 'aws', 'oracle', 'airflow', 'spark', 'flow', 'git', 'jenkins', 'docker', 'kubernetes']</t>
        </is>
      </c>
      <c r="Q29700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29701">
      <c r="A29701" t="inlineStr">
        <is>
          <t>Data Scientist</t>
        </is>
      </c>
      <c r="B29701" t="inlineStr">
        <is>
          <t>Data Scientist - Amsterdam</t>
        </is>
      </c>
      <c r="C29701" t="inlineStr">
        <is>
          <t>Anywhere</t>
        </is>
      </c>
      <c r="D29701" t="inlineStr">
        <is>
          <t>via EchoJobs</t>
        </is>
      </c>
      <c r="E29701" t="inlineStr">
        <is>
          <t>Full-time</t>
        </is>
      </c>
      <c r="F29701" t="b">
        <v>1</v>
      </c>
      <c r="G29701" t="inlineStr">
        <is>
          <t>Netherlands</t>
        </is>
      </c>
      <c r="H29701" s="2" t="n">
        <v>45443.34480324074</v>
      </c>
      <c r="I29701" t="b">
        <v>0</v>
      </c>
      <c r="J29701" t="b">
        <v>0</v>
      </c>
      <c r="K29701" t="inlineStr">
        <is>
          <t>Netherlands</t>
        </is>
      </c>
      <c r="L29701" t="inlineStr"/>
      <c r="M29701" t="inlineStr"/>
      <c r="N29701" t="inlineStr"/>
      <c r="O29701" t="inlineStr">
        <is>
          <t>Booking.com</t>
        </is>
      </c>
      <c r="P29701" t="inlineStr">
        <is>
          <t>['python', 'mysql', 'cassandra', 'hadoop', 'spark', 'kafka', 'airflow']</t>
        </is>
      </c>
      <c r="Q29701" t="inlineStr">
        <is>
          <t>{'databases': ['mysql', 'cassandra'], 'libraries': ['hadoop', 'spark', 'kafka', 'airflow'], 'programming': ['python']}</t>
        </is>
      </c>
    </row>
    <row r="29702">
      <c r="A29702" t="inlineStr">
        <is>
          <t>Data Analyst</t>
        </is>
      </c>
      <c r="B29702" t="inlineStr">
        <is>
          <t>Data Analyst</t>
        </is>
      </c>
      <c r="C29702" t="inlineStr">
        <is>
          <t>Madrid, Spain</t>
        </is>
      </c>
      <c r="D29702" t="inlineStr">
        <is>
          <t>via LinkedIn</t>
        </is>
      </c>
      <c r="E29702" t="inlineStr">
        <is>
          <t>Full-time</t>
        </is>
      </c>
      <c r="F29702" t="b">
        <v>0</v>
      </c>
      <c r="G29702" t="inlineStr">
        <is>
          <t>Spain</t>
        </is>
      </c>
      <c r="H29702" s="2" t="n">
        <v>45420.34666666666</v>
      </c>
      <c r="I29702" t="b">
        <v>1</v>
      </c>
      <c r="J29702" t="b">
        <v>0</v>
      </c>
      <c r="K29702" t="inlineStr">
        <is>
          <t>Spain</t>
        </is>
      </c>
      <c r="L29702" t="inlineStr"/>
      <c r="M29702" t="inlineStr"/>
      <c r="N29702" t="inlineStr"/>
      <c r="O29702" t="inlineStr">
        <is>
          <t>Miravia</t>
        </is>
      </c>
      <c r="P29702" t="inlineStr">
        <is>
          <t>['sql', 'python', 'go']</t>
        </is>
      </c>
      <c r="Q29702" t="inlineStr">
        <is>
          <t>{'programming': ['sql', 'python', 'go']}</t>
        </is>
      </c>
    </row>
    <row r="29703">
      <c r="A29703" t="inlineStr">
        <is>
          <t>Senior Data Engineer</t>
        </is>
      </c>
      <c r="B29703" t="inlineStr">
        <is>
          <t>Senior Data Engineer</t>
        </is>
      </c>
      <c r="C29703" t="inlineStr">
        <is>
          <t>Manila, Metro Manila, Philippines</t>
        </is>
      </c>
      <c r="D29703" t="inlineStr">
        <is>
          <t>via Jooble</t>
        </is>
      </c>
      <c r="E29703" t="inlineStr">
        <is>
          <t>Full-time</t>
        </is>
      </c>
      <c r="F29703" t="b">
        <v>0</v>
      </c>
      <c r="G29703" t="inlineStr">
        <is>
          <t>Philippines</t>
        </is>
      </c>
      <c r="H29703" s="2" t="n">
        <v>45443.34320601852</v>
      </c>
      <c r="I29703" t="b">
        <v>1</v>
      </c>
      <c r="J29703" t="b">
        <v>0</v>
      </c>
      <c r="K29703" t="inlineStr">
        <is>
          <t>Philippines</t>
        </is>
      </c>
      <c r="L29703" t="inlineStr"/>
      <c r="M29703" t="inlineStr"/>
      <c r="N29703" t="inlineStr"/>
      <c r="O29703" t="inlineStr">
        <is>
          <t>Confidential</t>
        </is>
      </c>
      <c r="P29703" t="inlineStr">
        <is>
          <t>['sql', 'sas', 'sas', 'mysql', 'hadoop', 'tableau', 'alteryx', 'power bi', 'sap', 'ringcentral']</t>
        </is>
      </c>
      <c r="Q29703" t="inlineStr">
        <is>
          <t>{'analyst_tools': ['sas', 'tableau', 'alteryx', 'power bi', 'sap'], 'databases': ['mysql'], 'libraries': ['hadoop'], 'programming': ['sql', 'sas'], 'sync': ['ringcentral']}</t>
        </is>
      </c>
    </row>
    <row r="29704">
      <c r="A29704" t="inlineStr">
        <is>
          <t>Data Scientist</t>
        </is>
      </c>
      <c r="B29704" t="inlineStr">
        <is>
          <t>Data Scientist</t>
        </is>
      </c>
      <c r="C29704" t="inlineStr">
        <is>
          <t>Lisbon, Portugal</t>
        </is>
      </c>
      <c r="D29704" t="inlineStr">
        <is>
          <t>via BeBee Portugal</t>
        </is>
      </c>
      <c r="E29704" t="inlineStr">
        <is>
          <t>Full-time</t>
        </is>
      </c>
      <c r="F29704" t="b">
        <v>0</v>
      </c>
      <c r="G29704" t="inlineStr">
        <is>
          <t>Portugal</t>
        </is>
      </c>
      <c r="H29704" s="2" t="n">
        <v>45413.34700231482</v>
      </c>
      <c r="I29704" t="b">
        <v>0</v>
      </c>
      <c r="J29704" t="b">
        <v>0</v>
      </c>
      <c r="K29704" t="inlineStr">
        <is>
          <t>Portugal</t>
        </is>
      </c>
      <c r="L29704" t="inlineStr"/>
      <c r="M29704" t="inlineStr"/>
      <c r="N29704" t="inlineStr"/>
      <c r="O29704" t="inlineStr">
        <is>
          <t>Sudolabs</t>
        </is>
      </c>
      <c r="P29704" t="inlineStr"/>
      <c r="Q29704" t="inlineStr"/>
    </row>
    <row r="29705">
      <c r="A29705" t="inlineStr">
        <is>
          <t>Senior Data Scientist</t>
        </is>
      </c>
      <c r="B29705" t="inlineStr">
        <is>
          <t>Senior Data Scientist</t>
        </is>
      </c>
      <c r="C29705" t="inlineStr">
        <is>
          <t>Karlsruhe, Germany</t>
        </is>
      </c>
      <c r="D29705" t="inlineStr">
        <is>
          <t>via BeBee</t>
        </is>
      </c>
      <c r="E29705" t="inlineStr">
        <is>
          <t>Full-time</t>
        </is>
      </c>
      <c r="F29705" t="b">
        <v>0</v>
      </c>
      <c r="G29705" t="inlineStr">
        <is>
          <t>Germany</t>
        </is>
      </c>
      <c r="H29705" s="2" t="n">
        <v>45420.35962962963</v>
      </c>
      <c r="I29705" t="b">
        <v>0</v>
      </c>
      <c r="J29705" t="b">
        <v>0</v>
      </c>
      <c r="K29705" t="inlineStr">
        <is>
          <t>Germany</t>
        </is>
      </c>
      <c r="L29705" t="inlineStr"/>
      <c r="M29705" t="inlineStr"/>
      <c r="N29705" t="inlineStr"/>
      <c r="O29705" t="inlineStr">
        <is>
          <t>Blue Yonder</t>
        </is>
      </c>
      <c r="P29705" t="inlineStr">
        <is>
          <t>['python', 'c++', 'azure', 'snowflake']</t>
        </is>
      </c>
      <c r="Q29705" t="inlineStr">
        <is>
          <t>{'cloud': ['azure', 'snowflake'], 'programming': ['python', 'c++']}</t>
        </is>
      </c>
    </row>
    <row r="29706">
      <c r="A29706" t="inlineStr">
        <is>
          <t>Data Analyst</t>
        </is>
      </c>
      <c r="B29706" t="inlineStr">
        <is>
          <t>Data Analyst</t>
        </is>
      </c>
      <c r="C29706" t="inlineStr">
        <is>
          <t>Anywhere</t>
        </is>
      </c>
      <c r="D29706" t="inlineStr">
        <is>
          <t>via Remote OK</t>
        </is>
      </c>
      <c r="E29706" t="inlineStr">
        <is>
          <t>Full-time</t>
        </is>
      </c>
      <c r="F29706" t="b">
        <v>1</v>
      </c>
      <c r="G29706" t="inlineStr">
        <is>
          <t>Brazil</t>
        </is>
      </c>
      <c r="H29706" s="2" t="n">
        <v>45422.35319444445</v>
      </c>
      <c r="I29706" t="b">
        <v>1</v>
      </c>
      <c r="J29706" t="b">
        <v>0</v>
      </c>
      <c r="K29706" t="inlineStr">
        <is>
          <t>Brazil</t>
        </is>
      </c>
      <c r="L29706" t="inlineStr">
        <is>
          <t>year</t>
        </is>
      </c>
      <c r="M29706" t="n">
        <v>102250</v>
      </c>
      <c r="N29706" t="inlineStr"/>
      <c r="O29706" t="inlineStr">
        <is>
          <t>CloudWalk</t>
        </is>
      </c>
      <c r="P29706" t="inlineStr">
        <is>
          <t>['go']</t>
        </is>
      </c>
      <c r="Q29706" t="inlineStr">
        <is>
          <t>{'programming': ['go']}</t>
        </is>
      </c>
    </row>
    <row r="29707">
      <c r="A29707" t="inlineStr">
        <is>
          <t>Data Scientist</t>
        </is>
      </c>
      <c r="B29707" t="inlineStr">
        <is>
          <t>Agricultural Data Scientist</t>
        </is>
      </c>
      <c r="C29707" t="inlineStr">
        <is>
          <t>Washington, DC</t>
        </is>
      </c>
      <c r="D29707" t="inlineStr">
        <is>
          <t>via Conservation Job Board</t>
        </is>
      </c>
      <c r="E29707" t="inlineStr">
        <is>
          <t>Full-time</t>
        </is>
      </c>
      <c r="F29707" t="b">
        <v>0</v>
      </c>
      <c r="G29707" t="inlineStr">
        <is>
          <t>New York, United States</t>
        </is>
      </c>
      <c r="H29707" s="2" t="n">
        <v>45421.33559027778</v>
      </c>
      <c r="I29707" t="b">
        <v>0</v>
      </c>
      <c r="J29707" t="b">
        <v>0</v>
      </c>
      <c r="K29707" t="inlineStr">
        <is>
          <t>United States</t>
        </is>
      </c>
      <c r="L29707" t="inlineStr"/>
      <c r="M29707" t="inlineStr"/>
      <c r="N29707" t="inlineStr"/>
      <c r="O29707" t="inlineStr">
        <is>
          <t>World Resource Institute</t>
        </is>
      </c>
      <c r="P29707" t="inlineStr"/>
      <c r="Q29707" t="inlineStr"/>
    </row>
    <row r="29708">
      <c r="A29708" t="inlineStr">
        <is>
          <t>Senior Data Engineer</t>
        </is>
      </c>
      <c r="B29708" t="inlineStr">
        <is>
          <t>Senior Data Engineer</t>
        </is>
      </c>
      <c r="C29708" t="inlineStr">
        <is>
          <t>Brisbane QLD, Australia</t>
        </is>
      </c>
      <c r="D29708" t="inlineStr">
        <is>
          <t>via BLACKROC</t>
        </is>
      </c>
      <c r="E29708" t="inlineStr">
        <is>
          <t>Full-time</t>
        </is>
      </c>
      <c r="F29708" t="b">
        <v>0</v>
      </c>
      <c r="G29708" t="inlineStr">
        <is>
          <t>Australia</t>
        </is>
      </c>
      <c r="H29708" s="2" t="n">
        <v>45414.34935185185</v>
      </c>
      <c r="I29708" t="b">
        <v>1</v>
      </c>
      <c r="J29708" t="b">
        <v>0</v>
      </c>
      <c r="K29708" t="inlineStr">
        <is>
          <t>Australia</t>
        </is>
      </c>
      <c r="L29708" t="inlineStr"/>
      <c r="M29708" t="inlineStr"/>
      <c r="N29708" t="inlineStr"/>
      <c r="O29708" t="inlineStr">
        <is>
          <t>BLACKROC</t>
        </is>
      </c>
      <c r="P29708" t="inlineStr">
        <is>
          <t>['sql', 'python', 'java', 'scala', 'gcp', 'airflow', 'git', 'docker']</t>
        </is>
      </c>
      <c r="Q29708" t="inlineStr">
        <is>
          <t>{'cloud': ['gcp'], 'libraries': ['airflow'], 'other': ['git', 'docker'], 'programming': ['sql', 'python', 'java', 'scala']}</t>
        </is>
      </c>
    </row>
    <row r="29709">
      <c r="A29709" t="inlineStr">
        <is>
          <t>Cloud Engineer</t>
        </is>
      </c>
      <c r="B29709" t="inlineStr">
        <is>
          <t>Gcp Terraform Engineer</t>
        </is>
      </c>
      <c r="C29709" t="inlineStr">
        <is>
          <t>Xico, Ver., Mexico</t>
        </is>
      </c>
      <c r="D29709" t="inlineStr">
        <is>
          <t>via BeBee México</t>
        </is>
      </c>
      <c r="E29709" t="inlineStr">
        <is>
          <t>Full-time</t>
        </is>
      </c>
      <c r="F29709" t="b">
        <v>0</v>
      </c>
      <c r="G29709" t="inlineStr">
        <is>
          <t>Mexico</t>
        </is>
      </c>
      <c r="H29709" s="2" t="n">
        <v>45420.34586805556</v>
      </c>
      <c r="I29709" t="b">
        <v>1</v>
      </c>
      <c r="J29709" t="b">
        <v>0</v>
      </c>
      <c r="K29709" t="inlineStr">
        <is>
          <t>Mexico</t>
        </is>
      </c>
      <c r="L29709" t="inlineStr"/>
      <c r="M29709" t="inlineStr"/>
      <c r="N29709" t="inlineStr"/>
      <c r="O29709" t="inlineStr">
        <is>
          <t>Atos</t>
        </is>
      </c>
      <c r="P29709" t="inlineStr">
        <is>
          <t>['gcp', 'terraform', 'github']</t>
        </is>
      </c>
      <c r="Q29709" t="inlineStr">
        <is>
          <t>{'cloud': ['gcp'], 'other': ['terraform', 'github']}</t>
        </is>
      </c>
    </row>
    <row r="29710">
      <c r="A29710" t="inlineStr">
        <is>
          <t>Data Analyst</t>
        </is>
      </c>
      <c r="B29710" t="inlineStr">
        <is>
          <t>Data Operations Specialist</t>
        </is>
      </c>
      <c r="C29710" t="inlineStr">
        <is>
          <t>Tunisia</t>
        </is>
      </c>
      <c r="D29710" t="inlineStr">
        <is>
          <t>via Tunisia.tanqeeb.com</t>
        </is>
      </c>
      <c r="E29710" t="inlineStr">
        <is>
          <t>Full-time</t>
        </is>
      </c>
      <c r="F29710" t="b">
        <v>0</v>
      </c>
      <c r="G29710" t="inlineStr">
        <is>
          <t>Tunisia</t>
        </is>
      </c>
      <c r="H29710" s="2" t="n">
        <v>45413.35071759259</v>
      </c>
      <c r="I29710" t="b">
        <v>1</v>
      </c>
      <c r="J29710" t="b">
        <v>0</v>
      </c>
      <c r="K29710" t="inlineStr">
        <is>
          <t>Tunisia</t>
        </is>
      </c>
      <c r="L29710" t="inlineStr"/>
      <c r="M29710" t="inlineStr"/>
      <c r="N29710" t="inlineStr"/>
      <c r="O29710" t="inlineStr">
        <is>
          <t>confidential</t>
        </is>
      </c>
      <c r="P29710" t="inlineStr">
        <is>
          <t>['sql', 'python', 'sql server', 'snowflake', 'aws', 'gdpr', 'looker']</t>
        </is>
      </c>
      <c r="Q29710" t="inlineStr">
        <is>
          <t>{'analyst_tools': ['looker'], 'cloud': ['snowflake', 'aws'], 'databases': ['sql server'], 'libraries': ['gdpr'], 'programming': ['sql', 'python']}</t>
        </is>
      </c>
    </row>
    <row r="29711">
      <c r="A29711" t="inlineStr">
        <is>
          <t>Data Scientist</t>
        </is>
      </c>
      <c r="B29711" t="inlineStr">
        <is>
          <t>Apprenti-e Data Scientist</t>
        </is>
      </c>
      <c r="C29711" t="inlineStr">
        <is>
          <t>Fleury-les-Aubrais, France</t>
        </is>
      </c>
      <c r="D29711" t="inlineStr">
        <is>
          <t>via BeBee</t>
        </is>
      </c>
      <c r="E29711" t="inlineStr">
        <is>
          <t>Full-time</t>
        </is>
      </c>
      <c r="F29711" t="b">
        <v>0</v>
      </c>
      <c r="G29711" t="inlineStr">
        <is>
          <t>France</t>
        </is>
      </c>
      <c r="H29711" s="2" t="n">
        <v>45420.36297453703</v>
      </c>
      <c r="I29711" t="b">
        <v>0</v>
      </c>
      <c r="J29711" t="b">
        <v>0</v>
      </c>
      <c r="K29711" t="inlineStr">
        <is>
          <t>France</t>
        </is>
      </c>
      <c r="L29711" t="inlineStr"/>
      <c r="M29711" t="inlineStr"/>
      <c r="N29711" t="inlineStr"/>
      <c r="O29711" t="inlineStr">
        <is>
          <t>Orange</t>
        </is>
      </c>
      <c r="P29711" t="inlineStr">
        <is>
          <t>['pascal']</t>
        </is>
      </c>
      <c r="Q29711" t="inlineStr">
        <is>
          <t>{'programming': ['pascal']}</t>
        </is>
      </c>
    </row>
    <row r="29712">
      <c r="A29712" t="inlineStr">
        <is>
          <t>Software Engineer</t>
        </is>
      </c>
      <c r="B29712" t="inlineStr">
        <is>
          <t>Software Engineer for AI Training Data (Python, Bangladesh)</t>
        </is>
      </c>
      <c r="C29712" t="inlineStr">
        <is>
          <t>Bangladesh</t>
        </is>
      </c>
      <c r="D29712" t="inlineStr">
        <is>
          <t>via LinkedIn</t>
        </is>
      </c>
      <c r="E29712" t="inlineStr">
        <is>
          <t>Full-time</t>
        </is>
      </c>
      <c r="F29712" t="b">
        <v>0</v>
      </c>
      <c r="G29712" t="inlineStr">
        <is>
          <t>Bangladesh</t>
        </is>
      </c>
      <c r="H29712" s="2" t="n">
        <v>45441.35493055556</v>
      </c>
      <c r="I29712" t="b">
        <v>0</v>
      </c>
      <c r="J29712" t="b">
        <v>0</v>
      </c>
      <c r="K29712" t="inlineStr">
        <is>
          <t>Bangladesh</t>
        </is>
      </c>
      <c r="L29712" t="inlineStr"/>
      <c r="M29712" t="inlineStr"/>
      <c r="N29712" t="inlineStr"/>
      <c r="O29712" t="inlineStr">
        <is>
          <t>G2i Inc.</t>
        </is>
      </c>
      <c r="P29712" t="inlineStr">
        <is>
          <t>['go', 'python', 'java', 'javascript', 'typescript', 'c++', 'sql', 'swift', 'ruby', 'ruby', 'rust', 'matlab', 'php', 'html', 'dart', 'r', 'shell', 'c', 'c#']</t>
        </is>
      </c>
      <c r="Q29712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29713">
      <c r="A29713" t="inlineStr">
        <is>
          <t>Data Analyst</t>
        </is>
      </c>
      <c r="B29713" t="inlineStr">
        <is>
          <t>Healthcare Data Analyst Nurse</t>
        </is>
      </c>
      <c r="C29713" t="inlineStr">
        <is>
          <t>Dunnellon, FL</t>
        </is>
      </c>
      <c r="D29713" t="inlineStr">
        <is>
          <t>via Carecareer Link</t>
        </is>
      </c>
      <c r="E29713" t="inlineStr">
        <is>
          <t>Full-time</t>
        </is>
      </c>
      <c r="F29713" t="b">
        <v>0</v>
      </c>
      <c r="G29713" t="inlineStr">
        <is>
          <t>Florida, United States</t>
        </is>
      </c>
      <c r="H29713" s="2" t="n">
        <v>45426.33506944445</v>
      </c>
      <c r="I29713" t="b">
        <v>0</v>
      </c>
      <c r="J29713" t="b">
        <v>1</v>
      </c>
      <c r="K29713" t="inlineStr">
        <is>
          <t>United States</t>
        </is>
      </c>
      <c r="L29713" t="inlineStr">
        <is>
          <t>year</t>
        </is>
      </c>
      <c r="M29713" t="n">
        <v>60000</v>
      </c>
      <c r="N29713" t="inlineStr"/>
      <c r="O29713" t="inlineStr">
        <is>
          <t>Incredible Health, Inc.</t>
        </is>
      </c>
      <c r="P29713" t="inlineStr">
        <is>
          <t>['excel']</t>
        </is>
      </c>
      <c r="Q29713" t="inlineStr">
        <is>
          <t>{'analyst_tools': ['excel']}</t>
        </is>
      </c>
    </row>
    <row r="29714">
      <c r="A29714" t="inlineStr">
        <is>
          <t>Data Engineer</t>
        </is>
      </c>
      <c r="B29714" t="inlineStr">
        <is>
          <t>Ai Data Engenieer</t>
        </is>
      </c>
      <c r="C29714" t="inlineStr">
        <is>
          <t>Monterrey, Nuevo Leon, Mexico</t>
        </is>
      </c>
      <c r="D29714" t="inlineStr">
        <is>
          <t>via BeBee México</t>
        </is>
      </c>
      <c r="E29714" t="inlineStr">
        <is>
          <t>Full-time</t>
        </is>
      </c>
      <c r="F29714" t="b">
        <v>0</v>
      </c>
      <c r="G29714" t="inlineStr">
        <is>
          <t>Mexico</t>
        </is>
      </c>
      <c r="H29714" s="2" t="n">
        <v>45417.34276620371</v>
      </c>
      <c r="I29714" t="b">
        <v>0</v>
      </c>
      <c r="J29714" t="b">
        <v>0</v>
      </c>
      <c r="K29714" t="inlineStr">
        <is>
          <t>Mexico</t>
        </is>
      </c>
      <c r="L29714" t="inlineStr"/>
      <c r="M29714" t="inlineStr"/>
      <c r="N29714" t="inlineStr"/>
      <c r="O29714" t="inlineStr">
        <is>
          <t>Matersys Group</t>
        </is>
      </c>
      <c r="P29714" t="inlineStr">
        <is>
          <t>['sql', 'snowflake', 'azure', 'power bi']</t>
        </is>
      </c>
      <c r="Q29714" t="inlineStr">
        <is>
          <t>{'analyst_tools': ['power bi'], 'cloud': ['snowflake', 'azure'], 'programming': ['sql']}</t>
        </is>
      </c>
    </row>
    <row r="29715">
      <c r="A29715" t="inlineStr">
        <is>
          <t>Data Analyst</t>
        </is>
      </c>
      <c r="B29715" t="inlineStr">
        <is>
          <t>Data Analyst</t>
        </is>
      </c>
      <c r="C29715" t="inlineStr">
        <is>
          <t>Anywhere</t>
        </is>
      </c>
      <c r="D29715" t="inlineStr">
        <is>
          <t>via Indeed</t>
        </is>
      </c>
      <c r="E29715" t="inlineStr">
        <is>
          <t>Full-time</t>
        </is>
      </c>
      <c r="F29715" t="b">
        <v>1</v>
      </c>
      <c r="G29715" t="inlineStr">
        <is>
          <t>New York, United States</t>
        </is>
      </c>
      <c r="H29715" s="2" t="n">
        <v>45414.33335648148</v>
      </c>
      <c r="I29715" t="b">
        <v>0</v>
      </c>
      <c r="J29715" t="b">
        <v>0</v>
      </c>
      <c r="K29715" t="inlineStr">
        <is>
          <t>United States</t>
        </is>
      </c>
      <c r="L29715" t="inlineStr"/>
      <c r="M29715" t="inlineStr"/>
      <c r="N29715" t="inlineStr"/>
      <c r="O29715" t="inlineStr">
        <is>
          <t>Fluz</t>
        </is>
      </c>
      <c r="P29715" t="inlineStr">
        <is>
          <t>['sql', 'r', 'python', 'excel', 'sheets']</t>
        </is>
      </c>
      <c r="Q29715" t="inlineStr">
        <is>
          <t>{'analyst_tools': ['excel', 'sheets'], 'programming': ['sql', 'r', 'python']}</t>
        </is>
      </c>
    </row>
    <row r="29716">
      <c r="A29716" t="inlineStr">
        <is>
          <t>Senior Data Scientist</t>
        </is>
      </c>
      <c r="B29716" t="inlineStr">
        <is>
          <t>Senior Data Science</t>
        </is>
      </c>
      <c r="C29716" t="inlineStr">
        <is>
          <t>Tel Aviv-Yafo, Israel</t>
        </is>
      </c>
      <c r="D29716" t="inlineStr">
        <is>
          <t>via LinkedIn</t>
        </is>
      </c>
      <c r="E29716" t="inlineStr">
        <is>
          <t>Full-time</t>
        </is>
      </c>
      <c r="F29716" t="b">
        <v>0</v>
      </c>
      <c r="G29716" t="inlineStr">
        <is>
          <t>Israel</t>
        </is>
      </c>
      <c r="H29716" s="2" t="n">
        <v>45428.35972222222</v>
      </c>
      <c r="I29716" t="b">
        <v>0</v>
      </c>
      <c r="J29716" t="b">
        <v>0</v>
      </c>
      <c r="K29716" t="inlineStr">
        <is>
          <t>Israel</t>
        </is>
      </c>
      <c r="L29716" t="inlineStr"/>
      <c r="M29716" t="inlineStr"/>
      <c r="N29716" t="inlineStr"/>
      <c r="O29716" t="inlineStr">
        <is>
          <t>Razor Labs</t>
        </is>
      </c>
      <c r="P29716" t="inlineStr">
        <is>
          <t>['python', 'postgresql', 'bigquery', 'pandas', 'numpy', 'pytorch']</t>
        </is>
      </c>
      <c r="Q29716" t="inlineStr">
        <is>
          <t>{'cloud': ['bigquery'], 'databases': ['postgresql'], 'libraries': ['pandas', 'numpy', 'pytorch'], 'programming': ['python']}</t>
        </is>
      </c>
    </row>
    <row r="29717">
      <c r="A29717" t="inlineStr">
        <is>
          <t>Data Analyst</t>
        </is>
      </c>
      <c r="B29717" t="inlineStr">
        <is>
          <t>Data Analyst</t>
        </is>
      </c>
      <c r="C29717" t="inlineStr">
        <is>
          <t>Vilnius County, Lithuania</t>
        </is>
      </c>
      <c r="D29717" t="inlineStr">
        <is>
          <t>via Built In</t>
        </is>
      </c>
      <c r="E29717" t="inlineStr">
        <is>
          <t>Full-time</t>
        </is>
      </c>
      <c r="F29717" t="b">
        <v>0</v>
      </c>
      <c r="G29717" t="inlineStr">
        <is>
          <t>Lithuania</t>
        </is>
      </c>
      <c r="H29717" s="2" t="n">
        <v>45415.35555555556</v>
      </c>
      <c r="I29717" t="b">
        <v>0</v>
      </c>
      <c r="J29717" t="b">
        <v>0</v>
      </c>
      <c r="K29717" t="inlineStr">
        <is>
          <t>Lithuania</t>
        </is>
      </c>
      <c r="L29717" t="inlineStr"/>
      <c r="M29717" t="inlineStr"/>
      <c r="N29717" t="inlineStr"/>
      <c r="O29717" t="inlineStr">
        <is>
          <t>Planner 5D</t>
        </is>
      </c>
      <c r="P29717" t="inlineStr">
        <is>
          <t>['python', 'sql', 'mariadb', 'firebase', 'firebase', 'bigquery', 'airflow', 'windows', 'macos', 'looker', 'tableau', 'power bi', 'planner']</t>
        </is>
      </c>
      <c r="Q29717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29718">
      <c r="A29718" t="inlineStr">
        <is>
          <t>Data Engineer</t>
        </is>
      </c>
      <c r="B29718" t="inlineStr">
        <is>
          <t>Data engineer H/F (IT) / Freelance</t>
        </is>
      </c>
      <c r="C29718" t="inlineStr">
        <is>
          <t>France</t>
        </is>
      </c>
      <c r="D29718" t="inlineStr">
        <is>
          <t>via LinkedIn</t>
        </is>
      </c>
      <c r="E29718" t="inlineStr">
        <is>
          <t>Full-time</t>
        </is>
      </c>
      <c r="F29718" t="b">
        <v>0</v>
      </c>
      <c r="G29718" t="inlineStr">
        <is>
          <t>France</t>
        </is>
      </c>
      <c r="H29718" s="2" t="n">
        <v>45440.36760416667</v>
      </c>
      <c r="I29718" t="b">
        <v>1</v>
      </c>
      <c r="J29718" t="b">
        <v>0</v>
      </c>
      <c r="K29718" t="inlineStr">
        <is>
          <t>France</t>
        </is>
      </c>
      <c r="L29718" t="inlineStr"/>
      <c r="M29718" t="inlineStr"/>
      <c r="N29718" t="inlineStr"/>
      <c r="O29718" t="inlineStr">
        <is>
          <t>Free-Work (ex Freelance-info Carriere-info)</t>
        </is>
      </c>
      <c r="P29718" t="inlineStr">
        <is>
          <t>['python', 'sql', 'aws', 'spark']</t>
        </is>
      </c>
      <c r="Q29718" t="inlineStr">
        <is>
          <t>{'cloud': ['aws'], 'libraries': ['spark'], 'programming': ['python', 'sql']}</t>
        </is>
      </c>
    </row>
    <row r="29719">
      <c r="A29719" t="inlineStr">
        <is>
          <t>Data Analyst</t>
        </is>
      </c>
      <c r="B29719" t="inlineStr">
        <is>
          <t>Data Analyst - (H/F) - En alternance</t>
        </is>
      </c>
      <c r="C29719" t="inlineStr">
        <is>
          <t>Saint-Denis, France</t>
        </is>
      </c>
      <c r="D29719" t="inlineStr">
        <is>
          <t>via Cadremploi</t>
        </is>
      </c>
      <c r="E29719" t="inlineStr">
        <is>
          <t>Internship</t>
        </is>
      </c>
      <c r="F29719" t="b">
        <v>0</v>
      </c>
      <c r="G29719" t="inlineStr">
        <is>
          <t>France</t>
        </is>
      </c>
      <c r="H29719" s="2" t="n">
        <v>45429.35101851852</v>
      </c>
      <c r="I29719" t="b">
        <v>0</v>
      </c>
      <c r="J29719" t="b">
        <v>0</v>
      </c>
      <c r="K29719" t="inlineStr">
        <is>
          <t>France</t>
        </is>
      </c>
      <c r="L29719" t="inlineStr"/>
      <c r="M29719" t="inlineStr"/>
      <c r="N29719" t="inlineStr"/>
      <c r="O29719" t="inlineStr">
        <is>
          <t>OPENCLASSROOMS</t>
        </is>
      </c>
      <c r="P29719" t="inlineStr">
        <is>
          <t>['excel', 'power bi']</t>
        </is>
      </c>
      <c r="Q29719" t="inlineStr">
        <is>
          <t>{'analyst_tools': ['excel', 'power bi']}</t>
        </is>
      </c>
    </row>
    <row r="29720">
      <c r="A29720" t="inlineStr">
        <is>
          <t>Data Engineer</t>
        </is>
      </c>
      <c r="B29720" t="inlineStr">
        <is>
          <t>Data Engineer</t>
        </is>
      </c>
      <c r="C29720" t="inlineStr">
        <is>
          <t>Tokyo, Japan</t>
        </is>
      </c>
      <c r="D29720" t="inlineStr">
        <is>
          <t>via LinkedIn</t>
        </is>
      </c>
      <c r="E29720" t="inlineStr">
        <is>
          <t>Full-time</t>
        </is>
      </c>
      <c r="F29720" t="b">
        <v>0</v>
      </c>
      <c r="G29720" t="inlineStr">
        <is>
          <t>Japan</t>
        </is>
      </c>
      <c r="H29720" s="2" t="n">
        <v>45432.3478587963</v>
      </c>
      <c r="I29720" t="b">
        <v>1</v>
      </c>
      <c r="J29720" t="b">
        <v>0</v>
      </c>
      <c r="K29720" t="inlineStr">
        <is>
          <t>Japan</t>
        </is>
      </c>
      <c r="L29720" t="inlineStr"/>
      <c r="M29720" t="inlineStr"/>
      <c r="N29720" t="inlineStr"/>
      <c r="O29720" t="inlineStr">
        <is>
          <t>Specialized Group</t>
        </is>
      </c>
      <c r="P29720" t="inlineStr">
        <is>
          <t>['python', 'sql', 'redshift', 'bigquery']</t>
        </is>
      </c>
      <c r="Q29720" t="inlineStr">
        <is>
          <t>{'cloud': ['redshift', 'bigquery'], 'programming': ['python', 'sql']}</t>
        </is>
      </c>
    </row>
    <row r="29721">
      <c r="A29721" t="inlineStr">
        <is>
          <t>Data Engineer</t>
        </is>
      </c>
      <c r="B29721" t="inlineStr">
        <is>
          <t>Experienced Front-end developer (react + python) for data and...</t>
        </is>
      </c>
      <c r="C29721" t="inlineStr">
        <is>
          <t>Anywhere</t>
        </is>
      </c>
      <c r="D29721" t="inlineStr">
        <is>
          <t>via Jooble</t>
        </is>
      </c>
      <c r="E29721" t="inlineStr">
        <is>
          <t>Full-time</t>
        </is>
      </c>
      <c r="F29721" t="b">
        <v>1</v>
      </c>
      <c r="G29721" t="inlineStr">
        <is>
          <t>Ukraine</t>
        </is>
      </c>
      <c r="H29721" s="2" t="n">
        <v>45441.36114583333</v>
      </c>
      <c r="I29721" t="b">
        <v>1</v>
      </c>
      <c r="J29721" t="b">
        <v>0</v>
      </c>
      <c r="K29721" t="inlineStr">
        <is>
          <t>Ukraine</t>
        </is>
      </c>
      <c r="L29721" t="inlineStr">
        <is>
          <t>month</t>
        </is>
      </c>
      <c r="M29721" t="inlineStr"/>
      <c r="N29721" t="inlineStr"/>
      <c r="O29721" t="inlineStr">
        <is>
          <t>Windsor.ai</t>
        </is>
      </c>
      <c r="P29721" t="inlineStr">
        <is>
          <t>['python', 'typescript', 'sql', 'react', 'flask', 'linux', 'docker', 'git']</t>
        </is>
      </c>
      <c r="Q29721" t="inlineStr">
        <is>
          <t>{'libraries': ['react'], 'os': ['linux'], 'other': ['docker', 'git'], 'programming': ['python', 'typescript', 'sql'], 'webframeworks': ['flask']}</t>
        </is>
      </c>
    </row>
    <row r="29722">
      <c r="A29722" t="inlineStr">
        <is>
          <t>Data Engineer</t>
        </is>
      </c>
      <c r="B29722" t="inlineStr">
        <is>
          <t>Data Engineer</t>
        </is>
      </c>
      <c r="C29722" t="inlineStr">
        <is>
          <t>New York, NY</t>
        </is>
      </c>
      <c r="D29722" t="inlineStr">
        <is>
          <t>via GrabJobs</t>
        </is>
      </c>
      <c r="E29722" t="inlineStr">
        <is>
          <t>Full-time</t>
        </is>
      </c>
      <c r="F29722" t="b">
        <v>0</v>
      </c>
      <c r="G29722" t="inlineStr">
        <is>
          <t>Sudan</t>
        </is>
      </c>
      <c r="H29722" s="2" t="n">
        <v>45436.36927083333</v>
      </c>
      <c r="I29722" t="b">
        <v>1</v>
      </c>
      <c r="J29722" t="b">
        <v>0</v>
      </c>
      <c r="K29722" t="inlineStr">
        <is>
          <t>Sudan</t>
        </is>
      </c>
      <c r="L29722" t="inlineStr"/>
      <c r="M29722" t="inlineStr"/>
      <c r="N29722" t="inlineStr"/>
      <c r="O29722" t="inlineStr">
        <is>
          <t>Teksystems</t>
        </is>
      </c>
      <c r="P29722" t="inlineStr">
        <is>
          <t>['python', 'scala', 'sql', 'aws', 'databricks', 'openstack', 'pyspark', 'spark', 'tableau', 'jenkins', 'docker', 'kubernetes', 'github']</t>
        </is>
      </c>
      <c r="Q29722" t="inlineStr">
        <is>
          <t>{'analyst_tools': ['tableau'], 'cloud': ['aws', 'databricks', 'openstack'], 'libraries': ['pyspark', 'spark'], 'other': ['jenkins', 'docker', 'kubernetes', 'github'], 'programming': ['python', 'scala', 'sql']}</t>
        </is>
      </c>
    </row>
    <row r="29723">
      <c r="A29723" t="inlineStr">
        <is>
          <t>Data Engineer</t>
        </is>
      </c>
      <c r="B29723" t="inlineStr">
        <is>
          <t>Data (Python) Engineer</t>
        </is>
      </c>
      <c r="C29723" t="inlineStr">
        <is>
          <t>Ho Chi Minh City, Vietnam</t>
        </is>
      </c>
      <c r="D29723" t="inlineStr">
        <is>
          <t>via Indeed</t>
        </is>
      </c>
      <c r="E29723" t="inlineStr">
        <is>
          <t>Full-time</t>
        </is>
      </c>
      <c r="F29723" t="b">
        <v>0</v>
      </c>
      <c r="G29723" t="inlineStr">
        <is>
          <t>Vietnam</t>
        </is>
      </c>
      <c r="H29723" s="2" t="n">
        <v>45421.34761574074</v>
      </c>
      <c r="I29723" t="b">
        <v>1</v>
      </c>
      <c r="J29723" t="b">
        <v>0</v>
      </c>
      <c r="K29723" t="inlineStr">
        <is>
          <t>Vietnam</t>
        </is>
      </c>
      <c r="L29723" t="inlineStr"/>
      <c r="M29723" t="inlineStr"/>
      <c r="N29723" t="inlineStr"/>
      <c r="O29723" t="inlineStr">
        <is>
          <t>ISCALE SOLUTIONS</t>
        </is>
      </c>
      <c r="P29723" t="inlineStr">
        <is>
          <t>['python', 'redis', 'gcp', 'bigquery', 'graphql', 'fastapi', 'flask', 'docker', 'kubernetes']</t>
        </is>
      </c>
      <c r="Q29723" t="inlineStr">
        <is>
          <t>{'cloud': ['gcp', 'bigquery'], 'databases': ['redis'], 'libraries': ['graphql'], 'other': ['docker', 'kubernetes'], 'programming': ['python'], 'webframeworks': ['fastapi', 'flask']}</t>
        </is>
      </c>
    </row>
    <row r="29724">
      <c r="A29724" t="inlineStr">
        <is>
          <t>Data Analyst</t>
        </is>
      </c>
      <c r="B29724" t="inlineStr">
        <is>
          <t>Private Equity Firm | Data Analyst</t>
        </is>
      </c>
      <c r="C29724" t="inlineStr">
        <is>
          <t>Hollywood, FL</t>
        </is>
      </c>
      <c r="D29724" t="inlineStr">
        <is>
          <t>via US Job Hirings</t>
        </is>
      </c>
      <c r="E29724" t="inlineStr">
        <is>
          <t>Full-time</t>
        </is>
      </c>
      <c r="F29724" t="b">
        <v>0</v>
      </c>
      <c r="G29724" t="inlineStr">
        <is>
          <t>Florida, United States</t>
        </is>
      </c>
      <c r="H29724" s="2" t="n">
        <v>45421.33540509259</v>
      </c>
      <c r="I29724" t="b">
        <v>0</v>
      </c>
      <c r="J29724" t="b">
        <v>0</v>
      </c>
      <c r="K29724" t="inlineStr">
        <is>
          <t>United States</t>
        </is>
      </c>
      <c r="L29724" t="inlineStr"/>
      <c r="M29724" t="inlineStr"/>
      <c r="N29724" t="inlineStr"/>
      <c r="O29724" t="inlineStr">
        <is>
          <t>Selby Jennings</t>
        </is>
      </c>
      <c r="P29724" t="inlineStr"/>
      <c r="Q29724" t="inlineStr"/>
    </row>
    <row r="29725">
      <c r="A29725" t="inlineStr">
        <is>
          <t>Data Engineer</t>
        </is>
      </c>
      <c r="B29725" t="inlineStr">
        <is>
          <t>Data Engineer</t>
        </is>
      </c>
      <c r="C29725" t="inlineStr">
        <is>
          <t>São Paulo, State of São Paulo, Brazil</t>
        </is>
      </c>
      <c r="D29725" t="inlineStr">
        <is>
          <t>via BeBee</t>
        </is>
      </c>
      <c r="E29725" t="inlineStr">
        <is>
          <t>Full-time</t>
        </is>
      </c>
      <c r="F29725" t="b">
        <v>0</v>
      </c>
      <c r="G29725" t="inlineStr">
        <is>
          <t>Brazil</t>
        </is>
      </c>
      <c r="H29725" s="2" t="n">
        <v>45429.34569444445</v>
      </c>
      <c r="I29725" t="b">
        <v>0</v>
      </c>
      <c r="J29725" t="b">
        <v>0</v>
      </c>
      <c r="K29725" t="inlineStr">
        <is>
          <t>Brazil</t>
        </is>
      </c>
      <c r="L29725" t="inlineStr"/>
      <c r="M29725" t="inlineStr"/>
      <c r="N29725" t="inlineStr"/>
      <c r="O29725" t="inlineStr">
        <is>
          <t>Yoctoo Consultoria Em Recursos Humanos Ltda.</t>
        </is>
      </c>
      <c r="P29725" t="inlineStr">
        <is>
          <t>['t-sql', 'sql', 'python', 'sql server', 'azure', 'aws', 'ssis', 'tableau']</t>
        </is>
      </c>
      <c r="Q29725" t="inlineStr">
        <is>
          <t>{'analyst_tools': ['ssis', 'tableau'], 'cloud': ['azure', 'aws'], 'databases': ['sql server'], 'programming': ['t-sql', 'sql', 'python']}</t>
        </is>
      </c>
    </row>
    <row r="29726">
      <c r="A29726" t="inlineStr">
        <is>
          <t>Data Scientist</t>
        </is>
      </c>
      <c r="B29726" t="inlineStr">
        <is>
          <t>Data Scientist, AWS Gen AI Innovation Center</t>
        </is>
      </c>
      <c r="C29726" t="inlineStr">
        <is>
          <t>West Miami, FL</t>
        </is>
      </c>
      <c r="D29726" t="inlineStr">
        <is>
          <t>via Adzuna</t>
        </is>
      </c>
      <c r="E29726" t="inlineStr">
        <is>
          <t>Full-time</t>
        </is>
      </c>
      <c r="F29726" t="b">
        <v>0</v>
      </c>
      <c r="G29726" t="inlineStr">
        <is>
          <t>Florida, United States</t>
        </is>
      </c>
      <c r="H29726" s="2" t="n">
        <v>45427.33716435185</v>
      </c>
      <c r="I29726" t="b">
        <v>0</v>
      </c>
      <c r="J29726" t="b">
        <v>1</v>
      </c>
      <c r="K29726" t="inlineStr">
        <is>
          <t>United States</t>
        </is>
      </c>
      <c r="L29726" t="inlineStr"/>
      <c r="M29726" t="inlineStr"/>
      <c r="N29726" t="inlineStr"/>
      <c r="O29726" t="inlineStr">
        <is>
          <t>Amazon</t>
        </is>
      </c>
      <c r="P29726" t="inlineStr">
        <is>
          <t>['python', 'aws', 'tensorflow', 'keras', 'pytorch', 'mxnet']</t>
        </is>
      </c>
      <c r="Q29726" t="inlineStr">
        <is>
          <t>{'cloud': ['aws'], 'libraries': ['tensorflow', 'keras', 'pytorch', 'mxnet'], 'programming': ['python']}</t>
        </is>
      </c>
    </row>
    <row r="29727">
      <c r="A29727" t="inlineStr">
        <is>
          <t>Data Scientist</t>
        </is>
      </c>
      <c r="B29727" t="inlineStr">
        <is>
          <t>Data Scientist</t>
        </is>
      </c>
      <c r="C29727" t="inlineStr">
        <is>
          <t>Columbia, MD</t>
        </is>
      </c>
      <c r="D29727" t="inlineStr">
        <is>
          <t>via Snagajob</t>
        </is>
      </c>
      <c r="E29727" t="inlineStr">
        <is>
          <t>Full-time and Part-time</t>
        </is>
      </c>
      <c r="F29727" t="b">
        <v>0</v>
      </c>
      <c r="G29727" t="inlineStr">
        <is>
          <t>New York, United States</t>
        </is>
      </c>
      <c r="H29727" s="2" t="n">
        <v>45424.33512731481</v>
      </c>
      <c r="I29727" t="b">
        <v>0</v>
      </c>
      <c r="J29727" t="b">
        <v>1</v>
      </c>
      <c r="K29727" t="inlineStr">
        <is>
          <t>United States</t>
        </is>
      </c>
      <c r="L29727" t="inlineStr">
        <is>
          <t>hour</t>
        </is>
      </c>
      <c r="M29727" t="inlineStr"/>
      <c r="N29727" t="n">
        <v>44.73500061035156</v>
      </c>
      <c r="O29727" t="inlineStr">
        <is>
          <t>Booz Allen Hamilton</t>
        </is>
      </c>
      <c r="P29727" t="inlineStr">
        <is>
          <t>['r', 'python', 'windows', 'linux']</t>
        </is>
      </c>
      <c r="Q29727" t="inlineStr">
        <is>
          <t>{'os': ['windows', 'linux'], 'programming': ['r', 'python']}</t>
        </is>
      </c>
    </row>
    <row r="29728">
      <c r="A29728" t="inlineStr">
        <is>
          <t>Data Analyst</t>
        </is>
      </c>
      <c r="B29728" t="inlineStr">
        <is>
          <t>Google Data Analyst – Fairfield CA (Remote)</t>
        </is>
      </c>
      <c r="C29728" t="inlineStr">
        <is>
          <t>Fairfield, CA</t>
        </is>
      </c>
      <c r="D29728" t="inlineStr">
        <is>
          <t>via Lightningbolt</t>
        </is>
      </c>
      <c r="E29728" t="inlineStr">
        <is>
          <t>Full-time</t>
        </is>
      </c>
      <c r="F29728" t="b">
        <v>0</v>
      </c>
      <c r="G29728" t="inlineStr">
        <is>
          <t>California, United States</t>
        </is>
      </c>
      <c r="H29728" s="2" t="n">
        <v>45413.33446759259</v>
      </c>
      <c r="I29728" t="b">
        <v>0</v>
      </c>
      <c r="J29728" t="b">
        <v>1</v>
      </c>
      <c r="K29728" t="inlineStr">
        <is>
          <t>United States</t>
        </is>
      </c>
      <c r="L29728" t="inlineStr"/>
      <c r="M29728" t="inlineStr"/>
      <c r="N29728" t="inlineStr"/>
      <c r="O29728" t="inlineStr">
        <is>
          <t>Google</t>
        </is>
      </c>
      <c r="P29728" t="inlineStr">
        <is>
          <t>['sql', 'python', 'r', 'tableau', 'power bi']</t>
        </is>
      </c>
      <c r="Q29728" t="inlineStr">
        <is>
          <t>{'analyst_tools': ['tableau', 'power bi'], 'programming': ['sql', 'python', 'r']}</t>
        </is>
      </c>
    </row>
    <row r="29729">
      <c r="A29729" t="inlineStr">
        <is>
          <t>Data Scientist</t>
        </is>
      </c>
      <c r="B29729" t="inlineStr">
        <is>
          <t>Graduate Data Scientist</t>
        </is>
      </c>
      <c r="C29729" t="inlineStr">
        <is>
          <t>Stockholm, Sweden</t>
        </is>
      </c>
      <c r="D29729" t="inlineStr">
        <is>
          <t>via LinkedIn</t>
        </is>
      </c>
      <c r="E29729" t="inlineStr">
        <is>
          <t>Full-time</t>
        </is>
      </c>
      <c r="F29729" t="b">
        <v>0</v>
      </c>
      <c r="G29729" t="inlineStr">
        <is>
          <t>Sweden</t>
        </is>
      </c>
      <c r="H29729" s="2" t="n">
        <v>45422.35825231481</v>
      </c>
      <c r="I29729" t="b">
        <v>0</v>
      </c>
      <c r="J29729" t="b">
        <v>0</v>
      </c>
      <c r="K29729" t="inlineStr">
        <is>
          <t>Sweden</t>
        </is>
      </c>
      <c r="L29729" t="inlineStr"/>
      <c r="M29729" t="inlineStr"/>
      <c r="N29729" t="inlineStr"/>
      <c r="O29729" t="inlineStr">
        <is>
          <t>Conversionista!</t>
        </is>
      </c>
      <c r="P29729" t="inlineStr">
        <is>
          <t>['sql', 'python', 'r', 'azure']</t>
        </is>
      </c>
      <c r="Q29729" t="inlineStr">
        <is>
          <t>{'cloud': ['azure'], 'programming': ['sql', 'python', 'r']}</t>
        </is>
      </c>
    </row>
    <row r="29730">
      <c r="A29730" t="inlineStr">
        <is>
          <t>Data Engineer</t>
        </is>
      </c>
      <c r="B29730" t="inlineStr">
        <is>
          <t>Data Engineer - Data Engineering</t>
        </is>
      </c>
      <c r="C29730" t="inlineStr">
        <is>
          <t>Anywhere</t>
        </is>
      </c>
      <c r="D29730" t="inlineStr">
        <is>
          <t>via VentureLoop</t>
        </is>
      </c>
      <c r="E29730" t="inlineStr">
        <is>
          <t>Full-time</t>
        </is>
      </c>
      <c r="F29730" t="b">
        <v>1</v>
      </c>
      <c r="G29730" t="inlineStr">
        <is>
          <t>California, United States</t>
        </is>
      </c>
      <c r="H29730" s="2" t="n">
        <v>45441.3394212963</v>
      </c>
      <c r="I29730" t="b">
        <v>1</v>
      </c>
      <c r="J29730" t="b">
        <v>1</v>
      </c>
      <c r="K29730" t="inlineStr">
        <is>
          <t>United States</t>
        </is>
      </c>
      <c r="L29730" t="inlineStr"/>
      <c r="M29730" t="inlineStr"/>
      <c r="N29730" t="inlineStr"/>
      <c r="O29730" t="inlineStr">
        <is>
          <t>Plaid</t>
        </is>
      </c>
      <c r="P29730" t="inlineStr">
        <is>
          <t>['sql', 'python', 'elasticsearch', 'redshift', 'airflow', 'kafka']</t>
        </is>
      </c>
      <c r="Q29730" t="inlineStr">
        <is>
          <t>{'cloud': ['redshift'], 'databases': ['elasticsearch'], 'libraries': ['airflow', 'kafka'], 'programming': ['sql', 'python']}</t>
        </is>
      </c>
    </row>
    <row r="29731">
      <c r="A29731" t="inlineStr">
        <is>
          <t>Data Analyst</t>
        </is>
      </c>
      <c r="B29731" t="inlineStr">
        <is>
          <t>Data Analyst | Hong Kong, HK</t>
        </is>
      </c>
      <c r="C29731" t="inlineStr">
        <is>
          <t>Hong Kong</t>
        </is>
      </c>
      <c r="D29731" t="inlineStr">
        <is>
          <t>via EFinancialCareers</t>
        </is>
      </c>
      <c r="E29731" t="inlineStr">
        <is>
          <t>Full-time</t>
        </is>
      </c>
      <c r="F29731" t="b">
        <v>0</v>
      </c>
      <c r="G29731" t="inlineStr">
        <is>
          <t>Hong Kong</t>
        </is>
      </c>
      <c r="H29731" s="2" t="n">
        <v>45415.35689814815</v>
      </c>
      <c r="I29731" t="b">
        <v>0</v>
      </c>
      <c r="J29731" t="b">
        <v>0</v>
      </c>
      <c r="K29731" t="inlineStr">
        <is>
          <t>Hong Kong</t>
        </is>
      </c>
      <c r="L29731" t="inlineStr"/>
      <c r="M29731" t="inlineStr"/>
      <c r="N29731" t="inlineStr"/>
      <c r="O29731" t="inlineStr">
        <is>
          <t>JNL Consulting Limited</t>
        </is>
      </c>
      <c r="P29731" t="inlineStr">
        <is>
          <t>['python']</t>
        </is>
      </c>
      <c r="Q29731" t="inlineStr">
        <is>
          <t>{'programming': ['python']}</t>
        </is>
      </c>
    </row>
    <row r="29732">
      <c r="A29732" t="inlineStr">
        <is>
          <t>Senior Data Scientist</t>
        </is>
      </c>
      <c r="B29732" t="inlineStr">
        <is>
          <t>Senior Data Scientist</t>
        </is>
      </c>
      <c r="C29732" t="inlineStr">
        <is>
          <t>Barcelona, Spain</t>
        </is>
      </c>
      <c r="D29732" t="inlineStr">
        <is>
          <t>via BeBee</t>
        </is>
      </c>
      <c r="E29732" t="inlineStr">
        <is>
          <t>Full-time</t>
        </is>
      </c>
      <c r="F29732" t="b">
        <v>0</v>
      </c>
      <c r="G29732" t="inlineStr">
        <is>
          <t>Spain</t>
        </is>
      </c>
      <c r="H29732" s="2" t="n">
        <v>45420.34677083333</v>
      </c>
      <c r="I29732" t="b">
        <v>0</v>
      </c>
      <c r="J29732" t="b">
        <v>0</v>
      </c>
      <c r="K29732" t="inlineStr">
        <is>
          <t>Spain</t>
        </is>
      </c>
      <c r="L29732" t="inlineStr"/>
      <c r="M29732" t="inlineStr"/>
      <c r="N29732" t="inlineStr"/>
      <c r="O29732" t="inlineStr">
        <is>
          <t>Blu Selection</t>
        </is>
      </c>
      <c r="P29732" t="inlineStr">
        <is>
          <t>['sql', 'python', 'r', 'aws']</t>
        </is>
      </c>
      <c r="Q29732" t="inlineStr">
        <is>
          <t>{'cloud': ['aws'], 'programming': ['sql', 'python', 'r']}</t>
        </is>
      </c>
    </row>
    <row r="29733">
      <c r="A29733" t="inlineStr">
        <is>
          <t>Data Engineer</t>
        </is>
      </c>
      <c r="B29733" t="inlineStr">
        <is>
          <t>Data Engineer</t>
        </is>
      </c>
      <c r="C29733" t="inlineStr">
        <is>
          <t>Auckland, New Zealand</t>
        </is>
      </c>
      <c r="D29733" t="inlineStr">
        <is>
          <t>via Trabajo.org</t>
        </is>
      </c>
      <c r="E29733" t="inlineStr">
        <is>
          <t>Full-time</t>
        </is>
      </c>
      <c r="F29733" t="b">
        <v>0</v>
      </c>
      <c r="G29733" t="inlineStr">
        <is>
          <t>New Zealand</t>
        </is>
      </c>
      <c r="H29733" s="2" t="n">
        <v>45420.36064814815</v>
      </c>
      <c r="I29733" t="b">
        <v>1</v>
      </c>
      <c r="J29733" t="b">
        <v>0</v>
      </c>
      <c r="K29733" t="inlineStr">
        <is>
          <t>New Zealand</t>
        </is>
      </c>
      <c r="L29733" t="inlineStr"/>
      <c r="M29733" t="inlineStr"/>
      <c r="N29733" t="inlineStr"/>
      <c r="O29733" t="inlineStr">
        <is>
          <t>Potentia</t>
        </is>
      </c>
      <c r="P29733" t="inlineStr">
        <is>
          <t>['python', 'sql', 'sql server', 'azure', 'databricks', 'pyspark']</t>
        </is>
      </c>
      <c r="Q29733" t="inlineStr">
        <is>
          <t>{'cloud': ['azure', 'databricks'], 'databases': ['sql server'], 'libraries': ['pyspark'], 'programming': ['python', 'sql']}</t>
        </is>
      </c>
    </row>
    <row r="29734">
      <c r="A29734" t="inlineStr">
        <is>
          <t>Senior Data Engineer</t>
        </is>
      </c>
      <c r="B29734" t="inlineStr">
        <is>
          <t>Senior Data Engineer</t>
        </is>
      </c>
      <c r="C29734" t="inlineStr">
        <is>
          <t>India</t>
        </is>
      </c>
      <c r="D29734" t="inlineStr">
        <is>
          <t>via Jooble</t>
        </is>
      </c>
      <c r="E29734" t="inlineStr">
        <is>
          <t>Full-time</t>
        </is>
      </c>
      <c r="F29734" t="b">
        <v>0</v>
      </c>
      <c r="G29734" t="inlineStr">
        <is>
          <t>India</t>
        </is>
      </c>
      <c r="H29734" s="2" t="n">
        <v>45436.3409375</v>
      </c>
      <c r="I29734" t="b">
        <v>1</v>
      </c>
      <c r="J29734" t="b">
        <v>0</v>
      </c>
      <c r="K29734" t="inlineStr">
        <is>
          <t>India</t>
        </is>
      </c>
      <c r="L29734" t="inlineStr"/>
      <c r="M29734" t="inlineStr"/>
      <c r="N29734" t="inlineStr"/>
      <c r="O29734" t="inlineStr">
        <is>
          <t>Quantiphi</t>
        </is>
      </c>
      <c r="P29734" t="inlineStr">
        <is>
          <t>['sql', 'azure', 'databricks', 'pyspark', 'spark', 'flow']</t>
        </is>
      </c>
      <c r="Q29734" t="inlineStr">
        <is>
          <t>{'cloud': ['azure', 'databricks'], 'libraries': ['pyspark', 'spark'], 'other': ['flow'], 'programming': ['sql']}</t>
        </is>
      </c>
    </row>
    <row r="29735">
      <c r="A29735" t="inlineStr">
        <is>
          <t>Software Engineer</t>
        </is>
      </c>
      <c r="B29735" t="inlineStr">
        <is>
          <t>Tooling Engineer</t>
        </is>
      </c>
      <c r="C29735" t="inlineStr">
        <is>
          <t>Xico, Ver., Mexico</t>
        </is>
      </c>
      <c r="D29735" t="inlineStr">
        <is>
          <t>via BeBee México</t>
        </is>
      </c>
      <c r="E29735" t="inlineStr">
        <is>
          <t>Full-time</t>
        </is>
      </c>
      <c r="F29735" t="b">
        <v>0</v>
      </c>
      <c r="G29735" t="inlineStr">
        <is>
          <t>Mexico</t>
        </is>
      </c>
      <c r="H29735" s="2" t="n">
        <v>45421.34592592593</v>
      </c>
      <c r="I29735" t="b">
        <v>0</v>
      </c>
      <c r="J29735" t="b">
        <v>0</v>
      </c>
      <c r="K29735" t="inlineStr">
        <is>
          <t>Mexico</t>
        </is>
      </c>
      <c r="L29735" t="inlineStr"/>
      <c r="M29735" t="inlineStr"/>
      <c r="N29735" t="inlineStr"/>
      <c r="O29735" t="inlineStr">
        <is>
          <t>Alfa Talent</t>
        </is>
      </c>
      <c r="P29735" t="inlineStr"/>
      <c r="Q29735" t="inlineStr"/>
    </row>
    <row r="29736">
      <c r="A29736" t="inlineStr">
        <is>
          <t>Senior Data Engineer</t>
        </is>
      </c>
      <c r="B29736" t="inlineStr">
        <is>
          <t>Sr. Big Data Engineer in San Francisco, CA / McLean, VA</t>
        </is>
      </c>
      <c r="C29736" t="inlineStr">
        <is>
          <t>San Francisco, CA</t>
        </is>
      </c>
      <c r="D29736" t="inlineStr">
        <is>
          <t>via ZipRecruiter</t>
        </is>
      </c>
      <c r="E29736" t="inlineStr">
        <is>
          <t>Contractor</t>
        </is>
      </c>
      <c r="F29736" t="b">
        <v>0</v>
      </c>
      <c r="G29736" t="inlineStr">
        <is>
          <t>Georgia</t>
        </is>
      </c>
      <c r="H29736" s="2" t="n">
        <v>45435.39971064815</v>
      </c>
      <c r="I29736" t="b">
        <v>1</v>
      </c>
      <c r="J29736" t="b">
        <v>0</v>
      </c>
      <c r="K29736" t="inlineStr">
        <is>
          <t>United States</t>
        </is>
      </c>
      <c r="L29736" t="inlineStr"/>
      <c r="M29736" t="inlineStr"/>
      <c r="N29736" t="inlineStr"/>
      <c r="O29736" t="inlineStr">
        <is>
          <t>Next Level Business Services, Inc.</t>
        </is>
      </c>
      <c r="P29736" t="inlineStr">
        <is>
          <t>['java', 'scala', 'shell', 'perl', 'python', 'mongodb', 'mongodb', 'cassandra', 'elasticsearch', 'aws', 'spark', 'hadoop']</t>
        </is>
      </c>
      <c r="Q29736" t="inlineStr">
        <is>
          <t>{'cloud': ['aws'], 'databases': ['mongodb', 'cassandra', 'elasticsearch'], 'libraries': ['spark', 'hadoop'], 'programming': ['java', 'scala', 'shell', 'perl', 'python', 'mongodb']}</t>
        </is>
      </c>
    </row>
    <row r="29737">
      <c r="A29737" t="inlineStr">
        <is>
          <t>Data Scientist</t>
        </is>
      </c>
      <c r="B29737" t="inlineStr">
        <is>
          <t>Développeur Data scientist</t>
        </is>
      </c>
      <c r="C29737" t="inlineStr">
        <is>
          <t>Nice, France</t>
        </is>
      </c>
      <c r="D29737" t="inlineStr">
        <is>
          <t>via Jobijoba</t>
        </is>
      </c>
      <c r="E29737" t="inlineStr">
        <is>
          <t>Full-time</t>
        </is>
      </c>
      <c r="F29737" t="b">
        <v>0</v>
      </c>
      <c r="G29737" t="inlineStr">
        <is>
          <t>France</t>
        </is>
      </c>
      <c r="H29737" s="2" t="n">
        <v>45435.39321759259</v>
      </c>
      <c r="I29737" t="b">
        <v>0</v>
      </c>
      <c r="J29737" t="b">
        <v>0</v>
      </c>
      <c r="K29737" t="inlineStr">
        <is>
          <t>France</t>
        </is>
      </c>
      <c r="L29737" t="inlineStr"/>
      <c r="M29737" t="inlineStr"/>
      <c r="N29737" t="inlineStr"/>
      <c r="O29737" t="inlineStr">
        <is>
          <t>Data-moove</t>
        </is>
      </c>
      <c r="P29737" t="inlineStr">
        <is>
          <t>['java', 'python', 'html', 'php', 'javascript', 'css', 'mysql', 'scikit-learn', 'tensorflow', 'node', 'linux']</t>
        </is>
      </c>
      <c r="Q29737" t="inlineStr">
        <is>
          <t>{'databases': ['mysql'], 'libraries': ['scikit-learn', 'tensorflow'], 'os': ['linux'], 'programming': ['java', 'python', 'html', 'php', 'javascript', 'css'], 'webframeworks': ['node']}</t>
        </is>
      </c>
    </row>
    <row r="29738">
      <c r="A29738" t="inlineStr">
        <is>
          <t>Data Engineer</t>
        </is>
      </c>
      <c r="B29738" t="inlineStr">
        <is>
          <t>Data Center Engineer</t>
        </is>
      </c>
      <c r="C29738" t="inlineStr">
        <is>
          <t>Larnaca, Cyprus</t>
        </is>
      </c>
      <c r="D29738" t="inlineStr">
        <is>
          <t>via LinkedIn Cyprus</t>
        </is>
      </c>
      <c r="E29738" t="inlineStr">
        <is>
          <t>Full-time</t>
        </is>
      </c>
      <c r="F29738" t="b">
        <v>0</v>
      </c>
      <c r="G29738" t="inlineStr">
        <is>
          <t>Cyprus</t>
        </is>
      </c>
      <c r="H29738" s="2" t="n">
        <v>45426.37777777778</v>
      </c>
      <c r="I29738" t="b">
        <v>1</v>
      </c>
      <c r="J29738" t="b">
        <v>0</v>
      </c>
      <c r="K29738" t="inlineStr">
        <is>
          <t>Cyprus</t>
        </is>
      </c>
      <c r="L29738" t="inlineStr"/>
      <c r="M29738" t="inlineStr"/>
      <c r="N29738" t="inlineStr"/>
      <c r="O29738" t="inlineStr">
        <is>
          <t>Hamilton Barnes 🌳</t>
        </is>
      </c>
      <c r="P29738" t="inlineStr">
        <is>
          <t>['excel']</t>
        </is>
      </c>
      <c r="Q29738" t="inlineStr">
        <is>
          <t>{'analyst_tools': ['excel']}</t>
        </is>
      </c>
    </row>
    <row r="29739">
      <c r="A29739" t="inlineStr">
        <is>
          <t>Data Analyst</t>
        </is>
      </c>
      <c r="B29739" t="inlineStr">
        <is>
          <t>Lead Data Analyst - Infrastructure Security</t>
        </is>
      </c>
      <c r="C29739" t="inlineStr">
        <is>
          <t>Anywhere</t>
        </is>
      </c>
      <c r="D29739" t="inlineStr">
        <is>
          <t>via Built In NYC</t>
        </is>
      </c>
      <c r="E29739" t="inlineStr">
        <is>
          <t>Full-time</t>
        </is>
      </c>
      <c r="F29739" t="b">
        <v>1</v>
      </c>
      <c r="G29739" t="inlineStr">
        <is>
          <t>New York, United States</t>
        </is>
      </c>
      <c r="H29739" s="2" t="n">
        <v>45428.3334837963</v>
      </c>
      <c r="I29739" t="b">
        <v>0</v>
      </c>
      <c r="J29739" t="b">
        <v>1</v>
      </c>
      <c r="K29739" t="inlineStr">
        <is>
          <t>United States</t>
        </is>
      </c>
      <c r="L29739" t="inlineStr"/>
      <c r="M29739" t="inlineStr"/>
      <c r="N29739" t="inlineStr"/>
      <c r="O29739" t="inlineStr">
        <is>
          <t>MetLife</t>
        </is>
      </c>
      <c r="P29739" t="inlineStr">
        <is>
          <t>['python', 'linux', 'splunk', 'excel']</t>
        </is>
      </c>
      <c r="Q29739" t="inlineStr">
        <is>
          <t>{'analyst_tools': ['splunk', 'excel'], 'os': ['linux'], 'programming': ['python']}</t>
        </is>
      </c>
    </row>
    <row r="29740">
      <c r="A29740" t="inlineStr">
        <is>
          <t>Data Engineer</t>
        </is>
      </c>
      <c r="B29740" t="inlineStr">
        <is>
          <t>Technical Data Engineer (d/m/w)</t>
        </is>
      </c>
      <c r="C29740" t="inlineStr">
        <is>
          <t>Donauworth, Germany</t>
        </is>
      </c>
      <c r="D29740" t="inlineStr">
        <is>
          <t>via LinkedIn</t>
        </is>
      </c>
      <c r="E29740" t="inlineStr">
        <is>
          <t>Full-time</t>
        </is>
      </c>
      <c r="F29740" t="b">
        <v>0</v>
      </c>
      <c r="G29740" t="inlineStr">
        <is>
          <t>Germany</t>
        </is>
      </c>
      <c r="H29740" s="2" t="n">
        <v>45436.34614583333</v>
      </c>
      <c r="I29740" t="b">
        <v>0</v>
      </c>
      <c r="J29740" t="b">
        <v>0</v>
      </c>
      <c r="K29740" t="inlineStr">
        <is>
          <t>Germany</t>
        </is>
      </c>
      <c r="L29740" t="inlineStr"/>
      <c r="M29740" t="inlineStr"/>
      <c r="N29740" t="inlineStr"/>
      <c r="O29740" t="inlineStr">
        <is>
          <t>Airbus Helicopters</t>
        </is>
      </c>
      <c r="P29740" t="inlineStr">
        <is>
          <t>['sap']</t>
        </is>
      </c>
      <c r="Q29740" t="inlineStr">
        <is>
          <t>{'analyst_tools': ['sap']}</t>
        </is>
      </c>
    </row>
    <row r="29741">
      <c r="A29741" t="inlineStr">
        <is>
          <t>Senior Data Analyst</t>
        </is>
      </c>
      <c r="B29741" t="inlineStr">
        <is>
          <t>Senior Clinical Data Analyst and Modeler - Life Sciences Sector</t>
        </is>
      </c>
      <c r="C29741" t="inlineStr">
        <is>
          <t>Springfield, IL</t>
        </is>
      </c>
      <c r="D29741" t="inlineStr">
        <is>
          <t>via Zippia</t>
        </is>
      </c>
      <c r="E29741" t="inlineStr">
        <is>
          <t>Full-time</t>
        </is>
      </c>
      <c r="F29741" t="b">
        <v>0</v>
      </c>
      <c r="G29741" t="inlineStr">
        <is>
          <t>Illinois, United States</t>
        </is>
      </c>
      <c r="H29741" s="2" t="n">
        <v>45417.33498842592</v>
      </c>
      <c r="I29741" t="b">
        <v>0</v>
      </c>
      <c r="J29741" t="b">
        <v>1</v>
      </c>
      <c r="K29741" t="inlineStr">
        <is>
          <t>United States</t>
        </is>
      </c>
      <c r="L29741" t="inlineStr">
        <is>
          <t>year</t>
        </is>
      </c>
      <c r="M29741" t="n">
        <v>148000</v>
      </c>
      <c r="N29741" t="inlineStr"/>
      <c r="O29741" t="inlineStr">
        <is>
          <t>EY</t>
        </is>
      </c>
      <c r="P29741" t="inlineStr">
        <is>
          <t>['r', 'python', 'sql', 'tableau', 'power bi']</t>
        </is>
      </c>
      <c r="Q29741" t="inlineStr">
        <is>
          <t>{'analyst_tools': ['tableau', 'power bi'], 'programming': ['r', 'python', 'sql']}</t>
        </is>
      </c>
    </row>
    <row r="29742">
      <c r="A29742" t="inlineStr">
        <is>
          <t>Data Analyst</t>
        </is>
      </c>
      <c r="B29742" t="inlineStr">
        <is>
          <t>Data Analyst F/H</t>
        </is>
      </c>
      <c r="C29742" t="inlineStr">
        <is>
          <t>Mouscron, Belgium</t>
        </is>
      </c>
      <c r="D29742" t="inlineStr">
        <is>
          <t>via LinkedIn Belgium</t>
        </is>
      </c>
      <c r="E29742" t="inlineStr">
        <is>
          <t>Full-time</t>
        </is>
      </c>
      <c r="F29742" t="b">
        <v>0</v>
      </c>
      <c r="G29742" t="inlineStr">
        <is>
          <t>Belgium</t>
        </is>
      </c>
      <c r="H29742" s="2" t="n">
        <v>45425.35771990741</v>
      </c>
      <c r="I29742" t="b">
        <v>1</v>
      </c>
      <c r="J29742" t="b">
        <v>0</v>
      </c>
      <c r="K29742" t="inlineStr">
        <is>
          <t>Belgium</t>
        </is>
      </c>
      <c r="L29742" t="inlineStr"/>
      <c r="M29742" t="inlineStr"/>
      <c r="N29742" t="inlineStr"/>
      <c r="O29742" t="inlineStr">
        <is>
          <t>Enosi RH</t>
        </is>
      </c>
      <c r="P29742" t="inlineStr">
        <is>
          <t>['sql', 'sql server', 'power bi']</t>
        </is>
      </c>
      <c r="Q29742" t="inlineStr">
        <is>
          <t>{'analyst_tools': ['power bi'], 'databases': ['sql server'], 'programming': ['sql']}</t>
        </is>
      </c>
    </row>
    <row r="29743">
      <c r="A29743" t="inlineStr">
        <is>
          <t>Data Analyst</t>
        </is>
      </c>
      <c r="B29743" t="inlineStr">
        <is>
          <t>Applied Research Scientist</t>
        </is>
      </c>
      <c r="C29743" t="inlineStr">
        <is>
          <t>Anywhere</t>
        </is>
      </c>
      <c r="D29743" t="inlineStr">
        <is>
          <t>via Built In</t>
        </is>
      </c>
      <c r="E29743" t="inlineStr">
        <is>
          <t>Full-time</t>
        </is>
      </c>
      <c r="F29743" t="b">
        <v>1</v>
      </c>
      <c r="G29743" t="inlineStr">
        <is>
          <t>Germany</t>
        </is>
      </c>
      <c r="H29743" s="2" t="n">
        <v>45440.35696759259</v>
      </c>
      <c r="I29743" t="b">
        <v>0</v>
      </c>
      <c r="J29743" t="b">
        <v>0</v>
      </c>
      <c r="K29743" t="inlineStr">
        <is>
          <t>Germany</t>
        </is>
      </c>
      <c r="L29743" t="inlineStr"/>
      <c r="M29743" t="inlineStr"/>
      <c r="N29743" t="inlineStr"/>
      <c r="O29743" t="inlineStr">
        <is>
          <t>Grammarly</t>
        </is>
      </c>
      <c r="P29743" t="inlineStr">
        <is>
          <t>['python']</t>
        </is>
      </c>
      <c r="Q29743" t="inlineStr">
        <is>
          <t>{'programming': ['python']}</t>
        </is>
      </c>
    </row>
    <row r="29744">
      <c r="A29744" t="inlineStr">
        <is>
          <t>Senior Data Analyst</t>
        </is>
      </c>
      <c r="B29744" t="inlineStr">
        <is>
          <t>Senior Analyst, Data Architect Modeler</t>
        </is>
      </c>
      <c r="C29744" t="inlineStr">
        <is>
          <t>Atlanta, GA</t>
        </is>
      </c>
      <c r="D29744" t="inlineStr">
        <is>
          <t>via Jooble</t>
        </is>
      </c>
      <c r="E29744" t="inlineStr">
        <is>
          <t>Per diem</t>
        </is>
      </c>
      <c r="F29744" t="b">
        <v>0</v>
      </c>
      <c r="G29744" t="inlineStr">
        <is>
          <t>Georgia</t>
        </is>
      </c>
      <c r="H29744" s="2" t="n">
        <v>45430.36545138889</v>
      </c>
      <c r="I29744" t="b">
        <v>0</v>
      </c>
      <c r="J29744" t="b">
        <v>0</v>
      </c>
      <c r="K29744" t="inlineStr">
        <is>
          <t>United States</t>
        </is>
      </c>
      <c r="L29744" t="inlineStr"/>
      <c r="M29744" t="inlineStr"/>
      <c r="N29744" t="inlineStr"/>
      <c r="O29744" t="inlineStr">
        <is>
          <t>Daiichi Sankyo, Inc.</t>
        </is>
      </c>
      <c r="P29744" t="inlineStr">
        <is>
          <t>['unix', 'flow']</t>
        </is>
      </c>
      <c r="Q29744" t="inlineStr">
        <is>
          <t>{'os': ['unix'], 'other': ['flow']}</t>
        </is>
      </c>
    </row>
    <row r="29745">
      <c r="A29745" t="inlineStr">
        <is>
          <t>Data Scientist</t>
        </is>
      </c>
      <c r="B29745" t="inlineStr">
        <is>
          <t>Data Science Internship (4 months)</t>
        </is>
      </c>
      <c r="C29745" t="inlineStr">
        <is>
          <t>Maharashtra</t>
        </is>
      </c>
      <c r="D29745" t="inlineStr">
        <is>
          <t>via LinkedIn</t>
        </is>
      </c>
      <c r="E29745" t="inlineStr">
        <is>
          <t>Full-time and Internship</t>
        </is>
      </c>
      <c r="F29745" t="b">
        <v>0</v>
      </c>
      <c r="G29745" t="inlineStr">
        <is>
          <t>India</t>
        </is>
      </c>
      <c r="H29745" s="2" t="n">
        <v>45440.35851851852</v>
      </c>
      <c r="I29745" t="b">
        <v>0</v>
      </c>
      <c r="J29745" t="b">
        <v>0</v>
      </c>
      <c r="K29745" t="inlineStr">
        <is>
          <t>India</t>
        </is>
      </c>
      <c r="L29745" t="inlineStr"/>
      <c r="M29745" t="inlineStr"/>
      <c r="N29745" t="inlineStr"/>
      <c r="O29745" t="inlineStr">
        <is>
          <t>Argus Media</t>
        </is>
      </c>
      <c r="P29745" t="inlineStr">
        <is>
          <t>['r', 'sql', 'python', 'mysql', 'aws', 'oracle', 'git']</t>
        </is>
      </c>
      <c r="Q29745" t="inlineStr">
        <is>
          <t>{'cloud': ['aws', 'oracle'], 'databases': ['mysql'], 'other': ['git'], 'programming': ['r', 'sql', 'python']}</t>
        </is>
      </c>
    </row>
    <row r="29746">
      <c r="A29746" t="inlineStr">
        <is>
          <t>Senior Data Engineer</t>
        </is>
      </c>
      <c r="B29746" t="inlineStr">
        <is>
          <t>Senior Big Data Engineer (Scala)</t>
        </is>
      </c>
      <c r="C29746" t="inlineStr">
        <is>
          <t>Ukraine</t>
        </is>
      </c>
      <c r="D29746" t="inlineStr">
        <is>
          <t>via Jooble</t>
        </is>
      </c>
      <c r="E29746" t="inlineStr">
        <is>
          <t>Full-time</t>
        </is>
      </c>
      <c r="F29746" t="b">
        <v>0</v>
      </c>
      <c r="G29746" t="inlineStr">
        <is>
          <t>Ukraine</t>
        </is>
      </c>
      <c r="H29746" s="2" t="n">
        <v>45442.364375</v>
      </c>
      <c r="I29746" t="b">
        <v>1</v>
      </c>
      <c r="J29746" t="b">
        <v>0</v>
      </c>
      <c r="K29746" t="inlineStr">
        <is>
          <t>Ukraine</t>
        </is>
      </c>
      <c r="L29746" t="inlineStr"/>
      <c r="M29746" t="inlineStr"/>
      <c r="N29746" t="inlineStr"/>
      <c r="O29746" t="inlineStr">
        <is>
          <t>confidential</t>
        </is>
      </c>
      <c r="P29746" t="inlineStr">
        <is>
          <t>['scala', 'sql', 'python', 'dynamodb', 'snowflake', 'aws', 'databricks', 'spark', 'airflow', 'tableau']</t>
        </is>
      </c>
      <c r="Q29746" t="inlineStr">
        <is>
          <t>{'analyst_tools': ['tableau'], 'cloud': ['snowflake', 'aws', 'databricks'], 'databases': ['dynamodb'], 'libraries': ['spark', 'airflow'], 'programming': ['scala', 'sql', 'python']}</t>
        </is>
      </c>
    </row>
    <row r="29747">
      <c r="A29747" t="inlineStr">
        <is>
          <t>Data Analyst</t>
        </is>
      </c>
      <c r="B29747" t="inlineStr">
        <is>
          <t>Alternance Data analyst H/F - Sarcelles (F/H)</t>
        </is>
      </c>
      <c r="C29747" t="inlineStr">
        <is>
          <t>Sarcelles, France</t>
        </is>
      </c>
      <c r="D29747" t="inlineStr">
        <is>
          <t>via Jobijoba</t>
        </is>
      </c>
      <c r="E29747" t="inlineStr">
        <is>
          <t>Full-time, Part-time, and Internship</t>
        </is>
      </c>
      <c r="F29747" t="b">
        <v>0</v>
      </c>
      <c r="G29747" t="inlineStr">
        <is>
          <t>France</t>
        </is>
      </c>
      <c r="H29747" s="2" t="n">
        <v>45429.35113425926</v>
      </c>
      <c r="I29747" t="b">
        <v>0</v>
      </c>
      <c r="J29747" t="b">
        <v>0</v>
      </c>
      <c r="K29747" t="inlineStr">
        <is>
          <t>France</t>
        </is>
      </c>
      <c r="L29747" t="inlineStr"/>
      <c r="M29747" t="inlineStr"/>
      <c r="N29747" t="inlineStr"/>
      <c r="O29747" t="inlineStr">
        <is>
          <t>ISCOD</t>
        </is>
      </c>
      <c r="P29747" t="inlineStr">
        <is>
          <t>['tableau']</t>
        </is>
      </c>
      <c r="Q29747" t="inlineStr">
        <is>
          <t>{'analyst_tools': ['tableau']}</t>
        </is>
      </c>
    </row>
    <row r="29748">
      <c r="A29748" t="inlineStr">
        <is>
          <t>Data Engineer</t>
        </is>
      </c>
      <c r="B29748" t="inlineStr">
        <is>
          <t>Junior data engineer</t>
        </is>
      </c>
      <c r="C29748" t="inlineStr">
        <is>
          <t>Belfast, UK</t>
        </is>
      </c>
      <c r="D29748" t="inlineStr">
        <is>
          <t>via Jora UK</t>
        </is>
      </c>
      <c r="E29748" t="inlineStr">
        <is>
          <t>Full-time</t>
        </is>
      </c>
      <c r="F29748" t="b">
        <v>0</v>
      </c>
      <c r="G29748" t="inlineStr">
        <is>
          <t>United Kingdom</t>
        </is>
      </c>
      <c r="H29748" s="2" t="n">
        <v>45424.35649305556</v>
      </c>
      <c r="I29748" t="b">
        <v>0</v>
      </c>
      <c r="J29748" t="b">
        <v>0</v>
      </c>
      <c r="K29748" t="inlineStr">
        <is>
          <t>United Kingdom</t>
        </is>
      </c>
      <c r="L29748" t="inlineStr"/>
      <c r="M29748" t="inlineStr"/>
      <c r="N29748" t="inlineStr"/>
      <c r="O29748" t="inlineStr">
        <is>
          <t>Axiom</t>
        </is>
      </c>
      <c r="P29748" t="inlineStr">
        <is>
          <t>['sql', 'python', 'aws', 'redshift', 'spark', 'tableau', 'gitlab', 'jira', 'confluence']</t>
        </is>
      </c>
      <c r="Q29748" t="inlineStr">
        <is>
          <t>{'analyst_tools': ['tableau'], 'async': ['jira', 'confluence'], 'cloud': ['aws', 'redshift'], 'libraries': ['spark'], 'other': ['gitlab'], 'programming': ['sql', 'python']}</t>
        </is>
      </c>
    </row>
    <row r="29749">
      <c r="A29749" t="inlineStr">
        <is>
          <t>Data Engineer</t>
        </is>
      </c>
      <c r="B29749" t="inlineStr">
        <is>
          <t>Data Engineer Etl en Spark y Scala</t>
        </is>
      </c>
      <c r="C29749" t="inlineStr">
        <is>
          <t>Madrid, Spain</t>
        </is>
      </c>
      <c r="D29749" t="inlineStr">
        <is>
          <t>via BeBee</t>
        </is>
      </c>
      <c r="E29749" t="inlineStr">
        <is>
          <t>Full-time</t>
        </is>
      </c>
      <c r="F29749" t="b">
        <v>0</v>
      </c>
      <c r="G29749" t="inlineStr">
        <is>
          <t>Spain</t>
        </is>
      </c>
      <c r="H29749" s="2" t="n">
        <v>45420.3469675926</v>
      </c>
      <c r="I29749" t="b">
        <v>1</v>
      </c>
      <c r="J29749" t="b">
        <v>0</v>
      </c>
      <c r="K29749" t="inlineStr">
        <is>
          <t>Spain</t>
        </is>
      </c>
      <c r="L29749" t="inlineStr"/>
      <c r="M29749" t="inlineStr"/>
      <c r="N29749" t="inlineStr"/>
      <c r="O29749" t="inlineStr">
        <is>
          <t>Hasten group</t>
        </is>
      </c>
      <c r="P29749" t="inlineStr">
        <is>
          <t>['scala', 'spark']</t>
        </is>
      </c>
      <c r="Q29749" t="inlineStr">
        <is>
          <t>{'libraries': ['spark'], 'programming': ['scala']}</t>
        </is>
      </c>
    </row>
    <row r="29750">
      <c r="A29750" t="inlineStr">
        <is>
          <t>Senior Data Engineer</t>
        </is>
      </c>
      <c r="B29750" t="inlineStr">
        <is>
          <t>Senior Data Engineer (Hybrid role)</t>
        </is>
      </c>
      <c r="C29750" t="inlineStr">
        <is>
          <t>Deer Park, AL</t>
        </is>
      </c>
      <c r="D29750" t="inlineStr">
        <is>
          <t>via Ladders</t>
        </is>
      </c>
      <c r="E29750" t="inlineStr">
        <is>
          <t>Full-time</t>
        </is>
      </c>
      <c r="F29750" t="b">
        <v>0</v>
      </c>
      <c r="G29750" t="inlineStr">
        <is>
          <t>New York, United States</t>
        </is>
      </c>
      <c r="H29750" s="2" t="n">
        <v>45439.33607638889</v>
      </c>
      <c r="I29750" t="b">
        <v>0</v>
      </c>
      <c r="J29750" t="b">
        <v>0</v>
      </c>
      <c r="K29750" t="inlineStr">
        <is>
          <t>United States</t>
        </is>
      </c>
      <c r="L29750" t="inlineStr">
        <is>
          <t>year</t>
        </is>
      </c>
      <c r="M29750" t="n">
        <v>148603</v>
      </c>
      <c r="N29750" t="inlineStr"/>
      <c r="O29750" t="inlineStr">
        <is>
          <t>PDF Solutions, Inc.</t>
        </is>
      </c>
      <c r="P29750" t="inlineStr">
        <is>
          <t>['spark', 'hadoop', 'tensorflow', 'pytorch']</t>
        </is>
      </c>
      <c r="Q29750" t="inlineStr">
        <is>
          <t>{'libraries': ['spark', 'hadoop', 'tensorflow', 'pytorch']}</t>
        </is>
      </c>
    </row>
    <row r="29751">
      <c r="A29751" t="inlineStr">
        <is>
          <t>Software Engineer</t>
        </is>
      </c>
      <c r="B29751" t="inlineStr">
        <is>
          <t>Senior QA Engineer</t>
        </is>
      </c>
      <c r="C29751" t="inlineStr">
        <is>
          <t>Marbella, Spain   (+2 others)</t>
        </is>
      </c>
      <c r="D29751" t="inlineStr">
        <is>
          <t>via NexGen Cloud</t>
        </is>
      </c>
      <c r="E29751" t="inlineStr">
        <is>
          <t>Full-time</t>
        </is>
      </c>
      <c r="F29751" t="b">
        <v>0</v>
      </c>
      <c r="G29751" t="inlineStr">
        <is>
          <t>Spain</t>
        </is>
      </c>
      <c r="H29751" s="2" t="n">
        <v>45441.3487037037</v>
      </c>
      <c r="I29751" t="b">
        <v>1</v>
      </c>
      <c r="J29751" t="b">
        <v>0</v>
      </c>
      <c r="K29751" t="inlineStr">
        <is>
          <t>Spain</t>
        </is>
      </c>
      <c r="L29751" t="inlineStr"/>
      <c r="M29751" t="inlineStr"/>
      <c r="N29751" t="inlineStr"/>
      <c r="O29751" t="inlineStr">
        <is>
          <t>NexGen Cloud</t>
        </is>
      </c>
      <c r="P29751" t="inlineStr">
        <is>
          <t>['aws', 'azure', 'git']</t>
        </is>
      </c>
      <c r="Q29751" t="inlineStr">
        <is>
          <t>{'cloud': ['aws', 'azure'], 'other': ['git']}</t>
        </is>
      </c>
    </row>
    <row r="29752">
      <c r="A29752" t="inlineStr">
        <is>
          <t>Data Engineer</t>
        </is>
      </c>
      <c r="B29752" t="inlineStr">
        <is>
          <t>Data Engineer</t>
        </is>
      </c>
      <c r="C29752" t="inlineStr">
        <is>
          <t>Porto, Portugal</t>
        </is>
      </c>
      <c r="D29752" t="inlineStr">
        <is>
          <t>via BeBee Portugal</t>
        </is>
      </c>
      <c r="E29752" t="inlineStr">
        <is>
          <t>Full-time</t>
        </is>
      </c>
      <c r="F29752" t="b">
        <v>0</v>
      </c>
      <c r="G29752" t="inlineStr">
        <is>
          <t>Portugal</t>
        </is>
      </c>
      <c r="H29752" s="2" t="n">
        <v>45429.34332175926</v>
      </c>
      <c r="I29752" t="b">
        <v>0</v>
      </c>
      <c r="J29752" t="b">
        <v>0</v>
      </c>
      <c r="K29752" t="inlineStr">
        <is>
          <t>Portugal</t>
        </is>
      </c>
      <c r="L29752" t="inlineStr"/>
      <c r="M29752" t="inlineStr"/>
      <c r="N29752" t="inlineStr"/>
      <c r="O29752" t="inlineStr">
        <is>
          <t>Prozis</t>
        </is>
      </c>
      <c r="P29752" t="inlineStr">
        <is>
          <t>['sql', 'scala', 'python', 'azure', 'databricks', 'hadoop', 'kafka', 'spark']</t>
        </is>
      </c>
      <c r="Q29752" t="inlineStr">
        <is>
          <t>{'cloud': ['azure', 'databricks'], 'libraries': ['hadoop', 'kafka', 'spark'], 'programming': ['sql', 'scala', 'python']}</t>
        </is>
      </c>
    </row>
    <row r="29753">
      <c r="A29753" t="inlineStr">
        <is>
          <t>Data Scientist</t>
        </is>
      </c>
      <c r="B29753" t="inlineStr">
        <is>
          <t>Data Scientist</t>
        </is>
      </c>
      <c r="C29753" t="inlineStr">
        <is>
          <t>Anywhere</t>
        </is>
      </c>
      <c r="D29753" t="inlineStr">
        <is>
          <t>via ZipRecruiter</t>
        </is>
      </c>
      <c r="E29753" t="inlineStr">
        <is>
          <t>Full-time</t>
        </is>
      </c>
      <c r="F29753" t="b">
        <v>1</v>
      </c>
      <c r="G29753" t="inlineStr">
        <is>
          <t>California, United States</t>
        </is>
      </c>
      <c r="H29753" s="2" t="n">
        <v>45426.3365625</v>
      </c>
      <c r="I29753" t="b">
        <v>0</v>
      </c>
      <c r="J29753" t="b">
        <v>0</v>
      </c>
      <c r="K29753" t="inlineStr">
        <is>
          <t>United States</t>
        </is>
      </c>
      <c r="L29753" t="inlineStr">
        <is>
          <t>year</t>
        </is>
      </c>
      <c r="M29753" t="n">
        <v>104000</v>
      </c>
      <c r="N29753" t="inlineStr"/>
      <c r="O29753" t="inlineStr">
        <is>
          <t>NEOGOV</t>
        </is>
      </c>
      <c r="P29753" t="inlineStr">
        <is>
          <t>['python', 'sql', 'aws']</t>
        </is>
      </c>
      <c r="Q29753" t="inlineStr">
        <is>
          <t>{'cloud': ['aws'], 'programming': ['python', 'sql']}</t>
        </is>
      </c>
    </row>
    <row r="29754">
      <c r="A29754" t="inlineStr">
        <is>
          <t>Data Analyst</t>
        </is>
      </c>
      <c r="B29754" t="inlineStr">
        <is>
          <t>Data Research Analyst</t>
        </is>
      </c>
      <c r="C29754" t="inlineStr">
        <is>
          <t>Anywhere</t>
        </is>
      </c>
      <c r="D29754" t="inlineStr">
        <is>
          <t>via LinkedIn</t>
        </is>
      </c>
      <c r="E29754" t="inlineStr">
        <is>
          <t>Part-time</t>
        </is>
      </c>
      <c r="F29754" t="b">
        <v>1</v>
      </c>
      <c r="G29754" t="inlineStr">
        <is>
          <t>Belgium</t>
        </is>
      </c>
      <c r="H29754" s="2" t="n">
        <v>45434.35993055555</v>
      </c>
      <c r="I29754" t="b">
        <v>0</v>
      </c>
      <c r="J29754" t="b">
        <v>0</v>
      </c>
      <c r="K29754" t="inlineStr">
        <is>
          <t>Belgium</t>
        </is>
      </c>
      <c r="L29754" t="inlineStr"/>
      <c r="M29754" t="inlineStr"/>
      <c r="N29754" t="inlineStr"/>
      <c r="O29754" t="inlineStr">
        <is>
          <t>JMS Hiring</t>
        </is>
      </c>
      <c r="P29754" t="inlineStr">
        <is>
          <t>['r', 'python', 'sql']</t>
        </is>
      </c>
      <c r="Q29754" t="inlineStr">
        <is>
          <t>{'programming': ['r', 'python', 'sql']}</t>
        </is>
      </c>
    </row>
    <row r="29755">
      <c r="A29755" t="inlineStr">
        <is>
          <t>Data Analyst</t>
        </is>
      </c>
      <c r="B29755" t="inlineStr">
        <is>
          <t>V&amp;V Engineer - Data Analyst</t>
        </is>
      </c>
      <c r="C29755" t="inlineStr">
        <is>
          <t>Gliwice, Poland</t>
        </is>
      </c>
      <c r="D29755" t="inlineStr">
        <is>
          <t>via Theprotocol.it</t>
        </is>
      </c>
      <c r="E29755" t="inlineStr">
        <is>
          <t>Contractor</t>
        </is>
      </c>
      <c r="F29755" t="b">
        <v>0</v>
      </c>
      <c r="G29755" t="inlineStr">
        <is>
          <t>Poland</t>
        </is>
      </c>
      <c r="H29755" s="2" t="n">
        <v>45439.33810185185</v>
      </c>
      <c r="I29755" t="b">
        <v>1</v>
      </c>
      <c r="J29755" t="b">
        <v>0</v>
      </c>
      <c r="K29755" t="inlineStr">
        <is>
          <t>Poland</t>
        </is>
      </c>
      <c r="L29755" t="inlineStr"/>
      <c r="M29755" t="inlineStr"/>
      <c r="N29755" t="inlineStr"/>
      <c r="O29755" t="inlineStr">
        <is>
          <t>DRÄXLMAIER</t>
        </is>
      </c>
      <c r="P29755" t="inlineStr"/>
      <c r="Q29755" t="inlineStr"/>
    </row>
    <row r="29756">
      <c r="A29756" t="inlineStr">
        <is>
          <t>Machine Learning Engineer</t>
        </is>
      </c>
      <c r="B29756" t="inlineStr">
        <is>
          <t>Machine Learning Engineer</t>
        </is>
      </c>
      <c r="C29756" t="inlineStr">
        <is>
          <t>Anywhere</t>
        </is>
      </c>
      <c r="D29756" t="inlineStr">
        <is>
          <t>via LinkedIn</t>
        </is>
      </c>
      <c r="E29756" t="inlineStr">
        <is>
          <t>Contractor</t>
        </is>
      </c>
      <c r="F29756" t="b">
        <v>1</v>
      </c>
      <c r="G29756" t="inlineStr">
        <is>
          <t>Sweden</t>
        </is>
      </c>
      <c r="H29756" s="2" t="n">
        <v>45436.34693287037</v>
      </c>
      <c r="I29756" t="b">
        <v>0</v>
      </c>
      <c r="J29756" t="b">
        <v>0</v>
      </c>
      <c r="K29756" t="inlineStr">
        <is>
          <t>Sweden</t>
        </is>
      </c>
      <c r="L29756" t="inlineStr"/>
      <c r="M29756" t="inlineStr"/>
      <c r="N29756" t="inlineStr"/>
      <c r="O29756" t="inlineStr">
        <is>
          <t>Hashlist</t>
        </is>
      </c>
      <c r="P29756" t="inlineStr">
        <is>
          <t>['python', 'c++', 'tensorflow', 'pytorch']</t>
        </is>
      </c>
      <c r="Q29756" t="inlineStr">
        <is>
          <t>{'libraries': ['tensorflow', 'pytorch'], 'programming': ['python', 'c++']}</t>
        </is>
      </c>
    </row>
    <row r="29757">
      <c r="A29757" t="inlineStr">
        <is>
          <t>Data Engineer</t>
        </is>
      </c>
      <c r="B29757" t="inlineStr">
        <is>
          <t>Lead Data Engineer with GCP (Contractual Position)</t>
        </is>
      </c>
      <c r="C29757" t="inlineStr">
        <is>
          <t>Tamil Nadu, India</t>
        </is>
      </c>
      <c r="D29757" t="inlineStr">
        <is>
          <t>via Indeed</t>
        </is>
      </c>
      <c r="E29757" t="inlineStr">
        <is>
          <t>Full-time, Contractor, and Temp work</t>
        </is>
      </c>
      <c r="F29757" t="b">
        <v>0</v>
      </c>
      <c r="G29757" t="inlineStr">
        <is>
          <t>India</t>
        </is>
      </c>
      <c r="H29757" s="2" t="n">
        <v>45441.34543981482</v>
      </c>
      <c r="I29757" t="b">
        <v>1</v>
      </c>
      <c r="J29757" t="b">
        <v>0</v>
      </c>
      <c r="K29757" t="inlineStr">
        <is>
          <t>India</t>
        </is>
      </c>
      <c r="L29757" t="inlineStr"/>
      <c r="M29757" t="inlineStr"/>
      <c r="N29757" t="inlineStr"/>
      <c r="O29757" t="inlineStr">
        <is>
          <t>ICore software technologies</t>
        </is>
      </c>
      <c r="P29757" t="inlineStr">
        <is>
          <t>['sql', 'python', 'gcp', 'bigquery']</t>
        </is>
      </c>
      <c r="Q29757" t="inlineStr">
        <is>
          <t>{'cloud': ['gcp', 'bigquery'], 'programming': ['sql', 'python']}</t>
        </is>
      </c>
    </row>
    <row r="29758">
      <c r="A29758" t="inlineStr">
        <is>
          <t>Data Engineer</t>
        </is>
      </c>
      <c r="B29758" t="inlineStr">
        <is>
          <t>Data Engineer – Full Data Engineer – Fullstack Development ...</t>
        </is>
      </c>
      <c r="C29758" t="inlineStr">
        <is>
          <t>Democratic Republic of the Congo</t>
        </is>
      </c>
      <c r="D29758" t="inlineStr">
        <is>
          <t>via Globe 24-7</t>
        </is>
      </c>
      <c r="E29758" t="inlineStr">
        <is>
          <t>Full-time</t>
        </is>
      </c>
      <c r="F29758" t="b">
        <v>0</v>
      </c>
      <c r="G29758" t="inlineStr">
        <is>
          <t>Congo, Democratic Republic of the</t>
        </is>
      </c>
      <c r="H29758" s="2" t="n">
        <v>45418.38528935185</v>
      </c>
      <c r="I29758" t="b">
        <v>0</v>
      </c>
      <c r="J29758" t="b">
        <v>0</v>
      </c>
      <c r="K29758" t="inlineStr">
        <is>
          <t>Congo, Democratic Republic of the</t>
        </is>
      </c>
      <c r="L29758" t="inlineStr"/>
      <c r="M29758" t="inlineStr"/>
      <c r="N29758" t="inlineStr"/>
      <c r="O29758" t="inlineStr">
        <is>
          <t>Globe 24-7</t>
        </is>
      </c>
      <c r="P29758" t="inlineStr">
        <is>
          <t>['sql', 'python', 'r', 'java', 'c', 'c++', 'databricks', 'azure', 'pyspark', 'kafka', 'spark', 'hadoop', 'power bi', 'word', 'kubernetes', 'jira']</t>
        </is>
      </c>
      <c r="Q29758" t="inlineStr">
        <is>
          <t>{'analyst_tools': ['power bi', 'word'], 'async': ['jira'], 'cloud': ['databricks', 'azure'], 'libraries': ['pyspark', 'kafka', 'spark', 'hadoop'], 'other': ['kubernetes'], 'programming': ['sql', 'python', 'r', 'java', 'c', 'c++']}</t>
        </is>
      </c>
    </row>
    <row r="29759">
      <c r="A29759" t="inlineStr">
        <is>
          <t>Software Engineer</t>
        </is>
      </c>
      <c r="B29759" t="inlineStr">
        <is>
          <t>Senior Solutions Engineer - OEM (West Coast, US)</t>
        </is>
      </c>
      <c r="C29759" t="inlineStr">
        <is>
          <t>San Juan, Puerto Rico</t>
        </is>
      </c>
      <c r="D29759" t="inlineStr">
        <is>
          <t>via Adzuna</t>
        </is>
      </c>
      <c r="E29759" t="inlineStr">
        <is>
          <t>Full-time</t>
        </is>
      </c>
      <c r="F29759" t="b">
        <v>0</v>
      </c>
      <c r="G29759" t="inlineStr">
        <is>
          <t>Puerto Rico</t>
        </is>
      </c>
      <c r="H29759" s="2" t="n">
        <v>45442.36546296296</v>
      </c>
      <c r="I29759" t="b">
        <v>1</v>
      </c>
      <c r="J29759" t="b">
        <v>0</v>
      </c>
      <c r="K29759" t="inlineStr">
        <is>
          <t>Puerto Rico</t>
        </is>
      </c>
      <c r="L29759" t="inlineStr"/>
      <c r="M29759" t="inlineStr"/>
      <c r="N29759" t="inlineStr"/>
      <c r="O29759" t="inlineStr">
        <is>
          <t>Confluent</t>
        </is>
      </c>
      <c r="P29759" t="inlineStr">
        <is>
          <t>['java', 'python', 'sql', 'kafka', 'spark', 'kubernetes']</t>
        </is>
      </c>
      <c r="Q29759" t="inlineStr">
        <is>
          <t>{'libraries': ['kafka', 'spark'], 'other': ['kubernetes'], 'programming': ['java', 'python', 'sql']}</t>
        </is>
      </c>
    </row>
    <row r="29760">
      <c r="A29760" t="inlineStr">
        <is>
          <t>Data Engineer</t>
        </is>
      </c>
      <c r="B29760" t="inlineStr">
        <is>
          <t>Data Engineer</t>
        </is>
      </c>
      <c r="C29760" t="inlineStr">
        <is>
          <t>Bangkok, Thailand</t>
        </is>
      </c>
      <c r="D29760" t="inlineStr">
        <is>
          <t>via JobThai</t>
        </is>
      </c>
      <c r="E29760" t="inlineStr">
        <is>
          <t>Full-time</t>
        </is>
      </c>
      <c r="F29760" t="b">
        <v>0</v>
      </c>
      <c r="G29760" t="inlineStr">
        <is>
          <t>Thailand</t>
        </is>
      </c>
      <c r="H29760" s="2" t="n">
        <v>45419.34953703704</v>
      </c>
      <c r="I29760" t="b">
        <v>0</v>
      </c>
      <c r="J29760" t="b">
        <v>0</v>
      </c>
      <c r="K29760" t="inlineStr">
        <is>
          <t>Thailand</t>
        </is>
      </c>
      <c r="L29760" t="inlineStr"/>
      <c r="M29760" t="inlineStr"/>
      <c r="N29760" t="inlineStr"/>
      <c r="O29760" t="inlineStr">
        <is>
          <t>บริษัท ไฮ-เทค แอพพาเรล จำกัด</t>
        </is>
      </c>
      <c r="P29760" t="inlineStr"/>
      <c r="Q29760" t="inlineStr"/>
    </row>
    <row r="29761">
      <c r="A29761" t="inlineStr">
        <is>
          <t>Data Engineer</t>
        </is>
      </c>
      <c r="B29761" t="inlineStr">
        <is>
          <t>Data Engineer</t>
        </is>
      </c>
      <c r="C29761" t="inlineStr">
        <is>
          <t>Forest, Belgium</t>
        </is>
      </c>
      <c r="D29761" t="inlineStr">
        <is>
          <t>via Indeed</t>
        </is>
      </c>
      <c r="E29761" t="inlineStr">
        <is>
          <t>Full-time</t>
        </is>
      </c>
      <c r="F29761" t="b">
        <v>0</v>
      </c>
      <c r="G29761" t="inlineStr">
        <is>
          <t>Belgium</t>
        </is>
      </c>
      <c r="H29761" s="2" t="n">
        <v>45429.35354166666</v>
      </c>
      <c r="I29761" t="b">
        <v>1</v>
      </c>
      <c r="J29761" t="b">
        <v>0</v>
      </c>
      <c r="K29761" t="inlineStr">
        <is>
          <t>Belgium</t>
        </is>
      </c>
      <c r="L29761" t="inlineStr"/>
      <c r="M29761" t="inlineStr"/>
      <c r="N29761" t="inlineStr"/>
      <c r="O29761" t="inlineStr">
        <is>
          <t>AMA European Consulting</t>
        </is>
      </c>
      <c r="P29761" t="inlineStr">
        <is>
          <t>['nosql', 'mongodb', 'mongodb', 'java', 'python', 'scala', 'couchbase', 'kafka', 'spark', 'yarn', 'git', 'jenkins', 'gitlab', 'ansible', 'docker', 'kubernetes']</t>
        </is>
      </c>
      <c r="Q29761" t="inlineStr">
        <is>
          <t>{'databases': ['mongodb', 'couchbase'], 'libraries': ['kafka', 'spark'], 'other': ['yarn', 'git', 'jenkins', 'gitlab', 'ansible', 'docker', 'kubernetes'], 'programming': ['nosql', 'mongodb', 'java', 'python', 'scala']}</t>
        </is>
      </c>
    </row>
    <row r="29762">
      <c r="A29762" t="inlineStr">
        <is>
          <t>Data Analyst</t>
        </is>
      </c>
      <c r="B29762" t="inlineStr">
        <is>
          <t>Analytics Engineer @ Zowie</t>
        </is>
      </c>
      <c r="C29762" t="inlineStr">
        <is>
          <t>Hungary</t>
        </is>
      </c>
      <c r="D29762" t="inlineStr">
        <is>
          <t>via Jooble</t>
        </is>
      </c>
      <c r="E29762" t="inlineStr">
        <is>
          <t>Full-time</t>
        </is>
      </c>
      <c r="F29762" t="b">
        <v>0</v>
      </c>
      <c r="G29762" t="inlineStr">
        <is>
          <t>Hungary</t>
        </is>
      </c>
      <c r="H29762" s="2" t="n">
        <v>45428.37653935186</v>
      </c>
      <c r="I29762" t="b">
        <v>0</v>
      </c>
      <c r="J29762" t="b">
        <v>0</v>
      </c>
      <c r="K29762" t="inlineStr">
        <is>
          <t>Hungary</t>
        </is>
      </c>
      <c r="L29762" t="inlineStr"/>
      <c r="M29762" t="inlineStr"/>
      <c r="N29762" t="inlineStr"/>
      <c r="O29762" t="inlineStr">
        <is>
          <t>Zowie</t>
        </is>
      </c>
      <c r="P29762" t="inlineStr">
        <is>
          <t>['sql', 'python', 'bash', 'gcp', 'bigquery', 'git']</t>
        </is>
      </c>
      <c r="Q29762" t="inlineStr">
        <is>
          <t>{'cloud': ['gcp', 'bigquery'], 'other': ['git'], 'programming': ['sql', 'python', 'bash']}</t>
        </is>
      </c>
    </row>
    <row r="29763">
      <c r="A29763" t="inlineStr">
        <is>
          <t>Data Engineer</t>
        </is>
      </c>
      <c r="B29763" t="inlineStr">
        <is>
          <t>Data Engineer</t>
        </is>
      </c>
      <c r="C29763" t="inlineStr">
        <is>
          <t>Colombia</t>
        </is>
      </c>
      <c r="D29763" t="inlineStr">
        <is>
          <t>via BeBee</t>
        </is>
      </c>
      <c r="E29763" t="inlineStr">
        <is>
          <t>Full-time</t>
        </is>
      </c>
      <c r="F29763" t="b">
        <v>0</v>
      </c>
      <c r="G29763" t="inlineStr">
        <is>
          <t>Colombia</t>
        </is>
      </c>
      <c r="H29763" s="2" t="n">
        <v>45426.35261574074</v>
      </c>
      <c r="I29763" t="b">
        <v>0</v>
      </c>
      <c r="J29763" t="b">
        <v>0</v>
      </c>
      <c r="K29763" t="inlineStr">
        <is>
          <t>Colombia</t>
        </is>
      </c>
      <c r="L29763" t="inlineStr"/>
      <c r="M29763" t="inlineStr"/>
      <c r="N29763" t="inlineStr"/>
      <c r="O29763" t="inlineStr">
        <is>
          <t>TEAM International Services</t>
        </is>
      </c>
      <c r="P29763" t="inlineStr">
        <is>
          <t>['python', 'java', 'scala', 'sql', 'nosql', 'aws', 'azure', 'gcp', 'hadoop', 'spark']</t>
        </is>
      </c>
      <c r="Q29763" t="inlineStr">
        <is>
          <t>{'cloud': ['aws', 'azure', 'gcp'], 'libraries': ['hadoop', 'spark'], 'programming': ['python', 'java', 'scala', 'sql', 'nosql']}</t>
        </is>
      </c>
    </row>
    <row r="29764">
      <c r="A29764" t="inlineStr">
        <is>
          <t>Data Engineer</t>
        </is>
      </c>
      <c r="B29764" t="inlineStr">
        <is>
          <t>Supply Chain Analytics Data Engineer</t>
        </is>
      </c>
      <c r="C29764" t="inlineStr">
        <is>
          <t>Chandler, AZ</t>
        </is>
      </c>
      <c r="D29764" t="inlineStr">
        <is>
          <t>via Built In</t>
        </is>
      </c>
      <c r="E29764" t="inlineStr">
        <is>
          <t>Full-time</t>
        </is>
      </c>
      <c r="F29764" t="b">
        <v>0</v>
      </c>
      <c r="G29764" t="inlineStr">
        <is>
          <t>New York, United States</t>
        </is>
      </c>
      <c r="H29764" s="2" t="n">
        <v>45425.33930555556</v>
      </c>
      <c r="I29764" t="b">
        <v>0</v>
      </c>
      <c r="J29764" t="b">
        <v>0</v>
      </c>
      <c r="K29764" t="inlineStr">
        <is>
          <t>United States</t>
        </is>
      </c>
      <c r="L29764" t="inlineStr"/>
      <c r="M29764" t="inlineStr"/>
      <c r="N29764" t="inlineStr"/>
      <c r="O29764" t="inlineStr">
        <is>
          <t>Intel Corporation</t>
        </is>
      </c>
      <c r="P29764" t="inlineStr">
        <is>
          <t>['sql', 'python', 'azure', 'snowflake', 'express', 'phoenix', 'sap', 'ssis', 'power bi', 'github']</t>
        </is>
      </c>
      <c r="Q29764" t="inlineStr">
        <is>
          <t>{'analyst_tools': ['sap', 'ssis', 'power bi'], 'cloud': ['azure', 'snowflake'], 'other': ['github'], 'programming': ['sql', 'python'], 'webframeworks': ['express', 'phoenix']}</t>
        </is>
      </c>
    </row>
    <row r="29765">
      <c r="A29765" t="inlineStr">
        <is>
          <t>Machine Learning Engineer</t>
        </is>
      </c>
      <c r="B29765" t="inlineStr">
        <is>
          <t>Machine Learning Engineer</t>
        </is>
      </c>
      <c r="C29765" t="inlineStr">
        <is>
          <t>Anywhere</t>
        </is>
      </c>
      <c r="D29765" t="inlineStr">
        <is>
          <t>via LinkedIn</t>
        </is>
      </c>
      <c r="E29765" t="inlineStr">
        <is>
          <t>Contractor</t>
        </is>
      </c>
      <c r="F29765" t="b">
        <v>1</v>
      </c>
      <c r="G29765" t="inlineStr">
        <is>
          <t>Morocco</t>
        </is>
      </c>
      <c r="H29765" s="2" t="n">
        <v>45436.34635416666</v>
      </c>
      <c r="I29765" t="b">
        <v>0</v>
      </c>
      <c r="J29765" t="b">
        <v>0</v>
      </c>
      <c r="K29765" t="inlineStr">
        <is>
          <t>Morocco</t>
        </is>
      </c>
      <c r="L29765" t="inlineStr"/>
      <c r="M29765" t="inlineStr"/>
      <c r="N29765" t="inlineStr"/>
      <c r="O29765" t="inlineStr">
        <is>
          <t>Hashlist</t>
        </is>
      </c>
      <c r="P29765" t="inlineStr">
        <is>
          <t>['python', 'c++', 'tensorflow', 'pytorch']</t>
        </is>
      </c>
      <c r="Q29765" t="inlineStr">
        <is>
          <t>{'libraries': ['tensorflow', 'pytorch'], 'programming': ['python', 'c++']}</t>
        </is>
      </c>
    </row>
    <row r="29766">
      <c r="A29766" t="inlineStr">
        <is>
          <t>Senior Data Scientist</t>
        </is>
      </c>
      <c r="B29766" t="inlineStr">
        <is>
          <t>Senior Data Scientist - Cloud</t>
        </is>
      </c>
      <c r="C29766" t="inlineStr">
        <is>
          <t>Chantilly, VA</t>
        </is>
      </c>
      <c r="D29766" t="inlineStr">
        <is>
          <t>via ZipRecruiter</t>
        </is>
      </c>
      <c r="E29766" t="inlineStr">
        <is>
          <t>Full-time</t>
        </is>
      </c>
      <c r="F29766" t="b">
        <v>0</v>
      </c>
      <c r="G29766" t="inlineStr">
        <is>
          <t>Georgia</t>
        </is>
      </c>
      <c r="H29766" s="2" t="n">
        <v>45423.36980324074</v>
      </c>
      <c r="I29766" t="b">
        <v>0</v>
      </c>
      <c r="J29766" t="b">
        <v>0</v>
      </c>
      <c r="K29766" t="inlineStr">
        <is>
          <t>United States</t>
        </is>
      </c>
      <c r="L29766" t="inlineStr"/>
      <c r="M29766" t="inlineStr"/>
      <c r="N29766" t="inlineStr"/>
      <c r="O29766" t="inlineStr">
        <is>
          <t>ST2 ManTech Advanced Systems Intl</t>
        </is>
      </c>
      <c r="P29766" t="inlineStr">
        <is>
          <t>['sql', 'aws', 'azure', 'hadoop']</t>
        </is>
      </c>
      <c r="Q29766" t="inlineStr">
        <is>
          <t>{'cloud': ['aws', 'azure'], 'libraries': ['hadoop'], 'programming': ['sql']}</t>
        </is>
      </c>
    </row>
    <row r="29767">
      <c r="A29767" t="inlineStr">
        <is>
          <t>Data Analyst</t>
        </is>
      </c>
      <c r="B29767" t="inlineStr">
        <is>
          <t>Applied Scientist II, NGDE Science</t>
        </is>
      </c>
      <c r="C29767" t="inlineStr">
        <is>
          <t>Santa Clara, CA</t>
        </is>
      </c>
      <c r="D29767" t="inlineStr">
        <is>
          <t>via Indeed</t>
        </is>
      </c>
      <c r="E29767" t="inlineStr">
        <is>
          <t>Full-time</t>
        </is>
      </c>
      <c r="F29767" t="b">
        <v>0</v>
      </c>
      <c r="G29767" t="inlineStr">
        <is>
          <t>California, United States</t>
        </is>
      </c>
      <c r="H29767" s="2" t="n">
        <v>45442.33495370371</v>
      </c>
      <c r="I29767" t="b">
        <v>0</v>
      </c>
      <c r="J29767" t="b">
        <v>1</v>
      </c>
      <c r="K29767" t="inlineStr">
        <is>
          <t>United States</t>
        </is>
      </c>
      <c r="L29767" t="inlineStr"/>
      <c r="M29767" t="inlineStr"/>
      <c r="N29767" t="inlineStr"/>
      <c r="O29767" t="inlineStr">
        <is>
          <t>Amazon Development Center U.S., Inc.</t>
        </is>
      </c>
      <c r="P29767" t="inlineStr">
        <is>
          <t>['java', 'c++', 'python', 'aws']</t>
        </is>
      </c>
      <c r="Q29767" t="inlineStr">
        <is>
          <t>{'cloud': ['aws'], 'programming': ['java', 'c++', 'python']}</t>
        </is>
      </c>
    </row>
    <row r="29768">
      <c r="A29768" t="inlineStr">
        <is>
          <t>Data Engineer</t>
        </is>
      </c>
      <c r="B29768" t="inlineStr">
        <is>
          <t>Data Platform Engineer</t>
        </is>
      </c>
      <c r="C29768" t="inlineStr">
        <is>
          <t>Cologno Monzese, Metropolitan City of Milan, Italy</t>
        </is>
      </c>
      <c r="D29768" t="inlineStr">
        <is>
          <t>via LinkedIn</t>
        </is>
      </c>
      <c r="E29768" t="inlineStr">
        <is>
          <t>Full-time</t>
        </is>
      </c>
      <c r="F29768" t="b">
        <v>0</v>
      </c>
      <c r="G29768" t="inlineStr">
        <is>
          <t>Italy</t>
        </is>
      </c>
      <c r="H29768" s="2" t="n">
        <v>45420.36708333333</v>
      </c>
      <c r="I29768" t="b">
        <v>0</v>
      </c>
      <c r="J29768" t="b">
        <v>0</v>
      </c>
      <c r="K29768" t="inlineStr">
        <is>
          <t>Italy</t>
        </is>
      </c>
      <c r="L29768" t="inlineStr"/>
      <c r="M29768" t="inlineStr"/>
      <c r="N29768" t="inlineStr"/>
      <c r="O29768" t="inlineStr">
        <is>
          <t>Mediaset</t>
        </is>
      </c>
      <c r="P29768" t="inlineStr">
        <is>
          <t>['sql', 'python', 'aws', 'spark']</t>
        </is>
      </c>
      <c r="Q29768" t="inlineStr">
        <is>
          <t>{'cloud': ['aws'], 'libraries': ['spark'], 'programming': ['sql', 'python']}</t>
        </is>
      </c>
    </row>
    <row r="29769">
      <c r="A29769" t="inlineStr">
        <is>
          <t>Machine Learning Engineer</t>
        </is>
      </c>
      <c r="B29769" t="inlineStr">
        <is>
          <t>Machine Learning Engineer</t>
        </is>
      </c>
      <c r="C29769" t="inlineStr">
        <is>
          <t>Anywhere</t>
        </is>
      </c>
      <c r="D29769" t="inlineStr">
        <is>
          <t>via LinkedIn</t>
        </is>
      </c>
      <c r="E29769" t="inlineStr">
        <is>
          <t>Contractor</t>
        </is>
      </c>
      <c r="F29769" t="b">
        <v>1</v>
      </c>
      <c r="G29769" t="inlineStr">
        <is>
          <t>Poland</t>
        </is>
      </c>
      <c r="H29769" s="2" t="n">
        <v>45432.34077546297</v>
      </c>
      <c r="I29769" t="b">
        <v>0</v>
      </c>
      <c r="J29769" t="b">
        <v>0</v>
      </c>
      <c r="K29769" t="inlineStr">
        <is>
          <t>Poland</t>
        </is>
      </c>
      <c r="L29769" t="inlineStr"/>
      <c r="M29769" t="inlineStr"/>
      <c r="N29769" t="inlineStr"/>
      <c r="O29769" t="inlineStr">
        <is>
          <t>K&amp;K social resources and development GmbH</t>
        </is>
      </c>
      <c r="P29769" t="inlineStr">
        <is>
          <t>['python', 'scala', 'databricks', 'azure', 'pyspark']</t>
        </is>
      </c>
      <c r="Q29769" t="inlineStr">
        <is>
          <t>{'cloud': ['databricks', 'azure'], 'libraries': ['pyspark'], 'programming': ['python', 'scala']}</t>
        </is>
      </c>
    </row>
    <row r="29770">
      <c r="A29770" t="inlineStr">
        <is>
          <t>Data Scientist</t>
        </is>
      </c>
      <c r="B29770" t="inlineStr">
        <is>
          <t>Staff Data Scientist, Shopping</t>
        </is>
      </c>
      <c r="C29770" t="inlineStr">
        <is>
          <t>San Francisco, CA</t>
        </is>
      </c>
      <c r="D29770" t="inlineStr">
        <is>
          <t>via Snagajob</t>
        </is>
      </c>
      <c r="E29770" t="inlineStr">
        <is>
          <t>Full-time and Part-time</t>
        </is>
      </c>
      <c r="F29770" t="b">
        <v>0</v>
      </c>
      <c r="G29770" t="inlineStr">
        <is>
          <t>California, United States</t>
        </is>
      </c>
      <c r="H29770" s="2" t="n">
        <v>45436.33548611111</v>
      </c>
      <c r="I29770" t="b">
        <v>0</v>
      </c>
      <c r="J29770" t="b">
        <v>0</v>
      </c>
      <c r="K29770" t="inlineStr">
        <is>
          <t>United States</t>
        </is>
      </c>
      <c r="L29770" t="inlineStr">
        <is>
          <t>hour</t>
        </is>
      </c>
      <c r="M29770" t="inlineStr"/>
      <c r="N29770" t="n">
        <v>53.38500213623047</v>
      </c>
      <c r="O29770" t="inlineStr">
        <is>
          <t>Pinterest</t>
        </is>
      </c>
      <c r="P29770" t="inlineStr">
        <is>
          <t>['sql', 'python', 'r', 'pytorch', 'tensorflow', 'scikit-learn']</t>
        </is>
      </c>
      <c r="Q29770" t="inlineStr">
        <is>
          <t>{'libraries': ['pytorch', 'tensorflow', 'scikit-learn'], 'programming': ['sql', 'python', 'r']}</t>
        </is>
      </c>
    </row>
    <row r="29771">
      <c r="A29771" t="inlineStr">
        <is>
          <t>Data Scientist</t>
        </is>
      </c>
      <c r="B29771" t="inlineStr">
        <is>
          <t>Experienced Data Scientist needed to build a banking domain product</t>
        </is>
      </c>
      <c r="C29771" t="inlineStr">
        <is>
          <t>Anywhere</t>
        </is>
      </c>
      <c r="D29771" t="inlineStr">
        <is>
          <t>via Upwork</t>
        </is>
      </c>
      <c r="E29771" t="inlineStr">
        <is>
          <t>Contractor and Temp work</t>
        </is>
      </c>
      <c r="F29771" t="b">
        <v>1</v>
      </c>
      <c r="G29771" t="inlineStr">
        <is>
          <t>Texas, United States</t>
        </is>
      </c>
      <c r="H29771" s="2" t="n">
        <v>45419.33618055555</v>
      </c>
      <c r="I29771" t="b">
        <v>0</v>
      </c>
      <c r="J29771" t="b">
        <v>0</v>
      </c>
      <c r="K29771" t="inlineStr">
        <is>
          <t>United States</t>
        </is>
      </c>
      <c r="L29771" t="inlineStr"/>
      <c r="M29771" t="inlineStr"/>
      <c r="N29771" t="inlineStr"/>
      <c r="O29771" t="inlineStr">
        <is>
          <t>Upwork</t>
        </is>
      </c>
      <c r="P29771" t="inlineStr"/>
      <c r="Q29771" t="inlineStr"/>
    </row>
    <row r="29772">
      <c r="A29772" t="inlineStr">
        <is>
          <t>Data Analyst</t>
        </is>
      </c>
      <c r="B29772" t="inlineStr">
        <is>
          <t>Data Analyst Specialist (REMOTE)</t>
        </is>
      </c>
      <c r="C29772" t="inlineStr">
        <is>
          <t>Anywhere</t>
        </is>
      </c>
      <c r="D29772" t="inlineStr">
        <is>
          <t>via LinkedIn</t>
        </is>
      </c>
      <c r="E29772" t="inlineStr">
        <is>
          <t>Full-time</t>
        </is>
      </c>
      <c r="F29772" t="b">
        <v>1</v>
      </c>
      <c r="G29772" t="inlineStr">
        <is>
          <t>Sudan</t>
        </is>
      </c>
      <c r="H29772" s="2" t="n">
        <v>45424.38305555555</v>
      </c>
      <c r="I29772" t="b">
        <v>0</v>
      </c>
      <c r="J29772" t="b">
        <v>0</v>
      </c>
      <c r="K29772" t="inlineStr">
        <is>
          <t>Sudan</t>
        </is>
      </c>
      <c r="L29772" t="inlineStr"/>
      <c r="M29772" t="inlineStr"/>
      <c r="N29772" t="inlineStr"/>
      <c r="O29772" t="inlineStr">
        <is>
          <t>Talentify.io</t>
        </is>
      </c>
      <c r="P29772" t="inlineStr"/>
      <c r="Q29772" t="inlineStr"/>
    </row>
    <row r="29773">
      <c r="A29773" t="inlineStr">
        <is>
          <t>Data Analyst</t>
        </is>
      </c>
      <c r="B29773" t="inlineStr">
        <is>
          <t>Associate Director, Immunology Medical Affairs Data Analytics</t>
        </is>
      </c>
      <c r="C29773" t="inlineStr">
        <is>
          <t>Pojoaque, NM</t>
        </is>
      </c>
      <c r="D29773" t="inlineStr">
        <is>
          <t>via Adzuna</t>
        </is>
      </c>
      <c r="E29773" t="inlineStr">
        <is>
          <t>Full-time</t>
        </is>
      </c>
      <c r="F29773" t="b">
        <v>0</v>
      </c>
      <c r="G29773" t="inlineStr">
        <is>
          <t>Sudan</t>
        </is>
      </c>
      <c r="H29773" s="2" t="n">
        <v>45416.3678125</v>
      </c>
      <c r="I29773" t="b">
        <v>0</v>
      </c>
      <c r="J29773" t="b">
        <v>1</v>
      </c>
      <c r="K29773" t="inlineStr">
        <is>
          <t>Sudan</t>
        </is>
      </c>
      <c r="L29773" t="inlineStr"/>
      <c r="M29773" t="inlineStr"/>
      <c r="N29773" t="inlineStr"/>
      <c r="O29773" t="inlineStr">
        <is>
          <t>J&amp;J Family of Companies</t>
        </is>
      </c>
      <c r="P29773" t="inlineStr">
        <is>
          <t>['excel']</t>
        </is>
      </c>
      <c r="Q29773" t="inlineStr">
        <is>
          <t>{'analyst_tools': ['excel']}</t>
        </is>
      </c>
    </row>
    <row r="29774">
      <c r="A29774" t="inlineStr">
        <is>
          <t>Data Engineer</t>
        </is>
      </c>
      <c r="B29774" t="inlineStr">
        <is>
          <t>Data Engineer II (Hybrid and Remote Eligible)</t>
        </is>
      </c>
      <c r="C29774" t="inlineStr">
        <is>
          <t>Anywhere</t>
        </is>
      </c>
      <c r="D29774" t="inlineStr">
        <is>
          <t>via ZipRecruiter</t>
        </is>
      </c>
      <c r="E29774" t="inlineStr">
        <is>
          <t>Full-time</t>
        </is>
      </c>
      <c r="F29774" t="b">
        <v>1</v>
      </c>
      <c r="G29774" t="inlineStr">
        <is>
          <t>New York, United States</t>
        </is>
      </c>
      <c r="H29774" s="2" t="n">
        <v>45442.34856481481</v>
      </c>
      <c r="I29774" t="b">
        <v>0</v>
      </c>
      <c r="J29774" t="b">
        <v>1</v>
      </c>
      <c r="K29774" t="inlineStr">
        <is>
          <t>United States</t>
        </is>
      </c>
      <c r="L29774" t="inlineStr"/>
      <c r="M29774" t="inlineStr"/>
      <c r="N29774" t="inlineStr"/>
      <c r="O29774" t="inlineStr">
        <is>
          <t>Sierra Nevada Corporation</t>
        </is>
      </c>
      <c r="P29774" t="inlineStr">
        <is>
          <t>['sql', 'python', 'javascript', 'aws', 'azure', 'redshift', 'snowflake', 'pandas', 'airflow', 'git', 'github', 'terraform']</t>
        </is>
      </c>
      <c r="Q29774" t="inlineStr">
        <is>
          <t>{'cloud': ['aws', 'azure', 'redshift', 'snowflake'], 'libraries': ['pandas', 'airflow'], 'other': ['git', 'github', 'terraform'], 'programming': ['sql', 'python', 'javascript']}</t>
        </is>
      </c>
    </row>
    <row r="29775">
      <c r="A29775" t="inlineStr">
        <is>
          <t>Data Analyst</t>
        </is>
      </c>
      <c r="B29775" t="inlineStr">
        <is>
          <t>Online Data Analysts</t>
        </is>
      </c>
      <c r="C29775" t="inlineStr">
        <is>
          <t>Belgium</t>
        </is>
      </c>
      <c r="D29775" t="inlineStr">
        <is>
          <t>via BeBee</t>
        </is>
      </c>
      <c r="E29775" t="inlineStr">
        <is>
          <t>Full-time</t>
        </is>
      </c>
      <c r="F29775" t="b">
        <v>0</v>
      </c>
      <c r="G29775" t="inlineStr">
        <is>
          <t>Belgium</t>
        </is>
      </c>
      <c r="H29775" s="2" t="n">
        <v>45413.35866898148</v>
      </c>
      <c r="I29775" t="b">
        <v>0</v>
      </c>
      <c r="J29775" t="b">
        <v>0</v>
      </c>
      <c r="K29775" t="inlineStr">
        <is>
          <t>Belgium</t>
        </is>
      </c>
      <c r="L29775" t="inlineStr"/>
      <c r="M29775" t="inlineStr"/>
      <c r="N29775" t="inlineStr"/>
      <c r="O29775" t="inlineStr">
        <is>
          <t>EY</t>
        </is>
      </c>
      <c r="P29775" t="inlineStr">
        <is>
          <t>['sql', 'r', 'python', 'databricks', 'spark', 'power bi', 'tableau']</t>
        </is>
      </c>
      <c r="Q29775" t="inlineStr">
        <is>
          <t>{'analyst_tools': ['power bi', 'tableau'], 'cloud': ['databricks'], 'libraries': ['spark'], 'programming': ['sql', 'r', 'python']}</t>
        </is>
      </c>
    </row>
    <row r="29776">
      <c r="A29776" t="inlineStr">
        <is>
          <t>Senior Data Scientist</t>
        </is>
      </c>
      <c r="B29776" t="inlineStr">
        <is>
          <t>Senior Analytics Engineer</t>
        </is>
      </c>
      <c r="C29776" t="inlineStr">
        <is>
          <t>Anywhere</t>
        </is>
      </c>
      <c r="D29776" t="inlineStr">
        <is>
          <t>via LinkedIn</t>
        </is>
      </c>
      <c r="E29776" t="inlineStr">
        <is>
          <t>Contractor</t>
        </is>
      </c>
      <c r="F29776" t="b">
        <v>1</v>
      </c>
      <c r="G29776" t="inlineStr">
        <is>
          <t>Portugal</t>
        </is>
      </c>
      <c r="H29776" s="2" t="n">
        <v>45435.34659722223</v>
      </c>
      <c r="I29776" t="b">
        <v>1</v>
      </c>
      <c r="J29776" t="b">
        <v>0</v>
      </c>
      <c r="K29776" t="inlineStr">
        <is>
          <t>Portugal</t>
        </is>
      </c>
      <c r="L29776" t="inlineStr"/>
      <c r="M29776" t="inlineStr"/>
      <c r="N29776" t="inlineStr"/>
      <c r="O29776" t="inlineStr">
        <is>
          <t>A5 Labs</t>
        </is>
      </c>
      <c r="P29776" t="inlineStr">
        <is>
          <t>['python', 'sql', 'databricks', 'snowflake', 'bigquery', 'redshift', 'aws', 'azure', 'power bi', 'tableau', 'git']</t>
        </is>
      </c>
      <c r="Q29776" t="inlineStr">
        <is>
          <t>{'analyst_tools': ['power bi', 'tableau'], 'cloud': ['databricks', 'snowflake', 'bigquery', 'redshift', 'aws', 'azure'], 'other': ['git'], 'programming': ['python', 'sql']}</t>
        </is>
      </c>
    </row>
    <row r="29777">
      <c r="A29777" t="inlineStr">
        <is>
          <t>Data Analyst</t>
        </is>
      </c>
      <c r="B29777" t="inlineStr">
        <is>
          <t>Alternance - data analyst (SARAN) F/H</t>
        </is>
      </c>
      <c r="C29777" t="inlineStr">
        <is>
          <t>Saran, France</t>
        </is>
      </c>
      <c r="D29777" t="inlineStr">
        <is>
          <t>via Jobijoba</t>
        </is>
      </c>
      <c r="E29777" t="inlineStr">
        <is>
          <t>Part-time and Internship</t>
        </is>
      </c>
      <c r="F29777" t="b">
        <v>0</v>
      </c>
      <c r="G29777" t="inlineStr">
        <is>
          <t>France</t>
        </is>
      </c>
      <c r="H29777" s="2" t="n">
        <v>45426.37305555555</v>
      </c>
      <c r="I29777" t="b">
        <v>1</v>
      </c>
      <c r="J29777" t="b">
        <v>0</v>
      </c>
      <c r="K29777" t="inlineStr">
        <is>
          <t>France</t>
        </is>
      </c>
      <c r="L29777" t="inlineStr"/>
      <c r="M29777" t="inlineStr"/>
      <c r="N29777" t="inlineStr"/>
      <c r="O29777" t="inlineStr">
        <is>
          <t>Malakoff Humanis</t>
        </is>
      </c>
      <c r="P29777" t="inlineStr"/>
      <c r="Q29777" t="inlineStr"/>
    </row>
    <row r="29778">
      <c r="A29778" t="inlineStr">
        <is>
          <t>Senior Data Engineer</t>
        </is>
      </c>
      <c r="B29778" t="inlineStr">
        <is>
          <t>Senior Data Engineer - IoT (m/f/d)</t>
        </is>
      </c>
      <c r="C29778" t="inlineStr">
        <is>
          <t>Böblingen, Germany</t>
        </is>
      </c>
      <c r="D29778" t="inlineStr">
        <is>
          <t>via Stepstone</t>
        </is>
      </c>
      <c r="E29778" t="inlineStr">
        <is>
          <t>Full-time</t>
        </is>
      </c>
      <c r="F29778" t="b">
        <v>0</v>
      </c>
      <c r="G29778" t="inlineStr">
        <is>
          <t>Germany</t>
        </is>
      </c>
      <c r="H29778" s="2" t="n">
        <v>45425.35247685185</v>
      </c>
      <c r="I29778" t="b">
        <v>1</v>
      </c>
      <c r="J29778" t="b">
        <v>0</v>
      </c>
      <c r="K29778" t="inlineStr">
        <is>
          <t>Germany</t>
        </is>
      </c>
      <c r="L29778" t="inlineStr"/>
      <c r="M29778" t="inlineStr"/>
      <c r="N29778" t="inlineStr"/>
      <c r="O29778" t="inlineStr">
        <is>
          <t>AP Sensing GmbH</t>
        </is>
      </c>
      <c r="P29778" t="inlineStr">
        <is>
          <t>['nosql', 'python', 'aws', 'gcp', 'azure', 'spark', 'kafka', 'docker', 'kubernetes']</t>
        </is>
      </c>
      <c r="Q29778" t="inlineStr">
        <is>
          <t>{'cloud': ['aws', 'gcp', 'azure'], 'libraries': ['spark', 'kafka'], 'other': ['docker', 'kubernetes'], 'programming': ['nosql', 'python']}</t>
        </is>
      </c>
    </row>
    <row r="29779">
      <c r="A29779" t="inlineStr">
        <is>
          <t>Data Analyst</t>
        </is>
      </c>
      <c r="B29779" t="inlineStr">
        <is>
          <t>Mid -Senior Level Data Analyst</t>
        </is>
      </c>
      <c r="C29779" t="inlineStr">
        <is>
          <t>Limassol, Cyprus</t>
        </is>
      </c>
      <c r="D29779" t="inlineStr">
        <is>
          <t>via StaffMatters Recruitment Agency In Cyprus</t>
        </is>
      </c>
      <c r="E29779" t="inlineStr">
        <is>
          <t>Full-time</t>
        </is>
      </c>
      <c r="F29779" t="b">
        <v>0</v>
      </c>
      <c r="G29779" t="inlineStr">
        <is>
          <t>Cyprus</t>
        </is>
      </c>
      <c r="H29779" s="2" t="n">
        <v>45428.37623842592</v>
      </c>
      <c r="I29779" t="b">
        <v>0</v>
      </c>
      <c r="J29779" t="b">
        <v>0</v>
      </c>
      <c r="K29779" t="inlineStr">
        <is>
          <t>Cyprus</t>
        </is>
      </c>
      <c r="L29779" t="inlineStr"/>
      <c r="M29779" t="inlineStr"/>
      <c r="N29779" t="inlineStr"/>
      <c r="O29779" t="inlineStr">
        <is>
          <t>StaffMatters Recruitment</t>
        </is>
      </c>
      <c r="P29779" t="inlineStr">
        <is>
          <t>['sql', 'tableau', 'power bi']</t>
        </is>
      </c>
      <c r="Q29779" t="inlineStr">
        <is>
          <t>{'analyst_tools': ['tableau', 'power bi'], 'programming': ['sql']}</t>
        </is>
      </c>
    </row>
    <row r="29780">
      <c r="A29780" t="inlineStr">
        <is>
          <t>Data Analyst</t>
        </is>
      </c>
      <c r="B29780" t="inlineStr">
        <is>
          <t>Healthcare Data Analyst Nurse</t>
        </is>
      </c>
      <c r="C29780" t="inlineStr">
        <is>
          <t>Mulberry, FL</t>
        </is>
      </c>
      <c r="D29780" t="inlineStr">
        <is>
          <t>via Carecareer Link</t>
        </is>
      </c>
      <c r="E29780" t="inlineStr">
        <is>
          <t>Full-time</t>
        </is>
      </c>
      <c r="F29780" t="b">
        <v>0</v>
      </c>
      <c r="G29780" t="inlineStr">
        <is>
          <t>Florida, United States</t>
        </is>
      </c>
      <c r="H29780" s="2" t="n">
        <v>45426.33539351852</v>
      </c>
      <c r="I29780" t="b">
        <v>0</v>
      </c>
      <c r="J29780" t="b">
        <v>1</v>
      </c>
      <c r="K29780" t="inlineStr">
        <is>
          <t>United States</t>
        </is>
      </c>
      <c r="L29780" t="inlineStr">
        <is>
          <t>year</t>
        </is>
      </c>
      <c r="M29780" t="n">
        <v>60000</v>
      </c>
      <c r="N29780" t="inlineStr"/>
      <c r="O29780" t="inlineStr">
        <is>
          <t>Incredible Health, Inc.</t>
        </is>
      </c>
      <c r="P29780" t="inlineStr">
        <is>
          <t>['excel']</t>
        </is>
      </c>
      <c r="Q29780" t="inlineStr">
        <is>
          <t>{'analyst_tools': ['excel']}</t>
        </is>
      </c>
    </row>
    <row r="29781">
      <c r="A29781" t="inlineStr">
        <is>
          <t>Data Engineer</t>
        </is>
      </c>
      <c r="B29781" t="inlineStr">
        <is>
          <t>Data Engineer</t>
        </is>
      </c>
      <c r="C29781" t="inlineStr">
        <is>
          <t>Ahmedabad, Gujarat, India</t>
        </is>
      </c>
      <c r="D29781" t="inlineStr">
        <is>
          <t>via LinkedIn</t>
        </is>
      </c>
      <c r="E29781" t="inlineStr">
        <is>
          <t>Full-time</t>
        </is>
      </c>
      <c r="F29781" t="b">
        <v>0</v>
      </c>
      <c r="G29781" t="inlineStr">
        <is>
          <t>India</t>
        </is>
      </c>
      <c r="H29781" s="2" t="n">
        <v>45419.34178240741</v>
      </c>
      <c r="I29781" t="b">
        <v>0</v>
      </c>
      <c r="J29781" t="b">
        <v>0</v>
      </c>
      <c r="K29781" t="inlineStr">
        <is>
          <t>India</t>
        </is>
      </c>
      <c r="L29781" t="inlineStr"/>
      <c r="M29781" t="inlineStr"/>
      <c r="N29781" t="inlineStr"/>
      <c r="O29781" t="inlineStr">
        <is>
          <t>TIGI HR ®</t>
        </is>
      </c>
      <c r="P29781" t="inlineStr">
        <is>
          <t>['sql', 'gcp', 'bigquery', 'tableau', 'flow']</t>
        </is>
      </c>
      <c r="Q29781" t="inlineStr">
        <is>
          <t>{'analyst_tools': ['tableau'], 'cloud': ['gcp', 'bigquery'], 'other': ['flow'], 'programming': ['sql']}</t>
        </is>
      </c>
    </row>
    <row r="29782">
      <c r="A29782" t="inlineStr">
        <is>
          <t>Senior Data Scientist</t>
        </is>
      </c>
      <c r="B29782" t="inlineStr">
        <is>
          <t>Senior Data Scientist H/F</t>
        </is>
      </c>
      <c r="C29782" t="inlineStr">
        <is>
          <t>Colombes, France</t>
        </is>
      </c>
      <c r="D29782" t="inlineStr">
        <is>
          <t>via Jobijoba</t>
        </is>
      </c>
      <c r="E29782" t="inlineStr">
        <is>
          <t>Full-time</t>
        </is>
      </c>
      <c r="F29782" t="b">
        <v>0</v>
      </c>
      <c r="G29782" t="inlineStr">
        <is>
          <t>France</t>
        </is>
      </c>
      <c r="H29782" s="2" t="n">
        <v>45435.39298611111</v>
      </c>
      <c r="I29782" t="b">
        <v>0</v>
      </c>
      <c r="J29782" t="b">
        <v>0</v>
      </c>
      <c r="K29782" t="inlineStr">
        <is>
          <t>France</t>
        </is>
      </c>
      <c r="L29782" t="inlineStr"/>
      <c r="M29782" t="inlineStr"/>
      <c r="N29782" t="inlineStr"/>
      <c r="O29782" t="inlineStr">
        <is>
          <t>Altares - D &amp; B</t>
        </is>
      </c>
      <c r="P29782" t="inlineStr">
        <is>
          <t>['r', 'python', 'sql']</t>
        </is>
      </c>
      <c r="Q29782" t="inlineStr">
        <is>
          <t>{'programming': ['r', 'python', 'sql']}</t>
        </is>
      </c>
    </row>
    <row r="29783">
      <c r="A29783" t="inlineStr">
        <is>
          <t>Senior Data Engineer</t>
        </is>
      </c>
      <c r="B29783" t="inlineStr">
        <is>
          <t>Senior Data Engineer</t>
        </is>
      </c>
      <c r="C29783" t="inlineStr">
        <is>
          <t>Dallas, TX</t>
        </is>
      </c>
      <c r="D29783" t="inlineStr">
        <is>
          <t>via Jobg8</t>
        </is>
      </c>
      <c r="E29783" t="inlineStr">
        <is>
          <t>Full-time</t>
        </is>
      </c>
      <c r="F29783" t="b">
        <v>0</v>
      </c>
      <c r="G29783" t="inlineStr">
        <is>
          <t>Illinois, United States</t>
        </is>
      </c>
      <c r="H29783" s="2" t="n">
        <v>45422.34259259259</v>
      </c>
      <c r="I29783" t="b">
        <v>0</v>
      </c>
      <c r="J29783" t="b">
        <v>0</v>
      </c>
      <c r="K29783" t="inlineStr">
        <is>
          <t>United States</t>
        </is>
      </c>
      <c r="L29783" t="inlineStr"/>
      <c r="M29783" t="inlineStr"/>
      <c r="N29783" t="inlineStr"/>
      <c r="O29783" t="inlineStr">
        <is>
          <t>Jobot</t>
        </is>
      </c>
      <c r="P29783" t="inlineStr">
        <is>
          <t>['python', 'scala', 'sql', 'watson', 'aws', 'pyspark', 'git', 'terraform', 'docker', 'kubernetes']</t>
        </is>
      </c>
      <c r="Q29783" t="inlineStr">
        <is>
          <t>{'cloud': ['watson', 'aws'], 'libraries': ['pyspark'], 'other': ['git', 'terraform', 'docker', 'kubernetes'], 'programming': ['python', 'scala', 'sql']}</t>
        </is>
      </c>
    </row>
    <row r="29784">
      <c r="A29784" t="inlineStr">
        <is>
          <t>Data Engineer</t>
        </is>
      </c>
      <c r="B29784" t="inlineStr">
        <is>
          <t>Expert en traitement de données</t>
        </is>
      </c>
      <c r="C29784" t="inlineStr">
        <is>
          <t>Montigny-le-Bretonneux, France</t>
        </is>
      </c>
      <c r="D29784" t="inlineStr">
        <is>
          <t>via BeBee</t>
        </is>
      </c>
      <c r="E29784" t="inlineStr">
        <is>
          <t>Full-time</t>
        </is>
      </c>
      <c r="F29784" t="b">
        <v>0</v>
      </c>
      <c r="G29784" t="inlineStr">
        <is>
          <t>France</t>
        </is>
      </c>
      <c r="H29784" s="2" t="n">
        <v>45423.36181712963</v>
      </c>
      <c r="I29784" t="b">
        <v>1</v>
      </c>
      <c r="J29784" t="b">
        <v>0</v>
      </c>
      <c r="K29784" t="inlineStr">
        <is>
          <t>France</t>
        </is>
      </c>
      <c r="L29784" t="inlineStr"/>
      <c r="M29784" t="inlineStr"/>
      <c r="N29784" t="inlineStr"/>
      <c r="O29784" t="inlineStr">
        <is>
          <t>OpenClassrooms</t>
        </is>
      </c>
      <c r="P29784" t="inlineStr">
        <is>
          <t>['bash', 'python', 'linux']</t>
        </is>
      </c>
      <c r="Q29784" t="inlineStr">
        <is>
          <t>{'os': ['linux'], 'programming': ['bash', 'python']}</t>
        </is>
      </c>
    </row>
    <row r="29785">
      <c r="A29785" t="inlineStr">
        <is>
          <t>Software Engineer</t>
        </is>
      </c>
      <c r="B29785" t="inlineStr">
        <is>
          <t>Software Development Manager</t>
        </is>
      </c>
      <c r="C29785" t="inlineStr">
        <is>
          <t>Anywhere</t>
        </is>
      </c>
      <c r="D29785" t="inlineStr">
        <is>
          <t>via Levels.fyi</t>
        </is>
      </c>
      <c r="E29785" t="inlineStr">
        <is>
          <t>Full-time</t>
        </is>
      </c>
      <c r="F29785" t="b">
        <v>1</v>
      </c>
      <c r="G29785" t="inlineStr">
        <is>
          <t>India</t>
        </is>
      </c>
      <c r="H29785" s="2" t="n">
        <v>45427.34231481481</v>
      </c>
      <c r="I29785" t="b">
        <v>0</v>
      </c>
      <c r="J29785" t="b">
        <v>0</v>
      </c>
      <c r="K29785" t="inlineStr">
        <is>
          <t>India</t>
        </is>
      </c>
      <c r="L29785" t="inlineStr"/>
      <c r="M29785" t="inlineStr"/>
      <c r="N29785" t="inlineStr"/>
      <c r="O29785" t="inlineStr">
        <is>
          <t>LivePerson</t>
        </is>
      </c>
      <c r="P29785" t="inlineStr">
        <is>
          <t>['java', 'nosql', 'redis', 'gcp', 'kafka', 'git', 'kubernetes']</t>
        </is>
      </c>
      <c r="Q29785" t="inlineStr">
        <is>
          <t>{'cloud': ['gcp'], 'databases': ['redis'], 'libraries': ['kafka'], 'other': ['git', 'kubernetes'], 'programming': ['java', 'nosql']}</t>
        </is>
      </c>
    </row>
    <row r="29786">
      <c r="A29786" t="inlineStr">
        <is>
          <t>Data Scientist</t>
        </is>
      </c>
      <c r="B29786" t="inlineStr">
        <is>
          <t>Senior Solution Data Scientist</t>
        </is>
      </c>
      <c r="C29786" t="inlineStr">
        <is>
          <t>Paris, France</t>
        </is>
      </c>
      <c r="D29786" t="inlineStr">
        <is>
          <t>via BeBee</t>
        </is>
      </c>
      <c r="E29786" t="inlineStr">
        <is>
          <t>Full-time</t>
        </is>
      </c>
      <c r="F29786" t="b">
        <v>0</v>
      </c>
      <c r="G29786" t="inlineStr">
        <is>
          <t>France</t>
        </is>
      </c>
      <c r="H29786" s="2" t="n">
        <v>45443.34806712963</v>
      </c>
      <c r="I29786" t="b">
        <v>0</v>
      </c>
      <c r="J29786" t="b">
        <v>0</v>
      </c>
      <c r="K29786" t="inlineStr">
        <is>
          <t>France</t>
        </is>
      </c>
      <c r="L29786" t="inlineStr"/>
      <c r="M29786" t="inlineStr"/>
      <c r="N29786" t="inlineStr"/>
      <c r="O29786" t="inlineStr">
        <is>
          <t>Dataiku</t>
        </is>
      </c>
      <c r="P29786" t="inlineStr">
        <is>
          <t>['python']</t>
        </is>
      </c>
      <c r="Q29786" t="inlineStr">
        <is>
          <t>{'programming': ['python']}</t>
        </is>
      </c>
    </row>
    <row r="29787">
      <c r="A29787" t="inlineStr">
        <is>
          <t>Data Analyst</t>
        </is>
      </c>
      <c r="B29787" t="inlineStr">
        <is>
          <t>Data Management Analyst I</t>
        </is>
      </c>
      <c r="C29787" t="inlineStr">
        <is>
          <t>Heredia Province, Heredia, Costa Rica</t>
        </is>
      </c>
      <c r="D29787" t="inlineStr">
        <is>
          <t>via Startup Jobs</t>
        </is>
      </c>
      <c r="E29787" t="inlineStr">
        <is>
          <t>Full-time</t>
        </is>
      </c>
      <c r="F29787" t="b">
        <v>0</v>
      </c>
      <c r="G29787" t="inlineStr">
        <is>
          <t>Costa Rica</t>
        </is>
      </c>
      <c r="H29787" s="2" t="n">
        <v>45436.35204861111</v>
      </c>
      <c r="I29787" t="b">
        <v>0</v>
      </c>
      <c r="J29787" t="b">
        <v>0</v>
      </c>
      <c r="K29787" t="inlineStr">
        <is>
          <t>Costa Rica</t>
        </is>
      </c>
      <c r="L29787" t="inlineStr"/>
      <c r="M29787" t="inlineStr"/>
      <c r="N29787" t="inlineStr"/>
      <c r="O29787" t="inlineStr">
        <is>
          <t>Experian</t>
        </is>
      </c>
      <c r="P29787" t="inlineStr">
        <is>
          <t>['aws']</t>
        </is>
      </c>
      <c r="Q29787" t="inlineStr">
        <is>
          <t>{'cloud': ['aws']}</t>
        </is>
      </c>
    </row>
    <row r="29788">
      <c r="A29788" t="inlineStr">
        <is>
          <t>Cloud Engineer</t>
        </is>
      </c>
      <c r="B29788" t="inlineStr">
        <is>
          <t>Cloud Engineer</t>
        </is>
      </c>
      <c r="C29788" t="inlineStr">
        <is>
          <t>Kraków, Poland</t>
        </is>
      </c>
      <c r="D29788" t="inlineStr">
        <is>
          <t>via Praca Trabajo.org</t>
        </is>
      </c>
      <c r="E29788" t="inlineStr">
        <is>
          <t>Full-time</t>
        </is>
      </c>
      <c r="F29788" t="b">
        <v>0</v>
      </c>
      <c r="G29788" t="inlineStr">
        <is>
          <t>Poland</t>
        </is>
      </c>
      <c r="H29788" s="2" t="n">
        <v>45434.34362268518</v>
      </c>
      <c r="I29788" t="b">
        <v>0</v>
      </c>
      <c r="J29788" t="b">
        <v>0</v>
      </c>
      <c r="K29788" t="inlineStr">
        <is>
          <t>Poland</t>
        </is>
      </c>
      <c r="L29788" t="inlineStr"/>
      <c r="M29788" t="inlineStr"/>
      <c r="N29788" t="inlineStr"/>
      <c r="O29788" t="inlineStr">
        <is>
          <t>Elitmind</t>
        </is>
      </c>
      <c r="P29788" t="inlineStr">
        <is>
          <t>['sql', 'sql server', 'azure', 'aws', 'sharepoint', 'docker', 'kubernetes', 'terraform', 'github', 'jira']</t>
        </is>
      </c>
      <c r="Q29788" t="inlineStr">
        <is>
          <t>{'analyst_tools': ['sharepoint'], 'async': ['jira'], 'cloud': ['azure', 'aws'], 'databases': ['sql server'], 'other': ['docker', 'kubernetes', 'terraform', 'github'], 'programming': ['sql']}</t>
        </is>
      </c>
    </row>
    <row r="29789">
      <c r="A29789" t="inlineStr">
        <is>
          <t>Data Analyst</t>
        </is>
      </c>
      <c r="B29789" t="inlineStr">
        <is>
          <t>Data Protection Analyst</t>
        </is>
      </c>
      <c r="C29789" t="inlineStr">
        <is>
          <t>Wellston, MO</t>
        </is>
      </c>
      <c r="D29789" t="inlineStr">
        <is>
          <t>via Adzuna</t>
        </is>
      </c>
      <c r="E29789" t="inlineStr">
        <is>
          <t>Full-time</t>
        </is>
      </c>
      <c r="F29789" t="b">
        <v>0</v>
      </c>
      <c r="G29789" t="inlineStr">
        <is>
          <t>Illinois, United States</t>
        </is>
      </c>
      <c r="H29789" s="2" t="n">
        <v>45429.33450231481</v>
      </c>
      <c r="I29789" t="b">
        <v>0</v>
      </c>
      <c r="J29789" t="b">
        <v>0</v>
      </c>
      <c r="K29789" t="inlineStr">
        <is>
          <t>United States</t>
        </is>
      </c>
      <c r="L29789" t="inlineStr"/>
      <c r="M29789" t="inlineStr"/>
      <c r="N29789" t="inlineStr"/>
      <c r="O29789" t="inlineStr">
        <is>
          <t>Deloitte</t>
        </is>
      </c>
      <c r="P29789" t="inlineStr">
        <is>
          <t>['powershell', 'aws', 'azure', 'windows', 'macos']</t>
        </is>
      </c>
      <c r="Q29789" t="inlineStr">
        <is>
          <t>{'cloud': ['aws', 'azure'], 'os': ['windows', 'macos'], 'programming': ['powershell']}</t>
        </is>
      </c>
    </row>
    <row r="29790">
      <c r="A29790" t="inlineStr">
        <is>
          <t>Data Engineer</t>
        </is>
      </c>
      <c r="B29790" t="inlineStr">
        <is>
          <t>Data Engineer</t>
        </is>
      </c>
      <c r="C29790" t="inlineStr">
        <is>
          <t>Anywhere</t>
        </is>
      </c>
      <c r="D29790" t="inlineStr">
        <is>
          <t>via Built In San Francisco</t>
        </is>
      </c>
      <c r="E29790" t="inlineStr">
        <is>
          <t>Full-time</t>
        </is>
      </c>
      <c r="F29790" t="b">
        <v>1</v>
      </c>
      <c r="G29790" t="inlineStr">
        <is>
          <t>Florida, United States</t>
        </is>
      </c>
      <c r="H29790" s="2" t="n">
        <v>45421.34163194444</v>
      </c>
      <c r="I29790" t="b">
        <v>0</v>
      </c>
      <c r="J29790" t="b">
        <v>1</v>
      </c>
      <c r="K29790" t="inlineStr">
        <is>
          <t>United States</t>
        </is>
      </c>
      <c r="L29790" t="inlineStr"/>
      <c r="M29790" t="inlineStr"/>
      <c r="N29790" t="inlineStr"/>
      <c r="O29790" t="inlineStr">
        <is>
          <t>kea</t>
        </is>
      </c>
      <c r="P29790" t="inlineStr">
        <is>
          <t>['python', 'javascript', 'aws', 'gcp', 'spark', 'pandas', 'numpy']</t>
        </is>
      </c>
      <c r="Q29790" t="inlineStr">
        <is>
          <t>{'cloud': ['aws', 'gcp'], 'libraries': ['spark', 'pandas', 'numpy'], 'programming': ['python', 'javascript']}</t>
        </is>
      </c>
    </row>
    <row r="29791">
      <c r="A29791" t="inlineStr">
        <is>
          <t>Data Engineer</t>
        </is>
      </c>
      <c r="B29791" t="inlineStr">
        <is>
          <t>Snowflake Data Engineer</t>
        </is>
      </c>
      <c r="C29791" t="inlineStr">
        <is>
          <t>Chennai, Tamil Nadu, India</t>
        </is>
      </c>
      <c r="D29791" t="inlineStr">
        <is>
          <t>via LinkedIn</t>
        </is>
      </c>
      <c r="E29791" t="inlineStr">
        <is>
          <t>Full-time</t>
        </is>
      </c>
      <c r="F29791" t="b">
        <v>0</v>
      </c>
      <c r="G29791" t="inlineStr">
        <is>
          <t>India</t>
        </is>
      </c>
      <c r="H29791" s="2" t="n">
        <v>45432.34136574074</v>
      </c>
      <c r="I29791" t="b">
        <v>1</v>
      </c>
      <c r="J29791" t="b">
        <v>0</v>
      </c>
      <c r="K29791" t="inlineStr">
        <is>
          <t>India</t>
        </is>
      </c>
      <c r="L29791" t="inlineStr"/>
      <c r="M29791" t="inlineStr"/>
      <c r="N29791" t="inlineStr"/>
      <c r="O29791" t="inlineStr">
        <is>
          <t>Adroit People Limited (UK)</t>
        </is>
      </c>
      <c r="P29791" t="inlineStr">
        <is>
          <t>['snowflake']</t>
        </is>
      </c>
      <c r="Q29791" t="inlineStr">
        <is>
          <t>{'cloud': ['snowflake']}</t>
        </is>
      </c>
    </row>
    <row r="29792">
      <c r="A29792" t="inlineStr">
        <is>
          <t>Data Scientist</t>
        </is>
      </c>
      <c r="B29792" t="inlineStr">
        <is>
          <t>Data Specialist</t>
        </is>
      </c>
      <c r="C29792" t="inlineStr">
        <is>
          <t>Colombo, Sri Lanka</t>
        </is>
      </c>
      <c r="D29792" t="inlineStr">
        <is>
          <t>via LinkedIn</t>
        </is>
      </c>
      <c r="E29792" t="inlineStr">
        <is>
          <t>Full-time</t>
        </is>
      </c>
      <c r="F29792" t="b">
        <v>0</v>
      </c>
      <c r="G29792" t="inlineStr">
        <is>
          <t>Sri Lanka</t>
        </is>
      </c>
      <c r="H29792" s="2" t="n">
        <v>45423.36302083333</v>
      </c>
      <c r="I29792" t="b">
        <v>0</v>
      </c>
      <c r="J29792" t="b">
        <v>0</v>
      </c>
      <c r="K29792" t="inlineStr">
        <is>
          <t>Sri Lanka</t>
        </is>
      </c>
      <c r="L29792" t="inlineStr"/>
      <c r="M29792" t="inlineStr"/>
      <c r="N29792" t="inlineStr"/>
      <c r="O29792" t="inlineStr">
        <is>
          <t>Nova Motives HR Solutions</t>
        </is>
      </c>
      <c r="P29792" t="inlineStr"/>
      <c r="Q29792" t="inlineStr"/>
    </row>
    <row r="29793">
      <c r="A29793" t="inlineStr">
        <is>
          <t>Data Engineer</t>
        </is>
      </c>
      <c r="B29793" t="inlineStr">
        <is>
          <t>Data Engineer</t>
        </is>
      </c>
      <c r="C29793" t="inlineStr">
        <is>
          <t>Anywhere</t>
        </is>
      </c>
      <c r="D29793" t="inlineStr">
        <is>
          <t>via LinkedIn</t>
        </is>
      </c>
      <c r="E29793" t="inlineStr">
        <is>
          <t>Full-time</t>
        </is>
      </c>
      <c r="F29793" t="b">
        <v>1</v>
      </c>
      <c r="G29793" t="inlineStr">
        <is>
          <t>India</t>
        </is>
      </c>
      <c r="H29793" s="2" t="n">
        <v>45443.34271990741</v>
      </c>
      <c r="I29793" t="b">
        <v>1</v>
      </c>
      <c r="J29793" t="b">
        <v>0</v>
      </c>
      <c r="K29793" t="inlineStr">
        <is>
          <t>India</t>
        </is>
      </c>
      <c r="L29793" t="inlineStr"/>
      <c r="M29793" t="inlineStr"/>
      <c r="N29793" t="inlineStr"/>
      <c r="O29793" t="inlineStr">
        <is>
          <t>TELUS International Digital Solutions</t>
        </is>
      </c>
      <c r="P29793" t="inlineStr">
        <is>
          <t>['python', 'sql', 'gcp', 'bigquery', 'pyspark', 'pulumi', 'github', 'docker']</t>
        </is>
      </c>
      <c r="Q29793" t="inlineStr">
        <is>
          <t>{'cloud': ['gcp', 'bigquery'], 'libraries': ['pyspark'], 'other': ['pulumi', 'github', 'docker'], 'programming': ['python', 'sql']}</t>
        </is>
      </c>
    </row>
    <row r="29794">
      <c r="A29794" t="inlineStr">
        <is>
          <t>Data Scientist</t>
        </is>
      </c>
      <c r="B29794" t="inlineStr">
        <is>
          <t>Data Scientist, Product</t>
        </is>
      </c>
      <c r="C29794" t="inlineStr">
        <is>
          <t>Grandview Heights, OH</t>
        </is>
      </c>
      <c r="D29794" t="inlineStr">
        <is>
          <t>via Adzuna</t>
        </is>
      </c>
      <c r="E29794" t="inlineStr">
        <is>
          <t>Full-time</t>
        </is>
      </c>
      <c r="F29794" t="b">
        <v>0</v>
      </c>
      <c r="G29794" t="inlineStr">
        <is>
          <t>Illinois, United States</t>
        </is>
      </c>
      <c r="H29794" s="2" t="n">
        <v>45426.33709490741</v>
      </c>
      <c r="I29794" t="b">
        <v>0</v>
      </c>
      <c r="J29794" t="b">
        <v>1</v>
      </c>
      <c r="K29794" t="inlineStr">
        <is>
          <t>United States</t>
        </is>
      </c>
      <c r="L29794" t="inlineStr"/>
      <c r="M29794" t="inlineStr"/>
      <c r="N29794" t="inlineStr"/>
      <c r="O29794" t="inlineStr">
        <is>
          <t>Meta</t>
        </is>
      </c>
      <c r="P29794" t="inlineStr">
        <is>
          <t>['sql', 'python', 'r', 'sas', 'sas', 'matlab']</t>
        </is>
      </c>
      <c r="Q29794" t="inlineStr">
        <is>
          <t>{'analyst_tools': ['sas'], 'programming': ['sql', 'python', 'r', 'sas', 'matlab']}</t>
        </is>
      </c>
    </row>
    <row r="29795">
      <c r="A29795" t="inlineStr">
        <is>
          <t>Data Scientist</t>
        </is>
      </c>
      <c r="B29795" t="inlineStr">
        <is>
          <t>Manager - Data Science</t>
        </is>
      </c>
      <c r="C29795" t="inlineStr">
        <is>
          <t>Singapore</t>
        </is>
      </c>
      <c r="D29795" t="inlineStr">
        <is>
          <t>via Eightfold - Eightfold AI</t>
        </is>
      </c>
      <c r="E29795" t="inlineStr">
        <is>
          <t>Full-time</t>
        </is>
      </c>
      <c r="F29795" t="b">
        <v>0</v>
      </c>
      <c r="G29795" t="inlineStr">
        <is>
          <t>Singapore</t>
        </is>
      </c>
      <c r="H29795" s="2" t="n">
        <v>45443.34446759259</v>
      </c>
      <c r="I29795" t="b">
        <v>0</v>
      </c>
      <c r="J29795" t="b">
        <v>0</v>
      </c>
      <c r="K29795" t="inlineStr">
        <is>
          <t>Singapore</t>
        </is>
      </c>
      <c r="L29795" t="inlineStr"/>
      <c r="M29795" t="inlineStr"/>
      <c r="N29795" t="inlineStr"/>
      <c r="O29795" t="inlineStr">
        <is>
          <t>American Express</t>
        </is>
      </c>
      <c r="P29795" t="inlineStr">
        <is>
          <t>['express']</t>
        </is>
      </c>
      <c r="Q29795" t="inlineStr">
        <is>
          <t>{'webframeworks': ['express']}</t>
        </is>
      </c>
    </row>
    <row r="29796">
      <c r="A29796" t="inlineStr">
        <is>
          <t>Data Engineer</t>
        </is>
      </c>
      <c r="B29796" t="inlineStr">
        <is>
          <t>Data Engineer</t>
        </is>
      </c>
      <c r="C29796" t="inlineStr">
        <is>
          <t>Dijon, France</t>
        </is>
      </c>
      <c r="D29796" t="inlineStr">
        <is>
          <t>via LinkedIn</t>
        </is>
      </c>
      <c r="E29796" t="inlineStr">
        <is>
          <t>Full-time</t>
        </is>
      </c>
      <c r="F29796" t="b">
        <v>0</v>
      </c>
      <c r="G29796" t="inlineStr">
        <is>
          <t>France</t>
        </is>
      </c>
      <c r="H29796" s="2" t="n">
        <v>45436.34953703704</v>
      </c>
      <c r="I29796" t="b">
        <v>0</v>
      </c>
      <c r="J29796" t="b">
        <v>0</v>
      </c>
      <c r="K29796" t="inlineStr">
        <is>
          <t>France</t>
        </is>
      </c>
      <c r="L29796" t="inlineStr"/>
      <c r="M29796" t="inlineStr"/>
      <c r="N29796" t="inlineStr"/>
      <c r="O29796" t="inlineStr">
        <is>
          <t>Free-Work (ex Freelance-info Carriere-info)</t>
        </is>
      </c>
      <c r="P29796" t="inlineStr">
        <is>
          <t>['python', 'scala', 'elasticsearch', 'azure']</t>
        </is>
      </c>
      <c r="Q29796" t="inlineStr">
        <is>
          <t>{'cloud': ['azure'], 'databases': ['elasticsearch'], 'programming': ['python', 'scala']}</t>
        </is>
      </c>
    </row>
    <row r="29797">
      <c r="A29797" t="inlineStr">
        <is>
          <t>Data Engineer</t>
        </is>
      </c>
      <c r="B29797" t="inlineStr">
        <is>
          <t>Data Engineer (Database Developer)</t>
        </is>
      </c>
      <c r="C29797" t="inlineStr">
        <is>
          <t>Col. Agrícola Miguel Hidalgo, Oaxaca, Mexico</t>
        </is>
      </c>
      <c r="D29797" t="inlineStr">
        <is>
          <t>via Indeed</t>
        </is>
      </c>
      <c r="E29797" t="inlineStr">
        <is>
          <t>Full-time</t>
        </is>
      </c>
      <c r="F29797" t="b">
        <v>0</v>
      </c>
      <c r="G29797" t="inlineStr">
        <is>
          <t>Mexico</t>
        </is>
      </c>
      <c r="H29797" s="2" t="n">
        <v>45434.3480324074</v>
      </c>
      <c r="I29797" t="b">
        <v>0</v>
      </c>
      <c r="J29797" t="b">
        <v>0</v>
      </c>
      <c r="K29797" t="inlineStr">
        <is>
          <t>Mexico</t>
        </is>
      </c>
      <c r="L29797" t="inlineStr"/>
      <c r="M29797" t="inlineStr"/>
      <c r="N29797" t="inlineStr"/>
      <c r="O29797" t="inlineStr">
        <is>
          <t>PepsiCo</t>
        </is>
      </c>
      <c r="P29797" t="inlineStr">
        <is>
          <t>['python', 'sql', 'databricks', 'tableau']</t>
        </is>
      </c>
      <c r="Q29797" t="inlineStr">
        <is>
          <t>{'analyst_tools': ['tableau'], 'cloud': ['databricks'], 'programming': ['python', 'sql']}</t>
        </is>
      </c>
    </row>
    <row r="29798">
      <c r="A29798" t="inlineStr">
        <is>
          <t>Data Engineer</t>
        </is>
      </c>
      <c r="B29798" t="inlineStr">
        <is>
          <t>Associate Data Engineer</t>
        </is>
      </c>
      <c r="C29798" t="inlineStr">
        <is>
          <t>Oxford, United Kingdom</t>
        </is>
      </c>
      <c r="D29798" t="inlineStr">
        <is>
          <t>via Talentify</t>
        </is>
      </c>
      <c r="E29798" t="inlineStr">
        <is>
          <t>Full-time</t>
        </is>
      </c>
      <c r="F29798" t="b">
        <v>0</v>
      </c>
      <c r="G29798" t="inlineStr">
        <is>
          <t>United Kingdom</t>
        </is>
      </c>
      <c r="H29798" s="2" t="n">
        <v>45413.34791666667</v>
      </c>
      <c r="I29798" t="b">
        <v>1</v>
      </c>
      <c r="J29798" t="b">
        <v>0</v>
      </c>
      <c r="K29798" t="inlineStr">
        <is>
          <t>United Kingdom</t>
        </is>
      </c>
      <c r="L29798" t="inlineStr"/>
      <c r="M29798" t="inlineStr"/>
      <c r="N29798" t="inlineStr"/>
      <c r="O29798" t="inlineStr">
        <is>
          <t>Nominet</t>
        </is>
      </c>
      <c r="P29798" t="inlineStr">
        <is>
          <t>['python', 'sql', 'databricks', 'aws', 'spark', 'terraform']</t>
        </is>
      </c>
      <c r="Q29798" t="inlineStr">
        <is>
          <t>{'cloud': ['databricks', 'aws'], 'libraries': ['spark'], 'other': ['terraform'], 'programming': ['python', 'sql']}</t>
        </is>
      </c>
    </row>
    <row r="29799">
      <c r="A29799" t="inlineStr">
        <is>
          <t>Senior Data Engineer</t>
        </is>
      </c>
      <c r="B29799" t="inlineStr">
        <is>
          <t>Senior Data Engineer</t>
        </is>
      </c>
      <c r="C29799" t="inlineStr">
        <is>
          <t>Madrid, Spain</t>
        </is>
      </c>
      <c r="D29799" t="inlineStr">
        <is>
          <t>via BeBee</t>
        </is>
      </c>
      <c r="E29799" t="inlineStr">
        <is>
          <t>Full-time</t>
        </is>
      </c>
      <c r="F29799" t="b">
        <v>0</v>
      </c>
      <c r="G29799" t="inlineStr">
        <is>
          <t>Spain</t>
        </is>
      </c>
      <c r="H29799" s="2" t="n">
        <v>45420.3469675926</v>
      </c>
      <c r="I29799" t="b">
        <v>1</v>
      </c>
      <c r="J29799" t="b">
        <v>0</v>
      </c>
      <c r="K29799" t="inlineStr">
        <is>
          <t>Spain</t>
        </is>
      </c>
      <c r="L29799" t="inlineStr"/>
      <c r="M29799" t="inlineStr"/>
      <c r="N29799" t="inlineStr"/>
      <c r="O29799" t="inlineStr">
        <is>
          <t>Facephi</t>
        </is>
      </c>
      <c r="P29799" t="inlineStr">
        <is>
          <t>['python', 'sql', 'scala', 'aws', 'airflow', 'pyspark', 'spark', 'kafka', 'github', 'docker']</t>
        </is>
      </c>
      <c r="Q29799" t="inlineStr">
        <is>
          <t>{'cloud': ['aws'], 'libraries': ['airflow', 'pyspark', 'spark', 'kafka'], 'other': ['github', 'docker'], 'programming': ['python', 'sql', 'scala']}</t>
        </is>
      </c>
    </row>
    <row r="29800">
      <c r="A29800" t="inlineStr">
        <is>
          <t>Data Analyst</t>
        </is>
      </c>
      <c r="B29800" t="inlineStr">
        <is>
          <t>Data Analyst</t>
        </is>
      </c>
      <c r="C29800" t="inlineStr">
        <is>
          <t>Kentwood, MI</t>
        </is>
      </c>
      <c r="D29800" t="inlineStr">
        <is>
          <t>via LinkedIn</t>
        </is>
      </c>
      <c r="E29800" t="inlineStr">
        <is>
          <t>Full-time</t>
        </is>
      </c>
      <c r="F29800" t="b">
        <v>0</v>
      </c>
      <c r="G29800" t="inlineStr">
        <is>
          <t>Illinois, United States</t>
        </is>
      </c>
      <c r="H29800" s="2" t="n">
        <v>45432.33488425926</v>
      </c>
      <c r="I29800" t="b">
        <v>0</v>
      </c>
      <c r="J29800" t="b">
        <v>0</v>
      </c>
      <c r="K29800" t="inlineStr">
        <is>
          <t>United States</t>
        </is>
      </c>
      <c r="L29800" t="inlineStr"/>
      <c r="M29800" t="inlineStr"/>
      <c r="N29800" t="inlineStr"/>
      <c r="O29800" t="inlineStr">
        <is>
          <t>True Scout Partners</t>
        </is>
      </c>
      <c r="P29800" t="inlineStr">
        <is>
          <t>['sql', 'sap']</t>
        </is>
      </c>
      <c r="Q29800" t="inlineStr">
        <is>
          <t>{'analyst_tools': ['sap'], 'programming': ['sql']}</t>
        </is>
      </c>
    </row>
    <row r="29801">
      <c r="A29801" t="inlineStr">
        <is>
          <t>Business Analyst</t>
        </is>
      </c>
      <c r="B29801" t="inlineStr">
        <is>
          <t>Online Marketing Analyst</t>
        </is>
      </c>
      <c r="C29801" t="inlineStr">
        <is>
          <t>Selangor, Malaysia</t>
        </is>
      </c>
      <c r="D29801" t="inlineStr">
        <is>
          <t>via Maukerja</t>
        </is>
      </c>
      <c r="E29801" t="inlineStr"/>
      <c r="F29801" t="b">
        <v>0</v>
      </c>
      <c r="G29801" t="inlineStr">
        <is>
          <t>Malaysia</t>
        </is>
      </c>
      <c r="H29801" s="2" t="n">
        <v>45432.34788194444</v>
      </c>
      <c r="I29801" t="b">
        <v>1</v>
      </c>
      <c r="J29801" t="b">
        <v>0</v>
      </c>
      <c r="K29801" t="inlineStr">
        <is>
          <t>Malaysia</t>
        </is>
      </c>
      <c r="L29801" t="inlineStr"/>
      <c r="M29801" t="inlineStr"/>
      <c r="N29801" t="inlineStr"/>
      <c r="O29801" t="inlineStr">
        <is>
          <t>Doramill Online Trading Sdn Bhd</t>
        </is>
      </c>
      <c r="P29801" t="inlineStr"/>
      <c r="Q29801" t="inlineStr"/>
    </row>
    <row r="29802">
      <c r="A29802" t="inlineStr">
        <is>
          <t>Data Scientist</t>
        </is>
      </c>
      <c r="B29802" t="inlineStr">
        <is>
          <t>Data Scientist - Plateforme SaaS automobile (H/F)</t>
        </is>
      </c>
      <c r="C29802" t="inlineStr">
        <is>
          <t>Lyon, France</t>
        </is>
      </c>
      <c r="D29802" t="inlineStr">
        <is>
          <t>via Jobijoba</t>
        </is>
      </c>
      <c r="E29802" t="inlineStr">
        <is>
          <t>Full-time</t>
        </is>
      </c>
      <c r="F29802" t="b">
        <v>0</v>
      </c>
      <c r="G29802" t="inlineStr">
        <is>
          <t>France</t>
        </is>
      </c>
      <c r="H29802" s="2" t="n">
        <v>45435.39282407407</v>
      </c>
      <c r="I29802" t="b">
        <v>0</v>
      </c>
      <c r="J29802" t="b">
        <v>0</v>
      </c>
      <c r="K29802" t="inlineStr">
        <is>
          <t>France</t>
        </is>
      </c>
      <c r="L29802" t="inlineStr"/>
      <c r="M29802" t="inlineStr"/>
      <c r="N29802" t="inlineStr"/>
      <c r="O29802" t="inlineStr">
        <is>
          <t>Easy Partner</t>
        </is>
      </c>
      <c r="P29802" t="inlineStr">
        <is>
          <t>['python', 'postgresql', 'aws', 'flask', 'vue.js', 'git', 'docker', 'jenkins']</t>
        </is>
      </c>
      <c r="Q29802" t="inlineStr">
        <is>
          <t>{'cloud': ['aws'], 'databases': ['postgresql'], 'other': ['git', 'docker', 'jenkins'], 'programming': ['python'], 'webframeworks': ['flask', 'vue.js']}</t>
        </is>
      </c>
    </row>
    <row r="29803">
      <c r="A29803" t="inlineStr">
        <is>
          <t>Data Engineer</t>
        </is>
      </c>
      <c r="B29803" t="inlineStr">
        <is>
          <t>Data Engineer</t>
        </is>
      </c>
      <c r="C29803" t="inlineStr">
        <is>
          <t>Bannockburn, IL</t>
        </is>
      </c>
      <c r="D29803" t="inlineStr">
        <is>
          <t>via Adzuna</t>
        </is>
      </c>
      <c r="E29803" t="inlineStr">
        <is>
          <t>Full-time</t>
        </is>
      </c>
      <c r="F29803" t="b">
        <v>0</v>
      </c>
      <c r="G29803" t="inlineStr">
        <is>
          <t>California, United States</t>
        </is>
      </c>
      <c r="H29803" s="2" t="n">
        <v>45420.339375</v>
      </c>
      <c r="I29803" t="b">
        <v>0</v>
      </c>
      <c r="J29803" t="b">
        <v>1</v>
      </c>
      <c r="K29803" t="inlineStr">
        <is>
          <t>United States</t>
        </is>
      </c>
      <c r="L29803" t="inlineStr"/>
      <c r="M29803" t="inlineStr"/>
      <c r="N29803" t="inlineStr"/>
      <c r="O29803" t="inlineStr">
        <is>
          <t>Discover</t>
        </is>
      </c>
      <c r="P29803" t="inlineStr">
        <is>
          <t>['sql', 'python', 'nosql', 'aws', 'snowflake', 'gcp', 'azure', 'unix']</t>
        </is>
      </c>
      <c r="Q29803" t="inlineStr">
        <is>
          <t>{'cloud': ['aws', 'snowflake', 'gcp', 'azure'], 'os': ['unix'], 'programming': ['sql', 'python', 'nosql']}</t>
        </is>
      </c>
    </row>
    <row r="29804">
      <c r="A29804" t="inlineStr">
        <is>
          <t>Data Analyst</t>
        </is>
      </c>
      <c r="B29804" t="inlineStr">
        <is>
          <t>Data Analyst</t>
        </is>
      </c>
      <c r="C29804" t="inlineStr">
        <is>
          <t>Philippines</t>
        </is>
      </c>
      <c r="D29804" t="inlineStr">
        <is>
          <t>via Jooble</t>
        </is>
      </c>
      <c r="E29804" t="inlineStr">
        <is>
          <t>Full-time</t>
        </is>
      </c>
      <c r="F29804" t="b">
        <v>0</v>
      </c>
      <c r="G29804" t="inlineStr">
        <is>
          <t>Philippines</t>
        </is>
      </c>
      <c r="H29804" s="2" t="n">
        <v>45443.34305555555</v>
      </c>
      <c r="I29804" t="b">
        <v>1</v>
      </c>
      <c r="J29804" t="b">
        <v>0</v>
      </c>
      <c r="K29804" t="inlineStr">
        <is>
          <t>Philippines</t>
        </is>
      </c>
      <c r="L29804" t="inlineStr"/>
      <c r="M29804" t="inlineStr"/>
      <c r="N29804" t="inlineStr"/>
      <c r="O29804" t="inlineStr">
        <is>
          <t>Confidential</t>
        </is>
      </c>
      <c r="P29804" t="inlineStr">
        <is>
          <t>['vba', 'excel']</t>
        </is>
      </c>
      <c r="Q29804" t="inlineStr">
        <is>
          <t>{'analyst_tools': ['excel'], 'programming': ['vba']}</t>
        </is>
      </c>
    </row>
    <row r="29805">
      <c r="A29805" t="inlineStr">
        <is>
          <t>Data Engineer</t>
        </is>
      </c>
      <c r="B29805" t="inlineStr">
        <is>
          <t>Data Engineer</t>
        </is>
      </c>
      <c r="C29805" t="inlineStr">
        <is>
          <t>Bengaluru, Karnataka, India</t>
        </is>
      </c>
      <c r="D29805" t="inlineStr">
        <is>
          <t>via LinkedIn</t>
        </is>
      </c>
      <c r="E29805" t="inlineStr">
        <is>
          <t>Contractor</t>
        </is>
      </c>
      <c r="F29805" t="b">
        <v>0</v>
      </c>
      <c r="G29805" t="inlineStr">
        <is>
          <t>India</t>
        </is>
      </c>
      <c r="H29805" s="2" t="n">
        <v>45422.34815972222</v>
      </c>
      <c r="I29805" t="b">
        <v>1</v>
      </c>
      <c r="J29805" t="b">
        <v>0</v>
      </c>
      <c r="K29805" t="inlineStr">
        <is>
          <t>India</t>
        </is>
      </c>
      <c r="L29805" t="inlineStr"/>
      <c r="M29805" t="inlineStr"/>
      <c r="N29805" t="inlineStr"/>
      <c r="O29805" t="inlineStr">
        <is>
          <t>Quess IT Staffing</t>
        </is>
      </c>
      <c r="P29805" t="inlineStr">
        <is>
          <t>['sql', 'pyspark', 'airflow']</t>
        </is>
      </c>
      <c r="Q29805" t="inlineStr">
        <is>
          <t>{'libraries': ['pyspark', 'airflow'], 'programming': ['sql']}</t>
        </is>
      </c>
    </row>
    <row r="29806">
      <c r="A29806" t="inlineStr">
        <is>
          <t>Data Scientist</t>
        </is>
      </c>
      <c r="B29806" t="inlineStr">
        <is>
          <t>Data Scientist</t>
        </is>
      </c>
      <c r="C29806" t="inlineStr">
        <is>
          <t>Cardiff, UK</t>
        </is>
      </c>
      <c r="D29806" t="inlineStr">
        <is>
          <t>via LinkedIn</t>
        </is>
      </c>
      <c r="E29806" t="inlineStr">
        <is>
          <t>Full-time</t>
        </is>
      </c>
      <c r="F29806" t="b">
        <v>0</v>
      </c>
      <c r="G29806" t="inlineStr">
        <is>
          <t>United Kingdom</t>
        </is>
      </c>
      <c r="H29806" s="2" t="n">
        <v>45432.34239583334</v>
      </c>
      <c r="I29806" t="b">
        <v>0</v>
      </c>
      <c r="J29806" t="b">
        <v>0</v>
      </c>
      <c r="K29806" t="inlineStr">
        <is>
          <t>United Kingdom</t>
        </is>
      </c>
      <c r="L29806" t="inlineStr"/>
      <c r="M29806" t="inlineStr"/>
      <c r="N29806" t="inlineStr"/>
      <c r="O29806" t="inlineStr">
        <is>
          <t>LexisNexis Risk Solutions</t>
        </is>
      </c>
      <c r="P29806" t="inlineStr">
        <is>
          <t>['r', 'python']</t>
        </is>
      </c>
      <c r="Q29806" t="inlineStr">
        <is>
          <t>{'programming': ['r', 'python']}</t>
        </is>
      </c>
    </row>
    <row r="29807">
      <c r="A29807" t="inlineStr">
        <is>
          <t>Machine Learning Engineer</t>
        </is>
      </c>
      <c r="B29807" t="inlineStr">
        <is>
          <t>Lead Machine Learning Engineer</t>
        </is>
      </c>
      <c r="C29807" t="inlineStr">
        <is>
          <t>Xico, Ver., Mexico</t>
        </is>
      </c>
      <c r="D29807" t="inlineStr">
        <is>
          <t>via BeBee México</t>
        </is>
      </c>
      <c r="E29807" t="inlineStr">
        <is>
          <t>Full-time</t>
        </is>
      </c>
      <c r="F29807" t="b">
        <v>0</v>
      </c>
      <c r="G29807" t="inlineStr">
        <is>
          <t>Mexico</t>
        </is>
      </c>
      <c r="H29807" s="2" t="n">
        <v>45421.3458912037</v>
      </c>
      <c r="I29807" t="b">
        <v>0</v>
      </c>
      <c r="J29807" t="b">
        <v>0</v>
      </c>
      <c r="K29807" t="inlineStr">
        <is>
          <t>Mexico</t>
        </is>
      </c>
      <c r="L29807" t="inlineStr"/>
      <c r="M29807" t="inlineStr"/>
      <c r="N29807" t="inlineStr"/>
      <c r="O29807" t="inlineStr">
        <is>
          <t>Nubank</t>
        </is>
      </c>
      <c r="P29807" t="inlineStr">
        <is>
          <t>['sql', 'scikit-learn', 'spark']</t>
        </is>
      </c>
      <c r="Q29807" t="inlineStr">
        <is>
          <t>{'libraries': ['scikit-learn', 'spark'], 'programming': ['sql']}</t>
        </is>
      </c>
    </row>
    <row r="29808">
      <c r="A29808" t="inlineStr">
        <is>
          <t>Business Analyst</t>
        </is>
      </c>
      <c r="B29808" t="inlineStr">
        <is>
          <t>Senior Presales Engineer</t>
        </is>
      </c>
      <c r="C29808" t="inlineStr">
        <is>
          <t>San José Province, San Pedro, Costa Rica</t>
        </is>
      </c>
      <c r="D29808" t="inlineStr">
        <is>
          <t>via Trabajo.org - Vacantes De Empleo, Trabajo</t>
        </is>
      </c>
      <c r="E29808" t="inlineStr">
        <is>
          <t>Full-time</t>
        </is>
      </c>
      <c r="F29808" t="b">
        <v>0</v>
      </c>
      <c r="G29808" t="inlineStr">
        <is>
          <t>Costa Rica</t>
        </is>
      </c>
      <c r="H29808" s="2" t="n">
        <v>45425.35841435185</v>
      </c>
      <c r="I29808" t="b">
        <v>1</v>
      </c>
      <c r="J29808" t="b">
        <v>0</v>
      </c>
      <c r="K29808" t="inlineStr">
        <is>
          <t>Costa Rica</t>
        </is>
      </c>
      <c r="L29808" t="inlineStr"/>
      <c r="M29808" t="inlineStr"/>
      <c r="N29808" t="inlineStr"/>
      <c r="O29808" t="inlineStr">
        <is>
          <t>CRG Solutions</t>
        </is>
      </c>
      <c r="P29808" t="inlineStr"/>
      <c r="Q29808" t="inlineStr"/>
    </row>
    <row r="29809">
      <c r="A29809" t="inlineStr">
        <is>
          <t>Data Analyst</t>
        </is>
      </c>
      <c r="B29809" t="inlineStr">
        <is>
          <t>Data Entry/Analyst</t>
        </is>
      </c>
      <c r="C29809" t="inlineStr">
        <is>
          <t>Albertville, AL</t>
        </is>
      </c>
      <c r="D29809" t="inlineStr">
        <is>
          <t>via Jobs Trabajo.org</t>
        </is>
      </c>
      <c r="E29809" t="inlineStr">
        <is>
          <t>Full-time</t>
        </is>
      </c>
      <c r="F29809" t="b">
        <v>0</v>
      </c>
      <c r="G29809" t="inlineStr">
        <is>
          <t>Georgia</t>
        </is>
      </c>
      <c r="H29809" s="2" t="n">
        <v>45425.36261574074</v>
      </c>
      <c r="I29809" t="b">
        <v>0</v>
      </c>
      <c r="J29809" t="b">
        <v>0</v>
      </c>
      <c r="K29809" t="inlineStr">
        <is>
          <t>United States</t>
        </is>
      </c>
      <c r="L29809" t="inlineStr"/>
      <c r="M29809" t="inlineStr"/>
      <c r="N29809" t="inlineStr"/>
      <c r="O29809" t="inlineStr">
        <is>
          <t>Oldcastle BuildingEnvelope</t>
        </is>
      </c>
      <c r="P29809" t="inlineStr">
        <is>
          <t>['c', 'excel']</t>
        </is>
      </c>
      <c r="Q29809" t="inlineStr">
        <is>
          <t>{'analyst_tools': ['excel'], 'programming': ['c']}</t>
        </is>
      </c>
    </row>
    <row r="29810">
      <c r="A29810" t="inlineStr">
        <is>
          <t>Data Scientist</t>
        </is>
      </c>
      <c r="B29810" t="inlineStr">
        <is>
          <t>Staff Data Scientist, Growth</t>
        </is>
      </c>
      <c r="C29810" t="inlineStr">
        <is>
          <t>Anywhere</t>
        </is>
      </c>
      <c r="D29810" t="inlineStr">
        <is>
          <t>via LinkedIn</t>
        </is>
      </c>
      <c r="E29810" t="inlineStr">
        <is>
          <t>Full-time</t>
        </is>
      </c>
      <c r="F29810" t="b">
        <v>1</v>
      </c>
      <c r="G29810" t="inlineStr">
        <is>
          <t>Sudan</t>
        </is>
      </c>
      <c r="H29810" s="2" t="n">
        <v>45434.36449074074</v>
      </c>
      <c r="I29810" t="b">
        <v>0</v>
      </c>
      <c r="J29810" t="b">
        <v>1</v>
      </c>
      <c r="K29810" t="inlineStr">
        <is>
          <t>Sudan</t>
        </is>
      </c>
      <c r="L29810" t="inlineStr"/>
      <c r="M29810" t="inlineStr"/>
      <c r="N29810" t="inlineStr"/>
      <c r="O29810" t="inlineStr">
        <is>
          <t>Stripe</t>
        </is>
      </c>
      <c r="P29810" t="inlineStr"/>
      <c r="Q29810" t="inlineStr"/>
    </row>
    <row r="29811">
      <c r="A29811" t="inlineStr">
        <is>
          <t>Software Engineer</t>
        </is>
      </c>
      <c r="B29811" t="inlineStr">
        <is>
          <t>Backend Java Engineer</t>
        </is>
      </c>
      <c r="C29811" t="inlineStr">
        <is>
          <t>Xico, Ver., Mexico</t>
        </is>
      </c>
      <c r="D29811" t="inlineStr">
        <is>
          <t>via BeBee México</t>
        </is>
      </c>
      <c r="E29811" t="inlineStr">
        <is>
          <t>Full-time</t>
        </is>
      </c>
      <c r="F29811" t="b">
        <v>0</v>
      </c>
      <c r="G29811" t="inlineStr">
        <is>
          <t>Mexico</t>
        </is>
      </c>
      <c r="H29811" s="2" t="n">
        <v>45416.3428587963</v>
      </c>
      <c r="I29811" t="b">
        <v>1</v>
      </c>
      <c r="J29811" t="b">
        <v>0</v>
      </c>
      <c r="K29811" t="inlineStr">
        <is>
          <t>Mexico</t>
        </is>
      </c>
      <c r="L29811" t="inlineStr"/>
      <c r="M29811" t="inlineStr"/>
      <c r="N29811" t="inlineStr"/>
      <c r="O29811" t="inlineStr">
        <is>
          <t>Grupo Salinas</t>
        </is>
      </c>
      <c r="P29811" t="inlineStr">
        <is>
          <t>['java', 'mongodb', 'mongodb', 'aws', 'docker']</t>
        </is>
      </c>
      <c r="Q29811" t="inlineStr">
        <is>
          <t>{'cloud': ['aws'], 'databases': ['mongodb'], 'other': ['docker'], 'programming': ['java', 'mongodb']}</t>
        </is>
      </c>
    </row>
    <row r="29812">
      <c r="A29812" t="inlineStr">
        <is>
          <t>Data Engineer</t>
        </is>
      </c>
      <c r="B29812" t="inlineStr">
        <is>
          <t>Data Engineer</t>
        </is>
      </c>
      <c r="C29812" t="inlineStr">
        <is>
          <t>Chennai, Tamil Nadu, India</t>
        </is>
      </c>
      <c r="D29812" t="inlineStr">
        <is>
          <t>via SimplyHired</t>
        </is>
      </c>
      <c r="E29812" t="inlineStr">
        <is>
          <t>Full-time</t>
        </is>
      </c>
      <c r="F29812" t="b">
        <v>0</v>
      </c>
      <c r="G29812" t="inlineStr">
        <is>
          <t>India</t>
        </is>
      </c>
      <c r="H29812" s="2" t="n">
        <v>45415.34333333333</v>
      </c>
      <c r="I29812" t="b">
        <v>1</v>
      </c>
      <c r="J29812" t="b">
        <v>0</v>
      </c>
      <c r="K29812" t="inlineStr">
        <is>
          <t>India</t>
        </is>
      </c>
      <c r="L29812" t="inlineStr"/>
      <c r="M29812" t="inlineStr"/>
      <c r="N29812" t="inlineStr"/>
      <c r="O29812" t="inlineStr">
        <is>
          <t>iXceed Solutions</t>
        </is>
      </c>
      <c r="P29812" t="inlineStr">
        <is>
          <t>['sql', 'python', 'shell', 'gcp', 'bigquery', 'spark', 'hadoop', 'airflow', 'pyspark']</t>
        </is>
      </c>
      <c r="Q29812" t="inlineStr">
        <is>
          <t>{'cloud': ['gcp', 'bigquery'], 'libraries': ['spark', 'hadoop', 'airflow', 'pyspark'], 'programming': ['sql', 'python', 'shell']}</t>
        </is>
      </c>
    </row>
    <row r="29813">
      <c r="A29813" t="inlineStr">
        <is>
          <t>Data Scientist</t>
        </is>
      </c>
      <c r="B29813" t="inlineStr">
        <is>
          <t>DATA SCIENTIST, PYTHON - REMOTE</t>
        </is>
      </c>
      <c r="C29813" t="inlineStr">
        <is>
          <t>Anywhere</t>
        </is>
      </c>
      <c r="D29813" t="inlineStr">
        <is>
          <t>via LinkedIn</t>
        </is>
      </c>
      <c r="E29813" t="inlineStr">
        <is>
          <t>Full-time</t>
        </is>
      </c>
      <c r="F29813" t="b">
        <v>1</v>
      </c>
      <c r="G29813" t="inlineStr">
        <is>
          <t>Sudan</t>
        </is>
      </c>
      <c r="H29813" s="2" t="n">
        <v>45422.36827546296</v>
      </c>
      <c r="I29813" t="b">
        <v>0</v>
      </c>
      <c r="J29813" t="b">
        <v>1</v>
      </c>
      <c r="K29813" t="inlineStr">
        <is>
          <t>Sudan</t>
        </is>
      </c>
      <c r="L29813" t="inlineStr"/>
      <c r="M29813" t="inlineStr"/>
      <c r="N29813" t="inlineStr"/>
      <c r="O29813" t="inlineStr">
        <is>
          <t>Talentify.io</t>
        </is>
      </c>
      <c r="P29813" t="inlineStr">
        <is>
          <t>['python', 'sql', 'azure', 'aws', 'snowflake', 'git']</t>
        </is>
      </c>
      <c r="Q29813" t="inlineStr">
        <is>
          <t>{'cloud': ['azure', 'aws', 'snowflake'], 'other': ['git'], 'programming': ['python', 'sql']}</t>
        </is>
      </c>
    </row>
    <row r="29814">
      <c r="A29814" t="inlineStr">
        <is>
          <t>Senior Data Scientist</t>
        </is>
      </c>
      <c r="B29814" t="inlineStr">
        <is>
          <t>Senior Data Scientist</t>
        </is>
      </c>
      <c r="C29814" t="inlineStr">
        <is>
          <t>Madrid, Spain</t>
        </is>
      </c>
      <c r="D29814" t="inlineStr">
        <is>
          <t>via LinkedIn</t>
        </is>
      </c>
      <c r="E29814" t="inlineStr">
        <is>
          <t>Full-time</t>
        </is>
      </c>
      <c r="F29814" t="b">
        <v>0</v>
      </c>
      <c r="G29814" t="inlineStr">
        <is>
          <t>Spain</t>
        </is>
      </c>
      <c r="H29814" s="2" t="n">
        <v>45433.37299768518</v>
      </c>
      <c r="I29814" t="b">
        <v>0</v>
      </c>
      <c r="J29814" t="b">
        <v>0</v>
      </c>
      <c r="K29814" t="inlineStr">
        <is>
          <t>Spain</t>
        </is>
      </c>
      <c r="L29814" t="inlineStr"/>
      <c r="M29814" t="inlineStr"/>
      <c r="N29814" t="inlineStr"/>
      <c r="O29814" t="inlineStr">
        <is>
          <t>knowmad mood</t>
        </is>
      </c>
      <c r="P29814" t="inlineStr">
        <is>
          <t>['python', 'sql']</t>
        </is>
      </c>
      <c r="Q29814" t="inlineStr">
        <is>
          <t>{'programming': ['python', 'sql']}</t>
        </is>
      </c>
    </row>
    <row r="29815">
      <c r="A29815" t="inlineStr">
        <is>
          <t>Data Analyst</t>
        </is>
      </c>
      <c r="B29815" t="inlineStr">
        <is>
          <t>Data-analist / Biostatisticus Revalidatiecentrum</t>
        </is>
      </c>
      <c r="C29815" t="inlineStr">
        <is>
          <t>Leiden, Netherlands</t>
        </is>
      </c>
      <c r="D29815" t="inlineStr">
        <is>
          <t>via Jooble</t>
        </is>
      </c>
      <c r="E29815" t="inlineStr">
        <is>
          <t>Full-time, Part-time, and Temp work</t>
        </is>
      </c>
      <c r="F29815" t="b">
        <v>0</v>
      </c>
      <c r="G29815" t="inlineStr">
        <is>
          <t>Netherlands</t>
        </is>
      </c>
      <c r="H29815" s="2" t="n">
        <v>45441.35001157408</v>
      </c>
      <c r="I29815" t="b">
        <v>0</v>
      </c>
      <c r="J29815" t="b">
        <v>0</v>
      </c>
      <c r="K29815" t="inlineStr">
        <is>
          <t>Netherlands</t>
        </is>
      </c>
      <c r="L29815" t="inlineStr"/>
      <c r="M29815" t="inlineStr"/>
      <c r="N29815" t="inlineStr"/>
      <c r="O29815" t="inlineStr">
        <is>
          <t>Basalt</t>
        </is>
      </c>
      <c r="P29815" t="inlineStr">
        <is>
          <t>['r', 'spss', 'excel']</t>
        </is>
      </c>
      <c r="Q29815" t="inlineStr">
        <is>
          <t>{'analyst_tools': ['spss', 'excel'], 'programming': ['r']}</t>
        </is>
      </c>
    </row>
    <row r="29816">
      <c r="A29816" t="inlineStr">
        <is>
          <t>Data Analyst</t>
        </is>
      </c>
      <c r="B29816" t="inlineStr">
        <is>
          <t>Data Analyst</t>
        </is>
      </c>
      <c r="C29816" t="inlineStr">
        <is>
          <t>Quantico, VA</t>
        </is>
      </c>
      <c r="D29816" t="inlineStr">
        <is>
          <t>via Snagajob</t>
        </is>
      </c>
      <c r="E29816" t="inlineStr">
        <is>
          <t>Full-time and Part-time</t>
        </is>
      </c>
      <c r="F29816" t="b">
        <v>0</v>
      </c>
      <c r="G29816" t="inlineStr">
        <is>
          <t>New York, United States</t>
        </is>
      </c>
      <c r="H29816" s="2" t="n">
        <v>45424.33356481481</v>
      </c>
      <c r="I29816" t="b">
        <v>0</v>
      </c>
      <c r="J29816" t="b">
        <v>0</v>
      </c>
      <c r="K29816" t="inlineStr">
        <is>
          <t>United States</t>
        </is>
      </c>
      <c r="L29816" t="inlineStr">
        <is>
          <t>hour</t>
        </is>
      </c>
      <c r="M29816" t="inlineStr"/>
      <c r="N29816" t="n">
        <v>26.38999938964844</v>
      </c>
      <c r="O29816" t="inlineStr">
        <is>
          <t>BuddoBot Inc.</t>
        </is>
      </c>
      <c r="P29816" t="inlineStr">
        <is>
          <t>['sql', 'vmware', 'azure', 'windows', 'sharepoint', 'power bi']</t>
        </is>
      </c>
      <c r="Q29816" t="inlineStr">
        <is>
          <t>{'analyst_tools': ['sharepoint', 'power bi'], 'cloud': ['vmware', 'azure'], 'os': ['windows'], 'programming': ['sql']}</t>
        </is>
      </c>
    </row>
    <row r="29817">
      <c r="A29817" t="inlineStr">
        <is>
          <t>Data Engineer</t>
        </is>
      </c>
      <c r="B29817" t="inlineStr">
        <is>
          <t>Data Engineering Manager</t>
        </is>
      </c>
      <c r="C29817" t="inlineStr">
        <is>
          <t>Anywhere</t>
        </is>
      </c>
      <c r="D29817" t="inlineStr">
        <is>
          <t>via Snagajob</t>
        </is>
      </c>
      <c r="E29817" t="inlineStr">
        <is>
          <t>Full-time and Part-time</t>
        </is>
      </c>
      <c r="F29817" t="b">
        <v>1</v>
      </c>
      <c r="G29817" t="inlineStr">
        <is>
          <t>California, United States</t>
        </is>
      </c>
      <c r="H29817" s="2" t="n">
        <v>45416.33784722222</v>
      </c>
      <c r="I29817" t="b">
        <v>0</v>
      </c>
      <c r="J29817" t="b">
        <v>1</v>
      </c>
      <c r="K29817" t="inlineStr">
        <is>
          <t>United States</t>
        </is>
      </c>
      <c r="L29817" t="inlineStr"/>
      <c r="M29817" t="inlineStr"/>
      <c r="N29817" t="inlineStr"/>
      <c r="O29817" t="inlineStr">
        <is>
          <t>Vaco</t>
        </is>
      </c>
      <c r="P29817" t="inlineStr">
        <is>
          <t>['sql', 'nosql', 'mongodb', 'mongodb', 'postgresql', 'cassandra', 'aws', 'azure', 'gcp', 'hadoop', 'spark', 'gdpr', 'kafka', 'docker', 'kubernetes']</t>
        </is>
      </c>
      <c r="Q29817" t="inlineStr">
        <is>
          <t>{'cloud': ['aws', 'azure', 'gcp'], 'databases': ['mongodb', 'postgresql', 'cassandra'], 'libraries': ['hadoop', 'spark', 'gdpr', 'kafka'], 'other': ['docker', 'kubernetes'], 'programming': ['sql', 'nosql', 'mongodb']}</t>
        </is>
      </c>
    </row>
    <row r="29818">
      <c r="A29818" t="inlineStr">
        <is>
          <t>Data Scientist</t>
        </is>
      </c>
      <c r="B29818" t="inlineStr">
        <is>
          <t>Data scientist</t>
        </is>
      </c>
      <c r="C29818" t="inlineStr">
        <is>
          <t>Fontenay-sous-Bois, France</t>
        </is>
      </c>
      <c r="D29818" t="inlineStr">
        <is>
          <t>via Jobijoba</t>
        </is>
      </c>
      <c r="E29818" t="inlineStr">
        <is>
          <t>Full-time</t>
        </is>
      </c>
      <c r="F29818" t="b">
        <v>0</v>
      </c>
      <c r="G29818" t="inlineStr">
        <is>
          <t>France</t>
        </is>
      </c>
      <c r="H29818" s="2" t="n">
        <v>45435.39303240741</v>
      </c>
      <c r="I29818" t="b">
        <v>0</v>
      </c>
      <c r="J29818" t="b">
        <v>0</v>
      </c>
      <c r="K29818" t="inlineStr">
        <is>
          <t>France</t>
        </is>
      </c>
      <c r="L29818" t="inlineStr"/>
      <c r="M29818" t="inlineStr"/>
      <c r="N29818" t="inlineStr"/>
      <c r="O29818" t="inlineStr">
        <is>
          <t>Pôle emploi</t>
        </is>
      </c>
      <c r="P29818" t="inlineStr">
        <is>
          <t>['python', 'r', 'c++', 'sql', 'nosql', 'hadoop']</t>
        </is>
      </c>
      <c r="Q29818" t="inlineStr">
        <is>
          <t>{'libraries': ['hadoop'], 'programming': ['python', 'r', 'c++', 'sql', 'nosql']}</t>
        </is>
      </c>
    </row>
    <row r="29819">
      <c r="A29819" t="inlineStr">
        <is>
          <t>Senior Data Scientist</t>
        </is>
      </c>
      <c r="B29819" t="inlineStr">
        <is>
          <t>Senior Data Scientist</t>
        </is>
      </c>
      <c r="C29819" t="inlineStr">
        <is>
          <t>Paris, France</t>
        </is>
      </c>
      <c r="D29819" t="inlineStr">
        <is>
          <t>via BeBee</t>
        </is>
      </c>
      <c r="E29819" t="inlineStr">
        <is>
          <t>Full-time</t>
        </is>
      </c>
      <c r="F29819" t="b">
        <v>0</v>
      </c>
      <c r="G29819" t="inlineStr">
        <is>
          <t>France</t>
        </is>
      </c>
      <c r="H29819" s="2" t="n">
        <v>45443.3480324074</v>
      </c>
      <c r="I29819" t="b">
        <v>0</v>
      </c>
      <c r="J29819" t="b">
        <v>0</v>
      </c>
      <c r="K29819" t="inlineStr">
        <is>
          <t>France</t>
        </is>
      </c>
      <c r="L29819" t="inlineStr"/>
      <c r="M29819" t="inlineStr"/>
      <c r="N29819" t="inlineStr"/>
      <c r="O29819" t="inlineStr">
        <is>
          <t>NLP PEOPLE</t>
        </is>
      </c>
      <c r="P29819" t="inlineStr">
        <is>
          <t>['pytorch', 'tensorflow']</t>
        </is>
      </c>
      <c r="Q29819" t="inlineStr">
        <is>
          <t>{'libraries': ['pytorch', 'tensorflow']}</t>
        </is>
      </c>
    </row>
    <row r="29820">
      <c r="A29820" t="inlineStr">
        <is>
          <t>Data Engineer</t>
        </is>
      </c>
      <c r="B29820" t="inlineStr">
        <is>
          <t>Data Engineer</t>
        </is>
      </c>
      <c r="C29820" t="inlineStr">
        <is>
          <t>Donegal, Ireland</t>
        </is>
      </c>
      <c r="D29820" t="inlineStr">
        <is>
          <t>via Ni Jobs</t>
        </is>
      </c>
      <c r="E29820" t="inlineStr">
        <is>
          <t>Full-time</t>
        </is>
      </c>
      <c r="F29820" t="b">
        <v>0</v>
      </c>
      <c r="G29820" t="inlineStr">
        <is>
          <t>Ireland</t>
        </is>
      </c>
      <c r="H29820" s="2" t="n">
        <v>45435.39388888889</v>
      </c>
      <c r="I29820" t="b">
        <v>0</v>
      </c>
      <c r="J29820" t="b">
        <v>0</v>
      </c>
      <c r="K29820" t="inlineStr">
        <is>
          <t>Ireland</t>
        </is>
      </c>
      <c r="L29820" t="inlineStr"/>
      <c r="M29820" t="inlineStr"/>
      <c r="N29820" t="inlineStr"/>
      <c r="O29820" t="inlineStr">
        <is>
          <t>CPL</t>
        </is>
      </c>
      <c r="P29820" t="inlineStr">
        <is>
          <t>['aws', 'power bi']</t>
        </is>
      </c>
      <c r="Q29820" t="inlineStr">
        <is>
          <t>{'analyst_tools': ['power bi'], 'cloud': ['aws']}</t>
        </is>
      </c>
    </row>
    <row r="29821">
      <c r="A29821" t="inlineStr">
        <is>
          <t>Senior Data Engineer</t>
        </is>
      </c>
      <c r="B29821" t="inlineStr">
        <is>
          <t>Senior Data Engineer</t>
        </is>
      </c>
      <c r="C29821" t="inlineStr">
        <is>
          <t>Plano, TX</t>
        </is>
      </c>
      <c r="D29821" t="inlineStr">
        <is>
          <t>via ZipRecruiter</t>
        </is>
      </c>
      <c r="E29821" t="inlineStr">
        <is>
          <t>Full-time</t>
        </is>
      </c>
      <c r="F29821" t="b">
        <v>0</v>
      </c>
      <c r="G29821" t="inlineStr">
        <is>
          <t>Georgia</t>
        </is>
      </c>
      <c r="H29821" s="2" t="n">
        <v>45440.39402777778</v>
      </c>
      <c r="I29821" t="b">
        <v>1</v>
      </c>
      <c r="J29821" t="b">
        <v>1</v>
      </c>
      <c r="K29821" t="inlineStr">
        <is>
          <t>United States</t>
        </is>
      </c>
      <c r="L29821" t="inlineStr"/>
      <c r="M29821" t="inlineStr"/>
      <c r="N29821" t="inlineStr"/>
      <c r="O29821" t="inlineStr">
        <is>
          <t>JPMorgan Chase &amp; Co</t>
        </is>
      </c>
      <c r="P29821" t="inlineStr">
        <is>
          <t>['python', 'sql', 'nosql', 'aws', 'oracle', 'spark', 'terraform']</t>
        </is>
      </c>
      <c r="Q29821" t="inlineStr">
        <is>
          <t>{'cloud': ['aws', 'oracle'], 'libraries': ['spark'], 'other': ['terraform'], 'programming': ['python', 'sql', 'nosql']}</t>
        </is>
      </c>
    </row>
    <row r="29822">
      <c r="A29822" t="inlineStr">
        <is>
          <t>Data Analyst</t>
        </is>
      </c>
      <c r="B29822" t="inlineStr">
        <is>
          <t>Junior Data Analyst</t>
        </is>
      </c>
      <c r="C29822" t="inlineStr">
        <is>
          <t>Belgium</t>
        </is>
      </c>
      <c r="D29822" t="inlineStr">
        <is>
          <t>via LinkedIn Belgium</t>
        </is>
      </c>
      <c r="E29822" t="inlineStr">
        <is>
          <t>Full-time</t>
        </is>
      </c>
      <c r="F29822" t="b">
        <v>0</v>
      </c>
      <c r="G29822" t="inlineStr">
        <is>
          <t>Belgium</t>
        </is>
      </c>
      <c r="H29822" s="2" t="n">
        <v>45419.35216435185</v>
      </c>
      <c r="I29822" t="b">
        <v>1</v>
      </c>
      <c r="J29822" t="b">
        <v>0</v>
      </c>
      <c r="K29822" t="inlineStr">
        <is>
          <t>Belgium</t>
        </is>
      </c>
      <c r="L29822" t="inlineStr"/>
      <c r="M29822" t="inlineStr"/>
      <c r="N29822" t="inlineStr"/>
      <c r="O29822" t="inlineStr">
        <is>
          <t>Cartière</t>
        </is>
      </c>
      <c r="P29822" t="inlineStr">
        <is>
          <t>['power bi', 'excel']</t>
        </is>
      </c>
      <c r="Q29822" t="inlineStr">
        <is>
          <t>{'analyst_tools': ['power bi', 'excel']}</t>
        </is>
      </c>
    </row>
    <row r="29823">
      <c r="A29823" t="inlineStr">
        <is>
          <t>Data Analyst</t>
        </is>
      </c>
      <c r="B29823" t="inlineStr">
        <is>
          <t>Data Analyst / Acquisition Clients (H/F)</t>
        </is>
      </c>
      <c r="C29823" t="inlineStr">
        <is>
          <t>Boulogne-Billancourt, France</t>
        </is>
      </c>
      <c r="D29823" t="inlineStr">
        <is>
          <t>via Welcome To The Jungle</t>
        </is>
      </c>
      <c r="E29823" t="inlineStr">
        <is>
          <t>Full-time</t>
        </is>
      </c>
      <c r="F29823" t="b">
        <v>0</v>
      </c>
      <c r="G29823" t="inlineStr">
        <is>
          <t>France</t>
        </is>
      </c>
      <c r="H29823" s="2" t="n">
        <v>45429.35128472222</v>
      </c>
      <c r="I29823" t="b">
        <v>0</v>
      </c>
      <c r="J29823" t="b">
        <v>0</v>
      </c>
      <c r="K29823" t="inlineStr">
        <is>
          <t>France</t>
        </is>
      </c>
      <c r="L29823" t="inlineStr"/>
      <c r="M29823" t="inlineStr"/>
      <c r="N29823" t="inlineStr"/>
      <c r="O29823" t="inlineStr">
        <is>
          <t>BOURSORAMA</t>
        </is>
      </c>
      <c r="P29823" t="inlineStr"/>
      <c r="Q29823" t="inlineStr"/>
    </row>
    <row r="29824">
      <c r="A29824" t="inlineStr">
        <is>
          <t>Machine Learning Engineer</t>
        </is>
      </c>
      <c r="B29824" t="inlineStr">
        <is>
          <t>Machine Learning Engineer</t>
        </is>
      </c>
      <c r="C29824" t="inlineStr">
        <is>
          <t>Barcelona, Spain</t>
        </is>
      </c>
      <c r="D29824" t="inlineStr">
        <is>
          <t>via BeBee</t>
        </is>
      </c>
      <c r="E29824" t="inlineStr">
        <is>
          <t>Full-time</t>
        </is>
      </c>
      <c r="F29824" t="b">
        <v>0</v>
      </c>
      <c r="G29824" t="inlineStr">
        <is>
          <t>Spain</t>
        </is>
      </c>
      <c r="H29824" s="2" t="n">
        <v>45435.37498842592</v>
      </c>
      <c r="I29824" t="b">
        <v>0</v>
      </c>
      <c r="J29824" t="b">
        <v>0</v>
      </c>
      <c r="K29824" t="inlineStr">
        <is>
          <t>Spain</t>
        </is>
      </c>
      <c r="L29824" t="inlineStr"/>
      <c r="M29824" t="inlineStr"/>
      <c r="N29824" t="inlineStr"/>
      <c r="O29824" t="inlineStr">
        <is>
          <t>NLP PEOPLE</t>
        </is>
      </c>
      <c r="P29824" t="inlineStr">
        <is>
          <t>['python', 'c++', 'pytorch', 'tensorflow', 'unix', 'linux', 'docker', 'kubernetes']</t>
        </is>
      </c>
      <c r="Q29824" t="inlineStr">
        <is>
          <t>{'libraries': ['pytorch', 'tensorflow'], 'os': ['unix', 'linux'], 'other': ['docker', 'kubernetes'], 'programming': ['python', 'c++']}</t>
        </is>
      </c>
    </row>
    <row r="29825">
      <c r="A29825" t="inlineStr">
        <is>
          <t>Software Engineer</t>
        </is>
      </c>
      <c r="B29825" t="inlineStr">
        <is>
          <t>Principal Software Engineer - IT GenAI</t>
        </is>
      </c>
      <c r="C29825" t="inlineStr">
        <is>
          <t>Canoas, RS, Brazil</t>
        </is>
      </c>
      <c r="D29825" t="inlineStr">
        <is>
          <t>via LinkedIn</t>
        </is>
      </c>
      <c r="E29825" t="inlineStr">
        <is>
          <t>Full-time</t>
        </is>
      </c>
      <c r="F29825" t="b">
        <v>0</v>
      </c>
      <c r="G29825" t="inlineStr">
        <is>
          <t>Brazil</t>
        </is>
      </c>
      <c r="H29825" s="2" t="n">
        <v>45413.34938657407</v>
      </c>
      <c r="I29825" t="b">
        <v>0</v>
      </c>
      <c r="J29825" t="b">
        <v>0</v>
      </c>
      <c r="K29825" t="inlineStr">
        <is>
          <t>Brazil</t>
        </is>
      </c>
      <c r="L29825" t="inlineStr"/>
      <c r="M29825" t="inlineStr"/>
      <c r="N29825" t="inlineStr"/>
      <c r="O29825" t="inlineStr">
        <is>
          <t>ClickJobs.io</t>
        </is>
      </c>
      <c r="P29825" t="inlineStr">
        <is>
          <t>['sql', 'python', 'c#', 'java', 'pytorch', 'tensorflow', 'kubernetes', 'docker', 'git', 'terraform']</t>
        </is>
      </c>
      <c r="Q29825" t="inlineStr">
        <is>
          <t>{'libraries': ['pytorch', 'tensorflow'], 'other': ['kubernetes', 'docker', 'git', 'terraform'], 'programming': ['sql', 'python', 'c#', 'java']}</t>
        </is>
      </c>
    </row>
    <row r="29826">
      <c r="A29826" t="inlineStr">
        <is>
          <t>Data Engineer</t>
        </is>
      </c>
      <c r="B29826" t="inlineStr">
        <is>
          <t>GCP Data Engineer</t>
        </is>
      </c>
      <c r="C29826" t="inlineStr">
        <is>
          <t>Anywhere</t>
        </is>
      </c>
      <c r="D29826" t="inlineStr">
        <is>
          <t>via Upwork</t>
        </is>
      </c>
      <c r="E29826" t="inlineStr">
        <is>
          <t>Contractor and Temp work</t>
        </is>
      </c>
      <c r="F29826" t="b">
        <v>1</v>
      </c>
      <c r="G29826" t="inlineStr">
        <is>
          <t>Florida, United States</t>
        </is>
      </c>
      <c r="H29826" s="2" t="n">
        <v>45425.343125</v>
      </c>
      <c r="I29826" t="b">
        <v>0</v>
      </c>
      <c r="J29826" t="b">
        <v>0</v>
      </c>
      <c r="K29826" t="inlineStr">
        <is>
          <t>United States</t>
        </is>
      </c>
      <c r="L29826" t="inlineStr">
        <is>
          <t>hour</t>
        </is>
      </c>
      <c r="M29826" t="inlineStr"/>
      <c r="N29826" t="n">
        <v>9.5</v>
      </c>
      <c r="O29826" t="inlineStr">
        <is>
          <t>Upwork</t>
        </is>
      </c>
      <c r="P29826" t="inlineStr">
        <is>
          <t>['python', 'sql', 'gcp', 'flow']</t>
        </is>
      </c>
      <c r="Q29826" t="inlineStr">
        <is>
          <t>{'cloud': ['gcp'], 'other': ['flow'], 'programming': ['python', 'sql']}</t>
        </is>
      </c>
    </row>
    <row r="29827">
      <c r="A29827" t="inlineStr">
        <is>
          <t>Data Scientist</t>
        </is>
      </c>
      <c r="B29827" t="inlineStr">
        <is>
          <t>Data Scientist</t>
        </is>
      </c>
      <c r="C29827" t="inlineStr">
        <is>
          <t>Berlin, Germany</t>
        </is>
      </c>
      <c r="D29827" t="inlineStr">
        <is>
          <t>via BeBee</t>
        </is>
      </c>
      <c r="E29827" t="inlineStr">
        <is>
          <t>Full-time</t>
        </is>
      </c>
      <c r="F29827" t="b">
        <v>0</v>
      </c>
      <c r="G29827" t="inlineStr">
        <is>
          <t>Germany</t>
        </is>
      </c>
      <c r="H29827" s="2" t="n">
        <v>45420.35973379629</v>
      </c>
      <c r="I29827" t="b">
        <v>0</v>
      </c>
      <c r="J29827" t="b">
        <v>0</v>
      </c>
      <c r="K29827" t="inlineStr">
        <is>
          <t>Germany</t>
        </is>
      </c>
      <c r="L29827" t="inlineStr"/>
      <c r="M29827" t="inlineStr"/>
      <c r="N29827" t="inlineStr"/>
      <c r="O29827" t="inlineStr">
        <is>
          <t>T-Systems International GmbH</t>
        </is>
      </c>
      <c r="P29827" t="inlineStr">
        <is>
          <t>['python', 'tensorflow', 'keras']</t>
        </is>
      </c>
      <c r="Q29827" t="inlineStr">
        <is>
          <t>{'libraries': ['tensorflow', 'keras'], 'programming': ['python']}</t>
        </is>
      </c>
    </row>
    <row r="29828">
      <c r="A29828" t="inlineStr">
        <is>
          <t>Data Scientist</t>
        </is>
      </c>
      <c r="B29828" t="inlineStr">
        <is>
          <t>Data Science Manager</t>
        </is>
      </c>
      <c r="C29828" t="inlineStr">
        <is>
          <t>Amsterdam, Netherlands</t>
        </is>
      </c>
      <c r="D29828" t="inlineStr">
        <is>
          <t>via Vacatures Trabajo.org</t>
        </is>
      </c>
      <c r="E29828" t="inlineStr">
        <is>
          <t>Full-time</t>
        </is>
      </c>
      <c r="F29828" t="b">
        <v>0</v>
      </c>
      <c r="G29828" t="inlineStr">
        <is>
          <t>Netherlands</t>
        </is>
      </c>
      <c r="H29828" s="2" t="n">
        <v>45435.39019675926</v>
      </c>
      <c r="I29828" t="b">
        <v>0</v>
      </c>
      <c r="J29828" t="b">
        <v>0</v>
      </c>
      <c r="K29828" t="inlineStr">
        <is>
          <t>Netherlands</t>
        </is>
      </c>
      <c r="L29828" t="inlineStr"/>
      <c r="M29828" t="inlineStr"/>
      <c r="N29828" t="inlineStr"/>
      <c r="O29828" t="inlineStr">
        <is>
          <t>Metyis</t>
        </is>
      </c>
      <c r="P29828" t="inlineStr">
        <is>
          <t>['azure']</t>
        </is>
      </c>
      <c r="Q29828" t="inlineStr">
        <is>
          <t>{'cloud': ['azure']}</t>
        </is>
      </c>
    </row>
    <row r="29829">
      <c r="A29829" t="inlineStr">
        <is>
          <t>Senior Data Scientist</t>
        </is>
      </c>
      <c r="B29829" t="inlineStr">
        <is>
          <t>Senior Data Scientist - Johannesburg - R800k to R1mil per annum</t>
        </is>
      </c>
      <c r="C29829" t="inlineStr">
        <is>
          <t>Johannesburg, South Africa</t>
        </is>
      </c>
      <c r="D29829" t="inlineStr">
        <is>
          <t>via Pnet</t>
        </is>
      </c>
      <c r="E29829" t="inlineStr">
        <is>
          <t>Full-time</t>
        </is>
      </c>
      <c r="F29829" t="b">
        <v>0</v>
      </c>
      <c r="G29829" t="inlineStr">
        <is>
          <t>South Africa</t>
        </is>
      </c>
      <c r="H29829" s="2" t="n">
        <v>45443.34689814815</v>
      </c>
      <c r="I29829" t="b">
        <v>0</v>
      </c>
      <c r="J29829" t="b">
        <v>0</v>
      </c>
      <c r="K29829" t="inlineStr">
        <is>
          <t>South Africa</t>
        </is>
      </c>
      <c r="L29829" t="inlineStr"/>
      <c r="M29829" t="inlineStr"/>
      <c r="N29829" t="inlineStr"/>
      <c r="O29829" t="inlineStr">
        <is>
          <t>E-Merge IT Recruitment</t>
        </is>
      </c>
      <c r="P29829" t="inlineStr">
        <is>
          <t>['python', 'r', 'sql', 'sas', 'sas']</t>
        </is>
      </c>
      <c r="Q29829" t="inlineStr">
        <is>
          <t>{'analyst_tools': ['sas'], 'programming': ['python', 'r', 'sql', 'sas']}</t>
        </is>
      </c>
    </row>
    <row r="29830">
      <c r="A29830" t="inlineStr">
        <is>
          <t>Data Engineer</t>
        </is>
      </c>
      <c r="B29830" t="inlineStr">
        <is>
          <t>Test und Support Engineer Data Analysis (m/w/d)</t>
        </is>
      </c>
      <c r="C29830" t="inlineStr">
        <is>
          <t>Fürth, Germany</t>
        </is>
      </c>
      <c r="D29830" t="inlineStr">
        <is>
          <t>via LinkedIn</t>
        </is>
      </c>
      <c r="E29830" t="inlineStr">
        <is>
          <t>Full-time</t>
        </is>
      </c>
      <c r="F29830" t="b">
        <v>0</v>
      </c>
      <c r="G29830" t="inlineStr">
        <is>
          <t>Germany</t>
        </is>
      </c>
      <c r="H29830" s="2" t="n">
        <v>45433.37488425926</v>
      </c>
      <c r="I29830" t="b">
        <v>1</v>
      </c>
      <c r="J29830" t="b">
        <v>0</v>
      </c>
      <c r="K29830" t="inlineStr">
        <is>
          <t>Germany</t>
        </is>
      </c>
      <c r="L29830" t="inlineStr"/>
      <c r="M29830" t="inlineStr"/>
      <c r="N29830" t="inlineStr"/>
      <c r="O29830" t="inlineStr">
        <is>
          <t>iba AG</t>
        </is>
      </c>
      <c r="P29830" t="inlineStr">
        <is>
          <t>['julia', 'windows']</t>
        </is>
      </c>
      <c r="Q29830" t="inlineStr">
        <is>
          <t>{'os': ['windows'], 'programming': ['julia']}</t>
        </is>
      </c>
    </row>
    <row r="29831">
      <c r="A29831" t="inlineStr">
        <is>
          <t>Data Engineer</t>
        </is>
      </c>
      <c r="B29831" t="inlineStr">
        <is>
          <t>Data Engineer - Unstructered data | text data | LLM</t>
        </is>
      </c>
      <c r="C29831" t="inlineStr">
        <is>
          <t>Amsterdam, Netherlands</t>
        </is>
      </c>
      <c r="D29831" t="inlineStr">
        <is>
          <t>via LinkedIn</t>
        </is>
      </c>
      <c r="E29831" t="inlineStr">
        <is>
          <t>Full-time</t>
        </is>
      </c>
      <c r="F29831" t="b">
        <v>0</v>
      </c>
      <c r="G29831" t="inlineStr">
        <is>
          <t>Netherlands</t>
        </is>
      </c>
      <c r="H29831" s="2" t="n">
        <v>45440.36255787037</v>
      </c>
      <c r="I29831" t="b">
        <v>0</v>
      </c>
      <c r="J29831" t="b">
        <v>0</v>
      </c>
      <c r="K29831" t="inlineStr">
        <is>
          <t>Netherlands</t>
        </is>
      </c>
      <c r="L29831" t="inlineStr"/>
      <c r="M29831" t="inlineStr"/>
      <c r="N29831" t="inlineStr"/>
      <c r="O29831" t="inlineStr">
        <is>
          <t>Harnham</t>
        </is>
      </c>
      <c r="P29831" t="inlineStr">
        <is>
          <t>['azure', 'databricks']</t>
        </is>
      </c>
      <c r="Q29831" t="inlineStr">
        <is>
          <t>{'cloud': ['azure', 'databricks']}</t>
        </is>
      </c>
    </row>
    <row r="29832">
      <c r="A29832" t="inlineStr">
        <is>
          <t>Data Scientist</t>
        </is>
      </c>
      <c r="B29832" t="inlineStr">
        <is>
          <t>Data Science Manager</t>
        </is>
      </c>
      <c r="C29832" t="inlineStr">
        <is>
          <t>London, UK</t>
        </is>
      </c>
      <c r="D29832" t="inlineStr">
        <is>
          <t>via Jobs At Vodafone</t>
        </is>
      </c>
      <c r="E29832" t="inlineStr">
        <is>
          <t>Full-time</t>
        </is>
      </c>
      <c r="F29832" t="b">
        <v>0</v>
      </c>
      <c r="G29832" t="inlineStr">
        <is>
          <t>United Kingdom</t>
        </is>
      </c>
      <c r="H29832" s="2" t="n">
        <v>45413.34770833333</v>
      </c>
      <c r="I29832" t="b">
        <v>0</v>
      </c>
      <c r="J29832" t="b">
        <v>0</v>
      </c>
      <c r="K29832" t="inlineStr">
        <is>
          <t>United Kingdom</t>
        </is>
      </c>
      <c r="L29832" t="inlineStr"/>
      <c r="M29832" t="inlineStr"/>
      <c r="N29832" t="inlineStr"/>
      <c r="O29832" t="inlineStr">
        <is>
          <t>Vodafone</t>
        </is>
      </c>
      <c r="P29832" t="inlineStr"/>
      <c r="Q29832" t="inlineStr"/>
    </row>
    <row r="29833">
      <c r="A29833" t="inlineStr">
        <is>
          <t>Data Engineer</t>
        </is>
      </c>
      <c r="B29833" t="inlineStr">
        <is>
          <t>Data Engineer (Hive, Spark, Drill) | Hybrid</t>
        </is>
      </c>
      <c r="C29833" t="inlineStr">
        <is>
          <t>Sunnyvale, CA</t>
        </is>
      </c>
      <c r="D29833" t="inlineStr">
        <is>
          <t>via LinkedIn</t>
        </is>
      </c>
      <c r="E29833" t="inlineStr">
        <is>
          <t>Part-time</t>
        </is>
      </c>
      <c r="F29833" t="b">
        <v>0</v>
      </c>
      <c r="G29833" t="inlineStr">
        <is>
          <t>Texas, United States</t>
        </is>
      </c>
      <c r="H29833" s="2" t="n">
        <v>45434.34052083334</v>
      </c>
      <c r="I29833" t="b">
        <v>0</v>
      </c>
      <c r="J29833" t="b">
        <v>0</v>
      </c>
      <c r="K29833" t="inlineStr">
        <is>
          <t>United States</t>
        </is>
      </c>
      <c r="L29833" t="inlineStr"/>
      <c r="M29833" t="inlineStr"/>
      <c r="N29833" t="inlineStr"/>
      <c r="O29833" t="inlineStr">
        <is>
          <t>TechFetch.com - On Demand Tech Workforce hiring platform</t>
        </is>
      </c>
      <c r="P29833" t="inlineStr">
        <is>
          <t>['java', 'hadoop', 'spark', 'unix']</t>
        </is>
      </c>
      <c r="Q29833" t="inlineStr">
        <is>
          <t>{'libraries': ['hadoop', 'spark'], 'os': ['unix'], 'programming': ['java']}</t>
        </is>
      </c>
    </row>
    <row r="29834">
      <c r="A29834" t="inlineStr">
        <is>
          <t>Data Scientist</t>
        </is>
      </c>
      <c r="B29834" t="inlineStr">
        <is>
          <t>Data Scientist - Johannesburg - up to R800k per annum</t>
        </is>
      </c>
      <c r="C29834" t="inlineStr">
        <is>
          <t>Johannesburg, South Africa</t>
        </is>
      </c>
      <c r="D29834" t="inlineStr">
        <is>
          <t>via Pnet</t>
        </is>
      </c>
      <c r="E29834" t="inlineStr">
        <is>
          <t>Full-time</t>
        </is>
      </c>
      <c r="F29834" t="b">
        <v>0</v>
      </c>
      <c r="G29834" t="inlineStr">
        <is>
          <t>South Africa</t>
        </is>
      </c>
      <c r="H29834" s="2" t="n">
        <v>45425.35612268518</v>
      </c>
      <c r="I29834" t="b">
        <v>0</v>
      </c>
      <c r="J29834" t="b">
        <v>0</v>
      </c>
      <c r="K29834" t="inlineStr">
        <is>
          <t>South Africa</t>
        </is>
      </c>
      <c r="L29834" t="inlineStr"/>
      <c r="M29834" t="inlineStr"/>
      <c r="N29834" t="inlineStr"/>
      <c r="O29834" t="inlineStr">
        <is>
          <t>E-Merge IT Recruitment</t>
        </is>
      </c>
      <c r="P29834" t="inlineStr">
        <is>
          <t>['python', 'sas', 'sas', 'aws']</t>
        </is>
      </c>
      <c r="Q29834" t="inlineStr">
        <is>
          <t>{'analyst_tools': ['sas'], 'cloud': ['aws'], 'programming': ['python', 'sas']}</t>
        </is>
      </c>
    </row>
    <row r="29835">
      <c r="A29835" t="inlineStr">
        <is>
          <t>Data Analyst</t>
        </is>
      </c>
      <c r="B29835" t="inlineStr">
        <is>
          <t>Sr Data Analyst</t>
        </is>
      </c>
      <c r="C29835" t="inlineStr">
        <is>
          <t>Brazil</t>
        </is>
      </c>
      <c r="D29835" t="inlineStr">
        <is>
          <t>via LinkedIn</t>
        </is>
      </c>
      <c r="E29835" t="inlineStr">
        <is>
          <t>Full-time</t>
        </is>
      </c>
      <c r="F29835" t="b">
        <v>0</v>
      </c>
      <c r="G29835" t="inlineStr">
        <is>
          <t>Brazil</t>
        </is>
      </c>
      <c r="H29835" s="2" t="n">
        <v>45440.36043981482</v>
      </c>
      <c r="I29835" t="b">
        <v>0</v>
      </c>
      <c r="J29835" t="b">
        <v>0</v>
      </c>
      <c r="K29835" t="inlineStr">
        <is>
          <t>Brazil</t>
        </is>
      </c>
      <c r="L29835" t="inlineStr"/>
      <c r="M29835" t="inlineStr"/>
      <c r="N29835" t="inlineStr"/>
      <c r="O29835" t="inlineStr">
        <is>
          <t>Colgate-Palmolive</t>
        </is>
      </c>
      <c r="P29835" t="inlineStr">
        <is>
          <t>['sql', 'gcp', 'aws', 'snowflake', 'spring', 'power bi', 'tableau', 'excel']</t>
        </is>
      </c>
      <c r="Q29835" t="inlineStr">
        <is>
          <t>{'analyst_tools': ['power bi', 'tableau', 'excel'], 'cloud': ['gcp', 'aws', 'snowflake'], 'libraries': ['spring'], 'programming': ['sql']}</t>
        </is>
      </c>
    </row>
    <row r="29836">
      <c r="A29836" t="inlineStr">
        <is>
          <t>Data Engineer</t>
        </is>
      </c>
      <c r="B29836" t="inlineStr">
        <is>
          <t>Financial Data Engineer @ SoftKraft</t>
        </is>
      </c>
      <c r="C29836" t="inlineStr">
        <is>
          <t>Lengyel, Hungary</t>
        </is>
      </c>
      <c r="D29836" t="inlineStr">
        <is>
          <t>via Jooble</t>
        </is>
      </c>
      <c r="E29836" t="inlineStr">
        <is>
          <t>Full-time</t>
        </is>
      </c>
      <c r="F29836" t="b">
        <v>0</v>
      </c>
      <c r="G29836" t="inlineStr">
        <is>
          <t>Hungary</t>
        </is>
      </c>
      <c r="H29836" s="2" t="n">
        <v>45440.36936342593</v>
      </c>
      <c r="I29836" t="b">
        <v>0</v>
      </c>
      <c r="J29836" t="b">
        <v>0</v>
      </c>
      <c r="K29836" t="inlineStr">
        <is>
          <t>Hungary</t>
        </is>
      </c>
      <c r="L29836" t="inlineStr"/>
      <c r="M29836" t="inlineStr"/>
      <c r="N29836" t="inlineStr"/>
      <c r="O29836" t="inlineStr">
        <is>
          <t>SoftKraft</t>
        </is>
      </c>
      <c r="P29836" t="inlineStr">
        <is>
          <t>['python', 'sql', 'java', 'nosql', 'linux', 'word', 'git', 'github', 'jira', 'confluence']</t>
        </is>
      </c>
      <c r="Q29836" t="inlineStr">
        <is>
          <t>{'analyst_tools': ['word'], 'async': ['jira', 'confluence'], 'os': ['linux'], 'other': ['git', 'github'], 'programming': ['python', 'sql', 'java', 'nosql']}</t>
        </is>
      </c>
    </row>
    <row r="29837">
      <c r="A29837" t="inlineStr">
        <is>
          <t>Cloud Engineer</t>
        </is>
      </c>
      <c r="B29837" t="inlineStr">
        <is>
          <t>Cloud Engineer</t>
        </is>
      </c>
      <c r="C29837" t="inlineStr">
        <is>
          <t>Lisbon, Portugal</t>
        </is>
      </c>
      <c r="D29837" t="inlineStr">
        <is>
          <t>via BeBee Portugal</t>
        </is>
      </c>
      <c r="E29837" t="inlineStr">
        <is>
          <t>Full-time</t>
        </is>
      </c>
      <c r="F29837" t="b">
        <v>0</v>
      </c>
      <c r="G29837" t="inlineStr">
        <is>
          <t>Portugal</t>
        </is>
      </c>
      <c r="H29837" s="2" t="n">
        <v>45429.34341435185</v>
      </c>
      <c r="I29837" t="b">
        <v>1</v>
      </c>
      <c r="J29837" t="b">
        <v>0</v>
      </c>
      <c r="K29837" t="inlineStr">
        <is>
          <t>Portugal</t>
        </is>
      </c>
      <c r="L29837" t="inlineStr"/>
      <c r="M29837" t="inlineStr"/>
      <c r="N29837" t="inlineStr"/>
      <c r="O29837" t="inlineStr">
        <is>
          <t>Diconium</t>
        </is>
      </c>
      <c r="P29837" t="inlineStr">
        <is>
          <t>['python', 'scala', 'azure', 'spark', 'kafka', 'docker', 'kubernetes', 'terraform']</t>
        </is>
      </c>
      <c r="Q29837" t="inlineStr">
        <is>
          <t>{'cloud': ['azure'], 'libraries': ['spark', 'kafka'], 'other': ['docker', 'kubernetes', 'terraform'], 'programming': ['python', 'scala']}</t>
        </is>
      </c>
    </row>
    <row r="29838">
      <c r="A29838" t="inlineStr">
        <is>
          <t>Data Scientist</t>
        </is>
      </c>
      <c r="B29838" t="inlineStr">
        <is>
          <t>Data Scientist</t>
        </is>
      </c>
      <c r="C29838" t="inlineStr">
        <is>
          <t>West New York, NJ</t>
        </is>
      </c>
      <c r="D29838" t="inlineStr">
        <is>
          <t>via Adzuna</t>
        </is>
      </c>
      <c r="E29838" t="inlineStr">
        <is>
          <t>Full-time and Part-time</t>
        </is>
      </c>
      <c r="F29838" t="b">
        <v>0</v>
      </c>
      <c r="G29838" t="inlineStr">
        <is>
          <t>New York, United States</t>
        </is>
      </c>
      <c r="H29838" s="2" t="n">
        <v>45420.33590277778</v>
      </c>
      <c r="I29838" t="b">
        <v>0</v>
      </c>
      <c r="J29838" t="b">
        <v>1</v>
      </c>
      <c r="K29838" t="inlineStr">
        <is>
          <t>United States</t>
        </is>
      </c>
      <c r="L29838" t="inlineStr">
        <is>
          <t>year</t>
        </is>
      </c>
      <c r="M29838" t="n">
        <v>58926</v>
      </c>
      <c r="N29838" t="inlineStr"/>
      <c r="O29838" t="inlineStr">
        <is>
          <t>Capital One</t>
        </is>
      </c>
      <c r="P29838" t="inlineStr">
        <is>
          <t>['python', 'scala', 'r', 'sql', 'aws', 'spark']</t>
        </is>
      </c>
      <c r="Q29838" t="inlineStr">
        <is>
          <t>{'cloud': ['aws'], 'libraries': ['spark'], 'programming': ['python', 'scala', 'r', 'sql']}</t>
        </is>
      </c>
    </row>
    <row r="29839">
      <c r="A29839" t="inlineStr">
        <is>
          <t>Data Scientist</t>
        </is>
      </c>
      <c r="B29839" t="inlineStr">
        <is>
          <t>Managed Care - Data Scientist III</t>
        </is>
      </c>
      <c r="C29839" t="inlineStr">
        <is>
          <t>Dayton, OH</t>
        </is>
      </c>
      <c r="D29839" t="inlineStr">
        <is>
          <t>via Snagajob</t>
        </is>
      </c>
      <c r="E29839" t="inlineStr">
        <is>
          <t>Full-time and Part-time</t>
        </is>
      </c>
      <c r="F29839" t="b">
        <v>0</v>
      </c>
      <c r="G29839" t="inlineStr">
        <is>
          <t>New York, United States</t>
        </is>
      </c>
      <c r="H29839" s="2" t="n">
        <v>45413.33578703704</v>
      </c>
      <c r="I29839" t="b">
        <v>0</v>
      </c>
      <c r="J29839" t="b">
        <v>1</v>
      </c>
      <c r="K29839" t="inlineStr">
        <is>
          <t>United States</t>
        </is>
      </c>
      <c r="L29839" t="inlineStr">
        <is>
          <t>hour</t>
        </is>
      </c>
      <c r="M29839" t="inlineStr"/>
      <c r="N29839" t="n">
        <v>29.19499969482422</v>
      </c>
      <c r="O29839" t="inlineStr">
        <is>
          <t>CareSource</t>
        </is>
      </c>
      <c r="P29839" t="inlineStr">
        <is>
          <t>['python', 'r', 'sql', 'azure', 'aws', 'gcp', 'databricks', 'power bi', 'excel', 'powerpoint', 'word']</t>
        </is>
      </c>
      <c r="Q29839" t="inlineStr">
        <is>
          <t>{'analyst_tools': ['power bi', 'excel', 'powerpoint', 'word'], 'cloud': ['azure', 'aws', 'gcp', 'databricks'], 'programming': ['python', 'r', 'sql']}</t>
        </is>
      </c>
    </row>
    <row r="29840">
      <c r="A29840" t="inlineStr">
        <is>
          <t>Business Analyst</t>
        </is>
      </c>
      <c r="B29840" t="inlineStr">
        <is>
          <t>Marketing Analyst</t>
        </is>
      </c>
      <c r="C29840" t="inlineStr">
        <is>
          <t>Czechia</t>
        </is>
      </c>
      <c r="D29840" t="inlineStr">
        <is>
          <t>via Indeed.cz</t>
        </is>
      </c>
      <c r="E29840" t="inlineStr">
        <is>
          <t>Full-time</t>
        </is>
      </c>
      <c r="F29840" t="b">
        <v>0</v>
      </c>
      <c r="G29840" t="inlineStr">
        <is>
          <t>Czechia</t>
        </is>
      </c>
      <c r="H29840" s="2" t="n">
        <v>45418.35172453704</v>
      </c>
      <c r="I29840" t="b">
        <v>1</v>
      </c>
      <c r="J29840" t="b">
        <v>0</v>
      </c>
      <c r="K29840" t="inlineStr">
        <is>
          <t>Czechia</t>
        </is>
      </c>
      <c r="L29840" t="inlineStr"/>
      <c r="M29840" t="inlineStr"/>
      <c r="N29840" t="inlineStr"/>
      <c r="O29840" t="inlineStr">
        <is>
          <t>Multilogin</t>
        </is>
      </c>
      <c r="P29840" t="inlineStr">
        <is>
          <t>['express', 'excel']</t>
        </is>
      </c>
      <c r="Q29840" t="inlineStr">
        <is>
          <t>{'analyst_tools': ['excel'], 'webframeworks': ['express']}</t>
        </is>
      </c>
    </row>
    <row r="29841">
      <c r="A29841" t="inlineStr">
        <is>
          <t>Data Analyst</t>
        </is>
      </c>
      <c r="B29841" t="inlineStr">
        <is>
          <t>Data Analyst</t>
        </is>
      </c>
      <c r="C29841" t="inlineStr">
        <is>
          <t>Manchester, NH</t>
        </is>
      </c>
      <c r="D29841" t="inlineStr">
        <is>
          <t>via Adzuna</t>
        </is>
      </c>
      <c r="E29841" t="inlineStr">
        <is>
          <t>Full-time</t>
        </is>
      </c>
      <c r="F29841" t="b">
        <v>0</v>
      </c>
      <c r="G29841" t="inlineStr">
        <is>
          <t>New York, United States</t>
        </is>
      </c>
      <c r="H29841" s="2" t="n">
        <v>45436.33383101852</v>
      </c>
      <c r="I29841" t="b">
        <v>0</v>
      </c>
      <c r="J29841" t="b">
        <v>1</v>
      </c>
      <c r="K29841" t="inlineStr">
        <is>
          <t>United States</t>
        </is>
      </c>
      <c r="L29841" t="inlineStr"/>
      <c r="M29841" t="inlineStr"/>
      <c r="N29841" t="inlineStr"/>
      <c r="O29841" t="inlineStr">
        <is>
          <t>Renaissance</t>
        </is>
      </c>
      <c r="P29841" t="inlineStr">
        <is>
          <t>['sql', 'excel']</t>
        </is>
      </c>
      <c r="Q29841" t="inlineStr">
        <is>
          <t>{'analyst_tools': ['excel'], 'programming': ['sql']}</t>
        </is>
      </c>
    </row>
    <row r="29842">
      <c r="A29842" t="inlineStr">
        <is>
          <t>Data Analyst</t>
        </is>
      </c>
      <c r="B29842" t="inlineStr">
        <is>
          <t>Junior Solutions Engineer / Data Analyst (Solar PV)</t>
        </is>
      </c>
      <c r="C29842" t="inlineStr">
        <is>
          <t>South Africa</t>
        </is>
      </c>
      <c r="D29842" t="inlineStr">
        <is>
          <t>via Pnet</t>
        </is>
      </c>
      <c r="E29842" t="inlineStr">
        <is>
          <t>Full-time</t>
        </is>
      </c>
      <c r="F29842" t="b">
        <v>0</v>
      </c>
      <c r="G29842" t="inlineStr">
        <is>
          <t>South Africa</t>
        </is>
      </c>
      <c r="H29842" s="2" t="n">
        <v>45421.35300925926</v>
      </c>
      <c r="I29842" t="b">
        <v>0</v>
      </c>
      <c r="J29842" t="b">
        <v>0</v>
      </c>
      <c r="K29842" t="inlineStr">
        <is>
          <t>South Africa</t>
        </is>
      </c>
      <c r="L29842" t="inlineStr"/>
      <c r="M29842" t="inlineStr"/>
      <c r="N29842" t="inlineStr"/>
      <c r="O29842" t="inlineStr">
        <is>
          <t>The Talent Experts</t>
        </is>
      </c>
      <c r="P29842" t="inlineStr">
        <is>
          <t>['excel']</t>
        </is>
      </c>
      <c r="Q29842" t="inlineStr">
        <is>
          <t>{'analyst_tools': ['excel']}</t>
        </is>
      </c>
    </row>
    <row r="29843">
      <c r="A29843" t="inlineStr">
        <is>
          <t>Data Analyst</t>
        </is>
      </c>
      <c r="B29843" t="inlineStr">
        <is>
          <t>Clinical Data Analyst - Piedmont Augusta</t>
        </is>
      </c>
      <c r="C29843" t="inlineStr">
        <is>
          <t>Augusta, GA</t>
        </is>
      </c>
      <c r="D29843" t="inlineStr">
        <is>
          <t>via ZipRecruiter</t>
        </is>
      </c>
      <c r="E29843" t="inlineStr">
        <is>
          <t>Full-time</t>
        </is>
      </c>
      <c r="F29843" t="b">
        <v>0</v>
      </c>
      <c r="G29843" t="inlineStr">
        <is>
          <t>Georgia</t>
        </is>
      </c>
      <c r="H29843" s="2" t="n">
        <v>45420.37054398148</v>
      </c>
      <c r="I29843" t="b">
        <v>0</v>
      </c>
      <c r="J29843" t="b">
        <v>0</v>
      </c>
      <c r="K29843" t="inlineStr">
        <is>
          <t>United States</t>
        </is>
      </c>
      <c r="L29843" t="inlineStr"/>
      <c r="M29843" t="inlineStr"/>
      <c r="N29843" t="inlineStr"/>
      <c r="O29843" t="inlineStr">
        <is>
          <t>Piedmont Healthcare</t>
        </is>
      </c>
      <c r="P29843" t="inlineStr">
        <is>
          <t>['spreadsheet']</t>
        </is>
      </c>
      <c r="Q29843" t="inlineStr">
        <is>
          <t>{'analyst_tools': ['spreadsheet']}</t>
        </is>
      </c>
    </row>
    <row r="29844">
      <c r="A29844" t="inlineStr">
        <is>
          <t>Data Engineer</t>
        </is>
      </c>
      <c r="B29844" t="inlineStr">
        <is>
          <t>AWS Data Engineer - Athena, Glue, IAM</t>
        </is>
      </c>
      <c r="C29844" t="inlineStr">
        <is>
          <t>Anywhere</t>
        </is>
      </c>
      <c r="D29844" t="inlineStr">
        <is>
          <t>via Upwork</t>
        </is>
      </c>
      <c r="E29844" t="inlineStr">
        <is>
          <t>Contractor and Temp work</t>
        </is>
      </c>
      <c r="F29844" t="b">
        <v>1</v>
      </c>
      <c r="G29844" t="inlineStr">
        <is>
          <t>Georgia</t>
        </is>
      </c>
      <c r="H29844" s="2" t="n">
        <v>45416.36953703704</v>
      </c>
      <c r="I29844" t="b">
        <v>1</v>
      </c>
      <c r="J29844" t="b">
        <v>0</v>
      </c>
      <c r="K29844" t="inlineStr">
        <is>
          <t>United States</t>
        </is>
      </c>
      <c r="L29844" t="inlineStr"/>
      <c r="M29844" t="inlineStr"/>
      <c r="N29844" t="inlineStr"/>
      <c r="O29844" t="inlineStr">
        <is>
          <t>Upwork</t>
        </is>
      </c>
      <c r="P29844" t="inlineStr"/>
      <c r="Q29844" t="inlineStr"/>
    </row>
    <row r="29845">
      <c r="A29845" t="inlineStr">
        <is>
          <t>Data Engineer</t>
        </is>
      </c>
      <c r="B29845" t="inlineStr">
        <is>
          <t>Data Engineer</t>
        </is>
      </c>
      <c r="C29845" t="inlineStr">
        <is>
          <t>Anywhere</t>
        </is>
      </c>
      <c r="D29845" t="inlineStr">
        <is>
          <t>via LinkedIn</t>
        </is>
      </c>
      <c r="E29845" t="inlineStr">
        <is>
          <t>Full-time</t>
        </is>
      </c>
      <c r="F29845" t="b">
        <v>1</v>
      </c>
      <c r="G29845" t="inlineStr">
        <is>
          <t>Spain</t>
        </is>
      </c>
      <c r="H29845" s="2" t="n">
        <v>45441.3487037037</v>
      </c>
      <c r="I29845" t="b">
        <v>1</v>
      </c>
      <c r="J29845" t="b">
        <v>0</v>
      </c>
      <c r="K29845" t="inlineStr">
        <is>
          <t>Spain</t>
        </is>
      </c>
      <c r="L29845" t="inlineStr"/>
      <c r="M29845" t="inlineStr"/>
      <c r="N29845" t="inlineStr"/>
      <c r="O29845" t="inlineStr">
        <is>
          <t>excelia</t>
        </is>
      </c>
      <c r="P29845" t="inlineStr">
        <is>
          <t>['python', 'sql', 'postgresql', 'aws', 'azure', 'pyspark', 'spark']</t>
        </is>
      </c>
      <c r="Q29845" t="inlineStr">
        <is>
          <t>{'cloud': ['aws', 'azure'], 'databases': ['postgresql'], 'libraries': ['pyspark', 'spark'], 'programming': ['python', 'sql']}</t>
        </is>
      </c>
    </row>
    <row r="29846">
      <c r="A29846" t="inlineStr">
        <is>
          <t>Data Scientist</t>
        </is>
      </c>
      <c r="B29846" t="inlineStr">
        <is>
          <t>Master Data Specialist</t>
        </is>
      </c>
      <c r="C29846" t="inlineStr">
        <is>
          <t>Anywhere</t>
        </is>
      </c>
      <c r="D29846" t="inlineStr">
        <is>
          <t>via LinkedIn</t>
        </is>
      </c>
      <c r="E29846" t="inlineStr">
        <is>
          <t>Full-time</t>
        </is>
      </c>
      <c r="F29846" t="b">
        <v>1</v>
      </c>
      <c r="G29846" t="inlineStr">
        <is>
          <t>Argentina</t>
        </is>
      </c>
      <c r="H29846" s="2" t="n">
        <v>45435.38741898148</v>
      </c>
      <c r="I29846" t="b">
        <v>0</v>
      </c>
      <c r="J29846" t="b">
        <v>0</v>
      </c>
      <c r="K29846" t="inlineStr">
        <is>
          <t>Argentina</t>
        </is>
      </c>
      <c r="L29846" t="inlineStr"/>
      <c r="M29846" t="inlineStr"/>
      <c r="N29846" t="inlineStr"/>
      <c r="O29846" t="inlineStr">
        <is>
          <t>Thermo Fisher Scientific</t>
        </is>
      </c>
      <c r="P29846" t="inlineStr">
        <is>
          <t>['sas', 'sas', 'sql', 'excel', 'power bi', 'tableau', 'word', 'powerpoint', 'visio']</t>
        </is>
      </c>
      <c r="Q29846" t="inlineStr">
        <is>
          <t>{'analyst_tools': ['sas', 'excel', 'power bi', 'tableau', 'word', 'powerpoint', 'visio'], 'programming': ['sas', 'sql']}</t>
        </is>
      </c>
    </row>
    <row r="29847">
      <c r="A29847" t="inlineStr">
        <is>
          <t>Data Analyst</t>
        </is>
      </c>
      <c r="B29847" t="inlineStr">
        <is>
          <t>Data Advisor - Human Resources Analytics</t>
        </is>
      </c>
      <c r="C29847" t="inlineStr">
        <is>
          <t>Atlanta, GA</t>
        </is>
      </c>
      <c r="D29847" t="inlineStr">
        <is>
          <t>via Adzuna</t>
        </is>
      </c>
      <c r="E29847" t="inlineStr">
        <is>
          <t>Full-time</t>
        </is>
      </c>
      <c r="F29847" t="b">
        <v>0</v>
      </c>
      <c r="G29847" t="inlineStr">
        <is>
          <t>Georgia</t>
        </is>
      </c>
      <c r="H29847" s="2" t="n">
        <v>45423.36945601852</v>
      </c>
      <c r="I29847" t="b">
        <v>0</v>
      </c>
      <c r="J29847" t="b">
        <v>1</v>
      </c>
      <c r="K29847" t="inlineStr">
        <is>
          <t>United States</t>
        </is>
      </c>
      <c r="L29847" t="inlineStr"/>
      <c r="M29847" t="inlineStr"/>
      <c r="N29847" t="inlineStr"/>
      <c r="O29847" t="inlineStr">
        <is>
          <t>Intermountain Health</t>
        </is>
      </c>
      <c r="P29847" t="inlineStr">
        <is>
          <t>['sql', 'databricks', 'tableau']</t>
        </is>
      </c>
      <c r="Q29847" t="inlineStr">
        <is>
          <t>{'analyst_tools': ['tableau'], 'cloud': ['databricks'], 'programming': ['sql']}</t>
        </is>
      </c>
    </row>
    <row r="29848">
      <c r="A29848" t="inlineStr">
        <is>
          <t>Data Analyst</t>
        </is>
      </c>
      <c r="B29848" t="inlineStr">
        <is>
          <t>Data Analyst</t>
        </is>
      </c>
      <c r="C29848" t="inlineStr">
        <is>
          <t>Sint-Jans-Molenbeek, Belgium</t>
        </is>
      </c>
      <c r="D29848" t="inlineStr">
        <is>
          <t>via Built In</t>
        </is>
      </c>
      <c r="E29848" t="inlineStr">
        <is>
          <t>Full-time</t>
        </is>
      </c>
      <c r="F29848" t="b">
        <v>0</v>
      </c>
      <c r="G29848" t="inlineStr">
        <is>
          <t>Belgium</t>
        </is>
      </c>
      <c r="H29848" s="2" t="n">
        <v>45443.34884259259</v>
      </c>
      <c r="I29848" t="b">
        <v>1</v>
      </c>
      <c r="J29848" t="b">
        <v>0</v>
      </c>
      <c r="K29848" t="inlineStr">
        <is>
          <t>Belgium</t>
        </is>
      </c>
      <c r="L29848" t="inlineStr"/>
      <c r="M29848" t="inlineStr"/>
      <c r="N29848" t="inlineStr"/>
      <c r="O29848" t="inlineStr">
        <is>
          <t>Epsilon</t>
        </is>
      </c>
      <c r="P29848" t="inlineStr">
        <is>
          <t>['r', 'excel']</t>
        </is>
      </c>
      <c r="Q29848" t="inlineStr">
        <is>
          <t>{'analyst_tools': ['excel'], 'programming': ['r']}</t>
        </is>
      </c>
    </row>
    <row r="29849">
      <c r="A29849" t="inlineStr">
        <is>
          <t>Data Scientist</t>
        </is>
      </c>
      <c r="B29849" t="inlineStr">
        <is>
          <t>Junior Analyst</t>
        </is>
      </c>
      <c r="C29849" t="inlineStr">
        <is>
          <t>Madrid, Spain</t>
        </is>
      </c>
      <c r="D29849" t="inlineStr">
        <is>
          <t>via BeBee</t>
        </is>
      </c>
      <c r="E29849" t="inlineStr">
        <is>
          <t>Full-time</t>
        </is>
      </c>
      <c r="F29849" t="b">
        <v>0</v>
      </c>
      <c r="G29849" t="inlineStr">
        <is>
          <t>Spain</t>
        </is>
      </c>
      <c r="H29849" s="2" t="n">
        <v>45420.34670138889</v>
      </c>
      <c r="I29849" t="b">
        <v>0</v>
      </c>
      <c r="J29849" t="b">
        <v>0</v>
      </c>
      <c r="K29849" t="inlineStr">
        <is>
          <t>Spain</t>
        </is>
      </c>
      <c r="L29849" t="inlineStr"/>
      <c r="M29849" t="inlineStr"/>
      <c r="N29849" t="inlineStr"/>
      <c r="O29849" t="inlineStr">
        <is>
          <t>Equifax</t>
        </is>
      </c>
      <c r="P29849" t="inlineStr">
        <is>
          <t>['sql', 'r', 'spss']</t>
        </is>
      </c>
      <c r="Q29849" t="inlineStr">
        <is>
          <t>{'analyst_tools': ['spss'], 'programming': ['sql', 'r']}</t>
        </is>
      </c>
    </row>
    <row r="29850">
      <c r="A29850" t="inlineStr">
        <is>
          <t>Data Scientist</t>
        </is>
      </c>
      <c r="B29850" t="inlineStr">
        <is>
          <t>Data Scientist</t>
        </is>
      </c>
      <c r="C29850" t="inlineStr">
        <is>
          <t>Atlanta, GA</t>
        </is>
      </c>
      <c r="D29850" t="inlineStr">
        <is>
          <t>via Jobs</t>
        </is>
      </c>
      <c r="E29850" t="inlineStr">
        <is>
          <t>Full-time</t>
        </is>
      </c>
      <c r="F29850" t="b">
        <v>0</v>
      </c>
      <c r="G29850" t="inlineStr">
        <is>
          <t>Illinois, United States</t>
        </is>
      </c>
      <c r="H29850" s="2" t="n">
        <v>45429.3359375</v>
      </c>
      <c r="I29850" t="b">
        <v>0</v>
      </c>
      <c r="J29850" t="b">
        <v>1</v>
      </c>
      <c r="K29850" t="inlineStr">
        <is>
          <t>United States</t>
        </is>
      </c>
      <c r="L29850" t="inlineStr"/>
      <c r="M29850" t="inlineStr"/>
      <c r="N29850" t="inlineStr"/>
      <c r="O29850" t="inlineStr">
        <is>
          <t>SupplyHouse</t>
        </is>
      </c>
      <c r="P29850" t="inlineStr">
        <is>
          <t>['sql', 'excel', 'tableau', 'power bi']</t>
        </is>
      </c>
      <c r="Q29850" t="inlineStr">
        <is>
          <t>{'analyst_tools': ['excel', 'tableau', 'power bi'], 'programming': ['sql']}</t>
        </is>
      </c>
    </row>
    <row r="29851">
      <c r="A29851" t="inlineStr">
        <is>
          <t>Senior Data Analyst</t>
        </is>
      </c>
      <c r="B29851" t="inlineStr">
        <is>
          <t>Senior Information Analyst</t>
        </is>
      </c>
      <c r="C29851" t="inlineStr">
        <is>
          <t>Christchurch, New Zealand</t>
        </is>
      </c>
      <c r="D29851" t="inlineStr">
        <is>
          <t>via Indeed</t>
        </is>
      </c>
      <c r="E29851" t="inlineStr">
        <is>
          <t>Full-time</t>
        </is>
      </c>
      <c r="F29851" t="b">
        <v>0</v>
      </c>
      <c r="G29851" t="inlineStr">
        <is>
          <t>New Zealand</t>
        </is>
      </c>
      <c r="H29851" s="2" t="n">
        <v>45441.36075231482</v>
      </c>
      <c r="I29851" t="b">
        <v>1</v>
      </c>
      <c r="J29851" t="b">
        <v>0</v>
      </c>
      <c r="K29851" t="inlineStr">
        <is>
          <t>New Zealand</t>
        </is>
      </c>
      <c r="L29851" t="inlineStr"/>
      <c r="M29851" t="inlineStr"/>
      <c r="N29851" t="inlineStr"/>
      <c r="O29851" t="inlineStr">
        <is>
          <t>Pegasus Health</t>
        </is>
      </c>
      <c r="P29851" t="inlineStr"/>
      <c r="Q29851" t="inlineStr"/>
    </row>
    <row r="29852">
      <c r="A29852" t="inlineStr">
        <is>
          <t>Data Engineer</t>
        </is>
      </c>
      <c r="B29852" t="inlineStr">
        <is>
          <t>Data Engineer</t>
        </is>
      </c>
      <c r="C29852" t="inlineStr">
        <is>
          <t>Perth WA, Australia</t>
        </is>
      </c>
      <c r="D29852" t="inlineStr">
        <is>
          <t>via LinkedIn</t>
        </is>
      </c>
      <c r="E29852" t="inlineStr">
        <is>
          <t>Full-time</t>
        </is>
      </c>
      <c r="F29852" t="b">
        <v>0</v>
      </c>
      <c r="G29852" t="inlineStr">
        <is>
          <t>Australia</t>
        </is>
      </c>
      <c r="H29852" s="2" t="n">
        <v>45443.34347222222</v>
      </c>
      <c r="I29852" t="b">
        <v>0</v>
      </c>
      <c r="J29852" t="b">
        <v>0</v>
      </c>
      <c r="K29852" t="inlineStr">
        <is>
          <t>Australia</t>
        </is>
      </c>
      <c r="L29852" t="inlineStr"/>
      <c r="M29852" t="inlineStr"/>
      <c r="N29852" t="inlineStr"/>
      <c r="O29852" t="inlineStr">
        <is>
          <t>Curtin University</t>
        </is>
      </c>
      <c r="P29852" t="inlineStr">
        <is>
          <t>['python', 'typescript', 'sql', 'aws', 'express', 'power bi']</t>
        </is>
      </c>
      <c r="Q29852" t="inlineStr">
        <is>
          <t>{'analyst_tools': ['power bi'], 'cloud': ['aws'], 'programming': ['python', 'typescript', 'sql'], 'webframeworks': ['express']}</t>
        </is>
      </c>
    </row>
    <row r="29853">
      <c r="A29853" t="inlineStr">
        <is>
          <t>Data Analyst</t>
        </is>
      </c>
      <c r="B29853" t="inlineStr">
        <is>
          <t>Hr Data Analyst</t>
        </is>
      </c>
      <c r="C29853" t="inlineStr">
        <is>
          <t>Setúbal, Portugal</t>
        </is>
      </c>
      <c r="D29853" t="inlineStr">
        <is>
          <t>via BeBee Portugal</t>
        </is>
      </c>
      <c r="E29853" t="inlineStr">
        <is>
          <t>Full-time</t>
        </is>
      </c>
      <c r="F29853" t="b">
        <v>0</v>
      </c>
      <c r="G29853" t="inlineStr">
        <is>
          <t>Portugal</t>
        </is>
      </c>
      <c r="H29853" s="2" t="n">
        <v>45429.34310185185</v>
      </c>
      <c r="I29853" t="b">
        <v>0</v>
      </c>
      <c r="J29853" t="b">
        <v>0</v>
      </c>
      <c r="K29853" t="inlineStr">
        <is>
          <t>Portugal</t>
        </is>
      </c>
      <c r="L29853" t="inlineStr"/>
      <c r="M29853" t="inlineStr"/>
      <c r="N29853" t="inlineStr"/>
      <c r="O29853" t="inlineStr">
        <is>
          <t>Buscojobs Portugal</t>
        </is>
      </c>
      <c r="P29853" t="inlineStr"/>
      <c r="Q29853" t="inlineStr"/>
    </row>
    <row r="29854">
      <c r="A29854" t="inlineStr">
        <is>
          <t>Data Analyst</t>
        </is>
      </c>
      <c r="B29854" t="inlineStr">
        <is>
          <t>Lead Operations Data Analyst</t>
        </is>
      </c>
      <c r="C29854" t="inlineStr">
        <is>
          <t>East Windsor, CT</t>
        </is>
      </c>
      <c r="D29854" t="inlineStr">
        <is>
          <t>via Recruit Medix</t>
        </is>
      </c>
      <c r="E29854" t="inlineStr">
        <is>
          <t>Full-time</t>
        </is>
      </c>
      <c r="F29854" t="b">
        <v>0</v>
      </c>
      <c r="G29854" t="inlineStr">
        <is>
          <t>New York, United States</t>
        </is>
      </c>
      <c r="H29854" s="2" t="n">
        <v>45421.33394675926</v>
      </c>
      <c r="I29854" t="b">
        <v>0</v>
      </c>
      <c r="J29854" t="b">
        <v>1</v>
      </c>
      <c r="K29854" t="inlineStr">
        <is>
          <t>United States</t>
        </is>
      </c>
      <c r="L29854" t="inlineStr"/>
      <c r="M29854" t="inlineStr"/>
      <c r="N29854" t="inlineStr"/>
      <c r="O29854" t="inlineStr">
        <is>
          <t>CVS Health</t>
        </is>
      </c>
      <c r="P29854" t="inlineStr">
        <is>
          <t>['excel', 'power bi']</t>
        </is>
      </c>
      <c r="Q29854" t="inlineStr">
        <is>
          <t>{'analyst_tools': ['excel', 'power bi']}</t>
        </is>
      </c>
    </row>
    <row r="29855">
      <c r="A29855" t="inlineStr">
        <is>
          <t>Data Analyst</t>
        </is>
      </c>
      <c r="B29855" t="inlineStr">
        <is>
          <t>Data Analyst</t>
        </is>
      </c>
      <c r="C29855" t="inlineStr">
        <is>
          <t>Lisbon, Portugal</t>
        </is>
      </c>
      <c r="D29855" t="inlineStr">
        <is>
          <t>via LinkedIn</t>
        </is>
      </c>
      <c r="E29855" t="inlineStr">
        <is>
          <t>Contractor</t>
        </is>
      </c>
      <c r="F29855" t="b">
        <v>0</v>
      </c>
      <c r="G29855" t="inlineStr">
        <is>
          <t>Portugal</t>
        </is>
      </c>
      <c r="H29855" s="2" t="n">
        <v>45424.35577546297</v>
      </c>
      <c r="I29855" t="b">
        <v>1</v>
      </c>
      <c r="J29855" t="b">
        <v>0</v>
      </c>
      <c r="K29855" t="inlineStr">
        <is>
          <t>Portugal</t>
        </is>
      </c>
      <c r="L29855" t="inlineStr"/>
      <c r="M29855" t="inlineStr"/>
      <c r="N29855" t="inlineStr"/>
      <c r="O29855" t="inlineStr">
        <is>
          <t>Multivision - Consulting</t>
        </is>
      </c>
      <c r="P29855" t="inlineStr">
        <is>
          <t>['t-sql', 'sql', 'crystal', 'c#', 'html', 'sql server', 'ssis', 'ssrs']</t>
        </is>
      </c>
      <c r="Q29855" t="inlineStr">
        <is>
          <t>{'analyst_tools': ['ssis', 'ssrs'], 'databases': ['sql server'], 'programming': ['t-sql', 'sql', 'crystal', 'c#', 'html']}</t>
        </is>
      </c>
    </row>
    <row r="29856">
      <c r="A29856" t="inlineStr">
        <is>
          <t>Business Analyst</t>
        </is>
      </c>
      <c r="B29856" t="inlineStr">
        <is>
          <t>Sr. Financial Analyst</t>
        </is>
      </c>
      <c r="C29856" t="inlineStr">
        <is>
          <t>Visalia, CA</t>
        </is>
      </c>
      <c r="D29856" t="inlineStr">
        <is>
          <t>via ZipRecruiter</t>
        </is>
      </c>
      <c r="E29856" t="inlineStr">
        <is>
          <t>Full-time</t>
        </is>
      </c>
      <c r="F29856" t="b">
        <v>0</v>
      </c>
      <c r="G29856" t="inlineStr">
        <is>
          <t>California, United States</t>
        </is>
      </c>
      <c r="H29856" s="2" t="n">
        <v>45440.33475694444</v>
      </c>
      <c r="I29856" t="b">
        <v>0</v>
      </c>
      <c r="J29856" t="b">
        <v>0</v>
      </c>
      <c r="K29856" t="inlineStr">
        <is>
          <t>United States</t>
        </is>
      </c>
      <c r="L29856" t="inlineStr"/>
      <c r="M29856" t="inlineStr"/>
      <c r="N29856" t="inlineStr"/>
      <c r="O29856" t="inlineStr">
        <is>
          <t>Stardom Employment Consultants</t>
        </is>
      </c>
      <c r="P29856" t="inlineStr">
        <is>
          <t>['r', 'python', 'sas', 'sas', 'sql', 'tableau', 'power bi']</t>
        </is>
      </c>
      <c r="Q29856" t="inlineStr">
        <is>
          <t>{'analyst_tools': ['sas', 'tableau', 'power bi'], 'programming': ['r', 'python', 'sas', 'sql']}</t>
        </is>
      </c>
    </row>
    <row r="29857">
      <c r="A29857" t="inlineStr">
        <is>
          <t>Machine Learning Engineer</t>
        </is>
      </c>
      <c r="B29857" t="inlineStr">
        <is>
          <t>Staff Machine Learning Engineer</t>
        </is>
      </c>
      <c r="C29857" t="inlineStr">
        <is>
          <t>Buenos Aires, Argentina</t>
        </is>
      </c>
      <c r="D29857" t="inlineStr">
        <is>
          <t>via Jooble</t>
        </is>
      </c>
      <c r="E29857" t="inlineStr">
        <is>
          <t>Full-time</t>
        </is>
      </c>
      <c r="F29857" t="b">
        <v>0</v>
      </c>
      <c r="G29857" t="inlineStr">
        <is>
          <t>Argentina</t>
        </is>
      </c>
      <c r="H29857" s="2" t="n">
        <v>45438.89653935185</v>
      </c>
      <c r="I29857" t="b">
        <v>0</v>
      </c>
      <c r="J29857" t="b">
        <v>0</v>
      </c>
      <c r="K29857" t="inlineStr">
        <is>
          <t>Argentina</t>
        </is>
      </c>
      <c r="L29857" t="inlineStr"/>
      <c r="M29857" t="inlineStr"/>
      <c r="N29857" t="inlineStr"/>
      <c r="O29857" t="inlineStr">
        <is>
          <t>Mercedes Benz R&amp;D North America</t>
        </is>
      </c>
      <c r="P29857" t="inlineStr">
        <is>
          <t>['python', 'bigquery', 'pytorch', 'hadoop', 'spark']</t>
        </is>
      </c>
      <c r="Q29857" t="inlineStr">
        <is>
          <t>{'cloud': ['bigquery'], 'libraries': ['pytorch', 'hadoop', 'spark'], 'programming': ['python']}</t>
        </is>
      </c>
    </row>
    <row r="29858">
      <c r="A29858" t="inlineStr">
        <is>
          <t>Data Engineer</t>
        </is>
      </c>
      <c r="B29858" t="inlineStr">
        <is>
          <t>Fresher / Data Engineer &amp; Analytics Developer</t>
        </is>
      </c>
      <c r="C29858" t="inlineStr">
        <is>
          <t>Zapopan, Jalisco, Mexico</t>
        </is>
      </c>
      <c r="D29858" t="inlineStr">
        <is>
          <t>via BeBee México</t>
        </is>
      </c>
      <c r="E29858" t="inlineStr">
        <is>
          <t>Full-time</t>
        </is>
      </c>
      <c r="F29858" t="b">
        <v>0</v>
      </c>
      <c r="G29858" t="inlineStr">
        <is>
          <t>Mexico</t>
        </is>
      </c>
      <c r="H29858" s="2" t="n">
        <v>45427.34429398148</v>
      </c>
      <c r="I29858" t="b">
        <v>1</v>
      </c>
      <c r="J29858" t="b">
        <v>0</v>
      </c>
      <c r="K29858" t="inlineStr">
        <is>
          <t>Mexico</t>
        </is>
      </c>
      <c r="L29858" t="inlineStr"/>
      <c r="M29858" t="inlineStr"/>
      <c r="N29858" t="inlineStr"/>
      <c r="O29858" t="inlineStr">
        <is>
          <t>Oracle</t>
        </is>
      </c>
      <c r="P29858" t="inlineStr">
        <is>
          <t>['sql', 'python', 'aws', 'azure', 'spark', 'hadoop']</t>
        </is>
      </c>
      <c r="Q29858" t="inlineStr">
        <is>
          <t>{'cloud': ['aws', 'azure'], 'libraries': ['spark', 'hadoop'], 'programming': ['sql', 'python']}</t>
        </is>
      </c>
    </row>
    <row r="29859">
      <c r="A29859" t="inlineStr">
        <is>
          <t>Data Analyst</t>
        </is>
      </c>
      <c r="B29859" t="inlineStr">
        <is>
          <t>Data Analyst</t>
        </is>
      </c>
      <c r="C29859" t="inlineStr">
        <is>
          <t>San Lazzaro, Metropolitan City of Bologna, Italy</t>
        </is>
      </c>
      <c r="D29859" t="inlineStr">
        <is>
          <t>via LinkedIn</t>
        </is>
      </c>
      <c r="E29859" t="inlineStr">
        <is>
          <t>Full-time</t>
        </is>
      </c>
      <c r="F29859" t="b">
        <v>0</v>
      </c>
      <c r="G29859" t="inlineStr">
        <is>
          <t>Italy</t>
        </is>
      </c>
      <c r="H29859" s="2" t="n">
        <v>45436.35223379629</v>
      </c>
      <c r="I29859" t="b">
        <v>1</v>
      </c>
      <c r="J29859" t="b">
        <v>0</v>
      </c>
      <c r="K29859" t="inlineStr">
        <is>
          <t>Italy</t>
        </is>
      </c>
      <c r="L29859" t="inlineStr"/>
      <c r="M29859" t="inlineStr"/>
      <c r="N29859" t="inlineStr"/>
      <c r="O29859" t="inlineStr">
        <is>
          <t>Randstad Technologies Italia</t>
        </is>
      </c>
      <c r="P29859" t="inlineStr">
        <is>
          <t>['sql', 'sql server', 'power bi']</t>
        </is>
      </c>
      <c r="Q29859" t="inlineStr">
        <is>
          <t>{'analyst_tools': ['power bi'], 'databases': ['sql server'], 'programming': ['sql']}</t>
        </is>
      </c>
    </row>
    <row r="29860">
      <c r="A29860" t="inlineStr">
        <is>
          <t>Data Engineer</t>
        </is>
      </c>
      <c r="B29860" t="inlineStr">
        <is>
          <t>Manager, Data Engineering</t>
        </is>
      </c>
      <c r="C29860" t="inlineStr">
        <is>
          <t>Toronto, ON, Canada</t>
        </is>
      </c>
      <c r="D29860" t="inlineStr">
        <is>
          <t>via Built In</t>
        </is>
      </c>
      <c r="E29860" t="inlineStr">
        <is>
          <t>Full-time</t>
        </is>
      </c>
      <c r="F29860" t="b">
        <v>0</v>
      </c>
      <c r="G29860" t="inlineStr">
        <is>
          <t>Canada</t>
        </is>
      </c>
      <c r="H29860" s="2" t="n">
        <v>45426.34943287037</v>
      </c>
      <c r="I29860" t="b">
        <v>0</v>
      </c>
      <c r="J29860" t="b">
        <v>0</v>
      </c>
      <c r="K29860" t="inlineStr">
        <is>
          <t>Canada</t>
        </is>
      </c>
      <c r="L29860" t="inlineStr"/>
      <c r="M29860" t="inlineStr"/>
      <c r="N29860" t="inlineStr"/>
      <c r="O29860" t="inlineStr">
        <is>
          <t>Gore Mutual Insurance</t>
        </is>
      </c>
      <c r="P29860" t="inlineStr">
        <is>
          <t>['azure', 'databricks']</t>
        </is>
      </c>
      <c r="Q29860" t="inlineStr">
        <is>
          <t>{'cloud': ['azure', 'databricks']}</t>
        </is>
      </c>
    </row>
    <row r="29861">
      <c r="A29861" t="inlineStr">
        <is>
          <t>Data Analyst</t>
        </is>
      </c>
      <c r="B29861" t="inlineStr">
        <is>
          <t>Data Analyst / Data Scientist (NUS - Office of Data and Intelligence)</t>
        </is>
      </c>
      <c r="C29861" t="inlineStr">
        <is>
          <t>Singapore</t>
        </is>
      </c>
      <c r="D29861" t="inlineStr">
        <is>
          <t>via Indeed</t>
        </is>
      </c>
      <c r="E29861" t="inlineStr">
        <is>
          <t>Full-time</t>
        </is>
      </c>
      <c r="F29861" t="b">
        <v>0</v>
      </c>
      <c r="G29861" t="inlineStr">
        <is>
          <t>Singapore</t>
        </is>
      </c>
      <c r="H29861" s="2" t="n">
        <v>45423.34851851852</v>
      </c>
      <c r="I29861" t="b">
        <v>0</v>
      </c>
      <c r="J29861" t="b">
        <v>0</v>
      </c>
      <c r="K29861" t="inlineStr">
        <is>
          <t>Singapore</t>
        </is>
      </c>
      <c r="L29861" t="inlineStr"/>
      <c r="M29861" t="inlineStr"/>
      <c r="N29861" t="inlineStr"/>
      <c r="O29861" t="inlineStr">
        <is>
          <t>NodeFlair</t>
        </is>
      </c>
      <c r="P29861" t="inlineStr">
        <is>
          <t>['c++', 'r', 'java', 'sql', 'python', 'qlik', 'power bi', 'tableau']</t>
        </is>
      </c>
      <c r="Q29861" t="inlineStr">
        <is>
          <t>{'analyst_tools': ['qlik', 'power bi', 'tableau'], 'programming': ['c++', 'r', 'java', 'sql', 'python']}</t>
        </is>
      </c>
    </row>
    <row r="29862">
      <c r="A29862" t="inlineStr">
        <is>
          <t>Senior Data Scientist</t>
        </is>
      </c>
      <c r="B29862" t="inlineStr">
        <is>
          <t>Postdoc / Senior Data Scientist - Data Centric Ai</t>
        </is>
      </c>
      <c r="C29862" t="inlineStr">
        <is>
          <t>Munich, Germany</t>
        </is>
      </c>
      <c r="D29862" t="inlineStr">
        <is>
          <t>via BeBee</t>
        </is>
      </c>
      <c r="E29862" t="inlineStr">
        <is>
          <t>Full-time</t>
        </is>
      </c>
      <c r="F29862" t="b">
        <v>0</v>
      </c>
      <c r="G29862" t="inlineStr">
        <is>
          <t>Germany</t>
        </is>
      </c>
      <c r="H29862" s="2" t="n">
        <v>45420.35973379629</v>
      </c>
      <c r="I29862" t="b">
        <v>0</v>
      </c>
      <c r="J29862" t="b">
        <v>0</v>
      </c>
      <c r="K29862" t="inlineStr">
        <is>
          <t>Germany</t>
        </is>
      </c>
      <c r="L29862" t="inlineStr"/>
      <c r="M29862" t="inlineStr"/>
      <c r="N29862" t="inlineStr"/>
      <c r="O29862" t="inlineStr">
        <is>
          <t>Fraunhofer-Gesellschaft</t>
        </is>
      </c>
      <c r="P29862" t="inlineStr">
        <is>
          <t>['python', 'r']</t>
        </is>
      </c>
      <c r="Q29862" t="inlineStr">
        <is>
          <t>{'programming': ['python', 'r']}</t>
        </is>
      </c>
    </row>
    <row r="29863">
      <c r="A29863" t="inlineStr">
        <is>
          <t>Software Engineer</t>
        </is>
      </c>
      <c r="B29863" t="inlineStr">
        <is>
          <t>Senior Data Platform Developer</t>
        </is>
      </c>
      <c r="C29863" t="inlineStr">
        <is>
          <t>Ontario, Canada</t>
        </is>
      </c>
      <c r="D29863" t="inlineStr">
        <is>
          <t>via EchoJobs</t>
        </is>
      </c>
      <c r="E29863" t="inlineStr">
        <is>
          <t>Full-time</t>
        </is>
      </c>
      <c r="F29863" t="b">
        <v>0</v>
      </c>
      <c r="G29863" t="inlineStr">
        <is>
          <t>Canada</t>
        </is>
      </c>
      <c r="H29863" s="2" t="n">
        <v>45431.34341435185</v>
      </c>
      <c r="I29863" t="b">
        <v>0</v>
      </c>
      <c r="J29863" t="b">
        <v>0</v>
      </c>
      <c r="K29863" t="inlineStr">
        <is>
          <t>Canada</t>
        </is>
      </c>
      <c r="L29863" t="inlineStr"/>
      <c r="M29863" t="inlineStr"/>
      <c r="N29863" t="inlineStr"/>
      <c r="O29863" t="inlineStr">
        <is>
          <t>Geotab</t>
        </is>
      </c>
      <c r="P29863" t="inlineStr">
        <is>
          <t>['c#', 'bigquery', 'kafka', 'airflow', 'docker', 'kubernetes']</t>
        </is>
      </c>
      <c r="Q29863" t="inlineStr">
        <is>
          <t>{'cloud': ['bigquery'], 'libraries': ['kafka', 'airflow'], 'other': ['docker', 'kubernetes'], 'programming': ['c#']}</t>
        </is>
      </c>
    </row>
    <row r="29864">
      <c r="A29864" t="inlineStr">
        <is>
          <t>Data Analyst</t>
        </is>
      </c>
      <c r="B29864" t="inlineStr">
        <is>
          <t>Master Data Analyst</t>
        </is>
      </c>
      <c r="C29864" t="inlineStr">
        <is>
          <t>Thailand</t>
        </is>
      </c>
      <c r="D29864" t="inlineStr">
        <is>
          <t>via LinkedIn</t>
        </is>
      </c>
      <c r="E29864" t="inlineStr">
        <is>
          <t>Full-time</t>
        </is>
      </c>
      <c r="F29864" t="b">
        <v>0</v>
      </c>
      <c r="G29864" t="inlineStr">
        <is>
          <t>Thailand</t>
        </is>
      </c>
      <c r="H29864" s="2" t="n">
        <v>45439.34597222223</v>
      </c>
      <c r="I29864" t="b">
        <v>1</v>
      </c>
      <c r="J29864" t="b">
        <v>0</v>
      </c>
      <c r="K29864" t="inlineStr">
        <is>
          <t>Thailand</t>
        </is>
      </c>
      <c r="L29864" t="inlineStr"/>
      <c r="M29864" t="inlineStr"/>
      <c r="N29864" t="inlineStr"/>
      <c r="O29864" t="inlineStr">
        <is>
          <t>Pandora</t>
        </is>
      </c>
      <c r="P29864" t="inlineStr">
        <is>
          <t>['sql', 'express', 'sap']</t>
        </is>
      </c>
      <c r="Q29864" t="inlineStr">
        <is>
          <t>{'analyst_tools': ['sap'], 'programming': ['sql'], 'webframeworks': ['express']}</t>
        </is>
      </c>
    </row>
    <row r="29865">
      <c r="A29865" t="inlineStr">
        <is>
          <t>Data Analyst</t>
        </is>
      </c>
      <c r="B29865" t="inlineStr">
        <is>
          <t>Data Analyst (Contractual)</t>
        </is>
      </c>
      <c r="C29865" t="inlineStr">
        <is>
          <t>Dhaka, Bangladesh</t>
        </is>
      </c>
      <c r="D29865" t="inlineStr">
        <is>
          <t>via LinkedIn</t>
        </is>
      </c>
      <c r="E29865" t="inlineStr">
        <is>
          <t>Contractor</t>
        </is>
      </c>
      <c r="F29865" t="b">
        <v>0</v>
      </c>
      <c r="G29865" t="inlineStr">
        <is>
          <t>Bangladesh</t>
        </is>
      </c>
      <c r="H29865" s="2" t="n">
        <v>45432.34664351852</v>
      </c>
      <c r="I29865" t="b">
        <v>0</v>
      </c>
      <c r="J29865" t="b">
        <v>0</v>
      </c>
      <c r="K29865" t="inlineStr">
        <is>
          <t>Bangladesh</t>
        </is>
      </c>
      <c r="L29865" t="inlineStr"/>
      <c r="M29865" t="inlineStr"/>
      <c r="N29865" t="inlineStr"/>
      <c r="O29865" t="inlineStr">
        <is>
          <t>MetLife Bangladesh</t>
        </is>
      </c>
      <c r="P29865" t="inlineStr">
        <is>
          <t>['python', 'sql', 'excel']</t>
        </is>
      </c>
      <c r="Q29865" t="inlineStr">
        <is>
          <t>{'analyst_tools': ['excel'], 'programming': ['python', 'sql']}</t>
        </is>
      </c>
    </row>
    <row r="29866">
      <c r="A29866" t="inlineStr">
        <is>
          <t>Data Analyst</t>
        </is>
      </c>
      <c r="B29866" t="inlineStr">
        <is>
          <t>Tracking Consultant /Digital Analyst/Web Analyst</t>
        </is>
      </c>
      <c r="C29866" t="inlineStr">
        <is>
          <t>Anywhere</t>
        </is>
      </c>
      <c r="D29866" t="inlineStr">
        <is>
          <t>via Jobgether</t>
        </is>
      </c>
      <c r="E29866" t="inlineStr">
        <is>
          <t>Full-time</t>
        </is>
      </c>
      <c r="F29866" t="b">
        <v>1</v>
      </c>
      <c r="G29866" t="inlineStr">
        <is>
          <t>Portugal</t>
        </is>
      </c>
      <c r="H29866" s="2" t="n">
        <v>45421.34467592592</v>
      </c>
      <c r="I29866" t="b">
        <v>1</v>
      </c>
      <c r="J29866" t="b">
        <v>0</v>
      </c>
      <c r="K29866" t="inlineStr">
        <is>
          <t>Portugal</t>
        </is>
      </c>
      <c r="L29866" t="inlineStr"/>
      <c r="M29866" t="inlineStr"/>
      <c r="N29866" t="inlineStr"/>
      <c r="O29866" t="inlineStr">
        <is>
          <t>Movilges IT Consulting</t>
        </is>
      </c>
      <c r="P29866" t="inlineStr">
        <is>
          <t>['javascript', 'sql', 'python', 'vba']</t>
        </is>
      </c>
      <c r="Q29866" t="inlineStr">
        <is>
          <t>{'programming': ['javascript', 'sql', 'python', 'vba']}</t>
        </is>
      </c>
    </row>
    <row r="29867">
      <c r="A29867" t="inlineStr">
        <is>
          <t>Data Analyst</t>
        </is>
      </c>
      <c r="B29867" t="inlineStr">
        <is>
          <t>Junior Data Analyst</t>
        </is>
      </c>
      <c r="C29867" t="inlineStr">
        <is>
          <t>Tessenderlo, Belgium</t>
        </is>
      </c>
      <c r="D29867" t="inlineStr">
        <is>
          <t>via BeBee</t>
        </is>
      </c>
      <c r="E29867" t="inlineStr">
        <is>
          <t>Full-time</t>
        </is>
      </c>
      <c r="F29867" t="b">
        <v>0</v>
      </c>
      <c r="G29867" t="inlineStr">
        <is>
          <t>Belgium</t>
        </is>
      </c>
      <c r="H29867" s="2" t="n">
        <v>45426.37655092592</v>
      </c>
      <c r="I29867" t="b">
        <v>1</v>
      </c>
      <c r="J29867" t="b">
        <v>0</v>
      </c>
      <c r="K29867" t="inlineStr">
        <is>
          <t>Belgium</t>
        </is>
      </c>
      <c r="L29867" t="inlineStr"/>
      <c r="M29867" t="inlineStr"/>
      <c r="N29867" t="inlineStr"/>
      <c r="O29867" t="inlineStr">
        <is>
          <t>Tempo-Team</t>
        </is>
      </c>
      <c r="P29867" t="inlineStr"/>
      <c r="Q29867" t="inlineStr"/>
    </row>
    <row r="29868">
      <c r="A29868" t="inlineStr">
        <is>
          <t>Data Analyst</t>
        </is>
      </c>
      <c r="B29868" t="inlineStr">
        <is>
          <t>Methodology Data Analytics</t>
        </is>
      </c>
      <c r="C29868" t="inlineStr">
        <is>
          <t>Spain</t>
        </is>
      </c>
      <c r="D29868" t="inlineStr">
        <is>
          <t>via BeBee</t>
        </is>
      </c>
      <c r="E29868" t="inlineStr">
        <is>
          <t>Full-time</t>
        </is>
      </c>
      <c r="F29868" t="b">
        <v>0</v>
      </c>
      <c r="G29868" t="inlineStr">
        <is>
          <t>Spain</t>
        </is>
      </c>
      <c r="H29868" s="2" t="n">
        <v>45420.34672453703</v>
      </c>
      <c r="I29868" t="b">
        <v>0</v>
      </c>
      <c r="J29868" t="b">
        <v>0</v>
      </c>
      <c r="K29868" t="inlineStr">
        <is>
          <t>Spain</t>
        </is>
      </c>
      <c r="L29868" t="inlineStr"/>
      <c r="M29868" t="inlineStr"/>
      <c r="N29868" t="inlineStr"/>
      <c r="O29868" t="inlineStr">
        <is>
          <t>BANCO SANTANDER S.A.</t>
        </is>
      </c>
      <c r="P29868" t="inlineStr">
        <is>
          <t>['c', 'r', 'sas', 'sas', 'excel', 'word']</t>
        </is>
      </c>
      <c r="Q29868" t="inlineStr">
        <is>
          <t>{'analyst_tools': ['sas', 'excel', 'word'], 'programming': ['c', 'r', 'sas']}</t>
        </is>
      </c>
    </row>
    <row r="29869">
      <c r="A29869" t="inlineStr">
        <is>
          <t>Data Analyst</t>
        </is>
      </c>
      <c r="B29869" t="inlineStr">
        <is>
          <t>Data Analyst H/F - Stage 6 mois</t>
        </is>
      </c>
      <c r="C29869" t="inlineStr">
        <is>
          <t>Levallois-Perret, France</t>
        </is>
      </c>
      <c r="D29869" t="inlineStr">
        <is>
          <t>via LinkedIn</t>
        </is>
      </c>
      <c r="E29869" t="inlineStr">
        <is>
          <t>Internship</t>
        </is>
      </c>
      <c r="F29869" t="b">
        <v>0</v>
      </c>
      <c r="G29869" t="inlineStr">
        <is>
          <t>France</t>
        </is>
      </c>
      <c r="H29869" s="2" t="n">
        <v>45428.3472800926</v>
      </c>
      <c r="I29869" t="b">
        <v>1</v>
      </c>
      <c r="J29869" t="b">
        <v>0</v>
      </c>
      <c r="K29869" t="inlineStr">
        <is>
          <t>France</t>
        </is>
      </c>
      <c r="L29869" t="inlineStr"/>
      <c r="M29869" t="inlineStr"/>
      <c r="N29869" t="inlineStr"/>
      <c r="O29869" t="inlineStr">
        <is>
          <t>Lagardère Travel Retail</t>
        </is>
      </c>
      <c r="P29869" t="inlineStr">
        <is>
          <t>['flow']</t>
        </is>
      </c>
      <c r="Q29869" t="inlineStr">
        <is>
          <t>{'other': ['flow']}</t>
        </is>
      </c>
    </row>
    <row r="29870">
      <c r="A29870" t="inlineStr">
        <is>
          <t>Data Scientist</t>
        </is>
      </c>
      <c r="B29870" t="inlineStr">
        <is>
          <t>Data Scientist Manager</t>
        </is>
      </c>
      <c r="C29870" t="inlineStr">
        <is>
          <t>Xico, Ver., Mexico</t>
        </is>
      </c>
      <c r="D29870" t="inlineStr">
        <is>
          <t>via BeBee México</t>
        </is>
      </c>
      <c r="E29870" t="inlineStr">
        <is>
          <t>Full-time</t>
        </is>
      </c>
      <c r="F29870" t="b">
        <v>0</v>
      </c>
      <c r="G29870" t="inlineStr">
        <is>
          <t>Mexico</t>
        </is>
      </c>
      <c r="H29870" s="2" t="n">
        <v>45420.34575231482</v>
      </c>
      <c r="I29870" t="b">
        <v>0</v>
      </c>
      <c r="J29870" t="b">
        <v>0</v>
      </c>
      <c r="K29870" t="inlineStr">
        <is>
          <t>Mexico</t>
        </is>
      </c>
      <c r="L29870" t="inlineStr"/>
      <c r="M29870" t="inlineStr"/>
      <c r="N29870" t="inlineStr"/>
      <c r="O29870" t="inlineStr">
        <is>
          <t>Stori Card - Mx</t>
        </is>
      </c>
      <c r="P29870" t="inlineStr">
        <is>
          <t>['sql', 'python']</t>
        </is>
      </c>
      <c r="Q29870" t="inlineStr">
        <is>
          <t>{'programming': ['sql', 'python']}</t>
        </is>
      </c>
    </row>
    <row r="29871">
      <c r="A29871" t="inlineStr">
        <is>
          <t>Senior Data Engineer</t>
        </is>
      </c>
      <c r="B29871" t="inlineStr">
        <is>
          <t>Senior Data Engineer</t>
        </is>
      </c>
      <c r="C29871" t="inlineStr">
        <is>
          <t>Sydney NSW, Australia</t>
        </is>
      </c>
      <c r="D29871" t="inlineStr">
        <is>
          <t>via LinkedIn</t>
        </is>
      </c>
      <c r="E29871" t="inlineStr">
        <is>
          <t>Full-time</t>
        </is>
      </c>
      <c r="F29871" t="b">
        <v>0</v>
      </c>
      <c r="G29871" t="inlineStr">
        <is>
          <t>Australia</t>
        </is>
      </c>
      <c r="H29871" s="2" t="n">
        <v>45415.34612268519</v>
      </c>
      <c r="I29871" t="b">
        <v>1</v>
      </c>
      <c r="J29871" t="b">
        <v>0</v>
      </c>
      <c r="K29871" t="inlineStr">
        <is>
          <t>Australia</t>
        </is>
      </c>
      <c r="L29871" t="inlineStr"/>
      <c r="M29871" t="inlineStr"/>
      <c r="N29871" t="inlineStr"/>
      <c r="O29871" t="inlineStr">
        <is>
          <t>Commonwealth Bank</t>
        </is>
      </c>
      <c r="P29871" t="inlineStr">
        <is>
          <t>['java', 'python', 'scala', 'aws', 'redshift', 'hadoop', 'spark']</t>
        </is>
      </c>
      <c r="Q29871" t="inlineStr">
        <is>
          <t>{'cloud': ['aws', 'redshift'], 'libraries': ['hadoop', 'spark'], 'programming': ['java', 'python', 'scala']}</t>
        </is>
      </c>
    </row>
    <row r="29872">
      <c r="A29872" t="inlineStr">
        <is>
          <t>Data Scientist</t>
        </is>
      </c>
      <c r="B29872" t="inlineStr">
        <is>
          <t>Talent Analytics Manager</t>
        </is>
      </c>
      <c r="C29872" t="inlineStr">
        <is>
          <t>Porto, Portugal</t>
        </is>
      </c>
      <c r="D29872" t="inlineStr">
        <is>
          <t>via BeBee Portugal</t>
        </is>
      </c>
      <c r="E29872" t="inlineStr">
        <is>
          <t>Full-time</t>
        </is>
      </c>
      <c r="F29872" t="b">
        <v>0</v>
      </c>
      <c r="G29872" t="inlineStr">
        <is>
          <t>Portugal</t>
        </is>
      </c>
      <c r="H29872" s="2" t="n">
        <v>45427.34302083333</v>
      </c>
      <c r="I29872" t="b">
        <v>0</v>
      </c>
      <c r="J29872" t="b">
        <v>0</v>
      </c>
      <c r="K29872" t="inlineStr">
        <is>
          <t>Portugal</t>
        </is>
      </c>
      <c r="L29872" t="inlineStr"/>
      <c r="M29872" t="inlineStr"/>
      <c r="N29872" t="inlineStr"/>
      <c r="O29872" t="inlineStr">
        <is>
          <t>Canonical</t>
        </is>
      </c>
      <c r="P29872" t="inlineStr">
        <is>
          <t>['go', 'ubuntu', 'outlook']</t>
        </is>
      </c>
      <c r="Q29872" t="inlineStr">
        <is>
          <t>{'analyst_tools': ['outlook'], 'os': ['ubuntu'], 'programming': ['go']}</t>
        </is>
      </c>
    </row>
    <row r="29873">
      <c r="A29873" t="inlineStr">
        <is>
          <t>Data Analyst</t>
        </is>
      </c>
      <c r="B29873" t="inlineStr">
        <is>
          <t>Dynamics 365 Azure Data Analyst - Burlington - Up to $140k</t>
        </is>
      </c>
      <c r="C29873" t="inlineStr">
        <is>
          <t>Massachusetts</t>
        </is>
      </c>
      <c r="D29873" t="inlineStr">
        <is>
          <t>via Dofactory.com</t>
        </is>
      </c>
      <c r="E29873" t="inlineStr">
        <is>
          <t>Full-time</t>
        </is>
      </c>
      <c r="F29873" t="b">
        <v>0</v>
      </c>
      <c r="G29873" t="inlineStr">
        <is>
          <t>New York, United States</t>
        </is>
      </c>
      <c r="H29873" s="2" t="n">
        <v>45416.33351851852</v>
      </c>
      <c r="I29873" t="b">
        <v>0</v>
      </c>
      <c r="J29873" t="b">
        <v>1</v>
      </c>
      <c r="K29873" t="inlineStr">
        <is>
          <t>United States</t>
        </is>
      </c>
      <c r="L29873" t="inlineStr">
        <is>
          <t>year</t>
        </is>
      </c>
      <c r="M29873" t="n">
        <v>130000</v>
      </c>
      <c r="N29873" t="inlineStr"/>
      <c r="O29873" t="inlineStr">
        <is>
          <t>Michael Page International</t>
        </is>
      </c>
      <c r="P29873" t="inlineStr">
        <is>
          <t>['sql', 'javascript', 'html', 'css', 'azure', 'jquery', 'power bi', 'dax', 'flow']</t>
        </is>
      </c>
      <c r="Q29873" t="inlineStr">
        <is>
          <t>{'analyst_tools': ['power bi', 'dax'], 'cloud': ['azure'], 'other': ['flow'], 'programming': ['sql', 'javascript', 'html', 'css'], 'webframeworks': ['jquery']}</t>
        </is>
      </c>
    </row>
    <row r="29874">
      <c r="A29874" t="inlineStr">
        <is>
          <t>Data Engineer</t>
        </is>
      </c>
      <c r="B29874" t="inlineStr">
        <is>
          <t>Data Entry Operator</t>
        </is>
      </c>
      <c r="C29874" t="inlineStr">
        <is>
          <t>United Arab Emirates</t>
        </is>
      </c>
      <c r="D29874" t="inlineStr">
        <is>
          <t>via Jooble</t>
        </is>
      </c>
      <c r="E29874" t="inlineStr">
        <is>
          <t>Full-time</t>
        </is>
      </c>
      <c r="F29874" t="b">
        <v>0</v>
      </c>
      <c r="G29874" t="inlineStr">
        <is>
          <t>United Arab Emirates</t>
        </is>
      </c>
      <c r="H29874" s="2" t="n">
        <v>45440.36668981481</v>
      </c>
      <c r="I29874" t="b">
        <v>1</v>
      </c>
      <c r="J29874" t="b">
        <v>0</v>
      </c>
      <c r="K29874" t="inlineStr">
        <is>
          <t>United Arab Emirates</t>
        </is>
      </c>
      <c r="L29874" t="inlineStr"/>
      <c r="M29874" t="inlineStr"/>
      <c r="N29874" t="inlineStr"/>
      <c r="O29874" t="inlineStr">
        <is>
          <t>E 20</t>
        </is>
      </c>
      <c r="P29874" t="inlineStr">
        <is>
          <t>['sap']</t>
        </is>
      </c>
      <c r="Q29874" t="inlineStr">
        <is>
          <t>{'analyst_tools': ['sap']}</t>
        </is>
      </c>
    </row>
    <row r="29875">
      <c r="A29875" t="inlineStr">
        <is>
          <t>Data Analyst</t>
        </is>
      </c>
      <c r="B29875" t="inlineStr">
        <is>
          <t>Data Analyst</t>
        </is>
      </c>
      <c r="C29875" t="inlineStr">
        <is>
          <t>Philippines</t>
        </is>
      </c>
      <c r="D29875" t="inlineStr">
        <is>
          <t>via Jooble</t>
        </is>
      </c>
      <c r="E29875" t="inlineStr">
        <is>
          <t>Full-time</t>
        </is>
      </c>
      <c r="F29875" t="b">
        <v>0</v>
      </c>
      <c r="G29875" t="inlineStr">
        <is>
          <t>Philippines</t>
        </is>
      </c>
      <c r="H29875" s="2" t="n">
        <v>45423.34274305555</v>
      </c>
      <c r="I29875" t="b">
        <v>1</v>
      </c>
      <c r="J29875" t="b">
        <v>0</v>
      </c>
      <c r="K29875" t="inlineStr">
        <is>
          <t>Philippines</t>
        </is>
      </c>
      <c r="L29875" t="inlineStr"/>
      <c r="M29875" t="inlineStr"/>
      <c r="N29875" t="inlineStr"/>
      <c r="O29875" t="inlineStr">
        <is>
          <t>RuralNet</t>
        </is>
      </c>
      <c r="P29875" t="inlineStr">
        <is>
          <t>['sql', 'postgresql', 'excel', 'power bi', 'sap', 'looker']</t>
        </is>
      </c>
      <c r="Q29875" t="inlineStr">
        <is>
          <t>{'analyst_tools': ['excel', 'power bi', 'sap', 'looker'], 'databases': ['postgresql'], 'programming': ['sql']}</t>
        </is>
      </c>
    </row>
    <row r="29876">
      <c r="A29876" t="inlineStr">
        <is>
          <t>Data Engineer</t>
        </is>
      </c>
      <c r="B29876" t="inlineStr">
        <is>
          <t>Data Engineer</t>
        </is>
      </c>
      <c r="C29876" t="inlineStr">
        <is>
          <t>Central Falls, RI</t>
        </is>
      </c>
      <c r="D29876" t="inlineStr">
        <is>
          <t>via LinkedIn</t>
        </is>
      </c>
      <c r="E29876" t="inlineStr">
        <is>
          <t>Full-time</t>
        </is>
      </c>
      <c r="F29876" t="b">
        <v>0</v>
      </c>
      <c r="G29876" t="inlineStr">
        <is>
          <t>New York, United States</t>
        </is>
      </c>
      <c r="H29876" s="2" t="n">
        <v>45432.33700231482</v>
      </c>
      <c r="I29876" t="b">
        <v>0</v>
      </c>
      <c r="J29876" t="b">
        <v>0</v>
      </c>
      <c r="K29876" t="inlineStr">
        <is>
          <t>United States</t>
        </is>
      </c>
      <c r="L29876" t="inlineStr">
        <is>
          <t>year</t>
        </is>
      </c>
      <c r="M29876" t="n">
        <v>110000</v>
      </c>
      <c r="N29876" t="inlineStr"/>
      <c r="O29876" t="inlineStr">
        <is>
          <t>GradBay</t>
        </is>
      </c>
      <c r="P29876" t="inlineStr">
        <is>
          <t>['sql', 'azure', 'kafka', 'flow', 'docker', 'kubernetes']</t>
        </is>
      </c>
      <c r="Q29876" t="inlineStr">
        <is>
          <t>{'cloud': ['azure'], 'libraries': ['kafka'], 'other': ['flow', 'docker', 'kubernetes'], 'programming': ['sql']}</t>
        </is>
      </c>
    </row>
    <row r="29877">
      <c r="A29877" t="inlineStr">
        <is>
          <t>Data Scientist</t>
        </is>
      </c>
      <c r="B29877" t="inlineStr">
        <is>
          <t>Data Scientist</t>
        </is>
      </c>
      <c r="C29877" t="inlineStr">
        <is>
          <t>Anywhere</t>
        </is>
      </c>
      <c r="D29877" t="inlineStr">
        <is>
          <t>via Wellfound</t>
        </is>
      </c>
      <c r="E29877" t="inlineStr">
        <is>
          <t>Full-time</t>
        </is>
      </c>
      <c r="F29877" t="b">
        <v>1</v>
      </c>
      <c r="G29877" t="inlineStr">
        <is>
          <t>New York, United States</t>
        </is>
      </c>
      <c r="H29877" s="2" t="n">
        <v>45417.33512731481</v>
      </c>
      <c r="I29877" t="b">
        <v>0</v>
      </c>
      <c r="J29877" t="b">
        <v>0</v>
      </c>
      <c r="K29877" t="inlineStr">
        <is>
          <t>United States</t>
        </is>
      </c>
      <c r="L29877" t="inlineStr">
        <is>
          <t>year</t>
        </is>
      </c>
      <c r="M29877" t="n">
        <v>120000</v>
      </c>
      <c r="N29877" t="inlineStr"/>
      <c r="O29877" t="inlineStr">
        <is>
          <t>Enertiv</t>
        </is>
      </c>
      <c r="P29877" t="inlineStr">
        <is>
          <t>['python', 'sql', 'pandas', 'numpy', 'tensorflow']</t>
        </is>
      </c>
      <c r="Q29877" t="inlineStr">
        <is>
          <t>{'libraries': ['pandas', 'numpy', 'tensorflow'], 'programming': ['python', 'sql']}</t>
        </is>
      </c>
    </row>
    <row r="29878">
      <c r="A29878" t="inlineStr">
        <is>
          <t>Data Scientist</t>
        </is>
      </c>
      <c r="B29878" t="inlineStr">
        <is>
          <t>Data Science Consultant</t>
        </is>
      </c>
      <c r="C29878" t="inlineStr">
        <is>
          <t>Australia</t>
        </is>
      </c>
      <c r="D29878" t="inlineStr">
        <is>
          <t>via LinkedIn</t>
        </is>
      </c>
      <c r="E29878" t="inlineStr">
        <is>
          <t>Full-time</t>
        </is>
      </c>
      <c r="F29878" t="b">
        <v>0</v>
      </c>
      <c r="G29878" t="inlineStr">
        <is>
          <t>Australia</t>
        </is>
      </c>
      <c r="H29878" s="2" t="n">
        <v>45422.35267361111</v>
      </c>
      <c r="I29878" t="b">
        <v>0</v>
      </c>
      <c r="J29878" t="b">
        <v>0</v>
      </c>
      <c r="K29878" t="inlineStr">
        <is>
          <t>Australia</t>
        </is>
      </c>
      <c r="L29878" t="inlineStr"/>
      <c r="M29878" t="inlineStr"/>
      <c r="N29878" t="inlineStr"/>
      <c r="O29878" t="inlineStr">
        <is>
          <t>SymphonyAI</t>
        </is>
      </c>
      <c r="P29878" t="inlineStr">
        <is>
          <t>['swift', 'sql', 'python', 'db2', 'sql server', 'oracle', 'pandas', 'numpy', 'scikit-learn', 'unix', 'linux']</t>
        </is>
      </c>
      <c r="Q29878" t="inlineStr">
        <is>
          <t>{'cloud': ['oracle'], 'databases': ['db2', 'sql server'], 'libraries': ['pandas', 'numpy', 'scikit-learn'], 'os': ['unix', 'linux'], 'programming': ['swift', 'sql', 'python']}</t>
        </is>
      </c>
    </row>
    <row r="29879">
      <c r="A29879" t="inlineStr">
        <is>
          <t>Data Engineer</t>
        </is>
      </c>
      <c r="B29879" t="inlineStr">
        <is>
          <t>Data Engineer</t>
        </is>
      </c>
      <c r="C29879" t="inlineStr">
        <is>
          <t>Lomé, Togo</t>
        </is>
      </c>
      <c r="D29879" t="inlineStr">
        <is>
          <t>via Built In</t>
        </is>
      </c>
      <c r="E29879" t="inlineStr">
        <is>
          <t>Full-time</t>
        </is>
      </c>
      <c r="F29879" t="b">
        <v>0</v>
      </c>
      <c r="G29879" t="inlineStr">
        <is>
          <t>Togo</t>
        </is>
      </c>
      <c r="H29879" s="2" t="n">
        <v>45413.37211805556</v>
      </c>
      <c r="I29879" t="b">
        <v>0</v>
      </c>
      <c r="J29879" t="b">
        <v>0</v>
      </c>
      <c r="K29879" t="inlineStr">
        <is>
          <t>Togo</t>
        </is>
      </c>
      <c r="L29879" t="inlineStr"/>
      <c r="M29879" t="inlineStr"/>
      <c r="N29879" t="inlineStr"/>
      <c r="O29879" t="inlineStr">
        <is>
          <t>Gozem</t>
        </is>
      </c>
      <c r="P29879" t="inlineStr">
        <is>
          <t>['nosql', 'python', 'spark', 'kafka', 'linux', 'docker', 'asana']</t>
        </is>
      </c>
      <c r="Q29879" t="inlineStr">
        <is>
          <t>{'async': ['asana'], 'libraries': ['spark', 'kafka'], 'os': ['linux'], 'other': ['docker'], 'programming': ['nosql', 'python']}</t>
        </is>
      </c>
    </row>
    <row r="29880">
      <c r="A29880" t="inlineStr">
        <is>
          <t>Data Scientist</t>
        </is>
      </c>
      <c r="B29880" t="inlineStr">
        <is>
          <t>Data Science Manager, XR Tech End User Understanding and Growth</t>
        </is>
      </c>
      <c r="C29880" t="inlineStr">
        <is>
          <t>Penbrook, PA</t>
        </is>
      </c>
      <c r="D29880" t="inlineStr">
        <is>
          <t>via Adzuna</t>
        </is>
      </c>
      <c r="E29880" t="inlineStr">
        <is>
          <t>Full-time</t>
        </is>
      </c>
      <c r="F29880" t="b">
        <v>0</v>
      </c>
      <c r="G29880" t="inlineStr">
        <is>
          <t>New York, United States</t>
        </is>
      </c>
      <c r="H29880" s="2" t="n">
        <v>45441.33605324074</v>
      </c>
      <c r="I29880" t="b">
        <v>0</v>
      </c>
      <c r="J29880" t="b">
        <v>0</v>
      </c>
      <c r="K29880" t="inlineStr">
        <is>
          <t>United States</t>
        </is>
      </c>
      <c r="L29880" t="inlineStr"/>
      <c r="M29880" t="inlineStr"/>
      <c r="N29880" t="inlineStr"/>
      <c r="O29880" t="inlineStr">
        <is>
          <t>Meta</t>
        </is>
      </c>
      <c r="P29880" t="inlineStr"/>
      <c r="Q29880" t="inlineStr"/>
    </row>
    <row r="29881">
      <c r="A29881" t="inlineStr">
        <is>
          <t>Data Scientist</t>
        </is>
      </c>
      <c r="B29881" t="inlineStr">
        <is>
          <t>Data Scientist</t>
        </is>
      </c>
      <c r="C29881" t="inlineStr">
        <is>
          <t>India</t>
        </is>
      </c>
      <c r="D29881" t="inlineStr">
        <is>
          <t>via Indeed</t>
        </is>
      </c>
      <c r="E29881" t="inlineStr">
        <is>
          <t>Full-time</t>
        </is>
      </c>
      <c r="F29881" t="b">
        <v>0</v>
      </c>
      <c r="G29881" t="inlineStr">
        <is>
          <t>India</t>
        </is>
      </c>
      <c r="H29881" s="2" t="n">
        <v>45426.3475462963</v>
      </c>
      <c r="I29881" t="b">
        <v>0</v>
      </c>
      <c r="J29881" t="b">
        <v>0</v>
      </c>
      <c r="K29881" t="inlineStr">
        <is>
          <t>India</t>
        </is>
      </c>
      <c r="L29881" t="inlineStr"/>
      <c r="M29881" t="inlineStr"/>
      <c r="N29881" t="inlineStr"/>
      <c r="O29881" t="inlineStr">
        <is>
          <t>TechCadd Computer Education Pvt.Ltd</t>
        </is>
      </c>
      <c r="P29881" t="inlineStr">
        <is>
          <t>['python', 'r', 'pandas', 'numpy', 'scikit-learn', 'tensorflow', 'pytorch', 'matplotlib', 'seaborn', 'hadoop', 'spark', 'tableau']</t>
        </is>
      </c>
      <c r="Q29881" t="inlineStr">
        <is>
          <t>{'analyst_tools': ['tableau'], 'libraries': ['pandas', 'numpy', 'scikit-learn', 'tensorflow', 'pytorch', 'matplotlib', 'seaborn', 'hadoop', 'spark'], 'programming': ['python', 'r']}</t>
        </is>
      </c>
    </row>
    <row r="29882">
      <c r="A29882" t="inlineStr">
        <is>
          <t>Senior Data Engineer</t>
        </is>
      </c>
      <c r="B29882" t="inlineStr">
        <is>
          <t>Senior Data Engineer – Core Data Products</t>
        </is>
      </c>
      <c r="C29882" t="inlineStr">
        <is>
          <t>Düsseldorf, Germany</t>
        </is>
      </c>
      <c r="D29882" t="inlineStr">
        <is>
          <t>via LinkedIn</t>
        </is>
      </c>
      <c r="E29882" t="inlineStr">
        <is>
          <t>Full-time</t>
        </is>
      </c>
      <c r="F29882" t="b">
        <v>0</v>
      </c>
      <c r="G29882" t="inlineStr">
        <is>
          <t>Germany</t>
        </is>
      </c>
      <c r="H29882" s="2" t="n">
        <v>45429.34800925926</v>
      </c>
      <c r="I29882" t="b">
        <v>1</v>
      </c>
      <c r="J29882" t="b">
        <v>0</v>
      </c>
      <c r="K29882" t="inlineStr">
        <is>
          <t>Germany</t>
        </is>
      </c>
      <c r="L29882" t="inlineStr"/>
      <c r="M29882" t="inlineStr"/>
      <c r="N29882" t="inlineStr"/>
      <c r="O29882" t="inlineStr">
        <is>
          <t>trivago</t>
        </is>
      </c>
      <c r="P29882" t="inlineStr">
        <is>
          <t>['sql', 'python', 'java', 'gcp', 'bigquery', 'airflow', 'kafka', 'express', 'looker']</t>
        </is>
      </c>
      <c r="Q29882" t="inlineStr">
        <is>
          <t>{'analyst_tools': ['looker'], 'cloud': ['gcp', 'bigquery'], 'libraries': ['airflow', 'kafka'], 'programming': ['sql', 'python', 'java'], 'webframeworks': ['express']}</t>
        </is>
      </c>
    </row>
    <row r="29883">
      <c r="A29883" t="inlineStr">
        <is>
          <t>Data Scientist</t>
        </is>
      </c>
      <c r="B29883" t="inlineStr">
        <is>
          <t>Data Scientist - 19322078469</t>
        </is>
      </c>
      <c r="C29883" t="inlineStr">
        <is>
          <t>Anywhere</t>
        </is>
      </c>
      <c r="D29883" t="inlineStr">
        <is>
          <t>via LinkedIn</t>
        </is>
      </c>
      <c r="E29883" t="inlineStr"/>
      <c r="F29883" t="b">
        <v>1</v>
      </c>
      <c r="G29883" t="inlineStr">
        <is>
          <t>Philippines</t>
        </is>
      </c>
      <c r="H29883" s="2" t="n">
        <v>45427.34269675926</v>
      </c>
      <c r="I29883" t="b">
        <v>0</v>
      </c>
      <c r="J29883" t="b">
        <v>0</v>
      </c>
      <c r="K29883" t="inlineStr">
        <is>
          <t>Philippines</t>
        </is>
      </c>
      <c r="L29883" t="inlineStr"/>
      <c r="M29883" t="inlineStr"/>
      <c r="N29883" t="inlineStr"/>
      <c r="O29883" t="inlineStr">
        <is>
          <t>Career Shepherd</t>
        </is>
      </c>
      <c r="P29883" t="inlineStr">
        <is>
          <t>['python', 'excel', 'word']</t>
        </is>
      </c>
      <c r="Q29883" t="inlineStr">
        <is>
          <t>{'analyst_tools': ['excel', 'word'], 'programming': ['python']}</t>
        </is>
      </c>
    </row>
    <row r="29884">
      <c r="A29884" t="inlineStr">
        <is>
          <t>Data Scientist</t>
        </is>
      </c>
      <c r="B29884" t="inlineStr">
        <is>
          <t>Data Scientist, Mid</t>
        </is>
      </c>
      <c r="C29884" t="inlineStr">
        <is>
          <t>McLean, VA</t>
        </is>
      </c>
      <c r="D29884" t="inlineStr">
        <is>
          <t>via Built In</t>
        </is>
      </c>
      <c r="E29884" t="inlineStr">
        <is>
          <t>Full-time and Part-time</t>
        </is>
      </c>
      <c r="F29884" t="b">
        <v>0</v>
      </c>
      <c r="G29884" t="inlineStr">
        <is>
          <t>Georgia</t>
        </is>
      </c>
      <c r="H29884" s="2" t="n">
        <v>45422.37049768519</v>
      </c>
      <c r="I29884" t="b">
        <v>0</v>
      </c>
      <c r="J29884" t="b">
        <v>1</v>
      </c>
      <c r="K29884" t="inlineStr">
        <is>
          <t>United States</t>
        </is>
      </c>
      <c r="L29884" t="inlineStr">
        <is>
          <t>year</t>
        </is>
      </c>
      <c r="M29884" t="n">
        <v>119550</v>
      </c>
      <c r="N29884" t="inlineStr"/>
      <c r="O29884" t="inlineStr">
        <is>
          <t>Booz Allen Hamilton</t>
        </is>
      </c>
      <c r="P29884" t="inlineStr">
        <is>
          <t>['python', 'r', 'java', 'sql', 'javascript', 'tensorflow', 'pytorch', 'keras', 'spark', 'flask']</t>
        </is>
      </c>
      <c r="Q29884" t="inlineStr">
        <is>
          <t>{'libraries': ['tensorflow', 'pytorch', 'keras', 'spark'], 'programming': ['python', 'r', 'java', 'sql', 'javascript'], 'webframeworks': ['flask']}</t>
        </is>
      </c>
    </row>
    <row r="29885">
      <c r="A29885" t="inlineStr">
        <is>
          <t>Data Engineer</t>
        </is>
      </c>
      <c r="B29885" t="inlineStr">
        <is>
          <t>Distinguished Engineer, Card Tech Data</t>
        </is>
      </c>
      <c r="C29885" t="inlineStr">
        <is>
          <t>Poughkeepsie, NY</t>
        </is>
      </c>
      <c r="D29885" t="inlineStr">
        <is>
          <t>via LinkedIn</t>
        </is>
      </c>
      <c r="E29885" t="inlineStr">
        <is>
          <t>Full-time and Part-time</t>
        </is>
      </c>
      <c r="F29885" t="b">
        <v>0</v>
      </c>
      <c r="G29885" t="inlineStr">
        <is>
          <t>Sudan</t>
        </is>
      </c>
      <c r="H29885" s="2" t="n">
        <v>45439.3440162037</v>
      </c>
      <c r="I29885" t="b">
        <v>0</v>
      </c>
      <c r="J29885" t="b">
        <v>1</v>
      </c>
      <c r="K29885" t="inlineStr">
        <is>
          <t>Sudan</t>
        </is>
      </c>
      <c r="L29885" t="inlineStr"/>
      <c r="M29885" t="inlineStr"/>
      <c r="N29885" t="inlineStr"/>
      <c r="O29885" t="inlineStr">
        <is>
          <t>ClickJobs.io</t>
        </is>
      </c>
      <c r="P29885" t="inlineStr">
        <is>
          <t>['dynamodb']</t>
        </is>
      </c>
      <c r="Q29885" t="inlineStr">
        <is>
          <t>{'databases': ['dynamodb']}</t>
        </is>
      </c>
    </row>
    <row r="29886">
      <c r="A29886" t="inlineStr">
        <is>
          <t>Data Scientist</t>
        </is>
      </c>
      <c r="B29886" t="inlineStr">
        <is>
          <t>Project Analyst</t>
        </is>
      </c>
      <c r="C29886" t="inlineStr">
        <is>
          <t>Hyderabad, Telangana, India</t>
        </is>
      </c>
      <c r="D29886" t="inlineStr">
        <is>
          <t>via LinkedIn</t>
        </is>
      </c>
      <c r="E29886" t="inlineStr">
        <is>
          <t>Full-time</t>
        </is>
      </c>
      <c r="F29886" t="b">
        <v>0</v>
      </c>
      <c r="G29886" t="inlineStr">
        <is>
          <t>India</t>
        </is>
      </c>
      <c r="H29886" s="2" t="n">
        <v>45428.34003472222</v>
      </c>
      <c r="I29886" t="b">
        <v>0</v>
      </c>
      <c r="J29886" t="b">
        <v>0</v>
      </c>
      <c r="K29886" t="inlineStr">
        <is>
          <t>India</t>
        </is>
      </c>
      <c r="L29886" t="inlineStr"/>
      <c r="M29886" t="inlineStr"/>
      <c r="N29886" t="inlineStr"/>
      <c r="O29886" t="inlineStr">
        <is>
          <t>Automotive Robotics Ind Private Limited</t>
        </is>
      </c>
      <c r="P29886" t="inlineStr">
        <is>
          <t>['power bi']</t>
        </is>
      </c>
      <c r="Q29886" t="inlineStr">
        <is>
          <t>{'analyst_tools': ['power bi']}</t>
        </is>
      </c>
    </row>
    <row r="29887">
      <c r="A29887" t="inlineStr">
        <is>
          <t>Business Analyst</t>
        </is>
      </c>
      <c r="B29887" t="inlineStr">
        <is>
          <t>Salesforce Business Systems Analyst</t>
        </is>
      </c>
      <c r="C29887" t="inlineStr">
        <is>
          <t>Anywhere</t>
        </is>
      </c>
      <c r="D29887" t="inlineStr">
        <is>
          <t>via Snagajob</t>
        </is>
      </c>
      <c r="E29887" t="inlineStr">
        <is>
          <t>Full-time and Part-time</t>
        </is>
      </c>
      <c r="F29887" t="b">
        <v>1</v>
      </c>
      <c r="G29887" t="inlineStr">
        <is>
          <t>Texas, United States</t>
        </is>
      </c>
      <c r="H29887" s="2" t="n">
        <v>45417.33460648148</v>
      </c>
      <c r="I29887" t="b">
        <v>0</v>
      </c>
      <c r="J29887" t="b">
        <v>1</v>
      </c>
      <c r="K29887" t="inlineStr">
        <is>
          <t>United States</t>
        </is>
      </c>
      <c r="L29887" t="inlineStr">
        <is>
          <t>hour</t>
        </is>
      </c>
      <c r="M29887" t="inlineStr"/>
      <c r="N29887" t="n">
        <v>40.77000045776367</v>
      </c>
      <c r="O29887" t="inlineStr">
        <is>
          <t>Mothers Against Drunk Driving</t>
        </is>
      </c>
      <c r="P29887" t="inlineStr">
        <is>
          <t>['jira']</t>
        </is>
      </c>
      <c r="Q29887" t="inlineStr">
        <is>
          <t>{'async': ['jira']}</t>
        </is>
      </c>
    </row>
    <row r="29888">
      <c r="A29888" t="inlineStr">
        <is>
          <t>Business Analyst</t>
        </is>
      </c>
      <c r="B29888" t="inlineStr">
        <is>
          <t>BI Analyst</t>
        </is>
      </c>
      <c r="C29888" t="inlineStr">
        <is>
          <t>Alpharetta, GA</t>
        </is>
      </c>
      <c r="D29888" t="inlineStr">
        <is>
          <t>via Jooble</t>
        </is>
      </c>
      <c r="E29888" t="inlineStr">
        <is>
          <t>Contractor</t>
        </is>
      </c>
      <c r="F29888" t="b">
        <v>0</v>
      </c>
      <c r="G29888" t="inlineStr">
        <is>
          <t>Georgia</t>
        </is>
      </c>
      <c r="H29888" s="2" t="n">
        <v>45438.91740740741</v>
      </c>
      <c r="I29888" t="b">
        <v>0</v>
      </c>
      <c r="J29888" t="b">
        <v>0</v>
      </c>
      <c r="K29888" t="inlineStr">
        <is>
          <t>United States</t>
        </is>
      </c>
      <c r="L29888" t="inlineStr"/>
      <c r="M29888" t="inlineStr"/>
      <c r="N29888" t="inlineStr"/>
      <c r="O29888" t="inlineStr">
        <is>
          <t>Saxon Global</t>
        </is>
      </c>
      <c r="P29888" t="inlineStr">
        <is>
          <t>['sql', 'oracle', 'bigquery', 'looker']</t>
        </is>
      </c>
      <c r="Q29888" t="inlineStr">
        <is>
          <t>{'analyst_tools': ['looker'], 'cloud': ['oracle', 'bigquery'], 'programming': ['sql']}</t>
        </is>
      </c>
    </row>
    <row r="29889">
      <c r="A29889" t="inlineStr">
        <is>
          <t>Data Scientist</t>
        </is>
      </c>
      <c r="B29889" t="inlineStr">
        <is>
          <t>Principal Clinical Data Science Lead</t>
        </is>
      </c>
      <c r="C29889" t="inlineStr">
        <is>
          <t>Anywhere</t>
        </is>
      </c>
      <c r="D29889" t="inlineStr">
        <is>
          <t>via IrishJobs.ie</t>
        </is>
      </c>
      <c r="E29889" t="inlineStr">
        <is>
          <t>Contractor</t>
        </is>
      </c>
      <c r="F29889" t="b">
        <v>1</v>
      </c>
      <c r="G29889" t="inlineStr">
        <is>
          <t>Ireland</t>
        </is>
      </c>
      <c r="H29889" s="2" t="n">
        <v>45427.350625</v>
      </c>
      <c r="I29889" t="b">
        <v>0</v>
      </c>
      <c r="J29889" t="b">
        <v>0</v>
      </c>
      <c r="K29889" t="inlineStr">
        <is>
          <t>Ireland</t>
        </is>
      </c>
      <c r="L29889" t="inlineStr"/>
      <c r="M29889" t="inlineStr"/>
      <c r="N29889" t="inlineStr"/>
      <c r="O29889" t="inlineStr">
        <is>
          <t>ICON Clinical Research Ltd</t>
        </is>
      </c>
      <c r="P29889" t="inlineStr">
        <is>
          <t>['sas', 'sas', 'oracle']</t>
        </is>
      </c>
      <c r="Q29889" t="inlineStr">
        <is>
          <t>{'analyst_tools': ['sas'], 'cloud': ['oracle'], 'programming': ['sas']}</t>
        </is>
      </c>
    </row>
    <row r="29890">
      <c r="A29890" t="inlineStr">
        <is>
          <t>Data Scientist</t>
        </is>
      </c>
      <c r="B29890" t="inlineStr">
        <is>
          <t>Data Scientist</t>
        </is>
      </c>
      <c r="C29890" t="inlineStr">
        <is>
          <t>Bogotá, Bogota, Colombia</t>
        </is>
      </c>
      <c r="D29890" t="inlineStr">
        <is>
          <t>via Built In</t>
        </is>
      </c>
      <c r="E29890" t="inlineStr">
        <is>
          <t>Full-time</t>
        </is>
      </c>
      <c r="F29890" t="b">
        <v>0</v>
      </c>
      <c r="G29890" t="inlineStr">
        <is>
          <t>Colombia</t>
        </is>
      </c>
      <c r="H29890" s="2" t="n">
        <v>45443.34211805555</v>
      </c>
      <c r="I29890" t="b">
        <v>0</v>
      </c>
      <c r="J29890" t="b">
        <v>0</v>
      </c>
      <c r="K29890" t="inlineStr">
        <is>
          <t>Colombia</t>
        </is>
      </c>
      <c r="L29890" t="inlineStr"/>
      <c r="M29890" t="inlineStr"/>
      <c r="N29890" t="inlineStr"/>
      <c r="O29890" t="inlineStr">
        <is>
          <t>Epsilon</t>
        </is>
      </c>
      <c r="P29890" t="inlineStr">
        <is>
          <t>['python', 'r', 'sql']</t>
        </is>
      </c>
      <c r="Q29890" t="inlineStr">
        <is>
          <t>{'programming': ['python', 'r', 'sql']}</t>
        </is>
      </c>
    </row>
    <row r="29891">
      <c r="A29891" t="inlineStr">
        <is>
          <t>Data Engineer</t>
        </is>
      </c>
      <c r="B29891" t="inlineStr">
        <is>
          <t>Data Engineer Intern</t>
        </is>
      </c>
      <c r="C29891" t="inlineStr">
        <is>
          <t>India</t>
        </is>
      </c>
      <c r="D29891" t="inlineStr">
        <is>
          <t>via Indeed</t>
        </is>
      </c>
      <c r="E29891" t="inlineStr">
        <is>
          <t>Internship</t>
        </is>
      </c>
      <c r="F29891" t="b">
        <v>0</v>
      </c>
      <c r="G29891" t="inlineStr">
        <is>
          <t>India</t>
        </is>
      </c>
      <c r="H29891" s="2" t="n">
        <v>45442.35494212963</v>
      </c>
      <c r="I29891" t="b">
        <v>0</v>
      </c>
      <c r="J29891" t="b">
        <v>0</v>
      </c>
      <c r="K29891" t="inlineStr">
        <is>
          <t>India</t>
        </is>
      </c>
      <c r="L29891" t="inlineStr"/>
      <c r="M29891" t="inlineStr"/>
      <c r="N29891" t="inlineStr"/>
      <c r="O29891" t="inlineStr">
        <is>
          <t>NodeFlair</t>
        </is>
      </c>
      <c r="P29891" t="inlineStr">
        <is>
          <t>['html', 'javascript', 'sql', 'python', 'mongo', 'redshift', 'selenium', 'pyspark', 'pandas', 'node.js', 'node', 'sheets', 'git', 'github']</t>
        </is>
      </c>
      <c r="Q29891" t="inlineStr">
        <is>
          <t>{'analyst_tools': ['sheets'], 'cloud': ['redshift'], 'libraries': ['selenium', 'pyspark', 'pandas'], 'other': ['git', 'github'], 'programming': ['html', 'javascript', 'sql', 'python', 'mongo'], 'webframeworks': ['node.js', 'node']}</t>
        </is>
      </c>
    </row>
    <row r="29892">
      <c r="A29892" t="inlineStr">
        <is>
          <t>Data Scientist</t>
        </is>
      </c>
      <c r="B29892" t="inlineStr">
        <is>
          <t>Data Scientist</t>
        </is>
      </c>
      <c r="C29892" t="inlineStr">
        <is>
          <t>Bardi, Province of Parma, Italy</t>
        </is>
      </c>
      <c r="D29892" t="inlineStr">
        <is>
          <t>via BeBee</t>
        </is>
      </c>
      <c r="E29892" t="inlineStr">
        <is>
          <t>Full-time</t>
        </is>
      </c>
      <c r="F29892" t="b">
        <v>0</v>
      </c>
      <c r="G29892" t="inlineStr">
        <is>
          <t>Italy</t>
        </is>
      </c>
      <c r="H29892" s="2" t="n">
        <v>45428.36133101852</v>
      </c>
      <c r="I29892" t="b">
        <v>0</v>
      </c>
      <c r="J29892" t="b">
        <v>0</v>
      </c>
      <c r="K29892" t="inlineStr">
        <is>
          <t>Italy</t>
        </is>
      </c>
      <c r="L29892" t="inlineStr"/>
      <c r="M29892" t="inlineStr"/>
      <c r="N29892" t="inlineStr"/>
      <c r="O29892" t="inlineStr">
        <is>
          <t>Adhr Group - Agenzia Per Il Lavoro</t>
        </is>
      </c>
      <c r="P29892" t="inlineStr">
        <is>
          <t>['python', 'r', 'scala', 'sql', 'pandas', 'numpy', 'tensorflow', 'gdpr']</t>
        </is>
      </c>
      <c r="Q29892" t="inlineStr">
        <is>
          <t>{'libraries': ['pandas', 'numpy', 'tensorflow', 'gdpr'], 'programming': ['python', 'r', 'scala', 'sql']}</t>
        </is>
      </c>
    </row>
    <row r="29893">
      <c r="A29893" t="inlineStr">
        <is>
          <t>Data Engineer</t>
        </is>
      </c>
      <c r="B29893" t="inlineStr">
        <is>
          <t>Data Engineer</t>
        </is>
      </c>
      <c r="C29893" t="inlineStr">
        <is>
          <t>La Villette, France</t>
        </is>
      </c>
      <c r="D29893" t="inlineStr">
        <is>
          <t>via Jobijoba</t>
        </is>
      </c>
      <c r="E29893" t="inlineStr">
        <is>
          <t>Full-time</t>
        </is>
      </c>
      <c r="F29893" t="b">
        <v>0</v>
      </c>
      <c r="G29893" t="inlineStr">
        <is>
          <t>France</t>
        </is>
      </c>
      <c r="H29893" s="2" t="n">
        <v>45435.39357638889</v>
      </c>
      <c r="I29893" t="b">
        <v>0</v>
      </c>
      <c r="J29893" t="b">
        <v>0</v>
      </c>
      <c r="K29893" t="inlineStr">
        <is>
          <t>France</t>
        </is>
      </c>
      <c r="L29893" t="inlineStr"/>
      <c r="M29893" t="inlineStr"/>
      <c r="N29893" t="inlineStr"/>
      <c r="O29893" t="inlineStr">
        <is>
          <t>Club Med</t>
        </is>
      </c>
      <c r="P29893" t="inlineStr">
        <is>
          <t>['java', 'python', 'gcp', 'bigquery', 'tensorflow', 'keras', 'spark', 'hadoop', 'kafka', 'airflow', 'git', 'gitlab', 'kubernetes', 'jenkins']</t>
        </is>
      </c>
      <c r="Q29893" t="inlineStr">
        <is>
          <t>{'cloud': ['gcp', 'bigquery'], 'libraries': ['tensorflow', 'keras', 'spark', 'hadoop', 'kafka', 'airflow'], 'other': ['git', 'gitlab', 'kubernetes', 'jenkins'], 'programming': ['java', 'python']}</t>
        </is>
      </c>
    </row>
    <row r="29894">
      <c r="A29894" t="inlineStr">
        <is>
          <t>Senior Data Scientist</t>
        </is>
      </c>
      <c r="B29894" t="inlineStr">
        <is>
          <t>Senior Data Scientist</t>
        </is>
      </c>
      <c r="C29894" t="inlineStr">
        <is>
          <t>Italy</t>
        </is>
      </c>
      <c r="D29894" t="inlineStr">
        <is>
          <t>via BeBee</t>
        </is>
      </c>
      <c r="E29894" t="inlineStr">
        <is>
          <t>Full-time</t>
        </is>
      </c>
      <c r="F29894" t="b">
        <v>0</v>
      </c>
      <c r="G29894" t="inlineStr">
        <is>
          <t>Italy</t>
        </is>
      </c>
      <c r="H29894" s="2" t="n">
        <v>45429.35420138889</v>
      </c>
      <c r="I29894" t="b">
        <v>0</v>
      </c>
      <c r="J29894" t="b">
        <v>0</v>
      </c>
      <c r="K29894" t="inlineStr">
        <is>
          <t>Italy</t>
        </is>
      </c>
      <c r="L29894" t="inlineStr"/>
      <c r="M29894" t="inlineStr"/>
      <c r="N29894" t="inlineStr"/>
      <c r="O29894" t="inlineStr">
        <is>
          <t>Latitude Inc.</t>
        </is>
      </c>
      <c r="P29894" t="inlineStr">
        <is>
          <t>['sql', 'python', 'sas', 'sas']</t>
        </is>
      </c>
      <c r="Q29894" t="inlineStr">
        <is>
          <t>{'analyst_tools': ['sas'], 'programming': ['sql', 'python', 'sas']}</t>
        </is>
      </c>
    </row>
    <row r="29895">
      <c r="A29895" t="inlineStr">
        <is>
          <t>Data Analyst</t>
        </is>
      </c>
      <c r="B29895" t="inlineStr">
        <is>
          <t>Data Analyst</t>
        </is>
      </c>
      <c r="C29895" t="inlineStr">
        <is>
          <t>Mexico</t>
        </is>
      </c>
      <c r="D29895" t="inlineStr">
        <is>
          <t>via BeBee México</t>
        </is>
      </c>
      <c r="E29895" t="inlineStr">
        <is>
          <t>Full-time</t>
        </is>
      </c>
      <c r="F29895" t="b">
        <v>0</v>
      </c>
      <c r="G29895" t="inlineStr">
        <is>
          <t>Mexico</t>
        </is>
      </c>
      <c r="H29895" s="2" t="n">
        <v>45417.34276620371</v>
      </c>
      <c r="I29895" t="b">
        <v>0</v>
      </c>
      <c r="J29895" t="b">
        <v>0</v>
      </c>
      <c r="K29895" t="inlineStr">
        <is>
          <t>Mexico</t>
        </is>
      </c>
      <c r="L29895" t="inlineStr"/>
      <c r="M29895" t="inlineStr"/>
      <c r="N29895" t="inlineStr"/>
      <c r="O29895" t="inlineStr">
        <is>
          <t>Ids Comercial, S.A. De C.V.</t>
        </is>
      </c>
      <c r="P29895" t="inlineStr">
        <is>
          <t>['python', 'django', 'flask']</t>
        </is>
      </c>
      <c r="Q29895" t="inlineStr">
        <is>
          <t>{'programming': ['python'], 'webframeworks': ['django', 'flask']}</t>
        </is>
      </c>
    </row>
    <row r="29896">
      <c r="A29896" t="inlineStr">
        <is>
          <t>Senior Data Scientist</t>
        </is>
      </c>
      <c r="B29896" t="inlineStr">
        <is>
          <t>Senior Data Scientist</t>
        </is>
      </c>
      <c r="C29896" t="inlineStr">
        <is>
          <t>Munich, Germany</t>
        </is>
      </c>
      <c r="D29896" t="inlineStr">
        <is>
          <t>via LinkedIn</t>
        </is>
      </c>
      <c r="E29896" t="inlineStr">
        <is>
          <t>Full-time</t>
        </is>
      </c>
      <c r="F29896" t="b">
        <v>0</v>
      </c>
      <c r="G29896" t="inlineStr">
        <is>
          <t>Germany</t>
        </is>
      </c>
      <c r="H29896" s="2" t="n">
        <v>45421.34832175926</v>
      </c>
      <c r="I29896" t="b">
        <v>0</v>
      </c>
      <c r="J29896" t="b">
        <v>0</v>
      </c>
      <c r="K29896" t="inlineStr">
        <is>
          <t>Germany</t>
        </is>
      </c>
      <c r="L29896" t="inlineStr"/>
      <c r="M29896" t="inlineStr"/>
      <c r="N29896" t="inlineStr"/>
      <c r="O29896" t="inlineStr">
        <is>
          <t>Parker B Associates</t>
        </is>
      </c>
      <c r="P29896" t="inlineStr">
        <is>
          <t>['r', 'sql']</t>
        </is>
      </c>
      <c r="Q29896" t="inlineStr">
        <is>
          <t>{'programming': ['r', 'sql']}</t>
        </is>
      </c>
    </row>
    <row r="29897">
      <c r="A29897" t="inlineStr">
        <is>
          <t>Data Engineer</t>
        </is>
      </c>
      <c r="B29897" t="inlineStr">
        <is>
          <t>Sr/ Data Engineer - Fast Hire</t>
        </is>
      </c>
      <c r="C29897" t="inlineStr">
        <is>
          <t>New York, NY</t>
        </is>
      </c>
      <c r="D29897" t="inlineStr">
        <is>
          <t>via GrabJobs</t>
        </is>
      </c>
      <c r="E29897" t="inlineStr">
        <is>
          <t>Full-time</t>
        </is>
      </c>
      <c r="F29897" t="b">
        <v>0</v>
      </c>
      <c r="G29897" t="inlineStr">
        <is>
          <t>Texas, United States</t>
        </is>
      </c>
      <c r="H29897" s="2" t="n">
        <v>45416.33847222223</v>
      </c>
      <c r="I29897" t="b">
        <v>1</v>
      </c>
      <c r="J29897" t="b">
        <v>0</v>
      </c>
      <c r="K29897" t="inlineStr">
        <is>
          <t>United States</t>
        </is>
      </c>
      <c r="L29897" t="inlineStr"/>
      <c r="M29897" t="inlineStr"/>
      <c r="N29897" t="inlineStr"/>
      <c r="O29897" t="inlineStr">
        <is>
          <t>Elite Mente LLC</t>
        </is>
      </c>
      <c r="P29897" t="inlineStr">
        <is>
          <t>['python', 'aws', 'snowflake']</t>
        </is>
      </c>
      <c r="Q29897" t="inlineStr">
        <is>
          <t>{'cloud': ['aws', 'snowflake'], 'programming': ['python']}</t>
        </is>
      </c>
    </row>
    <row r="29898">
      <c r="A29898" t="inlineStr">
        <is>
          <t>Data Scientist</t>
        </is>
      </c>
      <c r="B29898" t="inlineStr">
        <is>
          <t>Data Scientist (Internship)</t>
        </is>
      </c>
      <c r="C29898" t="inlineStr">
        <is>
          <t>Nanterre, France</t>
        </is>
      </c>
      <c r="D29898" t="inlineStr">
        <is>
          <t>via LinkedIn</t>
        </is>
      </c>
      <c r="E29898" t="inlineStr">
        <is>
          <t>Internship</t>
        </is>
      </c>
      <c r="F29898" t="b">
        <v>0</v>
      </c>
      <c r="G29898" t="inlineStr">
        <is>
          <t>France</t>
        </is>
      </c>
      <c r="H29898" s="2" t="n">
        <v>45427.35005787037</v>
      </c>
      <c r="I29898" t="b">
        <v>0</v>
      </c>
      <c r="J29898" t="b">
        <v>0</v>
      </c>
      <c r="K29898" t="inlineStr">
        <is>
          <t>France</t>
        </is>
      </c>
      <c r="L29898" t="inlineStr"/>
      <c r="M29898" t="inlineStr"/>
      <c r="N29898" t="inlineStr"/>
      <c r="O29898" t="inlineStr">
        <is>
          <t>Sedgwick</t>
        </is>
      </c>
      <c r="P29898" t="inlineStr">
        <is>
          <t>['python', 'sql', 'gcp', 'aws', 'azure']</t>
        </is>
      </c>
      <c r="Q29898" t="inlineStr">
        <is>
          <t>{'cloud': ['gcp', 'aws', 'azure'], 'programming': ['python', 'sql']}</t>
        </is>
      </c>
    </row>
    <row r="29899">
      <c r="A29899" t="inlineStr">
        <is>
          <t>Data Analyst</t>
        </is>
      </c>
      <c r="B29899" t="inlineStr">
        <is>
          <t>Data Analyst</t>
        </is>
      </c>
      <c r="C29899" t="inlineStr">
        <is>
          <t>Moldova</t>
        </is>
      </c>
      <c r="D29899" t="inlineStr">
        <is>
          <t>via Rabota.md</t>
        </is>
      </c>
      <c r="E29899" t="inlineStr">
        <is>
          <t>Full-time</t>
        </is>
      </c>
      <c r="F29899" t="b">
        <v>0</v>
      </c>
      <c r="G29899" t="inlineStr">
        <is>
          <t>Moldova</t>
        </is>
      </c>
      <c r="H29899" s="2" t="n">
        <v>45436.37636574074</v>
      </c>
      <c r="I29899" t="b">
        <v>1</v>
      </c>
      <c r="J29899" t="b">
        <v>0</v>
      </c>
      <c r="K29899" t="inlineStr">
        <is>
          <t>Moldova</t>
        </is>
      </c>
      <c r="L29899" t="inlineStr"/>
      <c r="M29899" t="inlineStr"/>
      <c r="N29899" t="inlineStr"/>
      <c r="O29899" t="inlineStr">
        <is>
          <t>Unde Digital SRL</t>
        </is>
      </c>
      <c r="P29899" t="inlineStr"/>
      <c r="Q29899" t="inlineStr"/>
    </row>
    <row r="29900">
      <c r="A29900" t="inlineStr">
        <is>
          <t>Data Scientist</t>
        </is>
      </c>
      <c r="B29900" t="inlineStr">
        <is>
          <t>Performance Analytics Lead Data Scientist</t>
        </is>
      </c>
      <c r="C29900" t="inlineStr">
        <is>
          <t>Grandview Heights, OH</t>
        </is>
      </c>
      <c r="D29900" t="inlineStr">
        <is>
          <t>via Adzuna</t>
        </is>
      </c>
      <c r="E29900" t="inlineStr">
        <is>
          <t>Full-time</t>
        </is>
      </c>
      <c r="F29900" t="b">
        <v>0</v>
      </c>
      <c r="G29900" t="inlineStr">
        <is>
          <t>New York, United States</t>
        </is>
      </c>
      <c r="H29900" s="2" t="n">
        <v>45415.33555555555</v>
      </c>
      <c r="I29900" t="b">
        <v>0</v>
      </c>
      <c r="J29900" t="b">
        <v>1</v>
      </c>
      <c r="K29900" t="inlineStr">
        <is>
          <t>United States</t>
        </is>
      </c>
      <c r="L29900" t="inlineStr"/>
      <c r="M29900" t="inlineStr"/>
      <c r="N29900" t="inlineStr"/>
      <c r="O29900" t="inlineStr">
        <is>
          <t>JPMorgan Chase</t>
        </is>
      </c>
      <c r="P29900" t="inlineStr">
        <is>
          <t>['dart', 'sas', 'sas', 'python', 'sql', 'r']</t>
        </is>
      </c>
      <c r="Q29900" t="inlineStr">
        <is>
          <t>{'analyst_tools': ['sas'], 'programming': ['dart', 'sas', 'python', 'sql', 'r']}</t>
        </is>
      </c>
    </row>
    <row r="29901">
      <c r="A29901" t="inlineStr">
        <is>
          <t>Data Scientist</t>
        </is>
      </c>
      <c r="B29901" t="inlineStr">
        <is>
          <t>Research Analyst</t>
        </is>
      </c>
      <c r="C29901" t="inlineStr">
        <is>
          <t>Kyiv, Ukraine</t>
        </is>
      </c>
      <c r="D29901" t="inlineStr">
        <is>
          <t>via Robota.ua</t>
        </is>
      </c>
      <c r="E29901" t="inlineStr">
        <is>
          <t>Full-time</t>
        </is>
      </c>
      <c r="F29901" t="b">
        <v>0</v>
      </c>
      <c r="G29901" t="inlineStr">
        <is>
          <t>Ukraine</t>
        </is>
      </c>
      <c r="H29901" s="2" t="n">
        <v>45413.35077546296</v>
      </c>
      <c r="I29901" t="b">
        <v>0</v>
      </c>
      <c r="J29901" t="b">
        <v>0</v>
      </c>
      <c r="K29901" t="inlineStr">
        <is>
          <t>Ukraine</t>
        </is>
      </c>
      <c r="L29901" t="inlineStr"/>
      <c r="M29901" t="inlineStr"/>
      <c r="N29901" t="inlineStr"/>
      <c r="O29901" t="inlineStr">
        <is>
          <t>The Gravity Agency</t>
        </is>
      </c>
      <c r="P29901" t="inlineStr"/>
      <c r="Q29901" t="inlineStr"/>
    </row>
    <row r="29902">
      <c r="A29902" t="inlineStr">
        <is>
          <t>Data Scientist</t>
        </is>
      </c>
      <c r="B29902" t="inlineStr">
        <is>
          <t>Data Solution &amp; Gouvernance Manager F/H/NB - CDI</t>
        </is>
      </c>
      <c r="C29902" t="inlineStr">
        <is>
          <t>Champs-sur-Marne, France</t>
        </is>
      </c>
      <c r="D29902" t="inlineStr">
        <is>
          <t>via Meteojob</t>
        </is>
      </c>
      <c r="E29902" t="inlineStr">
        <is>
          <t>Full-time, Part-time, and Contractor</t>
        </is>
      </c>
      <c r="F29902" t="b">
        <v>0</v>
      </c>
      <c r="G29902" t="inlineStr">
        <is>
          <t>France</t>
        </is>
      </c>
      <c r="H29902" s="2" t="n">
        <v>45432.34820601852</v>
      </c>
      <c r="I29902" t="b">
        <v>0</v>
      </c>
      <c r="J29902" t="b">
        <v>0</v>
      </c>
      <c r="K29902" t="inlineStr">
        <is>
          <t>France</t>
        </is>
      </c>
      <c r="L29902" t="inlineStr"/>
      <c r="M29902" t="inlineStr"/>
      <c r="N29902" t="inlineStr"/>
      <c r="O29902" t="inlineStr">
        <is>
          <t>Hosco</t>
        </is>
      </c>
      <c r="P29902" t="inlineStr">
        <is>
          <t>['sql']</t>
        </is>
      </c>
      <c r="Q29902" t="inlineStr">
        <is>
          <t>{'programming': ['sql']}</t>
        </is>
      </c>
    </row>
    <row r="29903">
      <c r="A29903" t="inlineStr">
        <is>
          <t>Data Scientist</t>
        </is>
      </c>
      <c r="B29903" t="inlineStr">
        <is>
          <t>Energy Data Specialist</t>
        </is>
      </c>
      <c r="C29903" t="inlineStr">
        <is>
          <t>Anywhere</t>
        </is>
      </c>
      <c r="D29903" t="inlineStr">
        <is>
          <t>via Jobs.ie</t>
        </is>
      </c>
      <c r="E29903" t="inlineStr">
        <is>
          <t>Full-time</t>
        </is>
      </c>
      <c r="F29903" t="b">
        <v>1</v>
      </c>
      <c r="G29903" t="inlineStr">
        <is>
          <t>Ireland</t>
        </is>
      </c>
      <c r="H29903" s="2" t="n">
        <v>45432.34864583334</v>
      </c>
      <c r="I29903" t="b">
        <v>0</v>
      </c>
      <c r="J29903" t="b">
        <v>0</v>
      </c>
      <c r="K29903" t="inlineStr">
        <is>
          <t>Ireland</t>
        </is>
      </c>
      <c r="L29903" t="inlineStr"/>
      <c r="M29903" t="inlineStr"/>
      <c r="N29903" t="inlineStr"/>
      <c r="O29903" t="inlineStr">
        <is>
          <t>PrePay Power Ltd</t>
        </is>
      </c>
      <c r="P29903" t="inlineStr">
        <is>
          <t>['go', 'sql', 'python', 'excel', 'power bi']</t>
        </is>
      </c>
      <c r="Q29903" t="inlineStr">
        <is>
          <t>{'analyst_tools': ['excel', 'power bi'], 'programming': ['go', 'sql', 'python']}</t>
        </is>
      </c>
    </row>
    <row r="29904">
      <c r="A29904" t="inlineStr">
        <is>
          <t>Data Scientist</t>
        </is>
      </c>
      <c r="B29904" t="inlineStr">
        <is>
          <t>Junior Data Scientist &amp; AI (Full Remote)</t>
        </is>
      </c>
      <c r="C29904" t="inlineStr">
        <is>
          <t>Anywhere</t>
        </is>
      </c>
      <c r="D29904" t="inlineStr">
        <is>
          <t>via Jobgether</t>
        </is>
      </c>
      <c r="E29904" t="inlineStr">
        <is>
          <t>Full-time</t>
        </is>
      </c>
      <c r="F29904" t="b">
        <v>1</v>
      </c>
      <c r="G29904" t="inlineStr">
        <is>
          <t>United Kingdom</t>
        </is>
      </c>
      <c r="H29904" s="2" t="n">
        <v>45429.34402777778</v>
      </c>
      <c r="I29904" t="b">
        <v>0</v>
      </c>
      <c r="J29904" t="b">
        <v>0</v>
      </c>
      <c r="K29904" t="inlineStr">
        <is>
          <t>United Kingdom</t>
        </is>
      </c>
      <c r="L29904" t="inlineStr"/>
      <c r="M29904" t="inlineStr"/>
      <c r="N29904" t="inlineStr"/>
      <c r="O29904" t="inlineStr">
        <is>
          <t>Lifelancer</t>
        </is>
      </c>
      <c r="P29904" t="inlineStr"/>
      <c r="Q29904" t="inlineStr"/>
    </row>
    <row r="29905">
      <c r="A29905" t="inlineStr">
        <is>
          <t>Business Analyst</t>
        </is>
      </c>
      <c r="B29905" t="inlineStr">
        <is>
          <t>Business Intelligence Expert</t>
        </is>
      </c>
      <c r="C29905" t="inlineStr">
        <is>
          <t>Westerlo, Belgium</t>
        </is>
      </c>
      <c r="D29905" t="inlineStr">
        <is>
          <t>via BeBee</t>
        </is>
      </c>
      <c r="E29905" t="inlineStr">
        <is>
          <t>Full-time</t>
        </is>
      </c>
      <c r="F29905" t="b">
        <v>0</v>
      </c>
      <c r="G29905" t="inlineStr">
        <is>
          <t>Belgium</t>
        </is>
      </c>
      <c r="H29905" s="2" t="n">
        <v>45426.37655092592</v>
      </c>
      <c r="I29905" t="b">
        <v>1</v>
      </c>
      <c r="J29905" t="b">
        <v>0</v>
      </c>
      <c r="K29905" t="inlineStr">
        <is>
          <t>Belgium</t>
        </is>
      </c>
      <c r="L29905" t="inlineStr"/>
      <c r="M29905" t="inlineStr"/>
      <c r="N29905" t="inlineStr"/>
      <c r="O29905" t="inlineStr">
        <is>
          <t>Juvo bvba</t>
        </is>
      </c>
      <c r="P29905" t="inlineStr">
        <is>
          <t>['sql', 'power bi']</t>
        </is>
      </c>
      <c r="Q29905" t="inlineStr">
        <is>
          <t>{'analyst_tools': ['power bi'], 'programming': ['sql']}</t>
        </is>
      </c>
    </row>
    <row r="29906">
      <c r="A29906" t="inlineStr">
        <is>
          <t>Business Analyst</t>
        </is>
      </c>
      <c r="B29906" t="inlineStr">
        <is>
          <t>Marketing Analyst</t>
        </is>
      </c>
      <c r="C29906" t="inlineStr">
        <is>
          <t>Anywhere</t>
        </is>
      </c>
      <c r="D29906" t="inlineStr">
        <is>
          <t>via Jooble</t>
        </is>
      </c>
      <c r="E29906" t="inlineStr">
        <is>
          <t>Full-time</t>
        </is>
      </c>
      <c r="F29906" t="b">
        <v>1</v>
      </c>
      <c r="G29906" t="inlineStr">
        <is>
          <t>Ukraine</t>
        </is>
      </c>
      <c r="H29906" s="2" t="n">
        <v>45419.34719907407</v>
      </c>
      <c r="I29906" t="b">
        <v>0</v>
      </c>
      <c r="J29906" t="b">
        <v>0</v>
      </c>
      <c r="K29906" t="inlineStr">
        <is>
          <t>Ukraine</t>
        </is>
      </c>
      <c r="L29906" t="inlineStr"/>
      <c r="M29906" t="inlineStr"/>
      <c r="N29906" t="inlineStr"/>
      <c r="O29906" t="inlineStr">
        <is>
          <t>Namecheap</t>
        </is>
      </c>
      <c r="P29906" t="inlineStr">
        <is>
          <t>['sql', 'python', 'r', 'excel', 'tableau', 'power bi']</t>
        </is>
      </c>
      <c r="Q29906" t="inlineStr">
        <is>
          <t>{'analyst_tools': ['excel', 'tableau', 'power bi'], 'programming': ['sql', 'python', 'r']}</t>
        </is>
      </c>
    </row>
    <row r="29907">
      <c r="A29907" t="inlineStr">
        <is>
          <t>Data Analyst</t>
        </is>
      </c>
      <c r="B29907" t="inlineStr">
        <is>
          <t>Data Analyst</t>
        </is>
      </c>
      <c r="C29907" t="inlineStr">
        <is>
          <t>Anywhere</t>
        </is>
      </c>
      <c r="D29907" t="inlineStr">
        <is>
          <t>via VentureLoop</t>
        </is>
      </c>
      <c r="E29907" t="inlineStr">
        <is>
          <t>Full-time</t>
        </is>
      </c>
      <c r="F29907" t="b">
        <v>1</v>
      </c>
      <c r="G29907" t="inlineStr">
        <is>
          <t>France</t>
        </is>
      </c>
      <c r="H29907" s="2" t="n">
        <v>45419.35021990741</v>
      </c>
      <c r="I29907" t="b">
        <v>1</v>
      </c>
      <c r="J29907" t="b">
        <v>0</v>
      </c>
      <c r="K29907" t="inlineStr">
        <is>
          <t>France</t>
        </is>
      </c>
      <c r="L29907" t="inlineStr"/>
      <c r="M29907" t="inlineStr"/>
      <c r="N29907" t="inlineStr"/>
      <c r="O29907" t="inlineStr">
        <is>
          <t>Getaround</t>
        </is>
      </c>
      <c r="P29907" t="inlineStr">
        <is>
          <t>['sql', 'python', 'snowflake', 'airflow', 'tableau']</t>
        </is>
      </c>
      <c r="Q29907" t="inlineStr">
        <is>
          <t>{'analyst_tools': ['tableau'], 'cloud': ['snowflake'], 'libraries': ['airflow'], 'programming': ['sql', 'python']}</t>
        </is>
      </c>
    </row>
    <row r="29908">
      <c r="A29908" t="inlineStr">
        <is>
          <t>Data Analyst</t>
        </is>
      </c>
      <c r="B29908" t="inlineStr">
        <is>
          <t>Data Analyst (YouTube Operations)- Contractual Role</t>
        </is>
      </c>
      <c r="C29908" t="inlineStr">
        <is>
          <t>India</t>
        </is>
      </c>
      <c r="D29908" t="inlineStr">
        <is>
          <t>via Jooble</t>
        </is>
      </c>
      <c r="E29908" t="inlineStr">
        <is>
          <t>Full-time</t>
        </is>
      </c>
      <c r="F29908" t="b">
        <v>0</v>
      </c>
      <c r="G29908" t="inlineStr">
        <is>
          <t>India</t>
        </is>
      </c>
      <c r="H29908" s="2" t="n">
        <v>45435.34438657408</v>
      </c>
      <c r="I29908" t="b">
        <v>0</v>
      </c>
      <c r="J29908" t="b">
        <v>0</v>
      </c>
      <c r="K29908" t="inlineStr">
        <is>
          <t>India</t>
        </is>
      </c>
      <c r="L29908" t="inlineStr"/>
      <c r="M29908" t="inlineStr"/>
      <c r="N29908" t="inlineStr"/>
      <c r="O29908" t="inlineStr">
        <is>
          <t>ZEE5</t>
        </is>
      </c>
      <c r="P29908" t="inlineStr">
        <is>
          <t>['sql', 'sheets', 'excel']</t>
        </is>
      </c>
      <c r="Q29908" t="inlineStr">
        <is>
          <t>{'analyst_tools': ['sheets', 'excel'], 'programming': ['sql']}</t>
        </is>
      </c>
    </row>
    <row r="29909">
      <c r="A29909" t="inlineStr">
        <is>
          <t>Data Analyst</t>
        </is>
      </c>
      <c r="B29909" t="inlineStr">
        <is>
          <t>Data Analyst</t>
        </is>
      </c>
      <c r="C29909" t="inlineStr">
        <is>
          <t>Castres, France</t>
        </is>
      </c>
      <c r="D29909" t="inlineStr">
        <is>
          <t>via BeBee</t>
        </is>
      </c>
      <c r="E29909" t="inlineStr">
        <is>
          <t>Full-time</t>
        </is>
      </c>
      <c r="F29909" t="b">
        <v>0</v>
      </c>
      <c r="G29909" t="inlineStr">
        <is>
          <t>France</t>
        </is>
      </c>
      <c r="H29909" s="2" t="n">
        <v>45420.36278935185</v>
      </c>
      <c r="I29909" t="b">
        <v>0</v>
      </c>
      <c r="J29909" t="b">
        <v>0</v>
      </c>
      <c r="K29909" t="inlineStr">
        <is>
          <t>France</t>
        </is>
      </c>
      <c r="L29909" t="inlineStr"/>
      <c r="M29909" t="inlineStr"/>
      <c r="N29909" t="inlineStr"/>
      <c r="O29909" t="inlineStr">
        <is>
          <t>Pierre Fabre</t>
        </is>
      </c>
      <c r="P29909" t="inlineStr">
        <is>
          <t>['alteryx', 'tableau', 'sap']</t>
        </is>
      </c>
      <c r="Q29909" t="inlineStr">
        <is>
          <t>{'analyst_tools': ['alteryx', 'tableau', 'sap']}</t>
        </is>
      </c>
    </row>
    <row r="29910">
      <c r="A29910" t="inlineStr">
        <is>
          <t>Data Analyst</t>
        </is>
      </c>
      <c r="B29910" t="inlineStr">
        <is>
          <t>Spécialiste en analyse de données - (H/F) - En alternance</t>
        </is>
      </c>
      <c r="C29910" t="inlineStr">
        <is>
          <t>Caen, France</t>
        </is>
      </c>
      <c r="D29910" t="inlineStr">
        <is>
          <t>via Jobs</t>
        </is>
      </c>
      <c r="E29910" t="inlineStr">
        <is>
          <t>Full-time</t>
        </is>
      </c>
      <c r="F29910" t="b">
        <v>0</v>
      </c>
      <c r="G29910" t="inlineStr">
        <is>
          <t>France</t>
        </is>
      </c>
      <c r="H29910" s="2" t="n">
        <v>45426.37319444444</v>
      </c>
      <c r="I29910" t="b">
        <v>0</v>
      </c>
      <c r="J29910" t="b">
        <v>0</v>
      </c>
      <c r="K29910" t="inlineStr">
        <is>
          <t>France</t>
        </is>
      </c>
      <c r="L29910" t="inlineStr"/>
      <c r="M29910" t="inlineStr"/>
      <c r="N29910" t="inlineStr"/>
      <c r="O29910" t="inlineStr">
        <is>
          <t>OpenClassrooms</t>
        </is>
      </c>
      <c r="P29910" t="inlineStr">
        <is>
          <t>['python', 'r', 'sql']</t>
        </is>
      </c>
      <c r="Q29910" t="inlineStr">
        <is>
          <t>{'programming': ['python', 'r', 'sql']}</t>
        </is>
      </c>
    </row>
    <row r="29911">
      <c r="A29911" t="inlineStr">
        <is>
          <t>Data Engineer</t>
        </is>
      </c>
      <c r="B29911" t="inlineStr">
        <is>
          <t>Data Engineer Spark Scala</t>
        </is>
      </c>
      <c r="C29911" t="inlineStr">
        <is>
          <t>France</t>
        </is>
      </c>
      <c r="D29911" t="inlineStr">
        <is>
          <t>via BeBee</t>
        </is>
      </c>
      <c r="E29911" t="inlineStr">
        <is>
          <t>Full-time</t>
        </is>
      </c>
      <c r="F29911" t="b">
        <v>0</v>
      </c>
      <c r="G29911" t="inlineStr">
        <is>
          <t>France</t>
        </is>
      </c>
      <c r="H29911" s="2" t="n">
        <v>45428.34774305556</v>
      </c>
      <c r="I29911" t="b">
        <v>0</v>
      </c>
      <c r="J29911" t="b">
        <v>0</v>
      </c>
      <c r="K29911" t="inlineStr">
        <is>
          <t>France</t>
        </is>
      </c>
      <c r="L29911" t="inlineStr"/>
      <c r="M29911" t="inlineStr"/>
      <c r="N29911" t="inlineStr"/>
      <c r="O29911" t="inlineStr">
        <is>
          <t>Steria</t>
        </is>
      </c>
      <c r="P29911" t="inlineStr">
        <is>
          <t>['nosql', 'scala', 'spark', 'hadoop', 'kafka']</t>
        </is>
      </c>
      <c r="Q29911" t="inlineStr">
        <is>
          <t>{'libraries': ['spark', 'hadoop', 'kafka'], 'programming': ['nosql', 'scala']}</t>
        </is>
      </c>
    </row>
    <row r="29912">
      <c r="A29912" t="inlineStr">
        <is>
          <t>Data Analyst</t>
        </is>
      </c>
      <c r="B29912" t="inlineStr">
        <is>
          <t>Data analyst (H/F)</t>
        </is>
      </c>
      <c r="C29912" t="inlineStr">
        <is>
          <t>Chenôve, France</t>
        </is>
      </c>
      <c r="D29912" t="inlineStr">
        <is>
          <t>via Jobijoba</t>
        </is>
      </c>
      <c r="E29912" t="inlineStr">
        <is>
          <t>Full-time and Temp work</t>
        </is>
      </c>
      <c r="F29912" t="b">
        <v>0</v>
      </c>
      <c r="G29912" t="inlineStr">
        <is>
          <t>France</t>
        </is>
      </c>
      <c r="H29912" s="2" t="n">
        <v>45435.39258101852</v>
      </c>
      <c r="I29912" t="b">
        <v>0</v>
      </c>
      <c r="J29912" t="b">
        <v>0</v>
      </c>
      <c r="K29912" t="inlineStr">
        <is>
          <t>France</t>
        </is>
      </c>
      <c r="L29912" t="inlineStr"/>
      <c r="M29912" t="inlineStr"/>
      <c r="N29912" t="inlineStr"/>
      <c r="O29912" t="inlineStr">
        <is>
          <t>Lynx Rh</t>
        </is>
      </c>
      <c r="P29912" t="inlineStr">
        <is>
          <t>['excel']</t>
        </is>
      </c>
      <c r="Q29912" t="inlineStr">
        <is>
          <t>{'analyst_tools': ['excel']}</t>
        </is>
      </c>
    </row>
    <row r="29913">
      <c r="A29913" t="inlineStr">
        <is>
          <t>Data Analyst</t>
        </is>
      </c>
      <c r="B29913" t="inlineStr">
        <is>
          <t>SQL / SAS / Data Analyst role for a 6 months contract with a...</t>
        </is>
      </c>
      <c r="C29913" t="inlineStr">
        <is>
          <t>Singapore</t>
        </is>
      </c>
      <c r="D29913" t="inlineStr">
        <is>
          <t>via Singapore | JobsDB</t>
        </is>
      </c>
      <c r="E29913" t="inlineStr">
        <is>
          <t>Contractor</t>
        </is>
      </c>
      <c r="F29913" t="b">
        <v>0</v>
      </c>
      <c r="G29913" t="inlineStr">
        <is>
          <t>Singapore</t>
        </is>
      </c>
      <c r="H29913" s="2" t="n">
        <v>45432.34641203703</v>
      </c>
      <c r="I29913" t="b">
        <v>1</v>
      </c>
      <c r="J29913" t="b">
        <v>0</v>
      </c>
      <c r="K29913" t="inlineStr">
        <is>
          <t>Singapore</t>
        </is>
      </c>
      <c r="L29913" t="inlineStr"/>
      <c r="M29913" t="inlineStr"/>
      <c r="N29913" t="inlineStr"/>
      <c r="O29913" t="inlineStr">
        <is>
          <t>ALLEGIS GLOBAL SOLUTIONS (SINGAPORE) PTE. LTD.</t>
        </is>
      </c>
      <c r="P29913" t="inlineStr"/>
      <c r="Q29913" t="inlineStr"/>
    </row>
    <row r="29914">
      <c r="A29914" t="inlineStr">
        <is>
          <t>Data Engineer</t>
        </is>
      </c>
      <c r="B29914" t="inlineStr">
        <is>
          <t>Data Engineer: CEC</t>
        </is>
      </c>
      <c r="C29914" t="inlineStr">
        <is>
          <t>Johannesburg, South Africa</t>
        </is>
      </c>
      <c r="D29914" t="inlineStr">
        <is>
          <t>via MyJobMag</t>
        </is>
      </c>
      <c r="E29914" t="inlineStr">
        <is>
          <t>Full-time</t>
        </is>
      </c>
      <c r="F29914" t="b">
        <v>0</v>
      </c>
      <c r="G29914" t="inlineStr">
        <is>
          <t>South Africa</t>
        </is>
      </c>
      <c r="H29914" s="2" t="n">
        <v>45415.35351851852</v>
      </c>
      <c r="I29914" t="b">
        <v>0</v>
      </c>
      <c r="J29914" t="b">
        <v>0</v>
      </c>
      <c r="K29914" t="inlineStr">
        <is>
          <t>South Africa</t>
        </is>
      </c>
      <c r="L29914" t="inlineStr"/>
      <c r="M29914" t="inlineStr"/>
      <c r="N29914" t="inlineStr"/>
      <c r="O29914" t="inlineStr">
        <is>
          <t>Blue Label Telecoms</t>
        </is>
      </c>
      <c r="P29914" t="inlineStr">
        <is>
          <t>['aws']</t>
        </is>
      </c>
      <c r="Q29914" t="inlineStr">
        <is>
          <t>{'cloud': ['aws']}</t>
        </is>
      </c>
    </row>
    <row r="29915">
      <c r="A29915" t="inlineStr">
        <is>
          <t>Data Analyst</t>
        </is>
      </c>
      <c r="B29915" t="inlineStr">
        <is>
          <t>Data Analyst</t>
        </is>
      </c>
      <c r="C29915" t="inlineStr">
        <is>
          <t>Carlisle, UK</t>
        </is>
      </c>
      <c r="D29915" t="inlineStr">
        <is>
          <t>via WJTV Jobs</t>
        </is>
      </c>
      <c r="E29915" t="inlineStr">
        <is>
          <t>Full-time</t>
        </is>
      </c>
      <c r="F29915" t="b">
        <v>0</v>
      </c>
      <c r="G29915" t="inlineStr">
        <is>
          <t>United Kingdom</t>
        </is>
      </c>
      <c r="H29915" s="2" t="n">
        <v>45415.34469907408</v>
      </c>
      <c r="I29915" t="b">
        <v>1</v>
      </c>
      <c r="J29915" t="b">
        <v>0</v>
      </c>
      <c r="K29915" t="inlineStr">
        <is>
          <t>United Kingdom</t>
        </is>
      </c>
      <c r="L29915" t="inlineStr"/>
      <c r="M29915" t="inlineStr"/>
      <c r="N29915" t="inlineStr"/>
      <c r="O29915" t="inlineStr">
        <is>
          <t>Hays Specialist Recruitment Limited</t>
        </is>
      </c>
      <c r="P29915" t="inlineStr">
        <is>
          <t>['excel']</t>
        </is>
      </c>
      <c r="Q29915" t="inlineStr">
        <is>
          <t>{'analyst_tools': ['excel']}</t>
        </is>
      </c>
    </row>
    <row r="29916">
      <c r="A29916" t="inlineStr">
        <is>
          <t>Data Engineer</t>
        </is>
      </c>
      <c r="B29916" t="inlineStr">
        <is>
          <t>Data Modeler / Engineer (m/w/d)</t>
        </is>
      </c>
      <c r="C29916" t="inlineStr">
        <is>
          <t>Frankfurt, Germany</t>
        </is>
      </c>
      <c r="D29916" t="inlineStr">
        <is>
          <t>via Stepstone</t>
        </is>
      </c>
      <c r="E29916" t="inlineStr">
        <is>
          <t>Full-time</t>
        </is>
      </c>
      <c r="F29916" t="b">
        <v>0</v>
      </c>
      <c r="G29916" t="inlineStr">
        <is>
          <t>Germany</t>
        </is>
      </c>
      <c r="H29916" s="2" t="n">
        <v>45421.34847222222</v>
      </c>
      <c r="I29916" t="b">
        <v>1</v>
      </c>
      <c r="J29916" t="b">
        <v>0</v>
      </c>
      <c r="K29916" t="inlineStr">
        <is>
          <t>Germany</t>
        </is>
      </c>
      <c r="L29916" t="inlineStr"/>
      <c r="M29916" t="inlineStr"/>
      <c r="N29916" t="inlineStr"/>
      <c r="O29916" t="inlineStr">
        <is>
          <t>ABN AMRO Bank N.V. Frankfurt Branch</t>
        </is>
      </c>
      <c r="P29916" t="inlineStr">
        <is>
          <t>['sql', 'python', 'azure', 'databricks', 'spark', 'power bi']</t>
        </is>
      </c>
      <c r="Q29916" t="inlineStr">
        <is>
          <t>{'analyst_tools': ['power bi'], 'cloud': ['azure', 'databricks'], 'libraries': ['spark'], 'programming': ['sql', 'python']}</t>
        </is>
      </c>
    </row>
    <row r="29917">
      <c r="A29917" t="inlineStr">
        <is>
          <t>Data Scientist</t>
        </is>
      </c>
      <c r="B29917" t="inlineStr">
        <is>
          <t>Data Scientist</t>
        </is>
      </c>
      <c r="C29917" t="inlineStr">
        <is>
          <t>Phoenix, AZ</t>
        </is>
      </c>
      <c r="D29917" t="inlineStr">
        <is>
          <t>via ZipRecruiter</t>
        </is>
      </c>
      <c r="E29917" t="inlineStr">
        <is>
          <t>Full-time</t>
        </is>
      </c>
      <c r="F29917" t="b">
        <v>0</v>
      </c>
      <c r="G29917" t="inlineStr">
        <is>
          <t>Sudan</t>
        </is>
      </c>
      <c r="H29917" s="2" t="n">
        <v>45420.36942129629</v>
      </c>
      <c r="I29917" t="b">
        <v>0</v>
      </c>
      <c r="J29917" t="b">
        <v>0</v>
      </c>
      <c r="K29917" t="inlineStr">
        <is>
          <t>Sudan</t>
        </is>
      </c>
      <c r="L29917" t="inlineStr"/>
      <c r="M29917" t="inlineStr"/>
      <c r="N29917" t="inlineStr"/>
      <c r="O29917" t="inlineStr">
        <is>
          <t>U-Haul International, Inc.</t>
        </is>
      </c>
      <c r="P29917" t="inlineStr">
        <is>
          <t>['sql', 'python', 'r', 't-sql', 'sql server', 'azure', 'databricks', 'spark', 'phoenix', 'tableau', 'power bi']</t>
        </is>
      </c>
      <c r="Q29917" t="inlineStr">
        <is>
          <t>{'analyst_tools': ['tableau', 'power bi'], 'cloud': ['azure', 'databricks'], 'databases': ['sql server'], 'libraries': ['spark'], 'programming': ['sql', 'python', 'r', 't-sql'], 'webframeworks': ['phoenix']}</t>
        </is>
      </c>
    </row>
    <row r="29918">
      <c r="A29918" t="inlineStr">
        <is>
          <t>Data Engineer</t>
        </is>
      </c>
      <c r="B29918" t="inlineStr">
        <is>
          <t>AWS Data Engineer</t>
        </is>
      </c>
      <c r="C29918" t="inlineStr">
        <is>
          <t>India</t>
        </is>
      </c>
      <c r="D29918" t="inlineStr">
        <is>
          <t>via Jooble</t>
        </is>
      </c>
      <c r="E29918" t="inlineStr">
        <is>
          <t>Full-time</t>
        </is>
      </c>
      <c r="F29918" t="b">
        <v>0</v>
      </c>
      <c r="G29918" t="inlineStr">
        <is>
          <t>India</t>
        </is>
      </c>
      <c r="H29918" s="2" t="n">
        <v>45432.34126157407</v>
      </c>
      <c r="I29918" t="b">
        <v>0</v>
      </c>
      <c r="J29918" t="b">
        <v>0</v>
      </c>
      <c r="K29918" t="inlineStr">
        <is>
          <t>India</t>
        </is>
      </c>
      <c r="L29918" t="inlineStr"/>
      <c r="M29918" t="inlineStr"/>
      <c r="N29918" t="inlineStr"/>
      <c r="O29918" t="inlineStr">
        <is>
          <t>Krishna Global Services Pvt. Ltd.</t>
        </is>
      </c>
      <c r="P29918" t="inlineStr">
        <is>
          <t>['sql', 'python', 'java', 'aws', 'redshift', 'hadoop', 'spark', 'kafka', 'tableau', 'power bi']</t>
        </is>
      </c>
      <c r="Q29918" t="inlineStr">
        <is>
          <t>{'analyst_tools': ['tableau', 'power bi'], 'cloud': ['aws', 'redshift'], 'libraries': ['hadoop', 'spark', 'kafka'], 'programming': ['sql', 'python', 'java']}</t>
        </is>
      </c>
    </row>
    <row r="29919">
      <c r="A29919" t="inlineStr">
        <is>
          <t>Data Analyst</t>
        </is>
      </c>
      <c r="B29919" t="inlineStr">
        <is>
          <t>Lead Data Analyst</t>
        </is>
      </c>
      <c r="C29919" t="inlineStr">
        <is>
          <t>San Francisco, CA</t>
        </is>
      </c>
      <c r="D29919" t="inlineStr">
        <is>
          <t>via LinkedIn</t>
        </is>
      </c>
      <c r="E29919" t="inlineStr">
        <is>
          <t>Full-time</t>
        </is>
      </c>
      <c r="F29919" t="b">
        <v>0</v>
      </c>
      <c r="G29919" t="inlineStr">
        <is>
          <t>California, United States</t>
        </is>
      </c>
      <c r="H29919" s="2" t="n">
        <v>45422.33449074074</v>
      </c>
      <c r="I29919" t="b">
        <v>0</v>
      </c>
      <c r="J29919" t="b">
        <v>1</v>
      </c>
      <c r="K29919" t="inlineStr">
        <is>
          <t>United States</t>
        </is>
      </c>
      <c r="L29919" t="inlineStr"/>
      <c r="M29919" t="inlineStr"/>
      <c r="N29919" t="inlineStr"/>
      <c r="O29919" t="inlineStr">
        <is>
          <t>Collective Health</t>
        </is>
      </c>
      <c r="P29919" t="inlineStr">
        <is>
          <t>['sql', 'python', 'r', 'excel']</t>
        </is>
      </c>
      <c r="Q29919" t="inlineStr">
        <is>
          <t>{'analyst_tools': ['excel'], 'programming': ['sql', 'python', 'r']}</t>
        </is>
      </c>
    </row>
    <row r="29920">
      <c r="A29920" t="inlineStr">
        <is>
          <t>Data Analyst</t>
        </is>
      </c>
      <c r="B29920" t="inlineStr">
        <is>
          <t>Head of Data | Tokyo, JP</t>
        </is>
      </c>
      <c r="C29920" t="inlineStr">
        <is>
          <t>Tokyo, Japan</t>
        </is>
      </c>
      <c r="D29920" t="inlineStr">
        <is>
          <t>via EFinancialCareers</t>
        </is>
      </c>
      <c r="E29920" t="inlineStr">
        <is>
          <t>Full-time</t>
        </is>
      </c>
      <c r="F29920" t="b">
        <v>0</v>
      </c>
      <c r="G29920" t="inlineStr">
        <is>
          <t>Japan</t>
        </is>
      </c>
      <c r="H29920" s="2" t="n">
        <v>45435.39215277778</v>
      </c>
      <c r="I29920" t="b">
        <v>0</v>
      </c>
      <c r="J29920" t="b">
        <v>0</v>
      </c>
      <c r="K29920" t="inlineStr">
        <is>
          <t>Japan</t>
        </is>
      </c>
      <c r="L29920" t="inlineStr"/>
      <c r="M29920" t="inlineStr"/>
      <c r="N29920" t="inlineStr"/>
      <c r="O29920" t="inlineStr">
        <is>
          <t>Robert Half Japan</t>
        </is>
      </c>
      <c r="P29920" t="inlineStr">
        <is>
          <t>['sql', 'express', 'tableau']</t>
        </is>
      </c>
      <c r="Q29920" t="inlineStr">
        <is>
          <t>{'analyst_tools': ['tableau'], 'programming': ['sql'], 'webframeworks': ['express']}</t>
        </is>
      </c>
    </row>
    <row r="29921">
      <c r="A29921" t="inlineStr">
        <is>
          <t>Data Engineer</t>
        </is>
      </c>
      <c r="B29921" t="inlineStr">
        <is>
          <t>Data Quality Engineer</t>
        </is>
      </c>
      <c r="C29921" t="inlineStr">
        <is>
          <t>Xico, State of Mexico, Mexico</t>
        </is>
      </c>
      <c r="D29921" t="inlineStr">
        <is>
          <t>via BeBee México</t>
        </is>
      </c>
      <c r="E29921" t="inlineStr">
        <is>
          <t>Full-time</t>
        </is>
      </c>
      <c r="F29921" t="b">
        <v>0</v>
      </c>
      <c r="G29921" t="inlineStr">
        <is>
          <t>Mexico</t>
        </is>
      </c>
      <c r="H29921" s="2" t="n">
        <v>45418.3487037037</v>
      </c>
      <c r="I29921" t="b">
        <v>1</v>
      </c>
      <c r="J29921" t="b">
        <v>0</v>
      </c>
      <c r="K29921" t="inlineStr">
        <is>
          <t>Mexico</t>
        </is>
      </c>
      <c r="L29921" t="inlineStr"/>
      <c r="M29921" t="inlineStr"/>
      <c r="N29921" t="inlineStr"/>
      <c r="O29921" t="inlineStr">
        <is>
          <t>Kodefree</t>
        </is>
      </c>
      <c r="P29921" t="inlineStr">
        <is>
          <t>['sql']</t>
        </is>
      </c>
      <c r="Q29921" t="inlineStr">
        <is>
          <t>{'programming': ['sql']}</t>
        </is>
      </c>
    </row>
    <row r="29922">
      <c r="A29922" t="inlineStr">
        <is>
          <t>Data Analyst</t>
        </is>
      </c>
      <c r="B29922" t="inlineStr">
        <is>
          <t>Healthcare Data Analyst Nurse</t>
        </is>
      </c>
      <c r="C29922" t="inlineStr">
        <is>
          <t>Plymouth, MA</t>
        </is>
      </c>
      <c r="D29922" t="inlineStr">
        <is>
          <t>via Carecareer Link</t>
        </is>
      </c>
      <c r="E29922" t="inlineStr">
        <is>
          <t>Full-time</t>
        </is>
      </c>
      <c r="F29922" t="b">
        <v>0</v>
      </c>
      <c r="G29922" t="inlineStr">
        <is>
          <t>New York, United States</t>
        </is>
      </c>
      <c r="H29922" s="2" t="n">
        <v>45425.33443287037</v>
      </c>
      <c r="I29922" t="b">
        <v>0</v>
      </c>
      <c r="J29922" t="b">
        <v>1</v>
      </c>
      <c r="K29922" t="inlineStr">
        <is>
          <t>United States</t>
        </is>
      </c>
      <c r="L29922" t="inlineStr">
        <is>
          <t>year</t>
        </is>
      </c>
      <c r="M29922" t="n">
        <v>89585</v>
      </c>
      <c r="N29922" t="inlineStr"/>
      <c r="O29922" t="inlineStr">
        <is>
          <t>Incredible Health, Inc.</t>
        </is>
      </c>
      <c r="P29922" t="inlineStr">
        <is>
          <t>['excel']</t>
        </is>
      </c>
      <c r="Q29922" t="inlineStr">
        <is>
          <t>{'analyst_tools': ['excel']}</t>
        </is>
      </c>
    </row>
    <row r="29923">
      <c r="A29923" t="inlineStr">
        <is>
          <t>Data Analyst</t>
        </is>
      </c>
      <c r="B29923" t="inlineStr">
        <is>
          <t>Lead Operations Data Analyst</t>
        </is>
      </c>
      <c r="C29923" t="inlineStr">
        <is>
          <t>North Branford, CT</t>
        </is>
      </c>
      <c r="D29923" t="inlineStr">
        <is>
          <t>via Recruit Medix</t>
        </is>
      </c>
      <c r="E29923" t="inlineStr">
        <is>
          <t>Full-time</t>
        </is>
      </c>
      <c r="F29923" t="b">
        <v>0</v>
      </c>
      <c r="G29923" t="inlineStr">
        <is>
          <t>New York, United States</t>
        </is>
      </c>
      <c r="H29923" s="2" t="n">
        <v>45421.33377314815</v>
      </c>
      <c r="I29923" t="b">
        <v>0</v>
      </c>
      <c r="J29923" t="b">
        <v>1</v>
      </c>
      <c r="K29923" t="inlineStr">
        <is>
          <t>United States</t>
        </is>
      </c>
      <c r="L29923" t="inlineStr"/>
      <c r="M29923" t="inlineStr"/>
      <c r="N29923" t="inlineStr"/>
      <c r="O29923" t="inlineStr">
        <is>
          <t>CVS Health</t>
        </is>
      </c>
      <c r="P29923" t="inlineStr">
        <is>
          <t>['excel', 'power bi']</t>
        </is>
      </c>
      <c r="Q29923" t="inlineStr">
        <is>
          <t>{'analyst_tools': ['excel', 'power bi']}</t>
        </is>
      </c>
    </row>
    <row r="29924">
      <c r="A29924" t="inlineStr">
        <is>
          <t>Business Analyst</t>
        </is>
      </c>
      <c r="B29924" t="inlineStr">
        <is>
          <t>Cost Analyst - Junior</t>
        </is>
      </c>
      <c r="C29924" t="inlineStr">
        <is>
          <t>Mundelein, IL</t>
        </is>
      </c>
      <c r="D29924" t="inlineStr">
        <is>
          <t>via ZipRecruiter</t>
        </is>
      </c>
      <c r="E29924" t="inlineStr">
        <is>
          <t>Full-time</t>
        </is>
      </c>
      <c r="F29924" t="b">
        <v>0</v>
      </c>
      <c r="G29924" t="inlineStr">
        <is>
          <t>Illinois, United States</t>
        </is>
      </c>
      <c r="H29924" s="2" t="n">
        <v>45424.33444444444</v>
      </c>
      <c r="I29924" t="b">
        <v>0</v>
      </c>
      <c r="J29924" t="b">
        <v>0</v>
      </c>
      <c r="K29924" t="inlineStr">
        <is>
          <t>United States</t>
        </is>
      </c>
      <c r="L29924" t="inlineStr"/>
      <c r="M29924" t="inlineStr"/>
      <c r="N29924" t="inlineStr"/>
      <c r="O29924" t="inlineStr">
        <is>
          <t>Sev1Tech</t>
        </is>
      </c>
      <c r="P29924" t="inlineStr">
        <is>
          <t>['crystal', 'excel', 'power bi', 'tableau']</t>
        </is>
      </c>
      <c r="Q29924" t="inlineStr">
        <is>
          <t>{'analyst_tools': ['excel', 'power bi', 'tableau'], 'programming': ['crystal']}</t>
        </is>
      </c>
    </row>
    <row r="29925">
      <c r="A29925" t="inlineStr">
        <is>
          <t>Data Engineer</t>
        </is>
      </c>
      <c r="B29925" t="inlineStr">
        <is>
          <t>Ingeniero/A Datos, 100% En Remoto</t>
        </is>
      </c>
      <c r="C29925" t="inlineStr">
        <is>
          <t>Madrid, Spain</t>
        </is>
      </c>
      <c r="D29925" t="inlineStr">
        <is>
          <t>via BeBee</t>
        </is>
      </c>
      <c r="E29925" t="inlineStr">
        <is>
          <t>Full-time</t>
        </is>
      </c>
      <c r="F29925" t="b">
        <v>0</v>
      </c>
      <c r="G29925" t="inlineStr">
        <is>
          <t>Spain</t>
        </is>
      </c>
      <c r="H29925" s="2" t="n">
        <v>45428.34356481482</v>
      </c>
      <c r="I29925" t="b">
        <v>1</v>
      </c>
      <c r="J29925" t="b">
        <v>0</v>
      </c>
      <c r="K29925" t="inlineStr">
        <is>
          <t>Spain</t>
        </is>
      </c>
      <c r="L29925" t="inlineStr"/>
      <c r="M29925" t="inlineStr"/>
      <c r="N29925" t="inlineStr"/>
      <c r="O29925" t="inlineStr">
        <is>
          <t>Krell Consulting &amp; Training</t>
        </is>
      </c>
      <c r="P29925" t="inlineStr">
        <is>
          <t>['scala', 'java', 'powershell', 'sql', 'python', 'spark', 'pyspark', 'git']</t>
        </is>
      </c>
      <c r="Q29925" t="inlineStr">
        <is>
          <t>{'libraries': ['spark', 'pyspark'], 'other': ['git'], 'programming': ['scala', 'java', 'powershell', 'sql', 'python']}</t>
        </is>
      </c>
    </row>
    <row r="29926">
      <c r="A29926" t="inlineStr">
        <is>
          <t>Business Analyst</t>
        </is>
      </c>
      <c r="B29926" t="inlineStr">
        <is>
          <t>Business Intelligence Analyst</t>
        </is>
      </c>
      <c r="C29926" t="inlineStr">
        <is>
          <t>Mexico</t>
        </is>
      </c>
      <c r="D29926" t="inlineStr">
        <is>
          <t>via BeBee México</t>
        </is>
      </c>
      <c r="E29926" t="inlineStr">
        <is>
          <t>Full-time</t>
        </is>
      </c>
      <c r="F29926" t="b">
        <v>0</v>
      </c>
      <c r="G29926" t="inlineStr">
        <is>
          <t>Mexico</t>
        </is>
      </c>
      <c r="H29926" s="2" t="n">
        <v>45419.34371527778</v>
      </c>
      <c r="I29926" t="b">
        <v>1</v>
      </c>
      <c r="J29926" t="b">
        <v>0</v>
      </c>
      <c r="K29926" t="inlineStr">
        <is>
          <t>Mexico</t>
        </is>
      </c>
      <c r="L29926" t="inlineStr"/>
      <c r="M29926" t="inlineStr"/>
      <c r="N29926" t="inlineStr"/>
      <c r="O29926" t="inlineStr">
        <is>
          <t>Rainmaker</t>
        </is>
      </c>
      <c r="P29926" t="inlineStr">
        <is>
          <t>['python']</t>
        </is>
      </c>
      <c r="Q29926" t="inlineStr">
        <is>
          <t>{'programming': ['python']}</t>
        </is>
      </c>
    </row>
    <row r="29927">
      <c r="A29927" t="inlineStr">
        <is>
          <t>Senior Data Scientist</t>
        </is>
      </c>
      <c r="B29927" t="inlineStr">
        <is>
          <t>Senior Data Scientist</t>
        </is>
      </c>
      <c r="C29927" t="inlineStr">
        <is>
          <t>The Hague, Netherlands</t>
        </is>
      </c>
      <c r="D29927" t="inlineStr">
        <is>
          <t>via LinkedIn</t>
        </is>
      </c>
      <c r="E29927" t="inlineStr">
        <is>
          <t>Contractor and Temp work</t>
        </is>
      </c>
      <c r="F29927" t="b">
        <v>0</v>
      </c>
      <c r="G29927" t="inlineStr">
        <is>
          <t>Netherlands</t>
        </is>
      </c>
      <c r="H29927" s="2" t="n">
        <v>45437.36028935185</v>
      </c>
      <c r="I29927" t="b">
        <v>0</v>
      </c>
      <c r="J29927" t="b">
        <v>0</v>
      </c>
      <c r="K29927" t="inlineStr">
        <is>
          <t>Netherlands</t>
        </is>
      </c>
      <c r="L29927" t="inlineStr"/>
      <c r="M29927" t="inlineStr"/>
      <c r="N29927" t="inlineStr"/>
      <c r="O29927" t="inlineStr">
        <is>
          <t>Tremoot</t>
        </is>
      </c>
      <c r="P29927" t="inlineStr">
        <is>
          <t>['r', 'python', 'azure']</t>
        </is>
      </c>
      <c r="Q29927" t="inlineStr">
        <is>
          <t>{'cloud': ['azure'], 'programming': ['r', 'python']}</t>
        </is>
      </c>
    </row>
    <row r="29928">
      <c r="A29928" t="inlineStr">
        <is>
          <t>Software Engineer</t>
        </is>
      </c>
      <c r="B29928" t="inlineStr">
        <is>
          <t>Senior Platform Engineer</t>
        </is>
      </c>
      <c r="C29928" t="inlineStr">
        <is>
          <t>Tel Aviv-Yafo, Israel</t>
        </is>
      </c>
      <c r="D29928" t="inlineStr">
        <is>
          <t>via LinkedIn</t>
        </is>
      </c>
      <c r="E29928" t="inlineStr">
        <is>
          <t>Full-time</t>
        </is>
      </c>
      <c r="F29928" t="b">
        <v>0</v>
      </c>
      <c r="G29928" t="inlineStr">
        <is>
          <t>Israel</t>
        </is>
      </c>
      <c r="H29928" s="2" t="n">
        <v>45425.35670138889</v>
      </c>
      <c r="I29928" t="b">
        <v>1</v>
      </c>
      <c r="J29928" t="b">
        <v>0</v>
      </c>
      <c r="K29928" t="inlineStr">
        <is>
          <t>Israel</t>
        </is>
      </c>
      <c r="L29928" t="inlineStr"/>
      <c r="M29928" t="inlineStr"/>
      <c r="N29928" t="inlineStr"/>
      <c r="O29928" t="inlineStr">
        <is>
          <t>HiredScore</t>
        </is>
      </c>
      <c r="P29928" t="inlineStr">
        <is>
          <t>['mongodb', 'mongodb', 'sql', 'nosql', 'python', 'elasticsearch', 'postgresql', 'bigquery', 'spark']</t>
        </is>
      </c>
      <c r="Q29928" t="inlineStr">
        <is>
          <t>{'cloud': ['bigquery'], 'databases': ['mongodb', 'elasticsearch', 'postgresql'], 'libraries': ['spark'], 'programming': ['mongodb', 'sql', 'nosql', 'python']}</t>
        </is>
      </c>
    </row>
    <row r="29929">
      <c r="A29929" t="inlineStr">
        <is>
          <t>Data Engineer</t>
        </is>
      </c>
      <c r="B29929" t="inlineStr">
        <is>
          <t>Data Engineer confirmé H/F</t>
        </is>
      </c>
      <c r="C29929" t="inlineStr">
        <is>
          <t>France</t>
        </is>
      </c>
      <c r="D29929" t="inlineStr">
        <is>
          <t>via LinkedIn</t>
        </is>
      </c>
      <c r="E29929" t="inlineStr">
        <is>
          <t>Full-time</t>
        </is>
      </c>
      <c r="F29929" t="b">
        <v>0</v>
      </c>
      <c r="G29929" t="inlineStr">
        <is>
          <t>France</t>
        </is>
      </c>
      <c r="H29929" s="2" t="n">
        <v>45428.34768518519</v>
      </c>
      <c r="I29929" t="b">
        <v>1</v>
      </c>
      <c r="J29929" t="b">
        <v>0</v>
      </c>
      <c r="K29929" t="inlineStr">
        <is>
          <t>France</t>
        </is>
      </c>
      <c r="L29929" t="inlineStr"/>
      <c r="M29929" t="inlineStr"/>
      <c r="N29929" t="inlineStr"/>
      <c r="O29929" t="inlineStr">
        <is>
          <t>Smile</t>
        </is>
      </c>
      <c r="P29929" t="inlineStr">
        <is>
          <t>['scala', 'oracle', 'spark', 'hadoop']</t>
        </is>
      </c>
      <c r="Q29929" t="inlineStr">
        <is>
          <t>{'cloud': ['oracle'], 'libraries': ['spark', 'hadoop'], 'programming': ['scala']}</t>
        </is>
      </c>
    </row>
    <row r="29930">
      <c r="A29930" t="inlineStr">
        <is>
          <t>Software Engineer</t>
        </is>
      </c>
      <c r="B29930" t="inlineStr">
        <is>
          <t>Fullstack Software Engineer</t>
        </is>
      </c>
      <c r="C29930" t="inlineStr">
        <is>
          <t>Lausanne, Switzerland</t>
        </is>
      </c>
      <c r="D29930" t="inlineStr">
        <is>
          <t>via SmartRecruiters</t>
        </is>
      </c>
      <c r="E29930" t="inlineStr">
        <is>
          <t>Full-time</t>
        </is>
      </c>
      <c r="F29930" t="b">
        <v>0</v>
      </c>
      <c r="G29930" t="inlineStr">
        <is>
          <t>Switzerland</t>
        </is>
      </c>
      <c r="H29930" s="2" t="n">
        <v>45428.37644675926</v>
      </c>
      <c r="I29930" t="b">
        <v>1</v>
      </c>
      <c r="J29930" t="b">
        <v>0</v>
      </c>
      <c r="K29930" t="inlineStr">
        <is>
          <t>Switzerland</t>
        </is>
      </c>
      <c r="L29930" t="inlineStr"/>
      <c r="M29930" t="inlineStr"/>
      <c r="N29930" t="inlineStr"/>
      <c r="O29930" t="inlineStr">
        <is>
          <t>Nexthink</t>
        </is>
      </c>
      <c r="P29930" t="inlineStr">
        <is>
          <t>['java', 'javascript', 'typescript', 'nosql', 'aws', 'react', 'kafka', 'graphql', 'kubernetes', 'docker', 'git', 'jenkins']</t>
        </is>
      </c>
      <c r="Q29930" t="inlineStr">
        <is>
          <t>{'cloud': ['aws'], 'libraries': ['react', 'kafka', 'graphql'], 'other': ['kubernetes', 'docker', 'git', 'jenkins'], 'programming': ['java', 'javascript', 'typescript', 'nosql']}</t>
        </is>
      </c>
    </row>
    <row r="29931">
      <c r="A29931" t="inlineStr">
        <is>
          <t>Data Scientist</t>
        </is>
      </c>
      <c r="B29931" t="inlineStr">
        <is>
          <t>Consultant(e) Data Scientist spécialisé(e) en risques financiers ...</t>
        </is>
      </c>
      <c r="C29931" t="inlineStr">
        <is>
          <t>Paris, France</t>
        </is>
      </c>
      <c r="D29931" t="inlineStr">
        <is>
          <t>via Jobijoba</t>
        </is>
      </c>
      <c r="E29931" t="inlineStr">
        <is>
          <t>Full-time</t>
        </is>
      </c>
      <c r="F29931" t="b">
        <v>0</v>
      </c>
      <c r="G29931" t="inlineStr">
        <is>
          <t>France</t>
        </is>
      </c>
      <c r="H29931" s="2" t="n">
        <v>45435.39325231482</v>
      </c>
      <c r="I29931" t="b">
        <v>0</v>
      </c>
      <c r="J29931" t="b">
        <v>0</v>
      </c>
      <c r="K29931" t="inlineStr">
        <is>
          <t>France</t>
        </is>
      </c>
      <c r="L29931" t="inlineStr"/>
      <c r="M29931" t="inlineStr"/>
      <c r="N29931" t="inlineStr"/>
      <c r="O29931" t="inlineStr">
        <is>
          <t>Nexialog consulting</t>
        </is>
      </c>
      <c r="P29931" t="inlineStr">
        <is>
          <t>['python', 'r', 'sql', 'aws', 'azure', 'gcp', 'spark', 'flask', 'docker']</t>
        </is>
      </c>
      <c r="Q29931" t="inlineStr">
        <is>
          <t>{'cloud': ['aws', 'azure', 'gcp'], 'libraries': ['spark'], 'other': ['docker'], 'programming': ['python', 'r', 'sql'], 'webframeworks': ['flask']}</t>
        </is>
      </c>
    </row>
    <row r="29932">
      <c r="A29932" t="inlineStr">
        <is>
          <t>Senior Data Scientist</t>
        </is>
      </c>
      <c r="B29932" t="inlineStr">
        <is>
          <t>Senior Data Scientist 12 month FTC</t>
        </is>
      </c>
      <c r="C29932" t="inlineStr">
        <is>
          <t>United Kingdom</t>
        </is>
      </c>
      <c r="D29932" t="inlineStr">
        <is>
          <t>via LinkedIn</t>
        </is>
      </c>
      <c r="E29932" t="inlineStr">
        <is>
          <t>Full-time</t>
        </is>
      </c>
      <c r="F29932" t="b">
        <v>0</v>
      </c>
      <c r="G29932" t="inlineStr">
        <is>
          <t>United Kingdom</t>
        </is>
      </c>
      <c r="H29932" s="2" t="n">
        <v>45435.3584837963</v>
      </c>
      <c r="I29932" t="b">
        <v>0</v>
      </c>
      <c r="J29932" t="b">
        <v>0</v>
      </c>
      <c r="K29932" t="inlineStr">
        <is>
          <t>United Kingdom</t>
        </is>
      </c>
      <c r="L29932" t="inlineStr"/>
      <c r="M29932" t="inlineStr"/>
      <c r="N29932" t="inlineStr"/>
      <c r="O29932" t="inlineStr">
        <is>
          <t>Harnham</t>
        </is>
      </c>
      <c r="P29932" t="inlineStr">
        <is>
          <t>['python', 'sql']</t>
        </is>
      </c>
      <c r="Q29932" t="inlineStr">
        <is>
          <t>{'programming': ['python', 'sql']}</t>
        </is>
      </c>
    </row>
    <row r="29933">
      <c r="A29933" t="inlineStr">
        <is>
          <t>Data Engineer</t>
        </is>
      </c>
      <c r="B29933" t="inlineStr">
        <is>
          <t>Principal Data Engineer AWS - Remote</t>
        </is>
      </c>
      <c r="C29933" t="inlineStr">
        <is>
          <t>Anywhere</t>
        </is>
      </c>
      <c r="D29933" t="inlineStr">
        <is>
          <t>via Virtual Vocations</t>
        </is>
      </c>
      <c r="E29933" t="inlineStr">
        <is>
          <t>Full-time</t>
        </is>
      </c>
      <c r="F29933" t="b">
        <v>1</v>
      </c>
      <c r="G29933" t="inlineStr">
        <is>
          <t>Georgia</t>
        </is>
      </c>
      <c r="H29933" s="2" t="n">
        <v>45417.35438657407</v>
      </c>
      <c r="I29933" t="b">
        <v>1</v>
      </c>
      <c r="J29933" t="b">
        <v>0</v>
      </c>
      <c r="K29933" t="inlineStr">
        <is>
          <t>United States</t>
        </is>
      </c>
      <c r="L29933" t="inlineStr"/>
      <c r="M29933" t="inlineStr"/>
      <c r="N29933" t="inlineStr"/>
      <c r="O29933" t="inlineStr">
        <is>
          <t>UnitedHealth Group</t>
        </is>
      </c>
      <c r="P29933" t="inlineStr">
        <is>
          <t>['python', 'sql', 'aws', 'spark']</t>
        </is>
      </c>
      <c r="Q29933" t="inlineStr">
        <is>
          <t>{'cloud': ['aws'], 'libraries': ['spark'], 'programming': ['python', 'sql']}</t>
        </is>
      </c>
    </row>
    <row r="29934">
      <c r="A29934" t="inlineStr">
        <is>
          <t>Data Scientist</t>
        </is>
      </c>
      <c r="B29934" t="inlineStr">
        <is>
          <t>Data Scientist</t>
        </is>
      </c>
      <c r="C29934" t="inlineStr">
        <is>
          <t>New Cairo City, Egypt</t>
        </is>
      </c>
      <c r="D29934" t="inlineStr">
        <is>
          <t>via LinkedIn</t>
        </is>
      </c>
      <c r="E29934" t="inlineStr">
        <is>
          <t>Full-time</t>
        </is>
      </c>
      <c r="F29934" t="b">
        <v>0</v>
      </c>
      <c r="G29934" t="inlineStr">
        <is>
          <t>Egypt</t>
        </is>
      </c>
      <c r="H29934" s="2" t="n">
        <v>45419.34800925926</v>
      </c>
      <c r="I29934" t="b">
        <v>0</v>
      </c>
      <c r="J29934" t="b">
        <v>0</v>
      </c>
      <c r="K29934" t="inlineStr">
        <is>
          <t>Egypt</t>
        </is>
      </c>
      <c r="L29934" t="inlineStr"/>
      <c r="M29934" t="inlineStr"/>
      <c r="N29934" t="inlineStr"/>
      <c r="O29934" t="inlineStr">
        <is>
          <t>Salt</t>
        </is>
      </c>
      <c r="P29934" t="inlineStr">
        <is>
          <t>['python', 'sql', 'sql server', 'oracle', 'ssis']</t>
        </is>
      </c>
      <c r="Q29934" t="inlineStr">
        <is>
          <t>{'analyst_tools': ['ssis'], 'cloud': ['oracle'], 'databases': ['sql server'], 'programming': ['python', 'sql']}</t>
        </is>
      </c>
    </row>
    <row r="29935">
      <c r="A29935" t="inlineStr">
        <is>
          <t>Senior Data Scientist</t>
        </is>
      </c>
      <c r="B29935" t="inlineStr">
        <is>
          <t>Senior Data Scientist</t>
        </is>
      </c>
      <c r="C29935" t="inlineStr">
        <is>
          <t>Berlin, Germany</t>
        </is>
      </c>
      <c r="D29935" t="inlineStr">
        <is>
          <t>via Stepstone</t>
        </is>
      </c>
      <c r="E29935" t="inlineStr">
        <is>
          <t>Full-time</t>
        </is>
      </c>
      <c r="F29935" t="b">
        <v>0</v>
      </c>
      <c r="G29935" t="inlineStr">
        <is>
          <t>Germany</t>
        </is>
      </c>
      <c r="H29935" s="2" t="n">
        <v>45440.3569212963</v>
      </c>
      <c r="I29935" t="b">
        <v>0</v>
      </c>
      <c r="J29935" t="b">
        <v>0</v>
      </c>
      <c r="K29935" t="inlineStr">
        <is>
          <t>Germany</t>
        </is>
      </c>
      <c r="L29935" t="inlineStr"/>
      <c r="M29935" t="inlineStr"/>
      <c r="N29935" t="inlineStr"/>
      <c r="O29935" t="inlineStr">
        <is>
          <t>N26 GmbH</t>
        </is>
      </c>
      <c r="P29935" t="inlineStr">
        <is>
          <t>['python', 'sql']</t>
        </is>
      </c>
      <c r="Q29935" t="inlineStr">
        <is>
          <t>{'programming': ['python', 'sql']}</t>
        </is>
      </c>
    </row>
    <row r="29936">
      <c r="A29936" t="inlineStr">
        <is>
          <t>Data Analyst</t>
        </is>
      </c>
      <c r="B29936" t="inlineStr">
        <is>
          <t>Healthcare Data Analyst Nurse</t>
        </is>
      </c>
      <c r="C29936" t="inlineStr">
        <is>
          <t>Hilton Head Island, SC</t>
        </is>
      </c>
      <c r="D29936" t="inlineStr">
        <is>
          <t>via Carecareer Link</t>
        </is>
      </c>
      <c r="E29936" t="inlineStr">
        <is>
          <t>Full-time</t>
        </is>
      </c>
      <c r="F29936" t="b">
        <v>0</v>
      </c>
      <c r="G29936" t="inlineStr">
        <is>
          <t>Georgia</t>
        </is>
      </c>
      <c r="H29936" s="2" t="n">
        <v>45426.38204861111</v>
      </c>
      <c r="I29936" t="b">
        <v>0</v>
      </c>
      <c r="J29936" t="b">
        <v>1</v>
      </c>
      <c r="K29936" t="inlineStr">
        <is>
          <t>United States</t>
        </is>
      </c>
      <c r="L29936" t="inlineStr">
        <is>
          <t>year</t>
        </is>
      </c>
      <c r="M29936" t="n">
        <v>70000</v>
      </c>
      <c r="N29936" t="inlineStr"/>
      <c r="O29936" t="inlineStr">
        <is>
          <t>Incredible Health, Inc.</t>
        </is>
      </c>
      <c r="P29936" t="inlineStr">
        <is>
          <t>['excel']</t>
        </is>
      </c>
      <c r="Q29936" t="inlineStr">
        <is>
          <t>{'analyst_tools': ['excel']}</t>
        </is>
      </c>
    </row>
    <row r="29937">
      <c r="A29937" t="inlineStr">
        <is>
          <t>Data Scientist</t>
        </is>
      </c>
      <c r="B29937" t="inlineStr">
        <is>
          <t>Data Scientist H/F</t>
        </is>
      </c>
      <c r="C29937" t="inlineStr">
        <is>
          <t>Paris, France</t>
        </is>
      </c>
      <c r="D29937" t="inlineStr">
        <is>
          <t>via Jobijoba</t>
        </is>
      </c>
      <c r="E29937" t="inlineStr">
        <is>
          <t>Full-time</t>
        </is>
      </c>
      <c r="F29937" t="b">
        <v>0</v>
      </c>
      <c r="G29937" t="inlineStr">
        <is>
          <t>France</t>
        </is>
      </c>
      <c r="H29937" s="2" t="n">
        <v>45435.39313657407</v>
      </c>
      <c r="I29937" t="b">
        <v>0</v>
      </c>
      <c r="J29937" t="b">
        <v>0</v>
      </c>
      <c r="K29937" t="inlineStr">
        <is>
          <t>France</t>
        </is>
      </c>
      <c r="L29937" t="inlineStr"/>
      <c r="M29937" t="inlineStr"/>
      <c r="N29937" t="inlineStr"/>
      <c r="O29937" t="inlineStr">
        <is>
          <t>Comptalib</t>
        </is>
      </c>
      <c r="P29937" t="inlineStr">
        <is>
          <t>['python', 'typescript', 'mysql', 'aws', 'node.js', 'visio']</t>
        </is>
      </c>
      <c r="Q29937" t="inlineStr">
        <is>
          <t>{'analyst_tools': ['visio'], 'cloud': ['aws'], 'databases': ['mysql'], 'programming': ['python', 'typescript'], 'webframeworks': ['node.js']}</t>
        </is>
      </c>
    </row>
    <row r="29938">
      <c r="A29938" t="inlineStr">
        <is>
          <t>Data Engineer</t>
        </is>
      </c>
      <c r="B29938" t="inlineStr">
        <is>
          <t>Data Engineer</t>
        </is>
      </c>
      <c r="C29938" t="inlineStr">
        <is>
          <t>Lisbon, Portugal</t>
        </is>
      </c>
      <c r="D29938" t="inlineStr">
        <is>
          <t>via BeBee Portugal</t>
        </is>
      </c>
      <c r="E29938" t="inlineStr">
        <is>
          <t>Full-time</t>
        </is>
      </c>
      <c r="F29938" t="b">
        <v>0</v>
      </c>
      <c r="G29938" t="inlineStr">
        <is>
          <t>Portugal</t>
        </is>
      </c>
      <c r="H29938" s="2" t="n">
        <v>45428.34127314815</v>
      </c>
      <c r="I29938" t="b">
        <v>0</v>
      </c>
      <c r="J29938" t="b">
        <v>0</v>
      </c>
      <c r="K29938" t="inlineStr">
        <is>
          <t>Portugal</t>
        </is>
      </c>
      <c r="L29938" t="inlineStr"/>
      <c r="M29938" t="inlineStr"/>
      <c r="N29938" t="inlineStr"/>
      <c r="O29938" t="inlineStr">
        <is>
          <t>Diconium</t>
        </is>
      </c>
      <c r="P29938" t="inlineStr"/>
      <c r="Q29938" t="inlineStr"/>
    </row>
    <row r="29939">
      <c r="A29939" t="inlineStr">
        <is>
          <t>Data Scientist</t>
        </is>
      </c>
      <c r="B29939" t="inlineStr">
        <is>
          <t>Data Scientist NLP / Data scientist Scoring</t>
        </is>
      </c>
      <c r="C29939" t="inlineStr">
        <is>
          <t>La Rochelle, France</t>
        </is>
      </c>
      <c r="D29939" t="inlineStr">
        <is>
          <t>via Jobijoba</t>
        </is>
      </c>
      <c r="E29939" t="inlineStr">
        <is>
          <t>Full-time</t>
        </is>
      </c>
      <c r="F29939" t="b">
        <v>0</v>
      </c>
      <c r="G29939" t="inlineStr">
        <is>
          <t>France</t>
        </is>
      </c>
      <c r="H29939" s="2" t="n">
        <v>45435.39305555556</v>
      </c>
      <c r="I29939" t="b">
        <v>0</v>
      </c>
      <c r="J29939" t="b">
        <v>0</v>
      </c>
      <c r="K29939" t="inlineStr">
        <is>
          <t>France</t>
        </is>
      </c>
      <c r="L29939" t="inlineStr"/>
      <c r="M29939" t="inlineStr"/>
      <c r="N29939" t="inlineStr"/>
      <c r="O29939" t="inlineStr">
        <is>
          <t>Intuition It Solutions Ltd.</t>
        </is>
      </c>
      <c r="P29939" t="inlineStr"/>
      <c r="Q29939" t="inlineStr"/>
    </row>
    <row r="29940">
      <c r="A29940" t="inlineStr">
        <is>
          <t>Data Engineer</t>
        </is>
      </c>
      <c r="B29940" t="inlineStr">
        <is>
          <t>Data Platform Engineer</t>
        </is>
      </c>
      <c r="C29940" t="inlineStr">
        <is>
          <t>Anywhere</t>
        </is>
      </c>
      <c r="D29940" t="inlineStr">
        <is>
          <t>via IrishJobs.ie</t>
        </is>
      </c>
      <c r="E29940" t="inlineStr">
        <is>
          <t>Full-time</t>
        </is>
      </c>
      <c r="F29940" t="b">
        <v>1</v>
      </c>
      <c r="G29940" t="inlineStr">
        <is>
          <t>Ireland</t>
        </is>
      </c>
      <c r="H29940" s="2" t="n">
        <v>45440.3662962963</v>
      </c>
      <c r="I29940" t="b">
        <v>1</v>
      </c>
      <c r="J29940" t="b">
        <v>0</v>
      </c>
      <c r="K29940" t="inlineStr">
        <is>
          <t>Ireland</t>
        </is>
      </c>
      <c r="L29940" t="inlineStr"/>
      <c r="M29940" t="inlineStr"/>
      <c r="N29940" t="inlineStr"/>
      <c r="O29940" t="inlineStr">
        <is>
          <t>REALTIME recruitment</t>
        </is>
      </c>
      <c r="P29940" t="inlineStr">
        <is>
          <t>['python', 'bash', 'aws', 'azure', 'snowflake', 'redshift', 'terraform']</t>
        </is>
      </c>
      <c r="Q29940" t="inlineStr">
        <is>
          <t>{'cloud': ['aws', 'azure', 'snowflake', 'redshift'], 'other': ['terraform'], 'programming': ['python', 'bash']}</t>
        </is>
      </c>
    </row>
    <row r="29941">
      <c r="A29941" t="inlineStr">
        <is>
          <t>Data Scientist</t>
        </is>
      </c>
      <c r="B29941" t="inlineStr">
        <is>
          <t>Data Scienst</t>
        </is>
      </c>
      <c r="C29941" t="inlineStr">
        <is>
          <t>Visp, Switzerland</t>
        </is>
      </c>
      <c r="D29941" t="inlineStr">
        <is>
          <t>via BeBee Schweiz</t>
        </is>
      </c>
      <c r="E29941" t="inlineStr">
        <is>
          <t>Full-time</t>
        </is>
      </c>
      <c r="F29941" t="b">
        <v>0</v>
      </c>
      <c r="G29941" t="inlineStr">
        <is>
          <t>Switzerland</t>
        </is>
      </c>
      <c r="H29941" s="2" t="n">
        <v>45430.36289351852</v>
      </c>
      <c r="I29941" t="b">
        <v>0</v>
      </c>
      <c r="J29941" t="b">
        <v>0</v>
      </c>
      <c r="K29941" t="inlineStr">
        <is>
          <t>Switzerland</t>
        </is>
      </c>
      <c r="L29941" t="inlineStr"/>
      <c r="M29941" t="inlineStr"/>
      <c r="N29941" t="inlineStr"/>
      <c r="O29941" t="inlineStr">
        <is>
          <t>Lonza</t>
        </is>
      </c>
      <c r="P29941" t="inlineStr">
        <is>
          <t>['r', 'power bi']</t>
        </is>
      </c>
      <c r="Q29941" t="inlineStr">
        <is>
          <t>{'analyst_tools': ['power bi'], 'programming': ['r']}</t>
        </is>
      </c>
    </row>
    <row r="29942">
      <c r="A29942" t="inlineStr">
        <is>
          <t>Data Analyst</t>
        </is>
      </c>
      <c r="B29942" t="inlineStr">
        <is>
          <t>Analytics Director</t>
        </is>
      </c>
      <c r="C29942" t="inlineStr">
        <is>
          <t>France</t>
        </is>
      </c>
      <c r="D29942" t="inlineStr">
        <is>
          <t>via BeBee</t>
        </is>
      </c>
      <c r="E29942" t="inlineStr">
        <is>
          <t>Full-time</t>
        </is>
      </c>
      <c r="F29942" t="b">
        <v>0</v>
      </c>
      <c r="G29942" t="inlineStr">
        <is>
          <t>France</t>
        </is>
      </c>
      <c r="H29942" s="2" t="n">
        <v>45443.34792824074</v>
      </c>
      <c r="I29942" t="b">
        <v>1</v>
      </c>
      <c r="J29942" t="b">
        <v>0</v>
      </c>
      <c r="K29942" t="inlineStr">
        <is>
          <t>France</t>
        </is>
      </c>
      <c r="L29942" t="inlineStr"/>
      <c r="M29942" t="inlineStr"/>
      <c r="N29942" t="inlineStr"/>
      <c r="O29942" t="inlineStr">
        <is>
          <t>L - founders of loyalty</t>
        </is>
      </c>
      <c r="P29942" t="inlineStr"/>
      <c r="Q29942" t="inlineStr"/>
    </row>
    <row r="29943">
      <c r="A29943" t="inlineStr">
        <is>
          <t>Data Scientist</t>
        </is>
      </c>
      <c r="B29943" t="inlineStr">
        <is>
          <t>Data Scientist - Voice of Customer</t>
        </is>
      </c>
      <c r="C29943" t="inlineStr">
        <is>
          <t>Cammack Village, AR</t>
        </is>
      </c>
      <c r="D29943" t="inlineStr">
        <is>
          <t>via Adzuna</t>
        </is>
      </c>
      <c r="E29943" t="inlineStr">
        <is>
          <t>Full-time</t>
        </is>
      </c>
      <c r="F29943" t="b">
        <v>0</v>
      </c>
      <c r="G29943" t="inlineStr">
        <is>
          <t>Texas, United States</t>
        </is>
      </c>
      <c r="H29943" s="2" t="n">
        <v>45420.33715277778</v>
      </c>
      <c r="I29943" t="b">
        <v>0</v>
      </c>
      <c r="J29943" t="b">
        <v>1</v>
      </c>
      <c r="K29943" t="inlineStr">
        <is>
          <t>United States</t>
        </is>
      </c>
      <c r="L29943" t="inlineStr"/>
      <c r="M29943" t="inlineStr"/>
      <c r="N29943" t="inlineStr"/>
      <c r="O29943" t="inlineStr">
        <is>
          <t>Ford Motor Company</t>
        </is>
      </c>
      <c r="P29943" t="inlineStr">
        <is>
          <t>['sql', 'r', 'python', 'java', 'express', 'alteryx']</t>
        </is>
      </c>
      <c r="Q29943" t="inlineStr">
        <is>
          <t>{'analyst_tools': ['alteryx'], 'programming': ['sql', 'r', 'python', 'java'], 'webframeworks': ['express']}</t>
        </is>
      </c>
    </row>
    <row r="29944">
      <c r="A29944" t="inlineStr">
        <is>
          <t>Data Analyst</t>
        </is>
      </c>
      <c r="B29944" t="inlineStr">
        <is>
          <t>Oracle Functional Analyst Training and Placement for Entry Level</t>
        </is>
      </c>
      <c r="C29944" t="inlineStr">
        <is>
          <t>San Jose, CA</t>
        </is>
      </c>
      <c r="D29944" t="inlineStr">
        <is>
          <t>via ZipRecruiter</t>
        </is>
      </c>
      <c r="E29944" t="inlineStr">
        <is>
          <t>Full-time</t>
        </is>
      </c>
      <c r="F29944" t="b">
        <v>0</v>
      </c>
      <c r="G29944" t="inlineStr">
        <is>
          <t>California, United States</t>
        </is>
      </c>
      <c r="H29944" s="2" t="n">
        <v>45433.33439814814</v>
      </c>
      <c r="I29944" t="b">
        <v>0</v>
      </c>
      <c r="J29944" t="b">
        <v>0</v>
      </c>
      <c r="K29944" t="inlineStr">
        <is>
          <t>United States</t>
        </is>
      </c>
      <c r="L29944" t="inlineStr"/>
      <c r="M29944" t="inlineStr"/>
      <c r="N29944" t="inlineStr"/>
      <c r="O29944" t="inlineStr">
        <is>
          <t>WalkWater Technologies Inc</t>
        </is>
      </c>
      <c r="P29944" t="inlineStr">
        <is>
          <t>['oracle']</t>
        </is>
      </c>
      <c r="Q29944" t="inlineStr">
        <is>
          <t>{'cloud': ['oracle']}</t>
        </is>
      </c>
    </row>
    <row r="29945">
      <c r="A29945" t="inlineStr">
        <is>
          <t>Data Engineer</t>
        </is>
      </c>
      <c r="B29945" t="inlineStr">
        <is>
          <t>Data Engineer</t>
        </is>
      </c>
      <c r="C29945" t="inlineStr">
        <is>
          <t>Xico, Ver., Mexico</t>
        </is>
      </c>
      <c r="D29945" t="inlineStr">
        <is>
          <t>via BeBee México</t>
        </is>
      </c>
      <c r="E29945" t="inlineStr">
        <is>
          <t>Full-time</t>
        </is>
      </c>
      <c r="F29945" t="b">
        <v>0</v>
      </c>
      <c r="G29945" t="inlineStr">
        <is>
          <t>Mexico</t>
        </is>
      </c>
      <c r="H29945" s="2" t="n">
        <v>45421.3458912037</v>
      </c>
      <c r="I29945" t="b">
        <v>1</v>
      </c>
      <c r="J29945" t="b">
        <v>0</v>
      </c>
      <c r="K29945" t="inlineStr">
        <is>
          <t>Mexico</t>
        </is>
      </c>
      <c r="L29945" t="inlineStr"/>
      <c r="M29945" t="inlineStr"/>
      <c r="N29945" t="inlineStr"/>
      <c r="O29945" t="inlineStr">
        <is>
          <t>Megamet De Tijuana S, A De C, V</t>
        </is>
      </c>
      <c r="P29945" t="inlineStr">
        <is>
          <t>['python', 'c', 'aws', 'azure', 'git']</t>
        </is>
      </c>
      <c r="Q29945" t="inlineStr">
        <is>
          <t>{'cloud': ['aws', 'azure'], 'other': ['git'], 'programming': ['python', 'c']}</t>
        </is>
      </c>
    </row>
    <row r="29946">
      <c r="A29946" t="inlineStr">
        <is>
          <t>Machine Learning Engineer</t>
        </is>
      </c>
      <c r="B29946" t="inlineStr">
        <is>
          <t>Machine Learning (ML) Engineer (IT) / Freelance</t>
        </is>
      </c>
      <c r="C29946" t="inlineStr">
        <is>
          <t>France</t>
        </is>
      </c>
      <c r="D29946" t="inlineStr">
        <is>
          <t>via LinkedIn</t>
        </is>
      </c>
      <c r="E29946" t="inlineStr">
        <is>
          <t>Full-time</t>
        </is>
      </c>
      <c r="F29946" t="b">
        <v>0</v>
      </c>
      <c r="G29946" t="inlineStr">
        <is>
          <t>France</t>
        </is>
      </c>
      <c r="H29946" s="2" t="n">
        <v>45436.34956018518</v>
      </c>
      <c r="I29946" t="b">
        <v>0</v>
      </c>
      <c r="J29946" t="b">
        <v>0</v>
      </c>
      <c r="K29946" t="inlineStr">
        <is>
          <t>France</t>
        </is>
      </c>
      <c r="L29946" t="inlineStr"/>
      <c r="M29946" t="inlineStr"/>
      <c r="N29946" t="inlineStr"/>
      <c r="O29946" t="inlineStr">
        <is>
          <t>Free-Work (ex Freelance-info Carriere-info)</t>
        </is>
      </c>
      <c r="P29946" t="inlineStr">
        <is>
          <t>['python', 'sql', 'fastapi', 'docker', 'github']</t>
        </is>
      </c>
      <c r="Q29946" t="inlineStr">
        <is>
          <t>{'other': ['docker', 'github'], 'programming': ['python', 'sql'], 'webframeworks': ['fastapi']}</t>
        </is>
      </c>
    </row>
    <row r="29947">
      <c r="A29947" t="inlineStr">
        <is>
          <t>Data Analyst</t>
        </is>
      </c>
      <c r="B29947" t="inlineStr">
        <is>
          <t>Practicante De Product Data Manager</t>
        </is>
      </c>
      <c r="C29947" t="inlineStr">
        <is>
          <t>Monterrey, Nuevo Leon, Mexico</t>
        </is>
      </c>
      <c r="D29947" t="inlineStr">
        <is>
          <t>via BeBee México</t>
        </is>
      </c>
      <c r="E29947" t="inlineStr">
        <is>
          <t>Full-time and Internship</t>
        </is>
      </c>
      <c r="F29947" t="b">
        <v>0</v>
      </c>
      <c r="G29947" t="inlineStr">
        <is>
          <t>Mexico</t>
        </is>
      </c>
      <c r="H29947" s="2" t="n">
        <v>45418.34851851852</v>
      </c>
      <c r="I29947" t="b">
        <v>1</v>
      </c>
      <c r="J29947" t="b">
        <v>0</v>
      </c>
      <c r="K29947" t="inlineStr">
        <is>
          <t>Mexico</t>
        </is>
      </c>
      <c r="L29947" t="inlineStr"/>
      <c r="M29947" t="inlineStr"/>
      <c r="N29947" t="inlineStr"/>
      <c r="O29947" t="inlineStr">
        <is>
          <t>Crisa Libbey</t>
        </is>
      </c>
      <c r="P29947" t="inlineStr"/>
      <c r="Q29947" t="inlineStr"/>
    </row>
    <row r="29948">
      <c r="A29948" t="inlineStr">
        <is>
          <t>Data Analyst</t>
        </is>
      </c>
      <c r="B29948" t="inlineStr">
        <is>
          <t>Especialista en Análisis de Datos y Business Intelligence / Data...</t>
        </is>
      </c>
      <c r="C29948" t="inlineStr">
        <is>
          <t>Anywhere</t>
        </is>
      </c>
      <c r="D29948" t="inlineStr">
        <is>
          <t>via Jobgether</t>
        </is>
      </c>
      <c r="E29948" t="inlineStr">
        <is>
          <t>Full-time</t>
        </is>
      </c>
      <c r="F29948" t="b">
        <v>1</v>
      </c>
      <c r="G29948" t="inlineStr">
        <is>
          <t>Spain</t>
        </is>
      </c>
      <c r="H29948" s="2" t="n">
        <v>45433.37292824074</v>
      </c>
      <c r="I29948" t="b">
        <v>1</v>
      </c>
      <c r="J29948" t="b">
        <v>0</v>
      </c>
      <c r="K29948" t="inlineStr">
        <is>
          <t>Spain</t>
        </is>
      </c>
      <c r="L29948" t="inlineStr"/>
      <c r="M29948" t="inlineStr"/>
      <c r="N29948" t="inlineStr"/>
      <c r="O29948" t="inlineStr">
        <is>
          <t>The Wise Seeker</t>
        </is>
      </c>
      <c r="P29948" t="inlineStr"/>
      <c r="Q29948" t="inlineStr"/>
    </row>
    <row r="29949">
      <c r="A29949" t="inlineStr">
        <is>
          <t>Data Engineer</t>
        </is>
      </c>
      <c r="B29949" t="inlineStr">
        <is>
          <t>Data engineer</t>
        </is>
      </c>
      <c r="C29949" t="inlineStr">
        <is>
          <t>Singapore</t>
        </is>
      </c>
      <c r="D29949" t="inlineStr">
        <is>
          <t>via Singapore | JobsDB</t>
        </is>
      </c>
      <c r="E29949" t="inlineStr">
        <is>
          <t>Full-time</t>
        </is>
      </c>
      <c r="F29949" t="b">
        <v>0</v>
      </c>
      <c r="G29949" t="inlineStr">
        <is>
          <t>Singapore</t>
        </is>
      </c>
      <c r="H29949" s="2" t="n">
        <v>45431.3469675926</v>
      </c>
      <c r="I29949" t="b">
        <v>0</v>
      </c>
      <c r="J29949" t="b">
        <v>0</v>
      </c>
      <c r="K29949" t="inlineStr">
        <is>
          <t>Singapore</t>
        </is>
      </c>
      <c r="L29949" t="inlineStr"/>
      <c r="M29949" t="inlineStr"/>
      <c r="N29949" t="inlineStr"/>
      <c r="O29949" t="inlineStr">
        <is>
          <t>SCIENTE INTERNATIONAL PTE. LTD.</t>
        </is>
      </c>
      <c r="P29949" t="inlineStr">
        <is>
          <t>['sql', 'nosql', 'mongodb', 'mongodb', 'java', 'mariadb', 'oracle', 'kafka', 'spark', 'bitbucket', 'jenkins']</t>
        </is>
      </c>
      <c r="Q29949" t="inlineStr">
        <is>
          <t>{'cloud': ['oracle'], 'databases': ['mongodb', 'mariadb'], 'libraries': ['kafka', 'spark'], 'other': ['bitbucket', 'jenkins'], 'programming': ['sql', 'nosql', 'mongodb', 'java']}</t>
        </is>
      </c>
    </row>
    <row r="29950">
      <c r="A29950" t="inlineStr">
        <is>
          <t>Data Engineer</t>
        </is>
      </c>
      <c r="B29950" t="inlineStr">
        <is>
          <t>Data Engineer</t>
        </is>
      </c>
      <c r="C29950" t="inlineStr">
        <is>
          <t>Guam</t>
        </is>
      </c>
      <c r="D29950" t="inlineStr">
        <is>
          <t>via Adzuna</t>
        </is>
      </c>
      <c r="E29950" t="inlineStr">
        <is>
          <t>Full-time</t>
        </is>
      </c>
      <c r="F29950" t="b">
        <v>0</v>
      </c>
      <c r="G29950" t="inlineStr">
        <is>
          <t>Guam</t>
        </is>
      </c>
      <c r="H29950" s="2" t="n">
        <v>45417.3740625</v>
      </c>
      <c r="I29950" t="b">
        <v>0</v>
      </c>
      <c r="J29950" t="b">
        <v>0</v>
      </c>
      <c r="K29950" t="inlineStr">
        <is>
          <t>Guam</t>
        </is>
      </c>
      <c r="L29950" t="inlineStr"/>
      <c r="M29950" t="inlineStr"/>
      <c r="N29950" t="inlineStr"/>
      <c r="O29950" t="inlineStr">
        <is>
          <t>Oracle</t>
        </is>
      </c>
      <c r="P29950" t="inlineStr">
        <is>
          <t>['sql', 'go', 'oracle', 'linux', 'flow']</t>
        </is>
      </c>
      <c r="Q29950" t="inlineStr">
        <is>
          <t>{'cloud': ['oracle'], 'os': ['linux'], 'other': ['flow'], 'programming': ['sql', 'go']}</t>
        </is>
      </c>
    </row>
    <row r="29951">
      <c r="A29951" t="inlineStr">
        <is>
          <t>Software Engineer</t>
        </is>
      </c>
      <c r="B29951" t="inlineStr">
        <is>
          <t>Senior Engineer</t>
        </is>
      </c>
      <c r="C29951" t="inlineStr">
        <is>
          <t>Moerdijk, Netherlands</t>
        </is>
      </c>
      <c r="D29951" t="inlineStr">
        <is>
          <t>via BeBee</t>
        </is>
      </c>
      <c r="E29951" t="inlineStr">
        <is>
          <t>Full-time</t>
        </is>
      </c>
      <c r="F29951" t="b">
        <v>0</v>
      </c>
      <c r="G29951" t="inlineStr">
        <is>
          <t>Netherlands</t>
        </is>
      </c>
      <c r="H29951" s="2" t="n">
        <v>45427.3487962963</v>
      </c>
      <c r="I29951" t="b">
        <v>1</v>
      </c>
      <c r="J29951" t="b">
        <v>0</v>
      </c>
      <c r="K29951" t="inlineStr">
        <is>
          <t>Netherlands</t>
        </is>
      </c>
      <c r="L29951" t="inlineStr"/>
      <c r="M29951" t="inlineStr"/>
      <c r="N29951" t="inlineStr"/>
      <c r="O29951" t="inlineStr">
        <is>
          <t>Detalent</t>
        </is>
      </c>
      <c r="P29951" t="inlineStr"/>
      <c r="Q29951" t="inlineStr"/>
    </row>
    <row r="29952">
      <c r="A29952" t="inlineStr">
        <is>
          <t>Senior Data Scientist</t>
        </is>
      </c>
      <c r="B29952" t="inlineStr">
        <is>
          <t>Decision Scientist</t>
        </is>
      </c>
      <c r="C29952" t="inlineStr">
        <is>
          <t>Hillsborough, CA</t>
        </is>
      </c>
      <c r="D29952" t="inlineStr">
        <is>
          <t>via Adzuna</t>
        </is>
      </c>
      <c r="E29952" t="inlineStr">
        <is>
          <t>Full-time</t>
        </is>
      </c>
      <c r="F29952" t="b">
        <v>0</v>
      </c>
      <c r="G29952" t="inlineStr">
        <is>
          <t>California, United States</t>
        </is>
      </c>
      <c r="H29952" s="2" t="n">
        <v>45441.33670138889</v>
      </c>
      <c r="I29952" t="b">
        <v>0</v>
      </c>
      <c r="J29952" t="b">
        <v>0</v>
      </c>
      <c r="K29952" t="inlineStr">
        <is>
          <t>United States</t>
        </is>
      </c>
      <c r="L29952" t="inlineStr"/>
      <c r="M29952" t="inlineStr"/>
      <c r="N29952" t="inlineStr"/>
      <c r="O29952" t="inlineStr">
        <is>
          <t>Meta</t>
        </is>
      </c>
      <c r="P29952" t="inlineStr">
        <is>
          <t>['r', 'python', 'sql', 'hadoop', 'dplyr', 'numpy', 'pandas']</t>
        </is>
      </c>
      <c r="Q29952" t="inlineStr">
        <is>
          <t>{'libraries': ['hadoop', 'dplyr', 'numpy', 'pandas'], 'programming': ['r', 'python', 'sql']}</t>
        </is>
      </c>
    </row>
    <row r="29953">
      <c r="A29953" t="inlineStr">
        <is>
          <t>Data Analyst</t>
        </is>
      </c>
      <c r="B29953" t="inlineStr">
        <is>
          <t>Social Studies Data Analyst</t>
        </is>
      </c>
      <c r="C29953" t="inlineStr">
        <is>
          <t>Pennsylvania</t>
        </is>
      </c>
      <c r="D29953" t="inlineStr">
        <is>
          <t>via HigherEdJobs</t>
        </is>
      </c>
      <c r="E29953" t="inlineStr">
        <is>
          <t>Part-time</t>
        </is>
      </c>
      <c r="F29953" t="b">
        <v>0</v>
      </c>
      <c r="G29953" t="inlineStr">
        <is>
          <t>New York, United States</t>
        </is>
      </c>
      <c r="H29953" s="2" t="n">
        <v>45426.33356481481</v>
      </c>
      <c r="I29953" t="b">
        <v>1</v>
      </c>
      <c r="J29953" t="b">
        <v>0</v>
      </c>
      <c r="K29953" t="inlineStr">
        <is>
          <t>United States</t>
        </is>
      </c>
      <c r="L29953" t="inlineStr"/>
      <c r="M29953" t="inlineStr"/>
      <c r="N29953" t="inlineStr"/>
      <c r="O29953" t="inlineStr">
        <is>
          <t>Penn State</t>
        </is>
      </c>
      <c r="P29953" t="inlineStr"/>
      <c r="Q29953" t="inlineStr"/>
    </row>
    <row r="29954">
      <c r="A29954" t="inlineStr">
        <is>
          <t>Data Analyst</t>
        </is>
      </c>
      <c r="B29954" t="inlineStr">
        <is>
          <t>Data Research Analyst</t>
        </is>
      </c>
      <c r="C29954" t="inlineStr">
        <is>
          <t>India</t>
        </is>
      </c>
      <c r="D29954" t="inlineStr">
        <is>
          <t>via Indeed</t>
        </is>
      </c>
      <c r="E29954" t="inlineStr">
        <is>
          <t>Full-time</t>
        </is>
      </c>
      <c r="F29954" t="b">
        <v>0</v>
      </c>
      <c r="G29954" t="inlineStr">
        <is>
          <t>India</t>
        </is>
      </c>
      <c r="H29954" s="2" t="n">
        <v>45443.34225694444</v>
      </c>
      <c r="I29954" t="b">
        <v>1</v>
      </c>
      <c r="J29954" t="b">
        <v>0</v>
      </c>
      <c r="K29954" t="inlineStr">
        <is>
          <t>India</t>
        </is>
      </c>
      <c r="L29954" t="inlineStr"/>
      <c r="M29954" t="inlineStr"/>
      <c r="N29954" t="inlineStr"/>
      <c r="O29954" t="inlineStr">
        <is>
          <t>SWSOFTTECH</t>
        </is>
      </c>
      <c r="P29954" t="inlineStr">
        <is>
          <t>['zoom']</t>
        </is>
      </c>
      <c r="Q29954" t="inlineStr">
        <is>
          <t>{'sync': ['zoom']}</t>
        </is>
      </c>
    </row>
    <row r="29955">
      <c r="A29955" t="inlineStr">
        <is>
          <t>Data Scientist</t>
        </is>
      </c>
      <c r="B29955" t="inlineStr">
        <is>
          <t>Consultant(e)s Stagiaires en Data &amp; Analytics et Innovation F/H</t>
        </is>
      </c>
      <c r="C29955" t="inlineStr">
        <is>
          <t>Courbevoie, France</t>
        </is>
      </c>
      <c r="D29955" t="inlineStr">
        <is>
          <t>via Apec</t>
        </is>
      </c>
      <c r="E29955" t="inlineStr">
        <is>
          <t>Internship</t>
        </is>
      </c>
      <c r="F29955" t="b">
        <v>0</v>
      </c>
      <c r="G29955" t="inlineStr">
        <is>
          <t>France</t>
        </is>
      </c>
      <c r="H29955" s="2" t="n">
        <v>45422.36184027778</v>
      </c>
      <c r="I29955" t="b">
        <v>0</v>
      </c>
      <c r="J29955" t="b">
        <v>0</v>
      </c>
      <c r="K29955" t="inlineStr">
        <is>
          <t>France</t>
        </is>
      </c>
      <c r="L29955" t="inlineStr"/>
      <c r="M29955" t="inlineStr"/>
      <c r="N29955" t="inlineStr"/>
      <c r="O29955" t="inlineStr">
        <is>
          <t>EY</t>
        </is>
      </c>
      <c r="P29955" t="inlineStr"/>
      <c r="Q29955" t="inlineStr"/>
    </row>
    <row r="29956">
      <c r="A29956" t="inlineStr">
        <is>
          <t>Data Engineer</t>
        </is>
      </c>
      <c r="B29956" t="inlineStr">
        <is>
          <t>Data/Platform Engineer</t>
        </is>
      </c>
      <c r="C29956" t="inlineStr">
        <is>
          <t>Kraków, Poland</t>
        </is>
      </c>
      <c r="D29956" t="inlineStr">
        <is>
          <t>via LinkedIn</t>
        </is>
      </c>
      <c r="E29956" t="inlineStr">
        <is>
          <t>Full-time</t>
        </is>
      </c>
      <c r="F29956" t="b">
        <v>0</v>
      </c>
      <c r="G29956" t="inlineStr">
        <is>
          <t>Poland</t>
        </is>
      </c>
      <c r="H29956" s="2" t="n">
        <v>45433.35731481481</v>
      </c>
      <c r="I29956" t="b">
        <v>1</v>
      </c>
      <c r="J29956" t="b">
        <v>0</v>
      </c>
      <c r="K29956" t="inlineStr">
        <is>
          <t>Poland</t>
        </is>
      </c>
      <c r="L29956" t="inlineStr"/>
      <c r="M29956" t="inlineStr"/>
      <c r="N29956" t="inlineStr"/>
      <c r="O29956" t="inlineStr">
        <is>
          <t>ALTEN Polska</t>
        </is>
      </c>
      <c r="P29956" t="inlineStr">
        <is>
          <t>['python', 'scala', 'gcp', 'bigquery', 'spark', 'airflow']</t>
        </is>
      </c>
      <c r="Q29956" t="inlineStr">
        <is>
          <t>{'cloud': ['gcp', 'bigquery'], 'libraries': ['spark', 'airflow'], 'programming': ['python', 'scala']}</t>
        </is>
      </c>
    </row>
    <row r="29957">
      <c r="A29957" t="inlineStr">
        <is>
          <t>Data Scientist</t>
        </is>
      </c>
      <c r="B29957" t="inlineStr">
        <is>
          <t>Principal Knowledge Graph Engineer, Drug Discovery Data...</t>
        </is>
      </c>
      <c r="C29957" t="inlineStr">
        <is>
          <t>Gwynedd, PA</t>
        </is>
      </c>
      <c r="D29957" t="inlineStr">
        <is>
          <t>via LinkedIn</t>
        </is>
      </c>
      <c r="E29957" t="inlineStr">
        <is>
          <t>Full-time</t>
        </is>
      </c>
      <c r="F29957" t="b">
        <v>0</v>
      </c>
      <c r="G29957" t="inlineStr">
        <is>
          <t>Texas, United States</t>
        </is>
      </c>
      <c r="H29957" s="2" t="n">
        <v>45428.33782407407</v>
      </c>
      <c r="I29957" t="b">
        <v>0</v>
      </c>
      <c r="J29957" t="b">
        <v>0</v>
      </c>
      <c r="K29957" t="inlineStr">
        <is>
          <t>United States</t>
        </is>
      </c>
      <c r="L29957" t="inlineStr"/>
      <c r="M29957" t="inlineStr"/>
      <c r="N29957" t="inlineStr"/>
      <c r="O29957" t="inlineStr">
        <is>
          <t>Johnson &amp; Johnson</t>
        </is>
      </c>
      <c r="P29957" t="inlineStr">
        <is>
          <t>['sql', 'neo4j', 'azure', 'spring', 'flow', 'git', 'jenkins', 'gitlab', 'docker']</t>
        </is>
      </c>
      <c r="Q29957" t="inlineStr">
        <is>
          <t>{'cloud': ['azure'], 'databases': ['neo4j'], 'libraries': ['spring'], 'other': ['flow', 'git', 'jenkins', 'gitlab', 'docker'], 'programming': ['sql']}</t>
        </is>
      </c>
    </row>
    <row r="29958">
      <c r="A29958" t="inlineStr">
        <is>
          <t>Data Scientist</t>
        </is>
      </c>
      <c r="B29958" t="inlineStr">
        <is>
          <t>Werkstudent (m/w/d) in im Team KI &amp; Data Science</t>
        </is>
      </c>
      <c r="C29958" t="inlineStr">
        <is>
          <t>Münster, Germany</t>
        </is>
      </c>
      <c r="D29958" t="inlineStr">
        <is>
          <t>via BeBee</t>
        </is>
      </c>
      <c r="E29958" t="inlineStr">
        <is>
          <t>Part-time</t>
        </is>
      </c>
      <c r="F29958" t="b">
        <v>0</v>
      </c>
      <c r="G29958" t="inlineStr">
        <is>
          <t>Germany</t>
        </is>
      </c>
      <c r="H29958" s="2" t="n">
        <v>45441.34365740741</v>
      </c>
      <c r="I29958" t="b">
        <v>0</v>
      </c>
      <c r="J29958" t="b">
        <v>0</v>
      </c>
      <c r="K29958" t="inlineStr">
        <is>
          <t>Germany</t>
        </is>
      </c>
      <c r="L29958" t="inlineStr"/>
      <c r="M29958" t="inlineStr"/>
      <c r="N29958" t="inlineStr"/>
      <c r="O29958" t="inlineStr">
        <is>
          <t>Thalia Bücher GmbH</t>
        </is>
      </c>
      <c r="P29958" t="inlineStr">
        <is>
          <t>['python', 'java', 'mysql', 'azure', 'spring', 'kafka', 'git', 'jenkins', 'gitlab', 'docker', 'jira']</t>
        </is>
      </c>
      <c r="Q29958" t="inlineStr">
        <is>
          <t>{'async': ['jira'], 'cloud': ['azure'], 'databases': ['mysql'], 'libraries': ['spring', 'kafka'], 'other': ['git', 'jenkins', 'gitlab', 'docker'], 'programming': ['python', 'java']}</t>
        </is>
      </c>
    </row>
    <row r="29959">
      <c r="A29959" t="inlineStr">
        <is>
          <t>Data Analyst</t>
        </is>
      </c>
      <c r="B29959" t="inlineStr">
        <is>
          <t>Data Analyst</t>
        </is>
      </c>
      <c r="C29959" t="inlineStr">
        <is>
          <t>Spain</t>
        </is>
      </c>
      <c r="D29959" t="inlineStr">
        <is>
          <t>via BeBee</t>
        </is>
      </c>
      <c r="E29959" t="inlineStr">
        <is>
          <t>Full-time</t>
        </is>
      </c>
      <c r="F29959" t="b">
        <v>0</v>
      </c>
      <c r="G29959" t="inlineStr">
        <is>
          <t>Spain</t>
        </is>
      </c>
      <c r="H29959" s="2" t="n">
        <v>45435.37491898148</v>
      </c>
      <c r="I29959" t="b">
        <v>1</v>
      </c>
      <c r="J29959" t="b">
        <v>0</v>
      </c>
      <c r="K29959" t="inlineStr">
        <is>
          <t>Spain</t>
        </is>
      </c>
      <c r="L29959" t="inlineStr"/>
      <c r="M29959" t="inlineStr"/>
      <c r="N29959" t="inlineStr"/>
      <c r="O29959" t="inlineStr">
        <is>
          <t>4finance</t>
        </is>
      </c>
      <c r="P29959" t="inlineStr">
        <is>
          <t>['sql', 'python', 'excel', 'power bi']</t>
        </is>
      </c>
      <c r="Q29959" t="inlineStr">
        <is>
          <t>{'analyst_tools': ['excel', 'power bi'], 'programming': ['sql', 'python']}</t>
        </is>
      </c>
    </row>
    <row r="29960">
      <c r="A29960" t="inlineStr">
        <is>
          <t>Business Analyst</t>
        </is>
      </c>
      <c r="B29960" t="inlineStr">
        <is>
          <t>EMEA Warehouse &amp; Distribution BI Analyst</t>
        </is>
      </c>
      <c r="C29960" t="inlineStr">
        <is>
          <t>Marousi, Greece</t>
        </is>
      </c>
      <c r="D29960" t="inlineStr">
        <is>
          <t>via Candidate-1st</t>
        </is>
      </c>
      <c r="E29960" t="inlineStr">
        <is>
          <t>Full-time</t>
        </is>
      </c>
      <c r="F29960" t="b">
        <v>0</v>
      </c>
      <c r="G29960" t="inlineStr">
        <is>
          <t>Greece</t>
        </is>
      </c>
      <c r="H29960" s="2" t="n">
        <v>45426.37600694445</v>
      </c>
      <c r="I29960" t="b">
        <v>0</v>
      </c>
      <c r="J29960" t="b">
        <v>0</v>
      </c>
      <c r="K29960" t="inlineStr">
        <is>
          <t>Greece</t>
        </is>
      </c>
      <c r="L29960" t="inlineStr"/>
      <c r="M29960" t="inlineStr"/>
      <c r="N29960" t="inlineStr"/>
      <c r="O29960" t="inlineStr">
        <is>
          <t>Candidate-1st</t>
        </is>
      </c>
      <c r="P29960" t="inlineStr">
        <is>
          <t>['go', 'sql', 'alteryx', 'tableau', 'excel', 'sap']</t>
        </is>
      </c>
      <c r="Q29960" t="inlineStr">
        <is>
          <t>{'analyst_tools': ['alteryx', 'tableau', 'excel', 'sap'], 'programming': ['go', 'sql']}</t>
        </is>
      </c>
    </row>
    <row r="29961">
      <c r="A29961" t="inlineStr">
        <is>
          <t>Data Engineer</t>
        </is>
      </c>
      <c r="B29961" t="inlineStr">
        <is>
          <t>GCP Data Engineer</t>
        </is>
      </c>
      <c r="C29961" t="inlineStr">
        <is>
          <t>Dearborn, MI</t>
        </is>
      </c>
      <c r="D29961" t="inlineStr">
        <is>
          <t>via LinkedIn</t>
        </is>
      </c>
      <c r="E29961" t="inlineStr">
        <is>
          <t>Full-time</t>
        </is>
      </c>
      <c r="F29961" t="b">
        <v>0</v>
      </c>
      <c r="G29961" t="inlineStr">
        <is>
          <t>California, United States</t>
        </is>
      </c>
      <c r="H29961" s="2" t="n">
        <v>45423.33834490741</v>
      </c>
      <c r="I29961" t="b">
        <v>0</v>
      </c>
      <c r="J29961" t="b">
        <v>1</v>
      </c>
      <c r="K29961" t="inlineStr">
        <is>
          <t>United States</t>
        </is>
      </c>
      <c r="L29961" t="inlineStr"/>
      <c r="M29961" t="inlineStr"/>
      <c r="N29961" t="inlineStr"/>
      <c r="O29961" t="inlineStr">
        <is>
          <t>OneMagnify</t>
        </is>
      </c>
      <c r="P29961" t="inlineStr">
        <is>
          <t>['sql', 'gcp', 'bigquery', 'airflow', 'terraform']</t>
        </is>
      </c>
      <c r="Q29961" t="inlineStr">
        <is>
          <t>{'cloud': ['gcp', 'bigquery'], 'libraries': ['airflow'], 'other': ['terraform'], 'programming': ['sql']}</t>
        </is>
      </c>
    </row>
    <row r="29962">
      <c r="A29962" t="inlineStr">
        <is>
          <t>Senior Data Scientist</t>
        </is>
      </c>
      <c r="B29962" t="inlineStr">
        <is>
          <t>Sr Analyst, Operational Analytics</t>
        </is>
      </c>
      <c r="C29962" t="inlineStr">
        <is>
          <t>Tallahassee, FL</t>
        </is>
      </c>
      <c r="D29962" t="inlineStr">
        <is>
          <t>via Adzuna</t>
        </is>
      </c>
      <c r="E29962" t="inlineStr">
        <is>
          <t>Full-time</t>
        </is>
      </c>
      <c r="F29962" t="b">
        <v>0</v>
      </c>
      <c r="G29962" t="inlineStr">
        <is>
          <t>Georgia</t>
        </is>
      </c>
      <c r="H29962" s="2" t="n">
        <v>45427.36848379629</v>
      </c>
      <c r="I29962" t="b">
        <v>0</v>
      </c>
      <c r="J29962" t="b">
        <v>1</v>
      </c>
      <c r="K29962" t="inlineStr">
        <is>
          <t>United States</t>
        </is>
      </c>
      <c r="L29962" t="inlineStr"/>
      <c r="M29962" t="inlineStr"/>
      <c r="N29962" t="inlineStr"/>
      <c r="O29962" t="inlineStr">
        <is>
          <t>Evolent Health</t>
        </is>
      </c>
      <c r="P29962" t="inlineStr">
        <is>
          <t>['sql', 'sas', 'sas', 'python', 'excel', 'power bi', 'tableau']</t>
        </is>
      </c>
      <c r="Q29962" t="inlineStr">
        <is>
          <t>{'analyst_tools': ['sas', 'excel', 'power bi', 'tableau'], 'programming': ['sql', 'sas', 'python']}</t>
        </is>
      </c>
    </row>
    <row r="29963">
      <c r="A29963" t="inlineStr">
        <is>
          <t>Data Engineer</t>
        </is>
      </c>
      <c r="B29963" t="inlineStr">
        <is>
          <t>Sr. Data Engineer</t>
        </is>
      </c>
      <c r="C29963" t="inlineStr">
        <is>
          <t>Barcelona, Spain</t>
        </is>
      </c>
      <c r="D29963" t="inlineStr">
        <is>
          <t>via BeBee</t>
        </is>
      </c>
      <c r="E29963" t="inlineStr">
        <is>
          <t>Full-time</t>
        </is>
      </c>
      <c r="F29963" t="b">
        <v>0</v>
      </c>
      <c r="G29963" t="inlineStr">
        <is>
          <t>Spain</t>
        </is>
      </c>
      <c r="H29963" s="2" t="n">
        <v>45420.34694444444</v>
      </c>
      <c r="I29963" t="b">
        <v>0</v>
      </c>
      <c r="J29963" t="b">
        <v>0</v>
      </c>
      <c r="K29963" t="inlineStr">
        <is>
          <t>Spain</t>
        </is>
      </c>
      <c r="L29963" t="inlineStr"/>
      <c r="M29963" t="inlineStr"/>
      <c r="N29963" t="inlineStr"/>
      <c r="O29963" t="inlineStr">
        <is>
          <t>Mitiga Solutions</t>
        </is>
      </c>
      <c r="P29963" t="inlineStr">
        <is>
          <t>['python', 'aws', 'azure', 'gcp', 'docker', 'kubernetes', 'terraform', 'gitlab', 'git', 'jenkins', 'jira']</t>
        </is>
      </c>
      <c r="Q29963" t="inlineStr">
        <is>
          <t>{'async': ['jira'], 'cloud': ['aws', 'azure', 'gcp'], 'other': ['docker', 'kubernetes', 'terraform', 'gitlab', 'git', 'jenkins'], 'programming': ['python']}</t>
        </is>
      </c>
    </row>
    <row r="29964">
      <c r="A29964" t="inlineStr">
        <is>
          <t>Data Analyst</t>
        </is>
      </c>
      <c r="B29964" t="inlineStr">
        <is>
          <t>Statistical Analyst-Remote eligible (Health Division)</t>
        </is>
      </c>
      <c r="C29964" t="inlineStr">
        <is>
          <t>Anywhere</t>
        </is>
      </c>
      <c r="D29964" t="inlineStr">
        <is>
          <t>via Adzuna</t>
        </is>
      </c>
      <c r="E29964" t="inlineStr">
        <is>
          <t>Full-time</t>
        </is>
      </c>
      <c r="F29964" t="b">
        <v>1</v>
      </c>
      <c r="G29964" t="inlineStr">
        <is>
          <t>Puerto Rico</t>
        </is>
      </c>
      <c r="H29964" s="2" t="n">
        <v>45429.37462962963</v>
      </c>
      <c r="I29964" t="b">
        <v>0</v>
      </c>
      <c r="J29964" t="b">
        <v>0</v>
      </c>
      <c r="K29964" t="inlineStr">
        <is>
          <t>Puerto Rico</t>
        </is>
      </c>
      <c r="L29964" t="inlineStr"/>
      <c r="M29964" t="inlineStr"/>
      <c r="N29964" t="inlineStr"/>
      <c r="O29964" t="inlineStr">
        <is>
          <t>Mathematica</t>
        </is>
      </c>
      <c r="P29964" t="inlineStr">
        <is>
          <t>['r', 'python', 'julia', 'sas', 'sas', 'aws']</t>
        </is>
      </c>
      <c r="Q29964" t="inlineStr">
        <is>
          <t>{'analyst_tools': ['sas'], 'cloud': ['aws'], 'programming': ['r', 'python', 'julia', 'sas']}</t>
        </is>
      </c>
    </row>
    <row r="29965">
      <c r="A29965" t="inlineStr">
        <is>
          <t>Software Engineer</t>
        </is>
      </c>
      <c r="B29965" t="inlineStr">
        <is>
          <t>Qa Engineer Ii</t>
        </is>
      </c>
      <c r="C29965" t="inlineStr">
        <is>
          <t>Xico, Ver., Mexico</t>
        </is>
      </c>
      <c r="D29965" t="inlineStr">
        <is>
          <t>via BeBee México</t>
        </is>
      </c>
      <c r="E29965" t="inlineStr">
        <is>
          <t>Full-time</t>
        </is>
      </c>
      <c r="F29965" t="b">
        <v>0</v>
      </c>
      <c r="G29965" t="inlineStr">
        <is>
          <t>Mexico</t>
        </is>
      </c>
      <c r="H29965" s="2" t="n">
        <v>45416.3428587963</v>
      </c>
      <c r="I29965" t="b">
        <v>1</v>
      </c>
      <c r="J29965" t="b">
        <v>0</v>
      </c>
      <c r="K29965" t="inlineStr">
        <is>
          <t>Mexico</t>
        </is>
      </c>
      <c r="L29965" t="inlineStr"/>
      <c r="M29965" t="inlineStr"/>
      <c r="N29965" t="inlineStr"/>
      <c r="O29965" t="inlineStr">
        <is>
          <t>Avanos</t>
        </is>
      </c>
      <c r="P29965" t="inlineStr"/>
      <c r="Q29965" t="inlineStr"/>
    </row>
    <row r="29966">
      <c r="A29966" t="inlineStr">
        <is>
          <t>Senior Data Engineer</t>
        </is>
      </c>
      <c r="B29966" t="inlineStr">
        <is>
          <t>Senior Data Engineer</t>
        </is>
      </c>
      <c r="C29966" t="inlineStr">
        <is>
          <t>New York, NY</t>
        </is>
      </c>
      <c r="D29966" t="inlineStr">
        <is>
          <t>via GrabJobs</t>
        </is>
      </c>
      <c r="E29966" t="inlineStr">
        <is>
          <t>Full-time</t>
        </is>
      </c>
      <c r="F29966" t="b">
        <v>0</v>
      </c>
      <c r="G29966" t="inlineStr">
        <is>
          <t>Sudan</t>
        </is>
      </c>
      <c r="H29966" s="2" t="n">
        <v>45435.39832175926</v>
      </c>
      <c r="I29966" t="b">
        <v>0</v>
      </c>
      <c r="J29966" t="b">
        <v>0</v>
      </c>
      <c r="K29966" t="inlineStr">
        <is>
          <t>Sudan</t>
        </is>
      </c>
      <c r="L29966" t="inlineStr"/>
      <c r="M29966" t="inlineStr"/>
      <c r="N29966" t="inlineStr"/>
      <c r="O29966" t="inlineStr">
        <is>
          <t>Molson Coors Beverage Company</t>
        </is>
      </c>
      <c r="P29966" t="inlineStr">
        <is>
          <t>['sql', 'python', 'java', 'c++', 'scala', 'nosql', 'sql server', 'azure', 'aws', 'gcp', 'hadoop', 'spark', 'kafka', 'airflow']</t>
        </is>
      </c>
      <c r="Q29966" t="inlineStr">
        <is>
          <t>{'cloud': ['azure', 'aws', 'gcp'], 'databases': ['sql server'], 'libraries': ['hadoop', 'spark', 'kafka', 'airflow'], 'programming': ['sql', 'python', 'java', 'c++', 'scala', 'nosql']}</t>
        </is>
      </c>
    </row>
    <row r="29967">
      <c r="A29967" t="inlineStr">
        <is>
          <t>Data Engineer</t>
        </is>
      </c>
      <c r="B29967" t="inlineStr">
        <is>
          <t>Data Engineer</t>
        </is>
      </c>
      <c r="C29967" t="inlineStr">
        <is>
          <t>Spain</t>
        </is>
      </c>
      <c r="D29967" t="inlineStr">
        <is>
          <t>via BeBee</t>
        </is>
      </c>
      <c r="E29967" t="inlineStr">
        <is>
          <t>Full-time</t>
        </is>
      </c>
      <c r="F29967" t="b">
        <v>0</v>
      </c>
      <c r="G29967" t="inlineStr">
        <is>
          <t>Spain</t>
        </is>
      </c>
      <c r="H29967" s="2" t="n">
        <v>45420.34699074074</v>
      </c>
      <c r="I29967" t="b">
        <v>1</v>
      </c>
      <c r="J29967" t="b">
        <v>0</v>
      </c>
      <c r="K29967" t="inlineStr">
        <is>
          <t>Spain</t>
        </is>
      </c>
      <c r="L29967" t="inlineStr"/>
      <c r="M29967" t="inlineStr"/>
      <c r="N29967" t="inlineStr"/>
      <c r="O29967" t="inlineStr">
        <is>
          <t>ISCAREM HUMAN RESOURCES</t>
        </is>
      </c>
      <c r="P29967" t="inlineStr"/>
      <c r="Q29967" t="inlineStr"/>
    </row>
    <row r="29968">
      <c r="A29968" t="inlineStr">
        <is>
          <t>Data Analyst</t>
        </is>
      </c>
      <c r="B29968" t="inlineStr">
        <is>
          <t>Fullstack Engineer, Analyze: Analytics Instrumentation</t>
        </is>
      </c>
      <c r="C29968" t="inlineStr">
        <is>
          <t>Philippines</t>
        </is>
      </c>
      <c r="D29968" t="inlineStr">
        <is>
          <t>via Indeed</t>
        </is>
      </c>
      <c r="E29968" t="inlineStr">
        <is>
          <t>Full-time</t>
        </is>
      </c>
      <c r="F29968" t="b">
        <v>0</v>
      </c>
      <c r="G29968" t="inlineStr">
        <is>
          <t>Philippines</t>
        </is>
      </c>
      <c r="H29968" s="2" t="n">
        <v>45442.35548611111</v>
      </c>
      <c r="I29968" t="b">
        <v>1</v>
      </c>
      <c r="J29968" t="b">
        <v>0</v>
      </c>
      <c r="K29968" t="inlineStr">
        <is>
          <t>Philippines</t>
        </is>
      </c>
      <c r="L29968" t="inlineStr"/>
      <c r="M29968" t="inlineStr"/>
      <c r="N29968" t="inlineStr"/>
      <c r="O29968" t="inlineStr">
        <is>
          <t>NodeFlair</t>
        </is>
      </c>
      <c r="P29968" t="inlineStr">
        <is>
          <t>['go', 'ruby', 'ruby', 'html', 'typescript', 'javascript', 'python', 'css', 'snowflake', 'aws', 'gcp', 'react', 'ruby on rails', 'angular', 'vue.js', 'gitlab', 'git']</t>
        </is>
      </c>
      <c r="Q29968" t="inlineStr">
        <is>
          <t>{'cloud': ['snowflake', 'aws', 'gcp'], 'libraries': ['react'], 'other': ['gitlab', 'git'], 'programming': ['go', 'ruby', 'html', 'typescript', 'javascript', 'python', 'css'], 'webframeworks': ['ruby', 'ruby on rails', 'angular', 'vue.js']}</t>
        </is>
      </c>
    </row>
    <row r="29969">
      <c r="A29969" t="inlineStr">
        <is>
          <t>Machine Learning Engineer</t>
        </is>
      </c>
      <c r="B29969" t="inlineStr">
        <is>
          <t>Machine Learning</t>
        </is>
      </c>
      <c r="C29969" t="inlineStr">
        <is>
          <t>Rome, Metropolitan City of Rome Capital, Italy</t>
        </is>
      </c>
      <c r="D29969" t="inlineStr">
        <is>
          <t>via BeBee</t>
        </is>
      </c>
      <c r="E29969" t="inlineStr">
        <is>
          <t>Full-time</t>
        </is>
      </c>
      <c r="F29969" t="b">
        <v>0</v>
      </c>
      <c r="G29969" t="inlineStr">
        <is>
          <t>Italy</t>
        </is>
      </c>
      <c r="H29969" s="2" t="n">
        <v>45414.36001157408</v>
      </c>
      <c r="I29969" t="b">
        <v>0</v>
      </c>
      <c r="J29969" t="b">
        <v>0</v>
      </c>
      <c r="K29969" t="inlineStr">
        <is>
          <t>Italy</t>
        </is>
      </c>
      <c r="L29969" t="inlineStr"/>
      <c r="M29969" t="inlineStr"/>
      <c r="N29969" t="inlineStr"/>
      <c r="O29969" t="inlineStr">
        <is>
          <t>Cashoefman</t>
        </is>
      </c>
      <c r="P29969" t="inlineStr">
        <is>
          <t>['c++', 'python', 'pytorch']</t>
        </is>
      </c>
      <c r="Q29969" t="inlineStr">
        <is>
          <t>{'libraries': ['pytorch'], 'programming': ['c++', 'python']}</t>
        </is>
      </c>
    </row>
    <row r="29970">
      <c r="A29970" t="inlineStr">
        <is>
          <t>Data Engineer</t>
        </is>
      </c>
      <c r="B29970" t="inlineStr">
        <is>
          <t>Data Architect / Engineer</t>
        </is>
      </c>
      <c r="C29970" t="inlineStr">
        <is>
          <t>Anywhere</t>
        </is>
      </c>
      <c r="D29970" t="inlineStr">
        <is>
          <t>via LinkedIn</t>
        </is>
      </c>
      <c r="E29970" t="inlineStr">
        <is>
          <t>Full-time</t>
        </is>
      </c>
      <c r="F29970" t="b">
        <v>1</v>
      </c>
      <c r="G29970" t="inlineStr">
        <is>
          <t>Greece</t>
        </is>
      </c>
      <c r="H29970" s="2" t="n">
        <v>45435.3949537037</v>
      </c>
      <c r="I29970" t="b">
        <v>1</v>
      </c>
      <c r="J29970" t="b">
        <v>0</v>
      </c>
      <c r="K29970" t="inlineStr">
        <is>
          <t>Greece</t>
        </is>
      </c>
      <c r="L29970" t="inlineStr"/>
      <c r="M29970" t="inlineStr"/>
      <c r="N29970" t="inlineStr"/>
      <c r="O29970" t="inlineStr">
        <is>
          <t>Xcede</t>
        </is>
      </c>
      <c r="P29970" t="inlineStr">
        <is>
          <t>['python', 'gcp', 'bigquery', 'aws', 'azure', 'kafka', 'spark', 'kubernetes']</t>
        </is>
      </c>
      <c r="Q29970" t="inlineStr">
        <is>
          <t>{'cloud': ['gcp', 'bigquery', 'aws', 'azure'], 'libraries': ['kafka', 'spark'], 'other': ['kubernetes'], 'programming': ['python']}</t>
        </is>
      </c>
    </row>
    <row r="29971">
      <c r="A29971" t="inlineStr">
        <is>
          <t>Data Scientist</t>
        </is>
      </c>
      <c r="B29971" t="inlineStr">
        <is>
          <t>Data Scientist</t>
        </is>
      </c>
      <c r="C29971" t="inlineStr">
        <is>
          <t>Forest Heights, MD</t>
        </is>
      </c>
      <c r="D29971" t="inlineStr">
        <is>
          <t>via Adzuna</t>
        </is>
      </c>
      <c r="E29971" t="inlineStr">
        <is>
          <t>Full-time</t>
        </is>
      </c>
      <c r="F29971" t="b">
        <v>0</v>
      </c>
      <c r="G29971" t="inlineStr">
        <is>
          <t>Georgia</t>
        </is>
      </c>
      <c r="H29971" s="2" t="n">
        <v>45429.3578587963</v>
      </c>
      <c r="I29971" t="b">
        <v>0</v>
      </c>
      <c r="J29971" t="b">
        <v>1</v>
      </c>
      <c r="K29971" t="inlineStr">
        <is>
          <t>United States</t>
        </is>
      </c>
      <c r="L29971" t="inlineStr"/>
      <c r="M29971" t="inlineStr"/>
      <c r="N29971" t="inlineStr"/>
      <c r="O29971" t="inlineStr">
        <is>
          <t>CACI International</t>
        </is>
      </c>
      <c r="P29971" t="inlineStr"/>
      <c r="Q29971" t="inlineStr"/>
    </row>
    <row r="29972">
      <c r="A29972" t="inlineStr">
        <is>
          <t>Data Scientist</t>
        </is>
      </c>
      <c r="B29972" t="inlineStr">
        <is>
          <t>🔥Lead Data Scientist (ML,NLP,LLM,DL) - Research &amp; Implementation...</t>
        </is>
      </c>
      <c r="C29972" t="inlineStr">
        <is>
          <t>Anywhere</t>
        </is>
      </c>
      <c r="D29972" t="inlineStr">
        <is>
          <t>via LinkedIn</t>
        </is>
      </c>
      <c r="E29972" t="inlineStr">
        <is>
          <t>Full-time</t>
        </is>
      </c>
      <c r="F29972" t="b">
        <v>1</v>
      </c>
      <c r="G29972" t="inlineStr">
        <is>
          <t>India</t>
        </is>
      </c>
      <c r="H29972" s="2" t="n">
        <v>45441.34510416666</v>
      </c>
      <c r="I29972" t="b">
        <v>0</v>
      </c>
      <c r="J29972" t="b">
        <v>0</v>
      </c>
      <c r="K29972" t="inlineStr">
        <is>
          <t>India</t>
        </is>
      </c>
      <c r="L29972" t="inlineStr"/>
      <c r="M29972" t="inlineStr"/>
      <c r="N29972" t="inlineStr"/>
      <c r="O29972" t="inlineStr">
        <is>
          <t>Multplyr</t>
        </is>
      </c>
      <c r="P29972" t="inlineStr">
        <is>
          <t>['python', 'pytorch']</t>
        </is>
      </c>
      <c r="Q29972" t="inlineStr">
        <is>
          <t>{'libraries': ['pytorch'], 'programming': ['python']}</t>
        </is>
      </c>
    </row>
    <row r="29973">
      <c r="A29973" t="inlineStr">
        <is>
          <t>Data Engineer</t>
        </is>
      </c>
      <c r="B29973" t="inlineStr">
        <is>
          <t>Opportunity For Data Engineer Professionals</t>
        </is>
      </c>
      <c r="C29973" t="inlineStr">
        <is>
          <t>India</t>
        </is>
      </c>
      <c r="D29973" t="inlineStr">
        <is>
          <t>via Jooble</t>
        </is>
      </c>
      <c r="E29973" t="inlineStr">
        <is>
          <t>Full-time</t>
        </is>
      </c>
      <c r="F29973" t="b">
        <v>0</v>
      </c>
      <c r="G29973" t="inlineStr">
        <is>
          <t>India</t>
        </is>
      </c>
      <c r="H29973" s="2" t="n">
        <v>45436.34096064815</v>
      </c>
      <c r="I29973" t="b">
        <v>0</v>
      </c>
      <c r="J29973" t="b">
        <v>0</v>
      </c>
      <c r="K29973" t="inlineStr">
        <is>
          <t>India</t>
        </is>
      </c>
      <c r="L29973" t="inlineStr"/>
      <c r="M29973" t="inlineStr"/>
      <c r="N29973" t="inlineStr"/>
      <c r="O29973" t="inlineStr">
        <is>
          <t>Eviden</t>
        </is>
      </c>
      <c r="P29973" t="inlineStr">
        <is>
          <t>['python', 'dynamodb', 'aws', 'pyspark', 'git', 'jenkins']</t>
        </is>
      </c>
      <c r="Q29973" t="inlineStr">
        <is>
          <t>{'cloud': ['aws'], 'databases': ['dynamodb'], 'libraries': ['pyspark'], 'other': ['git', 'jenkins'], 'programming': ['python']}</t>
        </is>
      </c>
    </row>
    <row r="29974">
      <c r="A29974" t="inlineStr">
        <is>
          <t>Machine Learning Engineer</t>
        </is>
      </c>
      <c r="B29974" t="inlineStr">
        <is>
          <t>Senior Machine Learning Engineer (Databricks)</t>
        </is>
      </c>
      <c r="C29974" t="inlineStr">
        <is>
          <t>Budapest, Hungary</t>
        </is>
      </c>
      <c r="D29974" t="inlineStr">
        <is>
          <t>via Smart Recruiters Jobs</t>
        </is>
      </c>
      <c r="E29974" t="inlineStr">
        <is>
          <t>Full-time</t>
        </is>
      </c>
      <c r="F29974" t="b">
        <v>0</v>
      </c>
      <c r="G29974" t="inlineStr">
        <is>
          <t>Hungary</t>
        </is>
      </c>
      <c r="H29974" s="2" t="n">
        <v>45441.35784722222</v>
      </c>
      <c r="I29974" t="b">
        <v>0</v>
      </c>
      <c r="J29974" t="b">
        <v>0</v>
      </c>
      <c r="K29974" t="inlineStr">
        <is>
          <t>Hungary</t>
        </is>
      </c>
      <c r="L29974" t="inlineStr"/>
      <c r="M29974" t="inlineStr"/>
      <c r="N29974" t="inlineStr"/>
      <c r="O29974" t="inlineStr">
        <is>
          <t>Hiflylabs</t>
        </is>
      </c>
      <c r="P29974" t="inlineStr">
        <is>
          <t>['python', 'sql', 'nosql', 'databricks', 'azure', 'aws', 'gcp', 'spark', 'fastapi', 'flask', 'github', 'bitbucket']</t>
        </is>
      </c>
      <c r="Q29974" t="inlineStr">
        <is>
          <t>{'cloud': ['databricks', 'azure', 'aws', 'gcp'], 'libraries': ['spark'], 'other': ['github', 'bitbucket'], 'programming': ['python', 'sql', 'nosql'], 'webframeworks': ['fastapi', 'flask']}</t>
        </is>
      </c>
    </row>
    <row r="29975">
      <c r="A29975" t="inlineStr">
        <is>
          <t>Data Scientist</t>
        </is>
      </c>
      <c r="B29975" t="inlineStr">
        <is>
          <t>Data Scientist</t>
        </is>
      </c>
      <c r="C29975" t="inlineStr">
        <is>
          <t>Xico, Ver., Mexico</t>
        </is>
      </c>
      <c r="D29975" t="inlineStr">
        <is>
          <t>via BeBee México</t>
        </is>
      </c>
      <c r="E29975" t="inlineStr">
        <is>
          <t>Full-time</t>
        </is>
      </c>
      <c r="F29975" t="b">
        <v>0</v>
      </c>
      <c r="G29975" t="inlineStr">
        <is>
          <t>Mexico</t>
        </is>
      </c>
      <c r="H29975" s="2" t="n">
        <v>45427.34427083333</v>
      </c>
      <c r="I29975" t="b">
        <v>0</v>
      </c>
      <c r="J29975" t="b">
        <v>0</v>
      </c>
      <c r="K29975" t="inlineStr">
        <is>
          <t>Mexico</t>
        </is>
      </c>
      <c r="L29975" t="inlineStr"/>
      <c r="M29975" t="inlineStr"/>
      <c r="N29975" t="inlineStr"/>
      <c r="O29975" t="inlineStr">
        <is>
          <t>Vinkos</t>
        </is>
      </c>
      <c r="P29975" t="inlineStr">
        <is>
          <t>['sql', 'python']</t>
        </is>
      </c>
      <c r="Q29975" t="inlineStr">
        <is>
          <t>{'programming': ['sql', 'python']}</t>
        </is>
      </c>
    </row>
    <row r="29976">
      <c r="A29976" t="inlineStr">
        <is>
          <t>Business Analyst</t>
        </is>
      </c>
      <c r="B29976" t="inlineStr">
        <is>
          <t>Crime Analyst</t>
        </is>
      </c>
      <c r="C29976" t="inlineStr">
        <is>
          <t>Springfield, MA</t>
        </is>
      </c>
      <c r="D29976" t="inlineStr">
        <is>
          <t>via ZipRecruiter</t>
        </is>
      </c>
      <c r="E29976" t="inlineStr">
        <is>
          <t>Full-time</t>
        </is>
      </c>
      <c r="F29976" t="b">
        <v>0</v>
      </c>
      <c r="G29976" t="inlineStr">
        <is>
          <t>New York, United States</t>
        </is>
      </c>
      <c r="H29976" s="2" t="n">
        <v>45441.334375</v>
      </c>
      <c r="I29976" t="b">
        <v>0</v>
      </c>
      <c r="J29976" t="b">
        <v>0</v>
      </c>
      <c r="K29976" t="inlineStr">
        <is>
          <t>United States</t>
        </is>
      </c>
      <c r="L29976" t="inlineStr">
        <is>
          <t>year</t>
        </is>
      </c>
      <c r="M29976" t="n">
        <v>62084.359375</v>
      </c>
      <c r="N29976" t="inlineStr"/>
      <c r="O29976" t="inlineStr">
        <is>
          <t>City of Springfield</t>
        </is>
      </c>
      <c r="P29976" t="inlineStr">
        <is>
          <t>['word', 'sheets']</t>
        </is>
      </c>
      <c r="Q29976" t="inlineStr">
        <is>
          <t>{'analyst_tools': ['word', 'sheets']}</t>
        </is>
      </c>
    </row>
    <row r="29977">
      <c r="A29977" t="inlineStr">
        <is>
          <t>Data Analyst</t>
        </is>
      </c>
      <c r="B29977" t="inlineStr">
        <is>
          <t>Healthcare Data Analyst Nurse</t>
        </is>
      </c>
      <c r="C29977" t="inlineStr">
        <is>
          <t>Bartow, FL</t>
        </is>
      </c>
      <c r="D29977" t="inlineStr">
        <is>
          <t>via Carecareer Link</t>
        </is>
      </c>
      <c r="E29977" t="inlineStr">
        <is>
          <t>Full-time</t>
        </is>
      </c>
      <c r="F29977" t="b">
        <v>0</v>
      </c>
      <c r="G29977" t="inlineStr">
        <is>
          <t>Florida, United States</t>
        </is>
      </c>
      <c r="H29977" s="2" t="n">
        <v>45426.33539351852</v>
      </c>
      <c r="I29977" t="b">
        <v>0</v>
      </c>
      <c r="J29977" t="b">
        <v>1</v>
      </c>
      <c r="K29977" t="inlineStr">
        <is>
          <t>United States</t>
        </is>
      </c>
      <c r="L29977" t="inlineStr">
        <is>
          <t>year</t>
        </is>
      </c>
      <c r="M29977" t="n">
        <v>60000</v>
      </c>
      <c r="N29977" t="inlineStr"/>
      <c r="O29977" t="inlineStr">
        <is>
          <t>Incredible Health, Inc.</t>
        </is>
      </c>
      <c r="P29977" t="inlineStr">
        <is>
          <t>['excel']</t>
        </is>
      </c>
      <c r="Q29977" t="inlineStr">
        <is>
          <t>{'analyst_tools': ['excel']}</t>
        </is>
      </c>
    </row>
    <row r="29978">
      <c r="A29978" t="inlineStr">
        <is>
          <t>Senior Data Engineer</t>
        </is>
      </c>
      <c r="B29978" t="inlineStr">
        <is>
          <t>Senior Data Engineer (Web3)</t>
        </is>
      </c>
      <c r="C29978" t="inlineStr">
        <is>
          <t>Anywhere</t>
        </is>
      </c>
      <c r="D29978" t="inlineStr">
        <is>
          <t>via LinkedIn</t>
        </is>
      </c>
      <c r="E29978" t="inlineStr">
        <is>
          <t>Full-time</t>
        </is>
      </c>
      <c r="F29978" t="b">
        <v>1</v>
      </c>
      <c r="G29978" t="inlineStr">
        <is>
          <t>Austria</t>
        </is>
      </c>
      <c r="H29978" s="2" t="n">
        <v>45442.36385416667</v>
      </c>
      <c r="I29978" t="b">
        <v>1</v>
      </c>
      <c r="J29978" t="b">
        <v>0</v>
      </c>
      <c r="K29978" t="inlineStr">
        <is>
          <t>Austria</t>
        </is>
      </c>
      <c r="L29978" t="inlineStr"/>
      <c r="M29978" t="inlineStr"/>
      <c r="N29978" t="inlineStr"/>
      <c r="O29978" t="inlineStr">
        <is>
          <t>Stake Capital Group</t>
        </is>
      </c>
      <c r="P29978" t="inlineStr">
        <is>
          <t>['python', 'go', 'scala', 'sql', 'nosql', 'rust', 'aws', 'gcp', 'azure', 'kafka', 'spark', 'docker', 'kubernetes']</t>
        </is>
      </c>
      <c r="Q29978" t="inlineStr">
        <is>
          <t>{'cloud': ['aws', 'gcp', 'azure'], 'libraries': ['kafka', 'spark'], 'other': ['docker', 'kubernetes'], 'programming': ['python', 'go', 'scala', 'sql', 'nosql', 'rust']}</t>
        </is>
      </c>
    </row>
    <row r="29979">
      <c r="A29979" t="inlineStr">
        <is>
          <t>Data Analyst</t>
        </is>
      </c>
      <c r="B29979" t="inlineStr">
        <is>
          <t>Recrutement D'un Data Analyst</t>
        </is>
      </c>
      <c r="C29979" t="inlineStr">
        <is>
          <t>Mons, Belgium</t>
        </is>
      </c>
      <c r="D29979" t="inlineStr">
        <is>
          <t>via BeBee</t>
        </is>
      </c>
      <c r="E29979" t="inlineStr">
        <is>
          <t>Full-time</t>
        </is>
      </c>
      <c r="F29979" t="b">
        <v>0</v>
      </c>
      <c r="G29979" t="inlineStr">
        <is>
          <t>Belgium</t>
        </is>
      </c>
      <c r="H29979" s="2" t="n">
        <v>45426.37638888889</v>
      </c>
      <c r="I29979" t="b">
        <v>0</v>
      </c>
      <c r="J29979" t="b">
        <v>0</v>
      </c>
      <c r="K29979" t="inlineStr">
        <is>
          <t>Belgium</t>
        </is>
      </c>
      <c r="L29979" t="inlineStr"/>
      <c r="M29979" t="inlineStr"/>
      <c r="N29979" t="inlineStr"/>
      <c r="O29979" t="inlineStr">
        <is>
          <t>Ville de Mons</t>
        </is>
      </c>
      <c r="P29979" t="inlineStr">
        <is>
          <t>['sql', 'python', 'r', 'excel', 'powerpoint']</t>
        </is>
      </c>
      <c r="Q29979" t="inlineStr">
        <is>
          <t>{'analyst_tools': ['excel', 'powerpoint'], 'programming': ['sql', 'python', 'r']}</t>
        </is>
      </c>
    </row>
    <row r="29980">
      <c r="A29980" t="inlineStr">
        <is>
          <t>Senior Data Scientist</t>
        </is>
      </c>
      <c r="B29980" t="inlineStr">
        <is>
          <t>Senior Data Scientist, Pricing and Value Experimentation</t>
        </is>
      </c>
      <c r="C29980" t="inlineStr">
        <is>
          <t>Anywhere</t>
        </is>
      </c>
      <c r="D29980" t="inlineStr">
        <is>
          <t>via Built In</t>
        </is>
      </c>
      <c r="E29980" t="inlineStr">
        <is>
          <t>Full-time</t>
        </is>
      </c>
      <c r="F29980" t="b">
        <v>1</v>
      </c>
      <c r="G29980" t="inlineStr">
        <is>
          <t>Illinois, United States</t>
        </is>
      </c>
      <c r="H29980" s="2" t="n">
        <v>45432.33657407408</v>
      </c>
      <c r="I29980" t="b">
        <v>0</v>
      </c>
      <c r="J29980" t="b">
        <v>1</v>
      </c>
      <c r="K29980" t="inlineStr">
        <is>
          <t>United States</t>
        </is>
      </c>
      <c r="L29980" t="inlineStr">
        <is>
          <t>year</t>
        </is>
      </c>
      <c r="M29980" t="n">
        <v>176625</v>
      </c>
      <c r="N29980" t="inlineStr"/>
      <c r="O29980" t="inlineStr">
        <is>
          <t>Spring Health</t>
        </is>
      </c>
      <c r="P29980" t="inlineStr">
        <is>
          <t>['python', 'sql', 'spring', 'flow']</t>
        </is>
      </c>
      <c r="Q29980" t="inlineStr">
        <is>
          <t>{'libraries': ['spring'], 'other': ['flow'], 'programming': ['python', 'sql']}</t>
        </is>
      </c>
    </row>
    <row r="29981">
      <c r="A29981" t="inlineStr">
        <is>
          <t>Data Engineer</t>
        </is>
      </c>
      <c r="B29981" t="inlineStr">
        <is>
          <t>Data Engineer W2 Only</t>
        </is>
      </c>
      <c r="C29981" t="inlineStr">
        <is>
          <t>Boston, MA</t>
        </is>
      </c>
      <c r="D29981" t="inlineStr">
        <is>
          <t>via Jooble</t>
        </is>
      </c>
      <c r="E29981" t="inlineStr">
        <is>
          <t>Full-time</t>
        </is>
      </c>
      <c r="F29981" t="b">
        <v>0</v>
      </c>
      <c r="G29981" t="inlineStr">
        <is>
          <t>Georgia</t>
        </is>
      </c>
      <c r="H29981" s="2" t="n">
        <v>45422.37106481481</v>
      </c>
      <c r="I29981" t="b">
        <v>0</v>
      </c>
      <c r="J29981" t="b">
        <v>0</v>
      </c>
      <c r="K29981" t="inlineStr">
        <is>
          <t>United States</t>
        </is>
      </c>
      <c r="L29981" t="inlineStr"/>
      <c r="M29981" t="inlineStr"/>
      <c r="N29981" t="inlineStr"/>
      <c r="O29981" t="inlineStr">
        <is>
          <t>Yoh</t>
        </is>
      </c>
      <c r="P29981" t="inlineStr">
        <is>
          <t>['python', 'nosql', 'oracle', 'aws']</t>
        </is>
      </c>
      <c r="Q29981" t="inlineStr">
        <is>
          <t>{'cloud': ['oracle', 'aws'], 'programming': ['python', 'nosql']}</t>
        </is>
      </c>
    </row>
    <row r="29982">
      <c r="A29982" t="inlineStr">
        <is>
          <t>Data Analyst</t>
        </is>
      </c>
      <c r="B29982" t="inlineStr">
        <is>
          <t>CRM &amp; Analytics Specialist</t>
        </is>
      </c>
      <c r="C29982" t="inlineStr">
        <is>
          <t>Manila, Metro Manila, Philippines</t>
        </is>
      </c>
      <c r="D29982" t="inlineStr">
        <is>
          <t>via Smart Recruiters Jobs</t>
        </is>
      </c>
      <c r="E29982" t="inlineStr">
        <is>
          <t>Full-time</t>
        </is>
      </c>
      <c r="F29982" t="b">
        <v>0</v>
      </c>
      <c r="G29982" t="inlineStr">
        <is>
          <t>Philippines</t>
        </is>
      </c>
      <c r="H29982" s="2" t="n">
        <v>45442.35539351852</v>
      </c>
      <c r="I29982" t="b">
        <v>0</v>
      </c>
      <c r="J29982" t="b">
        <v>0</v>
      </c>
      <c r="K29982" t="inlineStr">
        <is>
          <t>Philippines</t>
        </is>
      </c>
      <c r="L29982" t="inlineStr"/>
      <c r="M29982" t="inlineStr"/>
      <c r="N29982" t="inlineStr"/>
      <c r="O29982" t="inlineStr">
        <is>
          <t>RepRisk AG</t>
        </is>
      </c>
      <c r="P29982" t="inlineStr">
        <is>
          <t>['sql', 'power bi', 'dax', 'excel']</t>
        </is>
      </c>
      <c r="Q29982" t="inlineStr">
        <is>
          <t>{'analyst_tools': ['power bi', 'dax', 'excel'], 'programming': ['sql']}</t>
        </is>
      </c>
    </row>
    <row r="29983">
      <c r="A29983" t="inlineStr">
        <is>
          <t>Data Engineer</t>
        </is>
      </c>
      <c r="B29983" t="inlineStr">
        <is>
          <t>Software Developer | Data Engineer  (Nihongo)</t>
        </is>
      </c>
      <c r="C29983" t="inlineStr">
        <is>
          <t>Anywhere</t>
        </is>
      </c>
      <c r="D29983" t="inlineStr">
        <is>
          <t>via LinkedIn</t>
        </is>
      </c>
      <c r="E29983" t="inlineStr"/>
      <c r="F29983" t="b">
        <v>1</v>
      </c>
      <c r="G29983" t="inlineStr">
        <is>
          <t>Philippines</t>
        </is>
      </c>
      <c r="H29983" s="2" t="n">
        <v>45433.35844907408</v>
      </c>
      <c r="I29983" t="b">
        <v>0</v>
      </c>
      <c r="J29983" t="b">
        <v>0</v>
      </c>
      <c r="K29983" t="inlineStr">
        <is>
          <t>Philippines</t>
        </is>
      </c>
      <c r="L29983" t="inlineStr"/>
      <c r="M29983" t="inlineStr"/>
      <c r="N29983" t="inlineStr"/>
      <c r="O29983" t="inlineStr">
        <is>
          <t>Eclaro</t>
        </is>
      </c>
      <c r="P29983" t="inlineStr">
        <is>
          <t>['java', 'c#', 'c', 'html', 'css', 'javascript', 'asp.net', 'jquery']</t>
        </is>
      </c>
      <c r="Q29983" t="inlineStr">
        <is>
          <t>{'programming': ['java', 'c#', 'c', 'html', 'css', 'javascript'], 'webframeworks': ['asp.net', 'jquery']}</t>
        </is>
      </c>
    </row>
    <row r="29984">
      <c r="A29984" t="inlineStr">
        <is>
          <t>Data Engineer</t>
        </is>
      </c>
      <c r="B29984" t="inlineStr">
        <is>
          <t>Big Data Engineer</t>
        </is>
      </c>
      <c r="C29984" t="inlineStr">
        <is>
          <t>Tamil Nadu, India</t>
        </is>
      </c>
      <c r="D29984" t="inlineStr">
        <is>
          <t>via Indeed</t>
        </is>
      </c>
      <c r="E29984" t="inlineStr">
        <is>
          <t>Full-time</t>
        </is>
      </c>
      <c r="F29984" t="b">
        <v>0</v>
      </c>
      <c r="G29984" t="inlineStr">
        <is>
          <t>India</t>
        </is>
      </c>
      <c r="H29984" s="2" t="n">
        <v>45432.34123842593</v>
      </c>
      <c r="I29984" t="b">
        <v>1</v>
      </c>
      <c r="J29984" t="b">
        <v>0</v>
      </c>
      <c r="K29984" t="inlineStr">
        <is>
          <t>India</t>
        </is>
      </c>
      <c r="L29984" t="inlineStr"/>
      <c r="M29984" t="inlineStr"/>
      <c r="N29984" t="inlineStr"/>
      <c r="O29984" t="inlineStr">
        <is>
          <t>AchieveX Solutions Pvt Ltd</t>
        </is>
      </c>
      <c r="P29984" t="inlineStr">
        <is>
          <t>['python', 'nosql', 'mongo', 'mysql', 'pyspark', 'spark', 'kafka']</t>
        </is>
      </c>
      <c r="Q29984" t="inlineStr">
        <is>
          <t>{'databases': ['mysql'], 'libraries': ['pyspark', 'spark', 'kafka'], 'programming': ['python', 'nosql', 'mongo']}</t>
        </is>
      </c>
    </row>
    <row r="29985">
      <c r="A29985" t="inlineStr">
        <is>
          <t>Machine Learning Engineer</t>
        </is>
      </c>
      <c r="B29985" t="inlineStr">
        <is>
          <t>MLOps</t>
        </is>
      </c>
      <c r="C29985" t="inlineStr">
        <is>
          <t>India</t>
        </is>
      </c>
      <c r="D29985" t="inlineStr">
        <is>
          <t>via LinkedIn</t>
        </is>
      </c>
      <c r="E29985" t="inlineStr">
        <is>
          <t>Full-time</t>
        </is>
      </c>
      <c r="F29985" t="b">
        <v>0</v>
      </c>
      <c r="G29985" t="inlineStr">
        <is>
          <t>India</t>
        </is>
      </c>
      <c r="H29985" s="2" t="n">
        <v>45415.34347222222</v>
      </c>
      <c r="I29985" t="b">
        <v>0</v>
      </c>
      <c r="J29985" t="b">
        <v>0</v>
      </c>
      <c r="K29985" t="inlineStr">
        <is>
          <t>India</t>
        </is>
      </c>
      <c r="L29985" t="inlineStr"/>
      <c r="M29985" t="inlineStr"/>
      <c r="N29985" t="inlineStr"/>
      <c r="O29985" t="inlineStr">
        <is>
          <t>Virtusa</t>
        </is>
      </c>
      <c r="P29985" t="inlineStr">
        <is>
          <t>['python', 'sql', 'aws', 'databricks', 'airflow', 'pyspark', 'ansible', 'terraform']</t>
        </is>
      </c>
      <c r="Q29985" t="inlineStr">
        <is>
          <t>{'cloud': ['aws', 'databricks'], 'libraries': ['airflow', 'pyspark'], 'other': ['ansible', 'terraform'], 'programming': ['python', 'sql']}</t>
        </is>
      </c>
    </row>
    <row r="29986">
      <c r="A29986" t="inlineStr">
        <is>
          <t>Data Engineer</t>
        </is>
      </c>
      <c r="B29986" t="inlineStr">
        <is>
          <t>Director Data Engineering</t>
        </is>
      </c>
      <c r="C29986" t="inlineStr">
        <is>
          <t>Haryana, India</t>
        </is>
      </c>
      <c r="D29986" t="inlineStr">
        <is>
          <t>via Indeed</t>
        </is>
      </c>
      <c r="E29986" t="inlineStr">
        <is>
          <t>Full-time</t>
        </is>
      </c>
      <c r="F29986" t="b">
        <v>0</v>
      </c>
      <c r="G29986" t="inlineStr">
        <is>
          <t>India</t>
        </is>
      </c>
      <c r="H29986" s="2" t="n">
        <v>45441.3459375</v>
      </c>
      <c r="I29986" t="b">
        <v>0</v>
      </c>
      <c r="J29986" t="b">
        <v>0</v>
      </c>
      <c r="K29986" t="inlineStr">
        <is>
          <t>India</t>
        </is>
      </c>
      <c r="L29986" t="inlineStr"/>
      <c r="M29986" t="inlineStr"/>
      <c r="N29986" t="inlineStr"/>
      <c r="O29986" t="inlineStr">
        <is>
          <t>Clairvoyant</t>
        </is>
      </c>
      <c r="P29986" t="inlineStr">
        <is>
          <t>['sql', 'nosql', 'hadoop', 'spark', 'kafka']</t>
        </is>
      </c>
      <c r="Q29986" t="inlineStr">
        <is>
          <t>{'libraries': ['hadoop', 'spark', 'kafka'], 'programming': ['sql', 'nosql']}</t>
        </is>
      </c>
    </row>
    <row r="29987">
      <c r="A29987" t="inlineStr">
        <is>
          <t>Data Scientist</t>
        </is>
      </c>
      <c r="B29987" t="inlineStr">
        <is>
          <t>Data Science Specialist</t>
        </is>
      </c>
      <c r="C29987" t="inlineStr">
        <is>
          <t>India</t>
        </is>
      </c>
      <c r="D29987" t="inlineStr">
        <is>
          <t>via LinkedIn</t>
        </is>
      </c>
      <c r="E29987" t="inlineStr">
        <is>
          <t>Full-time</t>
        </is>
      </c>
      <c r="F29987" t="b">
        <v>0</v>
      </c>
      <c r="G29987" t="inlineStr">
        <is>
          <t>India</t>
        </is>
      </c>
      <c r="H29987" s="2" t="n">
        <v>45428.3403587963</v>
      </c>
      <c r="I29987" t="b">
        <v>0</v>
      </c>
      <c r="J29987" t="b">
        <v>0</v>
      </c>
      <c r="K29987" t="inlineStr">
        <is>
          <t>India</t>
        </is>
      </c>
      <c r="L29987" t="inlineStr"/>
      <c r="M29987" t="inlineStr"/>
      <c r="N29987" t="inlineStr"/>
      <c r="O29987" t="inlineStr">
        <is>
          <t>LTIMindtree</t>
        </is>
      </c>
      <c r="P29987" t="inlineStr">
        <is>
          <t>['python', 'sql', 'scala', 'java', 'c++', 'gcp', 'pandas', 'numpy', 'seaborn']</t>
        </is>
      </c>
      <c r="Q29987" t="inlineStr">
        <is>
          <t>{'cloud': ['gcp'], 'libraries': ['pandas', 'numpy', 'seaborn'], 'programming': ['python', 'sql', 'scala', 'java', 'c++']}</t>
        </is>
      </c>
    </row>
    <row r="29988">
      <c r="A29988" t="inlineStr">
        <is>
          <t>Data Engineer</t>
        </is>
      </c>
      <c r="B29988" t="inlineStr">
        <is>
          <t>Data Engineer F/H</t>
        </is>
      </c>
      <c r="C29988" t="inlineStr">
        <is>
          <t>Lille, France</t>
        </is>
      </c>
      <c r="D29988" t="inlineStr">
        <is>
          <t>via LinkedIn</t>
        </is>
      </c>
      <c r="E29988" t="inlineStr">
        <is>
          <t>Full-time</t>
        </is>
      </c>
      <c r="F29988" t="b">
        <v>0</v>
      </c>
      <c r="G29988" t="inlineStr">
        <is>
          <t>France</t>
        </is>
      </c>
      <c r="H29988" s="2" t="n">
        <v>45425.35586805556</v>
      </c>
      <c r="I29988" t="b">
        <v>0</v>
      </c>
      <c r="J29988" t="b">
        <v>0</v>
      </c>
      <c r="K29988" t="inlineStr">
        <is>
          <t>France</t>
        </is>
      </c>
      <c r="L29988" t="inlineStr"/>
      <c r="M29988" t="inlineStr"/>
      <c r="N29988" t="inlineStr"/>
      <c r="O29988" t="inlineStr">
        <is>
          <t>Devoteam</t>
        </is>
      </c>
      <c r="P29988" t="inlineStr">
        <is>
          <t>['sql', 'python', 'mongodb', 'mongodb', 'scala', 'aws', 'snowflake', 'databricks', 'gcp', 'azure', 'hadoop', 'spark', 'kafka', 'sap', 'power bi', 'tableau', 'git', 'kubernetes', 'docker']</t>
        </is>
      </c>
      <c r="Q29988" t="inlineStr">
        <is>
          <t>{'analyst_tools': ['sap', 'power bi', 'tableau'], 'cloud': ['aws', 'snowflake', 'databricks', 'gcp', 'azure'], 'databases': ['mongodb'], 'libraries': ['hadoop', 'spark', 'kafka'], 'other': ['git', 'kubernetes', 'docker'], 'programming': ['sql', 'python', 'mongodb', 'scala']}</t>
        </is>
      </c>
    </row>
    <row r="29989">
      <c r="A29989" t="inlineStr">
        <is>
          <t>Data Engineer</t>
        </is>
      </c>
      <c r="B29989" t="inlineStr">
        <is>
          <t>Azure Data Engineer</t>
        </is>
      </c>
      <c r="C29989" t="inlineStr">
        <is>
          <t>Anywhere</t>
        </is>
      </c>
      <c r="D29989" t="inlineStr">
        <is>
          <t>via LinkedIn</t>
        </is>
      </c>
      <c r="E29989" t="inlineStr">
        <is>
          <t>Full-time</t>
        </is>
      </c>
      <c r="F29989" t="b">
        <v>1</v>
      </c>
      <c r="G29989" t="inlineStr">
        <is>
          <t>Spain</t>
        </is>
      </c>
      <c r="H29989" s="2" t="n">
        <v>45440.36116898148</v>
      </c>
      <c r="I29989" t="b">
        <v>1</v>
      </c>
      <c r="J29989" t="b">
        <v>0</v>
      </c>
      <c r="K29989" t="inlineStr">
        <is>
          <t>Spain</t>
        </is>
      </c>
      <c r="L29989" t="inlineStr"/>
      <c r="M29989" t="inlineStr"/>
      <c r="N29989" t="inlineStr"/>
      <c r="O29989" t="inlineStr">
        <is>
          <t>serem. Consultoría empresarial</t>
        </is>
      </c>
      <c r="P29989" t="inlineStr">
        <is>
          <t>['azure', 'databricks', 'spark', 'git', 'jenkins']</t>
        </is>
      </c>
      <c r="Q29989" t="inlineStr">
        <is>
          <t>{'cloud': ['azure', 'databricks'], 'libraries': ['spark'], 'other': ['git', 'jenkins']}</t>
        </is>
      </c>
    </row>
    <row r="29990">
      <c r="A29990" t="inlineStr">
        <is>
          <t>Business Analyst</t>
        </is>
      </c>
      <c r="B29990" t="inlineStr">
        <is>
          <t>Business Insight Analyst</t>
        </is>
      </c>
      <c r="C29990" t="inlineStr">
        <is>
          <t>Thessaloniki, Greece</t>
        </is>
      </c>
      <c r="D29990" t="inlineStr">
        <is>
          <t>via Indeed</t>
        </is>
      </c>
      <c r="E29990" t="inlineStr">
        <is>
          <t>Full-time</t>
        </is>
      </c>
      <c r="F29990" t="b">
        <v>0</v>
      </c>
      <c r="G29990" t="inlineStr">
        <is>
          <t>Greece</t>
        </is>
      </c>
      <c r="H29990" s="2" t="n">
        <v>45413.35844907408</v>
      </c>
      <c r="I29990" t="b">
        <v>0</v>
      </c>
      <c r="J29990" t="b">
        <v>0</v>
      </c>
      <c r="K29990" t="inlineStr">
        <is>
          <t>Greece</t>
        </is>
      </c>
      <c r="L29990" t="inlineStr"/>
      <c r="M29990" t="inlineStr"/>
      <c r="N29990" t="inlineStr"/>
      <c r="O29990" t="inlineStr">
        <is>
          <t>TaskUs</t>
        </is>
      </c>
      <c r="P29990" t="inlineStr">
        <is>
          <t>['sql', 'python', 'r', 'power bi', 'tableau']</t>
        </is>
      </c>
      <c r="Q29990" t="inlineStr">
        <is>
          <t>{'analyst_tools': ['power bi', 'tableau'], 'programming': ['sql', 'python', 'r']}</t>
        </is>
      </c>
    </row>
    <row r="29991">
      <c r="A29991" t="inlineStr">
        <is>
          <t>Data Analyst</t>
        </is>
      </c>
      <c r="B29991" t="inlineStr">
        <is>
          <t>Reporting Engineer</t>
        </is>
      </c>
      <c r="C29991" t="inlineStr">
        <is>
          <t>Guadalajara, Jalisco, Mexico</t>
        </is>
      </c>
      <c r="D29991" t="inlineStr">
        <is>
          <t>via BeBee México</t>
        </is>
      </c>
      <c r="E29991" t="inlineStr">
        <is>
          <t>Full-time</t>
        </is>
      </c>
      <c r="F29991" t="b">
        <v>0</v>
      </c>
      <c r="G29991" t="inlineStr">
        <is>
          <t>Mexico</t>
        </is>
      </c>
      <c r="H29991" s="2" t="n">
        <v>45418.3487037037</v>
      </c>
      <c r="I29991" t="b">
        <v>1</v>
      </c>
      <c r="J29991" t="b">
        <v>0</v>
      </c>
      <c r="K29991" t="inlineStr">
        <is>
          <t>Mexico</t>
        </is>
      </c>
      <c r="L29991" t="inlineStr"/>
      <c r="M29991" t="inlineStr"/>
      <c r="N29991" t="inlineStr"/>
      <c r="O29991" t="inlineStr">
        <is>
          <t>Iolap</t>
        </is>
      </c>
      <c r="P29991" t="inlineStr">
        <is>
          <t>['sql', 'tableau']</t>
        </is>
      </c>
      <c r="Q29991" t="inlineStr">
        <is>
          <t>{'analyst_tools': ['tableau'], 'programming': ['sql']}</t>
        </is>
      </c>
    </row>
    <row r="29992">
      <c r="A29992" t="inlineStr">
        <is>
          <t>Data Engineer</t>
        </is>
      </c>
      <c r="B29992" t="inlineStr">
        <is>
          <t>Data Engineer</t>
        </is>
      </c>
      <c r="C29992" t="inlineStr">
        <is>
          <t>India</t>
        </is>
      </c>
      <c r="D29992" t="inlineStr">
        <is>
          <t>via Indeed</t>
        </is>
      </c>
      <c r="E29992" t="inlineStr">
        <is>
          <t>Full-time</t>
        </is>
      </c>
      <c r="F29992" t="b">
        <v>0</v>
      </c>
      <c r="G29992" t="inlineStr">
        <is>
          <t>India</t>
        </is>
      </c>
      <c r="H29992" s="2" t="n">
        <v>45442.35489583333</v>
      </c>
      <c r="I29992" t="b">
        <v>1</v>
      </c>
      <c r="J29992" t="b">
        <v>0</v>
      </c>
      <c r="K29992" t="inlineStr">
        <is>
          <t>India</t>
        </is>
      </c>
      <c r="L29992" t="inlineStr"/>
      <c r="M29992" t="inlineStr"/>
      <c r="N29992" t="inlineStr"/>
      <c r="O29992" t="inlineStr">
        <is>
          <t>NodeFlair</t>
        </is>
      </c>
      <c r="P29992" t="inlineStr">
        <is>
          <t>['r', 'sql', 'python', 'azure', 'ssis', 'flow']</t>
        </is>
      </c>
      <c r="Q29992" t="inlineStr">
        <is>
          <t>{'analyst_tools': ['ssis'], 'cloud': ['azure'], 'other': ['flow'], 'programming': ['r', 'sql', 'python']}</t>
        </is>
      </c>
    </row>
    <row r="29993">
      <c r="A29993" t="inlineStr">
        <is>
          <t>Data Scientist</t>
        </is>
      </c>
      <c r="B29993" t="inlineStr">
        <is>
          <t>Researcher - ML/Data Analytics</t>
        </is>
      </c>
      <c r="C29993" t="inlineStr">
        <is>
          <t>Cork, Ireland</t>
        </is>
      </c>
      <c r="D29993" t="inlineStr">
        <is>
          <t>via IrishJobs.ie</t>
        </is>
      </c>
      <c r="E29993" t="inlineStr">
        <is>
          <t>Contractor and Temp work</t>
        </is>
      </c>
      <c r="F29993" t="b">
        <v>0</v>
      </c>
      <c r="G29993" t="inlineStr">
        <is>
          <t>Ireland</t>
        </is>
      </c>
      <c r="H29993" s="2" t="n">
        <v>45435.3938425926</v>
      </c>
      <c r="I29993" t="b">
        <v>0</v>
      </c>
      <c r="J29993" t="b">
        <v>0</v>
      </c>
      <c r="K29993" t="inlineStr">
        <is>
          <t>Ireland</t>
        </is>
      </c>
      <c r="L29993" t="inlineStr"/>
      <c r="M29993" t="inlineStr"/>
      <c r="N29993" t="inlineStr"/>
      <c r="O29993" t="inlineStr">
        <is>
          <t>Munster Technological University</t>
        </is>
      </c>
      <c r="P29993" t="inlineStr">
        <is>
          <t>['python', 'c++', 'tensorflow', 'keras', 'scikit-learn', 'pandas', 'numpy']</t>
        </is>
      </c>
      <c r="Q29993" t="inlineStr">
        <is>
          <t>{'libraries': ['tensorflow', 'keras', 'scikit-learn', 'pandas', 'numpy'], 'programming': ['python', 'c++']}</t>
        </is>
      </c>
    </row>
    <row r="29994">
      <c r="A29994" t="inlineStr">
        <is>
          <t>Data Engineer</t>
        </is>
      </c>
      <c r="B29994" t="inlineStr">
        <is>
          <t>Data Center Engineer</t>
        </is>
      </c>
      <c r="C29994" t="inlineStr">
        <is>
          <t>Singapore</t>
        </is>
      </c>
      <c r="D29994" t="inlineStr">
        <is>
          <t>via LinkedIn</t>
        </is>
      </c>
      <c r="E29994" t="inlineStr">
        <is>
          <t>Part-time</t>
        </is>
      </c>
      <c r="F29994" t="b">
        <v>0</v>
      </c>
      <c r="G29994" t="inlineStr">
        <is>
          <t>Singapore</t>
        </is>
      </c>
      <c r="H29994" s="2" t="n">
        <v>45433.37616898148</v>
      </c>
      <c r="I29994" t="b">
        <v>1</v>
      </c>
      <c r="J29994" t="b">
        <v>0</v>
      </c>
      <c r="K29994" t="inlineStr">
        <is>
          <t>Singapore</t>
        </is>
      </c>
      <c r="L29994" t="inlineStr"/>
      <c r="M29994" t="inlineStr"/>
      <c r="N29994" t="inlineStr"/>
      <c r="O29994" t="inlineStr">
        <is>
          <t>INTERSOFTKK (SINGAPORE) PTE. LTD.</t>
        </is>
      </c>
      <c r="P29994" t="inlineStr"/>
      <c r="Q29994" t="inlineStr"/>
    </row>
    <row r="29995">
      <c r="A29995" t="inlineStr">
        <is>
          <t>Data Engineer</t>
        </is>
      </c>
      <c r="B29995" t="inlineStr">
        <is>
          <t>Data Engineer and Report Automation Specialist</t>
        </is>
      </c>
      <c r="C29995" t="inlineStr">
        <is>
          <t>Philippines</t>
        </is>
      </c>
      <c r="D29995" t="inlineStr">
        <is>
          <t>via Jooble</t>
        </is>
      </c>
      <c r="E29995" t="inlineStr">
        <is>
          <t>Full-time</t>
        </is>
      </c>
      <c r="F29995" t="b">
        <v>0</v>
      </c>
      <c r="G29995" t="inlineStr">
        <is>
          <t>Philippines</t>
        </is>
      </c>
      <c r="H29995" s="2" t="n">
        <v>45423.34282407408</v>
      </c>
      <c r="I29995" t="b">
        <v>0</v>
      </c>
      <c r="J29995" t="b">
        <v>0</v>
      </c>
      <c r="K29995" t="inlineStr">
        <is>
          <t>Philippines</t>
        </is>
      </c>
      <c r="L29995" t="inlineStr"/>
      <c r="M29995" t="inlineStr"/>
      <c r="N29995" t="inlineStr"/>
      <c r="O29995" t="inlineStr">
        <is>
          <t>MindNation</t>
        </is>
      </c>
      <c r="P29995" t="inlineStr">
        <is>
          <t>['sql', 'sas', 'sas', 'bigquery', 'tableau', 'power bi', 'sap']</t>
        </is>
      </c>
      <c r="Q29995" t="inlineStr">
        <is>
          <t>{'analyst_tools': ['sas', 'tableau', 'power bi', 'sap'], 'cloud': ['bigquery'], 'programming': ['sql', 'sas']}</t>
        </is>
      </c>
    </row>
    <row r="29996">
      <c r="A29996" t="inlineStr">
        <is>
          <t>Data Analyst</t>
        </is>
      </c>
      <c r="B29996" t="inlineStr">
        <is>
          <t>Data Analyst</t>
        </is>
      </c>
      <c r="C29996" t="inlineStr">
        <is>
          <t>Lusaka, Zambia</t>
        </is>
      </c>
      <c r="D29996" t="inlineStr">
        <is>
          <t>via Great Zambia Jobs</t>
        </is>
      </c>
      <c r="E29996" t="inlineStr">
        <is>
          <t>Full-time</t>
        </is>
      </c>
      <c r="F29996" t="b">
        <v>0</v>
      </c>
      <c r="G29996" t="inlineStr">
        <is>
          <t>Zambia</t>
        </is>
      </c>
      <c r="H29996" s="2" t="n">
        <v>45426.38177083333</v>
      </c>
      <c r="I29996" t="b">
        <v>0</v>
      </c>
      <c r="J29996" t="b">
        <v>0</v>
      </c>
      <c r="K29996" t="inlineStr">
        <is>
          <t>Zambia</t>
        </is>
      </c>
      <c r="L29996" t="inlineStr"/>
      <c r="M29996" t="inlineStr"/>
      <c r="N29996" t="inlineStr"/>
      <c r="O29996" t="inlineStr">
        <is>
          <t>Unicaf</t>
        </is>
      </c>
      <c r="P29996" t="inlineStr">
        <is>
          <t>['go', 'python', 'r']</t>
        </is>
      </c>
      <c r="Q29996" t="inlineStr">
        <is>
          <t>{'programming': ['go', 'python', 'r']}</t>
        </is>
      </c>
    </row>
    <row r="29997">
      <c r="A29997" t="inlineStr">
        <is>
          <t>Data Scientist</t>
        </is>
      </c>
      <c r="B29997" t="inlineStr">
        <is>
          <t>Junior Data Scientist</t>
        </is>
      </c>
      <c r="C29997" t="inlineStr">
        <is>
          <t>Anywhere</t>
        </is>
      </c>
      <c r="D29997" t="inlineStr">
        <is>
          <t>via Upwork</t>
        </is>
      </c>
      <c r="E29997" t="inlineStr">
        <is>
          <t>Contractor and Temp work</t>
        </is>
      </c>
      <c r="F29997" t="b">
        <v>1</v>
      </c>
      <c r="G29997" t="inlineStr">
        <is>
          <t>Sudan</t>
        </is>
      </c>
      <c r="H29997" s="2" t="n">
        <v>45422.36811342592</v>
      </c>
      <c r="I29997" t="b">
        <v>0</v>
      </c>
      <c r="J29997" t="b">
        <v>0</v>
      </c>
      <c r="K29997" t="inlineStr">
        <is>
          <t>Sudan</t>
        </is>
      </c>
      <c r="L29997" t="inlineStr"/>
      <c r="M29997" t="inlineStr"/>
      <c r="N29997" t="inlineStr"/>
      <c r="O29997" t="inlineStr">
        <is>
          <t>Upwork</t>
        </is>
      </c>
      <c r="P29997" t="inlineStr">
        <is>
          <t>['python', 'mysql', 'pandas']</t>
        </is>
      </c>
      <c r="Q29997" t="inlineStr">
        <is>
          <t>{'databases': ['mysql'], 'libraries': ['pandas'], 'programming': ['python']}</t>
        </is>
      </c>
    </row>
    <row r="29998">
      <c r="A29998" t="inlineStr">
        <is>
          <t>Data Analyst</t>
        </is>
      </c>
      <c r="B29998" t="inlineStr">
        <is>
          <t>Healthcare Data Analyst Nurse</t>
        </is>
      </c>
      <c r="C29998" t="inlineStr">
        <is>
          <t>Hopkinton, MA</t>
        </is>
      </c>
      <c r="D29998" t="inlineStr">
        <is>
          <t>via Carecareer Link</t>
        </is>
      </c>
      <c r="E29998" t="inlineStr">
        <is>
          <t>Full-time</t>
        </is>
      </c>
      <c r="F29998" t="b">
        <v>0</v>
      </c>
      <c r="G29998" t="inlineStr">
        <is>
          <t>New York, United States</t>
        </is>
      </c>
      <c r="H29998" s="2" t="n">
        <v>45425.33403935185</v>
      </c>
      <c r="I29998" t="b">
        <v>0</v>
      </c>
      <c r="J29998" t="b">
        <v>1</v>
      </c>
      <c r="K29998" t="inlineStr">
        <is>
          <t>United States</t>
        </is>
      </c>
      <c r="L29998" t="inlineStr">
        <is>
          <t>year</t>
        </is>
      </c>
      <c r="M29998" t="n">
        <v>112500</v>
      </c>
      <c r="N29998" t="inlineStr"/>
      <c r="O29998" t="inlineStr">
        <is>
          <t>Incredible Health, Inc.</t>
        </is>
      </c>
      <c r="P29998" t="inlineStr">
        <is>
          <t>['excel']</t>
        </is>
      </c>
      <c r="Q29998" t="inlineStr">
        <is>
          <t>{'analyst_tools': ['excel']}</t>
        </is>
      </c>
    </row>
    <row r="29999">
      <c r="A29999" t="inlineStr">
        <is>
          <t>Data Scientist</t>
        </is>
      </c>
      <c r="B29999" t="inlineStr">
        <is>
          <t>Data Scientist</t>
        </is>
      </c>
      <c r="C29999" t="inlineStr">
        <is>
          <t>Cape Town, South Africa</t>
        </is>
      </c>
      <c r="D29999" t="inlineStr">
        <is>
          <t>via LinkedIn</t>
        </is>
      </c>
      <c r="E29999" t="inlineStr">
        <is>
          <t>Full-time</t>
        </is>
      </c>
      <c r="F29999" t="b">
        <v>0</v>
      </c>
      <c r="G29999" t="inlineStr">
        <is>
          <t>South Africa</t>
        </is>
      </c>
      <c r="H29999" s="2" t="n">
        <v>45436.34967592593</v>
      </c>
      <c r="I29999" t="b">
        <v>0</v>
      </c>
      <c r="J29999" t="b">
        <v>0</v>
      </c>
      <c r="K29999" t="inlineStr">
        <is>
          <t>South Africa</t>
        </is>
      </c>
      <c r="L29999" t="inlineStr"/>
      <c r="M29999" t="inlineStr"/>
      <c r="N29999" t="inlineStr"/>
      <c r="O29999" t="inlineStr">
        <is>
          <t>Principa</t>
        </is>
      </c>
      <c r="P29999" t="inlineStr">
        <is>
          <t>['python', 'sql', 'sas', 'sas', 'excel', 'word', 'powerpoint']</t>
        </is>
      </c>
      <c r="Q29999" t="inlineStr">
        <is>
          <t>{'analyst_tools': ['sas', 'excel', 'word', 'powerpoint'], 'programming': ['python', 'sql', 'sas']}</t>
        </is>
      </c>
    </row>
    <row r="30000">
      <c r="A30000" t="inlineStr">
        <is>
          <t>Data Analyst</t>
        </is>
      </c>
      <c r="B30000" t="inlineStr">
        <is>
          <t>Healthcare Data Analyst Nurse</t>
        </is>
      </c>
      <c r="C30000" t="inlineStr">
        <is>
          <t>Barnstable, MA</t>
        </is>
      </c>
      <c r="D30000" t="inlineStr">
        <is>
          <t>via Carecareer Link</t>
        </is>
      </c>
      <c r="E30000" t="inlineStr">
        <is>
          <t>Full-time</t>
        </is>
      </c>
      <c r="F30000" t="b">
        <v>0</v>
      </c>
      <c r="G30000" t="inlineStr">
        <is>
          <t>New York, United States</t>
        </is>
      </c>
      <c r="H30000" s="2" t="n">
        <v>45427.33380787037</v>
      </c>
      <c r="I30000" t="b">
        <v>0</v>
      </c>
      <c r="J30000" t="b">
        <v>1</v>
      </c>
      <c r="K30000" t="inlineStr">
        <is>
          <t>United States</t>
        </is>
      </c>
      <c r="L30000" t="inlineStr">
        <is>
          <t>year</t>
        </is>
      </c>
      <c r="M30000" t="n">
        <v>112500</v>
      </c>
      <c r="N30000" t="inlineStr"/>
      <c r="O30000" t="inlineStr">
        <is>
          <t>Incredible Health, Inc.</t>
        </is>
      </c>
      <c r="P30000" t="inlineStr">
        <is>
          <t>['excel']</t>
        </is>
      </c>
      <c r="Q30000" t="inlineStr">
        <is>
          <t>{'analyst_tools': ['excel']}</t>
        </is>
      </c>
    </row>
    <row r="30001">
      <c r="A30001" t="inlineStr">
        <is>
          <t>Software Engineer</t>
        </is>
      </c>
      <c r="B30001" t="inlineStr">
        <is>
          <t>Data Lead (SaaS / Remote)</t>
        </is>
      </c>
      <c r="C30001" t="inlineStr">
        <is>
          <t>Anywhere</t>
        </is>
      </c>
      <c r="D30001" t="inlineStr">
        <is>
          <t>via LinkedIn</t>
        </is>
      </c>
      <c r="E30001" t="inlineStr">
        <is>
          <t>Full-time</t>
        </is>
      </c>
      <c r="F30001" t="b">
        <v>1</v>
      </c>
      <c r="G30001" t="inlineStr">
        <is>
          <t>United Kingdom</t>
        </is>
      </c>
      <c r="H30001" s="2" t="n">
        <v>45432.34225694444</v>
      </c>
      <c r="I30001" t="b">
        <v>0</v>
      </c>
      <c r="J30001" t="b">
        <v>0</v>
      </c>
      <c r="K30001" t="inlineStr">
        <is>
          <t>United Kingdom</t>
        </is>
      </c>
      <c r="L30001" t="inlineStr"/>
      <c r="M30001" t="inlineStr"/>
      <c r="N30001" t="inlineStr"/>
      <c r="O30001" t="inlineStr">
        <is>
          <t>Publitas.com</t>
        </is>
      </c>
      <c r="P30001" t="inlineStr">
        <is>
          <t>['sql', 'nosql', 'azure', 'aws', 'databricks', 'airflow', 'spreadsheet', 'flow']</t>
        </is>
      </c>
      <c r="Q30001" t="inlineStr">
        <is>
          <t>{'analyst_tools': ['spreadsheet'], 'cloud': ['azure', 'aws', 'databricks'], 'libraries': ['airflow'], 'other': ['flow'], 'programming': ['sql', 'nosql']}</t>
        </is>
      </c>
    </row>
    <row r="30002">
      <c r="A30002" t="inlineStr">
        <is>
          <t>Data Engineer</t>
        </is>
      </c>
      <c r="B30002" t="inlineStr">
        <is>
          <t>Data Engineer - Global Hedge Fund - Hong Kong</t>
        </is>
      </c>
      <c r="C30002" t="inlineStr">
        <is>
          <t>Hong Kong</t>
        </is>
      </c>
      <c r="D30002" t="inlineStr">
        <is>
          <t>via LinkedIn</t>
        </is>
      </c>
      <c r="E30002" t="inlineStr">
        <is>
          <t>Full-time</t>
        </is>
      </c>
      <c r="F30002" t="b">
        <v>0</v>
      </c>
      <c r="G30002" t="inlineStr">
        <is>
          <t>Hong Kong</t>
        </is>
      </c>
      <c r="H30002" s="2" t="n">
        <v>45415.35693287037</v>
      </c>
      <c r="I30002" t="b">
        <v>0</v>
      </c>
      <c r="J30002" t="b">
        <v>0</v>
      </c>
      <c r="K30002" t="inlineStr">
        <is>
          <t>Hong Kong</t>
        </is>
      </c>
      <c r="L30002" t="inlineStr"/>
      <c r="M30002" t="inlineStr"/>
      <c r="N30002" t="inlineStr"/>
      <c r="O30002" t="inlineStr">
        <is>
          <t>NLS Executive Search</t>
        </is>
      </c>
      <c r="P30002" t="inlineStr">
        <is>
          <t>['python', 'sql', 'aws', 'pyspark', 'spark', 'word', 'codecommit', 'git']</t>
        </is>
      </c>
      <c r="Q30002" t="inlineStr">
        <is>
          <t>{'analyst_tools': ['word'], 'cloud': ['aws'], 'libraries': ['pyspark', 'spark'], 'other': ['codecommit', 'git'], 'programming': ['python', 'sql']}</t>
        </is>
      </c>
    </row>
    <row r="30003">
      <c r="A30003" t="inlineStr">
        <is>
          <t>Data Analyst</t>
        </is>
      </c>
      <c r="B30003" t="inlineStr">
        <is>
          <t>Maritime Data Analyst</t>
        </is>
      </c>
      <c r="C30003" t="inlineStr">
        <is>
          <t>Singapore</t>
        </is>
      </c>
      <c r="D30003" t="inlineStr">
        <is>
          <t>via LinkedIn</t>
        </is>
      </c>
      <c r="E30003" t="inlineStr">
        <is>
          <t>Full-time</t>
        </is>
      </c>
      <c r="F30003" t="b">
        <v>0</v>
      </c>
      <c r="G30003" t="inlineStr">
        <is>
          <t>Singapore</t>
        </is>
      </c>
      <c r="H30003" s="2" t="n">
        <v>45429.34895833334</v>
      </c>
      <c r="I30003" t="b">
        <v>1</v>
      </c>
      <c r="J30003" t="b">
        <v>0</v>
      </c>
      <c r="K30003" t="inlineStr">
        <is>
          <t>Singapore</t>
        </is>
      </c>
      <c r="L30003" t="inlineStr"/>
      <c r="M30003" t="inlineStr"/>
      <c r="N30003" t="inlineStr"/>
      <c r="O30003" t="inlineStr">
        <is>
          <t>Lloyd's List Intelligence</t>
        </is>
      </c>
      <c r="P30003" t="inlineStr">
        <is>
          <t>['sql', 'python', 'go', 'power bi']</t>
        </is>
      </c>
      <c r="Q30003" t="inlineStr">
        <is>
          <t>{'analyst_tools': ['power bi'], 'programming': ['sql', 'python', 'go']}</t>
        </is>
      </c>
    </row>
    <row r="30004">
      <c r="A30004" t="inlineStr">
        <is>
          <t>Data Scientist</t>
        </is>
      </c>
      <c r="B30004" t="inlineStr">
        <is>
          <t>Data Scientist</t>
        </is>
      </c>
      <c r="C30004" t="inlineStr">
        <is>
          <t>Mt Pleasant Township, PA</t>
        </is>
      </c>
      <c r="D30004" t="inlineStr">
        <is>
          <t>via Jora</t>
        </is>
      </c>
      <c r="E30004" t="inlineStr">
        <is>
          <t>Full-time</t>
        </is>
      </c>
      <c r="F30004" t="b">
        <v>0</v>
      </c>
      <c r="G30004" t="inlineStr">
        <is>
          <t>Illinois, United States</t>
        </is>
      </c>
      <c r="H30004" s="2" t="n">
        <v>45433.33715277778</v>
      </c>
      <c r="I30004" t="b">
        <v>0</v>
      </c>
      <c r="J30004" t="b">
        <v>1</v>
      </c>
      <c r="K30004" t="inlineStr">
        <is>
          <t>United States</t>
        </is>
      </c>
      <c r="L30004" t="inlineStr"/>
      <c r="M30004" t="inlineStr"/>
      <c r="N30004" t="inlineStr"/>
      <c r="O30004" t="inlineStr">
        <is>
          <t>Alteryx</t>
        </is>
      </c>
      <c r="P30004" t="inlineStr">
        <is>
          <t>['r', 'python', 'alteryx', 'tableau', 'qlik']</t>
        </is>
      </c>
      <c r="Q30004" t="inlineStr">
        <is>
          <t>{'analyst_tools': ['alteryx', 'tableau', 'qlik'], 'programming': ['r', 'python']}</t>
        </is>
      </c>
    </row>
    <row r="30005">
      <c r="A30005" t="inlineStr">
        <is>
          <t>Data Analyst</t>
        </is>
      </c>
      <c r="B30005" t="inlineStr">
        <is>
          <t>Data Analyst (สัญญาจ้าง 9 เดือน)</t>
        </is>
      </c>
      <c r="C30005" t="inlineStr">
        <is>
          <t>Bangkok, Thailand</t>
        </is>
      </c>
      <c r="D30005" t="inlineStr">
        <is>
          <t>via JobThai</t>
        </is>
      </c>
      <c r="E30005" t="inlineStr">
        <is>
          <t>Full-time and Contractor</t>
        </is>
      </c>
      <c r="F30005" t="b">
        <v>0</v>
      </c>
      <c r="G30005" t="inlineStr">
        <is>
          <t>Thailand</t>
        </is>
      </c>
      <c r="H30005" s="2" t="n">
        <v>45428.34649305556</v>
      </c>
      <c r="I30005" t="b">
        <v>1</v>
      </c>
      <c r="J30005" t="b">
        <v>0</v>
      </c>
      <c r="K30005" t="inlineStr">
        <is>
          <t>Thailand</t>
        </is>
      </c>
      <c r="L30005" t="inlineStr"/>
      <c r="M30005" t="inlineStr"/>
      <c r="N30005" t="inlineStr"/>
      <c r="O30005" t="inlineStr">
        <is>
          <t>บริษัท จีเอเบิล จำกัด</t>
        </is>
      </c>
      <c r="P30005" t="inlineStr">
        <is>
          <t>['sql', 'python', 'r', 'excel', 'tableau']</t>
        </is>
      </c>
      <c r="Q30005" t="inlineStr">
        <is>
          <t>{'analyst_tools': ['excel', 'tableau'], 'programming': ['sql', 'python', 'r']}</t>
        </is>
      </c>
    </row>
    <row r="30006">
      <c r="A30006" t="inlineStr">
        <is>
          <t>Data Engineer</t>
        </is>
      </c>
      <c r="B30006" t="inlineStr">
        <is>
          <t>Full-Stack Data Engineer</t>
        </is>
      </c>
      <c r="C30006" t="inlineStr">
        <is>
          <t>Porto, Portugal</t>
        </is>
      </c>
      <c r="D30006" t="inlineStr">
        <is>
          <t>via BeBee Portugal</t>
        </is>
      </c>
      <c r="E30006" t="inlineStr">
        <is>
          <t>Full-time</t>
        </is>
      </c>
      <c r="F30006" t="b">
        <v>0</v>
      </c>
      <c r="G30006" t="inlineStr">
        <is>
          <t>Portugal</t>
        </is>
      </c>
      <c r="H30006" s="2" t="n">
        <v>45429.34341435185</v>
      </c>
      <c r="I30006" t="b">
        <v>0</v>
      </c>
      <c r="J30006" t="b">
        <v>0</v>
      </c>
      <c r="K30006" t="inlineStr">
        <is>
          <t>Portugal</t>
        </is>
      </c>
      <c r="L30006" t="inlineStr"/>
      <c r="M30006" t="inlineStr"/>
      <c r="N30006" t="inlineStr"/>
      <c r="O30006" t="inlineStr">
        <is>
          <t>Employment Pro Limited</t>
        </is>
      </c>
      <c r="P30006" t="inlineStr">
        <is>
          <t>['java', 'angular']</t>
        </is>
      </c>
      <c r="Q30006" t="inlineStr">
        <is>
          <t>{'programming': ['java'], 'webframeworks': ['angular']}</t>
        </is>
      </c>
    </row>
    <row r="30007">
      <c r="A30007" t="inlineStr">
        <is>
          <t>Data Engineer</t>
        </is>
      </c>
      <c r="B30007" t="inlineStr">
        <is>
          <t>Data Engineer - Partners</t>
        </is>
      </c>
      <c r="C30007" t="inlineStr">
        <is>
          <t>Tel Aviv-Yafo, Israel</t>
        </is>
      </c>
      <c r="D30007" t="inlineStr">
        <is>
          <t>via Smart Recruiters Jobs</t>
        </is>
      </c>
      <c r="E30007" t="inlineStr">
        <is>
          <t>Full-time</t>
        </is>
      </c>
      <c r="F30007" t="b">
        <v>0</v>
      </c>
      <c r="G30007" t="inlineStr">
        <is>
          <t>Israel</t>
        </is>
      </c>
      <c r="H30007" s="2" t="n">
        <v>45441.35974537037</v>
      </c>
      <c r="I30007" t="b">
        <v>1</v>
      </c>
      <c r="J30007" t="b">
        <v>0</v>
      </c>
      <c r="K30007" t="inlineStr">
        <is>
          <t>Israel</t>
        </is>
      </c>
      <c r="L30007" t="inlineStr"/>
      <c r="M30007" t="inlineStr"/>
      <c r="N30007" t="inlineStr"/>
      <c r="O30007" t="inlineStr">
        <is>
          <t>Wix</t>
        </is>
      </c>
      <c r="P30007" t="inlineStr">
        <is>
          <t>['sql', 'python', 'aws', 'airflow', 'spark']</t>
        </is>
      </c>
      <c r="Q30007" t="inlineStr">
        <is>
          <t>{'cloud': ['aws'], 'libraries': ['airflow', 'spark'], 'programming': ['sql', 'python']}</t>
        </is>
      </c>
    </row>
    <row r="30008">
      <c r="A30008" t="inlineStr">
        <is>
          <t>Data Scientist</t>
        </is>
      </c>
      <c r="B30008" t="inlineStr">
        <is>
          <t>Data Scientist F/H</t>
        </is>
      </c>
      <c r="C30008" t="inlineStr">
        <is>
          <t>Paris, France</t>
        </is>
      </c>
      <c r="D30008" t="inlineStr">
        <is>
          <t>via Jobijoba</t>
        </is>
      </c>
      <c r="E30008" t="inlineStr">
        <is>
          <t>Full-time</t>
        </is>
      </c>
      <c r="F30008" t="b">
        <v>0</v>
      </c>
      <c r="G30008" t="inlineStr">
        <is>
          <t>France</t>
        </is>
      </c>
      <c r="H30008" s="2" t="n">
        <v>45435.39305555556</v>
      </c>
      <c r="I30008" t="b">
        <v>0</v>
      </c>
      <c r="J30008" t="b">
        <v>0</v>
      </c>
      <c r="K30008" t="inlineStr">
        <is>
          <t>France</t>
        </is>
      </c>
      <c r="L30008" t="inlineStr"/>
      <c r="M30008" t="inlineStr"/>
      <c r="N30008" t="inlineStr"/>
      <c r="O30008" t="inlineStr">
        <is>
          <t>Ad scientiam</t>
        </is>
      </c>
      <c r="P30008" t="inlineStr">
        <is>
          <t>['python', 'r', 'c++']</t>
        </is>
      </c>
      <c r="Q30008" t="inlineStr">
        <is>
          <t>{'programming': ['python', 'r', 'c++']}</t>
        </is>
      </c>
    </row>
    <row r="30009">
      <c r="A30009" t="inlineStr">
        <is>
          <t>Senior Data Scientist</t>
        </is>
      </c>
      <c r="B30009" t="inlineStr">
        <is>
          <t>Senior Data Scientist</t>
        </is>
      </c>
      <c r="C30009" t="inlineStr">
        <is>
          <t>London, UK</t>
        </is>
      </c>
      <c r="D30009" t="inlineStr">
        <is>
          <t>via GrabJobs</t>
        </is>
      </c>
      <c r="E30009" t="inlineStr">
        <is>
          <t>Full-time</t>
        </is>
      </c>
      <c r="F30009" t="b">
        <v>0</v>
      </c>
      <c r="G30009" t="inlineStr">
        <is>
          <t>United Kingdom</t>
        </is>
      </c>
      <c r="H30009" s="2" t="n">
        <v>45442.3578587963</v>
      </c>
      <c r="I30009" t="b">
        <v>0</v>
      </c>
      <c r="J30009" t="b">
        <v>0</v>
      </c>
      <c r="K30009" t="inlineStr">
        <is>
          <t>United Kingdom</t>
        </is>
      </c>
      <c r="L30009" t="inlineStr"/>
      <c r="M30009" t="inlineStr"/>
      <c r="N30009" t="inlineStr"/>
      <c r="O30009" t="inlineStr">
        <is>
          <t>Austin Fraser</t>
        </is>
      </c>
      <c r="P30009" t="inlineStr">
        <is>
          <t>['python', 'sql', 'azure']</t>
        </is>
      </c>
      <c r="Q30009" t="inlineStr">
        <is>
          <t>{'cloud': ['azure'], 'programming': ['python', 'sql']}</t>
        </is>
      </c>
    </row>
    <row r="30010">
      <c r="A30010" t="inlineStr">
        <is>
          <t>Business Analyst</t>
        </is>
      </c>
      <c r="B30010" t="inlineStr">
        <is>
          <t>Sales Analyst | Retail</t>
        </is>
      </c>
      <c r="C30010" t="inlineStr">
        <is>
          <t>Amsterdam, Netherlands</t>
        </is>
      </c>
      <c r="D30010" t="inlineStr">
        <is>
          <t>via LinkedIn</t>
        </is>
      </c>
      <c r="E30010" t="inlineStr">
        <is>
          <t>Full-time</t>
        </is>
      </c>
      <c r="F30010" t="b">
        <v>0</v>
      </c>
      <c r="G30010" t="inlineStr">
        <is>
          <t>Netherlands</t>
        </is>
      </c>
      <c r="H30010" s="2" t="n">
        <v>45429.34960648148</v>
      </c>
      <c r="I30010" t="b">
        <v>1</v>
      </c>
      <c r="J30010" t="b">
        <v>0</v>
      </c>
      <c r="K30010" t="inlineStr">
        <is>
          <t>Netherlands</t>
        </is>
      </c>
      <c r="L30010" t="inlineStr"/>
      <c r="M30010" t="inlineStr"/>
      <c r="N30010" t="inlineStr"/>
      <c r="O30010" t="inlineStr">
        <is>
          <t>Adams Multilingual Recruitment</t>
        </is>
      </c>
      <c r="P30010" t="inlineStr">
        <is>
          <t>['excel']</t>
        </is>
      </c>
      <c r="Q30010" t="inlineStr">
        <is>
          <t>{'analyst_tools': ['excel']}</t>
        </is>
      </c>
    </row>
    <row r="30011">
      <c r="A30011" t="inlineStr">
        <is>
          <t>Data Engineer</t>
        </is>
      </c>
      <c r="B30011" t="inlineStr">
        <is>
          <t>System Engineer (Enterprise Data Center)</t>
        </is>
      </c>
      <c r="C30011" t="inlineStr">
        <is>
          <t>Singapore</t>
        </is>
      </c>
      <c r="D30011" t="inlineStr">
        <is>
          <t>via LinkedIn</t>
        </is>
      </c>
      <c r="E30011" t="inlineStr">
        <is>
          <t>Full-time</t>
        </is>
      </c>
      <c r="F30011" t="b">
        <v>0</v>
      </c>
      <c r="G30011" t="inlineStr">
        <is>
          <t>Singapore</t>
        </is>
      </c>
      <c r="H30011" s="2" t="n">
        <v>45432.34658564815</v>
      </c>
      <c r="I30011" t="b">
        <v>1</v>
      </c>
      <c r="J30011" t="b">
        <v>0</v>
      </c>
      <c r="K30011" t="inlineStr">
        <is>
          <t>Singapore</t>
        </is>
      </c>
      <c r="L30011" t="inlineStr"/>
      <c r="M30011" t="inlineStr"/>
      <c r="N30011" t="inlineStr"/>
      <c r="O30011" t="inlineStr">
        <is>
          <t>ALPHAEUS PTE. LTD.</t>
        </is>
      </c>
      <c r="P30011" t="inlineStr">
        <is>
          <t>['redhat', 'linux', 'windows']</t>
        </is>
      </c>
      <c r="Q30011" t="inlineStr">
        <is>
          <t>{'os': ['redhat', 'linux', 'windows']}</t>
        </is>
      </c>
    </row>
    <row r="30012">
      <c r="A30012" t="inlineStr">
        <is>
          <t>Data Analyst</t>
        </is>
      </c>
      <c r="B30012" t="inlineStr">
        <is>
          <t>Reporting Lead/Data Analyst</t>
        </is>
      </c>
      <c r="C30012" t="inlineStr">
        <is>
          <t>Trenton, NJ</t>
        </is>
      </c>
      <c r="D30012" t="inlineStr">
        <is>
          <t>via LinkedIn</t>
        </is>
      </c>
      <c r="E30012" t="inlineStr">
        <is>
          <t>Contractor</t>
        </is>
      </c>
      <c r="F30012" t="b">
        <v>0</v>
      </c>
      <c r="G30012" t="inlineStr">
        <is>
          <t>New York, United States</t>
        </is>
      </c>
      <c r="H30012" s="2" t="n">
        <v>45413.33363425926</v>
      </c>
      <c r="I30012" t="b">
        <v>1</v>
      </c>
      <c r="J30012" t="b">
        <v>1</v>
      </c>
      <c r="K30012" t="inlineStr">
        <is>
          <t>United States</t>
        </is>
      </c>
      <c r="L30012" t="inlineStr"/>
      <c r="M30012" t="inlineStr"/>
      <c r="N30012" t="inlineStr"/>
      <c r="O30012" t="inlineStr">
        <is>
          <t>North Highland</t>
        </is>
      </c>
      <c r="P30012" t="inlineStr"/>
      <c r="Q30012" t="inlineStr"/>
    </row>
    <row r="30013">
      <c r="A30013" t="inlineStr">
        <is>
          <t>Machine Learning Engineer</t>
        </is>
      </c>
      <c r="B30013" t="inlineStr">
        <is>
          <t>Research Scientist, AI &amp; Machine Learning Security</t>
        </is>
      </c>
      <c r="C30013" t="inlineStr">
        <is>
          <t>San Juan, Puerto Rico</t>
        </is>
      </c>
      <c r="D30013" t="inlineStr">
        <is>
          <t>via Adzuna</t>
        </is>
      </c>
      <c r="E30013" t="inlineStr">
        <is>
          <t>Full-time</t>
        </is>
      </c>
      <c r="F30013" t="b">
        <v>0</v>
      </c>
      <c r="G30013" t="inlineStr">
        <is>
          <t>Puerto Rico</t>
        </is>
      </c>
      <c r="H30013" s="2" t="n">
        <v>45429.37462962963</v>
      </c>
      <c r="I30013" t="b">
        <v>0</v>
      </c>
      <c r="J30013" t="b">
        <v>0</v>
      </c>
      <c r="K30013" t="inlineStr">
        <is>
          <t>Puerto Rico</t>
        </is>
      </c>
      <c r="L30013" t="inlineStr"/>
      <c r="M30013" t="inlineStr"/>
      <c r="N30013" t="inlineStr"/>
      <c r="O30013" t="inlineStr">
        <is>
          <t>Oracle</t>
        </is>
      </c>
      <c r="P30013" t="inlineStr">
        <is>
          <t>['java', 'c', 'c++', 'python', 'go', 'oracle', 'pytorch']</t>
        </is>
      </c>
      <c r="Q30013" t="inlineStr">
        <is>
          <t>{'cloud': ['oracle'], 'libraries': ['pytorch'], 'programming': ['java', 'c', 'c++', 'python', 'go']}</t>
        </is>
      </c>
    </row>
    <row r="30014">
      <c r="A30014" t="inlineStr">
        <is>
          <t>Data Analyst</t>
        </is>
      </c>
      <c r="B30014" t="inlineStr">
        <is>
          <t>Onsite Data Analyst</t>
        </is>
      </c>
      <c r="C30014" t="inlineStr">
        <is>
          <t>Tokyo, Japan</t>
        </is>
      </c>
      <c r="D30014" t="inlineStr">
        <is>
          <t>via LinkedIn</t>
        </is>
      </c>
      <c r="E30014" t="inlineStr">
        <is>
          <t>Full-time</t>
        </is>
      </c>
      <c r="F30014" t="b">
        <v>0</v>
      </c>
      <c r="G30014" t="inlineStr">
        <is>
          <t>Japan</t>
        </is>
      </c>
      <c r="H30014" s="2" t="n">
        <v>45420.36203703703</v>
      </c>
      <c r="I30014" t="b">
        <v>1</v>
      </c>
      <c r="J30014" t="b">
        <v>0</v>
      </c>
      <c r="K30014" t="inlineStr">
        <is>
          <t>Japan</t>
        </is>
      </c>
      <c r="L30014" t="inlineStr"/>
      <c r="M30014" t="inlineStr"/>
      <c r="N30014" t="inlineStr"/>
      <c r="O30014" t="inlineStr">
        <is>
          <t>コグニザント Cognizant</t>
        </is>
      </c>
      <c r="P30014" t="inlineStr">
        <is>
          <t>['sql']</t>
        </is>
      </c>
      <c r="Q30014" t="inlineStr">
        <is>
          <t>{'programming': ['sql']}</t>
        </is>
      </c>
    </row>
    <row r="30015">
      <c r="A30015" t="inlineStr">
        <is>
          <t>Data Analyst</t>
        </is>
      </c>
      <c r="B30015" t="inlineStr">
        <is>
          <t>Data Analyst</t>
        </is>
      </c>
      <c r="C30015" t="inlineStr">
        <is>
          <t>Mexico</t>
        </is>
      </c>
      <c r="D30015" t="inlineStr">
        <is>
          <t>via BeBee México</t>
        </is>
      </c>
      <c r="E30015" t="inlineStr">
        <is>
          <t>Full-time</t>
        </is>
      </c>
      <c r="F30015" t="b">
        <v>0</v>
      </c>
      <c r="G30015" t="inlineStr">
        <is>
          <t>Mexico</t>
        </is>
      </c>
      <c r="H30015" s="2" t="n">
        <v>45417.34252314815</v>
      </c>
      <c r="I30015" t="b">
        <v>1</v>
      </c>
      <c r="J30015" t="b">
        <v>0</v>
      </c>
      <c r="K30015" t="inlineStr">
        <is>
          <t>Mexico</t>
        </is>
      </c>
      <c r="L30015" t="inlineStr"/>
      <c r="M30015" t="inlineStr"/>
      <c r="N30015" t="inlineStr"/>
      <c r="O30015" t="inlineStr">
        <is>
          <t>Federación Mexicana De Fútbol</t>
        </is>
      </c>
      <c r="P30015" t="inlineStr"/>
      <c r="Q30015" t="inlineStr"/>
    </row>
    <row r="30016">
      <c r="A30016" t="inlineStr">
        <is>
          <t>Senior Data Engineer</t>
        </is>
      </c>
      <c r="B30016" t="inlineStr">
        <is>
          <t>Senior Data Engineer</t>
        </is>
      </c>
      <c r="C30016" t="inlineStr">
        <is>
          <t>India</t>
        </is>
      </c>
      <c r="D30016" t="inlineStr">
        <is>
          <t>via Indeed</t>
        </is>
      </c>
      <c r="E30016" t="inlineStr">
        <is>
          <t>Full-time</t>
        </is>
      </c>
      <c r="F30016" t="b">
        <v>0</v>
      </c>
      <c r="G30016" t="inlineStr">
        <is>
          <t>India</t>
        </is>
      </c>
      <c r="H30016" s="2" t="n">
        <v>45442.3550462963</v>
      </c>
      <c r="I30016" t="b">
        <v>0</v>
      </c>
      <c r="J30016" t="b">
        <v>0</v>
      </c>
      <c r="K30016" t="inlineStr">
        <is>
          <t>India</t>
        </is>
      </c>
      <c r="L30016" t="inlineStr"/>
      <c r="M30016" t="inlineStr"/>
      <c r="N30016" t="inlineStr"/>
      <c r="O30016" t="inlineStr">
        <is>
          <t>NodeFlair</t>
        </is>
      </c>
      <c r="P30016" t="inlineStr">
        <is>
          <t>['sql', 'scala', 'mongodb', 'mongodb', 'oracle', 'databricks', 'kafka']</t>
        </is>
      </c>
      <c r="Q30016" t="inlineStr">
        <is>
          <t>{'cloud': ['oracle', 'databricks'], 'databases': ['mongodb'], 'libraries': ['kafka'], 'programming': ['sql', 'scala', 'mongodb']}</t>
        </is>
      </c>
    </row>
    <row r="30017">
      <c r="A30017" t="inlineStr">
        <is>
          <t>Data Scientist</t>
        </is>
      </c>
      <c r="B30017" t="inlineStr">
        <is>
          <t>Data Scientist</t>
        </is>
      </c>
      <c r="C30017" t="inlineStr">
        <is>
          <t>Hanoi, Vietnam</t>
        </is>
      </c>
      <c r="D30017" t="inlineStr">
        <is>
          <t>via LinkedIn Vietnam</t>
        </is>
      </c>
      <c r="E30017" t="inlineStr">
        <is>
          <t>Full-time</t>
        </is>
      </c>
      <c r="F30017" t="b">
        <v>0</v>
      </c>
      <c r="G30017" t="inlineStr">
        <is>
          <t>Vietnam</t>
        </is>
      </c>
      <c r="H30017" s="2" t="n">
        <v>45436.34486111111</v>
      </c>
      <c r="I30017" t="b">
        <v>0</v>
      </c>
      <c r="J30017" t="b">
        <v>0</v>
      </c>
      <c r="K30017" t="inlineStr">
        <is>
          <t>Vietnam</t>
        </is>
      </c>
      <c r="L30017" t="inlineStr"/>
      <c r="M30017" t="inlineStr"/>
      <c r="N30017" t="inlineStr"/>
      <c r="O30017" t="inlineStr">
        <is>
          <t>Vega Corp</t>
        </is>
      </c>
      <c r="P30017" t="inlineStr">
        <is>
          <t>['python', 'r', 'scala']</t>
        </is>
      </c>
      <c r="Q30017" t="inlineStr">
        <is>
          <t>{'programming': ['python', 'r', 'scala']}</t>
        </is>
      </c>
    </row>
    <row r="30018">
      <c r="A30018" t="inlineStr">
        <is>
          <t>Data Scientist</t>
        </is>
      </c>
      <c r="B30018" t="inlineStr">
        <is>
          <t>Data Scientist (E-Commerce, JavaScript, Python) | Hybrid...</t>
        </is>
      </c>
      <c r="C30018" t="inlineStr">
        <is>
          <t>Sunnyvale, CA</t>
        </is>
      </c>
      <c r="D30018" t="inlineStr">
        <is>
          <t>via LinkedIn</t>
        </is>
      </c>
      <c r="E30018" t="inlineStr">
        <is>
          <t>Part-time</t>
        </is>
      </c>
      <c r="F30018" t="b">
        <v>0</v>
      </c>
      <c r="G30018" t="inlineStr">
        <is>
          <t>California, United States</t>
        </is>
      </c>
      <c r="H30018" s="2" t="n">
        <v>45436.33545138889</v>
      </c>
      <c r="I30018" t="b">
        <v>0</v>
      </c>
      <c r="J30018" t="b">
        <v>0</v>
      </c>
      <c r="K30018" t="inlineStr">
        <is>
          <t>United States</t>
        </is>
      </c>
      <c r="L30018" t="inlineStr"/>
      <c r="M30018" t="inlineStr"/>
      <c r="N30018" t="inlineStr"/>
      <c r="O30018" t="inlineStr">
        <is>
          <t>TechFetch.com - On Demand Tech Workforce hiring platform</t>
        </is>
      </c>
      <c r="P30018" t="inlineStr">
        <is>
          <t>['java', 'javascript', 'bigquery', 'gcp', 'unix', 'linux']</t>
        </is>
      </c>
      <c r="Q30018" t="inlineStr">
        <is>
          <t>{'cloud': ['bigquery', 'gcp'], 'os': ['unix', 'linux'], 'programming': ['java', 'javascript']}</t>
        </is>
      </c>
    </row>
    <row r="30019">
      <c r="A30019" t="inlineStr">
        <is>
          <t>Business Analyst</t>
        </is>
      </c>
      <c r="B30019" t="inlineStr">
        <is>
          <t>Business Intelligence Analyst</t>
        </is>
      </c>
      <c r="C30019" t="inlineStr">
        <is>
          <t>Spain</t>
        </is>
      </c>
      <c r="D30019" t="inlineStr">
        <is>
          <t>via BeBee</t>
        </is>
      </c>
      <c r="E30019" t="inlineStr">
        <is>
          <t>Full-time</t>
        </is>
      </c>
      <c r="F30019" t="b">
        <v>0</v>
      </c>
      <c r="G30019" t="inlineStr">
        <is>
          <t>Spain</t>
        </is>
      </c>
      <c r="H30019" s="2" t="n">
        <v>45420.34670138889</v>
      </c>
      <c r="I30019" t="b">
        <v>1</v>
      </c>
      <c r="J30019" t="b">
        <v>0</v>
      </c>
      <c r="K30019" t="inlineStr">
        <is>
          <t>Spain</t>
        </is>
      </c>
      <c r="L30019" t="inlineStr"/>
      <c r="M30019" t="inlineStr"/>
      <c r="N30019" t="inlineStr"/>
      <c r="O30019" t="inlineStr">
        <is>
          <t>leadtech</t>
        </is>
      </c>
      <c r="P30019" t="inlineStr">
        <is>
          <t>['sql', 'qlik', 'power bi', 'tableau']</t>
        </is>
      </c>
      <c r="Q30019" t="inlineStr">
        <is>
          <t>{'analyst_tools': ['qlik', 'power bi', 'tableau'], 'programming': ['sql']}</t>
        </is>
      </c>
    </row>
    <row r="30020">
      <c r="A30020" t="inlineStr">
        <is>
          <t>Data Scientist</t>
        </is>
      </c>
      <c r="B30020" t="inlineStr">
        <is>
          <t>Search Analyst</t>
        </is>
      </c>
      <c r="C30020" t="inlineStr">
        <is>
          <t>Portugal</t>
        </is>
      </c>
      <c r="D30020" t="inlineStr">
        <is>
          <t>via BeBee Portugal</t>
        </is>
      </c>
      <c r="E30020" t="inlineStr">
        <is>
          <t>Full-time</t>
        </is>
      </c>
      <c r="F30020" t="b">
        <v>0</v>
      </c>
      <c r="G30020" t="inlineStr">
        <is>
          <t>Portugal</t>
        </is>
      </c>
      <c r="H30020" s="2" t="n">
        <v>45414.34634259259</v>
      </c>
      <c r="I30020" t="b">
        <v>0</v>
      </c>
      <c r="J30020" t="b">
        <v>0</v>
      </c>
      <c r="K30020" t="inlineStr">
        <is>
          <t>Portugal</t>
        </is>
      </c>
      <c r="L30020" t="inlineStr"/>
      <c r="M30020" t="inlineStr"/>
      <c r="N30020" t="inlineStr"/>
      <c r="O30020" t="inlineStr">
        <is>
          <t>360imprimir</t>
        </is>
      </c>
      <c r="P30020" t="inlineStr">
        <is>
          <t>['excel', 'word', 'powerpoint']</t>
        </is>
      </c>
      <c r="Q30020" t="inlineStr">
        <is>
          <t>{'analyst_tools': ['excel', 'word', 'powerpoint']}</t>
        </is>
      </c>
    </row>
    <row r="30021">
      <c r="A30021" t="inlineStr">
        <is>
          <t>Data Engineer</t>
        </is>
      </c>
      <c r="B30021" t="inlineStr">
        <is>
          <t>Data Engineer-Data Warehouse</t>
        </is>
      </c>
      <c r="C30021" t="inlineStr">
        <is>
          <t>Philippines</t>
        </is>
      </c>
      <c r="D30021" t="inlineStr">
        <is>
          <t>via Indeed</t>
        </is>
      </c>
      <c r="E30021" t="inlineStr">
        <is>
          <t>Full-time</t>
        </is>
      </c>
      <c r="F30021" t="b">
        <v>0</v>
      </c>
      <c r="G30021" t="inlineStr">
        <is>
          <t>Philippines</t>
        </is>
      </c>
      <c r="H30021" s="2" t="n">
        <v>45442.35548611111</v>
      </c>
      <c r="I30021" t="b">
        <v>1</v>
      </c>
      <c r="J30021" t="b">
        <v>0</v>
      </c>
      <c r="K30021" t="inlineStr">
        <is>
          <t>Philippines</t>
        </is>
      </c>
      <c r="L30021" t="inlineStr"/>
      <c r="M30021" t="inlineStr"/>
      <c r="N30021" t="inlineStr"/>
      <c r="O30021" t="inlineStr">
        <is>
          <t>NodeFlair</t>
        </is>
      </c>
      <c r="P30021" t="inlineStr">
        <is>
          <t>['shell', 'sql', 'db2', 'snowflake', 'ibm cloud', 'unix']</t>
        </is>
      </c>
      <c r="Q30021" t="inlineStr">
        <is>
          <t>{'cloud': ['snowflake', 'ibm cloud'], 'databases': ['db2'], 'os': ['unix'], 'programming': ['shell', 'sql']}</t>
        </is>
      </c>
    </row>
    <row r="30022">
      <c r="A30022" t="inlineStr">
        <is>
          <t>Senior Data Scientist</t>
        </is>
      </c>
      <c r="B30022" t="inlineStr">
        <is>
          <t>Senior Data Scientist</t>
        </is>
      </c>
      <c r="C30022" t="inlineStr">
        <is>
          <t>France</t>
        </is>
      </c>
      <c r="D30022" t="inlineStr">
        <is>
          <t>via BeBee</t>
        </is>
      </c>
      <c r="E30022" t="inlineStr">
        <is>
          <t>Full-time</t>
        </is>
      </c>
      <c r="F30022" t="b">
        <v>0</v>
      </c>
      <c r="G30022" t="inlineStr">
        <is>
          <t>France</t>
        </is>
      </c>
      <c r="H30022" s="2" t="n">
        <v>45443.34806712963</v>
      </c>
      <c r="I30022" t="b">
        <v>0</v>
      </c>
      <c r="J30022" t="b">
        <v>0</v>
      </c>
      <c r="K30022" t="inlineStr">
        <is>
          <t>France</t>
        </is>
      </c>
      <c r="L30022" t="inlineStr"/>
      <c r="M30022" t="inlineStr"/>
      <c r="N30022" t="inlineStr"/>
      <c r="O30022" t="inlineStr">
        <is>
          <t>NLP PEOPLE</t>
        </is>
      </c>
      <c r="P30022" t="inlineStr">
        <is>
          <t>['python', 'r', 'scikit-learn', 'git']</t>
        </is>
      </c>
      <c r="Q30022" t="inlineStr">
        <is>
          <t>{'libraries': ['scikit-learn'], 'other': ['git'], 'programming': ['python', 'r']}</t>
        </is>
      </c>
    </row>
    <row r="30023">
      <c r="A30023" t="inlineStr">
        <is>
          <t>Data Engineer</t>
        </is>
      </c>
      <c r="B30023" t="inlineStr">
        <is>
          <t>Data Engineer</t>
        </is>
      </c>
      <c r="C30023" t="inlineStr">
        <is>
          <t>United Kingdom</t>
        </is>
      </c>
      <c r="D30023" t="inlineStr">
        <is>
          <t>via EchoJobs</t>
        </is>
      </c>
      <c r="E30023" t="inlineStr">
        <is>
          <t>Full-time</t>
        </is>
      </c>
      <c r="F30023" t="b">
        <v>0</v>
      </c>
      <c r="G30023" t="inlineStr">
        <is>
          <t>United Kingdom</t>
        </is>
      </c>
      <c r="H30023" s="2" t="n">
        <v>45429.34422453704</v>
      </c>
      <c r="I30023" t="b">
        <v>1</v>
      </c>
      <c r="J30023" t="b">
        <v>0</v>
      </c>
      <c r="K30023" t="inlineStr">
        <is>
          <t>United Kingdom</t>
        </is>
      </c>
      <c r="L30023" t="inlineStr"/>
      <c r="M30023" t="inlineStr"/>
      <c r="N30023" t="inlineStr"/>
      <c r="O30023" t="inlineStr">
        <is>
          <t>Mews</t>
        </is>
      </c>
      <c r="P30023" t="inlineStr">
        <is>
          <t>['sql', 'sql server', 'databricks', 'azure', 'snowflake', 'redshift', 'spark', 'pandas', 'hadoop', 'airflow', 'looker', 'ssis', 'power bi', 'tableau', 'github', 'slack']</t>
        </is>
      </c>
      <c r="Q30023" t="inlineStr">
        <is>
          <t>{'analyst_tools': ['looker', 'ssis', 'power bi', 'tableau'], 'cloud': ['databricks', 'azure', 'snowflake', 'redshift'], 'databases': ['sql server'], 'libraries': ['spark', 'pandas', 'hadoop', 'airflow'], 'other': ['github'], 'programming': ['sql'], 'sync': ['slack']}</t>
        </is>
      </c>
    </row>
    <row r="30024">
      <c r="A30024" t="inlineStr">
        <is>
          <t>Data Scientist</t>
        </is>
      </c>
      <c r="B30024" t="inlineStr">
        <is>
          <t>Data Modeller - Contract</t>
        </is>
      </c>
      <c r="C30024" t="inlineStr">
        <is>
          <t>Chennai, Tamil Nadu, India</t>
        </is>
      </c>
      <c r="D30024" t="inlineStr">
        <is>
          <t>via LinkedIn</t>
        </is>
      </c>
      <c r="E30024" t="inlineStr">
        <is>
          <t>Contractor and Temp work</t>
        </is>
      </c>
      <c r="F30024" t="b">
        <v>0</v>
      </c>
      <c r="G30024" t="inlineStr">
        <is>
          <t>India</t>
        </is>
      </c>
      <c r="H30024" s="2" t="n">
        <v>45440.35916666667</v>
      </c>
      <c r="I30024" t="b">
        <v>1</v>
      </c>
      <c r="J30024" t="b">
        <v>0</v>
      </c>
      <c r="K30024" t="inlineStr">
        <is>
          <t>India</t>
        </is>
      </c>
      <c r="L30024" t="inlineStr"/>
      <c r="M30024" t="inlineStr"/>
      <c r="N30024" t="inlineStr"/>
      <c r="O30024" t="inlineStr">
        <is>
          <t>Gravity Infosolutions</t>
        </is>
      </c>
      <c r="P30024" t="inlineStr">
        <is>
          <t>['sql', 'snowflake', 'spark']</t>
        </is>
      </c>
      <c r="Q30024" t="inlineStr">
        <is>
          <t>{'cloud': ['snowflake'], 'libraries': ['spark'], 'programming': ['sql']}</t>
        </is>
      </c>
    </row>
    <row r="30025">
      <c r="A30025" t="inlineStr">
        <is>
          <t>Senior Data Engineer</t>
        </is>
      </c>
      <c r="B30025" t="inlineStr">
        <is>
          <t>Senior Software Engineer, Data Platform</t>
        </is>
      </c>
      <c r="C30025" t="inlineStr">
        <is>
          <t>Anywhere</t>
        </is>
      </c>
      <c r="D30025" t="inlineStr">
        <is>
          <t>via LinkedIn</t>
        </is>
      </c>
      <c r="E30025" t="inlineStr">
        <is>
          <t>Full-time</t>
        </is>
      </c>
      <c r="F30025" t="b">
        <v>1</v>
      </c>
      <c r="G30025" t="inlineStr">
        <is>
          <t>Canada</t>
        </is>
      </c>
      <c r="H30025" s="2" t="n">
        <v>45442.35894675926</v>
      </c>
      <c r="I30025" t="b">
        <v>1</v>
      </c>
      <c r="J30025" t="b">
        <v>0</v>
      </c>
      <c r="K30025" t="inlineStr">
        <is>
          <t>Canada</t>
        </is>
      </c>
      <c r="L30025" t="inlineStr"/>
      <c r="M30025" t="inlineStr"/>
      <c r="N30025" t="inlineStr"/>
      <c r="O30025" t="inlineStr">
        <is>
          <t>Thumbtack</t>
        </is>
      </c>
      <c r="P30025" t="inlineStr">
        <is>
          <t>['go', 'python', 'scala', 'kafka', 'airflow']</t>
        </is>
      </c>
      <c r="Q30025" t="inlineStr">
        <is>
          <t>{'libraries': ['kafka', 'airflow'], 'programming': ['go', 'python', 'scala']}</t>
        </is>
      </c>
    </row>
    <row r="30026">
      <c r="A30026" t="inlineStr">
        <is>
          <t>Data Analyst</t>
        </is>
      </c>
      <c r="B30026" t="inlineStr">
        <is>
          <t>Online Data Analyst - German Speakers</t>
        </is>
      </c>
      <c r="C30026" t="inlineStr">
        <is>
          <t>Marsberg, Germany   (+9 others)</t>
        </is>
      </c>
      <c r="D30026" t="inlineStr">
        <is>
          <t>via The Muse</t>
        </is>
      </c>
      <c r="E30026" t="inlineStr">
        <is>
          <t>Part-time</t>
        </is>
      </c>
      <c r="F30026" t="b">
        <v>0</v>
      </c>
      <c r="G30026" t="inlineStr">
        <is>
          <t>Germany</t>
        </is>
      </c>
      <c r="H30026" s="2" t="n">
        <v>45433.37447916667</v>
      </c>
      <c r="I30026" t="b">
        <v>1</v>
      </c>
      <c r="J30026" t="b">
        <v>0</v>
      </c>
      <c r="K30026" t="inlineStr">
        <is>
          <t>Germany</t>
        </is>
      </c>
      <c r="L30026" t="inlineStr"/>
      <c r="M30026" t="inlineStr"/>
      <c r="N30026" t="inlineStr"/>
      <c r="O30026" t="inlineStr">
        <is>
          <t>TELUS International AI Inc.</t>
        </is>
      </c>
      <c r="P30026" t="inlineStr">
        <is>
          <t>['go']</t>
        </is>
      </c>
      <c r="Q30026" t="inlineStr">
        <is>
          <t>{'programming': ['go']}</t>
        </is>
      </c>
    </row>
    <row r="30027">
      <c r="A30027" t="inlineStr">
        <is>
          <t>Data Analyst</t>
        </is>
      </c>
      <c r="B30027" t="inlineStr">
        <is>
          <t>Data Analyst CRM</t>
        </is>
      </c>
      <c r="C30027" t="inlineStr">
        <is>
          <t>Munich, Germany</t>
        </is>
      </c>
      <c r="D30027" t="inlineStr">
        <is>
          <t>via BeBee</t>
        </is>
      </c>
      <c r="E30027" t="inlineStr">
        <is>
          <t>Full-time</t>
        </is>
      </c>
      <c r="F30027" t="b">
        <v>0</v>
      </c>
      <c r="G30027" t="inlineStr">
        <is>
          <t>Germany</t>
        </is>
      </c>
      <c r="H30027" s="2" t="n">
        <v>45414.35195601852</v>
      </c>
      <c r="I30027" t="b">
        <v>1</v>
      </c>
      <c r="J30027" t="b">
        <v>0</v>
      </c>
      <c r="K30027" t="inlineStr">
        <is>
          <t>Germany</t>
        </is>
      </c>
      <c r="L30027" t="inlineStr"/>
      <c r="M30027" t="inlineStr"/>
      <c r="N30027" t="inlineStr"/>
      <c r="O30027" t="inlineStr">
        <is>
          <t>Vision11 GmbH</t>
        </is>
      </c>
      <c r="P30027" t="inlineStr">
        <is>
          <t>['go', 'tableau', 'qlik']</t>
        </is>
      </c>
      <c r="Q30027" t="inlineStr">
        <is>
          <t>{'analyst_tools': ['tableau', 'qlik'], 'programming': ['go']}</t>
        </is>
      </c>
    </row>
    <row r="30028">
      <c r="A30028" t="inlineStr">
        <is>
          <t>Data Scientist</t>
        </is>
      </c>
      <c r="B30028" t="inlineStr">
        <is>
          <t>Post Doc Research Associate - Data Science/Geophysics</t>
        </is>
      </c>
      <c r="C30028" t="inlineStr">
        <is>
          <t>Madison, WI</t>
        </is>
      </c>
      <c r="D30028" t="inlineStr">
        <is>
          <t>via Adzuna</t>
        </is>
      </c>
      <c r="E30028" t="inlineStr">
        <is>
          <t>Full-time</t>
        </is>
      </c>
      <c r="F30028" t="b">
        <v>0</v>
      </c>
      <c r="G30028" t="inlineStr">
        <is>
          <t>Illinois, United States</t>
        </is>
      </c>
      <c r="H30028" s="2" t="n">
        <v>45433.33715277778</v>
      </c>
      <c r="I30028" t="b">
        <v>0</v>
      </c>
      <c r="J30028" t="b">
        <v>1</v>
      </c>
      <c r="K30028" t="inlineStr">
        <is>
          <t>United States</t>
        </is>
      </c>
      <c r="L30028" t="inlineStr"/>
      <c r="M30028" t="inlineStr"/>
      <c r="N30028" t="inlineStr"/>
      <c r="O30028" t="inlineStr">
        <is>
          <t>Pacific Northwest National Laboratory</t>
        </is>
      </c>
      <c r="P30028" t="inlineStr">
        <is>
          <t>['python', 'tensorflow', 'pytorch']</t>
        </is>
      </c>
      <c r="Q30028" t="inlineStr">
        <is>
          <t>{'libraries': ['tensorflow', 'pytorch'], 'programming': ['python']}</t>
        </is>
      </c>
    </row>
    <row r="30029">
      <c r="A30029" t="inlineStr">
        <is>
          <t>Data Scientist</t>
        </is>
      </c>
      <c r="B30029" t="inlineStr">
        <is>
          <t>Analytics Engineer</t>
        </is>
      </c>
      <c r="C30029" t="inlineStr">
        <is>
          <t>Anywhere</t>
        </is>
      </c>
      <c r="D30029" t="inlineStr">
        <is>
          <t>via Jooble</t>
        </is>
      </c>
      <c r="E30029" t="inlineStr">
        <is>
          <t>Full-time</t>
        </is>
      </c>
      <c r="F30029" t="b">
        <v>1</v>
      </c>
      <c r="G30029" t="inlineStr">
        <is>
          <t>Canada</t>
        </is>
      </c>
      <c r="H30029" s="2" t="n">
        <v>45440.36438657407</v>
      </c>
      <c r="I30029" t="b">
        <v>1</v>
      </c>
      <c r="J30029" t="b">
        <v>0</v>
      </c>
      <c r="K30029" t="inlineStr">
        <is>
          <t>Canada</t>
        </is>
      </c>
      <c r="L30029" t="inlineStr"/>
      <c r="M30029" t="inlineStr"/>
      <c r="N30029" t="inlineStr"/>
      <c r="O30029" t="inlineStr">
        <is>
          <t>confidential</t>
        </is>
      </c>
      <c r="P30029" t="inlineStr">
        <is>
          <t>['sql', 'python', 'bigquery', 'snowflake', 'looker', 'git']</t>
        </is>
      </c>
      <c r="Q30029" t="inlineStr">
        <is>
          <t>{'analyst_tools': ['looker'], 'cloud': ['bigquery', 'snowflake'], 'other': ['git'], 'programming': ['sql', 'python']}</t>
        </is>
      </c>
    </row>
    <row r="30030">
      <c r="A30030" t="inlineStr">
        <is>
          <t>Data Scientist</t>
        </is>
      </c>
      <c r="B30030" t="inlineStr">
        <is>
          <t>Data Scientist – Bilbao, Madrid</t>
        </is>
      </c>
      <c r="C30030" t="inlineStr">
        <is>
          <t>Madrid, Spain</t>
        </is>
      </c>
      <c r="D30030" t="inlineStr">
        <is>
          <t>via LinkedIn</t>
        </is>
      </c>
      <c r="E30030" t="inlineStr">
        <is>
          <t>Full-time</t>
        </is>
      </c>
      <c r="F30030" t="b">
        <v>0</v>
      </c>
      <c r="G30030" t="inlineStr">
        <is>
          <t>Spain</t>
        </is>
      </c>
      <c r="H30030" s="2" t="n">
        <v>45428.34334490741</v>
      </c>
      <c r="I30030" t="b">
        <v>0</v>
      </c>
      <c r="J30030" t="b">
        <v>0</v>
      </c>
      <c r="K30030" t="inlineStr">
        <is>
          <t>Spain</t>
        </is>
      </c>
      <c r="L30030" t="inlineStr"/>
      <c r="M30030" t="inlineStr"/>
      <c r="N30030" t="inlineStr"/>
      <c r="O30030" t="inlineStr">
        <is>
          <t>Teknei</t>
        </is>
      </c>
      <c r="P30030" t="inlineStr">
        <is>
          <t>['python']</t>
        </is>
      </c>
      <c r="Q30030" t="inlineStr">
        <is>
          <t>{'programming': ['python']}</t>
        </is>
      </c>
    </row>
    <row r="30031">
      <c r="A30031" t="inlineStr">
        <is>
          <t>Data Engineer</t>
        </is>
      </c>
      <c r="B30031" t="inlineStr">
        <is>
          <t>(Junior) Business Intelligence Specialist / Data Engineer (mensch)</t>
        </is>
      </c>
      <c r="C30031" t="inlineStr">
        <is>
          <t>Düsseldorf, Germany</t>
        </is>
      </c>
      <c r="D30031" t="inlineStr">
        <is>
          <t>via LinkedIn</t>
        </is>
      </c>
      <c r="E30031" t="inlineStr">
        <is>
          <t>Full-time</t>
        </is>
      </c>
      <c r="F30031" t="b">
        <v>0</v>
      </c>
      <c r="G30031" t="inlineStr">
        <is>
          <t>Germany</t>
        </is>
      </c>
      <c r="H30031" s="2" t="n">
        <v>45428.34479166667</v>
      </c>
      <c r="I30031" t="b">
        <v>0</v>
      </c>
      <c r="J30031" t="b">
        <v>0</v>
      </c>
      <c r="K30031" t="inlineStr">
        <is>
          <t>Germany</t>
        </is>
      </c>
      <c r="L30031" t="inlineStr"/>
      <c r="M30031" t="inlineStr"/>
      <c r="N30031" t="inlineStr"/>
      <c r="O30031" t="inlineStr">
        <is>
          <t>Omnicom Media Group</t>
        </is>
      </c>
      <c r="P30031" t="inlineStr">
        <is>
          <t>['sql', 'python', 'julia', 'postgresql', 'oracle']</t>
        </is>
      </c>
      <c r="Q30031" t="inlineStr">
        <is>
          <t>{'cloud': ['oracle'], 'databases': ['postgresql'], 'programming': ['sql', 'python', 'julia']}</t>
        </is>
      </c>
    </row>
    <row r="30032">
      <c r="A30032" t="inlineStr">
        <is>
          <t>Machine Learning Engineer</t>
        </is>
      </c>
      <c r="B30032" t="inlineStr">
        <is>
          <t>Data Scientist/Machine Learning Engineer</t>
        </is>
      </c>
      <c r="C30032" t="inlineStr">
        <is>
          <t>Canada</t>
        </is>
      </c>
      <c r="D30032" t="inlineStr">
        <is>
          <t>via Jooble</t>
        </is>
      </c>
      <c r="E30032" t="inlineStr">
        <is>
          <t>Full-time</t>
        </is>
      </c>
      <c r="F30032" t="b">
        <v>0</v>
      </c>
      <c r="G30032" t="inlineStr">
        <is>
          <t>Canada</t>
        </is>
      </c>
      <c r="H30032" s="2" t="n">
        <v>45415.34445601852</v>
      </c>
      <c r="I30032" t="b">
        <v>0</v>
      </c>
      <c r="J30032" t="b">
        <v>0</v>
      </c>
      <c r="K30032" t="inlineStr">
        <is>
          <t>Canada</t>
        </is>
      </c>
      <c r="L30032" t="inlineStr"/>
      <c r="M30032" t="inlineStr"/>
      <c r="N30032" t="inlineStr"/>
      <c r="O30032" t="inlineStr">
        <is>
          <t>Soda Data NV</t>
        </is>
      </c>
      <c r="P30032" t="inlineStr">
        <is>
          <t>['python', 'snowflake', 'fastapi', 'excel', 'git', 'github', 'terraform', 'kubernetes']</t>
        </is>
      </c>
      <c r="Q30032" t="inlineStr">
        <is>
          <t>{'analyst_tools': ['excel'], 'cloud': ['snowflake'], 'other': ['git', 'github', 'terraform', 'kubernetes'], 'programming': ['python'], 'webframeworks': ['fastapi']}</t>
        </is>
      </c>
    </row>
    <row r="30033">
      <c r="A30033" t="inlineStr">
        <is>
          <t>Data Engineer</t>
        </is>
      </c>
      <c r="B30033" t="inlineStr">
        <is>
          <t>IBM Data Engineer / ETL Developer</t>
        </is>
      </c>
      <c r="C30033" t="inlineStr">
        <is>
          <t>Wellston, MO</t>
        </is>
      </c>
      <c r="D30033" t="inlineStr">
        <is>
          <t>via Adzuna</t>
        </is>
      </c>
      <c r="E30033" t="inlineStr">
        <is>
          <t>Full-time</t>
        </is>
      </c>
      <c r="F30033" t="b">
        <v>0</v>
      </c>
      <c r="G30033" t="inlineStr">
        <is>
          <t>Texas, United States</t>
        </is>
      </c>
      <c r="H30033" s="2" t="n">
        <v>45428.33760416666</v>
      </c>
      <c r="I30033" t="b">
        <v>0</v>
      </c>
      <c r="J30033" t="b">
        <v>0</v>
      </c>
      <c r="K30033" t="inlineStr">
        <is>
          <t>United States</t>
        </is>
      </c>
      <c r="L30033" t="inlineStr"/>
      <c r="M30033" t="inlineStr"/>
      <c r="N30033" t="inlineStr"/>
      <c r="O30033" t="inlineStr">
        <is>
          <t>Accenture</t>
        </is>
      </c>
      <c r="P30033" t="inlineStr">
        <is>
          <t>['sql', 'c', 'db2', 'aws', 'azure', 'watson']</t>
        </is>
      </c>
      <c r="Q30033" t="inlineStr">
        <is>
          <t>{'cloud': ['aws', 'azure', 'watson'], 'databases': ['db2'], 'programming': ['sql', 'c']}</t>
        </is>
      </c>
    </row>
    <row r="30034">
      <c r="A30034" t="inlineStr">
        <is>
          <t>Business Analyst</t>
        </is>
      </c>
      <c r="B30034" t="inlineStr">
        <is>
          <t>Senior Marketing Analyst - Growth Analytics</t>
        </is>
      </c>
      <c r="C30034" t="inlineStr">
        <is>
          <t>Hong Kong</t>
        </is>
      </c>
      <c r="D30034" t="inlineStr">
        <is>
          <t>via Delivery Hero</t>
        </is>
      </c>
      <c r="E30034" t="inlineStr">
        <is>
          <t>Temp work</t>
        </is>
      </c>
      <c r="F30034" t="b">
        <v>0</v>
      </c>
      <c r="G30034" t="inlineStr">
        <is>
          <t>Hong Kong</t>
        </is>
      </c>
      <c r="H30034" s="2" t="n">
        <v>45425.35988425926</v>
      </c>
      <c r="I30034" t="b">
        <v>0</v>
      </c>
      <c r="J30034" t="b">
        <v>0</v>
      </c>
      <c r="K30034" t="inlineStr">
        <is>
          <t>Hong Kong</t>
        </is>
      </c>
      <c r="L30034" t="inlineStr"/>
      <c r="M30034" t="inlineStr"/>
      <c r="N30034" t="inlineStr"/>
      <c r="O30034" t="inlineStr">
        <is>
          <t>Delivery Hero</t>
        </is>
      </c>
      <c r="P30034" t="inlineStr"/>
      <c r="Q30034" t="inlineStr"/>
    </row>
    <row r="30035">
      <c r="A30035" t="inlineStr">
        <is>
          <t>Data Engineer</t>
        </is>
      </c>
      <c r="B30035" t="inlineStr">
        <is>
          <t>AWS Data Engineer</t>
        </is>
      </c>
      <c r="C30035" t="inlineStr">
        <is>
          <t>Mechelen, Belgium</t>
        </is>
      </c>
      <c r="D30035" t="inlineStr">
        <is>
          <t>via LinkedIn Belgium</t>
        </is>
      </c>
      <c r="E30035" t="inlineStr">
        <is>
          <t>Full-time</t>
        </is>
      </c>
      <c r="F30035" t="b">
        <v>0</v>
      </c>
      <c r="G30035" t="inlineStr">
        <is>
          <t>Belgium</t>
        </is>
      </c>
      <c r="H30035" s="2" t="n">
        <v>45421.35450231482</v>
      </c>
      <c r="I30035" t="b">
        <v>1</v>
      </c>
      <c r="J30035" t="b">
        <v>0</v>
      </c>
      <c r="K30035" t="inlineStr">
        <is>
          <t>Belgium</t>
        </is>
      </c>
      <c r="L30035" t="inlineStr"/>
      <c r="M30035" t="inlineStr"/>
      <c r="N30035" t="inlineStr"/>
      <c r="O30035" t="inlineStr">
        <is>
          <t>Ordina</t>
        </is>
      </c>
      <c r="P30035" t="inlineStr">
        <is>
          <t>['bash', 'python', 'scala', 'aws', 'databricks', 'spark', 'gdpr', 'airflow', 'jupyter', 'linux', 'terraform', 'docker', 'kubernetes']</t>
        </is>
      </c>
      <c r="Q30035" t="inlineStr">
        <is>
          <t>{'cloud': ['aws', 'databricks'], 'libraries': ['spark', 'gdpr', 'airflow', 'jupyter'], 'os': ['linux'], 'other': ['terraform', 'docker', 'kubernetes'], 'programming': ['bash', 'python', 'scala']}</t>
        </is>
      </c>
    </row>
    <row r="30036">
      <c r="A30036" t="inlineStr">
        <is>
          <t>Data Analyst</t>
        </is>
      </c>
      <c r="B30036" t="inlineStr">
        <is>
          <t>Data Analyst Clearing / Accounting (m/w/d)</t>
        </is>
      </c>
      <c r="C30036" t="inlineStr">
        <is>
          <t>Mannheim, Germany</t>
        </is>
      </c>
      <c r="D30036" t="inlineStr">
        <is>
          <t>via XING</t>
        </is>
      </c>
      <c r="E30036" t="inlineStr">
        <is>
          <t>Full-time</t>
        </is>
      </c>
      <c r="F30036" t="b">
        <v>0</v>
      </c>
      <c r="G30036" t="inlineStr">
        <is>
          <t>Germany</t>
        </is>
      </c>
      <c r="H30036" s="2" t="n">
        <v>45416.34454861111</v>
      </c>
      <c r="I30036" t="b">
        <v>1</v>
      </c>
      <c r="J30036" t="b">
        <v>0</v>
      </c>
      <c r="K30036" t="inlineStr">
        <is>
          <t>Germany</t>
        </is>
      </c>
      <c r="L30036" t="inlineStr"/>
      <c r="M30036" t="inlineStr"/>
      <c r="N30036" t="inlineStr"/>
      <c r="O30036" t="inlineStr">
        <is>
          <t>Hays AG</t>
        </is>
      </c>
      <c r="P30036" t="inlineStr">
        <is>
          <t>['sap']</t>
        </is>
      </c>
      <c r="Q30036" t="inlineStr">
        <is>
          <t>{'analyst_tools': ['sap']}</t>
        </is>
      </c>
    </row>
    <row r="30037">
      <c r="A30037" t="inlineStr">
        <is>
          <t>Data Scientist</t>
        </is>
      </c>
      <c r="B30037" t="inlineStr">
        <is>
          <t>Data Scientist</t>
        </is>
      </c>
      <c r="C30037" t="inlineStr">
        <is>
          <t>Anywhere</t>
        </is>
      </c>
      <c r="D30037" t="inlineStr">
        <is>
          <t>via Jooble</t>
        </is>
      </c>
      <c r="E30037" t="inlineStr">
        <is>
          <t>Full-time</t>
        </is>
      </c>
      <c r="F30037" t="b">
        <v>1</v>
      </c>
      <c r="G30037" t="inlineStr">
        <is>
          <t>Ukraine</t>
        </is>
      </c>
      <c r="H30037" s="2" t="n">
        <v>45433.37445601852</v>
      </c>
      <c r="I30037" t="b">
        <v>0</v>
      </c>
      <c r="J30037" t="b">
        <v>0</v>
      </c>
      <c r="K30037" t="inlineStr">
        <is>
          <t>Ukraine</t>
        </is>
      </c>
      <c r="L30037" t="inlineStr"/>
      <c r="M30037" t="inlineStr"/>
      <c r="N30037" t="inlineStr"/>
      <c r="O30037" t="inlineStr">
        <is>
          <t>SevenPro</t>
        </is>
      </c>
      <c r="P30037" t="inlineStr">
        <is>
          <t>['python', 'gcp', 'aws', 'pytorch', 'tensorflow']</t>
        </is>
      </c>
      <c r="Q30037" t="inlineStr">
        <is>
          <t>{'cloud': ['gcp', 'aws'], 'libraries': ['pytorch', 'tensorflow'], 'programming': ['python']}</t>
        </is>
      </c>
    </row>
    <row r="30038">
      <c r="A30038" t="inlineStr">
        <is>
          <t>Data Scientist</t>
        </is>
      </c>
      <c r="B30038" t="inlineStr">
        <is>
          <t>Middle Data Scientist</t>
        </is>
      </c>
      <c r="C30038" t="inlineStr">
        <is>
          <t>Anywhere</t>
        </is>
      </c>
      <c r="D30038" t="inlineStr">
        <is>
          <t>via Jooble</t>
        </is>
      </c>
      <c r="E30038" t="inlineStr">
        <is>
          <t>Full-time and Part-time</t>
        </is>
      </c>
      <c r="F30038" t="b">
        <v>1</v>
      </c>
      <c r="G30038" t="inlineStr">
        <is>
          <t>Ukraine</t>
        </is>
      </c>
      <c r="H30038" s="2" t="n">
        <v>45426.35371527778</v>
      </c>
      <c r="I30038" t="b">
        <v>0</v>
      </c>
      <c r="J30038" t="b">
        <v>0</v>
      </c>
      <c r="K30038" t="inlineStr">
        <is>
          <t>Ukraine</t>
        </is>
      </c>
      <c r="L30038" t="inlineStr">
        <is>
          <t>month</t>
        </is>
      </c>
      <c r="M30038" t="inlineStr"/>
      <c r="N30038" t="inlineStr"/>
      <c r="O30038" t="inlineStr">
        <is>
          <t>3asoft</t>
        </is>
      </c>
      <c r="P30038" t="inlineStr">
        <is>
          <t>['python']</t>
        </is>
      </c>
      <c r="Q30038" t="inlineStr">
        <is>
          <t>{'programming': ['python']}</t>
        </is>
      </c>
    </row>
    <row r="30039">
      <c r="A30039" t="inlineStr">
        <is>
          <t>Data Scientist</t>
        </is>
      </c>
      <c r="B30039" t="inlineStr">
        <is>
          <t>(USA) Staff, Data Scientist - Forecasting</t>
        </is>
      </c>
      <c r="C30039" t="inlineStr">
        <is>
          <t>Herndon, VA</t>
        </is>
      </c>
      <c r="D30039" t="inlineStr">
        <is>
          <t>via Employ Listings</t>
        </is>
      </c>
      <c r="E30039" t="inlineStr">
        <is>
          <t>Full-time</t>
        </is>
      </c>
      <c r="F30039" t="b">
        <v>0</v>
      </c>
      <c r="G30039" t="inlineStr">
        <is>
          <t>Georgia</t>
        </is>
      </c>
      <c r="H30039" s="2" t="n">
        <v>45417.35427083333</v>
      </c>
      <c r="I30039" t="b">
        <v>0</v>
      </c>
      <c r="J30039" t="b">
        <v>1</v>
      </c>
      <c r="K30039" t="inlineStr">
        <is>
          <t>United States</t>
        </is>
      </c>
      <c r="L30039" t="inlineStr"/>
      <c r="M30039" t="inlineStr"/>
      <c r="N30039" t="inlineStr"/>
      <c r="O30039" t="inlineStr">
        <is>
          <t>Walmart</t>
        </is>
      </c>
      <c r="P30039" t="inlineStr">
        <is>
          <t>['python', 'sql', 'r', 'scala', 'java', 'azure', 'pytorch', 'keras', 'tensorflow', 'spark']</t>
        </is>
      </c>
      <c r="Q30039" t="inlineStr">
        <is>
          <t>{'cloud': ['azure'], 'libraries': ['pytorch', 'keras', 'tensorflow', 'spark'], 'programming': ['python', 'sql', 'r', 'scala', 'java']}</t>
        </is>
      </c>
    </row>
    <row r="30040">
      <c r="A30040" t="inlineStr">
        <is>
          <t>Data Engineer</t>
        </is>
      </c>
      <c r="B30040" t="inlineStr">
        <is>
          <t>GCP Cloud Data Engineer</t>
        </is>
      </c>
      <c r="C30040" t="inlineStr">
        <is>
          <t>India</t>
        </is>
      </c>
      <c r="D30040" t="inlineStr">
        <is>
          <t>via LinkedIn</t>
        </is>
      </c>
      <c r="E30040" t="inlineStr">
        <is>
          <t>Contractor and Temp work</t>
        </is>
      </c>
      <c r="F30040" t="b">
        <v>0</v>
      </c>
      <c r="G30040" t="inlineStr">
        <is>
          <t>India</t>
        </is>
      </c>
      <c r="H30040" s="2" t="n">
        <v>45441.3459375</v>
      </c>
      <c r="I30040" t="b">
        <v>0</v>
      </c>
      <c r="J30040" t="b">
        <v>0</v>
      </c>
      <c r="K30040" t="inlineStr">
        <is>
          <t>India</t>
        </is>
      </c>
      <c r="L30040" t="inlineStr"/>
      <c r="M30040" t="inlineStr"/>
      <c r="N30040" t="inlineStr"/>
      <c r="O30040" t="inlineStr">
        <is>
          <t>Infoplus Technologies UK Limited</t>
        </is>
      </c>
      <c r="P30040" t="inlineStr">
        <is>
          <t>['gcp', 'bigquery', 'kafka']</t>
        </is>
      </c>
      <c r="Q30040" t="inlineStr">
        <is>
          <t>{'cloud': ['gcp', 'bigquery'], 'libraries': ['kafka']}</t>
        </is>
      </c>
    </row>
    <row r="30041">
      <c r="A30041" t="inlineStr">
        <is>
          <t>Data Engineer</t>
        </is>
      </c>
      <c r="B30041" t="inlineStr">
        <is>
          <t>Data Engineer/ Scientist F/H</t>
        </is>
      </c>
      <c r="C30041" t="inlineStr">
        <is>
          <t>Nantes, France</t>
        </is>
      </c>
      <c r="D30041" t="inlineStr">
        <is>
          <t>via Jobijoba</t>
        </is>
      </c>
      <c r="E30041" t="inlineStr">
        <is>
          <t>Full-time</t>
        </is>
      </c>
      <c r="F30041" t="b">
        <v>0</v>
      </c>
      <c r="G30041" t="inlineStr">
        <is>
          <t>France</t>
        </is>
      </c>
      <c r="H30041" s="2" t="n">
        <v>45435.39351851852</v>
      </c>
      <c r="I30041" t="b">
        <v>0</v>
      </c>
      <c r="J30041" t="b">
        <v>0</v>
      </c>
      <c r="K30041" t="inlineStr">
        <is>
          <t>France</t>
        </is>
      </c>
      <c r="L30041" t="inlineStr"/>
      <c r="M30041" t="inlineStr"/>
      <c r="N30041" t="inlineStr"/>
      <c r="O30041" t="inlineStr">
        <is>
          <t>Nodya</t>
        </is>
      </c>
      <c r="P30041" t="inlineStr">
        <is>
          <t>['python', 'r', 'scala', 'sql', 'spark', 'pyspark']</t>
        </is>
      </c>
      <c r="Q30041" t="inlineStr">
        <is>
          <t>{'libraries': ['spark', 'pyspark'], 'programming': ['python', 'r', 'scala', 'sql']}</t>
        </is>
      </c>
    </row>
    <row r="30042">
      <c r="A30042" t="inlineStr">
        <is>
          <t>Senior Data Scientist</t>
        </is>
      </c>
      <c r="B30042" t="inlineStr">
        <is>
          <t>Senior Data Scientist, Product Analytics</t>
        </is>
      </c>
      <c r="C30042" t="inlineStr">
        <is>
          <t>Mexico City, CDMX, Mexico</t>
        </is>
      </c>
      <c r="D30042" t="inlineStr">
        <is>
          <t>via Jooble</t>
        </is>
      </c>
      <c r="E30042" t="inlineStr">
        <is>
          <t>Full-time</t>
        </is>
      </c>
      <c r="F30042" t="b">
        <v>0</v>
      </c>
      <c r="G30042" t="inlineStr">
        <is>
          <t>Mexico</t>
        </is>
      </c>
      <c r="H30042" s="2" t="n">
        <v>45418.34856481481</v>
      </c>
      <c r="I30042" t="b">
        <v>0</v>
      </c>
      <c r="J30042" t="b">
        <v>0</v>
      </c>
      <c r="K30042" t="inlineStr">
        <is>
          <t>Mexico</t>
        </is>
      </c>
      <c r="L30042" t="inlineStr"/>
      <c r="M30042" t="inlineStr"/>
      <c r="N30042" t="inlineStr"/>
      <c r="O30042" t="inlineStr">
        <is>
          <t>Etsy, Inc</t>
        </is>
      </c>
      <c r="P30042" t="inlineStr">
        <is>
          <t>['sql', 'spark', 'express', 'looker', 'tableau']</t>
        </is>
      </c>
      <c r="Q30042" t="inlineStr">
        <is>
          <t>{'analyst_tools': ['looker', 'tableau'], 'libraries': ['spark'], 'programming': ['sql'], 'webframeworks': ['express']}</t>
        </is>
      </c>
    </row>
    <row r="30043">
      <c r="A30043" t="inlineStr">
        <is>
          <t>Data Engineer</t>
        </is>
      </c>
      <c r="B30043" t="inlineStr">
        <is>
          <t>Data Engineer</t>
        </is>
      </c>
      <c r="C30043" t="inlineStr">
        <is>
          <t>Sydney NSW, Australia</t>
        </is>
      </c>
      <c r="D30043" t="inlineStr">
        <is>
          <t>via LinkedIn</t>
        </is>
      </c>
      <c r="E30043" t="inlineStr">
        <is>
          <t>Full-time</t>
        </is>
      </c>
      <c r="F30043" t="b">
        <v>0</v>
      </c>
      <c r="G30043" t="inlineStr">
        <is>
          <t>Australia</t>
        </is>
      </c>
      <c r="H30043" s="2" t="n">
        <v>45425.34871527777</v>
      </c>
      <c r="I30043" t="b">
        <v>1</v>
      </c>
      <c r="J30043" t="b">
        <v>0</v>
      </c>
      <c r="K30043" t="inlineStr">
        <is>
          <t>Australia</t>
        </is>
      </c>
      <c r="L30043" t="inlineStr"/>
      <c r="M30043" t="inlineStr"/>
      <c r="N30043" t="inlineStr"/>
      <c r="O30043" t="inlineStr">
        <is>
          <t>Macquarie Group</t>
        </is>
      </c>
      <c r="P30043" t="inlineStr">
        <is>
          <t>['python', 'bash', 'sql', 'aws', 'gcp', 'azure', 'redshift', 'airflow', 'kafka', 'splunk', 'jenkins', 'git', 'bitbucket', 'docker', 'kubernetes', 'terraform']</t>
        </is>
      </c>
      <c r="Q30043" t="inlineStr">
        <is>
          <t>{'analyst_tools': ['splunk'], 'cloud': ['aws', 'gcp', 'azure', 'redshift'], 'libraries': ['airflow', 'kafka'], 'other': ['jenkins', 'git', 'bitbucket', 'docker', 'kubernetes', 'terraform'], 'programming': ['python', 'bash', 'sql']}</t>
        </is>
      </c>
    </row>
    <row r="30044">
      <c r="A30044" t="inlineStr">
        <is>
          <t>Software Engineer</t>
        </is>
      </c>
      <c r="B30044" t="inlineStr">
        <is>
          <t>Software and Data Engineer</t>
        </is>
      </c>
      <c r="C30044" t="inlineStr">
        <is>
          <t>Wrocław, Poland</t>
        </is>
      </c>
      <c r="D30044" t="inlineStr">
        <is>
          <t>via Talentify</t>
        </is>
      </c>
      <c r="E30044" t="inlineStr">
        <is>
          <t>Full-time</t>
        </is>
      </c>
      <c r="F30044" t="b">
        <v>0</v>
      </c>
      <c r="G30044" t="inlineStr">
        <is>
          <t>Poland</t>
        </is>
      </c>
      <c r="H30044" s="2" t="n">
        <v>45436.3403587963</v>
      </c>
      <c r="I30044" t="b">
        <v>1</v>
      </c>
      <c r="J30044" t="b">
        <v>0</v>
      </c>
      <c r="K30044" t="inlineStr">
        <is>
          <t>Poland</t>
        </is>
      </c>
      <c r="L30044" t="inlineStr"/>
      <c r="M30044" t="inlineStr"/>
      <c r="N30044" t="inlineStr"/>
      <c r="O30044" t="inlineStr">
        <is>
          <t>UBS</t>
        </is>
      </c>
      <c r="P30044" t="inlineStr">
        <is>
          <t>['python', 'sql', 'c#', 'flask', 'asp.net']</t>
        </is>
      </c>
      <c r="Q30044" t="inlineStr">
        <is>
          <t>{'programming': ['python', 'sql', 'c#'], 'webframeworks': ['flask', 'asp.net']}</t>
        </is>
      </c>
    </row>
    <row r="30045">
      <c r="A30045" t="inlineStr">
        <is>
          <t>Business Analyst</t>
        </is>
      </c>
      <c r="B30045" t="inlineStr">
        <is>
          <t>Commercial Analyst</t>
        </is>
      </c>
      <c r="C30045" t="inlineStr">
        <is>
          <t>Australia</t>
        </is>
      </c>
      <c r="D30045" t="inlineStr">
        <is>
          <t>via LinkedIn</t>
        </is>
      </c>
      <c r="E30045" t="inlineStr">
        <is>
          <t>Full-time</t>
        </is>
      </c>
      <c r="F30045" t="b">
        <v>0</v>
      </c>
      <c r="G30045" t="inlineStr">
        <is>
          <t>Australia</t>
        </is>
      </c>
      <c r="H30045" s="2" t="n">
        <v>45422.35267361111</v>
      </c>
      <c r="I30045" t="b">
        <v>1</v>
      </c>
      <c r="J30045" t="b">
        <v>0</v>
      </c>
      <c r="K30045" t="inlineStr">
        <is>
          <t>Australia</t>
        </is>
      </c>
      <c r="L30045" t="inlineStr"/>
      <c r="M30045" t="inlineStr"/>
      <c r="N30045" t="inlineStr"/>
      <c r="O30045" t="inlineStr">
        <is>
          <t>Sharp &amp; Carter</t>
        </is>
      </c>
      <c r="P30045" t="inlineStr">
        <is>
          <t>['excel']</t>
        </is>
      </c>
      <c r="Q30045" t="inlineStr">
        <is>
          <t>{'analyst_tools': ['excel']}</t>
        </is>
      </c>
    </row>
    <row r="30046">
      <c r="A30046" t="inlineStr">
        <is>
          <t>Business Analyst</t>
        </is>
      </c>
      <c r="B30046" t="inlineStr">
        <is>
          <t>Business Operations Analyst</t>
        </is>
      </c>
      <c r="C30046" t="inlineStr">
        <is>
          <t>San Juan, Puerto Rico</t>
        </is>
      </c>
      <c r="D30046" t="inlineStr">
        <is>
          <t>via Adzuna</t>
        </is>
      </c>
      <c r="E30046" t="inlineStr">
        <is>
          <t>Full-time</t>
        </is>
      </c>
      <c r="F30046" t="b">
        <v>0</v>
      </c>
      <c r="G30046" t="inlineStr">
        <is>
          <t>Puerto Rico</t>
        </is>
      </c>
      <c r="H30046" s="2" t="n">
        <v>45436.37232638889</v>
      </c>
      <c r="I30046" t="b">
        <v>0</v>
      </c>
      <c r="J30046" t="b">
        <v>0</v>
      </c>
      <c r="K30046" t="inlineStr">
        <is>
          <t>Puerto Rico</t>
        </is>
      </c>
      <c r="L30046" t="inlineStr"/>
      <c r="M30046" t="inlineStr"/>
      <c r="N30046" t="inlineStr"/>
      <c r="O30046" t="inlineStr">
        <is>
          <t>Oracle</t>
        </is>
      </c>
      <c r="P30046" t="inlineStr">
        <is>
          <t>['python', 'sql', 'go', 'oracle', 'azure', 'tableau']</t>
        </is>
      </c>
      <c r="Q30046" t="inlineStr">
        <is>
          <t>{'analyst_tools': ['tableau'], 'cloud': ['oracle', 'azure'], 'programming': ['python', 'sql', 'go']}</t>
        </is>
      </c>
    </row>
    <row r="30047">
      <c r="A30047" t="inlineStr">
        <is>
          <t>Senior Data Engineer</t>
        </is>
      </c>
      <c r="B30047" t="inlineStr">
        <is>
          <t>(Remote) Sr. Site Reliability Engineer, Big Data</t>
        </is>
      </c>
      <c r="C30047" t="inlineStr">
        <is>
          <t>Anywhere</t>
        </is>
      </c>
      <c r="D30047" t="inlineStr">
        <is>
          <t>via Jobgether</t>
        </is>
      </c>
      <c r="E30047" t="inlineStr">
        <is>
          <t>Full-time and Contractor</t>
        </is>
      </c>
      <c r="F30047" t="b">
        <v>1</v>
      </c>
      <c r="G30047" t="inlineStr">
        <is>
          <t>Suriname</t>
        </is>
      </c>
      <c r="H30047" s="2" t="n">
        <v>45443.37452546296</v>
      </c>
      <c r="I30047" t="b">
        <v>1</v>
      </c>
      <c r="J30047" t="b">
        <v>0</v>
      </c>
      <c r="K30047" t="inlineStr">
        <is>
          <t>Suriname</t>
        </is>
      </c>
      <c r="L30047" t="inlineStr"/>
      <c r="M30047" t="inlineStr"/>
      <c r="N30047" t="inlineStr"/>
      <c r="O30047" t="inlineStr">
        <is>
          <t>PulsePoint</t>
        </is>
      </c>
      <c r="P30047" t="inlineStr">
        <is>
          <t>['cassandra', 'hadoop', 'kafka', 'linux', 'puppet', 'docker', 'kubernetes', 'unify']</t>
        </is>
      </c>
      <c r="Q30047" t="inlineStr">
        <is>
          <t>{'databases': ['cassandra'], 'libraries': ['hadoop', 'kafka'], 'os': ['linux'], 'other': ['puppet', 'docker', 'kubernetes'], 'sync': ['unify']}</t>
        </is>
      </c>
    </row>
    <row r="30048">
      <c r="A30048" t="inlineStr">
        <is>
          <t>Data Engineer</t>
        </is>
      </c>
      <c r="B30048" t="inlineStr">
        <is>
          <t>Data Engineer</t>
        </is>
      </c>
      <c r="C30048" t="inlineStr">
        <is>
          <t>Vietnam</t>
        </is>
      </c>
      <c r="D30048" t="inlineStr">
        <is>
          <t>via LinkedIn Vietnam</t>
        </is>
      </c>
      <c r="E30048" t="inlineStr">
        <is>
          <t>Full-time</t>
        </is>
      </c>
      <c r="F30048" t="b">
        <v>0</v>
      </c>
      <c r="G30048" t="inlineStr">
        <is>
          <t>Vietnam</t>
        </is>
      </c>
      <c r="H30048" s="2" t="n">
        <v>45414.3506712963</v>
      </c>
      <c r="I30048" t="b">
        <v>1</v>
      </c>
      <c r="J30048" t="b">
        <v>0</v>
      </c>
      <c r="K30048" t="inlineStr">
        <is>
          <t>Vietnam</t>
        </is>
      </c>
      <c r="L30048" t="inlineStr"/>
      <c r="M30048" t="inlineStr"/>
      <c r="N30048" t="inlineStr"/>
      <c r="O30048" t="inlineStr">
        <is>
          <t>VMO Careers</t>
        </is>
      </c>
      <c r="P30048" t="inlineStr">
        <is>
          <t>['elixir', 'python', 'typescript', 'golang', 'sql', 'sql server']</t>
        </is>
      </c>
      <c r="Q30048" t="inlineStr">
        <is>
          <t>{'databases': ['sql server'], 'programming': ['elixir', 'python', 'typescript', 'golang', 'sql']}</t>
        </is>
      </c>
    </row>
    <row r="30049">
      <c r="A30049" t="inlineStr">
        <is>
          <t>Data Analyst</t>
        </is>
      </c>
      <c r="B30049" t="inlineStr">
        <is>
          <t>Data Analyst</t>
        </is>
      </c>
      <c r="C30049" t="inlineStr">
        <is>
          <t>New York, NY</t>
        </is>
      </c>
      <c r="D30049" t="inlineStr">
        <is>
          <t>via Dice.com</t>
        </is>
      </c>
      <c r="E30049" t="inlineStr">
        <is>
          <t>Full-time</t>
        </is>
      </c>
      <c r="F30049" t="b">
        <v>0</v>
      </c>
      <c r="G30049" t="inlineStr">
        <is>
          <t>New York, United States</t>
        </is>
      </c>
      <c r="H30049" s="2" t="n">
        <v>45419.33339120371</v>
      </c>
      <c r="I30049" t="b">
        <v>0</v>
      </c>
      <c r="J30049" t="b">
        <v>0</v>
      </c>
      <c r="K30049" t="inlineStr">
        <is>
          <t>United States</t>
        </is>
      </c>
      <c r="L30049" t="inlineStr"/>
      <c r="M30049" t="inlineStr"/>
      <c r="N30049" t="inlineStr"/>
      <c r="O30049" t="inlineStr">
        <is>
          <t>Enhance IT</t>
        </is>
      </c>
      <c r="P30049" t="inlineStr">
        <is>
          <t>['python', 'java', 'c#', 'c++', 'sql', 'scala', 'hadoop', 'linux']</t>
        </is>
      </c>
      <c r="Q30049" t="inlineStr">
        <is>
          <t>{'libraries': ['hadoop'], 'os': ['linux'], 'programming': ['python', 'java', 'c#', 'c++', 'sql', 'scala']}</t>
        </is>
      </c>
    </row>
    <row r="30050">
      <c r="A30050" t="inlineStr">
        <is>
          <t>Data Analyst</t>
        </is>
      </c>
      <c r="B30050" t="inlineStr">
        <is>
          <t>Analyst Business Data</t>
        </is>
      </c>
      <c r="C30050" t="inlineStr">
        <is>
          <t>Hanson, MA</t>
        </is>
      </c>
      <c r="D30050" t="inlineStr">
        <is>
          <t>via WANE Jobs</t>
        </is>
      </c>
      <c r="E30050" t="inlineStr">
        <is>
          <t>Full-time</t>
        </is>
      </c>
      <c r="F30050" t="b">
        <v>0</v>
      </c>
      <c r="G30050" t="inlineStr">
        <is>
          <t>New York, United States</t>
        </is>
      </c>
      <c r="H30050" s="2" t="n">
        <v>45413.33370370371</v>
      </c>
      <c r="I30050" t="b">
        <v>0</v>
      </c>
      <c r="J30050" t="b">
        <v>1</v>
      </c>
      <c r="K30050" t="inlineStr">
        <is>
          <t>United States</t>
        </is>
      </c>
      <c r="L30050" t="inlineStr"/>
      <c r="M30050" t="inlineStr"/>
      <c r="N30050" t="inlineStr"/>
      <c r="O30050" t="inlineStr">
        <is>
          <t>Clean Harbors</t>
        </is>
      </c>
      <c r="P30050" t="inlineStr">
        <is>
          <t>['python', 'oracle']</t>
        </is>
      </c>
      <c r="Q30050" t="inlineStr">
        <is>
          <t>{'cloud': ['oracle'], 'programming': ['python']}</t>
        </is>
      </c>
    </row>
    <row r="30051">
      <c r="A30051" t="inlineStr">
        <is>
          <t>Data Engineer</t>
        </is>
      </c>
      <c r="B30051" t="inlineStr">
        <is>
          <t>Data Engineer</t>
        </is>
      </c>
      <c r="C30051" t="inlineStr">
        <is>
          <t>Netherlands</t>
        </is>
      </c>
      <c r="D30051" t="inlineStr">
        <is>
          <t>via LinkedIn</t>
        </is>
      </c>
      <c r="E30051" t="inlineStr">
        <is>
          <t>Full-time</t>
        </is>
      </c>
      <c r="F30051" t="b">
        <v>0</v>
      </c>
      <c r="G30051" t="inlineStr">
        <is>
          <t>Netherlands</t>
        </is>
      </c>
      <c r="H30051" s="2" t="n">
        <v>45428.34628472223</v>
      </c>
      <c r="I30051" t="b">
        <v>1</v>
      </c>
      <c r="J30051" t="b">
        <v>0</v>
      </c>
      <c r="K30051" t="inlineStr">
        <is>
          <t>Netherlands</t>
        </is>
      </c>
      <c r="L30051" t="inlineStr"/>
      <c r="M30051" t="inlineStr"/>
      <c r="N30051" t="inlineStr"/>
      <c r="O30051" t="inlineStr">
        <is>
          <t>Riverflex</t>
        </is>
      </c>
      <c r="P30051" t="inlineStr">
        <is>
          <t>['python', 'sql', 'azure', 'databricks', 'spark', 'github', 'jenkins']</t>
        </is>
      </c>
      <c r="Q30051" t="inlineStr">
        <is>
          <t>{'cloud': ['azure', 'databricks'], 'libraries': ['spark'], 'other': ['github', 'jenkins'], 'programming': ['python', 'sql']}</t>
        </is>
      </c>
    </row>
    <row r="30052">
      <c r="A30052" t="inlineStr">
        <is>
          <t>Data Scientist</t>
        </is>
      </c>
      <c r="B30052" t="inlineStr">
        <is>
          <t>Data Scientist Dms</t>
        </is>
      </c>
      <c r="C30052" t="inlineStr">
        <is>
          <t>Brussels, Belgium</t>
        </is>
      </c>
      <c r="D30052" t="inlineStr">
        <is>
          <t>via BeBee</t>
        </is>
      </c>
      <c r="E30052" t="inlineStr">
        <is>
          <t>Contractor</t>
        </is>
      </c>
      <c r="F30052" t="b">
        <v>0</v>
      </c>
      <c r="G30052" t="inlineStr">
        <is>
          <t>Belgium</t>
        </is>
      </c>
      <c r="H30052" s="2" t="n">
        <v>45426.37658564815</v>
      </c>
      <c r="I30052" t="b">
        <v>0</v>
      </c>
      <c r="J30052" t="b">
        <v>0</v>
      </c>
      <c r="K30052" t="inlineStr">
        <is>
          <t>Belgium</t>
        </is>
      </c>
      <c r="L30052" t="inlineStr"/>
      <c r="M30052" t="inlineStr"/>
      <c r="N30052" t="inlineStr"/>
      <c r="O30052" t="inlineStr">
        <is>
          <t>Oliver James Associates</t>
        </is>
      </c>
      <c r="P30052" t="inlineStr">
        <is>
          <t>['python', 'r', 'aws', 'azure', 'tensorflow', 'keras']</t>
        </is>
      </c>
      <c r="Q30052" t="inlineStr">
        <is>
          <t>{'cloud': ['aws', 'azure'], 'libraries': ['tensorflow', 'keras'], 'programming': ['python', 'r']}</t>
        </is>
      </c>
    </row>
    <row r="30053">
      <c r="A30053" t="inlineStr">
        <is>
          <t>Business Analyst</t>
        </is>
      </c>
      <c r="B30053" t="inlineStr">
        <is>
          <t>Business Analyst</t>
        </is>
      </c>
      <c r="C30053" t="inlineStr">
        <is>
          <t>Irving, TX</t>
        </is>
      </c>
      <c r="D30053" t="inlineStr">
        <is>
          <t>via Indeed</t>
        </is>
      </c>
      <c r="E30053" t="inlineStr">
        <is>
          <t>Full-time and Contractor</t>
        </is>
      </c>
      <c r="F30053" t="b">
        <v>0</v>
      </c>
      <c r="G30053" t="inlineStr">
        <is>
          <t>Texas, United States</t>
        </is>
      </c>
      <c r="H30053" s="2" t="n">
        <v>45430.33428240741</v>
      </c>
      <c r="I30053" t="b">
        <v>0</v>
      </c>
      <c r="J30053" t="b">
        <v>0</v>
      </c>
      <c r="K30053" t="inlineStr">
        <is>
          <t>United States</t>
        </is>
      </c>
      <c r="L30053" t="inlineStr">
        <is>
          <t>year</t>
        </is>
      </c>
      <c r="M30053" t="n">
        <v>51862.75</v>
      </c>
      <c r="N30053" t="inlineStr"/>
      <c r="O30053" t="inlineStr">
        <is>
          <t>Upen Group Inc</t>
        </is>
      </c>
      <c r="P30053" t="inlineStr">
        <is>
          <t>['sql', 'python']</t>
        </is>
      </c>
      <c r="Q30053" t="inlineStr">
        <is>
          <t>{'programming': ['sql', 'python']}</t>
        </is>
      </c>
    </row>
    <row r="30054">
      <c r="A30054" t="inlineStr">
        <is>
          <t>Data Scientist</t>
        </is>
      </c>
      <c r="B30054" t="inlineStr">
        <is>
          <t>Lead Data Scientist</t>
        </is>
      </c>
      <c r="C30054" t="inlineStr">
        <is>
          <t>India</t>
        </is>
      </c>
      <c r="D30054" t="inlineStr">
        <is>
          <t>via Indeed</t>
        </is>
      </c>
      <c r="E30054" t="inlineStr">
        <is>
          <t>Full-time</t>
        </is>
      </c>
      <c r="F30054" t="b">
        <v>0</v>
      </c>
      <c r="G30054" t="inlineStr">
        <is>
          <t>India</t>
        </is>
      </c>
      <c r="H30054" s="2" t="n">
        <v>45442.35462962963</v>
      </c>
      <c r="I30054" t="b">
        <v>0</v>
      </c>
      <c r="J30054" t="b">
        <v>0</v>
      </c>
      <c r="K30054" t="inlineStr">
        <is>
          <t>India</t>
        </is>
      </c>
      <c r="L30054" t="inlineStr"/>
      <c r="M30054" t="inlineStr"/>
      <c r="N30054" t="inlineStr"/>
      <c r="O30054" t="inlineStr">
        <is>
          <t>NodeFlair</t>
        </is>
      </c>
      <c r="P30054" t="inlineStr">
        <is>
          <t>['r', 'sas', 'sas', 'sql', 'python', 'tensorflow', 'pyspark', 'pytorch', 'keras', 'nltk', 'word']</t>
        </is>
      </c>
      <c r="Q30054" t="inlineStr">
        <is>
          <t>{'analyst_tools': ['sas', 'word'], 'libraries': ['tensorflow', 'pyspark', 'pytorch', 'keras', 'nltk'], 'programming': ['r', 'sas', 'sql', 'python']}</t>
        </is>
      </c>
    </row>
    <row r="30055">
      <c r="A30055" t="inlineStr">
        <is>
          <t>Senior Data Engineer</t>
        </is>
      </c>
      <c r="B30055" t="inlineStr">
        <is>
          <t>Senior Data Engineer</t>
        </is>
      </c>
      <c r="C30055" t="inlineStr">
        <is>
          <t>Heredia Province, Heredia, Costa Rica</t>
        </is>
      </c>
      <c r="D30055" t="inlineStr">
        <is>
          <t>via BeBee Costa Rica</t>
        </is>
      </c>
      <c r="E30055" t="inlineStr">
        <is>
          <t>Full-time</t>
        </is>
      </c>
      <c r="F30055" t="b">
        <v>0</v>
      </c>
      <c r="G30055" t="inlineStr">
        <is>
          <t>Costa Rica</t>
        </is>
      </c>
      <c r="H30055" s="2" t="n">
        <v>45420.36674768518</v>
      </c>
      <c r="I30055" t="b">
        <v>0</v>
      </c>
      <c r="J30055" t="b">
        <v>0</v>
      </c>
      <c r="K30055" t="inlineStr">
        <is>
          <t>Costa Rica</t>
        </is>
      </c>
      <c r="L30055" t="inlineStr"/>
      <c r="M30055" t="inlineStr"/>
      <c r="N30055" t="inlineStr"/>
      <c r="O30055" t="inlineStr">
        <is>
          <t>Hangar Worldwide</t>
        </is>
      </c>
      <c r="P30055" t="inlineStr">
        <is>
          <t>['sql', 'python', 'r', 'scala', 'sas', 'sas', 'spark', 'tableau', 'looker', 'flow']</t>
        </is>
      </c>
      <c r="Q30055" t="inlineStr">
        <is>
          <t>{'analyst_tools': ['sas', 'tableau', 'looker'], 'libraries': ['spark'], 'other': ['flow'], 'programming': ['sql', 'python', 'r', 'scala', 'sas']}</t>
        </is>
      </c>
    </row>
    <row r="30056">
      <c r="A30056" t="inlineStr">
        <is>
          <t>Data Scientist</t>
        </is>
      </c>
      <c r="B30056" t="inlineStr">
        <is>
          <t>Data Scientist/Ingénieur(e) IA Senior H/F</t>
        </is>
      </c>
      <c r="C30056" t="inlineStr">
        <is>
          <t>Paris, France</t>
        </is>
      </c>
      <c r="D30056" t="inlineStr">
        <is>
          <t>via BeBee</t>
        </is>
      </c>
      <c r="E30056" t="inlineStr">
        <is>
          <t>Full-time</t>
        </is>
      </c>
      <c r="F30056" t="b">
        <v>0</v>
      </c>
      <c r="G30056" t="inlineStr">
        <is>
          <t>France</t>
        </is>
      </c>
      <c r="H30056" s="2" t="n">
        <v>45443.34806712963</v>
      </c>
      <c r="I30056" t="b">
        <v>0</v>
      </c>
      <c r="J30056" t="b">
        <v>0</v>
      </c>
      <c r="K30056" t="inlineStr">
        <is>
          <t>France</t>
        </is>
      </c>
      <c r="L30056" t="inlineStr"/>
      <c r="M30056" t="inlineStr"/>
      <c r="N30056" t="inlineStr"/>
      <c r="O30056" t="inlineStr">
        <is>
          <t>Avanade Spain SL</t>
        </is>
      </c>
      <c r="P30056" t="inlineStr"/>
      <c r="Q30056" t="inlineStr"/>
    </row>
    <row r="30057">
      <c r="A30057" t="inlineStr">
        <is>
          <t>Data Scientist</t>
        </is>
      </c>
      <c r="B30057" t="inlineStr">
        <is>
          <t>Service Level Analyst</t>
        </is>
      </c>
      <c r="C30057" t="inlineStr">
        <is>
          <t>Anywhere</t>
        </is>
      </c>
      <c r="D30057" t="inlineStr">
        <is>
          <t>via Try Remotely</t>
        </is>
      </c>
      <c r="E30057" t="inlineStr">
        <is>
          <t>Full-time</t>
        </is>
      </c>
      <c r="F30057" t="b">
        <v>1</v>
      </c>
      <c r="G30057" t="inlineStr">
        <is>
          <t>Puerto Rico</t>
        </is>
      </c>
      <c r="H30057" s="2" t="n">
        <v>45424.39043981482</v>
      </c>
      <c r="I30057" t="b">
        <v>0</v>
      </c>
      <c r="J30057" t="b">
        <v>0</v>
      </c>
      <c r="K30057" t="inlineStr">
        <is>
          <t>Puerto Rico</t>
        </is>
      </c>
      <c r="L30057" t="inlineStr"/>
      <c r="M30057" t="inlineStr"/>
      <c r="N30057" t="inlineStr"/>
      <c r="O30057" t="inlineStr">
        <is>
          <t>Abarca</t>
        </is>
      </c>
      <c r="P30057" t="inlineStr">
        <is>
          <t>['sql', 'excel', 'visio']</t>
        </is>
      </c>
      <c r="Q30057" t="inlineStr">
        <is>
          <t>{'analyst_tools': ['excel', 'visio'], 'programming': ['sql']}</t>
        </is>
      </c>
    </row>
    <row r="30058">
      <c r="A30058" t="inlineStr">
        <is>
          <t>Business Analyst</t>
        </is>
      </c>
      <c r="B30058" t="inlineStr">
        <is>
          <t>Business Analyst Fraud Division- Data Mining</t>
        </is>
      </c>
      <c r="C30058" t="inlineStr">
        <is>
          <t>San Juan, Puerto Rico</t>
        </is>
      </c>
      <c r="D30058" t="inlineStr">
        <is>
          <t>via PostJobFree</t>
        </is>
      </c>
      <c r="E30058" t="inlineStr">
        <is>
          <t>Full-time</t>
        </is>
      </c>
      <c r="F30058" t="b">
        <v>0</v>
      </c>
      <c r="G30058" t="inlineStr">
        <is>
          <t>Puerto Rico</t>
        </is>
      </c>
      <c r="H30058" s="2" t="n">
        <v>45426.38648148148</v>
      </c>
      <c r="I30058" t="b">
        <v>0</v>
      </c>
      <c r="J30058" t="b">
        <v>0</v>
      </c>
      <c r="K30058" t="inlineStr">
        <is>
          <t>Puerto Rico</t>
        </is>
      </c>
      <c r="L30058" t="inlineStr"/>
      <c r="M30058" t="inlineStr"/>
      <c r="N30058" t="inlineStr"/>
      <c r="O30058" t="inlineStr">
        <is>
          <t>popular.com</t>
        </is>
      </c>
      <c r="P30058" t="inlineStr">
        <is>
          <t>['sas', 'sas', 'sharepoint', 'cognos', 'word', 'powerpoint', 'excel', 'power bi']</t>
        </is>
      </c>
      <c r="Q30058" t="inlineStr">
        <is>
          <t>{'analyst_tools': ['sas', 'sharepoint', 'cognos', 'word', 'powerpoint', 'excel', 'power bi'], 'programming': ['sas']}</t>
        </is>
      </c>
    </row>
    <row r="30059">
      <c r="A30059" t="inlineStr">
        <is>
          <t>Data Engineer</t>
        </is>
      </c>
      <c r="B30059" t="inlineStr">
        <is>
          <t>Data Engineer, Direct Connect</t>
        </is>
      </c>
      <c r="C30059" t="inlineStr">
        <is>
          <t>Seattle, WA</t>
        </is>
      </c>
      <c r="D30059" t="inlineStr">
        <is>
          <t>via Indeed</t>
        </is>
      </c>
      <c r="E30059" t="inlineStr">
        <is>
          <t>Full-time</t>
        </is>
      </c>
      <c r="F30059" t="b">
        <v>0</v>
      </c>
      <c r="G30059" t="inlineStr">
        <is>
          <t>Illinois, United States</t>
        </is>
      </c>
      <c r="H30059" s="2" t="n">
        <v>45435.34074074074</v>
      </c>
      <c r="I30059" t="b">
        <v>1</v>
      </c>
      <c r="J30059" t="b">
        <v>1</v>
      </c>
      <c r="K30059" t="inlineStr">
        <is>
          <t>United States</t>
        </is>
      </c>
      <c r="L30059" t="inlineStr"/>
      <c r="M30059" t="inlineStr"/>
      <c r="N30059" t="inlineStr"/>
      <c r="O30059" t="inlineStr">
        <is>
          <t>Amazon Data Services, Inc.</t>
        </is>
      </c>
      <c r="P30059" t="inlineStr">
        <is>
          <t>['aws', 'redshift']</t>
        </is>
      </c>
      <c r="Q30059" t="inlineStr">
        <is>
          <t>{'cloud': ['aws', 'redshift']}</t>
        </is>
      </c>
    </row>
    <row r="30060">
      <c r="A30060" t="inlineStr">
        <is>
          <t>Cloud Engineer</t>
        </is>
      </c>
      <c r="B30060" t="inlineStr">
        <is>
          <t>AWS Data cloud engineer</t>
        </is>
      </c>
      <c r="C30060" t="inlineStr">
        <is>
          <t>South Africa</t>
        </is>
      </c>
      <c r="D30060" t="inlineStr">
        <is>
          <t>via LinkedIn</t>
        </is>
      </c>
      <c r="E30060" t="inlineStr">
        <is>
          <t>Contractor</t>
        </is>
      </c>
      <c r="F30060" t="b">
        <v>0</v>
      </c>
      <c r="G30060" t="inlineStr">
        <is>
          <t>South Africa</t>
        </is>
      </c>
      <c r="H30060" s="2" t="n">
        <v>45440.36545138889</v>
      </c>
      <c r="I30060" t="b">
        <v>1</v>
      </c>
      <c r="J30060" t="b">
        <v>0</v>
      </c>
      <c r="K30060" t="inlineStr">
        <is>
          <t>South Africa</t>
        </is>
      </c>
      <c r="L30060" t="inlineStr"/>
      <c r="M30060" t="inlineStr"/>
      <c r="N30060" t="inlineStr"/>
      <c r="O30060" t="inlineStr">
        <is>
          <t>TechFactorial</t>
        </is>
      </c>
      <c r="P30060" t="inlineStr">
        <is>
          <t>['aws', 'flow']</t>
        </is>
      </c>
      <c r="Q30060" t="inlineStr">
        <is>
          <t>{'cloud': ['aws'], 'other': ['flow']}</t>
        </is>
      </c>
    </row>
    <row r="30061">
      <c r="A30061" t="inlineStr">
        <is>
          <t>Business Analyst</t>
        </is>
      </c>
      <c r="B30061" t="inlineStr">
        <is>
          <t>Office Engineer</t>
        </is>
      </c>
      <c r="C30061" t="inlineStr">
        <is>
          <t>Xico, Ver., Mexico</t>
        </is>
      </c>
      <c r="D30061" t="inlineStr">
        <is>
          <t>via BeBee México</t>
        </is>
      </c>
      <c r="E30061" t="inlineStr">
        <is>
          <t>Full-time</t>
        </is>
      </c>
      <c r="F30061" t="b">
        <v>0</v>
      </c>
      <c r="G30061" t="inlineStr">
        <is>
          <t>Mexico</t>
        </is>
      </c>
      <c r="H30061" s="2" t="n">
        <v>45416.3428587963</v>
      </c>
      <c r="I30061" t="b">
        <v>1</v>
      </c>
      <c r="J30061" t="b">
        <v>0</v>
      </c>
      <c r="K30061" t="inlineStr">
        <is>
          <t>Mexico</t>
        </is>
      </c>
      <c r="L30061" t="inlineStr"/>
      <c r="M30061" t="inlineStr"/>
      <c r="N30061" t="inlineStr"/>
      <c r="O30061" t="inlineStr">
        <is>
          <t>Eosol Group</t>
        </is>
      </c>
      <c r="P30061" t="inlineStr"/>
      <c r="Q30061" t="inlineStr"/>
    </row>
    <row r="30062">
      <c r="A30062" t="inlineStr">
        <is>
          <t>Data Scientist</t>
        </is>
      </c>
      <c r="B30062" t="inlineStr">
        <is>
          <t>Data Science Team Leader</t>
        </is>
      </c>
      <c r="C30062" t="inlineStr">
        <is>
          <t>Milwaukee, WI</t>
        </is>
      </c>
      <c r="D30062" t="inlineStr">
        <is>
          <t>via ZipRecruiter</t>
        </is>
      </c>
      <c r="E30062" t="inlineStr">
        <is>
          <t>Full-time</t>
        </is>
      </c>
      <c r="F30062" t="b">
        <v>0</v>
      </c>
      <c r="G30062" t="inlineStr">
        <is>
          <t>Illinois, United States</t>
        </is>
      </c>
      <c r="H30062" s="2" t="n">
        <v>45423.33732638889</v>
      </c>
      <c r="I30062" t="b">
        <v>0</v>
      </c>
      <c r="J30062" t="b">
        <v>0</v>
      </c>
      <c r="K30062" t="inlineStr">
        <is>
          <t>United States</t>
        </is>
      </c>
      <c r="L30062" t="inlineStr"/>
      <c r="M30062" t="inlineStr"/>
      <c r="N30062" t="inlineStr"/>
      <c r="O30062" t="inlineStr">
        <is>
          <t>Direct Supply, Inc.</t>
        </is>
      </c>
      <c r="P30062" t="inlineStr">
        <is>
          <t>['r', 'python', 'sql', 'matlab', 'mongodb', 'mongodb', 'sql server', 'neo4j', 'aws', 'azure', 'redshift', 'kafka', 'matplotlib', 'tableau']</t>
        </is>
      </c>
      <c r="Q30062" t="inlineStr">
        <is>
          <t>{'analyst_tools': ['tableau'], 'cloud': ['aws', 'azure', 'redshift'], 'databases': ['mongodb', 'sql server', 'neo4j'], 'libraries': ['kafka', 'matplotlib'], 'programming': ['r', 'python', 'sql', 'matlab', 'mongodb']}</t>
        </is>
      </c>
    </row>
    <row r="30063">
      <c r="A30063" t="inlineStr">
        <is>
          <t>Data Scientist</t>
        </is>
      </c>
      <c r="B30063" t="inlineStr">
        <is>
          <t>Data Scientist</t>
        </is>
      </c>
      <c r="C30063" t="inlineStr">
        <is>
          <t>Singapore</t>
        </is>
      </c>
      <c r="D30063" t="inlineStr">
        <is>
          <t>via LinkedIn</t>
        </is>
      </c>
      <c r="E30063" t="inlineStr">
        <is>
          <t>Full-time</t>
        </is>
      </c>
      <c r="F30063" t="b">
        <v>0</v>
      </c>
      <c r="G30063" t="inlineStr">
        <is>
          <t>Singapore</t>
        </is>
      </c>
      <c r="H30063" s="2" t="n">
        <v>45418.35377314815</v>
      </c>
      <c r="I30063" t="b">
        <v>0</v>
      </c>
      <c r="J30063" t="b">
        <v>0</v>
      </c>
      <c r="K30063" t="inlineStr">
        <is>
          <t>Singapore</t>
        </is>
      </c>
      <c r="L30063" t="inlineStr"/>
      <c r="M30063" t="inlineStr"/>
      <c r="N30063" t="inlineStr"/>
      <c r="O30063" t="inlineStr">
        <is>
          <t>INNOCELLENCE SYSTEMS PTE. LTD.</t>
        </is>
      </c>
      <c r="P30063" t="inlineStr">
        <is>
          <t>['python', 'r', 'sql', 'nosql', 'aws', 'azure', 'matplotlib', 'seaborn', 'ggplot2', 'tensorflow', 'pytorch']</t>
        </is>
      </c>
      <c r="Q30063" t="inlineStr">
        <is>
          <t>{'cloud': ['aws', 'azure'], 'libraries': ['matplotlib', 'seaborn', 'ggplot2', 'tensorflow', 'pytorch'], 'programming': ['python', 'r', 'sql', 'nosql']}</t>
        </is>
      </c>
    </row>
    <row r="30064">
      <c r="A30064" t="inlineStr">
        <is>
          <t>Data Scientist</t>
        </is>
      </c>
      <c r="B30064" t="inlineStr">
        <is>
          <t>Data Scientist</t>
        </is>
      </c>
      <c r="C30064" t="inlineStr">
        <is>
          <t>Bengaluru, Karnataka, India</t>
        </is>
      </c>
      <c r="D30064" t="inlineStr">
        <is>
          <t>via LinkedIn</t>
        </is>
      </c>
      <c r="E30064" t="inlineStr">
        <is>
          <t>Full-time</t>
        </is>
      </c>
      <c r="F30064" t="b">
        <v>0</v>
      </c>
      <c r="G30064" t="inlineStr">
        <is>
          <t>India</t>
        </is>
      </c>
      <c r="H30064" s="2" t="n">
        <v>45429.34188657408</v>
      </c>
      <c r="I30064" t="b">
        <v>0</v>
      </c>
      <c r="J30064" t="b">
        <v>0</v>
      </c>
      <c r="K30064" t="inlineStr">
        <is>
          <t>India</t>
        </is>
      </c>
      <c r="L30064" t="inlineStr"/>
      <c r="M30064" t="inlineStr"/>
      <c r="N30064" t="inlineStr"/>
      <c r="O30064" t="inlineStr">
        <is>
          <t>Setu</t>
        </is>
      </c>
      <c r="P30064" t="inlineStr">
        <is>
          <t>['go', 'sas', 'sas', 'sql', 'azure', 'pyspark', 'tableau', 'excel']</t>
        </is>
      </c>
      <c r="Q30064" t="inlineStr">
        <is>
          <t>{'analyst_tools': ['sas', 'tableau', 'excel'], 'cloud': ['azure'], 'libraries': ['pyspark'], 'programming': ['go', 'sas', 'sql']}</t>
        </is>
      </c>
    </row>
    <row r="30065">
      <c r="A30065" t="inlineStr">
        <is>
          <t>Machine Learning Engineer</t>
        </is>
      </c>
      <c r="B30065" t="inlineStr">
        <is>
          <t>Machine Learning Engineer, Fraud Discovery</t>
        </is>
      </c>
      <c r="C30065" t="inlineStr">
        <is>
          <t>Anywhere</t>
        </is>
      </c>
      <c r="D30065" t="inlineStr">
        <is>
          <t>via LinkedIn</t>
        </is>
      </c>
      <c r="E30065" t="inlineStr">
        <is>
          <t>Full-time</t>
        </is>
      </c>
      <c r="F30065" t="b">
        <v>1</v>
      </c>
      <c r="G30065" t="inlineStr">
        <is>
          <t>Sudan</t>
        </is>
      </c>
      <c r="H30065" s="2" t="n">
        <v>45434.36452546297</v>
      </c>
      <c r="I30065" t="b">
        <v>0</v>
      </c>
      <c r="J30065" t="b">
        <v>1</v>
      </c>
      <c r="K30065" t="inlineStr">
        <is>
          <t>Sudan</t>
        </is>
      </c>
      <c r="L30065" t="inlineStr"/>
      <c r="M30065" t="inlineStr"/>
      <c r="N30065" t="inlineStr"/>
      <c r="O30065" t="inlineStr">
        <is>
          <t>Stripe</t>
        </is>
      </c>
      <c r="P30065" t="inlineStr">
        <is>
          <t>['python', 'scala', 'ruby', 'ruby', 'tensorflow', 'pytorch', 'spark', 'flow']</t>
        </is>
      </c>
      <c r="Q30065" t="inlineStr">
        <is>
          <t>{'libraries': ['tensorflow', 'pytorch', 'spark'], 'other': ['flow'], 'programming': ['python', 'scala', 'ruby'], 'webframeworks': ['ruby']}</t>
        </is>
      </c>
    </row>
    <row r="30066">
      <c r="A30066" t="inlineStr">
        <is>
          <t>Data Scientist</t>
        </is>
      </c>
      <c r="B30066" t="inlineStr">
        <is>
          <t>Business Data Scientist, Gtech Ads</t>
        </is>
      </c>
      <c r="C30066" t="inlineStr">
        <is>
          <t>Xico, Ver., Mexico</t>
        </is>
      </c>
      <c r="D30066" t="inlineStr">
        <is>
          <t>via BeBee México</t>
        </is>
      </c>
      <c r="E30066" t="inlineStr">
        <is>
          <t>Full-time</t>
        </is>
      </c>
      <c r="F30066" t="b">
        <v>0</v>
      </c>
      <c r="G30066" t="inlineStr">
        <is>
          <t>Mexico</t>
        </is>
      </c>
      <c r="H30066" s="2" t="n">
        <v>45417.34260416667</v>
      </c>
      <c r="I30066" t="b">
        <v>0</v>
      </c>
      <c r="J30066" t="b">
        <v>0</v>
      </c>
      <c r="K30066" t="inlineStr">
        <is>
          <t>Mexico</t>
        </is>
      </c>
      <c r="L30066" t="inlineStr"/>
      <c r="M30066" t="inlineStr"/>
      <c r="N30066" t="inlineStr"/>
      <c r="O30066" t="inlineStr">
        <is>
          <t>Google Inc.</t>
        </is>
      </c>
      <c r="P30066" t="inlineStr">
        <is>
          <t>['r', 'python', 'matlab', 'sql', 'hadoop']</t>
        </is>
      </c>
      <c r="Q30066" t="inlineStr">
        <is>
          <t>{'libraries': ['hadoop'], 'programming': ['r', 'python', 'matlab', 'sql']}</t>
        </is>
      </c>
    </row>
    <row r="30067">
      <c r="A30067" t="inlineStr">
        <is>
          <t>Data Analyst</t>
        </is>
      </c>
      <c r="B30067" t="inlineStr">
        <is>
          <t>Data Analyst</t>
        </is>
      </c>
      <c r="C30067" t="inlineStr">
        <is>
          <t>India</t>
        </is>
      </c>
      <c r="D30067" t="inlineStr">
        <is>
          <t>via LinkedIn</t>
        </is>
      </c>
      <c r="E30067" t="inlineStr">
        <is>
          <t>Full-time</t>
        </is>
      </c>
      <c r="F30067" t="b">
        <v>0</v>
      </c>
      <c r="G30067" t="inlineStr">
        <is>
          <t>India</t>
        </is>
      </c>
      <c r="H30067" s="2" t="n">
        <v>45443.3422337963</v>
      </c>
      <c r="I30067" t="b">
        <v>0</v>
      </c>
      <c r="J30067" t="b">
        <v>0</v>
      </c>
      <c r="K30067" t="inlineStr">
        <is>
          <t>India</t>
        </is>
      </c>
      <c r="L30067" t="inlineStr"/>
      <c r="M30067" t="inlineStr"/>
      <c r="N30067" t="inlineStr"/>
      <c r="O30067" t="inlineStr">
        <is>
          <t>Quess Corp Limited</t>
        </is>
      </c>
      <c r="P30067" t="inlineStr">
        <is>
          <t>['scala', 'python', 'sql', 'gcp', 'aws', 'spark']</t>
        </is>
      </c>
      <c r="Q30067" t="inlineStr">
        <is>
          <t>{'cloud': ['gcp', 'aws'], 'libraries': ['spark'], 'programming': ['scala', 'python', 'sql']}</t>
        </is>
      </c>
    </row>
    <row r="30068">
      <c r="A30068" t="inlineStr">
        <is>
          <t>Data Scientist</t>
        </is>
      </c>
      <c r="B30068" t="inlineStr">
        <is>
          <t>Junior Data Scientist</t>
        </is>
      </c>
      <c r="C30068" t="inlineStr">
        <is>
          <t>Anywhere</t>
        </is>
      </c>
      <c r="D30068" t="inlineStr">
        <is>
          <t>via RIT.Work</t>
        </is>
      </c>
      <c r="E30068" t="inlineStr">
        <is>
          <t>Full-time</t>
        </is>
      </c>
      <c r="F30068" t="b">
        <v>1</v>
      </c>
      <c r="G30068" t="inlineStr">
        <is>
          <t>Russia</t>
        </is>
      </c>
      <c r="H30068" s="2" t="n">
        <v>45434.34756944444</v>
      </c>
      <c r="I30068" t="b">
        <v>0</v>
      </c>
      <c r="J30068" t="b">
        <v>0</v>
      </c>
      <c r="K30068" t="inlineStr">
        <is>
          <t>Russia</t>
        </is>
      </c>
      <c r="L30068" t="inlineStr"/>
      <c r="M30068" t="inlineStr"/>
      <c r="N30068" t="inlineStr"/>
      <c r="O30068" t="inlineStr">
        <is>
          <t>ООО Сима-ленд</t>
        </is>
      </c>
      <c r="P30068" t="inlineStr">
        <is>
          <t>['python', 'sql', 'typescript', 'pandas', 'numpy', 'scikit-learn', 'matplotlib', 'seaborn', 'node.js']</t>
        </is>
      </c>
      <c r="Q30068" t="inlineStr">
        <is>
          <t>{'libraries': ['pandas', 'numpy', 'scikit-learn', 'matplotlib', 'seaborn'], 'programming': ['python', 'sql', 'typescript'], 'webframeworks': ['node.js']}</t>
        </is>
      </c>
    </row>
    <row r="30069">
      <c r="A30069" t="inlineStr">
        <is>
          <t>Data Analyst</t>
        </is>
      </c>
      <c r="B30069" t="inlineStr">
        <is>
          <t>Data Analyst</t>
        </is>
      </c>
      <c r="C30069" t="inlineStr">
        <is>
          <t>Guadalajara, Jalisco, Mexico</t>
        </is>
      </c>
      <c r="D30069" t="inlineStr">
        <is>
          <t>via BeBee México</t>
        </is>
      </c>
      <c r="E30069" t="inlineStr">
        <is>
          <t>Full-time</t>
        </is>
      </c>
      <c r="F30069" t="b">
        <v>0</v>
      </c>
      <c r="G30069" t="inlineStr">
        <is>
          <t>Mexico</t>
        </is>
      </c>
      <c r="H30069" s="2" t="n">
        <v>45429.34472222222</v>
      </c>
      <c r="I30069" t="b">
        <v>1</v>
      </c>
      <c r="J30069" t="b">
        <v>0</v>
      </c>
      <c r="K30069" t="inlineStr">
        <is>
          <t>Mexico</t>
        </is>
      </c>
      <c r="L30069" t="inlineStr"/>
      <c r="M30069" t="inlineStr"/>
      <c r="N30069" t="inlineStr"/>
      <c r="O30069" t="inlineStr">
        <is>
          <t>Capgemini</t>
        </is>
      </c>
      <c r="P30069" t="inlineStr">
        <is>
          <t>['sql', 'vba', 'sql server', 'azure', 'excel', 'jira']</t>
        </is>
      </c>
      <c r="Q30069" t="inlineStr">
        <is>
          <t>{'analyst_tools': ['excel'], 'async': ['jira'], 'cloud': ['azure'], 'databases': ['sql server'], 'programming': ['sql', 'vba']}</t>
        </is>
      </c>
    </row>
    <row r="30070">
      <c r="A30070" t="inlineStr">
        <is>
          <t>Data Analyst</t>
        </is>
      </c>
      <c r="B30070" t="inlineStr">
        <is>
          <t>Analytics Engineer (Junior)</t>
        </is>
      </c>
      <c r="C30070" t="inlineStr">
        <is>
          <t>Netherlands</t>
        </is>
      </c>
      <c r="D30070" t="inlineStr">
        <is>
          <t>via LinkedIn</t>
        </is>
      </c>
      <c r="E30070" t="inlineStr">
        <is>
          <t>Full-time</t>
        </is>
      </c>
      <c r="F30070" t="b">
        <v>0</v>
      </c>
      <c r="G30070" t="inlineStr">
        <is>
          <t>Netherlands</t>
        </is>
      </c>
      <c r="H30070" s="2" t="n">
        <v>45419.34900462963</v>
      </c>
      <c r="I30070" t="b">
        <v>0</v>
      </c>
      <c r="J30070" t="b">
        <v>0</v>
      </c>
      <c r="K30070" t="inlineStr">
        <is>
          <t>Netherlands</t>
        </is>
      </c>
      <c r="L30070" t="inlineStr"/>
      <c r="M30070" t="inlineStr"/>
      <c r="N30070" t="inlineStr"/>
      <c r="O30070" t="inlineStr">
        <is>
          <t>Protolabs</t>
        </is>
      </c>
      <c r="P30070" t="inlineStr">
        <is>
          <t>['go', 'sql', 'python', 'postgresql', 'redshift', 'aws', 'airflow', 'tensorflow', 'looker', 'tableau', 'docker']</t>
        </is>
      </c>
      <c r="Q30070" t="inlineStr">
        <is>
          <t>{'analyst_tools': ['looker', 'tableau'], 'cloud': ['redshift', 'aws'], 'databases': ['postgresql'], 'libraries': ['airflow', 'tensorflow'], 'other': ['docker'], 'programming': ['go', 'sql', 'python']}</t>
        </is>
      </c>
    </row>
    <row r="30071">
      <c r="A30071" t="inlineStr">
        <is>
          <t>Data Engineer</t>
        </is>
      </c>
      <c r="B30071" t="inlineStr">
        <is>
          <t>Data Engineer</t>
        </is>
      </c>
      <c r="C30071" t="inlineStr">
        <is>
          <t>India</t>
        </is>
      </c>
      <c r="D30071" t="inlineStr">
        <is>
          <t>via Jooble</t>
        </is>
      </c>
      <c r="E30071" t="inlineStr">
        <is>
          <t>Full-time</t>
        </is>
      </c>
      <c r="F30071" t="b">
        <v>0</v>
      </c>
      <c r="G30071" t="inlineStr">
        <is>
          <t>India</t>
        </is>
      </c>
      <c r="H30071" s="2" t="n">
        <v>45436.3409375</v>
      </c>
      <c r="I30071" t="b">
        <v>1</v>
      </c>
      <c r="J30071" t="b">
        <v>0</v>
      </c>
      <c r="K30071" t="inlineStr">
        <is>
          <t>India</t>
        </is>
      </c>
      <c r="L30071" t="inlineStr"/>
      <c r="M30071" t="inlineStr"/>
      <c r="N30071" t="inlineStr"/>
      <c r="O30071" t="inlineStr">
        <is>
          <t>Tech Mahindra</t>
        </is>
      </c>
      <c r="P30071" t="inlineStr">
        <is>
          <t>['python', 'c#', 'java', 'scala', 'azure', 'spark', 'kafka', 'airflow']</t>
        </is>
      </c>
      <c r="Q30071" t="inlineStr">
        <is>
          <t>{'cloud': ['azure'], 'libraries': ['spark', 'kafka', 'airflow'], 'programming': ['python', 'c#', 'java', 'scala']}</t>
        </is>
      </c>
    </row>
    <row r="30072">
      <c r="A30072" t="inlineStr">
        <is>
          <t>Senior Data Scientist</t>
        </is>
      </c>
      <c r="B30072" t="inlineStr">
        <is>
          <t>Senior Data Scientist</t>
        </is>
      </c>
      <c r="C30072" t="inlineStr">
        <is>
          <t>Peachtree Corners, GA</t>
        </is>
      </c>
      <c r="D30072" t="inlineStr">
        <is>
          <t>via Built In</t>
        </is>
      </c>
      <c r="E30072" t="inlineStr">
        <is>
          <t>Full-time</t>
        </is>
      </c>
      <c r="F30072" t="b">
        <v>0</v>
      </c>
      <c r="G30072" t="inlineStr">
        <is>
          <t>Florida, United States</t>
        </is>
      </c>
      <c r="H30072" s="2" t="n">
        <v>45436.33622685185</v>
      </c>
      <c r="I30072" t="b">
        <v>0</v>
      </c>
      <c r="J30072" t="b">
        <v>0</v>
      </c>
      <c r="K30072" t="inlineStr">
        <is>
          <t>United States</t>
        </is>
      </c>
      <c r="L30072" t="inlineStr"/>
      <c r="M30072" t="inlineStr"/>
      <c r="N30072" t="inlineStr"/>
      <c r="O30072" t="inlineStr">
        <is>
          <t>FLEETCOR</t>
        </is>
      </c>
      <c r="P30072" t="inlineStr"/>
      <c r="Q30072" t="inlineStr"/>
    </row>
    <row r="30073">
      <c r="A30073" t="inlineStr">
        <is>
          <t>Data Analyst</t>
        </is>
      </c>
      <c r="B30073" t="inlineStr">
        <is>
          <t>Spécialiste en analyse de données - (H/F) - En alternance</t>
        </is>
      </c>
      <c r="C30073" t="inlineStr">
        <is>
          <t>Fontenay-sous-Bois, France</t>
        </is>
      </c>
      <c r="D30073" t="inlineStr">
        <is>
          <t>via Jobs</t>
        </is>
      </c>
      <c r="E30073" t="inlineStr">
        <is>
          <t>Full-time</t>
        </is>
      </c>
      <c r="F30073" t="b">
        <v>0</v>
      </c>
      <c r="G30073" t="inlineStr">
        <is>
          <t>France</t>
        </is>
      </c>
      <c r="H30073" s="2" t="n">
        <v>45426.37319444444</v>
      </c>
      <c r="I30073" t="b">
        <v>0</v>
      </c>
      <c r="J30073" t="b">
        <v>0</v>
      </c>
      <c r="K30073" t="inlineStr">
        <is>
          <t>France</t>
        </is>
      </c>
      <c r="L30073" t="inlineStr"/>
      <c r="M30073" t="inlineStr"/>
      <c r="N30073" t="inlineStr"/>
      <c r="O30073" t="inlineStr">
        <is>
          <t>OpenClassrooms</t>
        </is>
      </c>
      <c r="P30073" t="inlineStr">
        <is>
          <t>['excel']</t>
        </is>
      </c>
      <c r="Q30073" t="inlineStr">
        <is>
          <t>{'analyst_tools': ['excel']}</t>
        </is>
      </c>
    </row>
    <row r="30074">
      <c r="A30074" t="inlineStr">
        <is>
          <t>Data Analyst</t>
        </is>
      </c>
      <c r="B30074" t="inlineStr">
        <is>
          <t>Find Your Place in Data Analytics - Break into Tech!</t>
        </is>
      </c>
      <c r="C30074" t="inlineStr">
        <is>
          <t>Tampa, FL</t>
        </is>
      </c>
      <c r="D30074" t="inlineStr">
        <is>
          <t>via Jooble</t>
        </is>
      </c>
      <c r="E30074" t="inlineStr">
        <is>
          <t>Full-time</t>
        </is>
      </c>
      <c r="F30074" t="b">
        <v>0</v>
      </c>
      <c r="G30074" t="inlineStr">
        <is>
          <t>Florida, United States</t>
        </is>
      </c>
      <c r="H30074" s="2" t="n">
        <v>45434.33568287037</v>
      </c>
      <c r="I30074" t="b">
        <v>0</v>
      </c>
      <c r="J30074" t="b">
        <v>0</v>
      </c>
      <c r="K30074" t="inlineStr">
        <is>
          <t>United States</t>
        </is>
      </c>
      <c r="L30074" t="inlineStr"/>
      <c r="M30074" t="inlineStr"/>
      <c r="N30074" t="inlineStr"/>
      <c r="O30074" t="inlineStr">
        <is>
          <t>Merit America</t>
        </is>
      </c>
      <c r="P30074" t="inlineStr"/>
      <c r="Q30074" t="inlineStr"/>
    </row>
    <row r="30075">
      <c r="A30075" t="inlineStr">
        <is>
          <t>Data Engineer</t>
        </is>
      </c>
      <c r="B30075" t="inlineStr">
        <is>
          <t>Data Engineer</t>
        </is>
      </c>
      <c r="C30075" t="inlineStr">
        <is>
          <t>Seattle, WA</t>
        </is>
      </c>
      <c r="D30075" t="inlineStr">
        <is>
          <t>via Indeed</t>
        </is>
      </c>
      <c r="E30075" t="inlineStr">
        <is>
          <t>Full-time</t>
        </is>
      </c>
      <c r="F30075" t="b">
        <v>0</v>
      </c>
      <c r="G30075" t="inlineStr">
        <is>
          <t>Illinois, United States</t>
        </is>
      </c>
      <c r="H30075" s="2" t="n">
        <v>45442.35061342592</v>
      </c>
      <c r="I30075" t="b">
        <v>1</v>
      </c>
      <c r="J30075" t="b">
        <v>1</v>
      </c>
      <c r="K30075" t="inlineStr">
        <is>
          <t>United States</t>
        </is>
      </c>
      <c r="L30075" t="inlineStr"/>
      <c r="M30075" t="inlineStr"/>
      <c r="N30075" t="inlineStr"/>
      <c r="O30075" t="inlineStr">
        <is>
          <t>Amazon Web Services, Inc.</t>
        </is>
      </c>
      <c r="P30075" t="inlineStr">
        <is>
          <t>['sql', 'scala', 'python', 'aws', 'hadoop', 'spark', 'flow']</t>
        </is>
      </c>
      <c r="Q30075" t="inlineStr">
        <is>
          <t>{'cloud': ['aws'], 'libraries': ['hadoop', 'spark'], 'other': ['flow'], 'programming': ['sql', 'scala', 'python']}</t>
        </is>
      </c>
    </row>
    <row r="30076">
      <c r="A30076" t="inlineStr">
        <is>
          <t>Data Scientist</t>
        </is>
      </c>
      <c r="B30076" t="inlineStr">
        <is>
          <t>Data Scientist 1</t>
        </is>
      </c>
      <c r="C30076" t="inlineStr">
        <is>
          <t>Riyadh Saudi Arabia</t>
        </is>
      </c>
      <c r="D30076" t="inlineStr">
        <is>
          <t>via LinkedIn</t>
        </is>
      </c>
      <c r="E30076" t="inlineStr">
        <is>
          <t>Full-time</t>
        </is>
      </c>
      <c r="F30076" t="b">
        <v>0</v>
      </c>
      <c r="G30076" t="inlineStr">
        <is>
          <t>Saudi Arabia</t>
        </is>
      </c>
      <c r="H30076" s="2" t="n">
        <v>45414.35486111111</v>
      </c>
      <c r="I30076" t="b">
        <v>0</v>
      </c>
      <c r="J30076" t="b">
        <v>0</v>
      </c>
      <c r="K30076" t="inlineStr">
        <is>
          <t>Saudi Arabia</t>
        </is>
      </c>
      <c r="L30076" t="inlineStr"/>
      <c r="M30076" t="inlineStr"/>
      <c r="N30076" t="inlineStr"/>
      <c r="O30076" t="inlineStr">
        <is>
          <t>مجلس الضمان الصحي</t>
        </is>
      </c>
      <c r="P30076" t="inlineStr">
        <is>
          <t>['python', 'sql', 'r', 'scala', 'javascript', 'hadoop', 'spark', 'tensorflow', 'tableau']</t>
        </is>
      </c>
      <c r="Q30076" t="inlineStr">
        <is>
          <t>{'analyst_tools': ['tableau'], 'libraries': ['hadoop', 'spark', 'tensorflow'], 'programming': ['python', 'sql', 'r', 'scala', 'javascript']}</t>
        </is>
      </c>
    </row>
    <row r="30077">
      <c r="A30077" t="inlineStr">
        <is>
          <t>Data Engineer</t>
        </is>
      </c>
      <c r="B30077" t="inlineStr">
        <is>
          <t>Data Engineer</t>
        </is>
      </c>
      <c r="C30077" t="inlineStr">
        <is>
          <t>Amsterdam, Netherlands</t>
        </is>
      </c>
      <c r="D30077" t="inlineStr">
        <is>
          <t>via Jooble</t>
        </is>
      </c>
      <c r="E30077" t="inlineStr">
        <is>
          <t>Full-time</t>
        </is>
      </c>
      <c r="F30077" t="b">
        <v>0</v>
      </c>
      <c r="G30077" t="inlineStr">
        <is>
          <t>Netherlands</t>
        </is>
      </c>
      <c r="H30077" s="2" t="n">
        <v>45413.35326388889</v>
      </c>
      <c r="I30077" t="b">
        <v>0</v>
      </c>
      <c r="J30077" t="b">
        <v>0</v>
      </c>
      <c r="K30077" t="inlineStr">
        <is>
          <t>Netherlands</t>
        </is>
      </c>
      <c r="L30077" t="inlineStr"/>
      <c r="M30077" t="inlineStr"/>
      <c r="N30077" t="inlineStr"/>
      <c r="O30077" t="inlineStr">
        <is>
          <t>Yacht</t>
        </is>
      </c>
      <c r="P30077" t="inlineStr">
        <is>
          <t>['databricks', 'azure', 'spark', 'hadoop', 'tableau']</t>
        </is>
      </c>
      <c r="Q30077" t="inlineStr">
        <is>
          <t>{'analyst_tools': ['tableau'], 'cloud': ['databricks', 'azure'], 'libraries': ['spark', 'hadoop']}</t>
        </is>
      </c>
    </row>
    <row r="30078">
      <c r="A30078" t="inlineStr">
        <is>
          <t>Senior Data Scientist</t>
        </is>
      </c>
      <c r="B30078" t="inlineStr">
        <is>
          <t>Senior Data Scientist</t>
        </is>
      </c>
      <c r="C30078" t="inlineStr">
        <is>
          <t>Cartagena, Cartagena Province, Bolivar, Colombia</t>
        </is>
      </c>
      <c r="D30078" t="inlineStr">
        <is>
          <t>via BeBee</t>
        </is>
      </c>
      <c r="E30078" t="inlineStr">
        <is>
          <t>Full-time</t>
        </is>
      </c>
      <c r="F30078" t="b">
        <v>0</v>
      </c>
      <c r="G30078" t="inlineStr">
        <is>
          <t>Colombia</t>
        </is>
      </c>
      <c r="H30078" s="2" t="n">
        <v>45426.3524537037</v>
      </c>
      <c r="I30078" t="b">
        <v>0</v>
      </c>
      <c r="J30078" t="b">
        <v>0</v>
      </c>
      <c r="K30078" t="inlineStr">
        <is>
          <t>Colombia</t>
        </is>
      </c>
      <c r="L30078" t="inlineStr"/>
      <c r="M30078" t="inlineStr"/>
      <c r="N30078" t="inlineStr"/>
      <c r="O30078" t="inlineStr">
        <is>
          <t>FullStack Labs</t>
        </is>
      </c>
      <c r="P30078" t="inlineStr"/>
      <c r="Q30078" t="inlineStr"/>
    </row>
    <row r="30079">
      <c r="A30079" t="inlineStr">
        <is>
          <t>Data Engineer</t>
        </is>
      </c>
      <c r="B30079" t="inlineStr">
        <is>
          <t>Data Science Engineer II</t>
        </is>
      </c>
      <c r="C30079" t="inlineStr"/>
      <c r="D30079" t="inlineStr">
        <is>
          <t>via LinkedIn</t>
        </is>
      </c>
      <c r="E30079" t="inlineStr">
        <is>
          <t>Full-time</t>
        </is>
      </c>
      <c r="F30079" t="b">
        <v>0</v>
      </c>
      <c r="G30079" t="inlineStr">
        <is>
          <t>Sudan</t>
        </is>
      </c>
      <c r="H30079" s="2" t="n">
        <v>45427.36814814815</v>
      </c>
      <c r="I30079" t="b">
        <v>0</v>
      </c>
      <c r="J30079" t="b">
        <v>0</v>
      </c>
      <c r="K30079" t="inlineStr">
        <is>
          <t>Sudan</t>
        </is>
      </c>
      <c r="L30079" t="inlineStr"/>
      <c r="M30079" t="inlineStr"/>
      <c r="N30079" t="inlineStr"/>
      <c r="O30079" t="inlineStr">
        <is>
          <t>ConcertAI</t>
        </is>
      </c>
      <c r="P30079" t="inlineStr">
        <is>
          <t>['python', 'react', 'next.js', 'flow']</t>
        </is>
      </c>
      <c r="Q30079" t="inlineStr">
        <is>
          <t>{'libraries': ['react'], 'other': ['flow'], 'programming': ['python'], 'webframeworks': ['next.js']}</t>
        </is>
      </c>
    </row>
    <row r="30080">
      <c r="A30080" t="inlineStr">
        <is>
          <t>Data Scientist</t>
        </is>
      </c>
      <c r="B30080" t="inlineStr">
        <is>
          <t>Head of Data Science - Durban - up to R1mil per annum</t>
        </is>
      </c>
      <c r="C30080" t="inlineStr">
        <is>
          <t>Durban, South Africa</t>
        </is>
      </c>
      <c r="D30080" t="inlineStr">
        <is>
          <t>via Pnet</t>
        </is>
      </c>
      <c r="E30080" t="inlineStr">
        <is>
          <t>Full-time</t>
        </is>
      </c>
      <c r="F30080" t="b">
        <v>0</v>
      </c>
      <c r="G30080" t="inlineStr">
        <is>
          <t>South Africa</t>
        </is>
      </c>
      <c r="H30080" s="2" t="n">
        <v>45418.35736111111</v>
      </c>
      <c r="I30080" t="b">
        <v>0</v>
      </c>
      <c r="J30080" t="b">
        <v>0</v>
      </c>
      <c r="K30080" t="inlineStr">
        <is>
          <t>South Africa</t>
        </is>
      </c>
      <c r="L30080" t="inlineStr"/>
      <c r="M30080" t="inlineStr"/>
      <c r="N30080" t="inlineStr"/>
      <c r="O30080" t="inlineStr">
        <is>
          <t>E-Merge IT Recruitment</t>
        </is>
      </c>
      <c r="P30080" t="inlineStr">
        <is>
          <t>['python', 'r', 'sql', 'azure', 'hadoop', 'spark', 'kafka', 'tableau', 'power bi']</t>
        </is>
      </c>
      <c r="Q30080" t="inlineStr">
        <is>
          <t>{'analyst_tools': ['tableau', 'power bi'], 'cloud': ['azure'], 'libraries': ['hadoop', 'spark', 'kafka'], 'programming': ['python', 'r', 'sql']}</t>
        </is>
      </c>
    </row>
    <row r="30081">
      <c r="A30081" t="inlineStr">
        <is>
          <t>Data Engineer</t>
        </is>
      </c>
      <c r="B30081" t="inlineStr">
        <is>
          <t>International Material Data System Engineer</t>
        </is>
      </c>
      <c r="C30081" t="inlineStr">
        <is>
          <t>Mutilva Baja, Spain</t>
        </is>
      </c>
      <c r="D30081" t="inlineStr">
        <is>
          <t>via BeBee</t>
        </is>
      </c>
      <c r="E30081" t="inlineStr">
        <is>
          <t>Full-time</t>
        </is>
      </c>
      <c r="F30081" t="b">
        <v>0</v>
      </c>
      <c r="G30081" t="inlineStr">
        <is>
          <t>Spain</t>
        </is>
      </c>
      <c r="H30081" s="2" t="n">
        <v>45420.34702546296</v>
      </c>
      <c r="I30081" t="b">
        <v>1</v>
      </c>
      <c r="J30081" t="b">
        <v>0</v>
      </c>
      <c r="K30081" t="inlineStr">
        <is>
          <t>Spain</t>
        </is>
      </c>
      <c r="L30081" t="inlineStr"/>
      <c r="M30081" t="inlineStr"/>
      <c r="N30081" t="inlineStr"/>
      <c r="O30081" t="inlineStr">
        <is>
          <t>ZF</t>
        </is>
      </c>
      <c r="P30081" t="inlineStr">
        <is>
          <t>['julia', 'sap']</t>
        </is>
      </c>
      <c r="Q30081" t="inlineStr">
        <is>
          <t>{'analyst_tools': ['sap'], 'programming': ['julia']}</t>
        </is>
      </c>
    </row>
    <row r="30082">
      <c r="A30082" t="inlineStr">
        <is>
          <t>Senior Data Scientist</t>
        </is>
      </c>
      <c r="B30082" t="inlineStr">
        <is>
          <t>Pessoa cientista de dados senior</t>
        </is>
      </c>
      <c r="C30082" t="inlineStr">
        <is>
          <t>Anywhere</t>
        </is>
      </c>
      <c r="D30082" t="inlineStr">
        <is>
          <t>via LinkedIn</t>
        </is>
      </c>
      <c r="E30082" t="inlineStr">
        <is>
          <t>Full-time</t>
        </is>
      </c>
      <c r="F30082" t="b">
        <v>1</v>
      </c>
      <c r="G30082" t="inlineStr">
        <is>
          <t>Brazil</t>
        </is>
      </c>
      <c r="H30082" s="2" t="n">
        <v>45415.34644675926</v>
      </c>
      <c r="I30082" t="b">
        <v>0</v>
      </c>
      <c r="J30082" t="b">
        <v>0</v>
      </c>
      <c r="K30082" t="inlineStr">
        <is>
          <t>Brazil</t>
        </is>
      </c>
      <c r="L30082" t="inlineStr"/>
      <c r="M30082" t="inlineStr"/>
      <c r="N30082" t="inlineStr"/>
      <c r="O30082" t="inlineStr">
        <is>
          <t>Netvagas</t>
        </is>
      </c>
      <c r="P30082" t="inlineStr">
        <is>
          <t>['python', 'aws', 'azure', 'pyspark']</t>
        </is>
      </c>
      <c r="Q30082" t="inlineStr">
        <is>
          <t>{'cloud': ['aws', 'azure'], 'libraries': ['pyspark'], 'programming': ['python']}</t>
        </is>
      </c>
    </row>
    <row r="30083">
      <c r="A30083" t="inlineStr">
        <is>
          <t>Machine Learning Engineer</t>
        </is>
      </c>
      <c r="B30083" t="inlineStr">
        <is>
          <t>Gen AI Engineer</t>
        </is>
      </c>
      <c r="C30083" t="inlineStr">
        <is>
          <t>Bengaluru, Karnataka, India</t>
        </is>
      </c>
      <c r="D30083" t="inlineStr">
        <is>
          <t>via LinkedIn</t>
        </is>
      </c>
      <c r="E30083" t="inlineStr">
        <is>
          <t>Full-time</t>
        </is>
      </c>
      <c r="F30083" t="b">
        <v>0</v>
      </c>
      <c r="G30083" t="inlineStr">
        <is>
          <t>India</t>
        </is>
      </c>
      <c r="H30083" s="2" t="n">
        <v>45421.34387731482</v>
      </c>
      <c r="I30083" t="b">
        <v>0</v>
      </c>
      <c r="J30083" t="b">
        <v>0</v>
      </c>
      <c r="K30083" t="inlineStr">
        <is>
          <t>India</t>
        </is>
      </c>
      <c r="L30083" t="inlineStr"/>
      <c r="M30083" t="inlineStr"/>
      <c r="N30083" t="inlineStr"/>
      <c r="O30083" t="inlineStr">
        <is>
          <t>Bristlecone</t>
        </is>
      </c>
      <c r="P30083" t="inlineStr">
        <is>
          <t>['python']</t>
        </is>
      </c>
      <c r="Q30083" t="inlineStr">
        <is>
          <t>{'programming': ['python']}</t>
        </is>
      </c>
    </row>
    <row r="30084">
      <c r="A30084" t="inlineStr">
        <is>
          <t>Data Engineer</t>
        </is>
      </c>
      <c r="B30084" t="inlineStr">
        <is>
          <t>Data Engineer (DSAD)</t>
        </is>
      </c>
      <c r="C30084" t="inlineStr">
        <is>
          <t>Singapore</t>
        </is>
      </c>
      <c r="D30084" t="inlineStr">
        <is>
          <t>via Singapore | JobsDB</t>
        </is>
      </c>
      <c r="E30084" t="inlineStr">
        <is>
          <t>Full-time</t>
        </is>
      </c>
      <c r="F30084" t="b">
        <v>0</v>
      </c>
      <c r="G30084" t="inlineStr">
        <is>
          <t>Singapore</t>
        </is>
      </c>
      <c r="H30084" s="2" t="n">
        <v>45432.34658564815</v>
      </c>
      <c r="I30084" t="b">
        <v>1</v>
      </c>
      <c r="J30084" t="b">
        <v>0</v>
      </c>
      <c r="K30084" t="inlineStr">
        <is>
          <t>Singapore</t>
        </is>
      </c>
      <c r="L30084" t="inlineStr"/>
      <c r="M30084" t="inlineStr"/>
      <c r="N30084" t="inlineStr"/>
      <c r="O30084" t="inlineStr">
        <is>
          <t>Singapore Public Service</t>
        </is>
      </c>
      <c r="P30084" t="inlineStr">
        <is>
          <t>['aws', 'flow']</t>
        </is>
      </c>
      <c r="Q30084" t="inlineStr">
        <is>
          <t>{'cloud': ['aws'], 'other': ['flow']}</t>
        </is>
      </c>
    </row>
    <row r="30085">
      <c r="A30085" t="inlineStr">
        <is>
          <t>Data Engineer</t>
        </is>
      </c>
      <c r="B30085" t="inlineStr">
        <is>
          <t>Data Center Customer Operations Engineer III - Osaka(大阪)</t>
        </is>
      </c>
      <c r="C30085" t="inlineStr">
        <is>
          <t>Chuo City, Tokyo, Japan</t>
        </is>
      </c>
      <c r="D30085" t="inlineStr">
        <is>
          <t>via LinkedIn</t>
        </is>
      </c>
      <c r="E30085" t="inlineStr">
        <is>
          <t>Full-time</t>
        </is>
      </c>
      <c r="F30085" t="b">
        <v>0</v>
      </c>
      <c r="G30085" t="inlineStr">
        <is>
          <t>Japan</t>
        </is>
      </c>
      <c r="H30085" s="2" t="n">
        <v>45427.34954861111</v>
      </c>
      <c r="I30085" t="b">
        <v>1</v>
      </c>
      <c r="J30085" t="b">
        <v>0</v>
      </c>
      <c r="K30085" t="inlineStr">
        <is>
          <t>Japan</t>
        </is>
      </c>
      <c r="L30085" t="inlineStr"/>
      <c r="M30085" t="inlineStr"/>
      <c r="N30085" t="inlineStr"/>
      <c r="O30085" t="inlineStr">
        <is>
          <t>エクイニクス</t>
        </is>
      </c>
      <c r="P30085" t="inlineStr"/>
      <c r="Q30085" t="inlineStr"/>
    </row>
    <row r="30086">
      <c r="A30086" t="inlineStr">
        <is>
          <t>Data Scientist</t>
        </is>
      </c>
      <c r="B30086" t="inlineStr">
        <is>
          <t>Data Scientist</t>
        </is>
      </c>
      <c r="C30086" t="inlineStr">
        <is>
          <t>Spain</t>
        </is>
      </c>
      <c r="D30086" t="inlineStr">
        <is>
          <t>via BeBee</t>
        </is>
      </c>
      <c r="E30086" t="inlineStr">
        <is>
          <t>Full-time</t>
        </is>
      </c>
      <c r="F30086" t="b">
        <v>0</v>
      </c>
      <c r="G30086" t="inlineStr">
        <is>
          <t>Spain</t>
        </is>
      </c>
      <c r="H30086" s="2" t="n">
        <v>45420.34677083333</v>
      </c>
      <c r="I30086" t="b">
        <v>0</v>
      </c>
      <c r="J30086" t="b">
        <v>0</v>
      </c>
      <c r="K30086" t="inlineStr">
        <is>
          <t>Spain</t>
        </is>
      </c>
      <c r="L30086" t="inlineStr"/>
      <c r="M30086" t="inlineStr"/>
      <c r="N30086" t="inlineStr"/>
      <c r="O30086" t="inlineStr">
        <is>
          <t>Semrush</t>
        </is>
      </c>
      <c r="P30086" t="inlineStr">
        <is>
          <t>['python']</t>
        </is>
      </c>
      <c r="Q30086" t="inlineStr">
        <is>
          <t>{'programming': ['python']}</t>
        </is>
      </c>
    </row>
    <row r="30087">
      <c r="A30087" t="inlineStr">
        <is>
          <t>Cloud Engineer</t>
        </is>
      </c>
      <c r="B30087" t="inlineStr">
        <is>
          <t>Head of Engineering</t>
        </is>
      </c>
      <c r="C30087" t="inlineStr">
        <is>
          <t>Anywhere</t>
        </is>
      </c>
      <c r="D30087" t="inlineStr">
        <is>
          <t>via LinkedIn</t>
        </is>
      </c>
      <c r="E30087" t="inlineStr">
        <is>
          <t>Full-time</t>
        </is>
      </c>
      <c r="F30087" t="b">
        <v>1</v>
      </c>
      <c r="G30087" t="inlineStr">
        <is>
          <t>United Kingdom</t>
        </is>
      </c>
      <c r="H30087" s="2" t="n">
        <v>45413.34824074074</v>
      </c>
      <c r="I30087" t="b">
        <v>0</v>
      </c>
      <c r="J30087" t="b">
        <v>0</v>
      </c>
      <c r="K30087" t="inlineStr">
        <is>
          <t>United Kingdom</t>
        </is>
      </c>
      <c r="L30087" t="inlineStr"/>
      <c r="M30087" t="inlineStr"/>
      <c r="N30087" t="inlineStr"/>
      <c r="O30087" t="inlineStr">
        <is>
          <t>Clearwater People Solutions Ltd</t>
        </is>
      </c>
      <c r="P30087" t="inlineStr">
        <is>
          <t>['azure', 'databricks', 'power bi']</t>
        </is>
      </c>
      <c r="Q30087" t="inlineStr">
        <is>
          <t>{'analyst_tools': ['power bi'], 'cloud': ['azure', 'databricks']}</t>
        </is>
      </c>
    </row>
    <row r="30088">
      <c r="A30088" t="inlineStr">
        <is>
          <t>Data Scientist</t>
        </is>
      </c>
      <c r="B30088" t="inlineStr">
        <is>
          <t>Junior Data Scientist</t>
        </is>
      </c>
      <c r="C30088" t="inlineStr">
        <is>
          <t>Hamburg, Germany</t>
        </is>
      </c>
      <c r="D30088" t="inlineStr">
        <is>
          <t>via BeBee</t>
        </is>
      </c>
      <c r="E30088" t="inlineStr">
        <is>
          <t>Full-time</t>
        </is>
      </c>
      <c r="F30088" t="b">
        <v>0</v>
      </c>
      <c r="G30088" t="inlineStr">
        <is>
          <t>Germany</t>
        </is>
      </c>
      <c r="H30088" s="2" t="n">
        <v>45420.35960648148</v>
      </c>
      <c r="I30088" t="b">
        <v>0</v>
      </c>
      <c r="J30088" t="b">
        <v>0</v>
      </c>
      <c r="K30088" t="inlineStr">
        <is>
          <t>Germany</t>
        </is>
      </c>
      <c r="L30088" t="inlineStr"/>
      <c r="M30088" t="inlineStr"/>
      <c r="N30088" t="inlineStr"/>
      <c r="O30088" t="inlineStr">
        <is>
          <t>Blue Yonder</t>
        </is>
      </c>
      <c r="P30088" t="inlineStr">
        <is>
          <t>['python', 'azure', 'snowflake', 'pandas', 'tensorflow', 'pytorch', 'linux']</t>
        </is>
      </c>
      <c r="Q30088" t="inlineStr">
        <is>
          <t>{'cloud': ['azure', 'snowflake'], 'libraries': ['pandas', 'tensorflow', 'pytorch'], 'os': ['linux'], 'programming': ['python']}</t>
        </is>
      </c>
    </row>
    <row r="30089">
      <c r="A30089" t="inlineStr">
        <is>
          <t>Data Analyst</t>
        </is>
      </c>
      <c r="B30089" t="inlineStr">
        <is>
          <t>Data Architect | Riyadh, SA</t>
        </is>
      </c>
      <c r="C30089" t="inlineStr">
        <is>
          <t>Riyadh Saudi Arabia</t>
        </is>
      </c>
      <c r="D30089" t="inlineStr">
        <is>
          <t>via EFinancialCareers</t>
        </is>
      </c>
      <c r="E30089" t="inlineStr">
        <is>
          <t>Full-time</t>
        </is>
      </c>
      <c r="F30089" t="b">
        <v>0</v>
      </c>
      <c r="G30089" t="inlineStr">
        <is>
          <t>Saudi Arabia</t>
        </is>
      </c>
      <c r="H30089" s="2" t="n">
        <v>45441.3547800926</v>
      </c>
      <c r="I30089" t="b">
        <v>1</v>
      </c>
      <c r="J30089" t="b">
        <v>0</v>
      </c>
      <c r="K30089" t="inlineStr">
        <is>
          <t>Saudi Arabia</t>
        </is>
      </c>
      <c r="L30089" t="inlineStr"/>
      <c r="M30089" t="inlineStr"/>
      <c r="N30089" t="inlineStr"/>
      <c r="O30089" t="inlineStr">
        <is>
          <t>Cognizant</t>
        </is>
      </c>
      <c r="P30089" t="inlineStr">
        <is>
          <t>['nosql']</t>
        </is>
      </c>
      <c r="Q30089" t="inlineStr">
        <is>
          <t>{'programming': ['nosql']}</t>
        </is>
      </c>
    </row>
    <row r="30090">
      <c r="A30090" t="inlineStr">
        <is>
          <t>Data Scientist</t>
        </is>
      </c>
      <c r="B30090" t="inlineStr">
        <is>
          <t>Data scientist F/H</t>
        </is>
      </c>
      <c r="C30090" t="inlineStr">
        <is>
          <t>Paris, France</t>
        </is>
      </c>
      <c r="D30090" t="inlineStr">
        <is>
          <t>via Jobijoba</t>
        </is>
      </c>
      <c r="E30090" t="inlineStr">
        <is>
          <t>Full-time</t>
        </is>
      </c>
      <c r="F30090" t="b">
        <v>0</v>
      </c>
      <c r="G30090" t="inlineStr">
        <is>
          <t>France</t>
        </is>
      </c>
      <c r="H30090" s="2" t="n">
        <v>45435.39318287037</v>
      </c>
      <c r="I30090" t="b">
        <v>0</v>
      </c>
      <c r="J30090" t="b">
        <v>0</v>
      </c>
      <c r="K30090" t="inlineStr">
        <is>
          <t>France</t>
        </is>
      </c>
      <c r="L30090" t="inlineStr"/>
      <c r="M30090" t="inlineStr"/>
      <c r="N30090" t="inlineStr"/>
      <c r="O30090" t="inlineStr">
        <is>
          <t>Caisse des depots et consignations</t>
        </is>
      </c>
      <c r="P30090" t="inlineStr">
        <is>
          <t>['python', 'tensorflow', 'pandas', 'numpy']</t>
        </is>
      </c>
      <c r="Q30090" t="inlineStr">
        <is>
          <t>{'libraries': ['tensorflow', 'pandas', 'numpy'], 'programming': ['python']}</t>
        </is>
      </c>
    </row>
    <row r="30091">
      <c r="A30091" t="inlineStr">
        <is>
          <t>Data Engineer</t>
        </is>
      </c>
      <c r="B30091" t="inlineStr">
        <is>
          <t>Contract Data Engineer</t>
        </is>
      </c>
      <c r="C30091" t="inlineStr">
        <is>
          <t>Perth WA, Australia</t>
        </is>
      </c>
      <c r="D30091" t="inlineStr">
        <is>
          <t>via Jooble</t>
        </is>
      </c>
      <c r="E30091" t="inlineStr">
        <is>
          <t>Full-time and Contractor</t>
        </is>
      </c>
      <c r="F30091" t="b">
        <v>0</v>
      </c>
      <c r="G30091" t="inlineStr">
        <is>
          <t>Australia</t>
        </is>
      </c>
      <c r="H30091" s="2" t="n">
        <v>45421.34607638889</v>
      </c>
      <c r="I30091" t="b">
        <v>0</v>
      </c>
      <c r="J30091" t="b">
        <v>0</v>
      </c>
      <c r="K30091" t="inlineStr">
        <is>
          <t>Australia</t>
        </is>
      </c>
      <c r="L30091" t="inlineStr"/>
      <c r="M30091" t="inlineStr"/>
      <c r="N30091" t="inlineStr"/>
      <c r="O30091" t="inlineStr">
        <is>
          <t>Experis</t>
        </is>
      </c>
      <c r="P30091" t="inlineStr">
        <is>
          <t>['snowflake', 'azure', 'aws']</t>
        </is>
      </c>
      <c r="Q30091" t="inlineStr">
        <is>
          <t>{'cloud': ['snowflake', 'azure', 'aws']}</t>
        </is>
      </c>
    </row>
    <row r="30092">
      <c r="A30092" t="inlineStr">
        <is>
          <t>Software Engineer</t>
        </is>
      </c>
      <c r="B30092" t="inlineStr">
        <is>
          <t>Software Engineer - Data Modeler</t>
        </is>
      </c>
      <c r="C30092" t="inlineStr">
        <is>
          <t>Karnataka, India</t>
        </is>
      </c>
      <c r="D30092" t="inlineStr">
        <is>
          <t>via Indeed</t>
        </is>
      </c>
      <c r="E30092" t="inlineStr">
        <is>
          <t>Full-time</t>
        </is>
      </c>
      <c r="F30092" t="b">
        <v>0</v>
      </c>
      <c r="G30092" t="inlineStr">
        <is>
          <t>India</t>
        </is>
      </c>
      <c r="H30092" s="2" t="n">
        <v>45413.34600694444</v>
      </c>
      <c r="I30092" t="b">
        <v>0</v>
      </c>
      <c r="J30092" t="b">
        <v>0</v>
      </c>
      <c r="K30092" t="inlineStr">
        <is>
          <t>India</t>
        </is>
      </c>
      <c r="L30092" t="inlineStr"/>
      <c r="M30092" t="inlineStr"/>
      <c r="N30092" t="inlineStr"/>
      <c r="O30092" t="inlineStr">
        <is>
          <t>Fidelity Investments</t>
        </is>
      </c>
      <c r="P30092" t="inlineStr">
        <is>
          <t>['sql', 'oracle']</t>
        </is>
      </c>
      <c r="Q30092" t="inlineStr">
        <is>
          <t>{'cloud': ['oracle'], 'programming': ['sql']}</t>
        </is>
      </c>
    </row>
    <row r="30093">
      <c r="A30093" t="inlineStr">
        <is>
          <t>Data Engineer</t>
        </is>
      </c>
      <c r="B30093" t="inlineStr">
        <is>
          <t>DATA engineer H/F</t>
        </is>
      </c>
      <c r="C30093" t="inlineStr">
        <is>
          <t>Nice, France</t>
        </is>
      </c>
      <c r="D30093" t="inlineStr">
        <is>
          <t>via LinkedIn</t>
        </is>
      </c>
      <c r="E30093" t="inlineStr">
        <is>
          <t>Full-time</t>
        </is>
      </c>
      <c r="F30093" t="b">
        <v>0</v>
      </c>
      <c r="G30093" t="inlineStr">
        <is>
          <t>France</t>
        </is>
      </c>
      <c r="H30093" s="2" t="n">
        <v>45439.34706018519</v>
      </c>
      <c r="I30093" t="b">
        <v>1</v>
      </c>
      <c r="J30093" t="b">
        <v>0</v>
      </c>
      <c r="K30093" t="inlineStr">
        <is>
          <t>France</t>
        </is>
      </c>
      <c r="L30093" t="inlineStr"/>
      <c r="M30093" t="inlineStr"/>
      <c r="N30093" t="inlineStr"/>
      <c r="O30093" t="inlineStr">
        <is>
          <t>Free-Work (ex Freelance-info Carriere-info)</t>
        </is>
      </c>
      <c r="P30093" t="inlineStr">
        <is>
          <t>['scala', 'c++', 'azure', 'databricks', 'hadoop', 'spark', 'kafka', 'git']</t>
        </is>
      </c>
      <c r="Q30093" t="inlineStr">
        <is>
          <t>{'cloud': ['azure', 'databricks'], 'libraries': ['hadoop', 'spark', 'kafka'], 'other': ['git'], 'programming': ['scala', 'c++']}</t>
        </is>
      </c>
    </row>
    <row r="30094">
      <c r="A30094" t="inlineStr">
        <is>
          <t>Business Analyst</t>
        </is>
      </c>
      <c r="B30094" t="inlineStr">
        <is>
          <t>Data Assurance Business Analyst II</t>
        </is>
      </c>
      <c r="C30094" t="inlineStr">
        <is>
          <t>Heredia Province, Heredia, Costa Rica</t>
        </is>
      </c>
      <c r="D30094" t="inlineStr">
        <is>
          <t>via Startup Jobs</t>
        </is>
      </c>
      <c r="E30094" t="inlineStr">
        <is>
          <t>Full-time</t>
        </is>
      </c>
      <c r="F30094" t="b">
        <v>0</v>
      </c>
      <c r="G30094" t="inlineStr">
        <is>
          <t>Costa Rica</t>
        </is>
      </c>
      <c r="H30094" s="2" t="n">
        <v>45421.3547337963</v>
      </c>
      <c r="I30094" t="b">
        <v>0</v>
      </c>
      <c r="J30094" t="b">
        <v>0</v>
      </c>
      <c r="K30094" t="inlineStr">
        <is>
          <t>Costa Rica</t>
        </is>
      </c>
      <c r="L30094" t="inlineStr"/>
      <c r="M30094" t="inlineStr"/>
      <c r="N30094" t="inlineStr"/>
      <c r="O30094" t="inlineStr">
        <is>
          <t>Experian</t>
        </is>
      </c>
      <c r="P30094" t="inlineStr">
        <is>
          <t>['python', 'aws']</t>
        </is>
      </c>
      <c r="Q30094" t="inlineStr">
        <is>
          <t>{'cloud': ['aws'], 'programming': ['python']}</t>
        </is>
      </c>
    </row>
    <row r="30095">
      <c r="A30095" t="inlineStr">
        <is>
          <t>Cloud Engineer</t>
        </is>
      </c>
      <c r="B30095" t="inlineStr">
        <is>
          <t>Engineering Manager</t>
        </is>
      </c>
      <c r="C30095" t="inlineStr">
        <is>
          <t>Xico, Ver., Mexico</t>
        </is>
      </c>
      <c r="D30095" t="inlineStr">
        <is>
          <t>via BeBee México</t>
        </is>
      </c>
      <c r="E30095" t="inlineStr">
        <is>
          <t>Full-time</t>
        </is>
      </c>
      <c r="F30095" t="b">
        <v>0</v>
      </c>
      <c r="G30095" t="inlineStr">
        <is>
          <t>Mexico</t>
        </is>
      </c>
      <c r="H30095" s="2" t="n">
        <v>45418.34873842593</v>
      </c>
      <c r="I30095" t="b">
        <v>0</v>
      </c>
      <c r="J30095" t="b">
        <v>0</v>
      </c>
      <c r="K30095" t="inlineStr">
        <is>
          <t>Mexico</t>
        </is>
      </c>
      <c r="L30095" t="inlineStr"/>
      <c r="M30095" t="inlineStr"/>
      <c r="N30095" t="inlineStr"/>
      <c r="O30095" t="inlineStr">
        <is>
          <t>Databricks Inc.</t>
        </is>
      </c>
      <c r="P30095" t="inlineStr">
        <is>
          <t>['databricks', 'spark', 'excel', 'unify']</t>
        </is>
      </c>
      <c r="Q30095" t="inlineStr">
        <is>
          <t>{'analyst_tools': ['excel'], 'cloud': ['databricks'], 'libraries': ['spark'], 'sync': ['unify']}</t>
        </is>
      </c>
    </row>
    <row r="30096">
      <c r="A30096" t="inlineStr">
        <is>
          <t>Business Analyst</t>
        </is>
      </c>
      <c r="B30096" t="inlineStr">
        <is>
          <t>Business Intelligence Analyst</t>
        </is>
      </c>
      <c r="C30096" t="inlineStr">
        <is>
          <t>Columbia, MO</t>
        </is>
      </c>
      <c r="D30096" t="inlineStr">
        <is>
          <t>via LinkedIn</t>
        </is>
      </c>
      <c r="E30096" t="inlineStr">
        <is>
          <t>Full-time</t>
        </is>
      </c>
      <c r="F30096" t="b">
        <v>0</v>
      </c>
      <c r="G30096" t="inlineStr">
        <is>
          <t>Illinois, United States</t>
        </is>
      </c>
      <c r="H30096" s="2" t="n">
        <v>45430.3346875</v>
      </c>
      <c r="I30096" t="b">
        <v>1</v>
      </c>
      <c r="J30096" t="b">
        <v>1</v>
      </c>
      <c r="K30096" t="inlineStr">
        <is>
          <t>United States</t>
        </is>
      </c>
      <c r="L30096" t="inlineStr"/>
      <c r="M30096" t="inlineStr"/>
      <c r="N30096" t="inlineStr"/>
      <c r="O30096" t="inlineStr">
        <is>
          <t>EquipmentShare</t>
        </is>
      </c>
      <c r="P30096" t="inlineStr">
        <is>
          <t>['sql', 'python', 'r', 'looker', 'tableau', 'qlik', 'chef']</t>
        </is>
      </c>
      <c r="Q30096" t="inlineStr">
        <is>
          <t>{'analyst_tools': ['looker', 'tableau', 'qlik'], 'other': ['chef'], 'programming': ['sql', 'python', 'r']}</t>
        </is>
      </c>
    </row>
    <row r="30097">
      <c r="A30097" t="inlineStr">
        <is>
          <t>Data Analyst</t>
        </is>
      </c>
      <c r="B30097" t="inlineStr">
        <is>
          <t>Spécialiste en analyse de données - (H/F) - En alternance</t>
        </is>
      </c>
      <c r="C30097" t="inlineStr">
        <is>
          <t>Lafrançaise, France</t>
        </is>
      </c>
      <c r="D30097" t="inlineStr">
        <is>
          <t>via Jobijoba</t>
        </is>
      </c>
      <c r="E30097" t="inlineStr">
        <is>
          <t>Part-time and Internship</t>
        </is>
      </c>
      <c r="F30097" t="b">
        <v>0</v>
      </c>
      <c r="G30097" t="inlineStr">
        <is>
          <t>France</t>
        </is>
      </c>
      <c r="H30097" s="2" t="n">
        <v>45426.37321759259</v>
      </c>
      <c r="I30097" t="b">
        <v>0</v>
      </c>
      <c r="J30097" t="b">
        <v>0</v>
      </c>
      <c r="K30097" t="inlineStr">
        <is>
          <t>France</t>
        </is>
      </c>
      <c r="L30097" t="inlineStr"/>
      <c r="M30097" t="inlineStr"/>
      <c r="N30097" t="inlineStr"/>
      <c r="O30097" t="inlineStr">
        <is>
          <t>Openclassrooms</t>
        </is>
      </c>
      <c r="P30097" t="inlineStr"/>
      <c r="Q30097" t="inlineStr"/>
    </row>
    <row r="30098">
      <c r="A30098" t="inlineStr">
        <is>
          <t>Data Scientist</t>
        </is>
      </c>
      <c r="B30098" t="inlineStr">
        <is>
          <t>Data Scientist, Mid</t>
        </is>
      </c>
      <c r="C30098" t="inlineStr">
        <is>
          <t>Washington, DC</t>
        </is>
      </c>
      <c r="D30098" t="inlineStr">
        <is>
          <t>via Snagajob</t>
        </is>
      </c>
      <c r="E30098" t="inlineStr">
        <is>
          <t>Full-time and Part-time</t>
        </is>
      </c>
      <c r="F30098" t="b">
        <v>0</v>
      </c>
      <c r="G30098" t="inlineStr">
        <is>
          <t>Georgia</t>
        </is>
      </c>
      <c r="H30098" s="2" t="n">
        <v>45414.36399305556</v>
      </c>
      <c r="I30098" t="b">
        <v>0</v>
      </c>
      <c r="J30098" t="b">
        <v>1</v>
      </c>
      <c r="K30098" t="inlineStr">
        <is>
          <t>United States</t>
        </is>
      </c>
      <c r="L30098" t="inlineStr">
        <is>
          <t>hour</t>
        </is>
      </c>
      <c r="M30098" t="inlineStr"/>
      <c r="N30098" t="n">
        <v>47.62000274658203</v>
      </c>
      <c r="O30098" t="inlineStr">
        <is>
          <t>Booz Allen Hamilton</t>
        </is>
      </c>
      <c r="P30098" t="inlineStr">
        <is>
          <t>['r', 'python', 'sql', 'nosql', 'mysql', 'hadoop', 'kafka', 'spark', 'plotly', 'seaborn', 'ggplot2']</t>
        </is>
      </c>
      <c r="Q30098" t="inlineStr">
        <is>
          <t>{'databases': ['mysql'], 'libraries': ['hadoop', 'kafka', 'spark', 'plotly', 'seaborn', 'ggplot2'], 'programming': ['r', 'python', 'sql', 'nosql']}</t>
        </is>
      </c>
    </row>
    <row r="30099">
      <c r="A30099" t="inlineStr">
        <is>
          <t>Data Scientist</t>
        </is>
      </c>
      <c r="B30099" t="inlineStr">
        <is>
          <t>Lead Data Scientist - Demand forecasting</t>
        </is>
      </c>
      <c r="C30099" t="inlineStr">
        <is>
          <t>India</t>
        </is>
      </c>
      <c r="D30099" t="inlineStr">
        <is>
          <t>via Jooble</t>
        </is>
      </c>
      <c r="E30099" t="inlineStr">
        <is>
          <t>Full-time</t>
        </is>
      </c>
      <c r="F30099" t="b">
        <v>0</v>
      </c>
      <c r="G30099" t="inlineStr">
        <is>
          <t>India</t>
        </is>
      </c>
      <c r="H30099" s="2" t="n">
        <v>45426.3475462963</v>
      </c>
      <c r="I30099" t="b">
        <v>0</v>
      </c>
      <c r="J30099" t="b">
        <v>0</v>
      </c>
      <c r="K30099" t="inlineStr">
        <is>
          <t>India</t>
        </is>
      </c>
      <c r="L30099" t="inlineStr"/>
      <c r="M30099" t="inlineStr"/>
      <c r="N30099" t="inlineStr"/>
      <c r="O30099" t="inlineStr">
        <is>
          <t>o9 Solutions, Inc.</t>
        </is>
      </c>
      <c r="P30099" t="inlineStr">
        <is>
          <t>['python', 'r', 'hadoop', 'spark', 'keras', 'tensorflow', 'pytorch']</t>
        </is>
      </c>
      <c r="Q30099" t="inlineStr">
        <is>
          <t>{'libraries': ['hadoop', 'spark', 'keras', 'tensorflow', 'pytorch'], 'programming': ['python', 'r']}</t>
        </is>
      </c>
    </row>
    <row r="30100">
      <c r="A30100" t="inlineStr">
        <is>
          <t>Data Engineer</t>
        </is>
      </c>
      <c r="B30100" t="inlineStr">
        <is>
          <t>Data Engineer</t>
        </is>
      </c>
      <c r="C30100" t="inlineStr">
        <is>
          <t>United Kingdom</t>
        </is>
      </c>
      <c r="D30100" t="inlineStr">
        <is>
          <t>via LinkedIn</t>
        </is>
      </c>
      <c r="E30100" t="inlineStr">
        <is>
          <t>Full-time</t>
        </is>
      </c>
      <c r="F30100" t="b">
        <v>0</v>
      </c>
      <c r="G30100" t="inlineStr">
        <is>
          <t>United Kingdom</t>
        </is>
      </c>
      <c r="H30100" s="2" t="n">
        <v>45440.36324074074</v>
      </c>
      <c r="I30100" t="b">
        <v>1</v>
      </c>
      <c r="J30100" t="b">
        <v>0</v>
      </c>
      <c r="K30100" t="inlineStr">
        <is>
          <t>United Kingdom</t>
        </is>
      </c>
      <c r="L30100" t="inlineStr"/>
      <c r="M30100" t="inlineStr"/>
      <c r="N30100" t="inlineStr"/>
      <c r="O30100" t="inlineStr">
        <is>
          <t>Legal &amp; General</t>
        </is>
      </c>
      <c r="P30100" t="inlineStr">
        <is>
          <t>['sql', 'powershell', 'sql server', 'snowflake', 'azure', 'dax', 'alteryx', 'qlik', 'excel']</t>
        </is>
      </c>
      <c r="Q30100" t="inlineStr">
        <is>
          <t>{'analyst_tools': ['dax', 'alteryx', 'qlik', 'excel'], 'cloud': ['snowflake', 'azure'], 'databases': ['sql server'], 'programming': ['sql', 'powershell']}</t>
        </is>
      </c>
    </row>
    <row r="30101">
      <c r="A30101" t="inlineStr">
        <is>
          <t>Business Analyst</t>
        </is>
      </c>
      <c r="B30101" t="inlineStr">
        <is>
          <t>Media Planner</t>
        </is>
      </c>
      <c r="C30101" t="inlineStr">
        <is>
          <t>Manizales, Caldas, Colombia</t>
        </is>
      </c>
      <c r="D30101" t="inlineStr">
        <is>
          <t>via BeBee</t>
        </is>
      </c>
      <c r="E30101" t="inlineStr">
        <is>
          <t>Full-time</t>
        </is>
      </c>
      <c r="F30101" t="b">
        <v>0</v>
      </c>
      <c r="G30101" t="inlineStr">
        <is>
          <t>Colombia</t>
        </is>
      </c>
      <c r="H30101" s="2" t="n">
        <v>45426.3524537037</v>
      </c>
      <c r="I30101" t="b">
        <v>1</v>
      </c>
      <c r="J30101" t="b">
        <v>0</v>
      </c>
      <c r="K30101" t="inlineStr">
        <is>
          <t>Colombia</t>
        </is>
      </c>
      <c r="L30101" t="inlineStr"/>
      <c r="M30101" t="inlineStr"/>
      <c r="N30101" t="inlineStr"/>
      <c r="O30101" t="inlineStr">
        <is>
          <t>dunnhumby</t>
        </is>
      </c>
      <c r="P30101" t="inlineStr"/>
      <c r="Q30101" t="inlineStr"/>
    </row>
    <row r="30102">
      <c r="A30102" t="inlineStr">
        <is>
          <t>Data Scientist</t>
        </is>
      </c>
      <c r="B30102" t="inlineStr">
        <is>
          <t>Data Scientist Intern</t>
        </is>
      </c>
      <c r="C30102" t="inlineStr">
        <is>
          <t>Singapore</t>
        </is>
      </c>
      <c r="D30102" t="inlineStr">
        <is>
          <t>via LinkedIn</t>
        </is>
      </c>
      <c r="E30102" t="inlineStr">
        <is>
          <t>Temp work and Internship</t>
        </is>
      </c>
      <c r="F30102" t="b">
        <v>0</v>
      </c>
      <c r="G30102" t="inlineStr">
        <is>
          <t>Singapore</t>
        </is>
      </c>
      <c r="H30102" s="2" t="n">
        <v>45425.35342592592</v>
      </c>
      <c r="I30102" t="b">
        <v>0</v>
      </c>
      <c r="J30102" t="b">
        <v>0</v>
      </c>
      <c r="K30102" t="inlineStr">
        <is>
          <t>Singapore</t>
        </is>
      </c>
      <c r="L30102" t="inlineStr"/>
      <c r="M30102" t="inlineStr"/>
      <c r="N30102" t="inlineStr"/>
      <c r="O30102" t="inlineStr">
        <is>
          <t>LUXASIA</t>
        </is>
      </c>
      <c r="P30102" t="inlineStr">
        <is>
          <t>['python', 'r', 'sql', 'pandas', 'numpy', 'scikit-learn', 'tableau']</t>
        </is>
      </c>
      <c r="Q30102" t="inlineStr">
        <is>
          <t>{'analyst_tools': ['tableau'], 'libraries': ['pandas', 'numpy', 'scikit-learn'], 'programming': ['python', 'r', 'sql']}</t>
        </is>
      </c>
    </row>
    <row r="30103">
      <c r="A30103" t="inlineStr">
        <is>
          <t>Data Engineer</t>
        </is>
      </c>
      <c r="B30103" t="inlineStr">
        <is>
          <t>consultant data engineering</t>
        </is>
      </c>
      <c r="C30103" t="inlineStr">
        <is>
          <t>Dortmund, Germany</t>
        </is>
      </c>
      <c r="D30103" t="inlineStr">
        <is>
          <t>via BeBee</t>
        </is>
      </c>
      <c r="E30103" t="inlineStr">
        <is>
          <t>Full-time</t>
        </is>
      </c>
      <c r="F30103" t="b">
        <v>0</v>
      </c>
      <c r="G30103" t="inlineStr">
        <is>
          <t>Germany</t>
        </is>
      </c>
      <c r="H30103" s="2" t="n">
        <v>45420.35994212963</v>
      </c>
      <c r="I30103" t="b">
        <v>1</v>
      </c>
      <c r="J30103" t="b">
        <v>0</v>
      </c>
      <c r="K30103" t="inlineStr">
        <is>
          <t>Germany</t>
        </is>
      </c>
      <c r="L30103" t="inlineStr"/>
      <c r="M30103" t="inlineStr"/>
      <c r="N30103" t="inlineStr"/>
      <c r="O30103" t="inlineStr">
        <is>
          <t>QUNIS GmbH</t>
        </is>
      </c>
      <c r="P30103" t="inlineStr">
        <is>
          <t>['python', 'azure', 'aws', 'airflow', 'spark', 'kafka', 'kubernetes']</t>
        </is>
      </c>
      <c r="Q30103" t="inlineStr">
        <is>
          <t>{'cloud': ['azure', 'aws'], 'libraries': ['airflow', 'spark', 'kafka'], 'other': ['kubernetes'], 'programming': ['python']}</t>
        </is>
      </c>
    </row>
    <row r="30104">
      <c r="A30104" t="inlineStr">
        <is>
          <t>Data Engineer</t>
        </is>
      </c>
      <c r="B30104" t="inlineStr">
        <is>
          <t>【人材派遣事業】データ サイエンティスト</t>
        </is>
      </c>
      <c r="C30104" t="inlineStr">
        <is>
          <t>Japan</t>
        </is>
      </c>
      <c r="D30104" t="inlineStr">
        <is>
          <t>via LinkedIn</t>
        </is>
      </c>
      <c r="E30104" t="inlineStr">
        <is>
          <t>Full-time</t>
        </is>
      </c>
      <c r="F30104" t="b">
        <v>0</v>
      </c>
      <c r="G30104" t="inlineStr">
        <is>
          <t>Japan</t>
        </is>
      </c>
      <c r="H30104" s="2" t="n">
        <v>45421.35229166667</v>
      </c>
      <c r="I30104" t="b">
        <v>1</v>
      </c>
      <c r="J30104" t="b">
        <v>0</v>
      </c>
      <c r="K30104" t="inlineStr">
        <is>
          <t>Japan</t>
        </is>
      </c>
      <c r="L30104" t="inlineStr"/>
      <c r="M30104" t="inlineStr"/>
      <c r="N30104" t="inlineStr"/>
      <c r="O30104" t="inlineStr">
        <is>
          <t>スキルハウス・スタッフィング・ソリューションズ株式会社</t>
        </is>
      </c>
      <c r="P30104" t="inlineStr">
        <is>
          <t>['python', 'r', 'hadoop', 'spark']</t>
        </is>
      </c>
      <c r="Q30104" t="inlineStr">
        <is>
          <t>{'libraries': ['hadoop', 'spark'], 'programming': ['python', 'r']}</t>
        </is>
      </c>
    </row>
    <row r="30105">
      <c r="A30105" t="inlineStr">
        <is>
          <t>Data Analyst</t>
        </is>
      </c>
      <c r="B30105" t="inlineStr">
        <is>
          <t>Analyst, Coding Data Quality Auditor</t>
        </is>
      </c>
      <c r="C30105" t="inlineStr">
        <is>
          <t>Jefferson City, MO</t>
        </is>
      </c>
      <c r="D30105" t="inlineStr">
        <is>
          <t>via LinkedIn</t>
        </is>
      </c>
      <c r="E30105" t="inlineStr">
        <is>
          <t>Full-time</t>
        </is>
      </c>
      <c r="F30105" t="b">
        <v>0</v>
      </c>
      <c r="G30105" t="inlineStr">
        <is>
          <t>Illinois, United States</t>
        </is>
      </c>
      <c r="H30105" s="2" t="n">
        <v>45437.34747685185</v>
      </c>
      <c r="I30105" t="b">
        <v>0</v>
      </c>
      <c r="J30105" t="b">
        <v>1</v>
      </c>
      <c r="K30105" t="inlineStr">
        <is>
          <t>United States</t>
        </is>
      </c>
      <c r="L30105" t="inlineStr"/>
      <c r="M30105" t="inlineStr"/>
      <c r="N30105" t="inlineStr"/>
      <c r="O30105" t="inlineStr">
        <is>
          <t>CVS Health</t>
        </is>
      </c>
      <c r="P30105" t="inlineStr">
        <is>
          <t>['word', 'excel', 'powerpoint', 'outlook']</t>
        </is>
      </c>
      <c r="Q30105" t="inlineStr">
        <is>
          <t>{'analyst_tools': ['word', 'excel', 'powerpoint', 'outlook']}</t>
        </is>
      </c>
    </row>
    <row r="30106">
      <c r="A30106" t="inlineStr">
        <is>
          <t>Data Scientist</t>
        </is>
      </c>
      <c r="B30106" t="inlineStr">
        <is>
          <t>Bereichsleiter (m/w/d) mit Schwerpunkt Data Science und...</t>
        </is>
      </c>
      <c r="C30106" t="inlineStr">
        <is>
          <t>Kempten, Germany</t>
        </is>
      </c>
      <c r="D30106" t="inlineStr">
        <is>
          <t>via Stepstone</t>
        </is>
      </c>
      <c r="E30106" t="inlineStr">
        <is>
          <t>Full-time and Part-time</t>
        </is>
      </c>
      <c r="F30106" t="b">
        <v>0</v>
      </c>
      <c r="G30106" t="inlineStr">
        <is>
          <t>Germany</t>
        </is>
      </c>
      <c r="H30106" s="2" t="n">
        <v>45428.34483796296</v>
      </c>
      <c r="I30106" t="b">
        <v>0</v>
      </c>
      <c r="J30106" t="b">
        <v>0</v>
      </c>
      <c r="K30106" t="inlineStr">
        <is>
          <t>Germany</t>
        </is>
      </c>
      <c r="L30106" t="inlineStr"/>
      <c r="M30106" t="inlineStr"/>
      <c r="N30106" t="inlineStr"/>
      <c r="O30106" t="inlineStr">
        <is>
          <t>nowIC GmbH</t>
        </is>
      </c>
      <c r="P30106" t="inlineStr">
        <is>
          <t>['python', 'c#', 'java', 'javascript']</t>
        </is>
      </c>
      <c r="Q30106" t="inlineStr">
        <is>
          <t>{'programming': ['python', 'c#', 'java', 'javascript']}</t>
        </is>
      </c>
    </row>
    <row r="30107">
      <c r="A30107" t="inlineStr">
        <is>
          <t>Data Engineer</t>
        </is>
      </c>
      <c r="B30107" t="inlineStr">
        <is>
          <t>Engineer / entry / contract</t>
        </is>
      </c>
      <c r="C30107" t="inlineStr">
        <is>
          <t>Singapore</t>
        </is>
      </c>
      <c r="D30107" t="inlineStr">
        <is>
          <t>via Singapore | JobsDB</t>
        </is>
      </c>
      <c r="E30107" t="inlineStr">
        <is>
          <t>Contractor and Temp work</t>
        </is>
      </c>
      <c r="F30107" t="b">
        <v>0</v>
      </c>
      <c r="G30107" t="inlineStr">
        <is>
          <t>Singapore</t>
        </is>
      </c>
      <c r="H30107" s="2" t="n">
        <v>45423.34854166667</v>
      </c>
      <c r="I30107" t="b">
        <v>0</v>
      </c>
      <c r="J30107" t="b">
        <v>0</v>
      </c>
      <c r="K30107" t="inlineStr">
        <is>
          <t>Singapore</t>
        </is>
      </c>
      <c r="L30107" t="inlineStr"/>
      <c r="M30107" t="inlineStr"/>
      <c r="N30107" t="inlineStr"/>
      <c r="O30107" t="inlineStr">
        <is>
          <t>RECRUIT EXPRESS PTE LTD</t>
        </is>
      </c>
      <c r="P30107" t="inlineStr">
        <is>
          <t>['express']</t>
        </is>
      </c>
      <c r="Q30107" t="inlineStr">
        <is>
          <t>{'webframeworks': ['express']}</t>
        </is>
      </c>
    </row>
    <row r="30108">
      <c r="A30108" t="inlineStr">
        <is>
          <t>Data Scientist</t>
        </is>
      </c>
      <c r="B30108" t="inlineStr">
        <is>
          <t>PhD Positions (f/m/x) in Data Science</t>
        </is>
      </c>
      <c r="C30108" t="inlineStr">
        <is>
          <t>Germany</t>
        </is>
      </c>
      <c r="D30108" t="inlineStr">
        <is>
          <t>via Science Careers</t>
        </is>
      </c>
      <c r="E30108" t="inlineStr">
        <is>
          <t>Contractor</t>
        </is>
      </c>
      <c r="F30108" t="b">
        <v>0</v>
      </c>
      <c r="G30108" t="inlineStr">
        <is>
          <t>Germany</t>
        </is>
      </c>
      <c r="H30108" s="2" t="n">
        <v>45419.34746527778</v>
      </c>
      <c r="I30108" t="b">
        <v>0</v>
      </c>
      <c r="J30108" t="b">
        <v>0</v>
      </c>
      <c r="K30108" t="inlineStr">
        <is>
          <t>Germany</t>
        </is>
      </c>
      <c r="L30108" t="inlineStr"/>
      <c r="M30108" t="inlineStr"/>
      <c r="N30108" t="inlineStr"/>
      <c r="O30108" t="inlineStr">
        <is>
          <t>Helmholtz Munich</t>
        </is>
      </c>
      <c r="P30108" t="inlineStr">
        <is>
          <t>['excel']</t>
        </is>
      </c>
      <c r="Q30108" t="inlineStr">
        <is>
          <t>{'analyst_tools': ['excel']}</t>
        </is>
      </c>
    </row>
    <row r="30109">
      <c r="A30109" t="inlineStr">
        <is>
          <t>Senior Data Engineer</t>
        </is>
      </c>
      <c r="B30109" t="inlineStr">
        <is>
          <t>Senior Data Engineer</t>
        </is>
      </c>
      <c r="C30109" t="inlineStr">
        <is>
          <t>Wiltshire, UK</t>
        </is>
      </c>
      <c r="D30109" t="inlineStr">
        <is>
          <t>via Totaljobs</t>
        </is>
      </c>
      <c r="E30109" t="inlineStr">
        <is>
          <t>Full-time</t>
        </is>
      </c>
      <c r="F30109" t="b">
        <v>0</v>
      </c>
      <c r="G30109" t="inlineStr">
        <is>
          <t>United Kingdom</t>
        </is>
      </c>
      <c r="H30109" s="2" t="n">
        <v>45421.34539351852</v>
      </c>
      <c r="I30109" t="b">
        <v>1</v>
      </c>
      <c r="J30109" t="b">
        <v>0</v>
      </c>
      <c r="K30109" t="inlineStr">
        <is>
          <t>United Kingdom</t>
        </is>
      </c>
      <c r="L30109" t="inlineStr"/>
      <c r="M30109" t="inlineStr"/>
      <c r="N30109" t="inlineStr"/>
      <c r="O30109" t="inlineStr">
        <is>
          <t>Sanderson Recruitment</t>
        </is>
      </c>
      <c r="P30109" t="inlineStr">
        <is>
          <t>['sql', 'snowflake', 'ssis']</t>
        </is>
      </c>
      <c r="Q30109" t="inlineStr">
        <is>
          <t>{'analyst_tools': ['ssis'], 'cloud': ['snowflake'], 'programming': ['sql']}</t>
        </is>
      </c>
    </row>
    <row r="30110">
      <c r="A30110" t="inlineStr">
        <is>
          <t>Data Engineer</t>
        </is>
      </c>
      <c r="B30110" t="inlineStr">
        <is>
          <t>Junior Data Engineer</t>
        </is>
      </c>
      <c r="C30110" t="inlineStr">
        <is>
          <t>Stuttgart, Germany</t>
        </is>
      </c>
      <c r="D30110" t="inlineStr">
        <is>
          <t>via BeBee</t>
        </is>
      </c>
      <c r="E30110" t="inlineStr">
        <is>
          <t>Full-time</t>
        </is>
      </c>
      <c r="F30110" t="b">
        <v>0</v>
      </c>
      <c r="G30110" t="inlineStr">
        <is>
          <t>Germany</t>
        </is>
      </c>
      <c r="H30110" s="2" t="n">
        <v>45426.35436342593</v>
      </c>
      <c r="I30110" t="b">
        <v>0</v>
      </c>
      <c r="J30110" t="b">
        <v>0</v>
      </c>
      <c r="K30110" t="inlineStr">
        <is>
          <t>Germany</t>
        </is>
      </c>
      <c r="L30110" t="inlineStr"/>
      <c r="M30110" t="inlineStr"/>
      <c r="N30110" t="inlineStr"/>
      <c r="O30110" t="inlineStr">
        <is>
          <t>taod Consulting GmbH</t>
        </is>
      </c>
      <c r="P30110" t="inlineStr">
        <is>
          <t>['python', 'sql', 'azure', 'aws']</t>
        </is>
      </c>
      <c r="Q30110" t="inlineStr">
        <is>
          <t>{'cloud': ['azure', 'aws'], 'programming': ['python', 'sql']}</t>
        </is>
      </c>
    </row>
    <row r="30111">
      <c r="A30111" t="inlineStr">
        <is>
          <t>Data Engineer</t>
        </is>
      </c>
      <c r="B30111" t="inlineStr">
        <is>
          <t>DevOps Data Engineer (m/w/d)</t>
        </is>
      </c>
      <c r="C30111" t="inlineStr">
        <is>
          <t>Hagen, Germany</t>
        </is>
      </c>
      <c r="D30111" t="inlineStr">
        <is>
          <t>via XING</t>
        </is>
      </c>
      <c r="E30111" t="inlineStr">
        <is>
          <t>Full-time</t>
        </is>
      </c>
      <c r="F30111" t="b">
        <v>0</v>
      </c>
      <c r="G30111" t="inlineStr">
        <is>
          <t>Germany</t>
        </is>
      </c>
      <c r="H30111" s="2" t="n">
        <v>45441.34378472222</v>
      </c>
      <c r="I30111" t="b">
        <v>1</v>
      </c>
      <c r="J30111" t="b">
        <v>0</v>
      </c>
      <c r="K30111" t="inlineStr">
        <is>
          <t>Germany</t>
        </is>
      </c>
      <c r="L30111" t="inlineStr"/>
      <c r="M30111" t="inlineStr"/>
      <c r="N30111" t="inlineStr"/>
      <c r="O30111" t="inlineStr">
        <is>
          <t>Christ Juweliere und Uhrmacher seit 1863 GmbH</t>
        </is>
      </c>
      <c r="P30111" t="inlineStr">
        <is>
          <t>['sql', 'databricks', 'azure', 'spark', 'power bi', 'terraform']</t>
        </is>
      </c>
      <c r="Q30111" t="inlineStr">
        <is>
          <t>{'analyst_tools': ['power bi'], 'cloud': ['databricks', 'azure'], 'libraries': ['spark'], 'other': ['terraform'], 'programming': ['sql']}</t>
        </is>
      </c>
    </row>
    <row r="30112">
      <c r="A30112" t="inlineStr">
        <is>
          <t>Machine Learning Engineer</t>
        </is>
      </c>
      <c r="B30112" t="inlineStr">
        <is>
          <t>Machine Learning Engineer</t>
        </is>
      </c>
      <c r="C30112" t="inlineStr">
        <is>
          <t>Anywhere</t>
        </is>
      </c>
      <c r="D30112" t="inlineStr">
        <is>
          <t>via LinkedIn Belgium</t>
        </is>
      </c>
      <c r="E30112" t="inlineStr">
        <is>
          <t>Contractor</t>
        </is>
      </c>
      <c r="F30112" t="b">
        <v>1</v>
      </c>
      <c r="G30112" t="inlineStr">
        <is>
          <t>Belgium</t>
        </is>
      </c>
      <c r="H30112" s="2" t="n">
        <v>45436.35168981482</v>
      </c>
      <c r="I30112" t="b">
        <v>0</v>
      </c>
      <c r="J30112" t="b">
        <v>0</v>
      </c>
      <c r="K30112" t="inlineStr">
        <is>
          <t>Belgium</t>
        </is>
      </c>
      <c r="L30112" t="inlineStr"/>
      <c r="M30112" t="inlineStr"/>
      <c r="N30112" t="inlineStr"/>
      <c r="O30112" t="inlineStr">
        <is>
          <t>Hashlist</t>
        </is>
      </c>
      <c r="P30112" t="inlineStr">
        <is>
          <t>['python', 'c++', 'tensorflow', 'pytorch']</t>
        </is>
      </c>
      <c r="Q30112" t="inlineStr">
        <is>
          <t>{'libraries': ['tensorflow', 'pytorch'], 'programming': ['python', 'c++']}</t>
        </is>
      </c>
    </row>
    <row r="30113">
      <c r="A30113" t="inlineStr">
        <is>
          <t>Data Scientist</t>
        </is>
      </c>
      <c r="B30113" t="inlineStr">
        <is>
          <t>Data Scientist Senior Spécialisé R Shiny</t>
        </is>
      </c>
      <c r="C30113" t="inlineStr">
        <is>
          <t>France</t>
        </is>
      </c>
      <c r="D30113" t="inlineStr">
        <is>
          <t>via BeBee</t>
        </is>
      </c>
      <c r="E30113" t="inlineStr">
        <is>
          <t>Full-time</t>
        </is>
      </c>
      <c r="F30113" t="b">
        <v>0</v>
      </c>
      <c r="G30113" t="inlineStr">
        <is>
          <t>France</t>
        </is>
      </c>
      <c r="H30113" s="2" t="n">
        <v>45420.36304398148</v>
      </c>
      <c r="I30113" t="b">
        <v>0</v>
      </c>
      <c r="J30113" t="b">
        <v>0</v>
      </c>
      <c r="K30113" t="inlineStr">
        <is>
          <t>France</t>
        </is>
      </c>
      <c r="L30113" t="inlineStr"/>
      <c r="M30113" t="inlineStr"/>
      <c r="N30113" t="inlineStr"/>
      <c r="O30113" t="inlineStr">
        <is>
          <t>Cosmospace</t>
        </is>
      </c>
      <c r="P30113" t="inlineStr">
        <is>
          <t>['r', 'python', 'mysql', 'rshiny', 'pandas']</t>
        </is>
      </c>
      <c r="Q30113" t="inlineStr">
        <is>
          <t>{'databases': ['mysql'], 'libraries': ['rshiny', 'pandas'], 'programming': ['r', 'python']}</t>
        </is>
      </c>
    </row>
    <row r="30114">
      <c r="A30114" t="inlineStr">
        <is>
          <t>Data Engineer</t>
        </is>
      </c>
      <c r="B30114" t="inlineStr">
        <is>
          <t>Data Engineer (6 months contract)</t>
        </is>
      </c>
      <c r="C30114" t="inlineStr">
        <is>
          <t>Anywhere</t>
        </is>
      </c>
      <c r="D30114" t="inlineStr">
        <is>
          <t>via Indeed</t>
        </is>
      </c>
      <c r="E30114" t="inlineStr">
        <is>
          <t>Contractor</t>
        </is>
      </c>
      <c r="F30114" t="b">
        <v>1</v>
      </c>
      <c r="G30114" t="inlineStr">
        <is>
          <t>Philippines</t>
        </is>
      </c>
      <c r="H30114" s="2" t="n">
        <v>45415.34398148148</v>
      </c>
      <c r="I30114" t="b">
        <v>0</v>
      </c>
      <c r="J30114" t="b">
        <v>0</v>
      </c>
      <c r="K30114" t="inlineStr">
        <is>
          <t>Philippines</t>
        </is>
      </c>
      <c r="L30114" t="inlineStr"/>
      <c r="M30114" t="inlineStr"/>
      <c r="N30114" t="inlineStr"/>
      <c r="O30114" t="inlineStr">
        <is>
          <t>NodeFlair</t>
        </is>
      </c>
      <c r="P30114" t="inlineStr">
        <is>
          <t>['sql', 'python', 'dynamodb', 'postgresql', 'mysql', 'snowflake', 'aws', 'databricks', 'azure', 'spark', 'kafka', 'react']</t>
        </is>
      </c>
      <c r="Q30114" t="inlineStr">
        <is>
          <t>{'cloud': ['snowflake', 'aws', 'databricks', 'azure'], 'databases': ['dynamodb', 'postgresql', 'mysql'], 'libraries': ['spark', 'kafka', 'react'], 'programming': ['sql', 'python']}</t>
        </is>
      </c>
    </row>
    <row r="30115">
      <c r="A30115" t="inlineStr">
        <is>
          <t>Data Analyst</t>
        </is>
      </c>
      <c r="B30115" t="inlineStr">
        <is>
          <t>Data Analyst</t>
        </is>
      </c>
      <c r="C30115" t="inlineStr">
        <is>
          <t>Dubai - United Arab Emirates</t>
        </is>
      </c>
      <c r="D30115" t="inlineStr">
        <is>
          <t>via SmartRecruiters Job Search</t>
        </is>
      </c>
      <c r="E30115" t="inlineStr">
        <is>
          <t>Full-time</t>
        </is>
      </c>
      <c r="F30115" t="b">
        <v>0</v>
      </c>
      <c r="G30115" t="inlineStr">
        <is>
          <t>United Arab Emirates</t>
        </is>
      </c>
      <c r="H30115" s="2" t="n">
        <v>45425.34457175926</v>
      </c>
      <c r="I30115" t="b">
        <v>0</v>
      </c>
      <c r="J30115" t="b">
        <v>0</v>
      </c>
      <c r="K30115" t="inlineStr">
        <is>
          <t>United Arab Emirates</t>
        </is>
      </c>
      <c r="L30115" t="inlineStr"/>
      <c r="M30115" t="inlineStr"/>
      <c r="N30115" t="inlineStr"/>
      <c r="O30115" t="inlineStr">
        <is>
          <t>Exinity</t>
        </is>
      </c>
      <c r="P30115" t="inlineStr">
        <is>
          <t>['sql', 'python', 'r', 'tableau', 'power bi', 'looker']</t>
        </is>
      </c>
      <c r="Q30115" t="inlineStr">
        <is>
          <t>{'analyst_tools': ['tableau', 'power bi', 'looker'], 'programming': ['sql', 'python', 'r']}</t>
        </is>
      </c>
    </row>
    <row r="30116">
      <c r="A30116" t="inlineStr">
        <is>
          <t>Data Engineer</t>
        </is>
      </c>
      <c r="B30116" t="inlineStr">
        <is>
          <t>Junior Data Engineer</t>
        </is>
      </c>
      <c r="C30116" t="inlineStr">
        <is>
          <t>Mexicali, Baja California, Mexico</t>
        </is>
      </c>
      <c r="D30116" t="inlineStr">
        <is>
          <t>via BeBee México</t>
        </is>
      </c>
      <c r="E30116" t="inlineStr">
        <is>
          <t>Full-time</t>
        </is>
      </c>
      <c r="F30116" t="b">
        <v>0</v>
      </c>
      <c r="G30116" t="inlineStr">
        <is>
          <t>Mexico</t>
        </is>
      </c>
      <c r="H30116" s="2" t="n">
        <v>45417.34274305555</v>
      </c>
      <c r="I30116" t="b">
        <v>1</v>
      </c>
      <c r="J30116" t="b">
        <v>0</v>
      </c>
      <c r="K30116" t="inlineStr">
        <is>
          <t>Mexico</t>
        </is>
      </c>
      <c r="L30116" t="inlineStr"/>
      <c r="M30116" t="inlineStr"/>
      <c r="N30116" t="inlineStr"/>
      <c r="O30116" t="inlineStr">
        <is>
          <t>Web Shop Manager</t>
        </is>
      </c>
      <c r="P30116" t="inlineStr">
        <is>
          <t>['sql', 'tableau', 'power bi']</t>
        </is>
      </c>
      <c r="Q30116" t="inlineStr">
        <is>
          <t>{'analyst_tools': ['tableau', 'power bi'], 'programming': ['sql']}</t>
        </is>
      </c>
    </row>
    <row r="30117">
      <c r="A30117" t="inlineStr">
        <is>
          <t>Data Analyst</t>
        </is>
      </c>
      <c r="B30117" t="inlineStr">
        <is>
          <t>Data analyste informatique H/F (IT) / Freelance</t>
        </is>
      </c>
      <c r="C30117" t="inlineStr">
        <is>
          <t>Colombes, France</t>
        </is>
      </c>
      <c r="D30117" t="inlineStr">
        <is>
          <t>via LinkedIn</t>
        </is>
      </c>
      <c r="E30117" t="inlineStr">
        <is>
          <t>Full-time</t>
        </is>
      </c>
      <c r="F30117" t="b">
        <v>0</v>
      </c>
      <c r="G30117" t="inlineStr">
        <is>
          <t>France</t>
        </is>
      </c>
      <c r="H30117" s="2" t="n">
        <v>45418.35696759259</v>
      </c>
      <c r="I30117" t="b">
        <v>0</v>
      </c>
      <c r="J30117" t="b">
        <v>0</v>
      </c>
      <c r="K30117" t="inlineStr">
        <is>
          <t>France</t>
        </is>
      </c>
      <c r="L30117" t="inlineStr"/>
      <c r="M30117" t="inlineStr"/>
      <c r="N30117" t="inlineStr"/>
      <c r="O30117" t="inlineStr">
        <is>
          <t>Free-Work (ex Freelance-info Carriere-info)</t>
        </is>
      </c>
      <c r="P30117" t="inlineStr">
        <is>
          <t>['python', 'r', 'git']</t>
        </is>
      </c>
      <c r="Q30117" t="inlineStr">
        <is>
          <t>{'other': ['git'], 'programming': ['python', 'r']}</t>
        </is>
      </c>
    </row>
    <row r="30118">
      <c r="A30118" t="inlineStr">
        <is>
          <t>Data Engineer</t>
        </is>
      </c>
      <c r="B30118" t="inlineStr">
        <is>
          <t>Principal Data Engineer</t>
        </is>
      </c>
      <c r="C30118" t="inlineStr">
        <is>
          <t>India</t>
        </is>
      </c>
      <c r="D30118" t="inlineStr">
        <is>
          <t>via Indeed</t>
        </is>
      </c>
      <c r="E30118" t="inlineStr">
        <is>
          <t>Full-time</t>
        </is>
      </c>
      <c r="F30118" t="b">
        <v>0</v>
      </c>
      <c r="G30118" t="inlineStr">
        <is>
          <t>India</t>
        </is>
      </c>
      <c r="H30118" s="2" t="n">
        <v>45442.35502314815</v>
      </c>
      <c r="I30118" t="b">
        <v>0</v>
      </c>
      <c r="J30118" t="b">
        <v>0</v>
      </c>
      <c r="K30118" t="inlineStr">
        <is>
          <t>India</t>
        </is>
      </c>
      <c r="L30118" t="inlineStr"/>
      <c r="M30118" t="inlineStr"/>
      <c r="N30118" t="inlineStr"/>
      <c r="O30118" t="inlineStr">
        <is>
          <t>NodeFlair</t>
        </is>
      </c>
      <c r="P30118" t="inlineStr">
        <is>
          <t>['scala', 'python', 'databricks', 'azure', 'docker', 'kubernetes']</t>
        </is>
      </c>
      <c r="Q30118" t="inlineStr">
        <is>
          <t>{'cloud': ['databricks', 'azure'], 'other': ['docker', 'kubernetes'], 'programming': ['scala', 'python']}</t>
        </is>
      </c>
    </row>
    <row r="30119">
      <c r="A30119" t="inlineStr">
        <is>
          <t>Data Scientist</t>
        </is>
      </c>
      <c r="B30119" t="inlineStr">
        <is>
          <t>Analytics Consultant</t>
        </is>
      </c>
      <c r="C30119" t="inlineStr">
        <is>
          <t>Dublin, Ireland</t>
        </is>
      </c>
      <c r="D30119" t="inlineStr">
        <is>
          <t>via LinkedIn</t>
        </is>
      </c>
      <c r="E30119" t="inlineStr">
        <is>
          <t>Contractor</t>
        </is>
      </c>
      <c r="F30119" t="b">
        <v>0</v>
      </c>
      <c r="G30119" t="inlineStr">
        <is>
          <t>Ireland</t>
        </is>
      </c>
      <c r="H30119" s="2" t="n">
        <v>45425.35628472222</v>
      </c>
      <c r="I30119" t="b">
        <v>0</v>
      </c>
      <c r="J30119" t="b">
        <v>0</v>
      </c>
      <c r="K30119" t="inlineStr">
        <is>
          <t>Ireland</t>
        </is>
      </c>
      <c r="L30119" t="inlineStr"/>
      <c r="M30119" t="inlineStr"/>
      <c r="N30119" t="inlineStr"/>
      <c r="O30119" t="inlineStr">
        <is>
          <t>Realtime Recruitment</t>
        </is>
      </c>
      <c r="P30119" t="inlineStr">
        <is>
          <t>['sql', 'azure', 'power bi']</t>
        </is>
      </c>
      <c r="Q30119" t="inlineStr">
        <is>
          <t>{'analyst_tools': ['power bi'], 'cloud': ['azure'], 'programming': ['sql']}</t>
        </is>
      </c>
    </row>
    <row r="30120">
      <c r="A30120" t="inlineStr">
        <is>
          <t>Data Engineer</t>
        </is>
      </c>
      <c r="B30120" t="inlineStr">
        <is>
          <t>Data Centre Electric Power (UPS)Service Engineer</t>
        </is>
      </c>
      <c r="C30120" t="inlineStr">
        <is>
          <t>Singapore</t>
        </is>
      </c>
      <c r="D30120" t="inlineStr">
        <is>
          <t>via LinkedIn</t>
        </is>
      </c>
      <c r="E30120" t="inlineStr">
        <is>
          <t>Full-time</t>
        </is>
      </c>
      <c r="F30120" t="b">
        <v>0</v>
      </c>
      <c r="G30120" t="inlineStr">
        <is>
          <t>Singapore</t>
        </is>
      </c>
      <c r="H30120" s="2" t="n">
        <v>45418.35524305556</v>
      </c>
      <c r="I30120" t="b">
        <v>1</v>
      </c>
      <c r="J30120" t="b">
        <v>0</v>
      </c>
      <c r="K30120" t="inlineStr">
        <is>
          <t>Singapore</t>
        </is>
      </c>
      <c r="L30120" t="inlineStr"/>
      <c r="M30120" t="inlineStr"/>
      <c r="N30120" t="inlineStr"/>
      <c r="O30120" t="inlineStr">
        <is>
          <t>RECRUITMENT ALLIANCE</t>
        </is>
      </c>
      <c r="P30120" t="inlineStr">
        <is>
          <t>['word']</t>
        </is>
      </c>
      <c r="Q30120" t="inlineStr">
        <is>
          <t>{'analyst_tools': ['word']}</t>
        </is>
      </c>
    </row>
    <row r="30121">
      <c r="A30121" t="inlineStr">
        <is>
          <t>Data Engineer</t>
        </is>
      </c>
      <c r="B30121" t="inlineStr">
        <is>
          <t>Data Engineer</t>
        </is>
      </c>
      <c r="C30121" t="inlineStr">
        <is>
          <t>India</t>
        </is>
      </c>
      <c r="D30121" t="inlineStr">
        <is>
          <t>via Built In</t>
        </is>
      </c>
      <c r="E30121" t="inlineStr">
        <is>
          <t>Full-time</t>
        </is>
      </c>
      <c r="F30121" t="b">
        <v>0</v>
      </c>
      <c r="G30121" t="inlineStr">
        <is>
          <t>India</t>
        </is>
      </c>
      <c r="H30121" s="2" t="n">
        <v>45437.35505787037</v>
      </c>
      <c r="I30121" t="b">
        <v>1</v>
      </c>
      <c r="J30121" t="b">
        <v>0</v>
      </c>
      <c r="K30121" t="inlineStr">
        <is>
          <t>India</t>
        </is>
      </c>
      <c r="L30121" t="inlineStr"/>
      <c r="M30121" t="inlineStr"/>
      <c r="N30121" t="inlineStr"/>
      <c r="O30121" t="inlineStr">
        <is>
          <t>AlphaGrep</t>
        </is>
      </c>
      <c r="P30121" t="inlineStr">
        <is>
          <t>['python', 'sql', 'linux']</t>
        </is>
      </c>
      <c r="Q30121" t="inlineStr">
        <is>
          <t>{'os': ['linux'], 'programming': ['python', 'sql']}</t>
        </is>
      </c>
    </row>
    <row r="30122">
      <c r="A30122" t="inlineStr">
        <is>
          <t>Senior Data Scientist</t>
        </is>
      </c>
      <c r="B30122" t="inlineStr">
        <is>
          <t>Senior Data Scientist - Python, R - Exciting SaaS Platform!</t>
        </is>
      </c>
      <c r="C30122" t="inlineStr">
        <is>
          <t>Frankfurt, Germany</t>
        </is>
      </c>
      <c r="D30122" t="inlineStr">
        <is>
          <t>via LinkedIn</t>
        </is>
      </c>
      <c r="E30122" t="inlineStr">
        <is>
          <t>Full-time</t>
        </is>
      </c>
      <c r="F30122" t="b">
        <v>0</v>
      </c>
      <c r="G30122" t="inlineStr">
        <is>
          <t>Germany</t>
        </is>
      </c>
      <c r="H30122" s="2" t="n">
        <v>45429.34780092593</v>
      </c>
      <c r="I30122" t="b">
        <v>0</v>
      </c>
      <c r="J30122" t="b">
        <v>0</v>
      </c>
      <c r="K30122" t="inlineStr">
        <is>
          <t>Germany</t>
        </is>
      </c>
      <c r="L30122" t="inlineStr"/>
      <c r="M30122" t="inlineStr"/>
      <c r="N30122" t="inlineStr"/>
      <c r="O30122" t="inlineStr">
        <is>
          <t>Next Ventures</t>
        </is>
      </c>
      <c r="P30122" t="inlineStr">
        <is>
          <t>['python', 'r', 'oracle']</t>
        </is>
      </c>
      <c r="Q30122" t="inlineStr">
        <is>
          <t>{'cloud': ['oracle'], 'programming': ['python', 'r']}</t>
        </is>
      </c>
    </row>
    <row r="30123">
      <c r="A30123" t="inlineStr">
        <is>
          <t>Data Analyst</t>
        </is>
      </c>
      <c r="B30123" t="inlineStr">
        <is>
          <t>Data Analyst/Workforce</t>
        </is>
      </c>
      <c r="C30123" t="inlineStr">
        <is>
          <t>Pasig, Metro Manila, Philippines</t>
        </is>
      </c>
      <c r="D30123" t="inlineStr">
        <is>
          <t>via LinkedIn</t>
        </is>
      </c>
      <c r="E30123" t="inlineStr"/>
      <c r="F30123" t="b">
        <v>0</v>
      </c>
      <c r="G30123" t="inlineStr">
        <is>
          <t>Philippines</t>
        </is>
      </c>
      <c r="H30123" s="2" t="n">
        <v>45439.33784722222</v>
      </c>
      <c r="I30123" t="b">
        <v>0</v>
      </c>
      <c r="J30123" t="b">
        <v>0</v>
      </c>
      <c r="K30123" t="inlineStr">
        <is>
          <t>Philippines</t>
        </is>
      </c>
      <c r="L30123" t="inlineStr"/>
      <c r="M30123" t="inlineStr"/>
      <c r="N30123" t="inlineStr"/>
      <c r="O30123" t="inlineStr">
        <is>
          <t>51Talk</t>
        </is>
      </c>
      <c r="P30123" t="inlineStr">
        <is>
          <t>['python', 'r']</t>
        </is>
      </c>
      <c r="Q30123" t="inlineStr">
        <is>
          <t>{'programming': ['python', 'r']}</t>
        </is>
      </c>
    </row>
    <row r="30124">
      <c r="A30124" t="inlineStr">
        <is>
          <t>Data Scientist</t>
        </is>
      </c>
      <c r="B30124" t="inlineStr">
        <is>
          <t>Data Scientist</t>
        </is>
      </c>
      <c r="C30124" t="inlineStr">
        <is>
          <t>Vietnam</t>
        </is>
      </c>
      <c r="D30124" t="inlineStr">
        <is>
          <t>via Jobs.vn.indeed.com</t>
        </is>
      </c>
      <c r="E30124" t="inlineStr">
        <is>
          <t>Full-time</t>
        </is>
      </c>
      <c r="F30124" t="b">
        <v>0</v>
      </c>
      <c r="G30124" t="inlineStr">
        <is>
          <t>Vietnam</t>
        </is>
      </c>
      <c r="H30124" s="2" t="n">
        <v>45423.34605324074</v>
      </c>
      <c r="I30124" t="b">
        <v>0</v>
      </c>
      <c r="J30124" t="b">
        <v>0</v>
      </c>
      <c r="K30124" t="inlineStr">
        <is>
          <t>Vietnam</t>
        </is>
      </c>
      <c r="L30124" t="inlineStr"/>
      <c r="M30124" t="inlineStr"/>
      <c r="N30124" t="inlineStr"/>
      <c r="O30124" t="inlineStr">
        <is>
          <t>NodeFlair</t>
        </is>
      </c>
      <c r="P30124" t="inlineStr">
        <is>
          <t>['r', 'matlab', 'python', 'mariadb', 'postgresql', 'mysql', 'tensorflow', 'matplotlib', 'pytorch', 'keras', 'spark', 'hadoop']</t>
        </is>
      </c>
      <c r="Q30124" t="inlineStr">
        <is>
          <t>{'databases': ['mariadb', 'postgresql', 'mysql'], 'libraries': ['tensorflow', 'matplotlib', 'pytorch', 'keras', 'spark', 'hadoop'], 'programming': ['r', 'matlab', 'python']}</t>
        </is>
      </c>
    </row>
    <row r="30125">
      <c r="A30125" t="inlineStr">
        <is>
          <t>Data Analyst</t>
        </is>
      </c>
      <c r="B30125" t="inlineStr">
        <is>
          <t>Associate Data Analyst</t>
        </is>
      </c>
      <c r="C30125" t="inlineStr">
        <is>
          <t>India</t>
        </is>
      </c>
      <c r="D30125" t="inlineStr">
        <is>
          <t>via Indeed</t>
        </is>
      </c>
      <c r="E30125" t="inlineStr">
        <is>
          <t>Full-time</t>
        </is>
      </c>
      <c r="F30125" t="b">
        <v>0</v>
      </c>
      <c r="G30125" t="inlineStr">
        <is>
          <t>India</t>
        </is>
      </c>
      <c r="H30125" s="2" t="n">
        <v>45442.35434027778</v>
      </c>
      <c r="I30125" t="b">
        <v>0</v>
      </c>
      <c r="J30125" t="b">
        <v>0</v>
      </c>
      <c r="K30125" t="inlineStr">
        <is>
          <t>India</t>
        </is>
      </c>
      <c r="L30125" t="inlineStr"/>
      <c r="M30125" t="inlineStr"/>
      <c r="N30125" t="inlineStr"/>
      <c r="O30125" t="inlineStr">
        <is>
          <t>NodeFlair</t>
        </is>
      </c>
      <c r="P30125" t="inlineStr">
        <is>
          <t>['r', 'html', 'javascript', 'sql', 'python']</t>
        </is>
      </c>
      <c r="Q30125" t="inlineStr">
        <is>
          <t>{'programming': ['r', 'html', 'javascript', 'sql', 'python']}</t>
        </is>
      </c>
    </row>
    <row r="30126">
      <c r="A30126" t="inlineStr">
        <is>
          <t>Data Scientist</t>
        </is>
      </c>
      <c r="B30126" t="inlineStr">
        <is>
          <t>Data Scientist</t>
        </is>
      </c>
      <c r="C30126" t="inlineStr">
        <is>
          <t>Hyderabad, Telangana, India</t>
        </is>
      </c>
      <c r="D30126" t="inlineStr">
        <is>
          <t>via LinkedIn</t>
        </is>
      </c>
      <c r="E30126" t="inlineStr">
        <is>
          <t>Full-time</t>
        </is>
      </c>
      <c r="F30126" t="b">
        <v>0</v>
      </c>
      <c r="G30126" t="inlineStr">
        <is>
          <t>India</t>
        </is>
      </c>
      <c r="H30126" s="2" t="n">
        <v>45428.34032407407</v>
      </c>
      <c r="I30126" t="b">
        <v>0</v>
      </c>
      <c r="J30126" t="b">
        <v>0</v>
      </c>
      <c r="K30126" t="inlineStr">
        <is>
          <t>India</t>
        </is>
      </c>
      <c r="L30126" t="inlineStr"/>
      <c r="M30126" t="inlineStr"/>
      <c r="N30126" t="inlineStr"/>
      <c r="O30126" t="inlineStr">
        <is>
          <t>NeerInfo Solutions</t>
        </is>
      </c>
      <c r="P30126" t="inlineStr">
        <is>
          <t>['python', 'r', 'sql', 'scala', 'aws', 'azure', 'tensorflow', 'pytorch', 'spark', 'hadoop', 'docker', 'kubernetes', 'git']</t>
        </is>
      </c>
      <c r="Q30126" t="inlineStr">
        <is>
          <t>{'cloud': ['aws', 'azure'], 'libraries': ['tensorflow', 'pytorch', 'spark', 'hadoop'], 'other': ['docker', 'kubernetes', 'git'], 'programming': ['python', 'r', 'sql', 'scala']}</t>
        </is>
      </c>
    </row>
    <row r="30127">
      <c r="A30127" t="inlineStr">
        <is>
          <t>Business Analyst</t>
        </is>
      </c>
      <c r="B30127" t="inlineStr">
        <is>
          <t>Business Analyst - Data Analytics Insurance (all genders)</t>
        </is>
      </c>
      <c r="C30127" t="inlineStr">
        <is>
          <t>Stuttgart, Germany</t>
        </is>
      </c>
      <c r="D30127" t="inlineStr">
        <is>
          <t>via XING</t>
        </is>
      </c>
      <c r="E30127" t="inlineStr">
        <is>
          <t>Full-time</t>
        </is>
      </c>
      <c r="F30127" t="b">
        <v>0</v>
      </c>
      <c r="G30127" t="inlineStr">
        <is>
          <t>Germany</t>
        </is>
      </c>
      <c r="H30127" s="2" t="n">
        <v>45441.34342592592</v>
      </c>
      <c r="I30127" t="b">
        <v>1</v>
      </c>
      <c r="J30127" t="b">
        <v>0</v>
      </c>
      <c r="K30127" t="inlineStr">
        <is>
          <t>Germany</t>
        </is>
      </c>
      <c r="L30127" t="inlineStr"/>
      <c r="M30127" t="inlineStr"/>
      <c r="N30127" t="inlineStr"/>
      <c r="O30127" t="inlineStr">
        <is>
          <t>adesso SE</t>
        </is>
      </c>
      <c r="P30127" t="inlineStr"/>
      <c r="Q30127" t="inlineStr"/>
    </row>
    <row r="30128">
      <c r="A30128" t="inlineStr">
        <is>
          <t>Data Engineer</t>
        </is>
      </c>
      <c r="B30128" t="inlineStr">
        <is>
          <t>Data Engineer/ Scientist F/H</t>
        </is>
      </c>
      <c r="C30128" t="inlineStr">
        <is>
          <t>Paris, France</t>
        </is>
      </c>
      <c r="D30128" t="inlineStr">
        <is>
          <t>via Jobijoba</t>
        </is>
      </c>
      <c r="E30128" t="inlineStr">
        <is>
          <t>Full-time</t>
        </is>
      </c>
      <c r="F30128" t="b">
        <v>0</v>
      </c>
      <c r="G30128" t="inlineStr">
        <is>
          <t>France</t>
        </is>
      </c>
      <c r="H30128" s="2" t="n">
        <v>45435.39354166666</v>
      </c>
      <c r="I30128" t="b">
        <v>0</v>
      </c>
      <c r="J30128" t="b">
        <v>0</v>
      </c>
      <c r="K30128" t="inlineStr">
        <is>
          <t>France</t>
        </is>
      </c>
      <c r="L30128" t="inlineStr"/>
      <c r="M30128" t="inlineStr"/>
      <c r="N30128" t="inlineStr"/>
      <c r="O30128" t="inlineStr">
        <is>
          <t>Nodya</t>
        </is>
      </c>
      <c r="P30128" t="inlineStr">
        <is>
          <t>['python', 'r', 'scala', 'sql', 'spark', 'pyspark']</t>
        </is>
      </c>
      <c r="Q30128" t="inlineStr">
        <is>
          <t>{'libraries': ['spark', 'pyspark'], 'programming': ['python', 'r', 'scala', 'sql']}</t>
        </is>
      </c>
    </row>
    <row r="30129">
      <c r="A30129" t="inlineStr">
        <is>
          <t>Data Engineer</t>
        </is>
      </c>
      <c r="B30129" t="inlineStr">
        <is>
          <t>Server Side Development Engineer (Tea) , Data Platform</t>
        </is>
      </c>
      <c r="C30129" t="inlineStr">
        <is>
          <t>Singapore</t>
        </is>
      </c>
      <c r="D30129" t="inlineStr">
        <is>
          <t>via Indeed</t>
        </is>
      </c>
      <c r="E30129" t="inlineStr">
        <is>
          <t>Full-time</t>
        </is>
      </c>
      <c r="F30129" t="b">
        <v>0</v>
      </c>
      <c r="G30129" t="inlineStr">
        <is>
          <t>Singapore</t>
        </is>
      </c>
      <c r="H30129" s="2" t="n">
        <v>45421.35104166667</v>
      </c>
      <c r="I30129" t="b">
        <v>0</v>
      </c>
      <c r="J30129" t="b">
        <v>0</v>
      </c>
      <c r="K30129" t="inlineStr">
        <is>
          <t>Singapore</t>
        </is>
      </c>
      <c r="L30129" t="inlineStr"/>
      <c r="M30129" t="inlineStr"/>
      <c r="N30129" t="inlineStr"/>
      <c r="O30129" t="inlineStr">
        <is>
          <t>NodeFlair</t>
        </is>
      </c>
      <c r="P30129" t="inlineStr">
        <is>
          <t>['java', 'nosql', 'sql', 'python']</t>
        </is>
      </c>
      <c r="Q30129" t="inlineStr">
        <is>
          <t>{'programming': ['java', 'nosql', 'sql', 'python']}</t>
        </is>
      </c>
    </row>
    <row r="30130">
      <c r="A30130" t="inlineStr">
        <is>
          <t>Data Engineer</t>
        </is>
      </c>
      <c r="B30130" t="inlineStr">
        <is>
          <t>Data Engineer (Python/SQL)</t>
        </is>
      </c>
      <c r="C30130" t="inlineStr">
        <is>
          <t>Anywhere</t>
        </is>
      </c>
      <c r="D30130" t="inlineStr">
        <is>
          <t>via Jobgether</t>
        </is>
      </c>
      <c r="E30130" t="inlineStr">
        <is>
          <t>Full-time</t>
        </is>
      </c>
      <c r="F30130" t="b">
        <v>1</v>
      </c>
      <c r="G30130" t="inlineStr">
        <is>
          <t>Canada</t>
        </is>
      </c>
      <c r="H30130" s="2" t="n">
        <v>45425.34708333333</v>
      </c>
      <c r="I30130" t="b">
        <v>0</v>
      </c>
      <c r="J30130" t="b">
        <v>0</v>
      </c>
      <c r="K30130" t="inlineStr">
        <is>
          <t>Canada</t>
        </is>
      </c>
      <c r="L30130" t="inlineStr"/>
      <c r="M30130" t="inlineStr"/>
      <c r="N30130" t="inlineStr"/>
      <c r="O30130" t="inlineStr">
        <is>
          <t>NEARSOURCE TECHNOLOGIES</t>
        </is>
      </c>
      <c r="P30130" t="inlineStr">
        <is>
          <t>['python', 'sql', 'java', 'mysql', 'aws']</t>
        </is>
      </c>
      <c r="Q30130" t="inlineStr">
        <is>
          <t>{'cloud': ['aws'], 'databases': ['mysql'], 'programming': ['python', 'sql', 'java']}</t>
        </is>
      </c>
    </row>
    <row r="30131">
      <c r="A30131" t="inlineStr">
        <is>
          <t>Data Scientist</t>
        </is>
      </c>
      <c r="B30131" t="inlineStr">
        <is>
          <t>Principal Data Scientist</t>
        </is>
      </c>
      <c r="C30131" t="inlineStr">
        <is>
          <t>Gurugram, Haryana, India</t>
        </is>
      </c>
      <c r="D30131" t="inlineStr">
        <is>
          <t>via LinkedIn</t>
        </is>
      </c>
      <c r="E30131" t="inlineStr">
        <is>
          <t>Full-time</t>
        </is>
      </c>
      <c r="F30131" t="b">
        <v>0</v>
      </c>
      <c r="G30131" t="inlineStr">
        <is>
          <t>India</t>
        </is>
      </c>
      <c r="H30131" s="2" t="n">
        <v>45419.34159722222</v>
      </c>
      <c r="I30131" t="b">
        <v>0</v>
      </c>
      <c r="J30131" t="b">
        <v>0</v>
      </c>
      <c r="K30131" t="inlineStr">
        <is>
          <t>India</t>
        </is>
      </c>
      <c r="L30131" t="inlineStr"/>
      <c r="M30131" t="inlineStr"/>
      <c r="N30131" t="inlineStr"/>
      <c r="O30131" t="inlineStr">
        <is>
          <t>IndiGo (InterGlobe Aviation Ltd)</t>
        </is>
      </c>
      <c r="P30131" t="inlineStr">
        <is>
          <t>['python', 'snowflake', 'databricks', 'aws', 'azure', 'gcp', 'tensorflow', 'pytorch', 'kubernetes', 'docker']</t>
        </is>
      </c>
      <c r="Q30131" t="inlineStr">
        <is>
          <t>{'cloud': ['snowflake', 'databricks', 'aws', 'azure', 'gcp'], 'libraries': ['tensorflow', 'pytorch'], 'other': ['kubernetes', 'docker'], 'programming': ['python']}</t>
        </is>
      </c>
    </row>
    <row r="30132">
      <c r="A30132" t="inlineStr">
        <is>
          <t>Data Analyst</t>
        </is>
      </c>
      <c r="B30132" t="inlineStr">
        <is>
          <t>Healthcare Data Analyst Nurse</t>
        </is>
      </c>
      <c r="C30132" t="inlineStr">
        <is>
          <t>Cape Coral, FL</t>
        </is>
      </c>
      <c r="D30132" t="inlineStr">
        <is>
          <t>via Carecareer Link</t>
        </is>
      </c>
      <c r="E30132" t="inlineStr">
        <is>
          <t>Full-time</t>
        </is>
      </c>
      <c r="F30132" t="b">
        <v>0</v>
      </c>
      <c r="G30132" t="inlineStr">
        <is>
          <t>Florida, United States</t>
        </is>
      </c>
      <c r="H30132" s="2" t="n">
        <v>45426.3353587963</v>
      </c>
      <c r="I30132" t="b">
        <v>0</v>
      </c>
      <c r="J30132" t="b">
        <v>1</v>
      </c>
      <c r="K30132" t="inlineStr">
        <is>
          <t>United States</t>
        </is>
      </c>
      <c r="L30132" t="inlineStr">
        <is>
          <t>year</t>
        </is>
      </c>
      <c r="M30132" t="n">
        <v>60000</v>
      </c>
      <c r="N30132" t="inlineStr"/>
      <c r="O30132" t="inlineStr">
        <is>
          <t>Incredible Health, Inc.</t>
        </is>
      </c>
      <c r="P30132" t="inlineStr">
        <is>
          <t>['excel']</t>
        </is>
      </c>
      <c r="Q30132" t="inlineStr">
        <is>
          <t>{'analyst_tools': ['excel']}</t>
        </is>
      </c>
    </row>
    <row r="30133">
      <c r="A30133" t="inlineStr">
        <is>
          <t>Data Engineer</t>
        </is>
      </c>
      <c r="B30133" t="inlineStr">
        <is>
          <t>Data Engineering Manager - ETL/Snowflake DB</t>
        </is>
      </c>
      <c r="C30133" t="inlineStr">
        <is>
          <t>Maharashtra, India</t>
        </is>
      </c>
      <c r="D30133" t="inlineStr">
        <is>
          <t>via Shine</t>
        </is>
      </c>
      <c r="E30133" t="inlineStr">
        <is>
          <t>Full-time</t>
        </is>
      </c>
      <c r="F30133" t="b">
        <v>0</v>
      </c>
      <c r="G30133" t="inlineStr">
        <is>
          <t>India</t>
        </is>
      </c>
      <c r="H30133" s="2" t="n">
        <v>45439.33758101852</v>
      </c>
      <c r="I30133" t="b">
        <v>0</v>
      </c>
      <c r="J30133" t="b">
        <v>0</v>
      </c>
      <c r="K30133" t="inlineStr">
        <is>
          <t>India</t>
        </is>
      </c>
      <c r="L30133" t="inlineStr"/>
      <c r="M30133" t="inlineStr"/>
      <c r="N30133" t="inlineStr"/>
      <c r="O30133" t="inlineStr">
        <is>
          <t>Menteechain Consultancy</t>
        </is>
      </c>
      <c r="P30133" t="inlineStr">
        <is>
          <t>['aws', 'snowflake']</t>
        </is>
      </c>
      <c r="Q30133" t="inlineStr">
        <is>
          <t>{'cloud': ['aws', 'snowflake']}</t>
        </is>
      </c>
    </row>
    <row r="30134">
      <c r="A30134" t="inlineStr">
        <is>
          <t>Data Engineer</t>
        </is>
      </c>
      <c r="B30134" t="inlineStr">
        <is>
          <t>CMMS Data Engineer</t>
        </is>
      </c>
      <c r="C30134" t="inlineStr">
        <is>
          <t>Vadodara, Gujarat, India</t>
        </is>
      </c>
      <c r="D30134" t="inlineStr">
        <is>
          <t>via LinkedIn</t>
        </is>
      </c>
      <c r="E30134" t="inlineStr">
        <is>
          <t>Full-time</t>
        </is>
      </c>
      <c r="F30134" t="b">
        <v>0</v>
      </c>
      <c r="G30134" t="inlineStr">
        <is>
          <t>India</t>
        </is>
      </c>
      <c r="H30134" s="2" t="n">
        <v>45422.34841435185</v>
      </c>
      <c r="I30134" t="b">
        <v>1</v>
      </c>
      <c r="J30134" t="b">
        <v>0</v>
      </c>
      <c r="K30134" t="inlineStr">
        <is>
          <t>India</t>
        </is>
      </c>
      <c r="L30134" t="inlineStr"/>
      <c r="M30134" t="inlineStr"/>
      <c r="N30134" t="inlineStr"/>
      <c r="O30134" t="inlineStr">
        <is>
          <t>L&amp;T Technology Services</t>
        </is>
      </c>
      <c r="P30134" t="inlineStr">
        <is>
          <t>['sap', 'sharepoint']</t>
        </is>
      </c>
      <c r="Q30134" t="inlineStr">
        <is>
          <t>{'analyst_tools': ['sap', 'sharepoint']}</t>
        </is>
      </c>
    </row>
    <row r="30135">
      <c r="A30135" t="inlineStr">
        <is>
          <t>Senior Data Scientist</t>
        </is>
      </c>
      <c r="B30135" t="inlineStr">
        <is>
          <t>Sr Data Scientist - People Analytics</t>
        </is>
      </c>
      <c r="C30135" t="inlineStr">
        <is>
          <t>Wellesley, MA</t>
        </is>
      </c>
      <c r="D30135" t="inlineStr">
        <is>
          <t>via ZipRecruiter</t>
        </is>
      </c>
      <c r="E30135" t="inlineStr">
        <is>
          <t>Full-time</t>
        </is>
      </c>
      <c r="F30135" t="b">
        <v>0</v>
      </c>
      <c r="G30135" t="inlineStr">
        <is>
          <t>New York, United States</t>
        </is>
      </c>
      <c r="H30135" s="2" t="n">
        <v>45435.33625</v>
      </c>
      <c r="I30135" t="b">
        <v>0</v>
      </c>
      <c r="J30135" t="b">
        <v>1</v>
      </c>
      <c r="K30135" t="inlineStr">
        <is>
          <t>United States</t>
        </is>
      </c>
      <c r="L30135" t="inlineStr"/>
      <c r="M30135" t="inlineStr"/>
      <c r="N30135" t="inlineStr"/>
      <c r="O30135" t="inlineStr">
        <is>
          <t>9005 CVS Pharmacy, Inc.</t>
        </is>
      </c>
      <c r="P30135" t="inlineStr">
        <is>
          <t>['alteryx']</t>
        </is>
      </c>
      <c r="Q30135" t="inlineStr">
        <is>
          <t>{'analyst_tools': ['alteryx']}</t>
        </is>
      </c>
    </row>
    <row r="30136">
      <c r="A30136" t="inlineStr">
        <is>
          <t>Machine Learning Engineer</t>
        </is>
      </c>
      <c r="B30136" t="inlineStr">
        <is>
          <t>Machine Learning Engineer</t>
        </is>
      </c>
      <c r="C30136" t="inlineStr">
        <is>
          <t>Copenhagen, Denmark</t>
        </is>
      </c>
      <c r="D30136" t="inlineStr">
        <is>
          <t>via LinkedIn</t>
        </is>
      </c>
      <c r="E30136" t="inlineStr">
        <is>
          <t>Full-time</t>
        </is>
      </c>
      <c r="F30136" t="b">
        <v>0</v>
      </c>
      <c r="G30136" t="inlineStr">
        <is>
          <t>Denmark</t>
        </is>
      </c>
      <c r="H30136" s="2" t="n">
        <v>45420.34789351852</v>
      </c>
      <c r="I30136" t="b">
        <v>0</v>
      </c>
      <c r="J30136" t="b">
        <v>0</v>
      </c>
      <c r="K30136" t="inlineStr">
        <is>
          <t>Denmark</t>
        </is>
      </c>
      <c r="L30136" t="inlineStr"/>
      <c r="M30136" t="inlineStr"/>
      <c r="N30136" t="inlineStr"/>
      <c r="O30136" t="inlineStr">
        <is>
          <t>KPMG Denmark</t>
        </is>
      </c>
      <c r="P30136" t="inlineStr">
        <is>
          <t>['excel']</t>
        </is>
      </c>
      <c r="Q30136" t="inlineStr">
        <is>
          <t>{'analyst_tools': ['excel']}</t>
        </is>
      </c>
    </row>
    <row r="30137">
      <c r="A30137" t="inlineStr">
        <is>
          <t>Data Scientist</t>
        </is>
      </c>
      <c r="B30137" t="inlineStr">
        <is>
          <t>Data Team Lead</t>
        </is>
      </c>
      <c r="C30137" t="inlineStr">
        <is>
          <t>Taipei, Taiwan</t>
        </is>
      </c>
      <c r="D30137" t="inlineStr">
        <is>
          <t>via LinkedIn</t>
        </is>
      </c>
      <c r="E30137" t="inlineStr"/>
      <c r="F30137" t="b">
        <v>0</v>
      </c>
      <c r="G30137" t="inlineStr">
        <is>
          <t>Taiwan</t>
        </is>
      </c>
      <c r="H30137" s="2" t="n">
        <v>45439.34473379629</v>
      </c>
      <c r="I30137" t="b">
        <v>0</v>
      </c>
      <c r="J30137" t="b">
        <v>0</v>
      </c>
      <c r="K30137" t="inlineStr">
        <is>
          <t>Taiwan</t>
        </is>
      </c>
      <c r="L30137" t="inlineStr"/>
      <c r="M30137" t="inlineStr"/>
      <c r="N30137" t="inlineStr"/>
      <c r="O30137" t="inlineStr">
        <is>
          <t>Robert Walters</t>
        </is>
      </c>
      <c r="P30137" t="inlineStr">
        <is>
          <t>['sql', 'python', 'spark', 'hadoop']</t>
        </is>
      </c>
      <c r="Q30137" t="inlineStr">
        <is>
          <t>{'libraries': ['spark', 'hadoop'], 'programming': ['sql', 'python']}</t>
        </is>
      </c>
    </row>
    <row r="30138">
      <c r="A30138" t="inlineStr">
        <is>
          <t>Data Engineer</t>
        </is>
      </c>
      <c r="B30138" t="inlineStr">
        <is>
          <t>Lead Data Engineer - Cloud</t>
        </is>
      </c>
      <c r="C30138" t="inlineStr">
        <is>
          <t>Sydney NSW, Australia</t>
        </is>
      </c>
      <c r="D30138" t="inlineStr">
        <is>
          <t>via LinkedIn</t>
        </is>
      </c>
      <c r="E30138" t="inlineStr">
        <is>
          <t>Full-time</t>
        </is>
      </c>
      <c r="F30138" t="b">
        <v>0</v>
      </c>
      <c r="G30138" t="inlineStr">
        <is>
          <t>Australia</t>
        </is>
      </c>
      <c r="H30138" s="2" t="n">
        <v>45422.35273148148</v>
      </c>
      <c r="I30138" t="b">
        <v>1</v>
      </c>
      <c r="J30138" t="b">
        <v>0</v>
      </c>
      <c r="K30138" t="inlineStr">
        <is>
          <t>Australia</t>
        </is>
      </c>
      <c r="L30138" t="inlineStr"/>
      <c r="M30138" t="inlineStr"/>
      <c r="N30138" t="inlineStr"/>
      <c r="O30138" t="inlineStr">
        <is>
          <t>ING Australia</t>
        </is>
      </c>
      <c r="P30138" t="inlineStr">
        <is>
          <t>['python', 'java', 'scala', 'r', 'sql', 'sql server', 'azure', 'spark']</t>
        </is>
      </c>
      <c r="Q30138" t="inlineStr">
        <is>
          <t>{'cloud': ['azure'], 'databases': ['sql server'], 'libraries': ['spark'], 'programming': ['python', 'java', 'scala', 'r', 'sql']}</t>
        </is>
      </c>
    </row>
    <row r="30139">
      <c r="A30139" t="inlineStr">
        <is>
          <t>Senior Data Engineer</t>
        </is>
      </c>
      <c r="B30139" t="inlineStr">
        <is>
          <t>Senior Data Engineer</t>
        </is>
      </c>
      <c r="C30139" t="inlineStr">
        <is>
          <t>Anywhere</t>
        </is>
      </c>
      <c r="D30139" t="inlineStr">
        <is>
          <t>via Built In</t>
        </is>
      </c>
      <c r="E30139" t="inlineStr">
        <is>
          <t>Full-time</t>
        </is>
      </c>
      <c r="F30139" t="b">
        <v>1</v>
      </c>
      <c r="G30139" t="inlineStr">
        <is>
          <t>Canada</t>
        </is>
      </c>
      <c r="H30139" s="2" t="n">
        <v>45424.35608796297</v>
      </c>
      <c r="I30139" t="b">
        <v>0</v>
      </c>
      <c r="J30139" t="b">
        <v>0</v>
      </c>
      <c r="K30139" t="inlineStr">
        <is>
          <t>Canada</t>
        </is>
      </c>
      <c r="L30139" t="inlineStr"/>
      <c r="M30139" t="inlineStr"/>
      <c r="N30139" t="inlineStr"/>
      <c r="O30139" t="inlineStr">
        <is>
          <t>Begin Learning</t>
        </is>
      </c>
      <c r="P30139" t="inlineStr">
        <is>
          <t>['python', 'sql', 'aws', 'gcp', 'databricks', 'pyspark', 'spark', 'airflow', 'looker', 'terraform']</t>
        </is>
      </c>
      <c r="Q30139" t="inlineStr">
        <is>
          <t>{'analyst_tools': ['looker'], 'cloud': ['aws', 'gcp', 'databricks'], 'libraries': ['pyspark', 'spark', 'airflow'], 'other': ['terraform'], 'programming': ['python', 'sql']}</t>
        </is>
      </c>
    </row>
    <row r="30140">
      <c r="A30140" t="inlineStr">
        <is>
          <t>Senior Data Engineer</t>
        </is>
      </c>
      <c r="B30140" t="inlineStr">
        <is>
          <t>Senior Data Engineer</t>
        </is>
      </c>
      <c r="C30140" t="inlineStr">
        <is>
          <t>Ho Chi Minh City, Vietnam</t>
        </is>
      </c>
      <c r="D30140" t="inlineStr">
        <is>
          <t>via Indeed</t>
        </is>
      </c>
      <c r="E30140" t="inlineStr">
        <is>
          <t>Full-time</t>
        </is>
      </c>
      <c r="F30140" t="b">
        <v>0</v>
      </c>
      <c r="G30140" t="inlineStr">
        <is>
          <t>Vietnam</t>
        </is>
      </c>
      <c r="H30140" s="2" t="n">
        <v>45421.34756944444</v>
      </c>
      <c r="I30140" t="b">
        <v>1</v>
      </c>
      <c r="J30140" t="b">
        <v>0</v>
      </c>
      <c r="K30140" t="inlineStr">
        <is>
          <t>Vietnam</t>
        </is>
      </c>
      <c r="L30140" t="inlineStr"/>
      <c r="M30140" t="inlineStr"/>
      <c r="N30140" t="inlineStr"/>
      <c r="O30140" t="inlineStr">
        <is>
          <t>GFT Technologies SE</t>
        </is>
      </c>
      <c r="P30140" t="inlineStr">
        <is>
          <t>['python', 'java', 'scala', 'nosql', 'mysql', 'postgresql', 'dynamodb', 'redis', 'aws', 'redshift', 'databricks', 'airflow', 'pandas', 'pyspark', 'kafka', 'unix', 'tableau', 'looker', 'flow', 'git', 'docker', 'kubernetes', 'jenkins']</t>
        </is>
      </c>
      <c r="Q30140" t="inlineStr">
        <is>
          <t>{'analyst_tools': ['tableau', 'looker'], 'cloud': ['aws', 'redshift', 'databricks'], 'databases': ['mysql', 'postgresql', 'dynamodb', 'redis'], 'libraries': ['airflow', 'pandas', 'pyspark', 'kafka'], 'os': ['unix'], 'other': ['flow', 'git', 'docker', 'kubernetes', 'jenkins'], 'programming': ['python', 'java', 'scala', 'nosql']}</t>
        </is>
      </c>
    </row>
    <row r="30141">
      <c r="A30141" t="inlineStr">
        <is>
          <t>Software Engineer</t>
        </is>
      </c>
      <c r="B30141" t="inlineStr">
        <is>
          <t>Cloud Data Lead Software Engineer</t>
        </is>
      </c>
      <c r="C30141" t="inlineStr">
        <is>
          <t>Colombo, Sri Lanka</t>
        </is>
      </c>
      <c r="D30141" t="inlineStr">
        <is>
          <t>via LinkedIn</t>
        </is>
      </c>
      <c r="E30141" t="inlineStr">
        <is>
          <t>Full-time</t>
        </is>
      </c>
      <c r="F30141" t="b">
        <v>0</v>
      </c>
      <c r="G30141" t="inlineStr">
        <is>
          <t>Sri Lanka</t>
        </is>
      </c>
      <c r="H30141" s="2" t="n">
        <v>45416.36443287037</v>
      </c>
      <c r="I30141" t="b">
        <v>1</v>
      </c>
      <c r="J30141" t="b">
        <v>0</v>
      </c>
      <c r="K30141" t="inlineStr">
        <is>
          <t>Sri Lanka</t>
        </is>
      </c>
      <c r="L30141" t="inlineStr"/>
      <c r="M30141" t="inlineStr"/>
      <c r="N30141" t="inlineStr"/>
      <c r="O30141" t="inlineStr">
        <is>
          <t>Virtusa</t>
        </is>
      </c>
      <c r="P30141" t="inlineStr">
        <is>
          <t>['python', 'sql', 'elasticsearch', 'dynamodb', 'postgresql', 'aws', 'kafka', 'spark']</t>
        </is>
      </c>
      <c r="Q30141" t="inlineStr">
        <is>
          <t>{'cloud': ['aws'], 'databases': ['elasticsearch', 'dynamodb', 'postgresql'], 'libraries': ['kafka', 'spark'], 'programming': ['python', 'sql']}</t>
        </is>
      </c>
    </row>
    <row r="30142">
      <c r="A30142" t="inlineStr">
        <is>
          <t>Data Analyst</t>
        </is>
      </c>
      <c r="B30142" t="inlineStr">
        <is>
          <t>Applied Scientist 2</t>
        </is>
      </c>
      <c r="C30142" t="inlineStr">
        <is>
          <t>San Juan, Puerto Rico</t>
        </is>
      </c>
      <c r="D30142" t="inlineStr">
        <is>
          <t>via Adzuna</t>
        </is>
      </c>
      <c r="E30142" t="inlineStr">
        <is>
          <t>Full-time</t>
        </is>
      </c>
      <c r="F30142" t="b">
        <v>0</v>
      </c>
      <c r="G30142" t="inlineStr">
        <is>
          <t>Puerto Rico</t>
        </is>
      </c>
      <c r="H30142" s="2" t="n">
        <v>45423.37274305556</v>
      </c>
      <c r="I30142" t="b">
        <v>0</v>
      </c>
      <c r="J30142" t="b">
        <v>0</v>
      </c>
      <c r="K30142" t="inlineStr">
        <is>
          <t>Puerto Rico</t>
        </is>
      </c>
      <c r="L30142" t="inlineStr"/>
      <c r="M30142" t="inlineStr"/>
      <c r="N30142" t="inlineStr"/>
      <c r="O30142" t="inlineStr">
        <is>
          <t>Oracle</t>
        </is>
      </c>
      <c r="P30142" t="inlineStr">
        <is>
          <t>['python', 'r', 'go', 'oracle', 'pytorch', 'tensorflow', 'keras', 'scikit-learn', 'pandas']</t>
        </is>
      </c>
      <c r="Q30142" t="inlineStr">
        <is>
          <t>{'cloud': ['oracle'], 'libraries': ['pytorch', 'tensorflow', 'keras', 'scikit-learn', 'pandas'], 'programming': ['python', 'r', 'go']}</t>
        </is>
      </c>
    </row>
    <row r="30143">
      <c r="A30143" t="inlineStr">
        <is>
          <t>Senior Data Analyst</t>
        </is>
      </c>
      <c r="B30143" t="inlineStr">
        <is>
          <t>Senior Data Management Analyst-Customer Tax</t>
        </is>
      </c>
      <c r="C30143" t="inlineStr">
        <is>
          <t>Charlotte, NC</t>
        </is>
      </c>
      <c r="D30143" t="inlineStr">
        <is>
          <t>via Jora</t>
        </is>
      </c>
      <c r="E30143" t="inlineStr">
        <is>
          <t>Full-time and Part-time</t>
        </is>
      </c>
      <c r="F30143" t="b">
        <v>0</v>
      </c>
      <c r="G30143" t="inlineStr">
        <is>
          <t>Georgia</t>
        </is>
      </c>
      <c r="H30143" s="2" t="n">
        <v>45442.38430555556</v>
      </c>
      <c r="I30143" t="b">
        <v>1</v>
      </c>
      <c r="J30143" t="b">
        <v>1</v>
      </c>
      <c r="K30143" t="inlineStr">
        <is>
          <t>United States</t>
        </is>
      </c>
      <c r="L30143" t="inlineStr"/>
      <c r="M30143" t="inlineStr"/>
      <c r="N30143" t="inlineStr"/>
      <c r="O30143" t="inlineStr">
        <is>
          <t>Wells Fargo</t>
        </is>
      </c>
      <c r="P30143" t="inlineStr"/>
      <c r="Q30143" t="inlineStr"/>
    </row>
    <row r="30144">
      <c r="A30144" t="inlineStr">
        <is>
          <t>Software Engineer</t>
        </is>
      </c>
      <c r="B30144" t="inlineStr">
        <is>
          <t>Software Dev Engineer - II, WWGS Data &amp; Analytics</t>
        </is>
      </c>
      <c r="C30144" t="inlineStr">
        <is>
          <t>Karnataka, India</t>
        </is>
      </c>
      <c r="D30144" t="inlineStr">
        <is>
          <t>via Indeed</t>
        </is>
      </c>
      <c r="E30144" t="inlineStr">
        <is>
          <t>Full-time</t>
        </is>
      </c>
      <c r="F30144" t="b">
        <v>0</v>
      </c>
      <c r="G30144" t="inlineStr">
        <is>
          <t>India</t>
        </is>
      </c>
      <c r="H30144" s="2" t="n">
        <v>45413.34603009259</v>
      </c>
      <c r="I30144" t="b">
        <v>0</v>
      </c>
      <c r="J30144" t="b">
        <v>0</v>
      </c>
      <c r="K30144" t="inlineStr">
        <is>
          <t>India</t>
        </is>
      </c>
      <c r="L30144" t="inlineStr"/>
      <c r="M30144" t="inlineStr"/>
      <c r="N30144" t="inlineStr"/>
      <c r="O30144" t="inlineStr">
        <is>
          <t>ADCI - Karnataka</t>
        </is>
      </c>
      <c r="P30144" t="inlineStr">
        <is>
          <t>['java', 'python', 'aws', 'react']</t>
        </is>
      </c>
      <c r="Q30144" t="inlineStr">
        <is>
          <t>{'cloud': ['aws'], 'libraries': ['react'], 'programming': ['java', 'python']}</t>
        </is>
      </c>
    </row>
    <row r="30145">
      <c r="A30145" t="inlineStr">
        <is>
          <t>Data Engineer</t>
        </is>
      </c>
      <c r="B30145" t="inlineStr">
        <is>
          <t>Reporting Data Engineer</t>
        </is>
      </c>
      <c r="C30145" t="inlineStr">
        <is>
          <t>Anywhere</t>
        </is>
      </c>
      <c r="D30145" t="inlineStr">
        <is>
          <t>via Built In</t>
        </is>
      </c>
      <c r="E30145" t="inlineStr">
        <is>
          <t>Full-time</t>
        </is>
      </c>
      <c r="F30145" t="b">
        <v>1</v>
      </c>
      <c r="G30145" t="inlineStr">
        <is>
          <t>Texas, United States</t>
        </is>
      </c>
      <c r="H30145" s="2" t="n">
        <v>45414.34113425926</v>
      </c>
      <c r="I30145" t="b">
        <v>0</v>
      </c>
      <c r="J30145" t="b">
        <v>1</v>
      </c>
      <c r="K30145" t="inlineStr">
        <is>
          <t>United States</t>
        </is>
      </c>
      <c r="L30145" t="inlineStr"/>
      <c r="M30145" t="inlineStr"/>
      <c r="N30145" t="inlineStr"/>
      <c r="O30145" t="inlineStr">
        <is>
          <t>Vivante Health</t>
        </is>
      </c>
      <c r="P30145" t="inlineStr">
        <is>
          <t>['go', 'sql', 'python', 'gcp', 'bigquery', 'terraform', 'slack']</t>
        </is>
      </c>
      <c r="Q30145" t="inlineStr">
        <is>
          <t>{'cloud': ['gcp', 'bigquery'], 'other': ['terraform'], 'programming': ['go', 'sql', 'python'], 'sync': ['slack']}</t>
        </is>
      </c>
    </row>
    <row r="30146">
      <c r="A30146" t="inlineStr">
        <is>
          <t>Data Analyst</t>
        </is>
      </c>
      <c r="B30146" t="inlineStr">
        <is>
          <t>Drinking Water &amp; Water Quality Data Analyst</t>
        </is>
      </c>
      <c r="C30146" t="inlineStr">
        <is>
          <t>Columbia, SC</t>
        </is>
      </c>
      <c r="D30146" t="inlineStr">
        <is>
          <t>via JobServe</t>
        </is>
      </c>
      <c r="E30146" t="inlineStr">
        <is>
          <t>Full-time</t>
        </is>
      </c>
      <c r="F30146" t="b">
        <v>0</v>
      </c>
      <c r="G30146" t="inlineStr">
        <is>
          <t>Georgia</t>
        </is>
      </c>
      <c r="H30146" s="2" t="n">
        <v>45423.369375</v>
      </c>
      <c r="I30146" t="b">
        <v>0</v>
      </c>
      <c r="J30146" t="b">
        <v>1</v>
      </c>
      <c r="K30146" t="inlineStr">
        <is>
          <t>United States</t>
        </is>
      </c>
      <c r="L30146" t="inlineStr"/>
      <c r="M30146" t="inlineStr"/>
      <c r="N30146" t="inlineStr"/>
      <c r="O30146" t="inlineStr">
        <is>
          <t>Cadmus</t>
        </is>
      </c>
      <c r="P30146" t="inlineStr">
        <is>
          <t>['r', 'python', 'power bi']</t>
        </is>
      </c>
      <c r="Q30146" t="inlineStr">
        <is>
          <t>{'analyst_tools': ['power bi'], 'programming': ['r', 'python']}</t>
        </is>
      </c>
    </row>
    <row r="30147">
      <c r="A30147" t="inlineStr">
        <is>
          <t>Software Engineer</t>
        </is>
      </c>
      <c r="B30147" t="inlineStr">
        <is>
          <t>.NET Senior Software Engineer (F/M/D)</t>
        </is>
      </c>
      <c r="C30147" t="inlineStr">
        <is>
          <t>Dortmund, Germany</t>
        </is>
      </c>
      <c r="D30147" t="inlineStr">
        <is>
          <t>via Jobs</t>
        </is>
      </c>
      <c r="E30147" t="inlineStr">
        <is>
          <t>Full-time</t>
        </is>
      </c>
      <c r="F30147" t="b">
        <v>0</v>
      </c>
      <c r="G30147" t="inlineStr">
        <is>
          <t>Germany</t>
        </is>
      </c>
      <c r="H30147" s="2" t="n">
        <v>45434.35273148148</v>
      </c>
      <c r="I30147" t="b">
        <v>1</v>
      </c>
      <c r="J30147" t="b">
        <v>0</v>
      </c>
      <c r="K30147" t="inlineStr">
        <is>
          <t>Germany</t>
        </is>
      </c>
      <c r="L30147" t="inlineStr"/>
      <c r="M30147" t="inlineStr"/>
      <c r="N30147" t="inlineStr"/>
      <c r="O30147" t="inlineStr">
        <is>
          <t>Ascent</t>
        </is>
      </c>
      <c r="P30147" t="inlineStr">
        <is>
          <t>['azure', 'kubernetes']</t>
        </is>
      </c>
      <c r="Q30147" t="inlineStr">
        <is>
          <t>{'cloud': ['azure'], 'other': ['kubernetes']}</t>
        </is>
      </c>
    </row>
    <row r="30148">
      <c r="A30148" t="inlineStr">
        <is>
          <t>Cloud Engineer</t>
        </is>
      </c>
      <c r="B30148" t="inlineStr">
        <is>
          <t>Desarrollador Sap Commerce Cloud/Customer Data Cloud</t>
        </is>
      </c>
      <c r="C30148" t="inlineStr">
        <is>
          <t>Xico, Ver., Mexico</t>
        </is>
      </c>
      <c r="D30148" t="inlineStr">
        <is>
          <t>via BeBee México</t>
        </is>
      </c>
      <c r="E30148" t="inlineStr">
        <is>
          <t>Full-time</t>
        </is>
      </c>
      <c r="F30148" t="b">
        <v>0</v>
      </c>
      <c r="G30148" t="inlineStr">
        <is>
          <t>Mexico</t>
        </is>
      </c>
      <c r="H30148" s="2" t="n">
        <v>45416.34288194445</v>
      </c>
      <c r="I30148" t="b">
        <v>1</v>
      </c>
      <c r="J30148" t="b">
        <v>0</v>
      </c>
      <c r="K30148" t="inlineStr">
        <is>
          <t>Mexico</t>
        </is>
      </c>
      <c r="L30148" t="inlineStr"/>
      <c r="M30148" t="inlineStr"/>
      <c r="N30148" t="inlineStr"/>
      <c r="O30148" t="inlineStr">
        <is>
          <t>Azkait</t>
        </is>
      </c>
      <c r="P30148" t="inlineStr">
        <is>
          <t>['java', 'sap']</t>
        </is>
      </c>
      <c r="Q30148" t="inlineStr">
        <is>
          <t>{'analyst_tools': ['sap'], 'programming': ['java']}</t>
        </is>
      </c>
    </row>
    <row r="30149">
      <c r="A30149" t="inlineStr">
        <is>
          <t>Data Scientist</t>
        </is>
      </c>
      <c r="B30149" t="inlineStr">
        <is>
          <t>Data Scientist</t>
        </is>
      </c>
      <c r="C30149" t="inlineStr">
        <is>
          <t>Chennai, Tamil Nadu, India</t>
        </is>
      </c>
      <c r="D30149" t="inlineStr">
        <is>
          <t>via Jooble</t>
        </is>
      </c>
      <c r="E30149" t="inlineStr">
        <is>
          <t>Full-time</t>
        </is>
      </c>
      <c r="F30149" t="b">
        <v>0</v>
      </c>
      <c r="G30149" t="inlineStr">
        <is>
          <t>India</t>
        </is>
      </c>
      <c r="H30149" s="2" t="n">
        <v>45435.34488425926</v>
      </c>
      <c r="I30149" t="b">
        <v>0</v>
      </c>
      <c r="J30149" t="b">
        <v>0</v>
      </c>
      <c r="K30149" t="inlineStr">
        <is>
          <t>India</t>
        </is>
      </c>
      <c r="L30149" t="inlineStr"/>
      <c r="M30149" t="inlineStr"/>
      <c r="N30149" t="inlineStr"/>
      <c r="O30149" t="inlineStr">
        <is>
          <t>Insight Global</t>
        </is>
      </c>
      <c r="P30149" t="inlineStr">
        <is>
          <t>['java', 'python']</t>
        </is>
      </c>
      <c r="Q30149" t="inlineStr">
        <is>
          <t>{'programming': ['java', 'python']}</t>
        </is>
      </c>
    </row>
    <row r="30150">
      <c r="A30150" t="inlineStr">
        <is>
          <t>Data Analyst</t>
        </is>
      </c>
      <c r="B30150" t="inlineStr">
        <is>
          <t>Business Data Analyst</t>
        </is>
      </c>
      <c r="C30150" t="inlineStr">
        <is>
          <t>New York, NY</t>
        </is>
      </c>
      <c r="D30150" t="inlineStr">
        <is>
          <t>via LinkedIn</t>
        </is>
      </c>
      <c r="E30150" t="inlineStr">
        <is>
          <t>Part-time</t>
        </is>
      </c>
      <c r="F30150" t="b">
        <v>0</v>
      </c>
      <c r="G30150" t="inlineStr">
        <is>
          <t>New York, United States</t>
        </is>
      </c>
      <c r="H30150" s="2" t="n">
        <v>45434.33349537037</v>
      </c>
      <c r="I30150" t="b">
        <v>0</v>
      </c>
      <c r="J30150" t="b">
        <v>0</v>
      </c>
      <c r="K30150" t="inlineStr">
        <is>
          <t>United States</t>
        </is>
      </c>
      <c r="L30150" t="inlineStr"/>
      <c r="M30150" t="inlineStr"/>
      <c r="N30150" t="inlineStr"/>
      <c r="O30150" t="inlineStr">
        <is>
          <t>TechFetch.com - On Demand Tech Workforce hiring platform</t>
        </is>
      </c>
      <c r="P30150" t="inlineStr">
        <is>
          <t>['sql', 't-sql', 'sql server', 'azure', 'ssis', 'ssrs', 'power bi']</t>
        </is>
      </c>
      <c r="Q30150" t="inlineStr">
        <is>
          <t>{'analyst_tools': ['ssis', 'ssrs', 'power bi'], 'cloud': ['azure'], 'databases': ['sql server'], 'programming': ['sql', 't-sql']}</t>
        </is>
      </c>
    </row>
    <row r="30151">
      <c r="A30151" t="inlineStr">
        <is>
          <t>Cloud Engineer</t>
        </is>
      </c>
      <c r="B30151" t="inlineStr">
        <is>
          <t>Cloud Security Engineer II</t>
        </is>
      </c>
      <c r="C30151" t="inlineStr">
        <is>
          <t>Dublin, Ireland</t>
        </is>
      </c>
      <c r="D30151" t="inlineStr">
        <is>
          <t>via JPMorgan Chase Login</t>
        </is>
      </c>
      <c r="E30151" t="inlineStr">
        <is>
          <t>Full-time</t>
        </is>
      </c>
      <c r="F30151" t="b">
        <v>0</v>
      </c>
      <c r="G30151" t="inlineStr">
        <is>
          <t>Ireland</t>
        </is>
      </c>
      <c r="H30151" s="2" t="n">
        <v>45415.35376157407</v>
      </c>
      <c r="I30151" t="b">
        <v>0</v>
      </c>
      <c r="J30151" t="b">
        <v>0</v>
      </c>
      <c r="K30151" t="inlineStr">
        <is>
          <t>Ireland</t>
        </is>
      </c>
      <c r="L30151" t="inlineStr"/>
      <c r="M30151" t="inlineStr"/>
      <c r="N30151" t="inlineStr"/>
      <c r="O30151" t="inlineStr">
        <is>
          <t>Chase- Candidate Experience page</t>
        </is>
      </c>
      <c r="P30151" t="inlineStr">
        <is>
          <t>['python', 'redshift', 'aws', 'github', 'jenkins', 'terraform']</t>
        </is>
      </c>
      <c r="Q30151" t="inlineStr">
        <is>
          <t>{'cloud': ['redshift', 'aws'], 'other': ['github', 'jenkins', 'terraform'], 'programming': ['python']}</t>
        </is>
      </c>
    </row>
    <row r="30152">
      <c r="A30152" t="inlineStr">
        <is>
          <t>Data Engineer</t>
        </is>
      </c>
      <c r="B30152" t="inlineStr">
        <is>
          <t>Data Engineer</t>
        </is>
      </c>
      <c r="C30152" t="inlineStr">
        <is>
          <t>Job, France</t>
        </is>
      </c>
      <c r="D30152" t="inlineStr">
        <is>
          <t>via LinkedIn</t>
        </is>
      </c>
      <c r="E30152" t="inlineStr">
        <is>
          <t>Full-time</t>
        </is>
      </c>
      <c r="F30152" t="b">
        <v>0</v>
      </c>
      <c r="G30152" t="inlineStr">
        <is>
          <t>France</t>
        </is>
      </c>
      <c r="H30152" s="2" t="n">
        <v>45422.36216435185</v>
      </c>
      <c r="I30152" t="b">
        <v>0</v>
      </c>
      <c r="J30152" t="b">
        <v>0</v>
      </c>
      <c r="K30152" t="inlineStr">
        <is>
          <t>France</t>
        </is>
      </c>
      <c r="L30152" t="inlineStr"/>
      <c r="M30152" t="inlineStr"/>
      <c r="N30152" t="inlineStr"/>
      <c r="O30152" t="inlineStr">
        <is>
          <t>Scale-X Solutions</t>
        </is>
      </c>
      <c r="P30152" t="inlineStr">
        <is>
          <t>['sql', 'python', 'azure', 'databricks', 'flow']</t>
        </is>
      </c>
      <c r="Q30152" t="inlineStr">
        <is>
          <t>{'cloud': ['azure', 'databricks'], 'other': ['flow'], 'programming': ['sql', 'python']}</t>
        </is>
      </c>
    </row>
    <row r="30153">
      <c r="A30153" t="inlineStr">
        <is>
          <t>Data Engineer</t>
        </is>
      </c>
      <c r="B30153" t="inlineStr">
        <is>
          <t>Data Engineer</t>
        </is>
      </c>
      <c r="C30153" t="inlineStr">
        <is>
          <t>Spain</t>
        </is>
      </c>
      <c r="D30153" t="inlineStr">
        <is>
          <t>via EchoJobs</t>
        </is>
      </c>
      <c r="E30153" t="inlineStr">
        <is>
          <t>Full-time</t>
        </is>
      </c>
      <c r="F30153" t="b">
        <v>0</v>
      </c>
      <c r="G30153" t="inlineStr">
        <is>
          <t>Spain</t>
        </is>
      </c>
      <c r="H30153" s="2" t="n">
        <v>45429.34599537037</v>
      </c>
      <c r="I30153" t="b">
        <v>1</v>
      </c>
      <c r="J30153" t="b">
        <v>0</v>
      </c>
      <c r="K30153" t="inlineStr">
        <is>
          <t>Spain</t>
        </is>
      </c>
      <c r="L30153" t="inlineStr"/>
      <c r="M30153" t="inlineStr"/>
      <c r="N30153" t="inlineStr"/>
      <c r="O30153" t="inlineStr">
        <is>
          <t>Mews</t>
        </is>
      </c>
      <c r="P30153" t="inlineStr">
        <is>
          <t>['sql', 'sql server', 'databricks', 'azure', 'snowflake', 'redshift', 'spark', 'pandas', 'hadoop', 'airflow', 'looker', 'ssis', 'power bi', 'tableau', 'github', 'slack']</t>
        </is>
      </c>
      <c r="Q30153" t="inlineStr">
        <is>
          <t>{'analyst_tools': ['looker', 'ssis', 'power bi', 'tableau'], 'cloud': ['databricks', 'azure', 'snowflake', 'redshift'], 'databases': ['sql server'], 'libraries': ['spark', 'pandas', 'hadoop', 'airflow'], 'other': ['github'], 'programming': ['sql'], 'sync': ['slack']}</t>
        </is>
      </c>
    </row>
    <row r="30154">
      <c r="A30154" t="inlineStr">
        <is>
          <t>Senior Data Scientist</t>
        </is>
      </c>
      <c r="B30154" t="inlineStr">
        <is>
          <t>QTG - IT Strategy &amp; Architecture - Senior Data Quality and...</t>
        </is>
      </c>
      <c r="C30154" t="inlineStr">
        <is>
          <t>Yerevan, Armenia</t>
        </is>
      </c>
      <c r="D30154" t="inlineStr">
        <is>
          <t>via LinkedIn Armenia</t>
        </is>
      </c>
      <c r="E30154" t="inlineStr">
        <is>
          <t>Full-time</t>
        </is>
      </c>
      <c r="F30154" t="b">
        <v>0</v>
      </c>
      <c r="G30154" t="inlineStr">
        <is>
          <t>Armenia</t>
        </is>
      </c>
      <c r="H30154" s="2" t="n">
        <v>45421.36515046296</v>
      </c>
      <c r="I30154" t="b">
        <v>0</v>
      </c>
      <c r="J30154" t="b">
        <v>0</v>
      </c>
      <c r="K30154" t="inlineStr">
        <is>
          <t>Armenia</t>
        </is>
      </c>
      <c r="L30154" t="inlineStr"/>
      <c r="M30154" t="inlineStr"/>
      <c r="N30154" t="inlineStr"/>
      <c r="O30154" t="inlineStr">
        <is>
          <t>Questrade Financial Group</t>
        </is>
      </c>
      <c r="P30154" t="inlineStr">
        <is>
          <t>['t-sql', 'nosql', 'sql', 'sql server', 'gcp', 'aws', 'azure', 'power bi']</t>
        </is>
      </c>
      <c r="Q30154" t="inlineStr">
        <is>
          <t>{'analyst_tools': ['power bi'], 'cloud': ['gcp', 'aws', 'azure'], 'databases': ['sql server'], 'programming': ['t-sql', 'nosql', 'sql']}</t>
        </is>
      </c>
    </row>
    <row r="30155">
      <c r="A30155" t="inlineStr">
        <is>
          <t>Business Analyst</t>
        </is>
      </c>
      <c r="B30155" t="inlineStr">
        <is>
          <t>BI Engineer</t>
        </is>
      </c>
      <c r="C30155" t="inlineStr">
        <is>
          <t>Morristown, NJ</t>
        </is>
      </c>
      <c r="D30155" t="inlineStr">
        <is>
          <t>via LinkedIn</t>
        </is>
      </c>
      <c r="E30155" t="inlineStr">
        <is>
          <t>Full-time</t>
        </is>
      </c>
      <c r="F30155" t="b">
        <v>0</v>
      </c>
      <c r="G30155" t="inlineStr">
        <is>
          <t>Texas, United States</t>
        </is>
      </c>
      <c r="H30155" s="2" t="n">
        <v>45436.33759259259</v>
      </c>
      <c r="I30155" t="b">
        <v>0</v>
      </c>
      <c r="J30155" t="b">
        <v>0</v>
      </c>
      <c r="K30155" t="inlineStr">
        <is>
          <t>United States</t>
        </is>
      </c>
      <c r="L30155" t="inlineStr"/>
      <c r="M30155" t="inlineStr"/>
      <c r="N30155" t="inlineStr"/>
      <c r="O30155" t="inlineStr">
        <is>
          <t>LTIMindtree</t>
        </is>
      </c>
      <c r="P30155" t="inlineStr">
        <is>
          <t>['sql', 'c', 'javascript', 'azure', 'jquery', 'ssis', 'ssrs']</t>
        </is>
      </c>
      <c r="Q30155" t="inlineStr">
        <is>
          <t>{'analyst_tools': ['ssis', 'ssrs'], 'cloud': ['azure'], 'programming': ['sql', 'c', 'javascript'], 'webframeworks': ['jquery']}</t>
        </is>
      </c>
    </row>
    <row r="30156">
      <c r="A30156" t="inlineStr">
        <is>
          <t>Cloud Engineer</t>
        </is>
      </c>
      <c r="B30156" t="inlineStr">
        <is>
          <t>Cloud Services and Analytics Developer</t>
        </is>
      </c>
      <c r="C30156" t="inlineStr">
        <is>
          <t>Guam</t>
        </is>
      </c>
      <c r="D30156" t="inlineStr">
        <is>
          <t>via Adzuna</t>
        </is>
      </c>
      <c r="E30156" t="inlineStr">
        <is>
          <t>Full-time</t>
        </is>
      </c>
      <c r="F30156" t="b">
        <v>0</v>
      </c>
      <c r="G30156" t="inlineStr">
        <is>
          <t>Guam</t>
        </is>
      </c>
      <c r="H30156" s="2" t="n">
        <v>45413.37138888889</v>
      </c>
      <c r="I30156" t="b">
        <v>0</v>
      </c>
      <c r="J30156" t="b">
        <v>0</v>
      </c>
      <c r="K30156" t="inlineStr">
        <is>
          <t>Guam</t>
        </is>
      </c>
      <c r="L30156" t="inlineStr"/>
      <c r="M30156" t="inlineStr"/>
      <c r="N30156" t="inlineStr"/>
      <c r="O30156" t="inlineStr">
        <is>
          <t>INTEL</t>
        </is>
      </c>
      <c r="P30156" t="inlineStr">
        <is>
          <t>['go', 'spark', 'airflow', 'kubernetes', 'docker', 'terraform', 'ansible']</t>
        </is>
      </c>
      <c r="Q30156" t="inlineStr">
        <is>
          <t>{'libraries': ['spark', 'airflow'], 'other': ['kubernetes', 'docker', 'terraform', 'ansible'], 'programming': ['go']}</t>
        </is>
      </c>
    </row>
    <row r="30157">
      <c r="A30157" t="inlineStr">
        <is>
          <t>Business Analyst</t>
        </is>
      </c>
      <c r="B30157" t="inlineStr">
        <is>
          <t>Business Intelligence Tools Analyst, Dockers</t>
        </is>
      </c>
      <c r="C30157" t="inlineStr">
        <is>
          <t>Santiago, Chile</t>
        </is>
      </c>
      <c r="D30157" t="inlineStr">
        <is>
          <t>via BeBee</t>
        </is>
      </c>
      <c r="E30157" t="inlineStr">
        <is>
          <t>Full-time</t>
        </is>
      </c>
      <c r="F30157" t="b">
        <v>0</v>
      </c>
      <c r="G30157" t="inlineStr">
        <is>
          <t>Chile</t>
        </is>
      </c>
      <c r="H30157" s="2" t="n">
        <v>45420.36559027778</v>
      </c>
      <c r="I30157" t="b">
        <v>0</v>
      </c>
      <c r="J30157" t="b">
        <v>0</v>
      </c>
      <c r="K30157" t="inlineStr">
        <is>
          <t>Chile</t>
        </is>
      </c>
      <c r="L30157" t="inlineStr"/>
      <c r="M30157" t="inlineStr"/>
      <c r="N30157" t="inlineStr"/>
      <c r="O30157" t="inlineStr">
        <is>
          <t>Levi Strauss &amp; Co</t>
        </is>
      </c>
      <c r="P30157" t="inlineStr">
        <is>
          <t>['sql', 'python', 'r', 'excel', 'tableau', 'alteryx']</t>
        </is>
      </c>
      <c r="Q30157" t="inlineStr">
        <is>
          <t>{'analyst_tools': ['excel', 'tableau', 'alteryx'], 'programming': ['sql', 'python', 'r']}</t>
        </is>
      </c>
    </row>
    <row r="30158">
      <c r="A30158" t="inlineStr">
        <is>
          <t>Data Engineer</t>
        </is>
      </c>
      <c r="B30158" t="inlineStr">
        <is>
          <t>Data Engineering Lead</t>
        </is>
      </c>
      <c r="C30158" t="inlineStr">
        <is>
          <t>Luton, UK</t>
        </is>
      </c>
      <c r="D30158" t="inlineStr">
        <is>
          <t>via LinkedIn</t>
        </is>
      </c>
      <c r="E30158" t="inlineStr">
        <is>
          <t>Full-time</t>
        </is>
      </c>
      <c r="F30158" t="b">
        <v>0</v>
      </c>
      <c r="G30158" t="inlineStr">
        <is>
          <t>United Kingdom</t>
        </is>
      </c>
      <c r="H30158" s="2" t="n">
        <v>45421.34559027778</v>
      </c>
      <c r="I30158" t="b">
        <v>1</v>
      </c>
      <c r="J30158" t="b">
        <v>0</v>
      </c>
      <c r="K30158" t="inlineStr">
        <is>
          <t>United Kingdom</t>
        </is>
      </c>
      <c r="L30158" t="inlineStr"/>
      <c r="M30158" t="inlineStr"/>
      <c r="N30158" t="inlineStr"/>
      <c r="O30158" t="inlineStr">
        <is>
          <t>easyJet holidays</t>
        </is>
      </c>
      <c r="P30158" t="inlineStr">
        <is>
          <t>['python', 'go', 'aws', 'azure', 'airflow']</t>
        </is>
      </c>
      <c r="Q30158" t="inlineStr">
        <is>
          <t>{'cloud': ['aws', 'azure'], 'libraries': ['airflow'], 'programming': ['python', 'go']}</t>
        </is>
      </c>
    </row>
    <row r="30159">
      <c r="A30159" t="inlineStr">
        <is>
          <t>Data Scientist</t>
        </is>
      </c>
      <c r="B30159" t="inlineStr">
        <is>
          <t>Head of Data Science and Bioinformatics</t>
        </is>
      </c>
      <c r="C30159" t="inlineStr">
        <is>
          <t>La Jolla, CA</t>
        </is>
      </c>
      <c r="D30159" t="inlineStr">
        <is>
          <t>via Snagajob</t>
        </is>
      </c>
      <c r="E30159" t="inlineStr">
        <is>
          <t>Full-time and Part-time</t>
        </is>
      </c>
      <c r="F30159" t="b">
        <v>0</v>
      </c>
      <c r="G30159" t="inlineStr">
        <is>
          <t>California, United States</t>
        </is>
      </c>
      <c r="H30159" s="2" t="n">
        <v>45417.33585648148</v>
      </c>
      <c r="I30159" t="b">
        <v>0</v>
      </c>
      <c r="J30159" t="b">
        <v>1</v>
      </c>
      <c r="K30159" t="inlineStr">
        <is>
          <t>United States</t>
        </is>
      </c>
      <c r="L30159" t="inlineStr"/>
      <c r="M30159" t="inlineStr"/>
      <c r="N30159" t="inlineStr"/>
      <c r="O30159" t="inlineStr">
        <is>
          <t>Resilience</t>
        </is>
      </c>
      <c r="P30159" t="inlineStr">
        <is>
          <t>['python', 'r', 'go']</t>
        </is>
      </c>
      <c r="Q30159" t="inlineStr">
        <is>
          <t>{'programming': ['python', 'r', 'go']}</t>
        </is>
      </c>
    </row>
    <row r="30160">
      <c r="A30160" t="inlineStr">
        <is>
          <t>Data Scientist</t>
        </is>
      </c>
      <c r="B30160" t="inlineStr">
        <is>
          <t>Experienced Data Scientist</t>
        </is>
      </c>
      <c r="C30160" t="inlineStr">
        <is>
          <t>India</t>
        </is>
      </c>
      <c r="D30160" t="inlineStr">
        <is>
          <t>via Indeed</t>
        </is>
      </c>
      <c r="E30160" t="inlineStr">
        <is>
          <t>Full-time</t>
        </is>
      </c>
      <c r="F30160" t="b">
        <v>0</v>
      </c>
      <c r="G30160" t="inlineStr">
        <is>
          <t>India</t>
        </is>
      </c>
      <c r="H30160" s="2" t="n">
        <v>45442.35454861111</v>
      </c>
      <c r="I30160" t="b">
        <v>0</v>
      </c>
      <c r="J30160" t="b">
        <v>0</v>
      </c>
      <c r="K30160" t="inlineStr">
        <is>
          <t>India</t>
        </is>
      </c>
      <c r="L30160" t="inlineStr"/>
      <c r="M30160" t="inlineStr"/>
      <c r="N30160" t="inlineStr"/>
      <c r="O30160" t="inlineStr">
        <is>
          <t>NodeFlair</t>
        </is>
      </c>
      <c r="P30160" t="inlineStr">
        <is>
          <t>['c++', 'r', 'matlab', 'java', 'c', 'scala', 'python', 'sql', 'aws', 'azure', 'tensorflow', 'theano', 'keras', 'scikit-learn']</t>
        </is>
      </c>
      <c r="Q30160" t="inlineStr">
        <is>
          <t>{'cloud': ['aws', 'azure'], 'libraries': ['tensorflow', 'theano', 'keras', 'scikit-learn'], 'programming': ['c++', 'r', 'matlab', 'java', 'c', 'scala', 'python', 'sql']}</t>
        </is>
      </c>
    </row>
    <row r="30161">
      <c r="A30161" t="inlineStr">
        <is>
          <t>Business Analyst</t>
        </is>
      </c>
      <c r="B30161" t="inlineStr">
        <is>
          <t>Trade Finance Process Analyst (Penang)</t>
        </is>
      </c>
      <c r="C30161" t="inlineStr">
        <is>
          <t>George Town, Penang, Malaysia</t>
        </is>
      </c>
      <c r="D30161" t="inlineStr">
        <is>
          <t>via LinkedIn</t>
        </is>
      </c>
      <c r="E30161" t="inlineStr"/>
      <c r="F30161" t="b">
        <v>0</v>
      </c>
      <c r="G30161" t="inlineStr">
        <is>
          <t>Malaysia</t>
        </is>
      </c>
      <c r="H30161" s="2" t="n">
        <v>45415.35244212963</v>
      </c>
      <c r="I30161" t="b">
        <v>0</v>
      </c>
      <c r="J30161" t="b">
        <v>0</v>
      </c>
      <c r="K30161" t="inlineStr">
        <is>
          <t>Malaysia</t>
        </is>
      </c>
      <c r="L30161" t="inlineStr"/>
      <c r="M30161" t="inlineStr"/>
      <c r="N30161" t="inlineStr"/>
      <c r="O30161" t="inlineStr">
        <is>
          <t>OCBC</t>
        </is>
      </c>
      <c r="P30161" t="inlineStr"/>
      <c r="Q30161" t="inlineStr"/>
    </row>
    <row r="30162">
      <c r="A30162" t="inlineStr">
        <is>
          <t>Software Engineer</t>
        </is>
      </c>
      <c r="B30162" t="inlineStr">
        <is>
          <t>Product Analyst</t>
        </is>
      </c>
      <c r="C30162" t="inlineStr">
        <is>
          <t>Columbia, SC</t>
        </is>
      </c>
      <c r="D30162" t="inlineStr">
        <is>
          <t>via Ladders</t>
        </is>
      </c>
      <c r="E30162" t="inlineStr">
        <is>
          <t>Full-time</t>
        </is>
      </c>
      <c r="F30162" t="b">
        <v>0</v>
      </c>
      <c r="G30162" t="inlineStr">
        <is>
          <t>Georgia</t>
        </is>
      </c>
      <c r="H30162" s="2" t="n">
        <v>45423.36939814815</v>
      </c>
      <c r="I30162" t="b">
        <v>0</v>
      </c>
      <c r="J30162" t="b">
        <v>0</v>
      </c>
      <c r="K30162" t="inlineStr">
        <is>
          <t>United States</t>
        </is>
      </c>
      <c r="L30162" t="inlineStr">
        <is>
          <t>year</t>
        </is>
      </c>
      <c r="M30162" t="n">
        <v>108415.5</v>
      </c>
      <c r="N30162" t="inlineStr"/>
      <c r="O30162" t="inlineStr">
        <is>
          <t>Morgan 6</t>
        </is>
      </c>
      <c r="P30162" t="inlineStr">
        <is>
          <t>['jira']</t>
        </is>
      </c>
      <c r="Q30162" t="inlineStr">
        <is>
          <t>{'async': ['jira']}</t>
        </is>
      </c>
    </row>
    <row r="30163">
      <c r="A30163" t="inlineStr">
        <is>
          <t>Senior Data Analyst</t>
        </is>
      </c>
      <c r="B30163" t="inlineStr">
        <is>
          <t>Sr SAS Analyst/Risk Analyst for Fulltime</t>
        </is>
      </c>
      <c r="C30163" t="inlineStr">
        <is>
          <t>Cleveland, TN</t>
        </is>
      </c>
      <c r="D30163" t="inlineStr">
        <is>
          <t>via ZipRecruiter</t>
        </is>
      </c>
      <c r="E30163" t="inlineStr">
        <is>
          <t>Full-time</t>
        </is>
      </c>
      <c r="F30163" t="b">
        <v>0</v>
      </c>
      <c r="G30163" t="inlineStr">
        <is>
          <t>Georgia</t>
        </is>
      </c>
      <c r="H30163" s="2" t="n">
        <v>45432.35310185186</v>
      </c>
      <c r="I30163" t="b">
        <v>1</v>
      </c>
      <c r="J30163" t="b">
        <v>0</v>
      </c>
      <c r="K30163" t="inlineStr">
        <is>
          <t>United States</t>
        </is>
      </c>
      <c r="L30163" t="inlineStr"/>
      <c r="M30163" t="inlineStr"/>
      <c r="N30163" t="inlineStr"/>
      <c r="O30163" t="inlineStr">
        <is>
          <t>Reliable Software Resources Inc</t>
        </is>
      </c>
      <c r="P30163" t="inlineStr">
        <is>
          <t>['sas', 'sas']</t>
        </is>
      </c>
      <c r="Q30163" t="inlineStr">
        <is>
          <t>{'analyst_tools': ['sas'], 'programming': ['sas']}</t>
        </is>
      </c>
    </row>
    <row r="30164">
      <c r="A30164" t="inlineStr">
        <is>
          <t>Data Scientist</t>
        </is>
      </c>
      <c r="B30164" t="inlineStr">
        <is>
          <t>DATA SCIENTIST ASSOCIATE - GRM SPAIN</t>
        </is>
      </c>
      <c r="C30164" t="inlineStr">
        <is>
          <t>Madrid, Spain</t>
        </is>
      </c>
      <c r="D30164" t="inlineStr">
        <is>
          <t>via LinkedIn</t>
        </is>
      </c>
      <c r="E30164" t="inlineStr">
        <is>
          <t>Full-time</t>
        </is>
      </c>
      <c r="F30164" t="b">
        <v>0</v>
      </c>
      <c r="G30164" t="inlineStr">
        <is>
          <t>Spain</t>
        </is>
      </c>
      <c r="H30164" s="2" t="n">
        <v>45433.37299768518</v>
      </c>
      <c r="I30164" t="b">
        <v>0</v>
      </c>
      <c r="J30164" t="b">
        <v>0</v>
      </c>
      <c r="K30164" t="inlineStr">
        <is>
          <t>Spain</t>
        </is>
      </c>
      <c r="L30164" t="inlineStr"/>
      <c r="M30164" t="inlineStr"/>
      <c r="N30164" t="inlineStr"/>
      <c r="O30164" t="inlineStr">
        <is>
          <t>BBVA en España</t>
        </is>
      </c>
      <c r="P30164" t="inlineStr">
        <is>
          <t>['sas', 'sas', 'sql', 'vba']</t>
        </is>
      </c>
      <c r="Q30164" t="inlineStr">
        <is>
          <t>{'analyst_tools': ['sas'], 'programming': ['sas', 'sql', 'vba']}</t>
        </is>
      </c>
    </row>
    <row r="30165">
      <c r="A30165" t="inlineStr">
        <is>
          <t>Data Scientist</t>
        </is>
      </c>
      <c r="B30165" t="inlineStr">
        <is>
          <t>Data Scientist</t>
        </is>
      </c>
      <c r="C30165" t="inlineStr">
        <is>
          <t>India</t>
        </is>
      </c>
      <c r="D30165" t="inlineStr">
        <is>
          <t>via Indeed</t>
        </is>
      </c>
      <c r="E30165" t="inlineStr">
        <is>
          <t>Full-time</t>
        </is>
      </c>
      <c r="F30165" t="b">
        <v>0</v>
      </c>
      <c r="G30165" t="inlineStr">
        <is>
          <t>India</t>
        </is>
      </c>
      <c r="H30165" s="2" t="n">
        <v>45442.35462962963</v>
      </c>
      <c r="I30165" t="b">
        <v>0</v>
      </c>
      <c r="J30165" t="b">
        <v>0</v>
      </c>
      <c r="K30165" t="inlineStr">
        <is>
          <t>India</t>
        </is>
      </c>
      <c r="L30165" t="inlineStr"/>
      <c r="M30165" t="inlineStr"/>
      <c r="N30165" t="inlineStr"/>
      <c r="O30165" t="inlineStr">
        <is>
          <t>NodeFlair</t>
        </is>
      </c>
      <c r="P30165" t="inlineStr">
        <is>
          <t>['sql', 'python', 'mysql', 'aws', 'databricks', 'azure', 'gcp', 'jupyter', 'pyspark', 'airflow', 'jenkins', 'flow', 'git']</t>
        </is>
      </c>
      <c r="Q30165" t="inlineStr">
        <is>
          <t>{'cloud': ['aws', 'databricks', 'azure', 'gcp'], 'databases': ['mysql'], 'libraries': ['jupyter', 'pyspark', 'airflow'], 'other': ['jenkins', 'flow', 'git'], 'programming': ['sql', 'python']}</t>
        </is>
      </c>
    </row>
    <row r="30166">
      <c r="A30166" t="inlineStr">
        <is>
          <t>Data Engineer</t>
        </is>
      </c>
      <c r="B30166" t="inlineStr">
        <is>
          <t>Engineer, Big Data - Healthcare/SQL - Remote</t>
        </is>
      </c>
      <c r="C30166" t="inlineStr">
        <is>
          <t>Anywhere</t>
        </is>
      </c>
      <c r="D30166" t="inlineStr">
        <is>
          <t>via ZipRecruiter</t>
        </is>
      </c>
      <c r="E30166" t="inlineStr">
        <is>
          <t>Full-time</t>
        </is>
      </c>
      <c r="F30166" t="b">
        <v>1</v>
      </c>
      <c r="G30166" t="inlineStr">
        <is>
          <t>California, United States</t>
        </is>
      </c>
      <c r="H30166" s="2" t="n">
        <v>45439.33616898148</v>
      </c>
      <c r="I30166" t="b">
        <v>0</v>
      </c>
      <c r="J30166" t="b">
        <v>1</v>
      </c>
      <c r="K30166" t="inlineStr">
        <is>
          <t>United States</t>
        </is>
      </c>
      <c r="L30166" t="inlineStr"/>
      <c r="M30166" t="inlineStr"/>
      <c r="N30166" t="inlineStr"/>
      <c r="O30166" t="inlineStr">
        <is>
          <t>Molina Healthcare</t>
        </is>
      </c>
      <c r="P30166" t="inlineStr">
        <is>
          <t>['nosql', 'hadoop', 'kafka', 'spark', 'phoenix', 'yarn']</t>
        </is>
      </c>
      <c r="Q30166" t="inlineStr">
        <is>
          <t>{'libraries': ['hadoop', 'kafka', 'spark'], 'other': ['yarn'], 'programming': ['nosql'], 'webframeworks': ['phoenix']}</t>
        </is>
      </c>
    </row>
    <row r="30167">
      <c r="A30167" t="inlineStr">
        <is>
          <t>Data Analyst</t>
        </is>
      </c>
      <c r="B30167" t="inlineStr">
        <is>
          <t>Data-analyst</t>
        </is>
      </c>
      <c r="C30167" t="inlineStr">
        <is>
          <t>Philippines</t>
        </is>
      </c>
      <c r="D30167" t="inlineStr">
        <is>
          <t>via Jooble</t>
        </is>
      </c>
      <c r="E30167" t="inlineStr">
        <is>
          <t>Full-time</t>
        </is>
      </c>
      <c r="F30167" t="b">
        <v>0</v>
      </c>
      <c r="G30167" t="inlineStr">
        <is>
          <t>Philippines</t>
        </is>
      </c>
      <c r="H30167" s="2" t="n">
        <v>45443.34305555555</v>
      </c>
      <c r="I30167" t="b">
        <v>0</v>
      </c>
      <c r="J30167" t="b">
        <v>0</v>
      </c>
      <c r="K30167" t="inlineStr">
        <is>
          <t>Philippines</t>
        </is>
      </c>
      <c r="L30167" t="inlineStr"/>
      <c r="M30167" t="inlineStr"/>
      <c r="N30167" t="inlineStr"/>
      <c r="O30167" t="inlineStr">
        <is>
          <t>Confidential</t>
        </is>
      </c>
      <c r="P30167" t="inlineStr">
        <is>
          <t>['php', 'sql', 'matlab', 'r', 'sas', 'sas', 'python', 'aws', 'snowflake', 'excel', 'tableau', 'power bi']</t>
        </is>
      </c>
      <c r="Q30167" t="inlineStr">
        <is>
          <t>{'analyst_tools': ['sas', 'excel', 'tableau', 'power bi'], 'cloud': ['aws', 'snowflake'], 'programming': ['php', 'sql', 'matlab', 'r', 'sas', 'python']}</t>
        </is>
      </c>
    </row>
    <row r="30168">
      <c r="A30168" t="inlineStr">
        <is>
          <t>Business Analyst</t>
        </is>
      </c>
      <c r="B30168" t="inlineStr">
        <is>
          <t>Analyste BI (Business Intelligence) - (H/F) - En alternance</t>
        </is>
      </c>
      <c r="C30168" t="inlineStr">
        <is>
          <t>Cormelles-le-Royal, France</t>
        </is>
      </c>
      <c r="D30168" t="inlineStr">
        <is>
          <t>via Jobs</t>
        </is>
      </c>
      <c r="E30168" t="inlineStr">
        <is>
          <t>Full-time</t>
        </is>
      </c>
      <c r="F30168" t="b">
        <v>0</v>
      </c>
      <c r="G30168" t="inlineStr">
        <is>
          <t>France</t>
        </is>
      </c>
      <c r="H30168" s="2" t="n">
        <v>45426.37319444444</v>
      </c>
      <c r="I30168" t="b">
        <v>0</v>
      </c>
      <c r="J30168" t="b">
        <v>0</v>
      </c>
      <c r="K30168" t="inlineStr">
        <is>
          <t>France</t>
        </is>
      </c>
      <c r="L30168" t="inlineStr"/>
      <c r="M30168" t="inlineStr"/>
      <c r="N30168" t="inlineStr"/>
      <c r="O30168" t="inlineStr">
        <is>
          <t>OpenClassrooms</t>
        </is>
      </c>
      <c r="P30168" t="inlineStr">
        <is>
          <t>['python', 'r', 'sql']</t>
        </is>
      </c>
      <c r="Q30168" t="inlineStr">
        <is>
          <t>{'programming': ['python', 'r', 'sql']}</t>
        </is>
      </c>
    </row>
    <row r="30169">
      <c r="A30169" t="inlineStr">
        <is>
          <t>Data Scientist</t>
        </is>
      </c>
      <c r="B30169" t="inlineStr">
        <is>
          <t>Data Scientist</t>
        </is>
      </c>
      <c r="C30169" t="inlineStr">
        <is>
          <t>Washington, DC</t>
        </is>
      </c>
      <c r="D30169" t="inlineStr">
        <is>
          <t>via Built In</t>
        </is>
      </c>
      <c r="E30169" t="inlineStr">
        <is>
          <t>Full-time</t>
        </is>
      </c>
      <c r="F30169" t="b">
        <v>0</v>
      </c>
      <c r="G30169" t="inlineStr">
        <is>
          <t>New York, United States</t>
        </is>
      </c>
      <c r="H30169" s="2" t="n">
        <v>45416.33475694444</v>
      </c>
      <c r="I30169" t="b">
        <v>0</v>
      </c>
      <c r="J30169" t="b">
        <v>0</v>
      </c>
      <c r="K30169" t="inlineStr">
        <is>
          <t>United States</t>
        </is>
      </c>
      <c r="L30169" t="inlineStr"/>
      <c r="M30169" t="inlineStr"/>
      <c r="N30169" t="inlineStr"/>
      <c r="O30169" t="inlineStr">
        <is>
          <t>NCQA</t>
        </is>
      </c>
      <c r="P30169" t="inlineStr">
        <is>
          <t>['sas', 'sas', 'r', 'c', 'powerpoint', 'word', 'spreadsheet']</t>
        </is>
      </c>
      <c r="Q30169" t="inlineStr">
        <is>
          <t>{'analyst_tools': ['sas', 'powerpoint', 'word', 'spreadsheet'], 'programming': ['sas', 'r', 'c']}</t>
        </is>
      </c>
    </row>
    <row r="30170">
      <c r="A30170" t="inlineStr">
        <is>
          <t>Data Scientist</t>
        </is>
      </c>
      <c r="B30170" t="inlineStr">
        <is>
          <t>Data Scientist Instructor</t>
        </is>
      </c>
      <c r="C30170" t="inlineStr">
        <is>
          <t>Port Harcourt, Nigeria</t>
        </is>
      </c>
      <c r="D30170" t="inlineStr">
        <is>
          <t>via LinkedIn Nigeria</t>
        </is>
      </c>
      <c r="E30170" t="inlineStr">
        <is>
          <t>Full-time</t>
        </is>
      </c>
      <c r="F30170" t="b">
        <v>0</v>
      </c>
      <c r="G30170" t="inlineStr">
        <is>
          <t>Nigeria</t>
        </is>
      </c>
      <c r="H30170" s="2" t="n">
        <v>45429.34862268518</v>
      </c>
      <c r="I30170" t="b">
        <v>0</v>
      </c>
      <c r="J30170" t="b">
        <v>0</v>
      </c>
      <c r="K30170" t="inlineStr">
        <is>
          <t>Nigeria</t>
        </is>
      </c>
      <c r="L30170" t="inlineStr"/>
      <c r="M30170" t="inlineStr"/>
      <c r="N30170" t="inlineStr"/>
      <c r="O30170" t="inlineStr">
        <is>
          <t>Port Harcourt Data School</t>
        </is>
      </c>
      <c r="P30170" t="inlineStr">
        <is>
          <t>['sql', 'python', 'power bi', 'excel', 'spss']</t>
        </is>
      </c>
      <c r="Q30170" t="inlineStr">
        <is>
          <t>{'analyst_tools': ['power bi', 'excel', 'spss'], 'programming': ['sql', 'python']}</t>
        </is>
      </c>
    </row>
    <row r="30171">
      <c r="A30171" t="inlineStr">
        <is>
          <t>Software Engineer</t>
        </is>
      </c>
      <c r="B30171" t="inlineStr">
        <is>
          <t>Rf Engineer</t>
        </is>
      </c>
      <c r="C30171" t="inlineStr">
        <is>
          <t>Xico, Ver., Mexico</t>
        </is>
      </c>
      <c r="D30171" t="inlineStr">
        <is>
          <t>via BeBee México</t>
        </is>
      </c>
      <c r="E30171" t="inlineStr">
        <is>
          <t>Full-time</t>
        </is>
      </c>
      <c r="F30171" t="b">
        <v>0</v>
      </c>
      <c r="G30171" t="inlineStr">
        <is>
          <t>Mexico</t>
        </is>
      </c>
      <c r="H30171" s="2" t="n">
        <v>45428.3425</v>
      </c>
      <c r="I30171" t="b">
        <v>1</v>
      </c>
      <c r="J30171" t="b">
        <v>0</v>
      </c>
      <c r="K30171" t="inlineStr">
        <is>
          <t>Mexico</t>
        </is>
      </c>
      <c r="L30171" t="inlineStr"/>
      <c r="M30171" t="inlineStr"/>
      <c r="N30171" t="inlineStr"/>
      <c r="O30171" t="inlineStr">
        <is>
          <t>Buscojobs México</t>
        </is>
      </c>
      <c r="P30171" t="inlineStr"/>
      <c r="Q30171" t="inlineStr"/>
    </row>
    <row r="30172">
      <c r="A30172" t="inlineStr">
        <is>
          <t>Software Engineer</t>
        </is>
      </c>
      <c r="B30172" t="inlineStr">
        <is>
          <t>Staff, Software Engineer - Messaging Data Platform</t>
        </is>
      </c>
      <c r="C30172" t="inlineStr">
        <is>
          <t>Anywhere</t>
        </is>
      </c>
      <c r="D30172" t="inlineStr">
        <is>
          <t>via Built In</t>
        </is>
      </c>
      <c r="E30172" t="inlineStr">
        <is>
          <t>Full-time</t>
        </is>
      </c>
      <c r="F30172" t="b">
        <v>1</v>
      </c>
      <c r="G30172" t="inlineStr">
        <is>
          <t>Estonia</t>
        </is>
      </c>
      <c r="H30172" s="2" t="n">
        <v>45416.37111111111</v>
      </c>
      <c r="I30172" t="b">
        <v>0</v>
      </c>
      <c r="J30172" t="b">
        <v>0</v>
      </c>
      <c r="K30172" t="inlineStr">
        <is>
          <t>Estonia</t>
        </is>
      </c>
      <c r="L30172" t="inlineStr"/>
      <c r="M30172" t="inlineStr"/>
      <c r="N30172" t="inlineStr"/>
      <c r="O30172" t="inlineStr">
        <is>
          <t>Twilio</t>
        </is>
      </c>
      <c r="P30172" t="inlineStr">
        <is>
          <t>['java', 'dynamodb', 'elasticsearch', 'aws', 'azure', 'kafka', 'spark', 'pyspark', 'twilio']</t>
        </is>
      </c>
      <c r="Q30172" t="inlineStr">
        <is>
          <t>{'cloud': ['aws', 'azure'], 'databases': ['dynamodb', 'elasticsearch'], 'libraries': ['kafka', 'spark', 'pyspark'], 'programming': ['java'], 'sync': ['twilio']}</t>
        </is>
      </c>
    </row>
    <row r="30173">
      <c r="A30173" t="inlineStr">
        <is>
          <t>Software Engineer</t>
        </is>
      </c>
      <c r="B30173" t="inlineStr">
        <is>
          <t>Senior Product Analyst – Experimentation</t>
        </is>
      </c>
      <c r="C30173" t="inlineStr">
        <is>
          <t>Berlin, Germany</t>
        </is>
      </c>
      <c r="D30173" t="inlineStr">
        <is>
          <t>via Experimentation Jobs</t>
        </is>
      </c>
      <c r="E30173" t="inlineStr">
        <is>
          <t>Full-time</t>
        </is>
      </c>
      <c r="F30173" t="b">
        <v>0</v>
      </c>
      <c r="G30173" t="inlineStr">
        <is>
          <t>Germany</t>
        </is>
      </c>
      <c r="H30173" s="2" t="n">
        <v>45422.35649305556</v>
      </c>
      <c r="I30173" t="b">
        <v>1</v>
      </c>
      <c r="J30173" t="b">
        <v>0</v>
      </c>
      <c r="K30173" t="inlineStr">
        <is>
          <t>Germany</t>
        </is>
      </c>
      <c r="L30173" t="inlineStr"/>
      <c r="M30173" t="inlineStr"/>
      <c r="N30173" t="inlineStr"/>
      <c r="O30173" t="inlineStr">
        <is>
          <t>Zalando</t>
        </is>
      </c>
      <c r="P30173" t="inlineStr"/>
      <c r="Q30173" t="inlineStr"/>
    </row>
    <row r="30174">
      <c r="A30174" t="inlineStr">
        <is>
          <t>Data Analyst</t>
        </is>
      </c>
      <c r="B30174" t="inlineStr">
        <is>
          <t>Business Data Analyst</t>
        </is>
      </c>
      <c r="C30174" t="inlineStr">
        <is>
          <t>New York, NY</t>
        </is>
      </c>
      <c r="D30174" t="inlineStr">
        <is>
          <t>via Snagajob</t>
        </is>
      </c>
      <c r="E30174" t="inlineStr">
        <is>
          <t>Full-time and Part-time</t>
        </is>
      </c>
      <c r="F30174" t="b">
        <v>0</v>
      </c>
      <c r="G30174" t="inlineStr">
        <is>
          <t>New York, United States</t>
        </is>
      </c>
      <c r="H30174" s="2" t="n">
        <v>45414.33339120371</v>
      </c>
      <c r="I30174" t="b">
        <v>1</v>
      </c>
      <c r="J30174" t="b">
        <v>1</v>
      </c>
      <c r="K30174" t="inlineStr">
        <is>
          <t>United States</t>
        </is>
      </c>
      <c r="L30174" t="inlineStr">
        <is>
          <t>hour</t>
        </is>
      </c>
      <c r="M30174" t="inlineStr"/>
      <c r="N30174" t="n">
        <v>27.97999954223633</v>
      </c>
      <c r="O30174" t="inlineStr">
        <is>
          <t>Scale AI, Inc.</t>
        </is>
      </c>
      <c r="P30174" t="inlineStr">
        <is>
          <t>['sql', 'python']</t>
        </is>
      </c>
      <c r="Q30174" t="inlineStr">
        <is>
          <t>{'programming': ['sql', 'python']}</t>
        </is>
      </c>
    </row>
    <row r="30175">
      <c r="A30175" t="inlineStr">
        <is>
          <t>Data Analyst</t>
        </is>
      </c>
      <c r="B30175" t="inlineStr">
        <is>
          <t>CLINICAL SCIENTIST / ASSOCIATE CONSULTANT</t>
        </is>
      </c>
      <c r="C30175" t="inlineStr">
        <is>
          <t>Riyadh Saudi Arabia</t>
        </is>
      </c>
      <c r="D30175" t="inlineStr">
        <is>
          <t>via إنديد</t>
        </is>
      </c>
      <c r="E30175" t="inlineStr">
        <is>
          <t>Full-time</t>
        </is>
      </c>
      <c r="F30175" t="b">
        <v>0</v>
      </c>
      <c r="G30175" t="inlineStr">
        <is>
          <t>Saudi Arabia</t>
        </is>
      </c>
      <c r="H30175" s="2" t="n">
        <v>45435.39241898148</v>
      </c>
      <c r="I30175" t="b">
        <v>0</v>
      </c>
      <c r="J30175" t="b">
        <v>0</v>
      </c>
      <c r="K30175" t="inlineStr">
        <is>
          <t>Saudi Arabia</t>
        </is>
      </c>
      <c r="L30175" t="inlineStr"/>
      <c r="M30175" t="inlineStr"/>
      <c r="N30175" t="inlineStr"/>
      <c r="O30175" t="inlineStr">
        <is>
          <t>King Faisal Specialist Hospital and Research Centre</t>
        </is>
      </c>
      <c r="P30175" t="inlineStr"/>
      <c r="Q30175" t="inlineStr"/>
    </row>
    <row r="30176">
      <c r="A30176" t="inlineStr">
        <is>
          <t>Data Analyst</t>
        </is>
      </c>
      <c r="B30176" t="inlineStr">
        <is>
          <t>Data Analyst Marketing F/H</t>
        </is>
      </c>
      <c r="C30176" t="inlineStr">
        <is>
          <t>Rennes, France</t>
        </is>
      </c>
      <c r="D30176" t="inlineStr">
        <is>
          <t>via LinkedIn</t>
        </is>
      </c>
      <c r="E30176" t="inlineStr">
        <is>
          <t>Full-time and Temp work</t>
        </is>
      </c>
      <c r="F30176" t="b">
        <v>0</v>
      </c>
      <c r="G30176" t="inlineStr">
        <is>
          <t>France</t>
        </is>
      </c>
      <c r="H30176" s="2" t="n">
        <v>45418.356875</v>
      </c>
      <c r="I30176" t="b">
        <v>0</v>
      </c>
      <c r="J30176" t="b">
        <v>0</v>
      </c>
      <c r="K30176" t="inlineStr">
        <is>
          <t>France</t>
        </is>
      </c>
      <c r="L30176" t="inlineStr"/>
      <c r="M30176" t="inlineStr"/>
      <c r="N30176" t="inlineStr"/>
      <c r="O30176" t="inlineStr">
        <is>
          <t>Avanci - MV Group</t>
        </is>
      </c>
      <c r="P30176" t="inlineStr">
        <is>
          <t>['sql', 'python', 'power bi', 'tableau']</t>
        </is>
      </c>
      <c r="Q30176" t="inlineStr">
        <is>
          <t>{'analyst_tools': ['power bi', 'tableau'], 'programming': ['sql', 'python']}</t>
        </is>
      </c>
    </row>
    <row r="30177">
      <c r="A30177" t="inlineStr">
        <is>
          <t>Senior Data Analyst</t>
        </is>
      </c>
      <c r="B30177" t="inlineStr">
        <is>
          <t>Senior Data Analyst</t>
        </is>
      </c>
      <c r="C30177" t="inlineStr">
        <is>
          <t>France</t>
        </is>
      </c>
      <c r="D30177" t="inlineStr">
        <is>
          <t>via LinkedIn</t>
        </is>
      </c>
      <c r="E30177" t="inlineStr">
        <is>
          <t>Full-time</t>
        </is>
      </c>
      <c r="F30177" t="b">
        <v>0</v>
      </c>
      <c r="G30177" t="inlineStr">
        <is>
          <t>France</t>
        </is>
      </c>
      <c r="H30177" s="2" t="n">
        <v>45426.37321759259</v>
      </c>
      <c r="I30177" t="b">
        <v>0</v>
      </c>
      <c r="J30177" t="b">
        <v>0</v>
      </c>
      <c r="K30177" t="inlineStr">
        <is>
          <t>France</t>
        </is>
      </c>
      <c r="L30177" t="inlineStr"/>
      <c r="M30177" t="inlineStr"/>
      <c r="N30177" t="inlineStr"/>
      <c r="O30177" t="inlineStr">
        <is>
          <t>Storm2</t>
        </is>
      </c>
      <c r="P30177" t="inlineStr">
        <is>
          <t>['sql', 'tableau', 'looker']</t>
        </is>
      </c>
      <c r="Q30177" t="inlineStr">
        <is>
          <t>{'analyst_tools': ['tableau', 'looker'], 'programming': ['sql']}</t>
        </is>
      </c>
    </row>
    <row r="30178">
      <c r="A30178" t="inlineStr">
        <is>
          <t>Data Analyst</t>
        </is>
      </c>
      <c r="B30178" t="inlineStr">
        <is>
          <t>Data analyst - Conformité H/F</t>
        </is>
      </c>
      <c r="C30178" t="inlineStr">
        <is>
          <t>Montrouge, France</t>
        </is>
      </c>
      <c r="D30178" t="inlineStr">
        <is>
          <t>via Jobijoba</t>
        </is>
      </c>
      <c r="E30178" t="inlineStr">
        <is>
          <t>Full-time</t>
        </is>
      </c>
      <c r="F30178" t="b">
        <v>0</v>
      </c>
      <c r="G30178" t="inlineStr">
        <is>
          <t>France</t>
        </is>
      </c>
      <c r="H30178" s="2" t="n">
        <v>45435.39341435185</v>
      </c>
      <c r="I30178" t="b">
        <v>0</v>
      </c>
      <c r="J30178" t="b">
        <v>0</v>
      </c>
      <c r="K30178" t="inlineStr">
        <is>
          <t>France</t>
        </is>
      </c>
      <c r="L30178" t="inlineStr"/>
      <c r="M30178" t="inlineStr"/>
      <c r="N30178" t="inlineStr"/>
      <c r="O30178" t="inlineStr">
        <is>
          <t>Credit Agricole</t>
        </is>
      </c>
      <c r="P30178" t="inlineStr">
        <is>
          <t>['power bi']</t>
        </is>
      </c>
      <c r="Q30178" t="inlineStr">
        <is>
          <t>{'analyst_tools': ['power bi']}</t>
        </is>
      </c>
    </row>
    <row r="30179">
      <c r="A30179" t="inlineStr">
        <is>
          <t>Data Engineer</t>
        </is>
      </c>
      <c r="B30179" t="inlineStr">
        <is>
          <t>Data Engineer</t>
        </is>
      </c>
      <c r="C30179" t="inlineStr">
        <is>
          <t>Anywhere</t>
        </is>
      </c>
      <c r="D30179" t="inlineStr">
        <is>
          <t>via LinkedIn</t>
        </is>
      </c>
      <c r="E30179" t="inlineStr">
        <is>
          <t>Full-time</t>
        </is>
      </c>
      <c r="F30179" t="b">
        <v>1</v>
      </c>
      <c r="G30179" t="inlineStr">
        <is>
          <t>India</t>
        </is>
      </c>
      <c r="H30179" s="2" t="n">
        <v>45420.34335648148</v>
      </c>
      <c r="I30179" t="b">
        <v>1</v>
      </c>
      <c r="J30179" t="b">
        <v>0</v>
      </c>
      <c r="K30179" t="inlineStr">
        <is>
          <t>India</t>
        </is>
      </c>
      <c r="L30179" t="inlineStr"/>
      <c r="M30179" t="inlineStr"/>
      <c r="N30179" t="inlineStr"/>
      <c r="O30179" t="inlineStr">
        <is>
          <t>Tacnique</t>
        </is>
      </c>
      <c r="P30179" t="inlineStr">
        <is>
          <t>['sql', 'python', 'snowflake', 'airflow', 'jupyter', 'looker']</t>
        </is>
      </c>
      <c r="Q30179" t="inlineStr">
        <is>
          <t>{'analyst_tools': ['looker'], 'cloud': ['snowflake'], 'libraries': ['airflow', 'jupyter'], 'programming': ['sql', 'python']}</t>
        </is>
      </c>
    </row>
    <row r="30180">
      <c r="A30180" t="inlineStr">
        <is>
          <t>Data Analyst</t>
        </is>
      </c>
      <c r="B30180" t="inlineStr">
        <is>
          <t>Associate Data Analyst</t>
        </is>
      </c>
      <c r="C30180" t="inlineStr">
        <is>
          <t>Guadalajara, Jalisco, Mexico</t>
        </is>
      </c>
      <c r="D30180" t="inlineStr">
        <is>
          <t>via Indeed</t>
        </is>
      </c>
      <c r="E30180" t="inlineStr">
        <is>
          <t>Full-time</t>
        </is>
      </c>
      <c r="F30180" t="b">
        <v>0</v>
      </c>
      <c r="G30180" t="inlineStr">
        <is>
          <t>Mexico</t>
        </is>
      </c>
      <c r="H30180" s="2" t="n">
        <v>45421.34578703704</v>
      </c>
      <c r="I30180" t="b">
        <v>1</v>
      </c>
      <c r="J30180" t="b">
        <v>0</v>
      </c>
      <c r="K30180" t="inlineStr">
        <is>
          <t>Mexico</t>
        </is>
      </c>
      <c r="L30180" t="inlineStr"/>
      <c r="M30180" t="inlineStr"/>
      <c r="N30180" t="inlineStr"/>
      <c r="O30180" t="inlineStr">
        <is>
          <t>AstraZeneca</t>
        </is>
      </c>
      <c r="P30180" t="inlineStr">
        <is>
          <t>['sql', 'azure', 'aws']</t>
        </is>
      </c>
      <c r="Q30180" t="inlineStr">
        <is>
          <t>{'cloud': ['azure', 'aws'], 'programming': ['sql']}</t>
        </is>
      </c>
    </row>
    <row r="30181">
      <c r="A30181" t="inlineStr">
        <is>
          <t>Data Scientist</t>
        </is>
      </c>
      <c r="B30181" t="inlineStr">
        <is>
          <t>Operations Research Data Scientist</t>
        </is>
      </c>
      <c r="C30181" t="inlineStr">
        <is>
          <t>Missouri</t>
        </is>
      </c>
      <c r="D30181" t="inlineStr">
        <is>
          <t>via Jobg8</t>
        </is>
      </c>
      <c r="E30181" t="inlineStr">
        <is>
          <t>Full-time</t>
        </is>
      </c>
      <c r="F30181" t="b">
        <v>0</v>
      </c>
      <c r="G30181" t="inlineStr">
        <is>
          <t>Illinois, United States</t>
        </is>
      </c>
      <c r="H30181" s="2" t="n">
        <v>45443.33712962963</v>
      </c>
      <c r="I30181" t="b">
        <v>0</v>
      </c>
      <c r="J30181" t="b">
        <v>0</v>
      </c>
      <c r="K30181" t="inlineStr">
        <is>
          <t>United States</t>
        </is>
      </c>
      <c r="L30181" t="inlineStr"/>
      <c r="M30181" t="inlineStr"/>
      <c r="N30181" t="inlineStr"/>
      <c r="O30181" t="inlineStr">
        <is>
          <t>US Tech Solutions, Inc.</t>
        </is>
      </c>
      <c r="P30181" t="inlineStr">
        <is>
          <t>['java', 'r', 'python', 'scala', 'sql']</t>
        </is>
      </c>
      <c r="Q30181" t="inlineStr">
        <is>
          <t>{'programming': ['java', 'r', 'python', 'scala', 'sql']}</t>
        </is>
      </c>
    </row>
    <row r="30182">
      <c r="A30182" t="inlineStr">
        <is>
          <t>Software Engineer</t>
        </is>
      </c>
      <c r="B30182" t="inlineStr">
        <is>
          <t>Sr. Product Manager, PyExcel</t>
        </is>
      </c>
      <c r="C30182" t="inlineStr">
        <is>
          <t>Anywhere</t>
        </is>
      </c>
      <c r="D30182" t="inlineStr">
        <is>
          <t>via LinkedIn</t>
        </is>
      </c>
      <c r="E30182" t="inlineStr">
        <is>
          <t>Full-time</t>
        </is>
      </c>
      <c r="F30182" t="b">
        <v>1</v>
      </c>
      <c r="G30182" t="inlineStr">
        <is>
          <t>Texas, United States</t>
        </is>
      </c>
      <c r="H30182" s="2" t="n">
        <v>45435.33709490741</v>
      </c>
      <c r="I30182" t="b">
        <v>1</v>
      </c>
      <c r="J30182" t="b">
        <v>1</v>
      </c>
      <c r="K30182" t="inlineStr">
        <is>
          <t>United States</t>
        </is>
      </c>
      <c r="L30182" t="inlineStr"/>
      <c r="M30182" t="inlineStr"/>
      <c r="N30182" t="inlineStr"/>
      <c r="O30182" t="inlineStr">
        <is>
          <t>Anaconda, Inc.</t>
        </is>
      </c>
      <c r="P30182" t="inlineStr">
        <is>
          <t>['python', 'go', 'excel', 'spreadsheet']</t>
        </is>
      </c>
      <c r="Q30182" t="inlineStr">
        <is>
          <t>{'analyst_tools': ['excel', 'spreadsheet'], 'programming': ['python', 'go']}</t>
        </is>
      </c>
    </row>
    <row r="30183">
      <c r="A30183" t="inlineStr">
        <is>
          <t>Data Analyst</t>
        </is>
      </c>
      <c r="B30183" t="inlineStr">
        <is>
          <t>Data Analyst</t>
        </is>
      </c>
      <c r="C30183" t="inlineStr">
        <is>
          <t>Anywhere</t>
        </is>
      </c>
      <c r="D30183" t="inlineStr">
        <is>
          <t>via LinkedIn</t>
        </is>
      </c>
      <c r="E30183" t="inlineStr"/>
      <c r="F30183" t="b">
        <v>1</v>
      </c>
      <c r="G30183" t="inlineStr">
        <is>
          <t>Philippines</t>
        </is>
      </c>
      <c r="H30183" s="2" t="n">
        <v>45441.34701388889</v>
      </c>
      <c r="I30183" t="b">
        <v>1</v>
      </c>
      <c r="J30183" t="b">
        <v>0</v>
      </c>
      <c r="K30183" t="inlineStr">
        <is>
          <t>Philippines</t>
        </is>
      </c>
      <c r="L30183" t="inlineStr"/>
      <c r="M30183" t="inlineStr"/>
      <c r="N30183" t="inlineStr"/>
      <c r="O30183" t="inlineStr">
        <is>
          <t>Kaliber</t>
        </is>
      </c>
      <c r="P30183" t="inlineStr">
        <is>
          <t>['sql', 'bigquery', 'sheets', 'flow']</t>
        </is>
      </c>
      <c r="Q30183" t="inlineStr">
        <is>
          <t>{'analyst_tools': ['sheets'], 'cloud': ['bigquery'], 'other': ['flow'], 'programming': ['sql']}</t>
        </is>
      </c>
    </row>
    <row r="30184">
      <c r="A30184" t="inlineStr">
        <is>
          <t>Data Engineer</t>
        </is>
      </c>
      <c r="B30184" t="inlineStr">
        <is>
          <t>Data Engineer mit Apache Hadoop/Flink/Java Erfahrung (all genders)</t>
        </is>
      </c>
      <c r="C30184" t="inlineStr">
        <is>
          <t>Salzburg, Austria   (+2 others)</t>
        </is>
      </c>
      <c r="D30184" t="inlineStr">
        <is>
          <t>via Stepstone</t>
        </is>
      </c>
      <c r="E30184" t="inlineStr">
        <is>
          <t>Full-time</t>
        </is>
      </c>
      <c r="F30184" t="b">
        <v>0</v>
      </c>
      <c r="G30184" t="inlineStr">
        <is>
          <t>Austria</t>
        </is>
      </c>
      <c r="H30184" s="2" t="n">
        <v>45431.3525</v>
      </c>
      <c r="I30184" t="b">
        <v>1</v>
      </c>
      <c r="J30184" t="b">
        <v>0</v>
      </c>
      <c r="K30184" t="inlineStr">
        <is>
          <t>Austria</t>
        </is>
      </c>
      <c r="L30184" t="inlineStr"/>
      <c r="M30184" t="inlineStr"/>
      <c r="N30184" t="inlineStr"/>
      <c r="O30184" t="inlineStr">
        <is>
          <t>Job World GmbH</t>
        </is>
      </c>
      <c r="P30184" t="inlineStr">
        <is>
          <t>['sql', 'scala', 'java', 'python', 'sql server', 'hadoop', 'kafka', 'linux']</t>
        </is>
      </c>
      <c r="Q30184" t="inlineStr">
        <is>
          <t>{'databases': ['sql server'], 'libraries': ['hadoop', 'kafka'], 'os': ['linux'], 'programming': ['sql', 'scala', 'java', 'python']}</t>
        </is>
      </c>
    </row>
    <row r="30185">
      <c r="A30185" t="inlineStr">
        <is>
          <t>Data Analyst</t>
        </is>
      </c>
      <c r="B30185" t="inlineStr">
        <is>
          <t>Healthcare Data Analyst Nurse</t>
        </is>
      </c>
      <c r="C30185" t="inlineStr">
        <is>
          <t>Holmes Beach, FL</t>
        </is>
      </c>
      <c r="D30185" t="inlineStr">
        <is>
          <t>via Carecareer Link</t>
        </is>
      </c>
      <c r="E30185" t="inlineStr">
        <is>
          <t>Full-time</t>
        </is>
      </c>
      <c r="F30185" t="b">
        <v>0</v>
      </c>
      <c r="G30185" t="inlineStr">
        <is>
          <t>Florida, United States</t>
        </is>
      </c>
      <c r="H30185" s="2" t="n">
        <v>45426.33539351852</v>
      </c>
      <c r="I30185" t="b">
        <v>0</v>
      </c>
      <c r="J30185" t="b">
        <v>1</v>
      </c>
      <c r="K30185" t="inlineStr">
        <is>
          <t>United States</t>
        </is>
      </c>
      <c r="L30185" t="inlineStr">
        <is>
          <t>year</t>
        </is>
      </c>
      <c r="M30185" t="n">
        <v>60000</v>
      </c>
      <c r="N30185" t="inlineStr"/>
      <c r="O30185" t="inlineStr">
        <is>
          <t>Incredible Health, Inc.</t>
        </is>
      </c>
      <c r="P30185" t="inlineStr">
        <is>
          <t>['excel']</t>
        </is>
      </c>
      <c r="Q30185" t="inlineStr">
        <is>
          <t>{'analyst_tools': ['excel']}</t>
        </is>
      </c>
    </row>
    <row r="30186">
      <c r="A30186" t="inlineStr">
        <is>
          <t>Data Scientist</t>
        </is>
      </c>
      <c r="B30186" t="inlineStr">
        <is>
          <t>Lead data scientist ia</t>
        </is>
      </c>
      <c r="C30186" t="inlineStr">
        <is>
          <t>Nanterre, France</t>
        </is>
      </c>
      <c r="D30186" t="inlineStr">
        <is>
          <t>via BeBee</t>
        </is>
      </c>
      <c r="E30186" t="inlineStr">
        <is>
          <t>Full-time</t>
        </is>
      </c>
      <c r="F30186" t="b">
        <v>0</v>
      </c>
      <c r="G30186" t="inlineStr">
        <is>
          <t>France</t>
        </is>
      </c>
      <c r="H30186" s="2" t="n">
        <v>45443.34806712963</v>
      </c>
      <c r="I30186" t="b">
        <v>0</v>
      </c>
      <c r="J30186" t="b">
        <v>0</v>
      </c>
      <c r="K30186" t="inlineStr">
        <is>
          <t>France</t>
        </is>
      </c>
      <c r="L30186" t="inlineStr"/>
      <c r="M30186" t="inlineStr"/>
      <c r="N30186" t="inlineStr"/>
      <c r="O30186" t="inlineStr">
        <is>
          <t>Société Générale</t>
        </is>
      </c>
      <c r="P30186" t="inlineStr">
        <is>
          <t>['vue']</t>
        </is>
      </c>
      <c r="Q30186" t="inlineStr">
        <is>
          <t>{'webframeworks': ['vue']}</t>
        </is>
      </c>
    </row>
    <row r="30187">
      <c r="A30187" t="inlineStr">
        <is>
          <t>Data Analyst</t>
        </is>
      </c>
      <c r="B30187" t="inlineStr">
        <is>
          <t>Data Analyst (BPO)</t>
        </is>
      </c>
      <c r="C30187" t="inlineStr">
        <is>
          <t>Philippines</t>
        </is>
      </c>
      <c r="D30187" t="inlineStr">
        <is>
          <t>via Indeed</t>
        </is>
      </c>
      <c r="E30187" t="inlineStr">
        <is>
          <t>Full-time</t>
        </is>
      </c>
      <c r="F30187" t="b">
        <v>0</v>
      </c>
      <c r="G30187" t="inlineStr">
        <is>
          <t>Philippines</t>
        </is>
      </c>
      <c r="H30187" s="2" t="n">
        <v>45442.35542824074</v>
      </c>
      <c r="I30187" t="b">
        <v>1</v>
      </c>
      <c r="J30187" t="b">
        <v>0</v>
      </c>
      <c r="K30187" t="inlineStr">
        <is>
          <t>Philippines</t>
        </is>
      </c>
      <c r="L30187" t="inlineStr"/>
      <c r="M30187" t="inlineStr"/>
      <c r="N30187" t="inlineStr"/>
      <c r="O30187" t="inlineStr">
        <is>
          <t>NodeFlair</t>
        </is>
      </c>
      <c r="P30187" t="inlineStr"/>
      <c r="Q30187" t="inlineStr"/>
    </row>
    <row r="30188">
      <c r="A30188" t="inlineStr">
        <is>
          <t>Data Scientist</t>
        </is>
      </c>
      <c r="B30188" t="inlineStr">
        <is>
          <t>Data Scientist Bereich Qualität</t>
        </is>
      </c>
      <c r="C30188" t="inlineStr">
        <is>
          <t>Stuttgart, Germany</t>
        </is>
      </c>
      <c r="D30188" t="inlineStr">
        <is>
          <t>via BeBee</t>
        </is>
      </c>
      <c r="E30188" t="inlineStr">
        <is>
          <t>Full-time</t>
        </is>
      </c>
      <c r="F30188" t="b">
        <v>0</v>
      </c>
      <c r="G30188" t="inlineStr">
        <is>
          <t>Germany</t>
        </is>
      </c>
      <c r="H30188" s="2" t="n">
        <v>45420.35973379629</v>
      </c>
      <c r="I30188" t="b">
        <v>0</v>
      </c>
      <c r="J30188" t="b">
        <v>0</v>
      </c>
      <c r="K30188" t="inlineStr">
        <is>
          <t>Germany</t>
        </is>
      </c>
      <c r="L30188" t="inlineStr"/>
      <c r="M30188" t="inlineStr"/>
      <c r="N30188" t="inlineStr"/>
      <c r="O30188" t="inlineStr">
        <is>
          <t>Mercedes-Benz AG</t>
        </is>
      </c>
      <c r="P30188" t="inlineStr">
        <is>
          <t>['r', 'python', 'scala', 'matlab', 'qlik', 'tableau']</t>
        </is>
      </c>
      <c r="Q30188" t="inlineStr">
        <is>
          <t>{'analyst_tools': ['qlik', 'tableau'], 'programming': ['r', 'python', 'scala', 'matlab']}</t>
        </is>
      </c>
    </row>
    <row r="30189">
      <c r="A30189" t="inlineStr">
        <is>
          <t>Data Engineer</t>
        </is>
      </c>
      <c r="B30189" t="inlineStr">
        <is>
          <t>Data Engineer</t>
        </is>
      </c>
      <c r="C30189" t="inlineStr">
        <is>
          <t>Alajuela Province, Quesada, Costa Rica</t>
        </is>
      </c>
      <c r="D30189" t="inlineStr">
        <is>
          <t>via BeBee Costa Rica</t>
        </is>
      </c>
      <c r="E30189" t="inlineStr">
        <is>
          <t>Full-time</t>
        </is>
      </c>
      <c r="F30189" t="b">
        <v>0</v>
      </c>
      <c r="G30189" t="inlineStr">
        <is>
          <t>Costa Rica</t>
        </is>
      </c>
      <c r="H30189" s="2" t="n">
        <v>45420.36674768518</v>
      </c>
      <c r="I30189" t="b">
        <v>0</v>
      </c>
      <c r="J30189" t="b">
        <v>0</v>
      </c>
      <c r="K30189" t="inlineStr">
        <is>
          <t>Costa Rica</t>
        </is>
      </c>
      <c r="L30189" t="inlineStr"/>
      <c r="M30189" t="inlineStr"/>
      <c r="N30189" t="inlineStr"/>
      <c r="O30189" t="inlineStr">
        <is>
          <t>Golabs</t>
        </is>
      </c>
      <c r="P30189" t="inlineStr">
        <is>
          <t>['java', 'javascript', 'python', 'r', 'scala', 'powershell', 'azure', 'aws', 'hadoop']</t>
        </is>
      </c>
      <c r="Q30189" t="inlineStr">
        <is>
          <t>{'cloud': ['azure', 'aws'], 'libraries': ['hadoop'], 'programming': ['java', 'javascript', 'python', 'r', 'scala', 'powershell']}</t>
        </is>
      </c>
    </row>
    <row r="30190">
      <c r="A30190" t="inlineStr">
        <is>
          <t>Software Engineer</t>
        </is>
      </c>
      <c r="B30190" t="inlineStr">
        <is>
          <t>Software Engineer Ii, Sdet</t>
        </is>
      </c>
      <c r="C30190" t="inlineStr">
        <is>
          <t>Xico, State of Mexico, Mexico</t>
        </is>
      </c>
      <c r="D30190" t="inlineStr">
        <is>
          <t>via BeBee México</t>
        </is>
      </c>
      <c r="E30190" t="inlineStr">
        <is>
          <t>Full-time</t>
        </is>
      </c>
      <c r="F30190" t="b">
        <v>0</v>
      </c>
      <c r="G30190" t="inlineStr">
        <is>
          <t>Mexico</t>
        </is>
      </c>
      <c r="H30190" s="2" t="n">
        <v>45416.34288194445</v>
      </c>
      <c r="I30190" t="b">
        <v>1</v>
      </c>
      <c r="J30190" t="b">
        <v>0</v>
      </c>
      <c r="K30190" t="inlineStr">
        <is>
          <t>Mexico</t>
        </is>
      </c>
      <c r="L30190" t="inlineStr"/>
      <c r="M30190" t="inlineStr"/>
      <c r="N30190" t="inlineStr"/>
      <c r="O30190" t="inlineStr">
        <is>
          <t>Syneos - Clinical And Corporate - Prod</t>
        </is>
      </c>
      <c r="P30190" t="inlineStr"/>
      <c r="Q30190" t="inlineStr"/>
    </row>
    <row r="30191">
      <c r="A30191" t="inlineStr">
        <is>
          <t>Data Engineer</t>
        </is>
      </c>
      <c r="B30191" t="inlineStr">
        <is>
          <t>Data Engineer</t>
        </is>
      </c>
      <c r="C30191" t="inlineStr">
        <is>
          <t>Dubai - United Arab Emirates</t>
        </is>
      </c>
      <c r="D30191" t="inlineStr">
        <is>
          <t>via LinkedIn</t>
        </is>
      </c>
      <c r="E30191" t="inlineStr">
        <is>
          <t>Full-time</t>
        </is>
      </c>
      <c r="F30191" t="b">
        <v>0</v>
      </c>
      <c r="G30191" t="inlineStr">
        <is>
          <t>United Arab Emirates</t>
        </is>
      </c>
      <c r="H30191" s="2" t="n">
        <v>45432.34024305556</v>
      </c>
      <c r="I30191" t="b">
        <v>1</v>
      </c>
      <c r="J30191" t="b">
        <v>0</v>
      </c>
      <c r="K30191" t="inlineStr">
        <is>
          <t>United Arab Emirates</t>
        </is>
      </c>
      <c r="L30191" t="inlineStr"/>
      <c r="M30191" t="inlineStr"/>
      <c r="N30191" t="inlineStr"/>
      <c r="O30191" t="inlineStr">
        <is>
          <t>Adecco</t>
        </is>
      </c>
      <c r="P30191" t="inlineStr">
        <is>
          <t>['python', 'sql', 'shell', 'java', 'nosql', 'postgresql', 'pyspark', 'matplotlib', 'kafka', 'spark', 'docker', 'kubernetes']</t>
        </is>
      </c>
      <c r="Q30191" t="inlineStr">
        <is>
          <t>{'databases': ['postgresql'], 'libraries': ['pyspark', 'matplotlib', 'kafka', 'spark'], 'other': ['docker', 'kubernetes'], 'programming': ['python', 'sql', 'shell', 'java', 'nosql']}</t>
        </is>
      </c>
    </row>
    <row r="30192">
      <c r="A30192" t="inlineStr">
        <is>
          <t>Data Engineer</t>
        </is>
      </c>
      <c r="B30192" t="inlineStr">
        <is>
          <t>Data Engineer</t>
        </is>
      </c>
      <c r="C30192" t="inlineStr">
        <is>
          <t>Basingstoke, UK</t>
        </is>
      </c>
      <c r="D30192" t="inlineStr">
        <is>
          <t>via LinkedIn</t>
        </is>
      </c>
      <c r="E30192" t="inlineStr">
        <is>
          <t>Full-time</t>
        </is>
      </c>
      <c r="F30192" t="b">
        <v>0</v>
      </c>
      <c r="G30192" t="inlineStr">
        <is>
          <t>United Kingdom</t>
        </is>
      </c>
      <c r="H30192" s="2" t="n">
        <v>45443.34553240741</v>
      </c>
      <c r="I30192" t="b">
        <v>1</v>
      </c>
      <c r="J30192" t="b">
        <v>0</v>
      </c>
      <c r="K30192" t="inlineStr">
        <is>
          <t>United Kingdom</t>
        </is>
      </c>
      <c r="L30192" t="inlineStr"/>
      <c r="M30192" t="inlineStr"/>
      <c r="N30192" t="inlineStr"/>
      <c r="O30192" t="inlineStr">
        <is>
          <t>Intec Select</t>
        </is>
      </c>
      <c r="P30192" t="inlineStr">
        <is>
          <t>['sql', 'python', 'azure', 'spark', 'power bi']</t>
        </is>
      </c>
      <c r="Q30192" t="inlineStr">
        <is>
          <t>{'analyst_tools': ['power bi'], 'cloud': ['azure'], 'libraries': ['spark'], 'programming': ['sql', 'python']}</t>
        </is>
      </c>
    </row>
    <row r="30193">
      <c r="A30193" t="inlineStr">
        <is>
          <t>Business Analyst</t>
        </is>
      </c>
      <c r="B30193" t="inlineStr">
        <is>
          <t>Finance Lead Analyst</t>
        </is>
      </c>
      <c r="C30193" t="inlineStr">
        <is>
          <t>Heredia Province, Heredia, Costa Rica</t>
        </is>
      </c>
      <c r="D30193" t="inlineStr">
        <is>
          <t>via BeBee Costa Rica</t>
        </is>
      </c>
      <c r="E30193" t="inlineStr">
        <is>
          <t>Full-time</t>
        </is>
      </c>
      <c r="F30193" t="b">
        <v>0</v>
      </c>
      <c r="G30193" t="inlineStr">
        <is>
          <t>Costa Rica</t>
        </is>
      </c>
      <c r="H30193" s="2" t="n">
        <v>45416.36542824074</v>
      </c>
      <c r="I30193" t="b">
        <v>1</v>
      </c>
      <c r="J30193" t="b">
        <v>0</v>
      </c>
      <c r="K30193" t="inlineStr">
        <is>
          <t>Costa Rica</t>
        </is>
      </c>
      <c r="L30193" t="inlineStr"/>
      <c r="M30193" t="inlineStr"/>
      <c r="N30193" t="inlineStr"/>
      <c r="O30193" t="inlineStr">
        <is>
          <t>11274 Citi Business Services Costa Rica, SRL</t>
        </is>
      </c>
      <c r="P30193" t="inlineStr">
        <is>
          <t>['excel']</t>
        </is>
      </c>
      <c r="Q30193" t="inlineStr">
        <is>
          <t>{'analyst_tools': ['excel']}</t>
        </is>
      </c>
    </row>
    <row r="30194">
      <c r="A30194" t="inlineStr">
        <is>
          <t>Data Scientist</t>
        </is>
      </c>
      <c r="B30194" t="inlineStr">
        <is>
          <t>Data Scientist</t>
        </is>
      </c>
      <c r="C30194" t="inlineStr">
        <is>
          <t>Spain</t>
        </is>
      </c>
      <c r="D30194" t="inlineStr">
        <is>
          <t>via BeBee</t>
        </is>
      </c>
      <c r="E30194" t="inlineStr">
        <is>
          <t>Full-time</t>
        </is>
      </c>
      <c r="F30194" t="b">
        <v>0</v>
      </c>
      <c r="G30194" t="inlineStr">
        <is>
          <t>Spain</t>
        </is>
      </c>
      <c r="H30194" s="2" t="n">
        <v>45420.34684027778</v>
      </c>
      <c r="I30194" t="b">
        <v>0</v>
      </c>
      <c r="J30194" t="b">
        <v>0</v>
      </c>
      <c r="K30194" t="inlineStr">
        <is>
          <t>Spain</t>
        </is>
      </c>
      <c r="L30194" t="inlineStr"/>
      <c r="M30194" t="inlineStr"/>
      <c r="N30194" t="inlineStr"/>
      <c r="O30194" t="inlineStr">
        <is>
          <t>SUPER ESPOT</t>
        </is>
      </c>
      <c r="P30194" t="inlineStr">
        <is>
          <t>['python', 'pyspark', 'terraform']</t>
        </is>
      </c>
      <c r="Q30194" t="inlineStr">
        <is>
          <t>{'libraries': ['pyspark'], 'other': ['terraform'], 'programming': ['python']}</t>
        </is>
      </c>
    </row>
    <row r="30195">
      <c r="A30195" t="inlineStr">
        <is>
          <t>Data Engineer</t>
        </is>
      </c>
      <c r="B30195" t="inlineStr">
        <is>
          <t>Data Engineer F/H</t>
        </is>
      </c>
      <c r="C30195" t="inlineStr">
        <is>
          <t>Paris, France</t>
        </is>
      </c>
      <c r="D30195" t="inlineStr">
        <is>
          <t>via Jobijoba</t>
        </is>
      </c>
      <c r="E30195" t="inlineStr">
        <is>
          <t>Full-time</t>
        </is>
      </c>
      <c r="F30195" t="b">
        <v>0</v>
      </c>
      <c r="G30195" t="inlineStr">
        <is>
          <t>France</t>
        </is>
      </c>
      <c r="H30195" s="2" t="n">
        <v>45435.39351851852</v>
      </c>
      <c r="I30195" t="b">
        <v>0</v>
      </c>
      <c r="J30195" t="b">
        <v>0</v>
      </c>
      <c r="K30195" t="inlineStr">
        <is>
          <t>France</t>
        </is>
      </c>
      <c r="L30195" t="inlineStr"/>
      <c r="M30195" t="inlineStr"/>
      <c r="N30195" t="inlineStr"/>
      <c r="O30195" t="inlineStr">
        <is>
          <t>Harnham</t>
        </is>
      </c>
      <c r="P30195" t="inlineStr">
        <is>
          <t>['python', 'sql', 'aws', 'redshift', 'spark', 'kafka', 'tableau', 'git', 'docker', 'bitbucket']</t>
        </is>
      </c>
      <c r="Q30195" t="inlineStr">
        <is>
          <t>{'analyst_tools': ['tableau'], 'cloud': ['aws', 'redshift'], 'libraries': ['spark', 'kafka'], 'other': ['git', 'docker', 'bitbucket'], 'programming': ['python', 'sql']}</t>
        </is>
      </c>
    </row>
    <row r="30196">
      <c r="A30196" t="inlineStr">
        <is>
          <t>Data Analyst</t>
        </is>
      </c>
      <c r="B30196" t="inlineStr">
        <is>
          <t>Data Analyst</t>
        </is>
      </c>
      <c r="C30196" t="inlineStr">
        <is>
          <t>Ardooie, Belgium</t>
        </is>
      </c>
      <c r="D30196" t="inlineStr">
        <is>
          <t>via BeBee</t>
        </is>
      </c>
      <c r="E30196" t="inlineStr">
        <is>
          <t>Full-time</t>
        </is>
      </c>
      <c r="F30196" t="b">
        <v>0</v>
      </c>
      <c r="G30196" t="inlineStr">
        <is>
          <t>Belgium</t>
        </is>
      </c>
      <c r="H30196" s="2" t="n">
        <v>45426.37638888889</v>
      </c>
      <c r="I30196" t="b">
        <v>1</v>
      </c>
      <c r="J30196" t="b">
        <v>0</v>
      </c>
      <c r="K30196" t="inlineStr">
        <is>
          <t>Belgium</t>
        </is>
      </c>
      <c r="L30196" t="inlineStr"/>
      <c r="M30196" t="inlineStr"/>
      <c r="N30196" t="inlineStr"/>
      <c r="O30196" t="inlineStr">
        <is>
          <t>E-SHOPINVEST</t>
        </is>
      </c>
      <c r="P30196" t="inlineStr">
        <is>
          <t>['javascript', 'sql', 'bigquery', 'looker']</t>
        </is>
      </c>
      <c r="Q30196" t="inlineStr">
        <is>
          <t>{'analyst_tools': ['looker'], 'cloud': ['bigquery'], 'programming': ['javascript', 'sql']}</t>
        </is>
      </c>
    </row>
    <row r="30197">
      <c r="A30197" t="inlineStr">
        <is>
          <t>Data Engineer</t>
        </is>
      </c>
      <c r="B30197" t="inlineStr">
        <is>
          <t>Senior Software Engineer, Data</t>
        </is>
      </c>
      <c r="C30197" t="inlineStr">
        <is>
          <t>Anywhere</t>
        </is>
      </c>
      <c r="D30197" t="inlineStr">
        <is>
          <t>via LinkedIn</t>
        </is>
      </c>
      <c r="E30197" t="inlineStr">
        <is>
          <t>Full-time</t>
        </is>
      </c>
      <c r="F30197" t="b">
        <v>1</v>
      </c>
      <c r="G30197" t="inlineStr">
        <is>
          <t>Ukraine</t>
        </is>
      </c>
      <c r="H30197" s="2" t="n">
        <v>45422.35643518518</v>
      </c>
      <c r="I30197" t="b">
        <v>1</v>
      </c>
      <c r="J30197" t="b">
        <v>0</v>
      </c>
      <c r="K30197" t="inlineStr">
        <is>
          <t>Ukraine</t>
        </is>
      </c>
      <c r="L30197" t="inlineStr"/>
      <c r="M30197" t="inlineStr"/>
      <c r="N30197" t="inlineStr"/>
      <c r="O30197" t="inlineStr">
        <is>
          <t>TuneIn</t>
        </is>
      </c>
      <c r="P30197" t="inlineStr">
        <is>
          <t>['python', 'sql', 'snowflake', 'redshift', 'aws', 'gcp', 'azure', 'spark', 'airflow', 'excel', 'docker', 'kubernetes', 'terraform', 'wire']</t>
        </is>
      </c>
      <c r="Q30197" t="inlineStr">
        <is>
          <t>{'analyst_tools': ['excel'], 'cloud': ['snowflake', 'redshift', 'aws', 'gcp', 'azure'], 'libraries': ['spark', 'airflow'], 'other': ['docker', 'kubernetes', 'terraform'], 'programming': ['python', 'sql'], 'sync': ['wire']}</t>
        </is>
      </c>
    </row>
    <row r="30198">
      <c r="A30198" t="inlineStr">
        <is>
          <t>Data Analyst</t>
        </is>
      </c>
      <c r="B30198" t="inlineStr">
        <is>
          <t>Lead Operations Data Analyst</t>
        </is>
      </c>
      <c r="C30198" t="inlineStr">
        <is>
          <t>Middletown, CT</t>
        </is>
      </c>
      <c r="D30198" t="inlineStr">
        <is>
          <t>via Recruit Medix</t>
        </is>
      </c>
      <c r="E30198" t="inlineStr">
        <is>
          <t>Full-time</t>
        </is>
      </c>
      <c r="F30198" t="b">
        <v>0</v>
      </c>
      <c r="G30198" t="inlineStr">
        <is>
          <t>New York, United States</t>
        </is>
      </c>
      <c r="H30198" s="2" t="n">
        <v>45421.33373842593</v>
      </c>
      <c r="I30198" t="b">
        <v>0</v>
      </c>
      <c r="J30198" t="b">
        <v>1</v>
      </c>
      <c r="K30198" t="inlineStr">
        <is>
          <t>United States</t>
        </is>
      </c>
      <c r="L30198" t="inlineStr"/>
      <c r="M30198" t="inlineStr"/>
      <c r="N30198" t="inlineStr"/>
      <c r="O30198" t="inlineStr">
        <is>
          <t>CVS Health</t>
        </is>
      </c>
      <c r="P30198" t="inlineStr">
        <is>
          <t>['excel', 'power bi']</t>
        </is>
      </c>
      <c r="Q30198" t="inlineStr">
        <is>
          <t>{'analyst_tools': ['excel', 'power bi']}</t>
        </is>
      </c>
    </row>
    <row r="30199">
      <c r="A30199" t="inlineStr">
        <is>
          <t>Software Engineer</t>
        </is>
      </c>
      <c r="B30199" t="inlineStr">
        <is>
          <t>Engineering Technical Lead</t>
        </is>
      </c>
      <c r="C30199" t="inlineStr">
        <is>
          <t>Gurugram, Haryana, India</t>
        </is>
      </c>
      <c r="D30199" t="inlineStr">
        <is>
          <t>via LinkedIn</t>
        </is>
      </c>
      <c r="E30199" t="inlineStr">
        <is>
          <t>Full-time</t>
        </is>
      </c>
      <c r="F30199" t="b">
        <v>0</v>
      </c>
      <c r="G30199" t="inlineStr">
        <is>
          <t>India</t>
        </is>
      </c>
      <c r="H30199" s="2" t="n">
        <v>45422.34849537037</v>
      </c>
      <c r="I30199" t="b">
        <v>0</v>
      </c>
      <c r="J30199" t="b">
        <v>0</v>
      </c>
      <c r="K30199" t="inlineStr">
        <is>
          <t>India</t>
        </is>
      </c>
      <c r="L30199" t="inlineStr"/>
      <c r="M30199" t="inlineStr"/>
      <c r="N30199" t="inlineStr"/>
      <c r="O30199" t="inlineStr">
        <is>
          <t>SquareOps Technologies</t>
        </is>
      </c>
      <c r="P30199" t="inlineStr">
        <is>
          <t>['python', 'mongodb', 'mongodb', 'mysql', 'react']</t>
        </is>
      </c>
      <c r="Q30199" t="inlineStr">
        <is>
          <t>{'databases': ['mongodb', 'mysql'], 'libraries': ['react'], 'programming': ['python', 'mongodb']}</t>
        </is>
      </c>
    </row>
    <row r="30200">
      <c r="A30200" t="inlineStr">
        <is>
          <t>Data Scientist</t>
        </is>
      </c>
      <c r="B30200" t="inlineStr">
        <is>
          <t>Data Scientist (Machine Learning and NLP Focused)</t>
        </is>
      </c>
      <c r="C30200" t="inlineStr">
        <is>
          <t>Anywhere</t>
        </is>
      </c>
      <c r="D30200" t="inlineStr">
        <is>
          <t>via LinkedIn</t>
        </is>
      </c>
      <c r="E30200" t="inlineStr">
        <is>
          <t>Full-time</t>
        </is>
      </c>
      <c r="F30200" t="b">
        <v>1</v>
      </c>
      <c r="G30200" t="inlineStr">
        <is>
          <t>India</t>
        </is>
      </c>
      <c r="H30200" s="2" t="n">
        <v>45432.3409837963</v>
      </c>
      <c r="I30200" t="b">
        <v>0</v>
      </c>
      <c r="J30200" t="b">
        <v>0</v>
      </c>
      <c r="K30200" t="inlineStr">
        <is>
          <t>India</t>
        </is>
      </c>
      <c r="L30200" t="inlineStr"/>
      <c r="M30200" t="inlineStr"/>
      <c r="N30200" t="inlineStr"/>
      <c r="O30200" t="inlineStr">
        <is>
          <t>乐美包装(昆山)有限公司</t>
        </is>
      </c>
      <c r="P30200" t="inlineStr">
        <is>
          <t>['python', 'aws', 'azure', 'nltk', 'tensorflow', 'pytorch', 'keras', 'flask', 'fastapi', 'django', 'excel', 'flow']</t>
        </is>
      </c>
      <c r="Q30200" t="inlineStr">
        <is>
          <t>{'analyst_tools': ['excel'], 'cloud': ['aws', 'azure'], 'libraries': ['nltk', 'tensorflow', 'pytorch', 'keras'], 'other': ['flow'], 'programming': ['python'], 'webframeworks': ['flask', 'fastapi', 'django']}</t>
        </is>
      </c>
    </row>
    <row r="30201">
      <c r="A30201" t="inlineStr">
        <is>
          <t>Data Analyst</t>
        </is>
      </c>
      <c r="B30201" t="inlineStr">
        <is>
          <t>Service Analyst (Data Analyst)</t>
        </is>
      </c>
      <c r="C30201" t="inlineStr">
        <is>
          <t>Makati, Metro Manila, Philippines</t>
        </is>
      </c>
      <c r="D30201" t="inlineStr">
        <is>
          <t>via LinkedIn</t>
        </is>
      </c>
      <c r="E30201" t="inlineStr"/>
      <c r="F30201" t="b">
        <v>0</v>
      </c>
      <c r="G30201" t="inlineStr">
        <is>
          <t>Philippines</t>
        </is>
      </c>
      <c r="H30201" s="2" t="n">
        <v>45419.34206018518</v>
      </c>
      <c r="I30201" t="b">
        <v>0</v>
      </c>
      <c r="J30201" t="b">
        <v>0</v>
      </c>
      <c r="K30201" t="inlineStr">
        <is>
          <t>Philippines</t>
        </is>
      </c>
      <c r="L30201" t="inlineStr"/>
      <c r="M30201" t="inlineStr"/>
      <c r="N30201" t="inlineStr"/>
      <c r="O30201" t="inlineStr">
        <is>
          <t>Security Bank Corporation</t>
        </is>
      </c>
      <c r="P30201" t="inlineStr">
        <is>
          <t>['sas', 'sas', 'r', 'python', 'sql', 'hadoop', 'excel', 'power bi', 'tableau']</t>
        </is>
      </c>
      <c r="Q30201" t="inlineStr">
        <is>
          <t>{'analyst_tools': ['sas', 'excel', 'power bi', 'tableau'], 'libraries': ['hadoop'], 'programming': ['sas', 'r', 'python', 'sql']}</t>
        </is>
      </c>
    </row>
    <row r="30202">
      <c r="A30202" t="inlineStr">
        <is>
          <t>Data Analyst</t>
        </is>
      </c>
      <c r="B30202" t="inlineStr">
        <is>
          <t>Alternance Data Analyst - Aix-en-Provence (F/H)</t>
        </is>
      </c>
      <c r="C30202" t="inlineStr">
        <is>
          <t>Aix-en-Provence, France</t>
        </is>
      </c>
      <c r="D30202" t="inlineStr">
        <is>
          <t>via Jobijoba</t>
        </is>
      </c>
      <c r="E30202" t="inlineStr">
        <is>
          <t>Full-time, Part-time, and Internship</t>
        </is>
      </c>
      <c r="F30202" t="b">
        <v>0</v>
      </c>
      <c r="G30202" t="inlineStr">
        <is>
          <t>France</t>
        </is>
      </c>
      <c r="H30202" s="2" t="n">
        <v>45429.35101851852</v>
      </c>
      <c r="I30202" t="b">
        <v>0</v>
      </c>
      <c r="J30202" t="b">
        <v>0</v>
      </c>
      <c r="K30202" t="inlineStr">
        <is>
          <t>France</t>
        </is>
      </c>
      <c r="L30202" t="inlineStr"/>
      <c r="M30202" t="inlineStr"/>
      <c r="N30202" t="inlineStr"/>
      <c r="O30202" t="inlineStr">
        <is>
          <t>ISCOD</t>
        </is>
      </c>
      <c r="P30202" t="inlineStr">
        <is>
          <t>['sql', 'java', 'linux', 'windows', 'excel', 'qlik']</t>
        </is>
      </c>
      <c r="Q30202" t="inlineStr">
        <is>
          <t>{'analyst_tools': ['excel', 'qlik'], 'os': ['linux', 'windows'], 'programming': ['sql', 'java']}</t>
        </is>
      </c>
    </row>
    <row r="30203">
      <c r="A30203" t="inlineStr">
        <is>
          <t>Data Engineer</t>
        </is>
      </c>
      <c r="B30203" t="inlineStr">
        <is>
          <t>Data Engineer</t>
        </is>
      </c>
      <c r="C30203" t="inlineStr">
        <is>
          <t>Gurugram, Haryana, India</t>
        </is>
      </c>
      <c r="D30203" t="inlineStr">
        <is>
          <t>via LinkedIn</t>
        </is>
      </c>
      <c r="E30203" t="inlineStr">
        <is>
          <t>Full-time</t>
        </is>
      </c>
      <c r="F30203" t="b">
        <v>0</v>
      </c>
      <c r="G30203" t="inlineStr">
        <is>
          <t>India</t>
        </is>
      </c>
      <c r="H30203" s="2" t="n">
        <v>45414.34540509259</v>
      </c>
      <c r="I30203" t="b">
        <v>1</v>
      </c>
      <c r="J30203" t="b">
        <v>0</v>
      </c>
      <c r="K30203" t="inlineStr">
        <is>
          <t>India</t>
        </is>
      </c>
      <c r="L30203" t="inlineStr"/>
      <c r="M30203" t="inlineStr"/>
      <c r="N30203" t="inlineStr"/>
      <c r="O30203" t="inlineStr">
        <is>
          <t>Impetus</t>
        </is>
      </c>
      <c r="P30203" t="inlineStr">
        <is>
          <t>['java', 'express']</t>
        </is>
      </c>
      <c r="Q30203" t="inlineStr">
        <is>
          <t>{'programming': ['java'], 'webframeworks': ['express']}</t>
        </is>
      </c>
    </row>
    <row r="30204">
      <c r="A30204" t="inlineStr">
        <is>
          <t>Data Engineer</t>
        </is>
      </c>
      <c r="B30204" t="inlineStr">
        <is>
          <t>Snowflake Data Engineer - US Based - 100% Remote</t>
        </is>
      </c>
      <c r="C30204" t="inlineStr">
        <is>
          <t>Anywhere</t>
        </is>
      </c>
      <c r="D30204" t="inlineStr">
        <is>
          <t>via Built In</t>
        </is>
      </c>
      <c r="E30204" t="inlineStr">
        <is>
          <t>Full-time</t>
        </is>
      </c>
      <c r="F30204" t="b">
        <v>1</v>
      </c>
      <c r="G30204" t="inlineStr">
        <is>
          <t>Georgia</t>
        </is>
      </c>
      <c r="H30204" s="2" t="n">
        <v>45415.3596412037</v>
      </c>
      <c r="I30204" t="b">
        <v>0</v>
      </c>
      <c r="J30204" t="b">
        <v>1</v>
      </c>
      <c r="K30204" t="inlineStr">
        <is>
          <t>United States</t>
        </is>
      </c>
      <c r="L30204" t="inlineStr"/>
      <c r="M30204" t="inlineStr"/>
      <c r="N30204" t="inlineStr"/>
      <c r="O30204" t="inlineStr">
        <is>
          <t>Coenterprise</t>
        </is>
      </c>
      <c r="P30204" t="inlineStr">
        <is>
          <t>['sql', 'python', 'javascript', 'r', 'snowflake', 'aws', 'tableau', 'power bi', 'flow']</t>
        </is>
      </c>
      <c r="Q30204" t="inlineStr">
        <is>
          <t>{'analyst_tools': ['tableau', 'power bi'], 'cloud': ['snowflake', 'aws'], 'other': ['flow'], 'programming': ['sql', 'python', 'javascript', 'r']}</t>
        </is>
      </c>
    </row>
    <row r="30205">
      <c r="A30205" t="inlineStr">
        <is>
          <t>Data Engineer</t>
        </is>
      </c>
      <c r="B30205" t="inlineStr">
        <is>
          <t>Junior Data Engineer</t>
        </is>
      </c>
      <c r="C30205" t="inlineStr">
        <is>
          <t>Porto, Portugal</t>
        </is>
      </c>
      <c r="D30205" t="inlineStr">
        <is>
          <t>via BeBee Portugal</t>
        </is>
      </c>
      <c r="E30205" t="inlineStr">
        <is>
          <t>Full-time</t>
        </is>
      </c>
      <c r="F30205" t="b">
        <v>0</v>
      </c>
      <c r="G30205" t="inlineStr">
        <is>
          <t>Portugal</t>
        </is>
      </c>
      <c r="H30205" s="2" t="n">
        <v>45428.34127314815</v>
      </c>
      <c r="I30205" t="b">
        <v>0</v>
      </c>
      <c r="J30205" t="b">
        <v>0</v>
      </c>
      <c r="K30205" t="inlineStr">
        <is>
          <t>Portugal</t>
        </is>
      </c>
      <c r="L30205" t="inlineStr"/>
      <c r="M30205" t="inlineStr"/>
      <c r="N30205" t="inlineStr"/>
      <c r="O30205" t="inlineStr">
        <is>
          <t>We Are Technology Group</t>
        </is>
      </c>
      <c r="P30205" t="inlineStr">
        <is>
          <t>['sql', 'mariadb', 'gcp', 'bigquery', 'kafka', 'flow']</t>
        </is>
      </c>
      <c r="Q30205" t="inlineStr">
        <is>
          <t>{'cloud': ['gcp', 'bigquery'], 'databases': ['mariadb'], 'libraries': ['kafka'], 'other': ['flow'], 'programming': ['sql']}</t>
        </is>
      </c>
    </row>
    <row r="30206">
      <c r="A30206" t="inlineStr">
        <is>
          <t>Data Scientist</t>
        </is>
      </c>
      <c r="B30206" t="inlineStr">
        <is>
          <t>Data Scientist</t>
        </is>
      </c>
      <c r="C30206" t="inlineStr">
        <is>
          <t>Suitland-Silver Hill, MD</t>
        </is>
      </c>
      <c r="D30206" t="inlineStr">
        <is>
          <t>via Ladders</t>
        </is>
      </c>
      <c r="E30206" t="inlineStr">
        <is>
          <t>Full-time and Part-time</t>
        </is>
      </c>
      <c r="F30206" t="b">
        <v>0</v>
      </c>
      <c r="G30206" t="inlineStr">
        <is>
          <t>Georgia</t>
        </is>
      </c>
      <c r="H30206" s="2" t="n">
        <v>45431.35607638889</v>
      </c>
      <c r="I30206" t="b">
        <v>0</v>
      </c>
      <c r="J30206" t="b">
        <v>0</v>
      </c>
      <c r="K30206" t="inlineStr">
        <is>
          <t>United States</t>
        </is>
      </c>
      <c r="L30206" t="inlineStr">
        <is>
          <t>year</t>
        </is>
      </c>
      <c r="M30206" t="n">
        <v>135519</v>
      </c>
      <c r="N30206" t="inlineStr"/>
      <c r="O30206" t="inlineStr">
        <is>
          <t>U.S. Census Bureau</t>
        </is>
      </c>
      <c r="P30206" t="inlineStr">
        <is>
          <t>['sql', 'python', 'r', 'java', 'c#', 'sql server']</t>
        </is>
      </c>
      <c r="Q30206" t="inlineStr">
        <is>
          <t>{'databases': ['sql server'], 'programming': ['sql', 'python', 'r', 'java', 'c#']}</t>
        </is>
      </c>
    </row>
    <row r="30207">
      <c r="A30207" t="inlineStr">
        <is>
          <t>Software Engineer</t>
        </is>
      </c>
      <c r="B30207" t="inlineStr">
        <is>
          <t>Software Engineering Smts</t>
        </is>
      </c>
      <c r="C30207" t="inlineStr">
        <is>
          <t>Xico, Ver., Mexico</t>
        </is>
      </c>
      <c r="D30207" t="inlineStr">
        <is>
          <t>via BeBee México</t>
        </is>
      </c>
      <c r="E30207" t="inlineStr">
        <is>
          <t>Full-time</t>
        </is>
      </c>
      <c r="F30207" t="b">
        <v>0</v>
      </c>
      <c r="G30207" t="inlineStr">
        <is>
          <t>Mexico</t>
        </is>
      </c>
      <c r="H30207" s="2" t="n">
        <v>45420.34586805556</v>
      </c>
      <c r="I30207" t="b">
        <v>1</v>
      </c>
      <c r="J30207" t="b">
        <v>0</v>
      </c>
      <c r="K30207" t="inlineStr">
        <is>
          <t>Mexico</t>
        </is>
      </c>
      <c r="L30207" t="inlineStr"/>
      <c r="M30207" t="inlineStr"/>
      <c r="N30207" t="inlineStr"/>
      <c r="O30207" t="inlineStr">
        <is>
          <t>120-Sfdc Mexico</t>
        </is>
      </c>
      <c r="P30207" t="inlineStr">
        <is>
          <t>['javascript', 'css', 'sheets', 'git', 'bitbucket', 'jenkins']</t>
        </is>
      </c>
      <c r="Q30207" t="inlineStr">
        <is>
          <t>{'analyst_tools': ['sheets'], 'other': ['git', 'bitbucket', 'jenkins'], 'programming': ['javascript', 'css']}</t>
        </is>
      </c>
    </row>
    <row r="30208">
      <c r="A30208" t="inlineStr">
        <is>
          <t>Data Scientist</t>
        </is>
      </c>
      <c r="B30208" t="inlineStr">
        <is>
          <t>Sr. Data Scientist</t>
        </is>
      </c>
      <c r="C30208" t="inlineStr">
        <is>
          <t>Jakarta, Indonesia</t>
        </is>
      </c>
      <c r="D30208" t="inlineStr">
        <is>
          <t>via BeBee</t>
        </is>
      </c>
      <c r="E30208" t="inlineStr">
        <is>
          <t>Full-time</t>
        </is>
      </c>
      <c r="F30208" t="b">
        <v>0</v>
      </c>
      <c r="G30208" t="inlineStr">
        <is>
          <t>Indonesia</t>
        </is>
      </c>
      <c r="H30208" s="2" t="n">
        <v>45420.34655092593</v>
      </c>
      <c r="I30208" t="b">
        <v>0</v>
      </c>
      <c r="J30208" t="b">
        <v>0</v>
      </c>
      <c r="K30208" t="inlineStr">
        <is>
          <t>Indonesia</t>
        </is>
      </c>
      <c r="L30208" t="inlineStr"/>
      <c r="M30208" t="inlineStr"/>
      <c r="N30208" t="inlineStr"/>
      <c r="O30208" t="inlineStr">
        <is>
          <t>Dentsu Aegis Network</t>
        </is>
      </c>
      <c r="P30208" t="inlineStr"/>
      <c r="Q30208" t="inlineStr"/>
    </row>
    <row r="30209">
      <c r="A30209" t="inlineStr">
        <is>
          <t>Data Analyst</t>
        </is>
      </c>
      <c r="B30209" t="inlineStr">
        <is>
          <t>RI Free Clinic 24 -25 Data Analyst VISTA</t>
        </is>
      </c>
      <c r="C30209" t="inlineStr">
        <is>
          <t>Providence, RI</t>
        </is>
      </c>
      <c r="D30209" t="inlineStr">
        <is>
          <t>via ZipRecruiter</t>
        </is>
      </c>
      <c r="E30209" t="inlineStr">
        <is>
          <t>Full-time</t>
        </is>
      </c>
      <c r="F30209" t="b">
        <v>0</v>
      </c>
      <c r="G30209" t="inlineStr">
        <is>
          <t>New York, United States</t>
        </is>
      </c>
      <c r="H30209" s="2" t="n">
        <v>45418.33381944444</v>
      </c>
      <c r="I30209" t="b">
        <v>1</v>
      </c>
      <c r="J30209" t="b">
        <v>1</v>
      </c>
      <c r="K30209" t="inlineStr">
        <is>
          <t>United States</t>
        </is>
      </c>
      <c r="L30209" t="inlineStr"/>
      <c r="M30209" t="inlineStr"/>
      <c r="N30209" t="inlineStr"/>
      <c r="O30209" t="inlineStr">
        <is>
          <t>AmeriCorps</t>
        </is>
      </c>
      <c r="P30209" t="inlineStr"/>
      <c r="Q30209" t="inlineStr"/>
    </row>
    <row r="30210">
      <c r="A30210" t="inlineStr">
        <is>
          <t>Data Analyst</t>
        </is>
      </c>
      <c r="B30210" t="inlineStr">
        <is>
          <t>Business Data Analyst (BFSI Domain)</t>
        </is>
      </c>
      <c r="C30210" t="inlineStr">
        <is>
          <t>Secunderabad, Telangana, India</t>
        </is>
      </c>
      <c r="D30210" t="inlineStr">
        <is>
          <t>via LinkedIn</t>
        </is>
      </c>
      <c r="E30210" t="inlineStr">
        <is>
          <t>Full-time</t>
        </is>
      </c>
      <c r="F30210" t="b">
        <v>0</v>
      </c>
      <c r="G30210" t="inlineStr">
        <is>
          <t>India</t>
        </is>
      </c>
      <c r="H30210" s="2" t="n">
        <v>45434.34376157408</v>
      </c>
      <c r="I30210" t="b">
        <v>0</v>
      </c>
      <c r="J30210" t="b">
        <v>0</v>
      </c>
      <c r="K30210" t="inlineStr">
        <is>
          <t>India</t>
        </is>
      </c>
      <c r="L30210" t="inlineStr"/>
      <c r="M30210" t="inlineStr"/>
      <c r="N30210" t="inlineStr"/>
      <c r="O30210" t="inlineStr">
        <is>
          <t>DATAECONOMY</t>
        </is>
      </c>
      <c r="P30210" t="inlineStr">
        <is>
          <t>['sql', 'tableau', 'power bi']</t>
        </is>
      </c>
      <c r="Q30210" t="inlineStr">
        <is>
          <t>{'analyst_tools': ['tableau', 'power bi'], 'programming': ['sql']}</t>
        </is>
      </c>
    </row>
    <row r="30211">
      <c r="A30211" t="inlineStr">
        <is>
          <t>Data Engineer</t>
        </is>
      </c>
      <c r="B30211" t="inlineStr">
        <is>
          <t>Staff Security Data Engineer</t>
        </is>
      </c>
      <c r="C30211" t="inlineStr">
        <is>
          <t>New York, NY</t>
        </is>
      </c>
      <c r="D30211" t="inlineStr">
        <is>
          <t>via GrabJobs</t>
        </is>
      </c>
      <c r="E30211" t="inlineStr">
        <is>
          <t>Full-time</t>
        </is>
      </c>
      <c r="F30211" t="b">
        <v>0</v>
      </c>
      <c r="G30211" t="inlineStr">
        <is>
          <t>Sudan</t>
        </is>
      </c>
      <c r="H30211" s="2" t="n">
        <v>45436.36931712963</v>
      </c>
      <c r="I30211" t="b">
        <v>1</v>
      </c>
      <c r="J30211" t="b">
        <v>0</v>
      </c>
      <c r="K30211" t="inlineStr">
        <is>
          <t>Sudan</t>
        </is>
      </c>
      <c r="L30211" t="inlineStr"/>
      <c r="M30211" t="inlineStr"/>
      <c r="N30211" t="inlineStr"/>
      <c r="O30211" t="inlineStr">
        <is>
          <t>Servicenow</t>
        </is>
      </c>
      <c r="P30211" t="inlineStr">
        <is>
          <t>['python', 'shell', 'linux', 'splunk', 'git', 'puppet']</t>
        </is>
      </c>
      <c r="Q30211" t="inlineStr">
        <is>
          <t>{'analyst_tools': ['splunk'], 'os': ['linux'], 'other': ['git', 'puppet'], 'programming': ['python', 'shell']}</t>
        </is>
      </c>
    </row>
    <row r="30212">
      <c r="A30212" t="inlineStr">
        <is>
          <t>Data Engineer</t>
        </is>
      </c>
      <c r="B30212" t="inlineStr">
        <is>
          <t>Data Engineer Toulouse F/H</t>
        </is>
      </c>
      <c r="C30212" t="inlineStr">
        <is>
          <t>Ramonville-Saint-Agne, France</t>
        </is>
      </c>
      <c r="D30212" t="inlineStr">
        <is>
          <t>via Jobijoba</t>
        </is>
      </c>
      <c r="E30212" t="inlineStr">
        <is>
          <t>Full-time</t>
        </is>
      </c>
      <c r="F30212" t="b">
        <v>0</v>
      </c>
      <c r="G30212" t="inlineStr">
        <is>
          <t>France</t>
        </is>
      </c>
      <c r="H30212" s="2" t="n">
        <v>45435.39354166666</v>
      </c>
      <c r="I30212" t="b">
        <v>0</v>
      </c>
      <c r="J30212" t="b">
        <v>0</v>
      </c>
      <c r="K30212" t="inlineStr">
        <is>
          <t>France</t>
        </is>
      </c>
      <c r="L30212" t="inlineStr"/>
      <c r="M30212" t="inlineStr"/>
      <c r="N30212" t="inlineStr"/>
      <c r="O30212" t="inlineStr">
        <is>
          <t>The blockchain</t>
        </is>
      </c>
      <c r="P30212" t="inlineStr">
        <is>
          <t>['python', 'r', 'java', 'scala', 'nosql', 'mongodb', 'mongodb', 'cassandra', 'aws', 'gcp', 'azure', 'hadoop', 'spark', 'kafka', 'splunk']</t>
        </is>
      </c>
      <c r="Q30212" t="inlineStr">
        <is>
          <t>{'analyst_tools': ['splunk'], 'cloud': ['aws', 'gcp', 'azure'], 'databases': ['mongodb', 'cassandra'], 'libraries': ['hadoop', 'spark', 'kafka'], 'programming': ['python', 'r', 'java', 'scala', 'nosql', 'mongodb']}</t>
        </is>
      </c>
    </row>
    <row r="30213">
      <c r="A30213" t="inlineStr">
        <is>
          <t>Senior Data Engineer</t>
        </is>
      </c>
      <c r="B30213" t="inlineStr">
        <is>
          <t>Senior Data Engineer</t>
        </is>
      </c>
      <c r="C30213" t="inlineStr">
        <is>
          <t>Juan Rodríguez Clara, Ver., Mexico</t>
        </is>
      </c>
      <c r="D30213" t="inlineStr">
        <is>
          <t>via BeBee México</t>
        </is>
      </c>
      <c r="E30213" t="inlineStr">
        <is>
          <t>Full-time</t>
        </is>
      </c>
      <c r="F30213" t="b">
        <v>0</v>
      </c>
      <c r="G30213" t="inlineStr">
        <is>
          <t>Mexico</t>
        </is>
      </c>
      <c r="H30213" s="2" t="n">
        <v>45430.34356481482</v>
      </c>
      <c r="I30213" t="b">
        <v>0</v>
      </c>
      <c r="J30213" t="b">
        <v>0</v>
      </c>
      <c r="K30213" t="inlineStr">
        <is>
          <t>Mexico</t>
        </is>
      </c>
      <c r="L30213" t="inlineStr"/>
      <c r="M30213" t="inlineStr"/>
      <c r="N30213" t="inlineStr"/>
      <c r="O30213" t="inlineStr">
        <is>
          <t>TelevisaUnivision</t>
        </is>
      </c>
      <c r="P30213" t="inlineStr">
        <is>
          <t>['sql', 'python', 'gcp', 'snowflake', 'airflow', 'excel', 'git']</t>
        </is>
      </c>
      <c r="Q30213" t="inlineStr">
        <is>
          <t>{'analyst_tools': ['excel'], 'cloud': ['gcp', 'snowflake'], 'libraries': ['airflow'], 'other': ['git'], 'programming': ['sql', 'python']}</t>
        </is>
      </c>
    </row>
    <row r="30214">
      <c r="A30214" t="inlineStr">
        <is>
          <t>Senior Data Scientist</t>
        </is>
      </c>
      <c r="B30214" t="inlineStr">
        <is>
          <t>Senior Data Scientist F/H</t>
        </is>
      </c>
      <c r="C30214" t="inlineStr">
        <is>
          <t>Nanterre, France</t>
        </is>
      </c>
      <c r="D30214" t="inlineStr">
        <is>
          <t>via Jobijoba</t>
        </is>
      </c>
      <c r="E30214" t="inlineStr">
        <is>
          <t>Part-time</t>
        </is>
      </c>
      <c r="F30214" t="b">
        <v>0</v>
      </c>
      <c r="G30214" t="inlineStr">
        <is>
          <t>France</t>
        </is>
      </c>
      <c r="H30214" s="2" t="n">
        <v>45435.39331018519</v>
      </c>
      <c r="I30214" t="b">
        <v>0</v>
      </c>
      <c r="J30214" t="b">
        <v>0</v>
      </c>
      <c r="K30214" t="inlineStr">
        <is>
          <t>France</t>
        </is>
      </c>
      <c r="L30214" t="inlineStr"/>
      <c r="M30214" t="inlineStr"/>
      <c r="N30214" t="inlineStr"/>
      <c r="O30214" t="inlineStr">
        <is>
          <t>AXA</t>
        </is>
      </c>
      <c r="P30214" t="inlineStr">
        <is>
          <t>['python', 'azure', 'databricks', 'pandas', 'seaborn', 'keras', 'pyspark']</t>
        </is>
      </c>
      <c r="Q30214" t="inlineStr">
        <is>
          <t>{'cloud': ['azure', 'databricks'], 'libraries': ['pandas', 'seaborn', 'keras', 'pyspark'], 'programming': ['python']}</t>
        </is>
      </c>
    </row>
    <row r="30215">
      <c r="A30215" t="inlineStr">
        <is>
          <t>Data Engineer</t>
        </is>
      </c>
      <c r="B30215" t="inlineStr">
        <is>
          <t>Data Engineer</t>
        </is>
      </c>
      <c r="C30215" t="inlineStr">
        <is>
          <t>Swords, County Dublin, Ireland</t>
        </is>
      </c>
      <c r="D30215" t="inlineStr">
        <is>
          <t>via IrishJobs.ie</t>
        </is>
      </c>
      <c r="E30215" t="inlineStr">
        <is>
          <t>Full-time, Contractor, and Temp work</t>
        </is>
      </c>
      <c r="F30215" t="b">
        <v>0</v>
      </c>
      <c r="G30215" t="inlineStr">
        <is>
          <t>Ireland</t>
        </is>
      </c>
      <c r="H30215" s="2" t="n">
        <v>45432.3487037037</v>
      </c>
      <c r="I30215" t="b">
        <v>1</v>
      </c>
      <c r="J30215" t="b">
        <v>0</v>
      </c>
      <c r="K30215" t="inlineStr">
        <is>
          <t>Ireland</t>
        </is>
      </c>
      <c r="L30215" t="inlineStr"/>
      <c r="M30215" t="inlineStr"/>
      <c r="N30215" t="inlineStr"/>
      <c r="O30215" t="inlineStr">
        <is>
          <t>SSE Renewables Holdings Airtricity</t>
        </is>
      </c>
      <c r="P30215" t="inlineStr">
        <is>
          <t>['sql', 'python', 'scala', 'databricks', 'azure', 'spark']</t>
        </is>
      </c>
      <c r="Q30215" t="inlineStr">
        <is>
          <t>{'cloud': ['databricks', 'azure'], 'libraries': ['spark'], 'programming': ['sql', 'python', 'scala']}</t>
        </is>
      </c>
    </row>
    <row r="30216">
      <c r="A30216" t="inlineStr">
        <is>
          <t>Data Analyst</t>
        </is>
      </c>
      <c r="B30216" t="inlineStr">
        <is>
          <t>Google Data Analyst – St. Petersburg (Remote)</t>
        </is>
      </c>
      <c r="C30216" t="inlineStr">
        <is>
          <t>St. Petersburg, FL</t>
        </is>
      </c>
      <c r="D30216" t="inlineStr">
        <is>
          <t>via Lightningbolt</t>
        </is>
      </c>
      <c r="E30216" t="inlineStr">
        <is>
          <t>Full-time</t>
        </is>
      </c>
      <c r="F30216" t="b">
        <v>0</v>
      </c>
      <c r="G30216" t="inlineStr">
        <is>
          <t>Florida, United States</t>
        </is>
      </c>
      <c r="H30216" s="2" t="n">
        <v>45426.33506944445</v>
      </c>
      <c r="I30216" t="b">
        <v>0</v>
      </c>
      <c r="J30216" t="b">
        <v>1</v>
      </c>
      <c r="K30216" t="inlineStr">
        <is>
          <t>United States</t>
        </is>
      </c>
      <c r="L30216" t="inlineStr"/>
      <c r="M30216" t="inlineStr"/>
      <c r="N30216" t="inlineStr"/>
      <c r="O30216" t="inlineStr">
        <is>
          <t>Google</t>
        </is>
      </c>
      <c r="P30216" t="inlineStr">
        <is>
          <t>['sql', 'python', 'r', 'tableau', 'power bi']</t>
        </is>
      </c>
      <c r="Q30216" t="inlineStr">
        <is>
          <t>{'analyst_tools': ['tableau', 'power bi'], 'programming': ['sql', 'python', 'r']}</t>
        </is>
      </c>
    </row>
    <row r="30217">
      <c r="A30217" t="inlineStr">
        <is>
          <t>Software Engineer</t>
        </is>
      </c>
      <c r="B30217" t="inlineStr">
        <is>
          <t>Qa Engineer</t>
        </is>
      </c>
      <c r="C30217" t="inlineStr">
        <is>
          <t>Xico, Ver., Mexico</t>
        </is>
      </c>
      <c r="D30217" t="inlineStr">
        <is>
          <t>via BeBee México</t>
        </is>
      </c>
      <c r="E30217" t="inlineStr">
        <is>
          <t>Full-time</t>
        </is>
      </c>
      <c r="F30217" t="b">
        <v>0</v>
      </c>
      <c r="G30217" t="inlineStr">
        <is>
          <t>Mexico</t>
        </is>
      </c>
      <c r="H30217" s="2" t="n">
        <v>45418.34873842593</v>
      </c>
      <c r="I30217" t="b">
        <v>1</v>
      </c>
      <c r="J30217" t="b">
        <v>0</v>
      </c>
      <c r="K30217" t="inlineStr">
        <is>
          <t>Mexico</t>
        </is>
      </c>
      <c r="L30217" t="inlineStr"/>
      <c r="M30217" t="inlineStr"/>
      <c r="N30217" t="inlineStr"/>
      <c r="O30217" t="inlineStr">
        <is>
          <t>Montserrat Flores</t>
        </is>
      </c>
      <c r="P30217" t="inlineStr">
        <is>
          <t>['java']</t>
        </is>
      </c>
      <c r="Q30217" t="inlineStr">
        <is>
          <t>{'programming': ['java']}</t>
        </is>
      </c>
    </row>
    <row r="30218">
      <c r="A30218" t="inlineStr">
        <is>
          <t>Cloud Engineer</t>
        </is>
      </c>
      <c r="B30218" t="inlineStr">
        <is>
          <t>Customer Excellence Engineer</t>
        </is>
      </c>
      <c r="C30218" t="inlineStr">
        <is>
          <t>Leiria, Portugal</t>
        </is>
      </c>
      <c r="D30218" t="inlineStr">
        <is>
          <t>via BeBee Portugal</t>
        </is>
      </c>
      <c r="E30218" t="inlineStr">
        <is>
          <t>Full-time</t>
        </is>
      </c>
      <c r="F30218" t="b">
        <v>0</v>
      </c>
      <c r="G30218" t="inlineStr">
        <is>
          <t>Portugal</t>
        </is>
      </c>
      <c r="H30218" s="2" t="n">
        <v>45415.34443287037</v>
      </c>
      <c r="I30218" t="b">
        <v>1</v>
      </c>
      <c r="J30218" t="b">
        <v>0</v>
      </c>
      <c r="K30218" t="inlineStr">
        <is>
          <t>Portugal</t>
        </is>
      </c>
      <c r="L30218" t="inlineStr"/>
      <c r="M30218" t="inlineStr"/>
      <c r="N30218" t="inlineStr"/>
      <c r="O30218" t="inlineStr">
        <is>
          <t>Clearops</t>
        </is>
      </c>
      <c r="P30218" t="inlineStr">
        <is>
          <t>['react', 'express', 'flow']</t>
        </is>
      </c>
      <c r="Q30218" t="inlineStr">
        <is>
          <t>{'libraries': ['react'], 'other': ['flow'], 'webframeworks': ['express']}</t>
        </is>
      </c>
    </row>
    <row r="30219">
      <c r="A30219" t="inlineStr">
        <is>
          <t>Machine Learning Engineer</t>
        </is>
      </c>
      <c r="B30219" t="inlineStr">
        <is>
          <t>1.  	Lead Engineer – ETL Development</t>
        </is>
      </c>
      <c r="C30219" t="inlineStr">
        <is>
          <t>Cyberjaya, Selangor, Malaysia</t>
        </is>
      </c>
      <c r="D30219" t="inlineStr">
        <is>
          <t>via LinkedIn</t>
        </is>
      </c>
      <c r="E30219" t="inlineStr"/>
      <c r="F30219" t="b">
        <v>0</v>
      </c>
      <c r="G30219" t="inlineStr">
        <is>
          <t>Malaysia</t>
        </is>
      </c>
      <c r="H30219" s="2" t="n">
        <v>45442.35680555556</v>
      </c>
      <c r="I30219" t="b">
        <v>0</v>
      </c>
      <c r="J30219" t="b">
        <v>0</v>
      </c>
      <c r="K30219" t="inlineStr">
        <is>
          <t>Malaysia</t>
        </is>
      </c>
      <c r="L30219" t="inlineStr"/>
      <c r="M30219" t="inlineStr"/>
      <c r="N30219" t="inlineStr"/>
      <c r="O30219" t="inlineStr">
        <is>
          <t>Abyres Holdings Sdn Bnd</t>
        </is>
      </c>
      <c r="P30219" t="inlineStr">
        <is>
          <t>['python', 'sql', 'mysql', 'postgresql', 'neo4j', 'aws', 'airflow', 'spark', 'jupyter', 'kubernetes', 'gitlab']</t>
        </is>
      </c>
      <c r="Q30219" t="inlineStr">
        <is>
          <t>{'cloud': ['aws'], 'databases': ['mysql', 'postgresql', 'neo4j'], 'libraries': ['airflow', 'spark', 'jupyter'], 'other': ['kubernetes', 'gitlab'], 'programming': ['python', 'sql']}</t>
        </is>
      </c>
    </row>
    <row r="30220">
      <c r="A30220" t="inlineStr">
        <is>
          <t>Data Analyst</t>
        </is>
      </c>
      <c r="B30220" t="inlineStr">
        <is>
          <t>Data Analyst - Tableau</t>
        </is>
      </c>
      <c r="C30220" t="inlineStr">
        <is>
          <t>Karnataka</t>
        </is>
      </c>
      <c r="D30220" t="inlineStr">
        <is>
          <t>via LinkedIn</t>
        </is>
      </c>
      <c r="E30220" t="inlineStr">
        <is>
          <t>Full-time</t>
        </is>
      </c>
      <c r="F30220" t="b">
        <v>0</v>
      </c>
      <c r="G30220" t="inlineStr">
        <is>
          <t>India</t>
        </is>
      </c>
      <c r="H30220" s="2" t="n">
        <v>45440.35847222222</v>
      </c>
      <c r="I30220" t="b">
        <v>1</v>
      </c>
      <c r="J30220" t="b">
        <v>0</v>
      </c>
      <c r="K30220" t="inlineStr">
        <is>
          <t>India</t>
        </is>
      </c>
      <c r="L30220" t="inlineStr"/>
      <c r="M30220" t="inlineStr"/>
      <c r="N30220" t="inlineStr"/>
      <c r="O30220" t="inlineStr">
        <is>
          <t>Relanto</t>
        </is>
      </c>
      <c r="P30220" t="inlineStr">
        <is>
          <t>['tableau']</t>
        </is>
      </c>
      <c r="Q30220" t="inlineStr">
        <is>
          <t>{'analyst_tools': ['tableau']}</t>
        </is>
      </c>
    </row>
    <row r="30221">
      <c r="A30221" t="inlineStr">
        <is>
          <t>Data Engineer</t>
        </is>
      </c>
      <c r="B30221" t="inlineStr">
        <is>
          <t>Technical Service Engineer São Paulo</t>
        </is>
      </c>
      <c r="C30221" t="inlineStr">
        <is>
          <t>São Paulo, State of São Paulo, Brazil</t>
        </is>
      </c>
      <c r="D30221" t="inlineStr">
        <is>
          <t>via BeBee</t>
        </is>
      </c>
      <c r="E30221" t="inlineStr">
        <is>
          <t>Full-time</t>
        </is>
      </c>
      <c r="F30221" t="b">
        <v>0</v>
      </c>
      <c r="G30221" t="inlineStr">
        <is>
          <t>Brazil</t>
        </is>
      </c>
      <c r="H30221" s="2" t="n">
        <v>45428.34304398148</v>
      </c>
      <c r="I30221" t="b">
        <v>1</v>
      </c>
      <c r="J30221" t="b">
        <v>0</v>
      </c>
      <c r="K30221" t="inlineStr">
        <is>
          <t>Brazil</t>
        </is>
      </c>
      <c r="L30221" t="inlineStr"/>
      <c r="M30221" t="inlineStr"/>
      <c r="N30221" t="inlineStr"/>
      <c r="O30221" t="inlineStr">
        <is>
          <t>Mongodb</t>
        </is>
      </c>
      <c r="P30221" t="inlineStr">
        <is>
          <t>['mongodb', 'mongodb', 'aws', 'azure', 'linux', 'windows', 'kubernetes', 'chef', 'docker']</t>
        </is>
      </c>
      <c r="Q30221" t="inlineStr">
        <is>
          <t>{'cloud': ['aws', 'azure'], 'databases': ['mongodb'], 'os': ['linux', 'windows'], 'other': ['kubernetes', 'chef', 'docker'], 'programming': ['mongodb']}</t>
        </is>
      </c>
    </row>
    <row r="30222">
      <c r="A30222" t="inlineStr">
        <is>
          <t>Senior Data Scientist</t>
        </is>
      </c>
      <c r="B30222" t="inlineStr">
        <is>
          <t>Senior Product Data Scientist, Pricing</t>
        </is>
      </c>
      <c r="C30222" t="inlineStr">
        <is>
          <t>Anywhere</t>
        </is>
      </c>
      <c r="D30222" t="inlineStr">
        <is>
          <t>via Snagajob</t>
        </is>
      </c>
      <c r="E30222" t="inlineStr">
        <is>
          <t>Full-time and Part-time</t>
        </is>
      </c>
      <c r="F30222" t="b">
        <v>1</v>
      </c>
      <c r="G30222" t="inlineStr">
        <is>
          <t>California, United States</t>
        </is>
      </c>
      <c r="H30222" s="2" t="n">
        <v>45442.33495370371</v>
      </c>
      <c r="I30222" t="b">
        <v>0</v>
      </c>
      <c r="J30222" t="b">
        <v>1</v>
      </c>
      <c r="K30222" t="inlineStr">
        <is>
          <t>United States</t>
        </is>
      </c>
      <c r="L30222" t="inlineStr">
        <is>
          <t>hour</t>
        </is>
      </c>
      <c r="M30222" t="inlineStr"/>
      <c r="N30222" t="n">
        <v>78.54499816894531</v>
      </c>
      <c r="O30222" t="inlineStr">
        <is>
          <t>Waymo</t>
        </is>
      </c>
      <c r="P30222" t="inlineStr">
        <is>
          <t>['python', 'sql', 'word']</t>
        </is>
      </c>
      <c r="Q30222" t="inlineStr">
        <is>
          <t>{'analyst_tools': ['word'], 'programming': ['python', 'sql']}</t>
        </is>
      </c>
    </row>
    <row r="30223">
      <c r="A30223" t="inlineStr">
        <is>
          <t>Data Scientist</t>
        </is>
      </c>
      <c r="B30223" t="inlineStr">
        <is>
          <t>Data Science</t>
        </is>
      </c>
      <c r="C30223" t="inlineStr">
        <is>
          <t>Acolman, State of Mexico, Mexico</t>
        </is>
      </c>
      <c r="D30223" t="inlineStr">
        <is>
          <t>via BeBee México</t>
        </is>
      </c>
      <c r="E30223" t="inlineStr">
        <is>
          <t>Full-time</t>
        </is>
      </c>
      <c r="F30223" t="b">
        <v>0</v>
      </c>
      <c r="G30223" t="inlineStr">
        <is>
          <t>Mexico</t>
        </is>
      </c>
      <c r="H30223" s="2" t="n">
        <v>45417.34260416667</v>
      </c>
      <c r="I30223" t="b">
        <v>0</v>
      </c>
      <c r="J30223" t="b">
        <v>0</v>
      </c>
      <c r="K30223" t="inlineStr">
        <is>
          <t>Mexico</t>
        </is>
      </c>
      <c r="L30223" t="inlineStr"/>
      <c r="M30223" t="inlineStr"/>
      <c r="N30223" t="inlineStr"/>
      <c r="O30223" t="inlineStr">
        <is>
          <t>Ppg Industries</t>
        </is>
      </c>
      <c r="P30223" t="inlineStr">
        <is>
          <t>['python', 'c', 'r']</t>
        </is>
      </c>
      <c r="Q30223" t="inlineStr">
        <is>
          <t>{'programming': ['python', 'c', 'r']}</t>
        </is>
      </c>
    </row>
    <row r="30224">
      <c r="A30224" t="inlineStr">
        <is>
          <t>Data Scientist</t>
        </is>
      </c>
      <c r="B30224" t="inlineStr">
        <is>
          <t>Intern Data Scientist</t>
        </is>
      </c>
      <c r="C30224" t="inlineStr">
        <is>
          <t>Xico, State of Mexico, Mexico</t>
        </is>
      </c>
      <c r="D30224" t="inlineStr">
        <is>
          <t>via BeBee México</t>
        </is>
      </c>
      <c r="E30224" t="inlineStr">
        <is>
          <t>Full-time and Internship</t>
        </is>
      </c>
      <c r="F30224" t="b">
        <v>0</v>
      </c>
      <c r="G30224" t="inlineStr">
        <is>
          <t>Mexico</t>
        </is>
      </c>
      <c r="H30224" s="2" t="n">
        <v>45419.34373842592</v>
      </c>
      <c r="I30224" t="b">
        <v>0</v>
      </c>
      <c r="J30224" t="b">
        <v>0</v>
      </c>
      <c r="K30224" t="inlineStr">
        <is>
          <t>Mexico</t>
        </is>
      </c>
      <c r="L30224" t="inlineStr"/>
      <c r="M30224" t="inlineStr"/>
      <c r="N30224" t="inlineStr"/>
      <c r="O30224" t="inlineStr">
        <is>
          <t>Tiger Text</t>
        </is>
      </c>
      <c r="P30224" t="inlineStr">
        <is>
          <t>['sql', 'python', 'spark', 'tableau']</t>
        </is>
      </c>
      <c r="Q30224" t="inlineStr">
        <is>
          <t>{'analyst_tools': ['tableau'], 'libraries': ['spark'], 'programming': ['sql', 'python']}</t>
        </is>
      </c>
    </row>
    <row r="30225">
      <c r="A30225" t="inlineStr">
        <is>
          <t>Data Engineer</t>
        </is>
      </c>
      <c r="B30225" t="inlineStr">
        <is>
          <t>Data Engineer Cloud</t>
        </is>
      </c>
      <c r="C30225" t="inlineStr">
        <is>
          <t>Paris, France</t>
        </is>
      </c>
      <c r="D30225" t="inlineStr">
        <is>
          <t>via Jobijoba</t>
        </is>
      </c>
      <c r="E30225" t="inlineStr">
        <is>
          <t>Full-time</t>
        </is>
      </c>
      <c r="F30225" t="b">
        <v>0</v>
      </c>
      <c r="G30225" t="inlineStr">
        <is>
          <t>France</t>
        </is>
      </c>
      <c r="H30225" s="2" t="n">
        <v>45435.39357638889</v>
      </c>
      <c r="I30225" t="b">
        <v>0</v>
      </c>
      <c r="J30225" t="b">
        <v>0</v>
      </c>
      <c r="K30225" t="inlineStr">
        <is>
          <t>France</t>
        </is>
      </c>
      <c r="L30225" t="inlineStr"/>
      <c r="M30225" t="inlineStr"/>
      <c r="N30225" t="inlineStr"/>
      <c r="O30225" t="inlineStr">
        <is>
          <t>Socio data management</t>
        </is>
      </c>
      <c r="P30225" t="inlineStr">
        <is>
          <t>['python', 'r', 'c++', 'sql', 'nosql', 'aws', 'azure', 'pandas', 'numpy', 'scikit-learn']</t>
        </is>
      </c>
      <c r="Q30225" t="inlineStr">
        <is>
          <t>{'cloud': ['aws', 'azure'], 'libraries': ['pandas', 'numpy', 'scikit-learn'], 'programming': ['python', 'r', 'c++', 'sql', 'nosql']}</t>
        </is>
      </c>
    </row>
    <row r="30226">
      <c r="A30226" t="inlineStr">
        <is>
          <t>Data Engineer</t>
        </is>
      </c>
      <c r="B30226" t="inlineStr">
        <is>
          <t>Data Engineer</t>
        </is>
      </c>
      <c r="C30226" t="inlineStr">
        <is>
          <t>Johannesburg, South Africa</t>
        </is>
      </c>
      <c r="D30226" t="inlineStr">
        <is>
          <t>via LinkedIn</t>
        </is>
      </c>
      <c r="E30226" t="inlineStr">
        <is>
          <t>Full-time</t>
        </is>
      </c>
      <c r="F30226" t="b">
        <v>0</v>
      </c>
      <c r="G30226" t="inlineStr">
        <is>
          <t>South Africa</t>
        </is>
      </c>
      <c r="H30226" s="2" t="n">
        <v>45422.3625462963</v>
      </c>
      <c r="I30226" t="b">
        <v>0</v>
      </c>
      <c r="J30226" t="b">
        <v>0</v>
      </c>
      <c r="K30226" t="inlineStr">
        <is>
          <t>South Africa</t>
        </is>
      </c>
      <c r="L30226" t="inlineStr"/>
      <c r="M30226" t="inlineStr"/>
      <c r="N30226" t="inlineStr"/>
      <c r="O30226" t="inlineStr">
        <is>
          <t>Splitpoint Solutions</t>
        </is>
      </c>
      <c r="P30226" t="inlineStr">
        <is>
          <t>['python', 'bash', 'powershell', 'elasticsearch', 'aws', 'azure', 'gcp']</t>
        </is>
      </c>
      <c r="Q30226" t="inlineStr">
        <is>
          <t>{'cloud': ['aws', 'azure', 'gcp'], 'databases': ['elasticsearch'], 'programming': ['python', 'bash', 'powershell']}</t>
        </is>
      </c>
    </row>
    <row r="30227">
      <c r="A30227" t="inlineStr">
        <is>
          <t>Data Engineer</t>
        </is>
      </c>
      <c r="B30227" t="inlineStr">
        <is>
          <t>Data Engineer</t>
        </is>
      </c>
      <c r="C30227" t="inlineStr">
        <is>
          <t>Singapore</t>
        </is>
      </c>
      <c r="D30227" t="inlineStr">
        <is>
          <t>via LinkedIn</t>
        </is>
      </c>
      <c r="E30227" t="inlineStr">
        <is>
          <t>Full-time</t>
        </is>
      </c>
      <c r="F30227" t="b">
        <v>0</v>
      </c>
      <c r="G30227" t="inlineStr">
        <is>
          <t>Singapore</t>
        </is>
      </c>
      <c r="H30227" s="2" t="n">
        <v>45418.35380787037</v>
      </c>
      <c r="I30227" t="b">
        <v>0</v>
      </c>
      <c r="J30227" t="b">
        <v>0</v>
      </c>
      <c r="K30227" t="inlineStr">
        <is>
          <t>Singapore</t>
        </is>
      </c>
      <c r="L30227" t="inlineStr"/>
      <c r="M30227" t="inlineStr"/>
      <c r="N30227" t="inlineStr"/>
      <c r="O30227" t="inlineStr">
        <is>
          <t>INNOCELLENCE SYSTEMS PTE. LTD.</t>
        </is>
      </c>
      <c r="P30227" t="inlineStr">
        <is>
          <t>['python', 'java', 'scala', 'sql', 'nosql', 'aws', 'spark', 'airflow', 'hadoop', 'flow', 'docker', 'kubernetes']</t>
        </is>
      </c>
      <c r="Q30227" t="inlineStr">
        <is>
          <t>{'cloud': ['aws'], 'libraries': ['spark', 'airflow', 'hadoop'], 'other': ['flow', 'docker', 'kubernetes'], 'programming': ['python', 'java', 'scala', 'sql', 'nosql']}</t>
        </is>
      </c>
    </row>
    <row r="30228">
      <c r="A30228" t="inlineStr">
        <is>
          <t>Data Scientist</t>
        </is>
      </c>
      <c r="B30228" t="inlineStr">
        <is>
          <t>Data Scientist</t>
        </is>
      </c>
      <c r="C30228" t="inlineStr">
        <is>
          <t>Spain</t>
        </is>
      </c>
      <c r="D30228" t="inlineStr">
        <is>
          <t>via BeBee</t>
        </is>
      </c>
      <c r="E30228" t="inlineStr">
        <is>
          <t>Full-time</t>
        </is>
      </c>
      <c r="F30228" t="b">
        <v>0</v>
      </c>
      <c r="G30228" t="inlineStr">
        <is>
          <t>Spain</t>
        </is>
      </c>
      <c r="H30228" s="2" t="n">
        <v>45435.3749537037</v>
      </c>
      <c r="I30228" t="b">
        <v>0</v>
      </c>
      <c r="J30228" t="b">
        <v>0</v>
      </c>
      <c r="K30228" t="inlineStr">
        <is>
          <t>Spain</t>
        </is>
      </c>
      <c r="L30228" t="inlineStr"/>
      <c r="M30228" t="inlineStr"/>
      <c r="N30228" t="inlineStr"/>
      <c r="O30228" t="inlineStr">
        <is>
          <t>GfK SE</t>
        </is>
      </c>
      <c r="P30228" t="inlineStr">
        <is>
          <t>['python', 'r', 'sql', 'aws', 'git']</t>
        </is>
      </c>
      <c r="Q30228" t="inlineStr">
        <is>
          <t>{'cloud': ['aws'], 'other': ['git'], 'programming': ['python', 'r', 'sql']}</t>
        </is>
      </c>
    </row>
    <row r="30229">
      <c r="A30229" t="inlineStr">
        <is>
          <t>Business Analyst</t>
        </is>
      </c>
      <c r="B30229" t="inlineStr">
        <is>
          <t>Business Intelligence Analyst</t>
        </is>
      </c>
      <c r="C30229" t="inlineStr">
        <is>
          <t>Birkirkara, Malta</t>
        </is>
      </c>
      <c r="D30229" t="inlineStr">
        <is>
          <t>via LinkedIn Malta</t>
        </is>
      </c>
      <c r="E30229" t="inlineStr">
        <is>
          <t>Full-time</t>
        </is>
      </c>
      <c r="F30229" t="b">
        <v>0</v>
      </c>
      <c r="G30229" t="inlineStr">
        <is>
          <t>Malta</t>
        </is>
      </c>
      <c r="H30229" s="2" t="n">
        <v>45440.39563657407</v>
      </c>
      <c r="I30229" t="b">
        <v>1</v>
      </c>
      <c r="J30229" t="b">
        <v>0</v>
      </c>
      <c r="K30229" t="inlineStr">
        <is>
          <t>Malta</t>
        </is>
      </c>
      <c r="L30229" t="inlineStr"/>
      <c r="M30229" t="inlineStr"/>
      <c r="N30229" t="inlineStr"/>
      <c r="O30229" t="inlineStr">
        <is>
          <t>daves Food Stores</t>
        </is>
      </c>
      <c r="P30229" t="inlineStr"/>
      <c r="Q30229" t="inlineStr"/>
    </row>
    <row r="30230">
      <c r="A30230" t="inlineStr">
        <is>
          <t>Data Scientist</t>
        </is>
      </c>
      <c r="B30230" t="inlineStr">
        <is>
          <t>Data Scientist (m/w/d) - 153-1443</t>
        </is>
      </c>
      <c r="C30230" t="inlineStr">
        <is>
          <t>Hanover, Germany</t>
        </is>
      </c>
      <c r="D30230" t="inlineStr">
        <is>
          <t>via XING</t>
        </is>
      </c>
      <c r="E30230" t="inlineStr">
        <is>
          <t>Full-time</t>
        </is>
      </c>
      <c r="F30230" t="b">
        <v>0</v>
      </c>
      <c r="G30230" t="inlineStr">
        <is>
          <t>Germany</t>
        </is>
      </c>
      <c r="H30230" s="2" t="n">
        <v>45417.34619212963</v>
      </c>
      <c r="I30230" t="b">
        <v>0</v>
      </c>
      <c r="J30230" t="b">
        <v>0</v>
      </c>
      <c r="K30230" t="inlineStr">
        <is>
          <t>Germany</t>
        </is>
      </c>
      <c r="L30230" t="inlineStr"/>
      <c r="M30230" t="inlineStr"/>
      <c r="N30230" t="inlineStr"/>
      <c r="O30230" t="inlineStr">
        <is>
          <t>top itservices AG</t>
        </is>
      </c>
      <c r="P30230" t="inlineStr">
        <is>
          <t>['python', 'azure', 'aws', 'docker', 'kubernetes']</t>
        </is>
      </c>
      <c r="Q30230" t="inlineStr">
        <is>
          <t>{'cloud': ['azure', 'aws'], 'other': ['docker', 'kubernetes'], 'programming': ['python']}</t>
        </is>
      </c>
    </row>
    <row r="30231">
      <c r="A30231" t="inlineStr">
        <is>
          <t>Data Scientist</t>
        </is>
      </c>
      <c r="B30231" t="inlineStr">
        <is>
          <t>Científico De Datos</t>
        </is>
      </c>
      <c r="C30231" t="inlineStr">
        <is>
          <t>Xico, Ver., Mexico</t>
        </is>
      </c>
      <c r="D30231" t="inlineStr">
        <is>
          <t>via BeBee México</t>
        </is>
      </c>
      <c r="E30231" t="inlineStr">
        <is>
          <t>Full-time</t>
        </is>
      </c>
      <c r="F30231" t="b">
        <v>0</v>
      </c>
      <c r="G30231" t="inlineStr">
        <is>
          <t>Mexico</t>
        </is>
      </c>
      <c r="H30231" s="2" t="n">
        <v>45417.34262731481</v>
      </c>
      <c r="I30231" t="b">
        <v>0</v>
      </c>
      <c r="J30231" t="b">
        <v>0</v>
      </c>
      <c r="K30231" t="inlineStr">
        <is>
          <t>Mexico</t>
        </is>
      </c>
      <c r="L30231" t="inlineStr"/>
      <c r="M30231" t="inlineStr"/>
      <c r="N30231" t="inlineStr"/>
      <c r="O30231" t="inlineStr">
        <is>
          <t>Badak Soluciones De Ti</t>
        </is>
      </c>
      <c r="P30231" t="inlineStr">
        <is>
          <t>['sql', 'python', 'aws', 'azure', 'numpy', 'pandas', 'matplotlib', 'seaborn', 'plotly', 'jupyter', 'pytorch', 'tensorflow', 'keras', 'git', 'gitlab', 'github', 'docker', 'kubernetes']</t>
        </is>
      </c>
      <c r="Q30231" t="inlineStr">
        <is>
          <t>{'cloud': ['aws', 'azure'], 'libraries': ['numpy', 'pandas', 'matplotlib', 'seaborn', 'plotly', 'jupyter', 'pytorch', 'tensorflow', 'keras'], 'other': ['git', 'gitlab', 'github', 'docker', 'kubernetes'], 'programming': ['sql', 'python']}</t>
        </is>
      </c>
    </row>
    <row r="30232">
      <c r="A30232" t="inlineStr">
        <is>
          <t>Business Analyst</t>
        </is>
      </c>
      <c r="B30232" t="inlineStr">
        <is>
          <t>Marketing Science Analyst</t>
        </is>
      </c>
      <c r="C30232" t="inlineStr">
        <is>
          <t>San José Province, San José, Costa Rica</t>
        </is>
      </c>
      <c r="D30232" t="inlineStr">
        <is>
          <t>via LinkedIn</t>
        </is>
      </c>
      <c r="E30232" t="inlineStr">
        <is>
          <t>Full-time</t>
        </is>
      </c>
      <c r="F30232" t="b">
        <v>0</v>
      </c>
      <c r="G30232" t="inlineStr">
        <is>
          <t>Costa Rica</t>
        </is>
      </c>
      <c r="H30232" s="2" t="n">
        <v>45422.36505787037</v>
      </c>
      <c r="I30232" t="b">
        <v>1</v>
      </c>
      <c r="J30232" t="b">
        <v>0</v>
      </c>
      <c r="K30232" t="inlineStr">
        <is>
          <t>Costa Rica</t>
        </is>
      </c>
      <c r="L30232" t="inlineStr"/>
      <c r="M30232" t="inlineStr"/>
      <c r="N30232" t="inlineStr"/>
      <c r="O30232" t="inlineStr">
        <is>
          <t>Critical Mass</t>
        </is>
      </c>
      <c r="P30232" t="inlineStr">
        <is>
          <t>['python', 'r', 'tableau']</t>
        </is>
      </c>
      <c r="Q30232" t="inlineStr">
        <is>
          <t>{'analyst_tools': ['tableau'], 'programming': ['python', 'r']}</t>
        </is>
      </c>
    </row>
    <row r="30233">
      <c r="A30233" t="inlineStr">
        <is>
          <t>Senior Data Scientist</t>
        </is>
      </c>
      <c r="B30233" t="inlineStr">
        <is>
          <t>Senior Data Scientist</t>
        </is>
      </c>
      <c r="C30233" t="inlineStr">
        <is>
          <t>Newcastle, South Africa</t>
        </is>
      </c>
      <c r="D30233" t="inlineStr">
        <is>
          <t>via Adzuna</t>
        </is>
      </c>
      <c r="E30233" t="inlineStr">
        <is>
          <t>Full-time</t>
        </is>
      </c>
      <c r="F30233" t="b">
        <v>0</v>
      </c>
      <c r="G30233" t="inlineStr">
        <is>
          <t>South Africa</t>
        </is>
      </c>
      <c r="H30233" s="2" t="n">
        <v>45436.34967592593</v>
      </c>
      <c r="I30233" t="b">
        <v>0</v>
      </c>
      <c r="J30233" t="b">
        <v>0</v>
      </c>
      <c r="K30233" t="inlineStr">
        <is>
          <t>South Africa</t>
        </is>
      </c>
      <c r="L30233" t="inlineStr"/>
      <c r="M30233" t="inlineStr"/>
      <c r="N30233" t="inlineStr"/>
      <c r="O30233" t="inlineStr">
        <is>
          <t>RecruiTech</t>
        </is>
      </c>
      <c r="P30233" t="inlineStr">
        <is>
          <t>['python', 'r']</t>
        </is>
      </c>
      <c r="Q30233" t="inlineStr">
        <is>
          <t>{'programming': ['python', 'r']}</t>
        </is>
      </c>
    </row>
    <row r="30234">
      <c r="A30234" t="inlineStr">
        <is>
          <t>Business Analyst</t>
        </is>
      </c>
      <c r="B30234" t="inlineStr">
        <is>
          <t>Principal Business Analyst (S/4HANA)</t>
        </is>
      </c>
      <c r="C30234" t="inlineStr">
        <is>
          <t>Australia</t>
        </is>
      </c>
      <c r="D30234" t="inlineStr">
        <is>
          <t>via LinkedIn</t>
        </is>
      </c>
      <c r="E30234" t="inlineStr">
        <is>
          <t>Contractor</t>
        </is>
      </c>
      <c r="F30234" t="b">
        <v>0</v>
      </c>
      <c r="G30234" t="inlineStr">
        <is>
          <t>Australia</t>
        </is>
      </c>
      <c r="H30234" s="2" t="n">
        <v>45429.34517361111</v>
      </c>
      <c r="I30234" t="b">
        <v>0</v>
      </c>
      <c r="J30234" t="b">
        <v>0</v>
      </c>
      <c r="K30234" t="inlineStr">
        <is>
          <t>Australia</t>
        </is>
      </c>
      <c r="L30234" t="inlineStr"/>
      <c r="M30234" t="inlineStr"/>
      <c r="N30234" t="inlineStr"/>
      <c r="O30234" t="inlineStr">
        <is>
          <t>Retained</t>
        </is>
      </c>
      <c r="P30234" t="inlineStr">
        <is>
          <t>['sap']</t>
        </is>
      </c>
      <c r="Q30234" t="inlineStr">
        <is>
          <t>{'analyst_tools': ['sap']}</t>
        </is>
      </c>
    </row>
    <row r="30235">
      <c r="A30235" t="inlineStr">
        <is>
          <t>Data Engineer</t>
        </is>
      </c>
      <c r="B30235" t="inlineStr">
        <is>
          <t>Big Data Engineer</t>
        </is>
      </c>
      <c r="C30235" t="inlineStr">
        <is>
          <t>Telangana, India</t>
        </is>
      </c>
      <c r="D30235" t="inlineStr">
        <is>
          <t>via Indeed</t>
        </is>
      </c>
      <c r="E30235" t="inlineStr">
        <is>
          <t>Full-time</t>
        </is>
      </c>
      <c r="F30235" t="b">
        <v>0</v>
      </c>
      <c r="G30235" t="inlineStr">
        <is>
          <t>India</t>
        </is>
      </c>
      <c r="H30235" s="2" t="n">
        <v>45435.34540509259</v>
      </c>
      <c r="I30235" t="b">
        <v>1</v>
      </c>
      <c r="J30235" t="b">
        <v>0</v>
      </c>
      <c r="K30235" t="inlineStr">
        <is>
          <t>India</t>
        </is>
      </c>
      <c r="L30235" t="inlineStr"/>
      <c r="M30235" t="inlineStr"/>
      <c r="N30235" t="inlineStr"/>
      <c r="O30235" t="inlineStr">
        <is>
          <t>Mobile Programming LLC</t>
        </is>
      </c>
      <c r="P30235" t="inlineStr">
        <is>
          <t>['sql', 'python', 'spark', 'hadoop']</t>
        </is>
      </c>
      <c r="Q30235" t="inlineStr">
        <is>
          <t>{'libraries': ['spark', 'hadoop'], 'programming': ['sql', 'python']}</t>
        </is>
      </c>
    </row>
    <row r="30236">
      <c r="A30236" t="inlineStr">
        <is>
          <t>Data Engineer</t>
        </is>
      </c>
      <c r="B30236" t="inlineStr">
        <is>
          <t>Lead Data Engineer</t>
        </is>
      </c>
      <c r="C30236" t="inlineStr">
        <is>
          <t>Morcenx-la-Nouvelle, France</t>
        </is>
      </c>
      <c r="D30236" t="inlineStr">
        <is>
          <t>via Jobijoba</t>
        </is>
      </c>
      <c r="E30236" t="inlineStr">
        <is>
          <t>Full-time</t>
        </is>
      </c>
      <c r="F30236" t="b">
        <v>0</v>
      </c>
      <c r="G30236" t="inlineStr">
        <is>
          <t>France</t>
        </is>
      </c>
      <c r="H30236" s="2" t="n">
        <v>45413.35670138889</v>
      </c>
      <c r="I30236" t="b">
        <v>1</v>
      </c>
      <c r="J30236" t="b">
        <v>0</v>
      </c>
      <c r="K30236" t="inlineStr">
        <is>
          <t>France</t>
        </is>
      </c>
      <c r="L30236" t="inlineStr"/>
      <c r="M30236" t="inlineStr"/>
      <c r="N30236" t="inlineStr"/>
      <c r="O30236" t="inlineStr">
        <is>
          <t>SELLIA</t>
        </is>
      </c>
      <c r="P30236" t="inlineStr">
        <is>
          <t>['mongodb', 'mongodb', 'python', 'sql', 'shell', 'postgresql', 'aws', 'azure', 'airflow', 'pandas', 'windows', 'linux', 'ubuntu', 'kubernetes', 'github']</t>
        </is>
      </c>
      <c r="Q30236" t="inlineStr">
        <is>
          <t>{'cloud': ['aws', 'azure'], 'databases': ['mongodb', 'postgresql'], 'libraries': ['airflow', 'pandas'], 'os': ['windows', 'linux', 'ubuntu'], 'other': ['kubernetes', 'github'], 'programming': ['mongodb', 'python', 'sql', 'shell']}</t>
        </is>
      </c>
    </row>
    <row r="30237">
      <c r="A30237" t="inlineStr">
        <is>
          <t>Senior Data Scientist</t>
        </is>
      </c>
      <c r="B30237" t="inlineStr">
        <is>
          <t>Senior Data Scientist</t>
        </is>
      </c>
      <c r="C30237" t="inlineStr">
        <is>
          <t>Bengaluru, Karnataka, India</t>
        </is>
      </c>
      <c r="D30237" t="inlineStr">
        <is>
          <t>via LinkedIn</t>
        </is>
      </c>
      <c r="E30237" t="inlineStr">
        <is>
          <t>Full-time</t>
        </is>
      </c>
      <c r="F30237" t="b">
        <v>0</v>
      </c>
      <c r="G30237" t="inlineStr">
        <is>
          <t>India</t>
        </is>
      </c>
      <c r="H30237" s="2" t="n">
        <v>45443.34246527778</v>
      </c>
      <c r="I30237" t="b">
        <v>0</v>
      </c>
      <c r="J30237" t="b">
        <v>0</v>
      </c>
      <c r="K30237" t="inlineStr">
        <is>
          <t>India</t>
        </is>
      </c>
      <c r="L30237" t="inlineStr"/>
      <c r="M30237" t="inlineStr"/>
      <c r="N30237" t="inlineStr"/>
      <c r="O30237" t="inlineStr">
        <is>
          <t>MiQ</t>
        </is>
      </c>
      <c r="P30237" t="inlineStr">
        <is>
          <t>['pyspark', 'scikit-learn', 'tensorflow', 'pytorch', 'spark', 'flow']</t>
        </is>
      </c>
      <c r="Q30237" t="inlineStr">
        <is>
          <t>{'libraries': ['pyspark', 'scikit-learn', 'tensorflow', 'pytorch', 'spark'], 'other': ['flow']}</t>
        </is>
      </c>
    </row>
    <row r="30238">
      <c r="A30238" t="inlineStr">
        <is>
          <t>Data Analyst</t>
        </is>
      </c>
      <c r="B30238" t="inlineStr">
        <is>
          <t>Junior Data Analyst</t>
        </is>
      </c>
      <c r="C30238" t="inlineStr">
        <is>
          <t>Jakarta, Indonesia</t>
        </is>
      </c>
      <c r="D30238" t="inlineStr">
        <is>
          <t>via BeBee</t>
        </is>
      </c>
      <c r="E30238" t="inlineStr">
        <is>
          <t>Full-time</t>
        </is>
      </c>
      <c r="F30238" t="b">
        <v>0</v>
      </c>
      <c r="G30238" t="inlineStr">
        <is>
          <t>Indonesia</t>
        </is>
      </c>
      <c r="H30238" s="2" t="n">
        <v>45420.34657407407</v>
      </c>
      <c r="I30238" t="b">
        <v>1</v>
      </c>
      <c r="J30238" t="b">
        <v>0</v>
      </c>
      <c r="K30238" t="inlineStr">
        <is>
          <t>Indonesia</t>
        </is>
      </c>
      <c r="L30238" t="inlineStr"/>
      <c r="M30238" t="inlineStr"/>
      <c r="N30238" t="inlineStr"/>
      <c r="O30238" t="inlineStr">
        <is>
          <t>PT. Otten Coffee Indonesia</t>
        </is>
      </c>
      <c r="P30238" t="inlineStr">
        <is>
          <t>['go', 'python', 'bigquery', 'gcp', 'aws']</t>
        </is>
      </c>
      <c r="Q30238" t="inlineStr">
        <is>
          <t>{'cloud': ['bigquery', 'gcp', 'aws'], 'programming': ['go', 'python']}</t>
        </is>
      </c>
    </row>
    <row r="30239">
      <c r="A30239" t="inlineStr">
        <is>
          <t>Data Scientist</t>
        </is>
      </c>
      <c r="B30239" t="inlineStr">
        <is>
          <t>Space Data Scientist</t>
        </is>
      </c>
      <c r="C30239" t="inlineStr">
        <is>
          <t>El Segundo, CA</t>
        </is>
      </c>
      <c r="D30239" t="inlineStr">
        <is>
          <t>via Snagajob</t>
        </is>
      </c>
      <c r="E30239" t="inlineStr">
        <is>
          <t>Full-time and Part-time</t>
        </is>
      </c>
      <c r="F30239" t="b">
        <v>0</v>
      </c>
      <c r="G30239" t="inlineStr">
        <is>
          <t>California, United States</t>
        </is>
      </c>
      <c r="H30239" s="2" t="n">
        <v>45431.33622685185</v>
      </c>
      <c r="I30239" t="b">
        <v>0</v>
      </c>
      <c r="J30239" t="b">
        <v>1</v>
      </c>
      <c r="K30239" t="inlineStr">
        <is>
          <t>United States</t>
        </is>
      </c>
      <c r="L30239" t="inlineStr">
        <is>
          <t>hour</t>
        </is>
      </c>
      <c r="M30239" t="inlineStr"/>
      <c r="N30239" t="n">
        <v>43.97999954223633</v>
      </c>
      <c r="O30239" t="inlineStr">
        <is>
          <t>Booz Allen Hamilton</t>
        </is>
      </c>
      <c r="P30239" t="inlineStr">
        <is>
          <t>['python', 'r', 'sql', 'scala', 'visual basic', 'vba', 'tableau', 'qlik', 'power bi']</t>
        </is>
      </c>
      <c r="Q30239" t="inlineStr">
        <is>
          <t>{'analyst_tools': ['tableau', 'qlik', 'power bi'], 'programming': ['python', 'r', 'sql', 'scala', 'visual basic', 'vba']}</t>
        </is>
      </c>
    </row>
    <row r="30240">
      <c r="A30240" t="inlineStr">
        <is>
          <t>Data Analyst</t>
        </is>
      </c>
      <c r="B30240" t="inlineStr">
        <is>
          <t>Data Analyst - Technical (Senior, Staff, or Associate)</t>
        </is>
      </c>
      <c r="C30240" t="inlineStr">
        <is>
          <t>Pojoaque, NM</t>
        </is>
      </c>
      <c r="D30240" t="inlineStr">
        <is>
          <t>via Adzuna</t>
        </is>
      </c>
      <c r="E30240" t="inlineStr">
        <is>
          <t>Full-time</t>
        </is>
      </c>
      <c r="F30240" t="b">
        <v>0</v>
      </c>
      <c r="G30240" t="inlineStr">
        <is>
          <t>Sudan</t>
        </is>
      </c>
      <c r="H30240" s="2" t="n">
        <v>45440.39068287037</v>
      </c>
      <c r="I30240" t="b">
        <v>0</v>
      </c>
      <c r="J30240" t="b">
        <v>1</v>
      </c>
      <c r="K30240" t="inlineStr">
        <is>
          <t>Sudan</t>
        </is>
      </c>
      <c r="L30240" t="inlineStr"/>
      <c r="M30240" t="inlineStr"/>
      <c r="N30240" t="inlineStr"/>
      <c r="O30240" t="inlineStr">
        <is>
          <t>Intermountain Health</t>
        </is>
      </c>
      <c r="P30240" t="inlineStr">
        <is>
          <t>['sql', 'python', 'r', 'databricks', 'excel', 'tableau', 'cognos', 'word', 'spreadsheet', 'jira']</t>
        </is>
      </c>
      <c r="Q30240" t="inlineStr">
        <is>
          <t>{'analyst_tools': ['excel', 'tableau', 'cognos', 'word', 'spreadsheet'], 'async': ['jira'], 'cloud': ['databricks'], 'programming': ['sql', 'python', 'r']}</t>
        </is>
      </c>
    </row>
    <row r="30241">
      <c r="A30241" t="inlineStr">
        <is>
          <t>Senior Data Scientist</t>
        </is>
      </c>
      <c r="B30241" t="inlineStr">
        <is>
          <t>Sr. Data Scientist, Consumer Group</t>
        </is>
      </c>
      <c r="C30241" t="inlineStr">
        <is>
          <t>Overland Park, KS</t>
        </is>
      </c>
      <c r="D30241" t="inlineStr">
        <is>
          <t>via ZipRecruiter</t>
        </is>
      </c>
      <c r="E30241" t="inlineStr">
        <is>
          <t>Full-time and Part-time</t>
        </is>
      </c>
      <c r="F30241" t="b">
        <v>0</v>
      </c>
      <c r="G30241" t="inlineStr">
        <is>
          <t>Illinois, United States</t>
        </is>
      </c>
      <c r="H30241" s="2" t="n">
        <v>45413.33763888889</v>
      </c>
      <c r="I30241" t="b">
        <v>0</v>
      </c>
      <c r="J30241" t="b">
        <v>1</v>
      </c>
      <c r="K30241" t="inlineStr">
        <is>
          <t>United States</t>
        </is>
      </c>
      <c r="L30241" t="inlineStr"/>
      <c r="M30241" t="inlineStr"/>
      <c r="N30241" t="inlineStr"/>
      <c r="O30241" t="inlineStr">
        <is>
          <t>T-Mobile USA, Inc.</t>
        </is>
      </c>
      <c r="P30241" t="inlineStr">
        <is>
          <t>['sas', 'sas', 'r', 'python', 'sql', 'sql server', 'hadoop']</t>
        </is>
      </c>
      <c r="Q30241" t="inlineStr">
        <is>
          <t>{'analyst_tools': ['sas'], 'databases': ['sql server'], 'libraries': ['hadoop'], 'programming': ['sas', 'r', 'python', 'sql']}</t>
        </is>
      </c>
    </row>
    <row r="30242">
      <c r="A30242" t="inlineStr">
        <is>
          <t>Data Engineer</t>
        </is>
      </c>
      <c r="B30242" t="inlineStr">
        <is>
          <t>Specialist - Data Engineering</t>
        </is>
      </c>
      <c r="C30242" t="inlineStr">
        <is>
          <t>Chennai, Tamil Nadu, India</t>
        </is>
      </c>
      <c r="D30242" t="inlineStr">
        <is>
          <t>via LinkedIn</t>
        </is>
      </c>
      <c r="E30242" t="inlineStr">
        <is>
          <t>Full-time</t>
        </is>
      </c>
      <c r="F30242" t="b">
        <v>0</v>
      </c>
      <c r="G30242" t="inlineStr">
        <is>
          <t>India</t>
        </is>
      </c>
      <c r="H30242" s="2" t="n">
        <v>45436.34122685185</v>
      </c>
      <c r="I30242" t="b">
        <v>0</v>
      </c>
      <c r="J30242" t="b">
        <v>0</v>
      </c>
      <c r="K30242" t="inlineStr">
        <is>
          <t>India</t>
        </is>
      </c>
      <c r="L30242" t="inlineStr"/>
      <c r="M30242" t="inlineStr"/>
      <c r="N30242" t="inlineStr"/>
      <c r="O30242" t="inlineStr">
        <is>
          <t>LTIMindtree</t>
        </is>
      </c>
      <c r="P30242" t="inlineStr">
        <is>
          <t>['java', 'scala', 'oracle', 'spark', 'pyspark']</t>
        </is>
      </c>
      <c r="Q30242" t="inlineStr">
        <is>
          <t>{'cloud': ['oracle'], 'libraries': ['spark', 'pyspark'], 'programming': ['java', 'scala']}</t>
        </is>
      </c>
    </row>
    <row r="30243">
      <c r="A30243" t="inlineStr">
        <is>
          <t>Data Analyst</t>
        </is>
      </c>
      <c r="B30243" t="inlineStr">
        <is>
          <t>Junior Data Analyst</t>
        </is>
      </c>
      <c r="C30243" t="inlineStr">
        <is>
          <t>Lithuania</t>
        </is>
      </c>
      <c r="D30243" t="inlineStr">
        <is>
          <t>via LinkedIn</t>
        </is>
      </c>
      <c r="E30243" t="inlineStr">
        <is>
          <t>Full-time</t>
        </is>
      </c>
      <c r="F30243" t="b">
        <v>0</v>
      </c>
      <c r="G30243" t="inlineStr">
        <is>
          <t>Lithuania</t>
        </is>
      </c>
      <c r="H30243" s="2" t="n">
        <v>45433.39233796296</v>
      </c>
      <c r="I30243" t="b">
        <v>1</v>
      </c>
      <c r="J30243" t="b">
        <v>0</v>
      </c>
      <c r="K30243" t="inlineStr">
        <is>
          <t>Lithuania</t>
        </is>
      </c>
      <c r="L30243" t="inlineStr"/>
      <c r="M30243" t="inlineStr"/>
      <c r="N30243" t="inlineStr"/>
      <c r="O30243" t="inlineStr">
        <is>
          <t>Exacaster</t>
        </is>
      </c>
      <c r="P30243" t="inlineStr">
        <is>
          <t>['sql', 'python', 'aws', 'snowflake', 'airflow', 'git', 'flow']</t>
        </is>
      </c>
      <c r="Q30243" t="inlineStr">
        <is>
          <t>{'cloud': ['aws', 'snowflake'], 'libraries': ['airflow'], 'other': ['git', 'flow'], 'programming': ['sql', 'python']}</t>
        </is>
      </c>
    </row>
    <row r="30244">
      <c r="A30244" t="inlineStr">
        <is>
          <t>Software Engineer</t>
        </is>
      </c>
      <c r="B30244" t="inlineStr">
        <is>
          <t>Senior Software Engineer - Android</t>
        </is>
      </c>
      <c r="C30244" t="inlineStr">
        <is>
          <t>Bengaluru, Karnataka, India</t>
        </is>
      </c>
      <c r="D30244" t="inlineStr">
        <is>
          <t>via LinkedIn</t>
        </is>
      </c>
      <c r="E30244" t="inlineStr">
        <is>
          <t>Full-time</t>
        </is>
      </c>
      <c r="F30244" t="b">
        <v>0</v>
      </c>
      <c r="G30244" t="inlineStr">
        <is>
          <t>India</t>
        </is>
      </c>
      <c r="H30244" s="2" t="n">
        <v>45431.34283564815</v>
      </c>
      <c r="I30244" t="b">
        <v>0</v>
      </c>
      <c r="J30244" t="b">
        <v>0</v>
      </c>
      <c r="K30244" t="inlineStr">
        <is>
          <t>India</t>
        </is>
      </c>
      <c r="L30244" t="inlineStr"/>
      <c r="M30244" t="inlineStr"/>
      <c r="N30244" t="inlineStr"/>
      <c r="O30244" t="inlineStr">
        <is>
          <t>LinkedIn</t>
        </is>
      </c>
      <c r="P30244" t="inlineStr">
        <is>
          <t>['java', 'kotlin']</t>
        </is>
      </c>
      <c r="Q30244" t="inlineStr">
        <is>
          <t>{'programming': ['java', 'kotlin']}</t>
        </is>
      </c>
    </row>
    <row r="30245">
      <c r="A30245" t="inlineStr">
        <is>
          <t>Data Engineer</t>
        </is>
      </c>
      <c r="B30245" t="inlineStr">
        <is>
          <t>3 x Data Engineer / Cabling Engineer</t>
        </is>
      </c>
      <c r="C30245" t="inlineStr">
        <is>
          <t>London, UK</t>
        </is>
      </c>
      <c r="D30245" t="inlineStr">
        <is>
          <t>via CV-Library</t>
        </is>
      </c>
      <c r="E30245" t="inlineStr">
        <is>
          <t>Contractor and Temp work</t>
        </is>
      </c>
      <c r="F30245" t="b">
        <v>0</v>
      </c>
      <c r="G30245" t="inlineStr">
        <is>
          <t>United Kingdom</t>
        </is>
      </c>
      <c r="H30245" s="2" t="n">
        <v>45414.34855324074</v>
      </c>
      <c r="I30245" t="b">
        <v>1</v>
      </c>
      <c r="J30245" t="b">
        <v>0</v>
      </c>
      <c r="K30245" t="inlineStr">
        <is>
          <t>United Kingdom</t>
        </is>
      </c>
      <c r="L30245" t="inlineStr"/>
      <c r="M30245" t="inlineStr"/>
      <c r="N30245" t="inlineStr"/>
      <c r="O30245" t="inlineStr">
        <is>
          <t>Construkt RS</t>
        </is>
      </c>
      <c r="P30245" t="inlineStr"/>
      <c r="Q30245" t="inlineStr"/>
    </row>
    <row r="30246">
      <c r="A30246" t="inlineStr">
        <is>
          <t>Data Scientist</t>
        </is>
      </c>
      <c r="B30246" t="inlineStr">
        <is>
          <t>Data Scientist</t>
        </is>
      </c>
      <c r="C30246" t="inlineStr">
        <is>
          <t>Porto, Portugal</t>
        </is>
      </c>
      <c r="D30246" t="inlineStr">
        <is>
          <t>via BeBee Portugal</t>
        </is>
      </c>
      <c r="E30246" t="inlineStr">
        <is>
          <t>Full-time</t>
        </is>
      </c>
      <c r="F30246" t="b">
        <v>0</v>
      </c>
      <c r="G30246" t="inlineStr">
        <is>
          <t>Portugal</t>
        </is>
      </c>
      <c r="H30246" s="2" t="n">
        <v>45415.34438657408</v>
      </c>
      <c r="I30246" t="b">
        <v>0</v>
      </c>
      <c r="J30246" t="b">
        <v>0</v>
      </c>
      <c r="K30246" t="inlineStr">
        <is>
          <t>Portugal</t>
        </is>
      </c>
      <c r="L30246" t="inlineStr"/>
      <c r="M30246" t="inlineStr"/>
      <c r="N30246" t="inlineStr"/>
      <c r="O30246" t="inlineStr">
        <is>
          <t>Employment Pro Limited</t>
        </is>
      </c>
      <c r="P30246" t="inlineStr"/>
      <c r="Q30246" t="inlineStr"/>
    </row>
    <row r="30247">
      <c r="A30247" t="inlineStr">
        <is>
          <t>Business Analyst</t>
        </is>
      </c>
      <c r="B30247" t="inlineStr">
        <is>
          <t>Reporting Analyst</t>
        </is>
      </c>
      <c r="C30247" t="inlineStr">
        <is>
          <t>Türkiye</t>
        </is>
      </c>
      <c r="D30247" t="inlineStr">
        <is>
          <t>via LinkedIn</t>
        </is>
      </c>
      <c r="E30247" t="inlineStr">
        <is>
          <t>Full-time</t>
        </is>
      </c>
      <c r="F30247" t="b">
        <v>0</v>
      </c>
      <c r="G30247" t="inlineStr">
        <is>
          <t>Turkey</t>
        </is>
      </c>
      <c r="H30247" s="2" t="n">
        <v>45435.34346064815</v>
      </c>
      <c r="I30247" t="b">
        <v>0</v>
      </c>
      <c r="J30247" t="b">
        <v>0</v>
      </c>
      <c r="K30247" t="inlineStr">
        <is>
          <t>Turkey</t>
        </is>
      </c>
      <c r="L30247" t="inlineStr"/>
      <c r="M30247" t="inlineStr"/>
      <c r="N30247" t="inlineStr"/>
      <c r="O30247" t="inlineStr">
        <is>
          <t>Keller Williams Türkiye</t>
        </is>
      </c>
      <c r="P30247" t="inlineStr">
        <is>
          <t>['excel', 'sheets']</t>
        </is>
      </c>
      <c r="Q30247" t="inlineStr">
        <is>
          <t>{'analyst_tools': ['excel', 'sheets']}</t>
        </is>
      </c>
    </row>
    <row r="30248">
      <c r="A30248" t="inlineStr">
        <is>
          <t>Data Scientist</t>
        </is>
      </c>
      <c r="B30248" t="inlineStr">
        <is>
          <t>Senior Consultant (GEN) AI &amp; Data Scientist</t>
        </is>
      </c>
      <c r="C30248" t="inlineStr">
        <is>
          <t>Poland</t>
        </is>
      </c>
      <c r="D30248" t="inlineStr">
        <is>
          <t>via LinkedIn</t>
        </is>
      </c>
      <c r="E30248" t="inlineStr">
        <is>
          <t>Full-time</t>
        </is>
      </c>
      <c r="F30248" t="b">
        <v>0</v>
      </c>
      <c r="G30248" t="inlineStr">
        <is>
          <t>Poland</t>
        </is>
      </c>
      <c r="H30248" s="2" t="n">
        <v>45418.34599537037</v>
      </c>
      <c r="I30248" t="b">
        <v>0</v>
      </c>
      <c r="J30248" t="b">
        <v>0</v>
      </c>
      <c r="K30248" t="inlineStr">
        <is>
          <t>Poland</t>
        </is>
      </c>
      <c r="L30248" t="inlineStr"/>
      <c r="M30248" t="inlineStr"/>
      <c r="N30248" t="inlineStr"/>
      <c r="O30248" t="inlineStr">
        <is>
          <t>Capgemini Invent</t>
        </is>
      </c>
      <c r="P30248" t="inlineStr">
        <is>
          <t>['python', 'r', 'azure', 'aws']</t>
        </is>
      </c>
      <c r="Q30248" t="inlineStr">
        <is>
          <t>{'cloud': ['azure', 'aws'], 'programming': ['python', 'r']}</t>
        </is>
      </c>
    </row>
    <row r="30249">
      <c r="A30249" t="inlineStr">
        <is>
          <t>Data Analyst</t>
        </is>
      </c>
      <c r="B30249" t="inlineStr">
        <is>
          <t>Intern Data</t>
        </is>
      </c>
      <c r="C30249" t="inlineStr">
        <is>
          <t>Bogotá, Bogota, Colombia</t>
        </is>
      </c>
      <c r="D30249" t="inlineStr">
        <is>
          <t>via BeBee</t>
        </is>
      </c>
      <c r="E30249" t="inlineStr">
        <is>
          <t>Full-time</t>
        </is>
      </c>
      <c r="F30249" t="b">
        <v>0</v>
      </c>
      <c r="G30249" t="inlineStr">
        <is>
          <t>Colombia</t>
        </is>
      </c>
      <c r="H30249" s="2" t="n">
        <v>45417.34377314815</v>
      </c>
      <c r="I30249" t="b">
        <v>0</v>
      </c>
      <c r="J30249" t="b">
        <v>0</v>
      </c>
      <c r="K30249" t="inlineStr">
        <is>
          <t>Colombia</t>
        </is>
      </c>
      <c r="L30249" t="inlineStr"/>
      <c r="M30249" t="inlineStr"/>
      <c r="N30249" t="inlineStr"/>
      <c r="O30249" t="inlineStr">
        <is>
          <t>Havas Group</t>
        </is>
      </c>
      <c r="P30249" t="inlineStr">
        <is>
          <t>['excel']</t>
        </is>
      </c>
      <c r="Q30249" t="inlineStr">
        <is>
          <t>{'analyst_tools': ['excel']}</t>
        </is>
      </c>
    </row>
    <row r="30250">
      <c r="A30250" t="inlineStr">
        <is>
          <t>Data Analyst</t>
        </is>
      </c>
      <c r="B30250" t="inlineStr">
        <is>
          <t>Apprenticeship : HR Data Analyst - F/H</t>
        </is>
      </c>
      <c r="C30250" t="inlineStr">
        <is>
          <t>Paris, France</t>
        </is>
      </c>
      <c r="D30250" t="inlineStr">
        <is>
          <t>via LinkedIn</t>
        </is>
      </c>
      <c r="E30250" t="inlineStr">
        <is>
          <t>Full-time and Temp work</t>
        </is>
      </c>
      <c r="F30250" t="b">
        <v>0</v>
      </c>
      <c r="G30250" t="inlineStr">
        <is>
          <t>France</t>
        </is>
      </c>
      <c r="H30250" s="2" t="n">
        <v>45442.36072916666</v>
      </c>
      <c r="I30250" t="b">
        <v>0</v>
      </c>
      <c r="J30250" t="b">
        <v>0</v>
      </c>
      <c r="K30250" t="inlineStr">
        <is>
          <t>France</t>
        </is>
      </c>
      <c r="L30250" t="inlineStr"/>
      <c r="M30250" t="inlineStr"/>
      <c r="N30250" t="inlineStr"/>
      <c r="O30250" t="inlineStr">
        <is>
          <t>Technip Energies</t>
        </is>
      </c>
      <c r="P30250" t="inlineStr"/>
      <c r="Q30250" t="inlineStr"/>
    </row>
    <row r="30251">
      <c r="A30251" t="inlineStr">
        <is>
          <t>Machine Learning Engineer</t>
        </is>
      </c>
      <c r="B30251" t="inlineStr">
        <is>
          <t>Junior Ai Engineer</t>
        </is>
      </c>
      <c r="C30251" t="inlineStr">
        <is>
          <t>Lisbon, Portugal</t>
        </is>
      </c>
      <c r="D30251" t="inlineStr">
        <is>
          <t>via BeBee Portugal</t>
        </is>
      </c>
      <c r="E30251" t="inlineStr">
        <is>
          <t>Full-time</t>
        </is>
      </c>
      <c r="F30251" t="b">
        <v>0</v>
      </c>
      <c r="G30251" t="inlineStr">
        <is>
          <t>Portugal</t>
        </is>
      </c>
      <c r="H30251" s="2" t="n">
        <v>45416.34173611111</v>
      </c>
      <c r="I30251" t="b">
        <v>0</v>
      </c>
      <c r="J30251" t="b">
        <v>0</v>
      </c>
      <c r="K30251" t="inlineStr">
        <is>
          <t>Portugal</t>
        </is>
      </c>
      <c r="L30251" t="inlineStr"/>
      <c r="M30251" t="inlineStr"/>
      <c r="N30251" t="inlineStr"/>
      <c r="O30251" t="inlineStr">
        <is>
          <t>Landing</t>
        </is>
      </c>
      <c r="P30251" t="inlineStr">
        <is>
          <t>['tensorflow', 'pytorch']</t>
        </is>
      </c>
      <c r="Q30251" t="inlineStr">
        <is>
          <t>{'libraries': ['tensorflow', 'pytorch']}</t>
        </is>
      </c>
    </row>
    <row r="30252">
      <c r="A30252" t="inlineStr">
        <is>
          <t>Data Scientist</t>
        </is>
      </c>
      <c r="B30252" t="inlineStr">
        <is>
          <t>Lead Data Scientist</t>
        </is>
      </c>
      <c r="C30252" t="inlineStr">
        <is>
          <t>India</t>
        </is>
      </c>
      <c r="D30252" t="inlineStr">
        <is>
          <t>via LinkedIn</t>
        </is>
      </c>
      <c r="E30252" t="inlineStr">
        <is>
          <t>Full-time</t>
        </is>
      </c>
      <c r="F30252" t="b">
        <v>0</v>
      </c>
      <c r="G30252" t="inlineStr">
        <is>
          <t>India</t>
        </is>
      </c>
      <c r="H30252" s="2" t="n">
        <v>45426.34760416667</v>
      </c>
      <c r="I30252" t="b">
        <v>0</v>
      </c>
      <c r="J30252" t="b">
        <v>0</v>
      </c>
      <c r="K30252" t="inlineStr">
        <is>
          <t>India</t>
        </is>
      </c>
      <c r="L30252" t="inlineStr"/>
      <c r="M30252" t="inlineStr"/>
      <c r="N30252" t="inlineStr"/>
      <c r="O30252" t="inlineStr">
        <is>
          <t>Anko GCC</t>
        </is>
      </c>
      <c r="P30252" t="inlineStr">
        <is>
          <t>['sql', 'python', 'azure', 'power bi', 'jira']</t>
        </is>
      </c>
      <c r="Q30252" t="inlineStr">
        <is>
          <t>{'analyst_tools': ['power bi'], 'async': ['jira'], 'cloud': ['azure'], 'programming': ['sql', 'python']}</t>
        </is>
      </c>
    </row>
    <row r="30253">
      <c r="A30253" t="inlineStr">
        <is>
          <t>Data Analyst</t>
        </is>
      </c>
      <c r="B30253" t="inlineStr">
        <is>
          <t>Data Analyst</t>
        </is>
      </c>
      <c r="C30253" t="inlineStr">
        <is>
          <t>Singapore</t>
        </is>
      </c>
      <c r="D30253" t="inlineStr">
        <is>
          <t>via LinkedIn</t>
        </is>
      </c>
      <c r="E30253" t="inlineStr">
        <is>
          <t>Full-time</t>
        </is>
      </c>
      <c r="F30253" t="b">
        <v>0</v>
      </c>
      <c r="G30253" t="inlineStr">
        <is>
          <t>Singapore</t>
        </is>
      </c>
      <c r="H30253" s="2" t="n">
        <v>45439.34270833333</v>
      </c>
      <c r="I30253" t="b">
        <v>1</v>
      </c>
      <c r="J30253" t="b">
        <v>0</v>
      </c>
      <c r="K30253" t="inlineStr">
        <is>
          <t>Singapore</t>
        </is>
      </c>
      <c r="L30253" t="inlineStr"/>
      <c r="M30253" t="inlineStr"/>
      <c r="N30253" t="inlineStr"/>
      <c r="O30253" t="inlineStr">
        <is>
          <t>GLYNDWR PARTNERS ASIA PTE. LTD.</t>
        </is>
      </c>
      <c r="P30253" t="inlineStr">
        <is>
          <t>['flow']</t>
        </is>
      </c>
      <c r="Q30253" t="inlineStr">
        <is>
          <t>{'other': ['flow']}</t>
        </is>
      </c>
    </row>
    <row r="30254">
      <c r="A30254" t="inlineStr">
        <is>
          <t>Data Scientist</t>
        </is>
      </c>
      <c r="B30254" t="inlineStr">
        <is>
          <t>Data Scientist - National Cyber Crime Unit (NCCU) Protect</t>
        </is>
      </c>
      <c r="C30254" t="inlineStr">
        <is>
          <t>London, UK</t>
        </is>
      </c>
      <c r="D30254" t="inlineStr">
        <is>
          <t>via LinkedIn</t>
        </is>
      </c>
      <c r="E30254" t="inlineStr">
        <is>
          <t>Full-time</t>
        </is>
      </c>
      <c r="F30254" t="b">
        <v>0</v>
      </c>
      <c r="G30254" t="inlineStr">
        <is>
          <t>United Kingdom</t>
        </is>
      </c>
      <c r="H30254" s="2" t="n">
        <v>45443.3453125</v>
      </c>
      <c r="I30254" t="b">
        <v>0</v>
      </c>
      <c r="J30254" t="b">
        <v>0</v>
      </c>
      <c r="K30254" t="inlineStr">
        <is>
          <t>United Kingdom</t>
        </is>
      </c>
      <c r="L30254" t="inlineStr"/>
      <c r="M30254" t="inlineStr"/>
      <c r="N30254" t="inlineStr"/>
      <c r="O30254" t="inlineStr">
        <is>
          <t>National Crime Agency (NCA)</t>
        </is>
      </c>
      <c r="P30254" t="inlineStr"/>
      <c r="Q30254" t="inlineStr"/>
    </row>
    <row r="30255">
      <c r="A30255" t="inlineStr">
        <is>
          <t>Data Engineer</t>
        </is>
      </c>
      <c r="B30255" t="inlineStr">
        <is>
          <t>Data Analytics Engineer</t>
        </is>
      </c>
      <c r="C30255" t="inlineStr">
        <is>
          <t>United Kingdom</t>
        </is>
      </c>
      <c r="D30255" t="inlineStr">
        <is>
          <t>via LinkedIn</t>
        </is>
      </c>
      <c r="E30255" t="inlineStr">
        <is>
          <t>Full-time</t>
        </is>
      </c>
      <c r="F30255" t="b">
        <v>0</v>
      </c>
      <c r="G30255" t="inlineStr">
        <is>
          <t>United Kingdom</t>
        </is>
      </c>
      <c r="H30255" s="2" t="n">
        <v>45433.37060185185</v>
      </c>
      <c r="I30255" t="b">
        <v>1</v>
      </c>
      <c r="J30255" t="b">
        <v>0</v>
      </c>
      <c r="K30255" t="inlineStr">
        <is>
          <t>United Kingdom</t>
        </is>
      </c>
      <c r="L30255" t="inlineStr"/>
      <c r="M30255" t="inlineStr"/>
      <c r="N30255" t="inlineStr"/>
      <c r="O30255" t="inlineStr">
        <is>
          <t>Brio Digital</t>
        </is>
      </c>
      <c r="P30255" t="inlineStr">
        <is>
          <t>['sql', 'python', 'gcp', 'azure']</t>
        </is>
      </c>
      <c r="Q30255" t="inlineStr">
        <is>
          <t>{'cloud': ['gcp', 'azure'], 'programming': ['sql', 'python']}</t>
        </is>
      </c>
    </row>
    <row r="30256">
      <c r="A30256" t="inlineStr">
        <is>
          <t>Data Scientist</t>
        </is>
      </c>
      <c r="B30256" t="inlineStr">
        <is>
          <t>Sr Data Scientist</t>
        </is>
      </c>
      <c r="C30256" t="inlineStr">
        <is>
          <t>Los Angeles, CA</t>
        </is>
      </c>
      <c r="D30256" t="inlineStr">
        <is>
          <t>via Ladders</t>
        </is>
      </c>
      <c r="E30256" t="inlineStr">
        <is>
          <t>Full-time</t>
        </is>
      </c>
      <c r="F30256" t="b">
        <v>0</v>
      </c>
      <c r="G30256" t="inlineStr">
        <is>
          <t>California, United States</t>
        </is>
      </c>
      <c r="H30256" s="2" t="n">
        <v>45429.33527777778</v>
      </c>
      <c r="I30256" t="b">
        <v>0</v>
      </c>
      <c r="J30256" t="b">
        <v>1</v>
      </c>
      <c r="K30256" t="inlineStr">
        <is>
          <t>United States</t>
        </is>
      </c>
      <c r="L30256" t="inlineStr">
        <is>
          <t>year</t>
        </is>
      </c>
      <c r="M30256" t="n">
        <v>133000</v>
      </c>
      <c r="N30256" t="inlineStr"/>
      <c r="O30256" t="inlineStr">
        <is>
          <t>VIZIO, Inc</t>
        </is>
      </c>
      <c r="P30256" t="inlineStr">
        <is>
          <t>['python', 'sql', 'pyspark']</t>
        </is>
      </c>
      <c r="Q30256" t="inlineStr">
        <is>
          <t>{'libraries': ['pyspark'], 'programming': ['python', 'sql']}</t>
        </is>
      </c>
    </row>
    <row r="30257">
      <c r="A30257" t="inlineStr">
        <is>
          <t>Senior Data Analyst</t>
        </is>
      </c>
      <c r="B30257" t="inlineStr">
        <is>
          <t>Sr Platform Operations Analyst (Data Analysis and Data Processing)</t>
        </is>
      </c>
      <c r="C30257" t="inlineStr">
        <is>
          <t>Pasay, Metro Manila, Philippines</t>
        </is>
      </c>
      <c r="D30257" t="inlineStr">
        <is>
          <t>via LinkedIn</t>
        </is>
      </c>
      <c r="E30257" t="inlineStr"/>
      <c r="F30257" t="b">
        <v>0</v>
      </c>
      <c r="G30257" t="inlineStr">
        <is>
          <t>Philippines</t>
        </is>
      </c>
      <c r="H30257" s="2" t="n">
        <v>45441.34708333333</v>
      </c>
      <c r="I30257" t="b">
        <v>0</v>
      </c>
      <c r="J30257" t="b">
        <v>0</v>
      </c>
      <c r="K30257" t="inlineStr">
        <is>
          <t>Philippines</t>
        </is>
      </c>
      <c r="L30257" t="inlineStr"/>
      <c r="M30257" t="inlineStr"/>
      <c r="N30257" t="inlineStr"/>
      <c r="O30257" t="inlineStr">
        <is>
          <t>ACCPRO INTERNATIONAL</t>
        </is>
      </c>
      <c r="P30257" t="inlineStr">
        <is>
          <t>['sql', 'vba', 'excel', 'powerpoint']</t>
        </is>
      </c>
      <c r="Q30257" t="inlineStr">
        <is>
          <t>{'analyst_tools': ['excel', 'powerpoint'], 'programming': ['sql', 'vba']}</t>
        </is>
      </c>
    </row>
    <row r="30258">
      <c r="A30258" t="inlineStr">
        <is>
          <t>Software Engineer</t>
        </is>
      </c>
      <c r="B30258" t="inlineStr">
        <is>
          <t>Software Engineer for AI Training Data (Python, Japan)</t>
        </is>
      </c>
      <c r="C30258" t="inlineStr">
        <is>
          <t>Japan</t>
        </is>
      </c>
      <c r="D30258" t="inlineStr">
        <is>
          <t>via LinkedIn</t>
        </is>
      </c>
      <c r="E30258" t="inlineStr">
        <is>
          <t>Full-time</t>
        </is>
      </c>
      <c r="F30258" t="b">
        <v>0</v>
      </c>
      <c r="G30258" t="inlineStr">
        <is>
          <t>Japan</t>
        </is>
      </c>
      <c r="H30258" s="2" t="n">
        <v>45441.35539351852</v>
      </c>
      <c r="I30258" t="b">
        <v>0</v>
      </c>
      <c r="J30258" t="b">
        <v>0</v>
      </c>
      <c r="K30258" t="inlineStr">
        <is>
          <t>Japan</t>
        </is>
      </c>
      <c r="L30258" t="inlineStr"/>
      <c r="M30258" t="inlineStr"/>
      <c r="N30258" t="inlineStr"/>
      <c r="O30258" t="inlineStr">
        <is>
          <t>G2i Inc.</t>
        </is>
      </c>
      <c r="P30258" t="inlineStr">
        <is>
          <t>['go', 'python', 'java', 'javascript', 'typescript', 'c++', 'sql', 'swift', 'ruby', 'ruby', 'rust', 'matlab', 'php', 'html', 'dart', 'r', 'shell', 'c', 'c#']</t>
        </is>
      </c>
      <c r="Q30258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30259">
      <c r="A30259" t="inlineStr">
        <is>
          <t>Data Engineer</t>
        </is>
      </c>
      <c r="B30259" t="inlineStr">
        <is>
          <t>Data Engineer</t>
        </is>
      </c>
      <c r="C30259" t="inlineStr">
        <is>
          <t>Bandung, Bandung City, West Java, Indonesia</t>
        </is>
      </c>
      <c r="D30259" t="inlineStr">
        <is>
          <t>via LinkedIn</t>
        </is>
      </c>
      <c r="E30259" t="inlineStr">
        <is>
          <t>Full-time</t>
        </is>
      </c>
      <c r="F30259" t="b">
        <v>0</v>
      </c>
      <c r="G30259" t="inlineStr">
        <is>
          <t>Indonesia</t>
        </is>
      </c>
      <c r="H30259" s="2" t="n">
        <v>45414.34986111111</v>
      </c>
      <c r="I30259" t="b">
        <v>0</v>
      </c>
      <c r="J30259" t="b">
        <v>0</v>
      </c>
      <c r="K30259" t="inlineStr">
        <is>
          <t>Indonesia</t>
        </is>
      </c>
      <c r="L30259" t="inlineStr"/>
      <c r="M30259" t="inlineStr"/>
      <c r="N30259" t="inlineStr"/>
      <c r="O30259" t="inlineStr">
        <is>
          <t>CAD-IT Consultants (ASIA) Pte Ltd</t>
        </is>
      </c>
      <c r="P30259" t="inlineStr">
        <is>
          <t>['sql', 'mongodb', 'mongodb', 'python', 'c', 'c#', 'java', 'scala', 'r', 'javascript', 'sql server', 'db2', 'postgresql', 'cassandra', 'neo4j', 'redis', 'oracle', 'spark', 'hadoop', 'kafka', 'git']</t>
        </is>
      </c>
      <c r="Q30259" t="inlineStr">
        <is>
          <t>{'cloud': ['oracle'], 'databases': ['mongodb', 'sql server', 'db2', 'postgresql', 'cassandra', 'neo4j', 'redis'], 'libraries': ['spark', 'hadoop', 'kafka'], 'other': ['git'], 'programming': ['sql', 'mongodb', 'python', 'c', 'c#', 'java', 'scala', 'r', 'javascript']}</t>
        </is>
      </c>
    </row>
    <row r="30260">
      <c r="A30260" t="inlineStr">
        <is>
          <t>Senior Data Scientist</t>
        </is>
      </c>
      <c r="B30260" t="inlineStr">
        <is>
          <t>Senior Data Scientist</t>
        </is>
      </c>
      <c r="C30260" t="inlineStr">
        <is>
          <t>Barcelona, Spain</t>
        </is>
      </c>
      <c r="D30260" t="inlineStr">
        <is>
          <t>via BeBee</t>
        </is>
      </c>
      <c r="E30260" t="inlineStr">
        <is>
          <t>Full-time</t>
        </is>
      </c>
      <c r="F30260" t="b">
        <v>0</v>
      </c>
      <c r="G30260" t="inlineStr">
        <is>
          <t>Spain</t>
        </is>
      </c>
      <c r="H30260" s="2" t="n">
        <v>45420.34677083333</v>
      </c>
      <c r="I30260" t="b">
        <v>0</v>
      </c>
      <c r="J30260" t="b">
        <v>0</v>
      </c>
      <c r="K30260" t="inlineStr">
        <is>
          <t>Spain</t>
        </is>
      </c>
      <c r="L30260" t="inlineStr"/>
      <c r="M30260" t="inlineStr"/>
      <c r="N30260" t="inlineStr"/>
      <c r="O30260" t="inlineStr">
        <is>
          <t>Kiwi</t>
        </is>
      </c>
      <c r="P30260" t="inlineStr">
        <is>
          <t>['python', 'sql', 'aws', 'gcp', 'azure', 'hadoop', 'spark', 'kafka', 'git']</t>
        </is>
      </c>
      <c r="Q30260" t="inlineStr">
        <is>
          <t>{'cloud': ['aws', 'gcp', 'azure'], 'libraries': ['hadoop', 'spark', 'kafka'], 'other': ['git'], 'programming': ['python', 'sql']}</t>
        </is>
      </c>
    </row>
    <row r="30261">
      <c r="A30261" t="inlineStr">
        <is>
          <t>Data Scientist</t>
        </is>
      </c>
      <c r="B30261" t="inlineStr">
        <is>
          <t>Consultant(e) Dataviz F/H</t>
        </is>
      </c>
      <c r="C30261" t="inlineStr">
        <is>
          <t>Paris, France</t>
        </is>
      </c>
      <c r="D30261" t="inlineStr">
        <is>
          <t>via Apec</t>
        </is>
      </c>
      <c r="E30261" t="inlineStr">
        <is>
          <t>Full-time</t>
        </is>
      </c>
      <c r="F30261" t="b">
        <v>0</v>
      </c>
      <c r="G30261" t="inlineStr">
        <is>
          <t>France</t>
        </is>
      </c>
      <c r="H30261" s="2" t="n">
        <v>45426.37305555555</v>
      </c>
      <c r="I30261" t="b">
        <v>0</v>
      </c>
      <c r="J30261" t="b">
        <v>0</v>
      </c>
      <c r="K30261" t="inlineStr">
        <is>
          <t>France</t>
        </is>
      </c>
      <c r="L30261" t="inlineStr"/>
      <c r="M30261" t="inlineStr"/>
      <c r="N30261" t="inlineStr"/>
      <c r="O30261" t="inlineStr">
        <is>
          <t>Datatorii</t>
        </is>
      </c>
      <c r="P30261" t="inlineStr">
        <is>
          <t>['python', 'sql', 'azure', 'chef']</t>
        </is>
      </c>
      <c r="Q30261" t="inlineStr">
        <is>
          <t>{'cloud': ['azure'], 'other': ['chef'], 'programming': ['python', 'sql']}</t>
        </is>
      </c>
    </row>
    <row r="30262">
      <c r="A30262" t="inlineStr">
        <is>
          <t>Data Analyst</t>
        </is>
      </c>
      <c r="B30262" t="inlineStr">
        <is>
          <t>Data Analyst</t>
        </is>
      </c>
      <c r="C30262" t="inlineStr">
        <is>
          <t>Bang Rak, Bangkok, Thailand</t>
        </is>
      </c>
      <c r="D30262" t="inlineStr">
        <is>
          <t>via Jobbkk.com</t>
        </is>
      </c>
      <c r="E30262" t="inlineStr">
        <is>
          <t>Full-time</t>
        </is>
      </c>
      <c r="F30262" t="b">
        <v>0</v>
      </c>
      <c r="G30262" t="inlineStr">
        <is>
          <t>Thailand</t>
        </is>
      </c>
      <c r="H30262" s="2" t="n">
        <v>45433.37725694444</v>
      </c>
      <c r="I30262" t="b">
        <v>1</v>
      </c>
      <c r="J30262" t="b">
        <v>0</v>
      </c>
      <c r="K30262" t="inlineStr">
        <is>
          <t>Thailand</t>
        </is>
      </c>
      <c r="L30262" t="inlineStr"/>
      <c r="M30262" t="inlineStr"/>
      <c r="N30262" t="inlineStr"/>
      <c r="O30262" t="inlineStr">
        <is>
          <t>บริษัท แมทเซ็นเตอร์ จำกัด</t>
        </is>
      </c>
      <c r="P30262" t="inlineStr"/>
      <c r="Q30262" t="inlineStr"/>
    </row>
    <row r="30263">
      <c r="A30263" t="inlineStr">
        <is>
          <t>Business Analyst</t>
        </is>
      </c>
      <c r="B30263" t="inlineStr">
        <is>
          <t>QA Engineer</t>
        </is>
      </c>
      <c r="C30263" t="inlineStr">
        <is>
          <t>Barcelona, Spain</t>
        </is>
      </c>
      <c r="D30263" t="inlineStr">
        <is>
          <t>via BeBee</t>
        </is>
      </c>
      <c r="E30263" t="inlineStr">
        <is>
          <t>Full-time</t>
        </is>
      </c>
      <c r="F30263" t="b">
        <v>0</v>
      </c>
      <c r="G30263" t="inlineStr">
        <is>
          <t>Spain</t>
        </is>
      </c>
      <c r="H30263" s="2" t="n">
        <v>45431.34519675926</v>
      </c>
      <c r="I30263" t="b">
        <v>1</v>
      </c>
      <c r="J30263" t="b">
        <v>0</v>
      </c>
      <c r="K30263" t="inlineStr">
        <is>
          <t>Spain</t>
        </is>
      </c>
      <c r="L30263" t="inlineStr"/>
      <c r="M30263" t="inlineStr"/>
      <c r="N30263" t="inlineStr"/>
      <c r="O30263" t="inlineStr">
        <is>
          <t>papernest</t>
        </is>
      </c>
      <c r="P30263" t="inlineStr">
        <is>
          <t>['python', 'redis', 'selenium', 'django', 'fastapi', 'jira']</t>
        </is>
      </c>
      <c r="Q30263" t="inlineStr">
        <is>
          <t>{'async': ['jira'], 'databases': ['redis'], 'libraries': ['selenium'], 'programming': ['python'], 'webframeworks': ['django', 'fastapi']}</t>
        </is>
      </c>
    </row>
    <row r="30264">
      <c r="A30264" t="inlineStr">
        <is>
          <t>Software Engineer</t>
        </is>
      </c>
      <c r="B30264" t="inlineStr">
        <is>
          <t>Qa Engineer</t>
        </is>
      </c>
      <c r="C30264" t="inlineStr">
        <is>
          <t>Xico, Ver., Mexico</t>
        </is>
      </c>
      <c r="D30264" t="inlineStr">
        <is>
          <t>via BeBee México</t>
        </is>
      </c>
      <c r="E30264" t="inlineStr">
        <is>
          <t>Full-time</t>
        </is>
      </c>
      <c r="F30264" t="b">
        <v>0</v>
      </c>
      <c r="G30264" t="inlineStr">
        <is>
          <t>Mexico</t>
        </is>
      </c>
      <c r="H30264" s="2" t="n">
        <v>45417.34276620371</v>
      </c>
      <c r="I30264" t="b">
        <v>0</v>
      </c>
      <c r="J30264" t="b">
        <v>0</v>
      </c>
      <c r="K30264" t="inlineStr">
        <is>
          <t>Mexico</t>
        </is>
      </c>
      <c r="L30264" t="inlineStr"/>
      <c r="M30264" t="inlineStr"/>
      <c r="N30264" t="inlineStr"/>
      <c r="O30264" t="inlineStr">
        <is>
          <t>Montserrat Flores</t>
        </is>
      </c>
      <c r="P30264" t="inlineStr">
        <is>
          <t>['selenium']</t>
        </is>
      </c>
      <c r="Q30264" t="inlineStr">
        <is>
          <t>{'libraries': ['selenium']}</t>
        </is>
      </c>
    </row>
    <row r="30265">
      <c r="A30265" t="inlineStr">
        <is>
          <t>Data Analyst</t>
        </is>
      </c>
      <c r="B30265" t="inlineStr">
        <is>
          <t>Global Media Manager - Data</t>
        </is>
      </c>
      <c r="C30265" t="inlineStr">
        <is>
          <t>United Kingdom</t>
        </is>
      </c>
      <c r="D30265" t="inlineStr">
        <is>
          <t>via LinkedIn</t>
        </is>
      </c>
      <c r="E30265" t="inlineStr">
        <is>
          <t>Full-time</t>
        </is>
      </c>
      <c r="F30265" t="b">
        <v>0</v>
      </c>
      <c r="G30265" t="inlineStr">
        <is>
          <t>United Kingdom</t>
        </is>
      </c>
      <c r="H30265" s="2" t="n">
        <v>45422.35084490741</v>
      </c>
      <c r="I30265" t="b">
        <v>1</v>
      </c>
      <c r="J30265" t="b">
        <v>0</v>
      </c>
      <c r="K30265" t="inlineStr">
        <is>
          <t>United Kingdom</t>
        </is>
      </c>
      <c r="L30265" t="inlineStr"/>
      <c r="M30265" t="inlineStr"/>
      <c r="N30265" t="inlineStr"/>
      <c r="O30265" t="inlineStr">
        <is>
          <t>Allwyn</t>
        </is>
      </c>
      <c r="P30265" t="inlineStr">
        <is>
          <t>['sql', 'tableau']</t>
        </is>
      </c>
      <c r="Q30265" t="inlineStr">
        <is>
          <t>{'analyst_tools': ['tableau'], 'programming': ['sql']}</t>
        </is>
      </c>
    </row>
    <row r="30266">
      <c r="A30266" t="inlineStr">
        <is>
          <t>Data Analyst</t>
        </is>
      </c>
      <c r="B30266" t="inlineStr">
        <is>
          <t>Data Analyst - Technical (Senior, Staff, or Associate)</t>
        </is>
      </c>
      <c r="C30266" t="inlineStr">
        <is>
          <t>San Juan, Puerto Rico</t>
        </is>
      </c>
      <c r="D30266" t="inlineStr">
        <is>
          <t>via Adzuna</t>
        </is>
      </c>
      <c r="E30266" t="inlineStr">
        <is>
          <t>Full-time</t>
        </is>
      </c>
      <c r="F30266" t="b">
        <v>0</v>
      </c>
      <c r="G30266" t="inlineStr">
        <is>
          <t>Puerto Rico</t>
        </is>
      </c>
      <c r="H30266" s="2" t="n">
        <v>45440.37326388889</v>
      </c>
      <c r="I30266" t="b">
        <v>0</v>
      </c>
      <c r="J30266" t="b">
        <v>0</v>
      </c>
      <c r="K30266" t="inlineStr">
        <is>
          <t>Puerto Rico</t>
        </is>
      </c>
      <c r="L30266" t="inlineStr"/>
      <c r="M30266" t="inlineStr"/>
      <c r="N30266" t="inlineStr"/>
      <c r="O30266" t="inlineStr">
        <is>
          <t>Intermountain Health</t>
        </is>
      </c>
      <c r="P30266" t="inlineStr">
        <is>
          <t>['sql', 'python', 'r', 'databricks', 'excel', 'tableau', 'cognos', 'word', 'spreadsheet', 'jira']</t>
        </is>
      </c>
      <c r="Q30266" t="inlineStr">
        <is>
          <t>{'analyst_tools': ['excel', 'tableau', 'cognos', 'word', 'spreadsheet'], 'async': ['jira'], 'cloud': ['databricks'], 'programming': ['sql', 'python', 'r']}</t>
        </is>
      </c>
    </row>
    <row r="30267">
      <c r="A30267" t="inlineStr">
        <is>
          <t>Data Engineer</t>
        </is>
      </c>
      <c r="B30267" t="inlineStr">
        <is>
          <t>Data Engineering Specialist | Advanced SQL and Cloud Technology</t>
        </is>
      </c>
      <c r="C30267" t="inlineStr">
        <is>
          <t>Philippines</t>
        </is>
      </c>
      <c r="D30267" t="inlineStr">
        <is>
          <t>via Indeed</t>
        </is>
      </c>
      <c r="E30267" t="inlineStr">
        <is>
          <t>Full-time</t>
        </is>
      </c>
      <c r="F30267" t="b">
        <v>0</v>
      </c>
      <c r="G30267" t="inlineStr">
        <is>
          <t>Philippines</t>
        </is>
      </c>
      <c r="H30267" s="2" t="n">
        <v>45416.34123842593</v>
      </c>
      <c r="I30267" t="b">
        <v>0</v>
      </c>
      <c r="J30267" t="b">
        <v>0</v>
      </c>
      <c r="K30267" t="inlineStr">
        <is>
          <t>Philippines</t>
        </is>
      </c>
      <c r="L30267" t="inlineStr"/>
      <c r="M30267" t="inlineStr"/>
      <c r="N30267" t="inlineStr"/>
      <c r="O30267" t="inlineStr">
        <is>
          <t>NodeFlair</t>
        </is>
      </c>
      <c r="P30267" t="inlineStr">
        <is>
          <t>['sql', 'flow']</t>
        </is>
      </c>
      <c r="Q30267" t="inlineStr">
        <is>
          <t>{'other': ['flow'], 'programming': ['sql']}</t>
        </is>
      </c>
    </row>
    <row r="30268">
      <c r="A30268" t="inlineStr">
        <is>
          <t>Data Engineer</t>
        </is>
      </c>
      <c r="B30268" t="inlineStr">
        <is>
          <t>Ml And Data Engineer (Remote)</t>
        </is>
      </c>
      <c r="C30268" t="inlineStr">
        <is>
          <t>Chile</t>
        </is>
      </c>
      <c r="D30268" t="inlineStr">
        <is>
          <t>via Jooble</t>
        </is>
      </c>
      <c r="E30268" t="inlineStr">
        <is>
          <t>Full-time</t>
        </is>
      </c>
      <c r="F30268" t="b">
        <v>0</v>
      </c>
      <c r="G30268" t="inlineStr">
        <is>
          <t>Chile</t>
        </is>
      </c>
      <c r="H30268" s="2" t="n">
        <v>45420.365625</v>
      </c>
      <c r="I30268" t="b">
        <v>0</v>
      </c>
      <c r="J30268" t="b">
        <v>0</v>
      </c>
      <c r="K30268" t="inlineStr">
        <is>
          <t>Chile</t>
        </is>
      </c>
      <c r="L30268" t="inlineStr"/>
      <c r="M30268" t="inlineStr"/>
      <c r="N30268" t="inlineStr"/>
      <c r="O30268" t="inlineStr">
        <is>
          <t>Xe.com</t>
        </is>
      </c>
      <c r="P30268" t="inlineStr">
        <is>
          <t>['python', 'aws', 'gcp', 'docker']</t>
        </is>
      </c>
      <c r="Q30268" t="inlineStr">
        <is>
          <t>{'cloud': ['aws', 'gcp'], 'other': ['docker'], 'programming': ['python']}</t>
        </is>
      </c>
    </row>
    <row r="30269">
      <c r="A30269" t="inlineStr">
        <is>
          <t>Data Scientist</t>
        </is>
      </c>
      <c r="B30269" t="inlineStr">
        <is>
          <t>Data Scientist</t>
        </is>
      </c>
      <c r="C30269" t="inlineStr">
        <is>
          <t>New York, NY</t>
        </is>
      </c>
      <c r="D30269" t="inlineStr">
        <is>
          <t>via LinkedIn</t>
        </is>
      </c>
      <c r="E30269" t="inlineStr">
        <is>
          <t>Part-time</t>
        </is>
      </c>
      <c r="F30269" t="b">
        <v>0</v>
      </c>
      <c r="G30269" t="inlineStr">
        <is>
          <t>New York, United States</t>
        </is>
      </c>
      <c r="H30269" s="2" t="n">
        <v>45420.33590277778</v>
      </c>
      <c r="I30269" t="b">
        <v>0</v>
      </c>
      <c r="J30269" t="b">
        <v>0</v>
      </c>
      <c r="K30269" t="inlineStr">
        <is>
          <t>United States</t>
        </is>
      </c>
      <c r="L30269" t="inlineStr"/>
      <c r="M30269" t="inlineStr"/>
      <c r="N30269" t="inlineStr"/>
      <c r="O30269" t="inlineStr">
        <is>
          <t>TechFetch.com - On Demand Tech Workforce hiring platform</t>
        </is>
      </c>
      <c r="P30269" t="inlineStr">
        <is>
          <t>['azure', 'spark']</t>
        </is>
      </c>
      <c r="Q30269" t="inlineStr">
        <is>
          <t>{'cloud': ['azure'], 'libraries': ['spark']}</t>
        </is>
      </c>
    </row>
    <row r="30270">
      <c r="A30270" t="inlineStr">
        <is>
          <t>Data Scientist</t>
        </is>
      </c>
      <c r="B30270" t="inlineStr">
        <is>
          <t>Data Scientist – Artificial Intelligence</t>
        </is>
      </c>
      <c r="C30270" t="inlineStr">
        <is>
          <t>Naples, Metropolitan City of Naples, Italy  (+1 other)</t>
        </is>
      </c>
      <c r="D30270" t="inlineStr">
        <is>
          <t>via Joinrs</t>
        </is>
      </c>
      <c r="E30270" t="inlineStr">
        <is>
          <t>Full-time</t>
        </is>
      </c>
      <c r="F30270" t="b">
        <v>0</v>
      </c>
      <c r="G30270" t="inlineStr">
        <is>
          <t>Italy</t>
        </is>
      </c>
      <c r="H30270" s="2" t="n">
        <v>45421.35525462963</v>
      </c>
      <c r="I30270" t="b">
        <v>0</v>
      </c>
      <c r="J30270" t="b">
        <v>0</v>
      </c>
      <c r="K30270" t="inlineStr">
        <is>
          <t>Italy</t>
        </is>
      </c>
      <c r="L30270" t="inlineStr"/>
      <c r="M30270" t="inlineStr"/>
      <c r="N30270" t="inlineStr"/>
      <c r="O30270" t="inlineStr">
        <is>
          <t>IBM</t>
        </is>
      </c>
      <c r="P30270" t="inlineStr">
        <is>
          <t>['python', 'tensorflow', 'pytorch']</t>
        </is>
      </c>
      <c r="Q30270" t="inlineStr">
        <is>
          <t>{'libraries': ['tensorflow', 'pytorch'], 'programming': ['python']}</t>
        </is>
      </c>
    </row>
    <row r="30271">
      <c r="A30271" t="inlineStr">
        <is>
          <t>Data Analyst</t>
        </is>
      </c>
      <c r="B30271" t="inlineStr">
        <is>
          <t>Reporting &amp; Metrics Data Analyst – Metadata Standards and Risk</t>
        </is>
      </c>
      <c r="C30271" t="inlineStr">
        <is>
          <t>India</t>
        </is>
      </c>
      <c r="D30271" t="inlineStr">
        <is>
          <t>via Indeed</t>
        </is>
      </c>
      <c r="E30271" t="inlineStr">
        <is>
          <t>Full-time and Part-time</t>
        </is>
      </c>
      <c r="F30271" t="b">
        <v>0</v>
      </c>
      <c r="G30271" t="inlineStr">
        <is>
          <t>India</t>
        </is>
      </c>
      <c r="H30271" s="2" t="n">
        <v>45442.35436342593</v>
      </c>
      <c r="I30271" t="b">
        <v>1</v>
      </c>
      <c r="J30271" t="b">
        <v>0</v>
      </c>
      <c r="K30271" t="inlineStr">
        <is>
          <t>India</t>
        </is>
      </c>
      <c r="L30271" t="inlineStr"/>
      <c r="M30271" t="inlineStr"/>
      <c r="N30271" t="inlineStr"/>
      <c r="O30271" t="inlineStr">
        <is>
          <t>NodeFlair</t>
        </is>
      </c>
      <c r="P30271" t="inlineStr">
        <is>
          <t>['alteryx']</t>
        </is>
      </c>
      <c r="Q30271" t="inlineStr">
        <is>
          <t>{'analyst_tools': ['alteryx']}</t>
        </is>
      </c>
    </row>
    <row r="30272">
      <c r="A30272" t="inlineStr">
        <is>
          <t>Data Scientist</t>
        </is>
      </c>
      <c r="B30272" t="inlineStr">
        <is>
          <t>Consultant Data Science Credit Risk (m/w/d)</t>
        </is>
      </c>
      <c r="C30272" t="inlineStr">
        <is>
          <t>Berlin, Germany</t>
        </is>
      </c>
      <c r="D30272" t="inlineStr">
        <is>
          <t>via Jobs @ Deloitte</t>
        </is>
      </c>
      <c r="E30272" t="inlineStr">
        <is>
          <t>Part-time</t>
        </is>
      </c>
      <c r="F30272" t="b">
        <v>0</v>
      </c>
      <c r="G30272" t="inlineStr">
        <is>
          <t>Germany</t>
        </is>
      </c>
      <c r="H30272" s="2" t="n">
        <v>45424.3612037037</v>
      </c>
      <c r="I30272" t="b">
        <v>1</v>
      </c>
      <c r="J30272" t="b">
        <v>0</v>
      </c>
      <c r="K30272" t="inlineStr">
        <is>
          <t>Germany</t>
        </is>
      </c>
      <c r="L30272" t="inlineStr"/>
      <c r="M30272" t="inlineStr"/>
      <c r="N30272" t="inlineStr"/>
      <c r="O30272" t="inlineStr">
        <is>
          <t>Deloitte GmbH</t>
        </is>
      </c>
      <c r="P30272" t="inlineStr">
        <is>
          <t>['python', 'r', 'sas', 'sas', 'sql']</t>
        </is>
      </c>
      <c r="Q30272" t="inlineStr">
        <is>
          <t>{'analyst_tools': ['sas'], 'programming': ['python', 'r', 'sas', 'sql']}</t>
        </is>
      </c>
    </row>
    <row r="30273">
      <c r="A30273" t="inlineStr">
        <is>
          <t>Data Engineer</t>
        </is>
      </c>
      <c r="B30273" t="inlineStr">
        <is>
          <t>Data Solution Engineer</t>
        </is>
      </c>
      <c r="C30273" t="inlineStr">
        <is>
          <t>Zandpol, Netherlands</t>
        </is>
      </c>
      <c r="D30273" t="inlineStr">
        <is>
          <t>via JobMESH</t>
        </is>
      </c>
      <c r="E30273" t="inlineStr">
        <is>
          <t>Full-time</t>
        </is>
      </c>
      <c r="F30273" t="b">
        <v>0</v>
      </c>
      <c r="G30273" t="inlineStr">
        <is>
          <t>Netherlands</t>
        </is>
      </c>
      <c r="H30273" s="2" t="n">
        <v>45432.3471412037</v>
      </c>
      <c r="I30273" t="b">
        <v>1</v>
      </c>
      <c r="J30273" t="b">
        <v>0</v>
      </c>
      <c r="K30273" t="inlineStr">
        <is>
          <t>Netherlands</t>
        </is>
      </c>
      <c r="L30273" t="inlineStr"/>
      <c r="M30273" t="inlineStr"/>
      <c r="N30273" t="inlineStr"/>
      <c r="O30273" t="inlineStr">
        <is>
          <t>CrossBreeze</t>
        </is>
      </c>
      <c r="P30273" t="inlineStr">
        <is>
          <t>['sql', 'java', 'c#', 'azure', 'aws', 'sap']</t>
        </is>
      </c>
      <c r="Q30273" t="inlineStr">
        <is>
          <t>{'analyst_tools': ['sap'], 'cloud': ['azure', 'aws'], 'programming': ['sql', 'java', 'c#']}</t>
        </is>
      </c>
    </row>
    <row r="30274">
      <c r="A30274" t="inlineStr">
        <is>
          <t>Data Analyst</t>
        </is>
      </c>
      <c r="B30274" t="inlineStr">
        <is>
          <t>Data Analyst</t>
        </is>
      </c>
      <c r="C30274" t="inlineStr">
        <is>
          <t>Carquefou, France</t>
        </is>
      </c>
      <c r="D30274" t="inlineStr">
        <is>
          <t>via BeBee</t>
        </is>
      </c>
      <c r="E30274" t="inlineStr">
        <is>
          <t>Full-time</t>
        </is>
      </c>
      <c r="F30274" t="b">
        <v>0</v>
      </c>
      <c r="G30274" t="inlineStr">
        <is>
          <t>France</t>
        </is>
      </c>
      <c r="H30274" s="2" t="n">
        <v>45420.36275462963</v>
      </c>
      <c r="I30274" t="b">
        <v>0</v>
      </c>
      <c r="J30274" t="b">
        <v>0</v>
      </c>
      <c r="K30274" t="inlineStr">
        <is>
          <t>France</t>
        </is>
      </c>
      <c r="L30274" t="inlineStr"/>
      <c r="M30274" t="inlineStr"/>
      <c r="N30274" t="inlineStr"/>
      <c r="O30274" t="inlineStr">
        <is>
          <t>Leasecom</t>
        </is>
      </c>
      <c r="P30274" t="inlineStr">
        <is>
          <t>['sql', 'qlik']</t>
        </is>
      </c>
      <c r="Q30274" t="inlineStr">
        <is>
          <t>{'analyst_tools': ['qlik'], 'programming': ['sql']}</t>
        </is>
      </c>
    </row>
    <row r="30275">
      <c r="A30275" t="inlineStr">
        <is>
          <t>Data Analyst</t>
        </is>
      </c>
      <c r="B30275" t="inlineStr">
        <is>
          <t>Data Analyst – Life Insurance</t>
        </is>
      </c>
      <c r="C30275" t="inlineStr">
        <is>
          <t>Bucharest, Romania</t>
        </is>
      </c>
      <c r="D30275" t="inlineStr">
        <is>
          <t>via LinkedIn</t>
        </is>
      </c>
      <c r="E30275" t="inlineStr">
        <is>
          <t>Full-time</t>
        </is>
      </c>
      <c r="F30275" t="b">
        <v>0</v>
      </c>
      <c r="G30275" t="inlineStr">
        <is>
          <t>Romania</t>
        </is>
      </c>
      <c r="H30275" s="2" t="n">
        <v>45422.34505787037</v>
      </c>
      <c r="I30275" t="b">
        <v>0</v>
      </c>
      <c r="J30275" t="b">
        <v>0</v>
      </c>
      <c r="K30275" t="inlineStr">
        <is>
          <t>Romania</t>
        </is>
      </c>
      <c r="L30275" t="inlineStr"/>
      <c r="M30275" t="inlineStr"/>
      <c r="N30275" t="inlineStr"/>
      <c r="O30275" t="inlineStr">
        <is>
          <t>MetLife</t>
        </is>
      </c>
      <c r="P30275" t="inlineStr">
        <is>
          <t>['sql', 'mysql', 'power bi', 'tableau', 'excel']</t>
        </is>
      </c>
      <c r="Q30275" t="inlineStr">
        <is>
          <t>{'analyst_tools': ['power bi', 'tableau', 'excel'], 'databases': ['mysql'], 'programming': ['sql']}</t>
        </is>
      </c>
    </row>
    <row r="30276">
      <c r="A30276" t="inlineStr">
        <is>
          <t>Data Engineer</t>
        </is>
      </c>
      <c r="B30276" t="inlineStr">
        <is>
          <t>Senior Specialist - Data Engineering</t>
        </is>
      </c>
      <c r="C30276" t="inlineStr">
        <is>
          <t>Irvine, CA</t>
        </is>
      </c>
      <c r="D30276" t="inlineStr">
        <is>
          <t>via LinkedIn</t>
        </is>
      </c>
      <c r="E30276" t="inlineStr">
        <is>
          <t>Full-time</t>
        </is>
      </c>
      <c r="F30276" t="b">
        <v>0</v>
      </c>
      <c r="G30276" t="inlineStr">
        <is>
          <t>New York, United States</t>
        </is>
      </c>
      <c r="H30276" s="2" t="n">
        <v>45436.33658564815</v>
      </c>
      <c r="I30276" t="b">
        <v>0</v>
      </c>
      <c r="J30276" t="b">
        <v>0</v>
      </c>
      <c r="K30276" t="inlineStr">
        <is>
          <t>United States</t>
        </is>
      </c>
      <c r="L30276" t="inlineStr"/>
      <c r="M30276" t="inlineStr"/>
      <c r="N30276" t="inlineStr"/>
      <c r="O30276" t="inlineStr">
        <is>
          <t>LTIMindtree</t>
        </is>
      </c>
      <c r="P30276" t="inlineStr"/>
      <c r="Q30276" t="inlineStr"/>
    </row>
    <row r="30277">
      <c r="A30277" t="inlineStr">
        <is>
          <t>Data Scientist</t>
        </is>
      </c>
      <c r="B30277" t="inlineStr">
        <is>
          <t>Lead Analytics- Data Analytics &amp; Data Science- 9+ years - Gurgaon</t>
        </is>
      </c>
      <c r="C30277" t="inlineStr">
        <is>
          <t>India</t>
        </is>
      </c>
      <c r="D30277" t="inlineStr">
        <is>
          <t>via Crescendo Global</t>
        </is>
      </c>
      <c r="E30277" t="inlineStr">
        <is>
          <t>Full-time</t>
        </is>
      </c>
      <c r="F30277" t="b">
        <v>0</v>
      </c>
      <c r="G30277" t="inlineStr">
        <is>
          <t>India</t>
        </is>
      </c>
      <c r="H30277" s="2" t="n">
        <v>45422.34724537037</v>
      </c>
      <c r="I30277" t="b">
        <v>0</v>
      </c>
      <c r="J30277" t="b">
        <v>0</v>
      </c>
      <c r="K30277" t="inlineStr">
        <is>
          <t>India</t>
        </is>
      </c>
      <c r="L30277" t="inlineStr"/>
      <c r="M30277" t="inlineStr"/>
      <c r="N30277" t="inlineStr"/>
      <c r="O30277" t="inlineStr">
        <is>
          <t>Crescendo Global</t>
        </is>
      </c>
      <c r="P30277" t="inlineStr">
        <is>
          <t>['sas', 'sas', 'sql', 'python', 'tableau', 'power bi']</t>
        </is>
      </c>
      <c r="Q30277" t="inlineStr">
        <is>
          <t>{'analyst_tools': ['sas', 'tableau', 'power bi'], 'programming': ['sas', 'sql', 'python']}</t>
        </is>
      </c>
    </row>
    <row r="30278">
      <c r="A30278" t="inlineStr">
        <is>
          <t>Data Analyst</t>
        </is>
      </c>
      <c r="B30278" t="inlineStr">
        <is>
          <t>Data Analyst</t>
        </is>
      </c>
      <c r="C30278" t="inlineStr">
        <is>
          <t>Hamburg, Germany</t>
        </is>
      </c>
      <c r="D30278" t="inlineStr">
        <is>
          <t>via BeBee</t>
        </is>
      </c>
      <c r="E30278" t="inlineStr">
        <is>
          <t>Temp work</t>
        </is>
      </c>
      <c r="F30278" t="b">
        <v>0</v>
      </c>
      <c r="G30278" t="inlineStr">
        <is>
          <t>Germany</t>
        </is>
      </c>
      <c r="H30278" s="2" t="n">
        <v>45435.38831018518</v>
      </c>
      <c r="I30278" t="b">
        <v>1</v>
      </c>
      <c r="J30278" t="b">
        <v>0</v>
      </c>
      <c r="K30278" t="inlineStr">
        <is>
          <t>Germany</t>
        </is>
      </c>
      <c r="L30278" t="inlineStr"/>
      <c r="M30278" t="inlineStr"/>
      <c r="N30278" t="inlineStr"/>
      <c r="O30278" t="inlineStr">
        <is>
          <t>Aviation Industry Personnel SERVICES GmbH</t>
        </is>
      </c>
      <c r="P30278" t="inlineStr">
        <is>
          <t>['python', 'sql', 'sap']</t>
        </is>
      </c>
      <c r="Q30278" t="inlineStr">
        <is>
          <t>{'analyst_tools': ['sap'], 'programming': ['python', 'sql']}</t>
        </is>
      </c>
    </row>
    <row r="30279">
      <c r="A30279" t="inlineStr">
        <is>
          <t>Data Scientist</t>
        </is>
      </c>
      <c r="B30279" t="inlineStr">
        <is>
          <t>Lead Data Analyst (Data Scientist)</t>
        </is>
      </c>
      <c r="C30279" t="inlineStr">
        <is>
          <t>Bengaluru, Karnataka, India</t>
        </is>
      </c>
      <c r="D30279" t="inlineStr">
        <is>
          <t>via Randstad</t>
        </is>
      </c>
      <c r="E30279" t="inlineStr">
        <is>
          <t>Contractor</t>
        </is>
      </c>
      <c r="F30279" t="b">
        <v>0</v>
      </c>
      <c r="G30279" t="inlineStr">
        <is>
          <t>India</t>
        </is>
      </c>
      <c r="H30279" s="2" t="n">
        <v>45434.34410879629</v>
      </c>
      <c r="I30279" t="b">
        <v>1</v>
      </c>
      <c r="J30279" t="b">
        <v>0</v>
      </c>
      <c r="K30279" t="inlineStr">
        <is>
          <t>India</t>
        </is>
      </c>
      <c r="L30279" t="inlineStr"/>
      <c r="M30279" t="inlineStr"/>
      <c r="N30279" t="inlineStr"/>
      <c r="O30279" t="inlineStr">
        <is>
          <t>Randstad</t>
        </is>
      </c>
      <c r="P30279" t="inlineStr">
        <is>
          <t>['python', 'sql', 'pandas', 'numpy']</t>
        </is>
      </c>
      <c r="Q30279" t="inlineStr">
        <is>
          <t>{'libraries': ['pandas', 'numpy'], 'programming': ['python', 'sql']}</t>
        </is>
      </c>
    </row>
    <row r="30280">
      <c r="A30280" t="inlineStr">
        <is>
          <t>Senior Data Analyst</t>
        </is>
      </c>
      <c r="B30280" t="inlineStr">
        <is>
          <t>Senior Data Analyst, Business Analytics (Supply Acquisition)</t>
        </is>
      </c>
      <c r="C30280" t="inlineStr">
        <is>
          <t>Anywhere</t>
        </is>
      </c>
      <c r="D30280" t="inlineStr">
        <is>
          <t>via VentureLoop</t>
        </is>
      </c>
      <c r="E30280" t="inlineStr">
        <is>
          <t>Full-time</t>
        </is>
      </c>
      <c r="F30280" t="b">
        <v>1</v>
      </c>
      <c r="G30280" t="inlineStr">
        <is>
          <t>Germany</t>
        </is>
      </c>
      <c r="H30280" s="2" t="n">
        <v>45440.35670138889</v>
      </c>
      <c r="I30280" t="b">
        <v>1</v>
      </c>
      <c r="J30280" t="b">
        <v>0</v>
      </c>
      <c r="K30280" t="inlineStr">
        <is>
          <t>Germany</t>
        </is>
      </c>
      <c r="L30280" t="inlineStr"/>
      <c r="M30280" t="inlineStr"/>
      <c r="N30280" t="inlineStr"/>
      <c r="O30280" t="inlineStr">
        <is>
          <t>GetYourGuide</t>
        </is>
      </c>
      <c r="P30280" t="inlineStr">
        <is>
          <t>['sql', 'python', 'databricks', 'pandas', 'scikit-learn', 'jupyter', 'spark', 'looker']</t>
        </is>
      </c>
      <c r="Q30280" t="inlineStr">
        <is>
          <t>{'analyst_tools': ['looker'], 'cloud': ['databricks'], 'libraries': ['pandas', 'scikit-learn', 'jupyter', 'spark'], 'programming': ['sql', 'python']}</t>
        </is>
      </c>
    </row>
    <row r="30281">
      <c r="A30281" t="inlineStr">
        <is>
          <t>Data Analyst</t>
        </is>
      </c>
      <c r="B30281" t="inlineStr">
        <is>
          <t>Data Analyst</t>
        </is>
      </c>
      <c r="C30281" t="inlineStr">
        <is>
          <t>Anywhere</t>
        </is>
      </c>
      <c r="D30281" t="inlineStr">
        <is>
          <t>via LinkedIn</t>
        </is>
      </c>
      <c r="E30281" t="inlineStr">
        <is>
          <t>Part-time</t>
        </is>
      </c>
      <c r="F30281" t="b">
        <v>1</v>
      </c>
      <c r="G30281" t="inlineStr">
        <is>
          <t>Belgium</t>
        </is>
      </c>
      <c r="H30281" s="2" t="n">
        <v>45434.35993055555</v>
      </c>
      <c r="I30281" t="b">
        <v>0</v>
      </c>
      <c r="J30281" t="b">
        <v>0</v>
      </c>
      <c r="K30281" t="inlineStr">
        <is>
          <t>Belgium</t>
        </is>
      </c>
      <c r="L30281" t="inlineStr"/>
      <c r="M30281" t="inlineStr"/>
      <c r="N30281" t="inlineStr"/>
      <c r="O30281" t="inlineStr">
        <is>
          <t>JMS Hiring</t>
        </is>
      </c>
      <c r="P30281" t="inlineStr">
        <is>
          <t>['sql', 'python', 'r', 'tableau', 'power bi']</t>
        </is>
      </c>
      <c r="Q30281" t="inlineStr">
        <is>
          <t>{'analyst_tools': ['tableau', 'power bi'], 'programming': ['sql', 'python', 'r']}</t>
        </is>
      </c>
    </row>
    <row r="30282">
      <c r="A30282" t="inlineStr">
        <is>
          <t>Data Scientist</t>
        </is>
      </c>
      <c r="B30282" t="inlineStr">
        <is>
          <t>Sr. Data Scientist</t>
        </is>
      </c>
      <c r="C30282" t="inlineStr">
        <is>
          <t>Hyderabad, Telangana, India</t>
        </is>
      </c>
      <c r="D30282" t="inlineStr">
        <is>
          <t>via LinkedIn</t>
        </is>
      </c>
      <c r="E30282" t="inlineStr">
        <is>
          <t>Full-time</t>
        </is>
      </c>
      <c r="F30282" t="b">
        <v>0</v>
      </c>
      <c r="G30282" t="inlineStr">
        <is>
          <t>India</t>
        </is>
      </c>
      <c r="H30282" s="2" t="n">
        <v>45433.35748842593</v>
      </c>
      <c r="I30282" t="b">
        <v>0</v>
      </c>
      <c r="J30282" t="b">
        <v>0</v>
      </c>
      <c r="K30282" t="inlineStr">
        <is>
          <t>India</t>
        </is>
      </c>
      <c r="L30282" t="inlineStr"/>
      <c r="M30282" t="inlineStr"/>
      <c r="N30282" t="inlineStr"/>
      <c r="O30282" t="inlineStr">
        <is>
          <t>SS&amp;C Technologies</t>
        </is>
      </c>
      <c r="P30282" t="inlineStr">
        <is>
          <t>['pytorch']</t>
        </is>
      </c>
      <c r="Q30282" t="inlineStr">
        <is>
          <t>{'libraries': ['pytorch']}</t>
        </is>
      </c>
    </row>
    <row r="30283">
      <c r="A30283" t="inlineStr">
        <is>
          <t>Data Engineer</t>
        </is>
      </c>
      <c r="B30283" t="inlineStr">
        <is>
          <t>Applications Engineer - Data Centers</t>
        </is>
      </c>
      <c r="C30283" t="inlineStr">
        <is>
          <t>Irvine, CA</t>
        </is>
      </c>
      <c r="D30283" t="inlineStr">
        <is>
          <t>via Cummins.jobs</t>
        </is>
      </c>
      <c r="E30283" t="inlineStr">
        <is>
          <t>Full-time</t>
        </is>
      </c>
      <c r="F30283" t="b">
        <v>0</v>
      </c>
      <c r="G30283" t="inlineStr">
        <is>
          <t>New York, United States</t>
        </is>
      </c>
      <c r="H30283" s="2" t="n">
        <v>45435.33841435185</v>
      </c>
      <c r="I30283" t="b">
        <v>0</v>
      </c>
      <c r="J30283" t="b">
        <v>1</v>
      </c>
      <c r="K30283" t="inlineStr">
        <is>
          <t>United States</t>
        </is>
      </c>
      <c r="L30283" t="inlineStr"/>
      <c r="M30283" t="inlineStr"/>
      <c r="N30283" t="inlineStr"/>
      <c r="O30283" t="inlineStr">
        <is>
          <t>Cummins Inc.</t>
        </is>
      </c>
      <c r="P30283" t="inlineStr"/>
      <c r="Q30283" t="inlineStr"/>
    </row>
    <row r="30284">
      <c r="A30284" t="inlineStr">
        <is>
          <t>Data Engineer</t>
        </is>
      </c>
      <c r="B30284" t="inlineStr">
        <is>
          <t>Data Engineer</t>
        </is>
      </c>
      <c r="C30284" t="inlineStr">
        <is>
          <t>India</t>
        </is>
      </c>
      <c r="D30284" t="inlineStr">
        <is>
          <t>via LinkedIn</t>
        </is>
      </c>
      <c r="E30284" t="inlineStr">
        <is>
          <t>Full-time</t>
        </is>
      </c>
      <c r="F30284" t="b">
        <v>0</v>
      </c>
      <c r="G30284" t="inlineStr">
        <is>
          <t>India</t>
        </is>
      </c>
      <c r="H30284" s="2" t="n">
        <v>45436.34122685185</v>
      </c>
      <c r="I30284" t="b">
        <v>1</v>
      </c>
      <c r="J30284" t="b">
        <v>0</v>
      </c>
      <c r="K30284" t="inlineStr">
        <is>
          <t>India</t>
        </is>
      </c>
      <c r="L30284" t="inlineStr"/>
      <c r="M30284" t="inlineStr"/>
      <c r="N30284" t="inlineStr"/>
      <c r="O30284" t="inlineStr">
        <is>
          <t>Wissen Technology</t>
        </is>
      </c>
      <c r="P30284" t="inlineStr">
        <is>
          <t>['sql', 'python', 'aws', 'azure', 'pyspark', 'hadoop', 'spark', 'tableau', 'power bi']</t>
        </is>
      </c>
      <c r="Q30284" t="inlineStr">
        <is>
          <t>{'analyst_tools': ['tableau', 'power bi'], 'cloud': ['aws', 'azure'], 'libraries': ['pyspark', 'hadoop', 'spark'], 'programming': ['sql', 'python']}</t>
        </is>
      </c>
    </row>
    <row r="30285">
      <c r="A30285" t="inlineStr">
        <is>
          <t>Data Analyst</t>
        </is>
      </c>
      <c r="B30285" t="inlineStr">
        <is>
          <t>Marketing Data Analyst (m/w/d)</t>
        </is>
      </c>
      <c r="C30285" t="inlineStr">
        <is>
          <t>Germany</t>
        </is>
      </c>
      <c r="D30285" t="inlineStr">
        <is>
          <t>via XING</t>
        </is>
      </c>
      <c r="E30285" t="inlineStr">
        <is>
          <t>Full-time</t>
        </is>
      </c>
      <c r="F30285" t="b">
        <v>0</v>
      </c>
      <c r="G30285" t="inlineStr">
        <is>
          <t>Germany</t>
        </is>
      </c>
      <c r="H30285" s="2" t="n">
        <v>45431.34615740741</v>
      </c>
      <c r="I30285" t="b">
        <v>1</v>
      </c>
      <c r="J30285" t="b">
        <v>0</v>
      </c>
      <c r="K30285" t="inlineStr">
        <is>
          <t>Germany</t>
        </is>
      </c>
      <c r="L30285" t="inlineStr"/>
      <c r="M30285" t="inlineStr"/>
      <c r="N30285" t="inlineStr"/>
      <c r="O30285" t="inlineStr">
        <is>
          <t>Hays AG</t>
        </is>
      </c>
      <c r="P30285" t="inlineStr">
        <is>
          <t>['sql', 'python', 'databricks', 'power bi', 'looker']</t>
        </is>
      </c>
      <c r="Q30285" t="inlineStr">
        <is>
          <t>{'analyst_tools': ['power bi', 'looker'], 'cloud': ['databricks'], 'programming': ['sql', 'python']}</t>
        </is>
      </c>
    </row>
    <row r="30286">
      <c r="A30286" t="inlineStr">
        <is>
          <t>Data Scientist</t>
        </is>
      </c>
      <c r="B30286" t="inlineStr">
        <is>
          <t>Internship CRM Data Scientist</t>
        </is>
      </c>
      <c r="C30286" t="inlineStr">
        <is>
          <t>Reggio Emilia, Province of Reggio Emilia, Italy</t>
        </is>
      </c>
      <c r="D30286" t="inlineStr">
        <is>
          <t>via LinkedIn</t>
        </is>
      </c>
      <c r="E30286" t="inlineStr">
        <is>
          <t>Full-time and Internship</t>
        </is>
      </c>
      <c r="F30286" t="b">
        <v>0</v>
      </c>
      <c r="G30286" t="inlineStr">
        <is>
          <t>Italy</t>
        </is>
      </c>
      <c r="H30286" s="2" t="n">
        <v>45420.36701388889</v>
      </c>
      <c r="I30286" t="b">
        <v>0</v>
      </c>
      <c r="J30286" t="b">
        <v>0</v>
      </c>
      <c r="K30286" t="inlineStr">
        <is>
          <t>Italy</t>
        </is>
      </c>
      <c r="L30286" t="inlineStr"/>
      <c r="M30286" t="inlineStr"/>
      <c r="N30286" t="inlineStr"/>
      <c r="O30286" t="inlineStr">
        <is>
          <t>Max Mara Fashion Group</t>
        </is>
      </c>
      <c r="P30286" t="inlineStr">
        <is>
          <t>['python', 'sql', 'excel']</t>
        </is>
      </c>
      <c r="Q30286" t="inlineStr">
        <is>
          <t>{'analyst_tools': ['excel'], 'programming': ['python', 'sql']}</t>
        </is>
      </c>
    </row>
    <row r="30287">
      <c r="A30287" t="inlineStr">
        <is>
          <t>Machine Learning Engineer</t>
        </is>
      </c>
      <c r="B30287" t="inlineStr">
        <is>
          <t>ML Engineer</t>
        </is>
      </c>
      <c r="C30287" t="inlineStr">
        <is>
          <t>Anywhere</t>
        </is>
      </c>
      <c r="D30287" t="inlineStr">
        <is>
          <t>via LinkedIn</t>
        </is>
      </c>
      <c r="E30287" t="inlineStr">
        <is>
          <t>Full-time</t>
        </is>
      </c>
      <c r="F30287" t="b">
        <v>1</v>
      </c>
      <c r="G30287" t="inlineStr">
        <is>
          <t>Spain</t>
        </is>
      </c>
      <c r="H30287" s="2" t="n">
        <v>45422.3540625</v>
      </c>
      <c r="I30287" t="b">
        <v>0</v>
      </c>
      <c r="J30287" t="b">
        <v>0</v>
      </c>
      <c r="K30287" t="inlineStr">
        <is>
          <t>Spain</t>
        </is>
      </c>
      <c r="L30287" t="inlineStr"/>
      <c r="M30287" t="inlineStr"/>
      <c r="N30287" t="inlineStr"/>
      <c r="O30287" t="inlineStr">
        <is>
          <t>Idoven</t>
        </is>
      </c>
      <c r="P30287" t="inlineStr">
        <is>
          <t>['python', 'c++', 'c', 'tensorflow', 'pytorch']</t>
        </is>
      </c>
      <c r="Q30287" t="inlineStr">
        <is>
          <t>{'libraries': ['tensorflow', 'pytorch'], 'programming': ['python', 'c++', 'c']}</t>
        </is>
      </c>
    </row>
    <row r="30288">
      <c r="A30288" t="inlineStr">
        <is>
          <t>Senior Data Engineer</t>
        </is>
      </c>
      <c r="B30288" t="inlineStr">
        <is>
          <t>Senior Azure Data Engineer</t>
        </is>
      </c>
      <c r="C30288" t="inlineStr">
        <is>
          <t>Stretford, Manchester, UK</t>
        </is>
      </c>
      <c r="D30288" t="inlineStr">
        <is>
          <t>via CRA Group</t>
        </is>
      </c>
      <c r="E30288" t="inlineStr">
        <is>
          <t>Full-time</t>
        </is>
      </c>
      <c r="F30288" t="b">
        <v>0</v>
      </c>
      <c r="G30288" t="inlineStr">
        <is>
          <t>United Kingdom</t>
        </is>
      </c>
      <c r="H30288" s="2" t="n">
        <v>45433.37106481481</v>
      </c>
      <c r="I30288" t="b">
        <v>1</v>
      </c>
      <c r="J30288" t="b">
        <v>0</v>
      </c>
      <c r="K30288" t="inlineStr">
        <is>
          <t>United Kingdom</t>
        </is>
      </c>
      <c r="L30288" t="inlineStr"/>
      <c r="M30288" t="inlineStr"/>
      <c r="N30288" t="inlineStr"/>
      <c r="O30288" t="inlineStr">
        <is>
          <t>Mexa Solutions LTD</t>
        </is>
      </c>
      <c r="P30288" t="inlineStr">
        <is>
          <t>['python', 'azure', 'databricks', 'pyspark']</t>
        </is>
      </c>
      <c r="Q30288" t="inlineStr">
        <is>
          <t>{'cloud': ['azure', 'databricks'], 'libraries': ['pyspark'], 'programming': ['python']}</t>
        </is>
      </c>
    </row>
    <row r="30289">
      <c r="A30289" t="inlineStr">
        <is>
          <t>Data Analyst</t>
        </is>
      </c>
      <c r="B30289" t="inlineStr">
        <is>
          <t>Junior Analytics Consultant</t>
        </is>
      </c>
      <c r="C30289" t="inlineStr">
        <is>
          <t>Anywhere</t>
        </is>
      </c>
      <c r="D30289" t="inlineStr">
        <is>
          <t>via LinkedIn</t>
        </is>
      </c>
      <c r="E30289" t="inlineStr">
        <is>
          <t>Full-time</t>
        </is>
      </c>
      <c r="F30289" t="b">
        <v>1</v>
      </c>
      <c r="G30289" t="inlineStr">
        <is>
          <t>Ireland</t>
        </is>
      </c>
      <c r="H30289" s="2" t="n">
        <v>45443.34726851852</v>
      </c>
      <c r="I30289" t="b">
        <v>0</v>
      </c>
      <c r="J30289" t="b">
        <v>0</v>
      </c>
      <c r="K30289" t="inlineStr">
        <is>
          <t>Ireland</t>
        </is>
      </c>
      <c r="L30289" t="inlineStr"/>
      <c r="M30289" t="inlineStr"/>
      <c r="N30289" t="inlineStr"/>
      <c r="O30289" t="inlineStr">
        <is>
          <t>ProStrategy</t>
        </is>
      </c>
      <c r="P30289" t="inlineStr">
        <is>
          <t>['sql', 'python', 'sql server', 'azure', 'power bi']</t>
        </is>
      </c>
      <c r="Q30289" t="inlineStr">
        <is>
          <t>{'analyst_tools': ['power bi'], 'cloud': ['azure'], 'databases': ['sql server'], 'programming': ['sql', 'python']}</t>
        </is>
      </c>
    </row>
    <row r="30290">
      <c r="A30290" t="inlineStr">
        <is>
          <t>Data Scientist</t>
        </is>
      </c>
      <c r="B30290" t="inlineStr">
        <is>
          <t>Reports Analyst | M2</t>
        </is>
      </c>
      <c r="C30290" t="inlineStr">
        <is>
          <t>Quezon City, Metro Manila, Philippines</t>
        </is>
      </c>
      <c r="D30290" t="inlineStr">
        <is>
          <t>via Indeed</t>
        </is>
      </c>
      <c r="E30290" t="inlineStr">
        <is>
          <t>Full-time</t>
        </is>
      </c>
      <c r="F30290" t="b">
        <v>0</v>
      </c>
      <c r="G30290" t="inlineStr">
        <is>
          <t>Philippines</t>
        </is>
      </c>
      <c r="H30290" s="2" t="n">
        <v>45422.34893518518</v>
      </c>
      <c r="I30290" t="b">
        <v>1</v>
      </c>
      <c r="J30290" t="b">
        <v>0</v>
      </c>
      <c r="K30290" t="inlineStr">
        <is>
          <t>Philippines</t>
        </is>
      </c>
      <c r="L30290" t="inlineStr"/>
      <c r="M30290" t="inlineStr"/>
      <c r="N30290" t="inlineStr"/>
      <c r="O30290" t="inlineStr">
        <is>
          <t>M2.0 Communications Inc.</t>
        </is>
      </c>
      <c r="P30290" t="inlineStr">
        <is>
          <t>['word', 'excel', 'powerpoint']</t>
        </is>
      </c>
      <c r="Q30290" t="inlineStr">
        <is>
          <t>{'analyst_tools': ['word', 'excel', 'powerpoint']}</t>
        </is>
      </c>
    </row>
    <row r="30291">
      <c r="A30291" t="inlineStr">
        <is>
          <t>Senior Data Engineer</t>
        </is>
      </c>
      <c r="B30291" t="inlineStr">
        <is>
          <t>Senior Data Integration Engineer</t>
        </is>
      </c>
      <c r="C30291" t="inlineStr">
        <is>
          <t>Egypt</t>
        </is>
      </c>
      <c r="D30291" t="inlineStr">
        <is>
          <t>via Trabajo.org</t>
        </is>
      </c>
      <c r="E30291" t="inlineStr">
        <is>
          <t>Full-time</t>
        </is>
      </c>
      <c r="F30291" t="b">
        <v>0</v>
      </c>
      <c r="G30291" t="inlineStr">
        <is>
          <t>Egypt</t>
        </is>
      </c>
      <c r="H30291" s="2" t="n">
        <v>45413.3521412037</v>
      </c>
      <c r="I30291" t="b">
        <v>0</v>
      </c>
      <c r="J30291" t="b">
        <v>0</v>
      </c>
      <c r="K30291" t="inlineStr">
        <is>
          <t>Egypt</t>
        </is>
      </c>
      <c r="L30291" t="inlineStr"/>
      <c r="M30291" t="inlineStr"/>
      <c r="N30291" t="inlineStr"/>
      <c r="O30291" t="inlineStr">
        <is>
          <t>Teradata</t>
        </is>
      </c>
      <c r="P30291" t="inlineStr">
        <is>
          <t>['python', 'sql']</t>
        </is>
      </c>
      <c r="Q30291" t="inlineStr">
        <is>
          <t>{'programming': ['python', 'sql']}</t>
        </is>
      </c>
    </row>
    <row r="30292">
      <c r="A30292" t="inlineStr">
        <is>
          <t>Senior Data Analyst</t>
        </is>
      </c>
      <c r="B30292" t="inlineStr">
        <is>
          <t>Senior Data Analyst, Product Analytics</t>
        </is>
      </c>
      <c r="C30292" t="inlineStr">
        <is>
          <t>Paris, France</t>
        </is>
      </c>
      <c r="D30292" t="inlineStr">
        <is>
          <t>via BeBee</t>
        </is>
      </c>
      <c r="E30292" t="inlineStr">
        <is>
          <t>Full-time</t>
        </is>
      </c>
      <c r="F30292" t="b">
        <v>0</v>
      </c>
      <c r="G30292" t="inlineStr">
        <is>
          <t>France</t>
        </is>
      </c>
      <c r="H30292" s="2" t="n">
        <v>45443.34783564815</v>
      </c>
      <c r="I30292" t="b">
        <v>1</v>
      </c>
      <c r="J30292" t="b">
        <v>0</v>
      </c>
      <c r="K30292" t="inlineStr">
        <is>
          <t>France</t>
        </is>
      </c>
      <c r="L30292" t="inlineStr"/>
      <c r="M30292" t="inlineStr"/>
      <c r="N30292" t="inlineStr"/>
      <c r="O30292" t="inlineStr">
        <is>
          <t>Remote</t>
        </is>
      </c>
      <c r="P30292" t="inlineStr">
        <is>
          <t>['sql', 'python', 'aws', 'snowflake', 'gdpr', 'looker']</t>
        </is>
      </c>
      <c r="Q30292" t="inlineStr">
        <is>
          <t>{'analyst_tools': ['looker'], 'cloud': ['aws', 'snowflake'], 'libraries': ['gdpr'], 'programming': ['sql', 'python']}</t>
        </is>
      </c>
    </row>
    <row r="30293">
      <c r="A30293" t="inlineStr">
        <is>
          <t>Data Analyst</t>
        </is>
      </c>
      <c r="B30293" t="inlineStr">
        <is>
          <t>Data Analyst</t>
        </is>
      </c>
      <c r="C30293" t="inlineStr">
        <is>
          <t>Anywhere</t>
        </is>
      </c>
      <c r="D30293" t="inlineStr">
        <is>
          <t>via Indeed</t>
        </is>
      </c>
      <c r="E30293" t="inlineStr">
        <is>
          <t>Full-time</t>
        </is>
      </c>
      <c r="F30293" t="b">
        <v>1</v>
      </c>
      <c r="G30293" t="inlineStr">
        <is>
          <t>Austria</t>
        </is>
      </c>
      <c r="H30293" s="2" t="n">
        <v>45436.35271990741</v>
      </c>
      <c r="I30293" t="b">
        <v>1</v>
      </c>
      <c r="J30293" t="b">
        <v>0</v>
      </c>
      <c r="K30293" t="inlineStr">
        <is>
          <t>Austria</t>
        </is>
      </c>
      <c r="L30293" t="inlineStr"/>
      <c r="M30293" t="inlineStr"/>
      <c r="N30293" t="inlineStr"/>
      <c r="O30293" t="inlineStr">
        <is>
          <t>HASSLACHER Holding</t>
        </is>
      </c>
      <c r="P30293" t="inlineStr">
        <is>
          <t>['sql', 'sql server']</t>
        </is>
      </c>
      <c r="Q30293" t="inlineStr">
        <is>
          <t>{'databases': ['sql server'], 'programming': ['sql']}</t>
        </is>
      </c>
    </row>
    <row r="30294">
      <c r="A30294" t="inlineStr">
        <is>
          <t>Data Engineer</t>
        </is>
      </c>
      <c r="B30294" t="inlineStr">
        <is>
          <t>Specialist - Data Engineering</t>
        </is>
      </c>
      <c r="C30294" t="inlineStr">
        <is>
          <t>Hyderabad, Telangana, India</t>
        </is>
      </c>
      <c r="D30294" t="inlineStr">
        <is>
          <t>via LinkedIn</t>
        </is>
      </c>
      <c r="E30294" t="inlineStr">
        <is>
          <t>Full-time</t>
        </is>
      </c>
      <c r="F30294" t="b">
        <v>0</v>
      </c>
      <c r="G30294" t="inlineStr">
        <is>
          <t>India</t>
        </is>
      </c>
      <c r="H30294" s="2" t="n">
        <v>45436.34047453704</v>
      </c>
      <c r="I30294" t="b">
        <v>0</v>
      </c>
      <c r="J30294" t="b">
        <v>0</v>
      </c>
      <c r="K30294" t="inlineStr">
        <is>
          <t>India</t>
        </is>
      </c>
      <c r="L30294" t="inlineStr"/>
      <c r="M30294" t="inlineStr"/>
      <c r="N30294" t="inlineStr"/>
      <c r="O30294" t="inlineStr">
        <is>
          <t>LTIMindtree</t>
        </is>
      </c>
      <c r="P30294" t="inlineStr">
        <is>
          <t>['vba', 'sql', 'qlik', 'excel']</t>
        </is>
      </c>
      <c r="Q30294" t="inlineStr">
        <is>
          <t>{'analyst_tools': ['qlik', 'excel'], 'programming': ['vba', 'sql']}</t>
        </is>
      </c>
    </row>
    <row r="30295">
      <c r="A30295" t="inlineStr">
        <is>
          <t>Data Analyst</t>
        </is>
      </c>
      <c r="B30295" t="inlineStr">
        <is>
          <t>Lead Operations Data Analyst</t>
        </is>
      </c>
      <c r="C30295" t="inlineStr">
        <is>
          <t>New Hartford, CT</t>
        </is>
      </c>
      <c r="D30295" t="inlineStr">
        <is>
          <t>via Recruit Medix</t>
        </is>
      </c>
      <c r="E30295" t="inlineStr">
        <is>
          <t>Full-time</t>
        </is>
      </c>
      <c r="F30295" t="b">
        <v>0</v>
      </c>
      <c r="G30295" t="inlineStr">
        <is>
          <t>New York, United States</t>
        </is>
      </c>
      <c r="H30295" s="2" t="n">
        <v>45421.33390046296</v>
      </c>
      <c r="I30295" t="b">
        <v>0</v>
      </c>
      <c r="J30295" t="b">
        <v>1</v>
      </c>
      <c r="K30295" t="inlineStr">
        <is>
          <t>United States</t>
        </is>
      </c>
      <c r="L30295" t="inlineStr"/>
      <c r="M30295" t="inlineStr"/>
      <c r="N30295" t="inlineStr"/>
      <c r="O30295" t="inlineStr">
        <is>
          <t>CVS Health</t>
        </is>
      </c>
      <c r="P30295" t="inlineStr">
        <is>
          <t>['excel', 'power bi']</t>
        </is>
      </c>
      <c r="Q30295" t="inlineStr">
        <is>
          <t>{'analyst_tools': ['excel', 'power bi']}</t>
        </is>
      </c>
    </row>
    <row r="30296">
      <c r="A30296" t="inlineStr">
        <is>
          <t>Data Engineer</t>
        </is>
      </c>
      <c r="B30296" t="inlineStr">
        <is>
          <t>Data Engineer</t>
        </is>
      </c>
      <c r="C30296" t="inlineStr">
        <is>
          <t>Jakarta, Indonesia</t>
        </is>
      </c>
      <c r="D30296" t="inlineStr">
        <is>
          <t>via Indeed</t>
        </is>
      </c>
      <c r="E30296" t="inlineStr">
        <is>
          <t>Full-time</t>
        </is>
      </c>
      <c r="F30296" t="b">
        <v>0</v>
      </c>
      <c r="G30296" t="inlineStr">
        <is>
          <t>Indonesia</t>
        </is>
      </c>
      <c r="H30296" s="2" t="n">
        <v>45434.34930555556</v>
      </c>
      <c r="I30296" t="b">
        <v>1</v>
      </c>
      <c r="J30296" t="b">
        <v>0</v>
      </c>
      <c r="K30296" t="inlineStr">
        <is>
          <t>Indonesia</t>
        </is>
      </c>
      <c r="L30296" t="inlineStr"/>
      <c r="M30296" t="inlineStr"/>
      <c r="N30296" t="inlineStr"/>
      <c r="O30296" t="inlineStr">
        <is>
          <t>Group Hijra (Hijra Bank, ALAMI P2PL)</t>
        </is>
      </c>
      <c r="P30296" t="inlineStr">
        <is>
          <t>['sql', 'python', 'airflow', 'git']</t>
        </is>
      </c>
      <c r="Q30296" t="inlineStr">
        <is>
          <t>{'libraries': ['airflow'], 'other': ['git'], 'programming': ['sql', 'python']}</t>
        </is>
      </c>
    </row>
    <row r="30297">
      <c r="A30297" t="inlineStr">
        <is>
          <t>Data Scientist</t>
        </is>
      </c>
      <c r="B30297" t="inlineStr">
        <is>
          <t>Data Scientist Consultant</t>
        </is>
      </c>
      <c r="C30297" t="inlineStr">
        <is>
          <t>Geneva, Switzerland</t>
        </is>
      </c>
      <c r="D30297" t="inlineStr">
        <is>
          <t>via UN Talent</t>
        </is>
      </c>
      <c r="E30297" t="inlineStr">
        <is>
          <t>Full-time</t>
        </is>
      </c>
      <c r="F30297" t="b">
        <v>0</v>
      </c>
      <c r="G30297" t="inlineStr">
        <is>
          <t>Switzerland</t>
        </is>
      </c>
      <c r="H30297" s="2" t="n">
        <v>45415.35623842593</v>
      </c>
      <c r="I30297" t="b">
        <v>0</v>
      </c>
      <c r="J30297" t="b">
        <v>0</v>
      </c>
      <c r="K30297" t="inlineStr">
        <is>
          <t>Switzerland</t>
        </is>
      </c>
      <c r="L30297" t="inlineStr"/>
      <c r="M30297" t="inlineStr"/>
      <c r="N30297" t="inlineStr"/>
      <c r="O30297" t="inlineStr">
        <is>
          <t>UNHCR - UN High Commissioner for Refugees</t>
        </is>
      </c>
      <c r="P30297" t="inlineStr">
        <is>
          <t>['python', 'r', 'sql', 'c', 'azure', 'jupyter', 'excel', 'spreadsheet', 'powerpoint', 'flow', 'github', 'asana', 'trello', 'jira']</t>
        </is>
      </c>
      <c r="Q30297" t="inlineStr">
        <is>
          <t>{'analyst_tools': ['excel', 'spreadsheet', 'powerpoint'], 'async': ['asana', 'trello', 'jira'], 'cloud': ['azure'], 'libraries': ['jupyter'], 'other': ['flow', 'github'], 'programming': ['python', 'r', 'sql', 'c']}</t>
        </is>
      </c>
    </row>
    <row r="30298">
      <c r="A30298" t="inlineStr">
        <is>
          <t>Senior Data Engineer</t>
        </is>
      </c>
      <c r="B30298" t="inlineStr">
        <is>
          <t>Business Data Engineer Senior</t>
        </is>
      </c>
      <c r="C30298" t="inlineStr">
        <is>
          <t>Lima, Peru</t>
        </is>
      </c>
      <c r="D30298" t="inlineStr">
        <is>
          <t>via BeBee Perú</t>
        </is>
      </c>
      <c r="E30298" t="inlineStr">
        <is>
          <t>Full-time</t>
        </is>
      </c>
      <c r="F30298" t="b">
        <v>0</v>
      </c>
      <c r="G30298" t="inlineStr">
        <is>
          <t>Peru</t>
        </is>
      </c>
      <c r="H30298" s="2" t="n">
        <v>45420.36193287037</v>
      </c>
      <c r="I30298" t="b">
        <v>1</v>
      </c>
      <c r="J30298" t="b">
        <v>0</v>
      </c>
      <c r="K30298" t="inlineStr">
        <is>
          <t>Peru</t>
        </is>
      </c>
      <c r="L30298" t="inlineStr"/>
      <c r="M30298" t="inlineStr"/>
      <c r="N30298" t="inlineStr"/>
      <c r="O30298" t="inlineStr">
        <is>
          <t>Interbank</t>
        </is>
      </c>
      <c r="P30298" t="inlineStr">
        <is>
          <t>['python', 'sql', 'oracle', 'aws', 'ssis']</t>
        </is>
      </c>
      <c r="Q30298" t="inlineStr">
        <is>
          <t>{'analyst_tools': ['ssis'], 'cloud': ['oracle', 'aws'], 'programming': ['python', 'sql']}</t>
        </is>
      </c>
    </row>
    <row r="30299">
      <c r="A30299" t="inlineStr">
        <is>
          <t>Data Engineer</t>
        </is>
      </c>
      <c r="B30299" t="inlineStr">
        <is>
          <t>Data Engineer</t>
        </is>
      </c>
      <c r="C30299" t="inlineStr">
        <is>
          <t>Amsterdam, Netherlands</t>
        </is>
      </c>
      <c r="D30299" t="inlineStr">
        <is>
          <t>via Candidate-1st</t>
        </is>
      </c>
      <c r="E30299" t="inlineStr">
        <is>
          <t>Full-time</t>
        </is>
      </c>
      <c r="F30299" t="b">
        <v>0</v>
      </c>
      <c r="G30299" t="inlineStr">
        <is>
          <t>Netherlands</t>
        </is>
      </c>
      <c r="H30299" s="2" t="n">
        <v>45429.34972222222</v>
      </c>
      <c r="I30299" t="b">
        <v>0</v>
      </c>
      <c r="J30299" t="b">
        <v>0</v>
      </c>
      <c r="K30299" t="inlineStr">
        <is>
          <t>Netherlands</t>
        </is>
      </c>
      <c r="L30299" t="inlineStr"/>
      <c r="M30299" t="inlineStr"/>
      <c r="N30299" t="inlineStr"/>
      <c r="O30299" t="inlineStr">
        <is>
          <t>Candidate-1st</t>
        </is>
      </c>
      <c r="P30299" t="inlineStr">
        <is>
          <t>['python', 'aws']</t>
        </is>
      </c>
      <c r="Q30299" t="inlineStr">
        <is>
          <t>{'cloud': ['aws'], 'programming': ['python']}</t>
        </is>
      </c>
    </row>
    <row r="30300">
      <c r="A30300" t="inlineStr">
        <is>
          <t>Data Engineer</t>
        </is>
      </c>
      <c r="B30300" t="inlineStr">
        <is>
          <t>Data Engineer</t>
        </is>
      </c>
      <c r="C30300" t="inlineStr">
        <is>
          <t>Nuremberg, Germany</t>
        </is>
      </c>
      <c r="D30300" t="inlineStr">
        <is>
          <t>via BeBee</t>
        </is>
      </c>
      <c r="E30300" t="inlineStr">
        <is>
          <t>Full-time</t>
        </is>
      </c>
      <c r="F30300" t="b">
        <v>0</v>
      </c>
      <c r="G30300" t="inlineStr">
        <is>
          <t>Germany</t>
        </is>
      </c>
      <c r="H30300" s="2" t="n">
        <v>45443.34179398148</v>
      </c>
      <c r="I30300" t="b">
        <v>0</v>
      </c>
      <c r="J30300" t="b">
        <v>0</v>
      </c>
      <c r="K30300" t="inlineStr">
        <is>
          <t>Germany</t>
        </is>
      </c>
      <c r="L30300" t="inlineStr"/>
      <c r="M30300" t="inlineStr"/>
      <c r="N30300" t="inlineStr"/>
      <c r="O30300" t="inlineStr">
        <is>
          <t>Trevisto AG</t>
        </is>
      </c>
      <c r="P30300" t="inlineStr">
        <is>
          <t>['sql', 'python', 'sql server', 'oracle', 'snowflake', 'aws', 'databricks', 'azure', 'redshift', 'power bi', 'tableau', 'qlik']</t>
        </is>
      </c>
      <c r="Q30300" t="inlineStr">
        <is>
          <t>{'analyst_tools': ['power bi', 'tableau', 'qlik'], 'cloud': ['oracle', 'snowflake', 'aws', 'databricks', 'azure', 'redshift'], 'databases': ['sql server'], 'programming': ['sql', 'python']}</t>
        </is>
      </c>
    </row>
    <row r="30301">
      <c r="A30301" t="inlineStr">
        <is>
          <t>Data Scientist</t>
        </is>
      </c>
      <c r="B30301" t="inlineStr">
        <is>
          <t>Data Specialist</t>
        </is>
      </c>
      <c r="C30301" t="inlineStr">
        <is>
          <t>South Africa</t>
        </is>
      </c>
      <c r="D30301" t="inlineStr">
        <is>
          <t>via LinkedIn</t>
        </is>
      </c>
      <c r="E30301" t="inlineStr">
        <is>
          <t>Full-time</t>
        </is>
      </c>
      <c r="F30301" t="b">
        <v>0</v>
      </c>
      <c r="G30301" t="inlineStr">
        <is>
          <t>South Africa</t>
        </is>
      </c>
      <c r="H30301" s="2" t="n">
        <v>45434.35806712963</v>
      </c>
      <c r="I30301" t="b">
        <v>0</v>
      </c>
      <c r="J30301" t="b">
        <v>0</v>
      </c>
      <c r="K30301" t="inlineStr">
        <is>
          <t>South Africa</t>
        </is>
      </c>
      <c r="L30301" t="inlineStr"/>
      <c r="M30301" t="inlineStr"/>
      <c r="N30301" t="inlineStr"/>
      <c r="O30301" t="inlineStr">
        <is>
          <t>Equate Recruitment</t>
        </is>
      </c>
      <c r="P30301" t="inlineStr">
        <is>
          <t>['python', 'azure', 'power bi']</t>
        </is>
      </c>
      <c r="Q30301" t="inlineStr">
        <is>
          <t>{'analyst_tools': ['power bi'], 'cloud': ['azure'], 'programming': ['python']}</t>
        </is>
      </c>
    </row>
    <row r="30302">
      <c r="A30302" t="inlineStr">
        <is>
          <t>Software Engineer</t>
        </is>
      </c>
      <c r="B30302" t="inlineStr">
        <is>
          <t>Senior Python Engineer</t>
        </is>
      </c>
      <c r="C30302" t="inlineStr">
        <is>
          <t>Warsaw, Poland</t>
        </is>
      </c>
      <c r="D30302" t="inlineStr">
        <is>
          <t>via Protocol IT</t>
        </is>
      </c>
      <c r="E30302" t="inlineStr">
        <is>
          <t>Contractor</t>
        </is>
      </c>
      <c r="F30302" t="b">
        <v>0</v>
      </c>
      <c r="G30302" t="inlineStr">
        <is>
          <t>Poland</t>
        </is>
      </c>
      <c r="H30302" s="2" t="n">
        <v>45427.34153935185</v>
      </c>
      <c r="I30302" t="b">
        <v>1</v>
      </c>
      <c r="J30302" t="b">
        <v>0</v>
      </c>
      <c r="K30302" t="inlineStr">
        <is>
          <t>Poland</t>
        </is>
      </c>
      <c r="L30302" t="inlineStr"/>
      <c r="M30302" t="inlineStr"/>
      <c r="N30302" t="inlineStr"/>
      <c r="O30302" t="inlineStr">
        <is>
          <t>ITSG sp. z o.o.</t>
        </is>
      </c>
      <c r="P30302" t="inlineStr">
        <is>
          <t>['python']</t>
        </is>
      </c>
      <c r="Q30302" t="inlineStr">
        <is>
          <t>{'programming': ['python']}</t>
        </is>
      </c>
    </row>
    <row r="30303">
      <c r="A30303" t="inlineStr">
        <is>
          <t>Software Engineer</t>
        </is>
      </c>
      <c r="B30303" t="inlineStr">
        <is>
          <t>Desktop Support Engineer</t>
        </is>
      </c>
      <c r="C30303" t="inlineStr">
        <is>
          <t>Abu Dhabi - United Arab Emirates</t>
        </is>
      </c>
      <c r="D30303" t="inlineStr">
        <is>
          <t>via LinkedIn</t>
        </is>
      </c>
      <c r="E30303" t="inlineStr">
        <is>
          <t>Full-time</t>
        </is>
      </c>
      <c r="F30303" t="b">
        <v>0</v>
      </c>
      <c r="G30303" t="inlineStr">
        <is>
          <t>United Arab Emirates</t>
        </is>
      </c>
      <c r="H30303" s="2" t="n">
        <v>45417.34087962963</v>
      </c>
      <c r="I30303" t="b">
        <v>0</v>
      </c>
      <c r="J30303" t="b">
        <v>0</v>
      </c>
      <c r="K30303" t="inlineStr">
        <is>
          <t>United Arab Emirates</t>
        </is>
      </c>
      <c r="L30303" t="inlineStr"/>
      <c r="M30303" t="inlineStr"/>
      <c r="N30303" t="inlineStr"/>
      <c r="O30303" t="inlineStr">
        <is>
          <t>Alpha Data</t>
        </is>
      </c>
      <c r="P30303" t="inlineStr">
        <is>
          <t>['windows']</t>
        </is>
      </c>
      <c r="Q30303" t="inlineStr">
        <is>
          <t>{'os': ['windows']}</t>
        </is>
      </c>
    </row>
    <row r="30304">
      <c r="A30304" t="inlineStr">
        <is>
          <t>Data Engineer</t>
        </is>
      </c>
      <c r="B30304" t="inlineStr">
        <is>
          <t>Data Engineer II</t>
        </is>
      </c>
      <c r="C30304" t="inlineStr">
        <is>
          <t>Cupertino, CA</t>
        </is>
      </c>
      <c r="D30304" t="inlineStr">
        <is>
          <t>via LinkedIn</t>
        </is>
      </c>
      <c r="E30304" t="inlineStr">
        <is>
          <t>Full-time and Contractor</t>
        </is>
      </c>
      <c r="F30304" t="b">
        <v>0</v>
      </c>
      <c r="G30304" t="inlineStr">
        <is>
          <t>Texas, United States</t>
        </is>
      </c>
      <c r="H30304" s="2" t="n">
        <v>45419.33900462963</v>
      </c>
      <c r="I30304" t="b">
        <v>1</v>
      </c>
      <c r="J30304" t="b">
        <v>1</v>
      </c>
      <c r="K30304" t="inlineStr">
        <is>
          <t>United States</t>
        </is>
      </c>
      <c r="L30304" t="inlineStr"/>
      <c r="M30304" t="inlineStr"/>
      <c r="N30304" t="inlineStr"/>
      <c r="O30304" t="inlineStr">
        <is>
          <t>Pinnacle Group, Inc.</t>
        </is>
      </c>
      <c r="P30304" t="inlineStr"/>
      <c r="Q30304" t="inlineStr"/>
    </row>
    <row r="30305">
      <c r="A30305" t="inlineStr">
        <is>
          <t>Data Scientist</t>
        </is>
      </c>
      <c r="B30305" t="inlineStr">
        <is>
          <t>Manager, Data Science - Fraud, Deep Learning</t>
        </is>
      </c>
      <c r="C30305" t="inlineStr">
        <is>
          <t>Rockaway Point, NY</t>
        </is>
      </c>
      <c r="D30305" t="inlineStr">
        <is>
          <t>via Jobz Hiring Now</t>
        </is>
      </c>
      <c r="E30305" t="inlineStr">
        <is>
          <t>Full-time and Part-time</t>
        </is>
      </c>
      <c r="F30305" t="b">
        <v>0</v>
      </c>
      <c r="G30305" t="inlineStr">
        <is>
          <t>New York, United States</t>
        </is>
      </c>
      <c r="H30305" s="2" t="n">
        <v>45421.33552083333</v>
      </c>
      <c r="I30305" t="b">
        <v>0</v>
      </c>
      <c r="J30305" t="b">
        <v>1</v>
      </c>
      <c r="K30305" t="inlineStr">
        <is>
          <t>United States</t>
        </is>
      </c>
      <c r="L30305" t="inlineStr"/>
      <c r="M30305" t="inlineStr"/>
      <c r="N30305" t="inlineStr"/>
      <c r="O30305" t="inlineStr">
        <is>
          <t>Capital One</t>
        </is>
      </c>
      <c r="P30305" t="inlineStr">
        <is>
          <t>['python', 'scala', 'r', 'sql', 'aws', 'spark', 'pytorch', 'tensorflow']</t>
        </is>
      </c>
      <c r="Q30305" t="inlineStr">
        <is>
          <t>{'cloud': ['aws'], 'libraries': ['spark', 'pytorch', 'tensorflow'], 'programming': ['python', 'scala', 'r', 'sql']}</t>
        </is>
      </c>
    </row>
    <row r="30306">
      <c r="A30306" t="inlineStr">
        <is>
          <t>Data Scientist</t>
        </is>
      </c>
      <c r="B30306" t="inlineStr">
        <is>
          <t>Sr Staff Data Scientist - Flagship Applied Science</t>
        </is>
      </c>
      <c r="C30306" t="inlineStr">
        <is>
          <t>Sunnyvale, CA</t>
        </is>
      </c>
      <c r="D30306" t="inlineStr">
        <is>
          <t>via LinkedIn</t>
        </is>
      </c>
      <c r="E30306" t="inlineStr">
        <is>
          <t>Full-time</t>
        </is>
      </c>
      <c r="F30306" t="b">
        <v>0</v>
      </c>
      <c r="G30306" t="inlineStr">
        <is>
          <t>California, United States</t>
        </is>
      </c>
      <c r="H30306" s="2" t="n">
        <v>45424.33577546296</v>
      </c>
      <c r="I30306" t="b">
        <v>0</v>
      </c>
      <c r="J30306" t="b">
        <v>1</v>
      </c>
      <c r="K30306" t="inlineStr">
        <is>
          <t>United States</t>
        </is>
      </c>
      <c r="L30306" t="inlineStr"/>
      <c r="M30306" t="inlineStr"/>
      <c r="N30306" t="inlineStr"/>
      <c r="O30306" t="inlineStr">
        <is>
          <t>LinkedIn</t>
        </is>
      </c>
      <c r="P30306" t="inlineStr">
        <is>
          <t>['sql', 'r', 'python', 'scala', 'c']</t>
        </is>
      </c>
      <c r="Q30306" t="inlineStr">
        <is>
          <t>{'programming': ['sql', 'r', 'python', 'scala', 'c']}</t>
        </is>
      </c>
    </row>
    <row r="30307">
      <c r="A30307" t="inlineStr">
        <is>
          <t>Data Engineer</t>
        </is>
      </c>
      <c r="B30307" t="inlineStr">
        <is>
          <t>Staff Engineer, Data Analytics Engineering  ( 6+ yrs Apache ,Spark...</t>
        </is>
      </c>
      <c r="C30307" t="inlineStr">
        <is>
          <t>Bengaluru, Karnataka, India</t>
        </is>
      </c>
      <c r="D30307" t="inlineStr">
        <is>
          <t>via Startup Jobs</t>
        </is>
      </c>
      <c r="E30307" t="inlineStr">
        <is>
          <t>Full-time</t>
        </is>
      </c>
      <c r="F30307" t="b">
        <v>0</v>
      </c>
      <c r="G30307" t="inlineStr">
        <is>
          <t>India</t>
        </is>
      </c>
      <c r="H30307" s="2" t="n">
        <v>45430.34149305556</v>
      </c>
      <c r="I30307" t="b">
        <v>0</v>
      </c>
      <c r="J30307" t="b">
        <v>0</v>
      </c>
      <c r="K30307" t="inlineStr">
        <is>
          <t>India</t>
        </is>
      </c>
      <c r="L30307" t="inlineStr"/>
      <c r="M30307" t="inlineStr"/>
      <c r="N30307" t="inlineStr"/>
      <c r="O30307" t="inlineStr">
        <is>
          <t>Western Digital</t>
        </is>
      </c>
      <c r="P30307" t="inlineStr">
        <is>
          <t>['python', 'scala', 'sql', 'aws', 'spark', 'kafka', 'pyspark', 'airflow', 'power bi', 'jenkins', 'ansible', 'docker', 'kubernetes']</t>
        </is>
      </c>
      <c r="Q30307" t="inlineStr">
        <is>
          <t>{'analyst_tools': ['power bi'], 'cloud': ['aws'], 'libraries': ['spark', 'kafka', 'pyspark', 'airflow'], 'other': ['jenkins', 'ansible', 'docker', 'kubernetes'], 'programming': ['python', 'scala', 'sql']}</t>
        </is>
      </c>
    </row>
    <row r="30308">
      <c r="A30308" t="inlineStr">
        <is>
          <t>Senior Data Engineer</t>
        </is>
      </c>
      <c r="B30308" t="inlineStr">
        <is>
          <t>Senior Data Engineer</t>
        </is>
      </c>
      <c r="C30308" t="inlineStr">
        <is>
          <t>Anywhere</t>
        </is>
      </c>
      <c r="D30308" t="inlineStr">
        <is>
          <t>via LinkedIn</t>
        </is>
      </c>
      <c r="E30308" t="inlineStr">
        <is>
          <t>Full-time</t>
        </is>
      </c>
      <c r="F30308" t="b">
        <v>1</v>
      </c>
      <c r="G30308" t="inlineStr">
        <is>
          <t>Portugal</t>
        </is>
      </c>
      <c r="H30308" s="2" t="n">
        <v>45428.34127314815</v>
      </c>
      <c r="I30308" t="b">
        <v>1</v>
      </c>
      <c r="J30308" t="b">
        <v>0</v>
      </c>
      <c r="K30308" t="inlineStr">
        <is>
          <t>Portugal</t>
        </is>
      </c>
      <c r="L30308" t="inlineStr"/>
      <c r="M30308" t="inlineStr"/>
      <c r="N30308" t="inlineStr"/>
      <c r="O30308" t="inlineStr">
        <is>
          <t>Zartis</t>
        </is>
      </c>
      <c r="P30308" t="inlineStr">
        <is>
          <t>['python', 'nosql', 'postgresql', 'aws', 'redshift', 'spark', 'terraform']</t>
        </is>
      </c>
      <c r="Q30308" t="inlineStr">
        <is>
          <t>{'cloud': ['aws', 'redshift'], 'databases': ['postgresql'], 'libraries': ['spark'], 'other': ['terraform'], 'programming': ['python', 'nosql']}</t>
        </is>
      </c>
    </row>
    <row r="30309">
      <c r="A30309" t="inlineStr">
        <is>
          <t>Data Scientist</t>
        </is>
      </c>
      <c r="B30309" t="inlineStr">
        <is>
          <t>Data Scientist, Matching</t>
        </is>
      </c>
      <c r="C30309" t="inlineStr">
        <is>
          <t>Berlin, Germany</t>
        </is>
      </c>
      <c r="D30309" t="inlineStr">
        <is>
          <t>via BeBee</t>
        </is>
      </c>
      <c r="E30309" t="inlineStr">
        <is>
          <t>Full-time</t>
        </is>
      </c>
      <c r="F30309" t="b">
        <v>0</v>
      </c>
      <c r="G30309" t="inlineStr">
        <is>
          <t>Germany</t>
        </is>
      </c>
      <c r="H30309" s="2" t="n">
        <v>45420.35960648148</v>
      </c>
      <c r="I30309" t="b">
        <v>0</v>
      </c>
      <c r="J30309" t="b">
        <v>0</v>
      </c>
      <c r="K30309" t="inlineStr">
        <is>
          <t>Germany</t>
        </is>
      </c>
      <c r="L30309" t="inlineStr"/>
      <c r="M30309" t="inlineStr"/>
      <c r="N30309" t="inlineStr"/>
      <c r="O30309" t="inlineStr">
        <is>
          <t>Vinted</t>
        </is>
      </c>
      <c r="P30309" t="inlineStr">
        <is>
          <t>['python', 'sql', 'pytorch', 'tensorflow', 'looker', 'tableau']</t>
        </is>
      </c>
      <c r="Q30309" t="inlineStr">
        <is>
          <t>{'analyst_tools': ['looker', 'tableau'], 'libraries': ['pytorch', 'tensorflow'], 'programming': ['python', 'sql']}</t>
        </is>
      </c>
    </row>
    <row r="30310">
      <c r="A30310" t="inlineStr">
        <is>
          <t>Business Analyst</t>
        </is>
      </c>
      <c r="B30310" t="inlineStr">
        <is>
          <t>HR Analyst I</t>
        </is>
      </c>
      <c r="C30310" t="inlineStr">
        <is>
          <t>Heredia Province, Heredia, Costa Rica</t>
        </is>
      </c>
      <c r="D30310" t="inlineStr">
        <is>
          <t>via LinkedIn</t>
        </is>
      </c>
      <c r="E30310" t="inlineStr">
        <is>
          <t>Full-time</t>
        </is>
      </c>
      <c r="F30310" t="b">
        <v>0</v>
      </c>
      <c r="G30310" t="inlineStr">
        <is>
          <t>Costa Rica</t>
        </is>
      </c>
      <c r="H30310" s="2" t="n">
        <v>45416.36539351852</v>
      </c>
      <c r="I30310" t="b">
        <v>0</v>
      </c>
      <c r="J30310" t="b">
        <v>0</v>
      </c>
      <c r="K30310" t="inlineStr">
        <is>
          <t>Costa Rica</t>
        </is>
      </c>
      <c r="L30310" t="inlineStr"/>
      <c r="M30310" t="inlineStr"/>
      <c r="N30310" t="inlineStr"/>
      <c r="O30310" t="inlineStr">
        <is>
          <t>Thermo Fisher Scientific</t>
        </is>
      </c>
      <c r="P30310" t="inlineStr">
        <is>
          <t>['word', 'outlook', 'excel', 'powerpoint']</t>
        </is>
      </c>
      <c r="Q30310" t="inlineStr">
        <is>
          <t>{'analyst_tools': ['word', 'outlook', 'excel', 'powerpoint']}</t>
        </is>
      </c>
    </row>
    <row r="30311">
      <c r="A30311" t="inlineStr">
        <is>
          <t>Data Scientist</t>
        </is>
      </c>
      <c r="B30311" t="inlineStr">
        <is>
          <t>Data Scientist</t>
        </is>
      </c>
      <c r="C30311" t="inlineStr">
        <is>
          <t>'s-Hertogenbosch, Netherlands</t>
        </is>
      </c>
      <c r="D30311" t="inlineStr">
        <is>
          <t>via LinkedIn</t>
        </is>
      </c>
      <c r="E30311" t="inlineStr">
        <is>
          <t>Full-time</t>
        </is>
      </c>
      <c r="F30311" t="b">
        <v>0</v>
      </c>
      <c r="G30311" t="inlineStr">
        <is>
          <t>Netherlands</t>
        </is>
      </c>
      <c r="H30311" s="2" t="n">
        <v>45436.34793981481</v>
      </c>
      <c r="I30311" t="b">
        <v>0</v>
      </c>
      <c r="J30311" t="b">
        <v>0</v>
      </c>
      <c r="K30311" t="inlineStr">
        <is>
          <t>Netherlands</t>
        </is>
      </c>
      <c r="L30311" t="inlineStr"/>
      <c r="M30311" t="inlineStr"/>
      <c r="N30311" t="inlineStr"/>
      <c r="O30311" t="inlineStr">
        <is>
          <t>BGH Accountants &amp; Adviseurs</t>
        </is>
      </c>
      <c r="P30311" t="inlineStr">
        <is>
          <t>['sql', 'python', 'word', 'power bi']</t>
        </is>
      </c>
      <c r="Q30311" t="inlineStr">
        <is>
          <t>{'analyst_tools': ['word', 'power bi'], 'programming': ['sql', 'python']}</t>
        </is>
      </c>
    </row>
    <row r="30312">
      <c r="A30312" t="inlineStr">
        <is>
          <t>Data Analyst</t>
        </is>
      </c>
      <c r="B30312" t="inlineStr">
        <is>
          <t>Data Analyst</t>
        </is>
      </c>
      <c r="C30312" t="inlineStr">
        <is>
          <t>Mexico</t>
        </is>
      </c>
      <c r="D30312" t="inlineStr">
        <is>
          <t>via BeBee México</t>
        </is>
      </c>
      <c r="E30312" t="inlineStr">
        <is>
          <t>Full-time</t>
        </is>
      </c>
      <c r="F30312" t="b">
        <v>0</v>
      </c>
      <c r="G30312" t="inlineStr">
        <is>
          <t>Mexico</t>
        </is>
      </c>
      <c r="H30312" s="2" t="n">
        <v>45417.34262731481</v>
      </c>
      <c r="I30312" t="b">
        <v>1</v>
      </c>
      <c r="J30312" t="b">
        <v>0</v>
      </c>
      <c r="K30312" t="inlineStr">
        <is>
          <t>Mexico</t>
        </is>
      </c>
      <c r="L30312" t="inlineStr"/>
      <c r="M30312" t="inlineStr"/>
      <c r="N30312" t="inlineStr"/>
      <c r="O30312" t="inlineStr">
        <is>
          <t>Nexu</t>
        </is>
      </c>
      <c r="P30312" t="inlineStr">
        <is>
          <t>['excel']</t>
        </is>
      </c>
      <c r="Q30312" t="inlineStr">
        <is>
          <t>{'analyst_tools': ['excel']}</t>
        </is>
      </c>
    </row>
    <row r="30313">
      <c r="A30313" t="inlineStr">
        <is>
          <t>Data Engineer</t>
        </is>
      </c>
      <c r="B30313" t="inlineStr">
        <is>
          <t>Data Engineer</t>
        </is>
      </c>
      <c r="C30313" t="inlineStr">
        <is>
          <t>Oslo, Norway</t>
        </is>
      </c>
      <c r="D30313" t="inlineStr">
        <is>
          <t>via LinkedIn</t>
        </is>
      </c>
      <c r="E30313" t="inlineStr">
        <is>
          <t>Full-time</t>
        </is>
      </c>
      <c r="F30313" t="b">
        <v>0</v>
      </c>
      <c r="G30313" t="inlineStr">
        <is>
          <t>Norway</t>
        </is>
      </c>
      <c r="H30313" s="2" t="n">
        <v>45434.34253472222</v>
      </c>
      <c r="I30313" t="b">
        <v>1</v>
      </c>
      <c r="J30313" t="b">
        <v>0</v>
      </c>
      <c r="K30313" t="inlineStr">
        <is>
          <t>Norway</t>
        </is>
      </c>
      <c r="L30313" t="inlineStr"/>
      <c r="M30313" t="inlineStr"/>
      <c r="N30313" t="inlineStr"/>
      <c r="O30313" t="inlineStr">
        <is>
          <t>Verdane</t>
        </is>
      </c>
      <c r="P30313" t="inlineStr">
        <is>
          <t>['python', 'sql', 'databricks', 'azure', 'power bi', 'excel']</t>
        </is>
      </c>
      <c r="Q30313" t="inlineStr">
        <is>
          <t>{'analyst_tools': ['power bi', 'excel'], 'cloud': ['databricks', 'azure'], 'programming': ['python', 'sql']}</t>
        </is>
      </c>
    </row>
    <row r="30314">
      <c r="A30314" t="inlineStr">
        <is>
          <t>Data Engineer</t>
        </is>
      </c>
      <c r="B30314" t="inlineStr">
        <is>
          <t>Associate Principal - Data Engineering</t>
        </is>
      </c>
      <c r="C30314" t="inlineStr">
        <is>
          <t>Bengaluru, Karnataka, India</t>
        </is>
      </c>
      <c r="D30314" t="inlineStr">
        <is>
          <t>via LinkedIn</t>
        </is>
      </c>
      <c r="E30314" t="inlineStr">
        <is>
          <t>Full-time</t>
        </is>
      </c>
      <c r="F30314" t="b">
        <v>0</v>
      </c>
      <c r="G30314" t="inlineStr">
        <is>
          <t>India</t>
        </is>
      </c>
      <c r="H30314" s="2" t="n">
        <v>45436.34125</v>
      </c>
      <c r="I30314" t="b">
        <v>0</v>
      </c>
      <c r="J30314" t="b">
        <v>0</v>
      </c>
      <c r="K30314" t="inlineStr">
        <is>
          <t>India</t>
        </is>
      </c>
      <c r="L30314" t="inlineStr"/>
      <c r="M30314" t="inlineStr"/>
      <c r="N30314" t="inlineStr"/>
      <c r="O30314" t="inlineStr">
        <is>
          <t>LTIMindtree</t>
        </is>
      </c>
      <c r="P30314" t="inlineStr">
        <is>
          <t>['nosql', 'scala', 'sql', 'azure', 'spark', 'git']</t>
        </is>
      </c>
      <c r="Q30314" t="inlineStr">
        <is>
          <t>{'cloud': ['azure'], 'libraries': ['spark'], 'other': ['git'], 'programming': ['nosql', 'scala', 'sql']}</t>
        </is>
      </c>
    </row>
    <row r="30315">
      <c r="A30315" t="inlineStr">
        <is>
          <t>Data Analyst</t>
        </is>
      </c>
      <c r="B30315" t="inlineStr">
        <is>
          <t>Data Analyst - (H/F) - En alternance</t>
        </is>
      </c>
      <c r="C30315" t="inlineStr">
        <is>
          <t>Nanterre, France</t>
        </is>
      </c>
      <c r="D30315" t="inlineStr">
        <is>
          <t>via Jobs</t>
        </is>
      </c>
      <c r="E30315" t="inlineStr">
        <is>
          <t>Full-time</t>
        </is>
      </c>
      <c r="F30315" t="b">
        <v>0</v>
      </c>
      <c r="G30315" t="inlineStr">
        <is>
          <t>France</t>
        </is>
      </c>
      <c r="H30315" s="2" t="n">
        <v>45426.37298611111</v>
      </c>
      <c r="I30315" t="b">
        <v>0</v>
      </c>
      <c r="J30315" t="b">
        <v>0</v>
      </c>
      <c r="K30315" t="inlineStr">
        <is>
          <t>France</t>
        </is>
      </c>
      <c r="L30315" t="inlineStr"/>
      <c r="M30315" t="inlineStr"/>
      <c r="N30315" t="inlineStr"/>
      <c r="O30315" t="inlineStr">
        <is>
          <t>OpenClassrooms</t>
        </is>
      </c>
      <c r="P30315" t="inlineStr">
        <is>
          <t>['excel', 'power bi']</t>
        </is>
      </c>
      <c r="Q30315" t="inlineStr">
        <is>
          <t>{'analyst_tools': ['excel', 'power bi']}</t>
        </is>
      </c>
    </row>
    <row r="30316">
      <c r="A30316" t="inlineStr">
        <is>
          <t>Data Engineer</t>
        </is>
      </c>
      <c r="B30316" t="inlineStr">
        <is>
          <t>Data Engineer (Python/Java/SQL)</t>
        </is>
      </c>
      <c r="C30316" t="inlineStr">
        <is>
          <t>Singapore</t>
        </is>
      </c>
      <c r="D30316" t="inlineStr">
        <is>
          <t>via Indeed</t>
        </is>
      </c>
      <c r="E30316" t="inlineStr">
        <is>
          <t>Full-time</t>
        </is>
      </c>
      <c r="F30316" t="b">
        <v>0</v>
      </c>
      <c r="G30316" t="inlineStr">
        <is>
          <t>Singapore</t>
        </is>
      </c>
      <c r="H30316" s="2" t="n">
        <v>45417.34709490741</v>
      </c>
      <c r="I30316" t="b">
        <v>0</v>
      </c>
      <c r="J30316" t="b">
        <v>0</v>
      </c>
      <c r="K30316" t="inlineStr">
        <is>
          <t>Singapore</t>
        </is>
      </c>
      <c r="L30316" t="inlineStr"/>
      <c r="M30316" t="inlineStr"/>
      <c r="N30316" t="inlineStr"/>
      <c r="O30316" t="inlineStr">
        <is>
          <t>NodeFlair</t>
        </is>
      </c>
      <c r="P30316" t="inlineStr">
        <is>
          <t>['java', 'sql', 'python', 'power bi', 'tableau']</t>
        </is>
      </c>
      <c r="Q30316" t="inlineStr">
        <is>
          <t>{'analyst_tools': ['power bi', 'tableau'], 'programming': ['java', 'sql', 'python']}</t>
        </is>
      </c>
    </row>
    <row r="30317">
      <c r="A30317" t="inlineStr">
        <is>
          <t>Data Engineer</t>
        </is>
      </c>
      <c r="B30317" t="inlineStr">
        <is>
          <t>Data Engineer</t>
        </is>
      </c>
      <c r="C30317" t="inlineStr">
        <is>
          <t>Madrid, Spain</t>
        </is>
      </c>
      <c r="D30317" t="inlineStr">
        <is>
          <t>via LinkedIn</t>
        </is>
      </c>
      <c r="E30317" t="inlineStr">
        <is>
          <t>Full-time</t>
        </is>
      </c>
      <c r="F30317" t="b">
        <v>0</v>
      </c>
      <c r="G30317" t="inlineStr">
        <is>
          <t>Spain</t>
        </is>
      </c>
      <c r="H30317" s="2" t="n">
        <v>45433.37320601852</v>
      </c>
      <c r="I30317" t="b">
        <v>1</v>
      </c>
      <c r="J30317" t="b">
        <v>0</v>
      </c>
      <c r="K30317" t="inlineStr">
        <is>
          <t>Spain</t>
        </is>
      </c>
      <c r="L30317" t="inlineStr"/>
      <c r="M30317" t="inlineStr"/>
      <c r="N30317" t="inlineStr"/>
      <c r="O30317" t="inlineStr">
        <is>
          <t>Tinámica</t>
        </is>
      </c>
      <c r="P30317" t="inlineStr">
        <is>
          <t>['python', 'databricks', 'docker']</t>
        </is>
      </c>
      <c r="Q30317" t="inlineStr">
        <is>
          <t>{'cloud': ['databricks'], 'other': ['docker'], 'programming': ['python']}</t>
        </is>
      </c>
    </row>
    <row r="30318">
      <c r="A30318" t="inlineStr">
        <is>
          <t>Data Analyst</t>
        </is>
      </c>
      <c r="B30318" t="inlineStr">
        <is>
          <t>Programme Policy Officer (Operational data analyst), NOA, Dhaka</t>
        </is>
      </c>
      <c r="C30318" t="inlineStr">
        <is>
          <t>Bangladesh</t>
        </is>
      </c>
      <c r="D30318" t="inlineStr">
        <is>
          <t>via UN Talent</t>
        </is>
      </c>
      <c r="E30318" t="inlineStr">
        <is>
          <t>Temp work</t>
        </is>
      </c>
      <c r="F30318" t="b">
        <v>0</v>
      </c>
      <c r="G30318" t="inlineStr">
        <is>
          <t>Bangladesh</t>
        </is>
      </c>
      <c r="H30318" s="2" t="n">
        <v>45432.34664351852</v>
      </c>
      <c r="I30318" t="b">
        <v>0</v>
      </c>
      <c r="J30318" t="b">
        <v>0</v>
      </c>
      <c r="K30318" t="inlineStr">
        <is>
          <t>Bangladesh</t>
        </is>
      </c>
      <c r="L30318" t="inlineStr"/>
      <c r="M30318" t="inlineStr"/>
      <c r="N30318" t="inlineStr"/>
      <c r="O30318" t="inlineStr">
        <is>
          <t>WFP - World Food Programme</t>
        </is>
      </c>
      <c r="P30318" t="inlineStr">
        <is>
          <t>['spring']</t>
        </is>
      </c>
      <c r="Q30318" t="inlineStr">
        <is>
          <t>{'libraries': ['spring']}</t>
        </is>
      </c>
    </row>
    <row r="30319">
      <c r="A30319" t="inlineStr">
        <is>
          <t>Data Engineer</t>
        </is>
      </c>
      <c r="B30319" t="inlineStr">
        <is>
          <t>Data Engineer</t>
        </is>
      </c>
      <c r="C30319" t="inlineStr">
        <is>
          <t>Mandaue City, Cebu, Philippines</t>
        </is>
      </c>
      <c r="D30319" t="inlineStr">
        <is>
          <t>via Indeed</t>
        </is>
      </c>
      <c r="E30319" t="inlineStr">
        <is>
          <t>Full-time</t>
        </is>
      </c>
      <c r="F30319" t="b">
        <v>0</v>
      </c>
      <c r="G30319" t="inlineStr">
        <is>
          <t>Philippines</t>
        </is>
      </c>
      <c r="H30319" s="2" t="n">
        <v>45440.35980324074</v>
      </c>
      <c r="I30319" t="b">
        <v>0</v>
      </c>
      <c r="J30319" t="b">
        <v>0</v>
      </c>
      <c r="K30319" t="inlineStr">
        <is>
          <t>Philippines</t>
        </is>
      </c>
      <c r="L30319" t="inlineStr"/>
      <c r="M30319" t="inlineStr"/>
      <c r="N30319" t="inlineStr"/>
      <c r="O30319" t="inlineStr">
        <is>
          <t>Prince Retail Group of COmpanies</t>
        </is>
      </c>
      <c r="P30319" t="inlineStr">
        <is>
          <t>['sql', 'nosql', 'java', 'python', 'r', 'scala', 'c', 'c++', 'mongodb', 'mongodb', 'snowflake', 'kafka', 'spark']</t>
        </is>
      </c>
      <c r="Q30319" t="inlineStr">
        <is>
          <t>{'cloud': ['snowflake'], 'databases': ['mongodb'], 'libraries': ['kafka', 'spark'], 'programming': ['sql', 'nosql', 'java', 'python', 'r', 'scala', 'c', 'c++', 'mongodb']}</t>
        </is>
      </c>
    </row>
    <row r="30320">
      <c r="A30320" t="inlineStr">
        <is>
          <t>Data Analyst</t>
        </is>
      </c>
      <c r="B30320" t="inlineStr">
        <is>
          <t>Data Analyst</t>
        </is>
      </c>
      <c r="C30320" t="inlineStr">
        <is>
          <t>Brussels, Belgium</t>
        </is>
      </c>
      <c r="D30320" t="inlineStr">
        <is>
          <t>via BeBee</t>
        </is>
      </c>
      <c r="E30320" t="inlineStr">
        <is>
          <t>Full-time</t>
        </is>
      </c>
      <c r="F30320" t="b">
        <v>0</v>
      </c>
      <c r="G30320" t="inlineStr">
        <is>
          <t>Belgium</t>
        </is>
      </c>
      <c r="H30320" s="2" t="n">
        <v>45426.37638888889</v>
      </c>
      <c r="I30320" t="b">
        <v>0</v>
      </c>
      <c r="J30320" t="b">
        <v>0</v>
      </c>
      <c r="K30320" t="inlineStr">
        <is>
          <t>Belgium</t>
        </is>
      </c>
      <c r="L30320" t="inlineStr"/>
      <c r="M30320" t="inlineStr"/>
      <c r="N30320" t="inlineStr"/>
      <c r="O30320" t="inlineStr">
        <is>
          <t>Axis</t>
        </is>
      </c>
      <c r="P30320" t="inlineStr">
        <is>
          <t>['sql', 'sas', 'sas', 'python']</t>
        </is>
      </c>
      <c r="Q30320" t="inlineStr">
        <is>
          <t>{'analyst_tools': ['sas'], 'programming': ['sql', 'sas', 'python']}</t>
        </is>
      </c>
    </row>
    <row r="30321">
      <c r="A30321" t="inlineStr">
        <is>
          <t>Data Scientist</t>
        </is>
      </c>
      <c r="B30321" t="inlineStr">
        <is>
          <t>Insights Analyst</t>
        </is>
      </c>
      <c r="C30321" t="inlineStr">
        <is>
          <t>Uppsala, Sweden</t>
        </is>
      </c>
      <c r="D30321" t="inlineStr">
        <is>
          <t>via LinkedIn</t>
        </is>
      </c>
      <c r="E30321" t="inlineStr">
        <is>
          <t>Full-time</t>
        </is>
      </c>
      <c r="F30321" t="b">
        <v>0</v>
      </c>
      <c r="G30321" t="inlineStr">
        <is>
          <t>Sweden</t>
        </is>
      </c>
      <c r="H30321" s="2" t="n">
        <v>45414.35297453704</v>
      </c>
      <c r="I30321" t="b">
        <v>0</v>
      </c>
      <c r="J30321" t="b">
        <v>0</v>
      </c>
      <c r="K30321" t="inlineStr">
        <is>
          <t>Sweden</t>
        </is>
      </c>
      <c r="L30321" t="inlineStr"/>
      <c r="M30321" t="inlineStr"/>
      <c r="N30321" t="inlineStr"/>
      <c r="O30321" t="inlineStr">
        <is>
          <t>Etraveli Group</t>
        </is>
      </c>
      <c r="P30321" t="inlineStr">
        <is>
          <t>['python', 'sql', 'qlik', 'tableau']</t>
        </is>
      </c>
      <c r="Q30321" t="inlineStr">
        <is>
          <t>{'analyst_tools': ['qlik', 'tableau'], 'programming': ['python', 'sql']}</t>
        </is>
      </c>
    </row>
    <row r="30322">
      <c r="A30322" t="inlineStr">
        <is>
          <t>Cloud Engineer</t>
        </is>
      </c>
      <c r="B30322" t="inlineStr">
        <is>
          <t>Virtualization and Backup Engineer</t>
        </is>
      </c>
      <c r="C30322" t="inlineStr">
        <is>
          <t>Anywhere</t>
        </is>
      </c>
      <c r="D30322" t="inlineStr">
        <is>
          <t>via Jobgether</t>
        </is>
      </c>
      <c r="E30322" t="inlineStr">
        <is>
          <t>Full-time</t>
        </is>
      </c>
      <c r="F30322" t="b">
        <v>1</v>
      </c>
      <c r="G30322" t="inlineStr">
        <is>
          <t>Bulgaria</t>
        </is>
      </c>
      <c r="H30322" s="2" t="n">
        <v>45443.34950231481</v>
      </c>
      <c r="I30322" t="b">
        <v>1</v>
      </c>
      <c r="J30322" t="b">
        <v>0</v>
      </c>
      <c r="K30322" t="inlineStr">
        <is>
          <t>Bulgaria</t>
        </is>
      </c>
      <c r="L30322" t="inlineStr"/>
      <c r="M30322" t="inlineStr"/>
      <c r="N30322" t="inlineStr"/>
      <c r="O30322" t="inlineStr">
        <is>
          <t>Talent Hunter - IT&amp;Telecom Recruitment /part of Talent Group/</t>
        </is>
      </c>
      <c r="P30322" t="inlineStr">
        <is>
          <t>['linux']</t>
        </is>
      </c>
      <c r="Q30322" t="inlineStr">
        <is>
          <t>{'os': ['linux']}</t>
        </is>
      </c>
    </row>
    <row r="30323">
      <c r="A30323" t="inlineStr">
        <is>
          <t>Senior Data Engineer</t>
        </is>
      </c>
      <c r="B30323" t="inlineStr">
        <is>
          <t>Senior Data Engineer /REMOTE/</t>
        </is>
      </c>
      <c r="C30323" t="inlineStr">
        <is>
          <t>New York, NY</t>
        </is>
      </c>
      <c r="D30323" t="inlineStr">
        <is>
          <t>via GrabJobs</t>
        </is>
      </c>
      <c r="E30323" t="inlineStr">
        <is>
          <t>Full-time</t>
        </is>
      </c>
      <c r="F30323" t="b">
        <v>0</v>
      </c>
      <c r="G30323" t="inlineStr">
        <is>
          <t>Georgia</t>
        </is>
      </c>
      <c r="H30323" s="2" t="n">
        <v>45435.3990162037</v>
      </c>
      <c r="I30323" t="b">
        <v>0</v>
      </c>
      <c r="J30323" t="b">
        <v>1</v>
      </c>
      <c r="K30323" t="inlineStr">
        <is>
          <t>United States</t>
        </is>
      </c>
      <c r="L30323" t="inlineStr"/>
      <c r="M30323" t="inlineStr"/>
      <c r="N30323" t="inlineStr"/>
      <c r="O30323" t="inlineStr">
        <is>
          <t>The Hanover Insurance Group</t>
        </is>
      </c>
      <c r="P30323" t="inlineStr">
        <is>
          <t>['java', 'nosql', 'sql', 'python', 'scala', 'azure', 'kafka', 'spring', 'linux', 'git', 'jenkins']</t>
        </is>
      </c>
      <c r="Q30323" t="inlineStr">
        <is>
          <t>{'cloud': ['azure'], 'libraries': ['kafka', 'spring'], 'os': ['linux'], 'other': ['git', 'jenkins'], 'programming': ['java', 'nosql', 'sql', 'python', 'scala']}</t>
        </is>
      </c>
    </row>
    <row r="30324">
      <c r="A30324" t="inlineStr">
        <is>
          <t>Data Engineer</t>
        </is>
      </c>
      <c r="B30324" t="inlineStr">
        <is>
          <t>Data Engineer with GCP</t>
        </is>
      </c>
      <c r="C30324" t="inlineStr">
        <is>
          <t>Anywhere</t>
        </is>
      </c>
      <c r="D30324" t="inlineStr">
        <is>
          <t>via Jooble</t>
        </is>
      </c>
      <c r="E30324" t="inlineStr">
        <is>
          <t>Full-time</t>
        </is>
      </c>
      <c r="F30324" t="b">
        <v>1</v>
      </c>
      <c r="G30324" t="inlineStr">
        <is>
          <t>Poland</t>
        </is>
      </c>
      <c r="H30324" s="2" t="n">
        <v>45436.3403587963</v>
      </c>
      <c r="I30324" t="b">
        <v>1</v>
      </c>
      <c r="J30324" t="b">
        <v>0</v>
      </c>
      <c r="K30324" t="inlineStr">
        <is>
          <t>Poland</t>
        </is>
      </c>
      <c r="L30324" t="inlineStr"/>
      <c r="M30324" t="inlineStr"/>
      <c r="N30324" t="inlineStr"/>
      <c r="O30324" t="inlineStr">
        <is>
          <t>Ework Group</t>
        </is>
      </c>
      <c r="P30324" t="inlineStr">
        <is>
          <t>['sql', 'python', 'gcp', 'bigquery', 'spark', 'airflow', 'docker']</t>
        </is>
      </c>
      <c r="Q30324" t="inlineStr">
        <is>
          <t>{'cloud': ['gcp', 'bigquery'], 'libraries': ['spark', 'airflow'], 'other': ['docker'], 'programming': ['sql', 'python']}</t>
        </is>
      </c>
    </row>
    <row r="30325">
      <c r="A30325" t="inlineStr">
        <is>
          <t>Data Scientist</t>
        </is>
      </c>
      <c r="B30325" t="inlineStr">
        <is>
          <t>Data Scientist</t>
        </is>
      </c>
      <c r="C30325" t="inlineStr">
        <is>
          <t>India</t>
        </is>
      </c>
      <c r="D30325" t="inlineStr">
        <is>
          <t>via Jooble</t>
        </is>
      </c>
      <c r="E30325" t="inlineStr">
        <is>
          <t>Full-time</t>
        </is>
      </c>
      <c r="F30325" t="b">
        <v>0</v>
      </c>
      <c r="G30325" t="inlineStr">
        <is>
          <t>India</t>
        </is>
      </c>
      <c r="H30325" s="2" t="n">
        <v>45436.34074074074</v>
      </c>
      <c r="I30325" t="b">
        <v>0</v>
      </c>
      <c r="J30325" t="b">
        <v>0</v>
      </c>
      <c r="K30325" t="inlineStr">
        <is>
          <t>India</t>
        </is>
      </c>
      <c r="L30325" t="inlineStr"/>
      <c r="M30325" t="inlineStr"/>
      <c r="N30325" t="inlineStr"/>
      <c r="O30325" t="inlineStr">
        <is>
          <t>Celebal Technologies</t>
        </is>
      </c>
      <c r="P30325" t="inlineStr">
        <is>
          <t>['python', 'databricks', 'azure', 'pyspark', 'tensorflow', 'pytorch']</t>
        </is>
      </c>
      <c r="Q30325" t="inlineStr">
        <is>
          <t>{'cloud': ['databricks', 'azure'], 'libraries': ['pyspark', 'tensorflow', 'pytorch'], 'programming': ['python']}</t>
        </is>
      </c>
    </row>
    <row r="30326">
      <c r="A30326" t="inlineStr">
        <is>
          <t>Data Scientist</t>
        </is>
      </c>
      <c r="B30326" t="inlineStr">
        <is>
          <t>Stage Data Scientist/ Deep Learning Computer vision H/F</t>
        </is>
      </c>
      <c r="C30326" t="inlineStr">
        <is>
          <t>Paris, France</t>
        </is>
      </c>
      <c r="D30326" t="inlineStr">
        <is>
          <t>via Jobijoba</t>
        </is>
      </c>
      <c r="E30326" t="inlineStr">
        <is>
          <t>Full-time and Internship</t>
        </is>
      </c>
      <c r="F30326" t="b">
        <v>0</v>
      </c>
      <c r="G30326" t="inlineStr">
        <is>
          <t>France</t>
        </is>
      </c>
      <c r="H30326" s="2" t="n">
        <v>45435.39325231482</v>
      </c>
      <c r="I30326" t="b">
        <v>0</v>
      </c>
      <c r="J30326" t="b">
        <v>0</v>
      </c>
      <c r="K30326" t="inlineStr">
        <is>
          <t>France</t>
        </is>
      </c>
      <c r="L30326" t="inlineStr"/>
      <c r="M30326" t="inlineStr"/>
      <c r="N30326" t="inlineStr"/>
      <c r="O30326" t="inlineStr">
        <is>
          <t>Meetic</t>
        </is>
      </c>
      <c r="P30326" t="inlineStr">
        <is>
          <t>['python', 'sql', 'tensorflow', 'pytorch', 'spark']</t>
        </is>
      </c>
      <c r="Q30326" t="inlineStr">
        <is>
          <t>{'libraries': ['tensorflow', 'pytorch', 'spark'], 'programming': ['python', 'sql']}</t>
        </is>
      </c>
    </row>
    <row r="30327">
      <c r="A30327" t="inlineStr">
        <is>
          <t>Senior Data Analyst</t>
        </is>
      </c>
      <c r="B30327" t="inlineStr">
        <is>
          <t>Senior HRIS Analyst - Reporting &amp; Analytics</t>
        </is>
      </c>
      <c r="C30327" t="inlineStr">
        <is>
          <t>Tallahassee, FL</t>
        </is>
      </c>
      <c r="D30327" t="inlineStr">
        <is>
          <t>via Adzuna</t>
        </is>
      </c>
      <c r="E30327" t="inlineStr">
        <is>
          <t>Full-time</t>
        </is>
      </c>
      <c r="F30327" t="b">
        <v>0</v>
      </c>
      <c r="G30327" t="inlineStr">
        <is>
          <t>Georgia</t>
        </is>
      </c>
      <c r="H30327" s="2" t="n">
        <v>45442.38430555556</v>
      </c>
      <c r="I30327" t="b">
        <v>0</v>
      </c>
      <c r="J30327" t="b">
        <v>0</v>
      </c>
      <c r="K30327" t="inlineStr">
        <is>
          <t>United States</t>
        </is>
      </c>
      <c r="L30327" t="inlineStr"/>
      <c r="M30327" t="inlineStr"/>
      <c r="N30327" t="inlineStr"/>
      <c r="O30327" t="inlineStr">
        <is>
          <t>Amentum</t>
        </is>
      </c>
      <c r="P30327" t="inlineStr">
        <is>
          <t>['power bi']</t>
        </is>
      </c>
      <c r="Q30327" t="inlineStr">
        <is>
          <t>{'analyst_tools': ['power bi']}</t>
        </is>
      </c>
    </row>
    <row r="30328">
      <c r="A30328" t="inlineStr">
        <is>
          <t>Business Analyst</t>
        </is>
      </c>
      <c r="B30328" t="inlineStr">
        <is>
          <t>BI Engineer</t>
        </is>
      </c>
      <c r="C30328" t="inlineStr">
        <is>
          <t>Shenzhen, Guangdong Province, China</t>
        </is>
      </c>
      <c r="D30328" t="inlineStr">
        <is>
          <t>via SmartRecruiters Job Search</t>
        </is>
      </c>
      <c r="E30328" t="inlineStr">
        <is>
          <t>Full-time</t>
        </is>
      </c>
      <c r="F30328" t="b">
        <v>0</v>
      </c>
      <c r="G30328" t="inlineStr">
        <is>
          <t>China</t>
        </is>
      </c>
      <c r="H30328" s="2" t="n">
        <v>45432.35207175926</v>
      </c>
      <c r="I30328" t="b">
        <v>0</v>
      </c>
      <c r="J30328" t="b">
        <v>0</v>
      </c>
      <c r="K30328" t="inlineStr">
        <is>
          <t>China</t>
        </is>
      </c>
      <c r="L30328" t="inlineStr"/>
      <c r="M30328" t="inlineStr"/>
      <c r="N30328" t="inlineStr"/>
      <c r="O30328" t="inlineStr">
        <is>
          <t>QIMA</t>
        </is>
      </c>
      <c r="P30328" t="inlineStr">
        <is>
          <t>['swift', 'sql', 'python', 'tableau', 'power bi', 'alteryx', 'qlik']</t>
        </is>
      </c>
      <c r="Q30328" t="inlineStr">
        <is>
          <t>{'analyst_tools': ['tableau', 'power bi', 'alteryx', 'qlik'], 'programming': ['swift', 'sql', 'python']}</t>
        </is>
      </c>
    </row>
    <row r="30329">
      <c r="A30329" t="inlineStr">
        <is>
          <t>Data Analyst</t>
        </is>
      </c>
      <c r="B30329" t="inlineStr">
        <is>
          <t>Lead Operations Data Analyst</t>
        </is>
      </c>
      <c r="C30329" t="inlineStr">
        <is>
          <t>Morris, CT</t>
        </is>
      </c>
      <c r="D30329" t="inlineStr">
        <is>
          <t>via Recruit Medix</t>
        </is>
      </c>
      <c r="E30329" t="inlineStr">
        <is>
          <t>Full-time</t>
        </is>
      </c>
      <c r="F30329" t="b">
        <v>0</v>
      </c>
      <c r="G30329" t="inlineStr">
        <is>
          <t>New York, United States</t>
        </is>
      </c>
      <c r="H30329" s="2" t="n">
        <v>45421.33363425926</v>
      </c>
      <c r="I30329" t="b">
        <v>0</v>
      </c>
      <c r="J30329" t="b">
        <v>1</v>
      </c>
      <c r="K30329" t="inlineStr">
        <is>
          <t>United States</t>
        </is>
      </c>
      <c r="L30329" t="inlineStr"/>
      <c r="M30329" t="inlineStr"/>
      <c r="N30329" t="inlineStr"/>
      <c r="O30329" t="inlineStr">
        <is>
          <t>CVS Health</t>
        </is>
      </c>
      <c r="P30329" t="inlineStr">
        <is>
          <t>['excel', 'power bi']</t>
        </is>
      </c>
      <c r="Q30329" t="inlineStr">
        <is>
          <t>{'analyst_tools': ['excel', 'power bi']}</t>
        </is>
      </c>
    </row>
    <row r="30330">
      <c r="A30330" t="inlineStr">
        <is>
          <t>Software Engineer</t>
        </is>
      </c>
      <c r="B30330" t="inlineStr">
        <is>
          <t>Product Analyst</t>
        </is>
      </c>
      <c r="C30330" t="inlineStr">
        <is>
          <t>Greece</t>
        </is>
      </c>
      <c r="D30330" t="inlineStr">
        <is>
          <t>via Jooble</t>
        </is>
      </c>
      <c r="E30330" t="inlineStr">
        <is>
          <t>Full-time</t>
        </is>
      </c>
      <c r="F30330" t="b">
        <v>0</v>
      </c>
      <c r="G30330" t="inlineStr">
        <is>
          <t>Greece</t>
        </is>
      </c>
      <c r="H30330" s="2" t="n">
        <v>45426.37600694445</v>
      </c>
      <c r="I30330" t="b">
        <v>1</v>
      </c>
      <c r="J30330" t="b">
        <v>0</v>
      </c>
      <c r="K30330" t="inlineStr">
        <is>
          <t>Greece</t>
        </is>
      </c>
      <c r="L30330" t="inlineStr"/>
      <c r="M30330" t="inlineStr"/>
      <c r="N30330" t="inlineStr"/>
      <c r="O30330" t="inlineStr">
        <is>
          <t>Palta</t>
        </is>
      </c>
      <c r="P30330" t="inlineStr">
        <is>
          <t>['sql', 'python', 'airflow', 'looker']</t>
        </is>
      </c>
      <c r="Q30330" t="inlineStr">
        <is>
          <t>{'analyst_tools': ['looker'], 'libraries': ['airflow'], 'programming': ['sql', 'python']}</t>
        </is>
      </c>
    </row>
    <row r="30331">
      <c r="A30331" t="inlineStr">
        <is>
          <t>Senior Data Scientist</t>
        </is>
      </c>
      <c r="B30331" t="inlineStr">
        <is>
          <t>(Senior) Data Science Engineer (m/f/x)</t>
        </is>
      </c>
      <c r="C30331" t="inlineStr">
        <is>
          <t>Basel, Switzerland</t>
        </is>
      </c>
      <c r="D30331" t="inlineStr">
        <is>
          <t>via LinkedIn</t>
        </is>
      </c>
      <c r="E30331" t="inlineStr">
        <is>
          <t>Full-time</t>
        </is>
      </c>
      <c r="F30331" t="b">
        <v>0</v>
      </c>
      <c r="G30331" t="inlineStr">
        <is>
          <t>Switzerland</t>
        </is>
      </c>
      <c r="H30331" s="2" t="n">
        <v>45436.35255787037</v>
      </c>
      <c r="I30331" t="b">
        <v>0</v>
      </c>
      <c r="J30331" t="b">
        <v>0</v>
      </c>
      <c r="K30331" t="inlineStr">
        <is>
          <t>Switzerland</t>
        </is>
      </c>
      <c r="L30331" t="inlineStr"/>
      <c r="M30331" t="inlineStr"/>
      <c r="N30331" t="inlineStr"/>
      <c r="O30331" t="inlineStr">
        <is>
          <t>Bring! Labs AG</t>
        </is>
      </c>
      <c r="P30331" t="inlineStr">
        <is>
          <t>['java', 'scala', 'python', 'sql', 'aws', 'spark', 'hadoop', 'looker']</t>
        </is>
      </c>
      <c r="Q30331" t="inlineStr">
        <is>
          <t>{'analyst_tools': ['looker'], 'cloud': ['aws'], 'libraries': ['spark', 'hadoop'], 'programming': ['java', 'scala', 'python', 'sql']}</t>
        </is>
      </c>
    </row>
    <row r="30332">
      <c r="A30332" t="inlineStr">
        <is>
          <t>Software Engineer</t>
        </is>
      </c>
      <c r="B30332" t="inlineStr">
        <is>
          <t>Senior C / C++ Software Engineer @ SIX</t>
        </is>
      </c>
      <c r="C30332" t="inlineStr">
        <is>
          <t>Lengyel, Hungary</t>
        </is>
      </c>
      <c r="D30332" t="inlineStr">
        <is>
          <t>via Jooble</t>
        </is>
      </c>
      <c r="E30332" t="inlineStr">
        <is>
          <t>Full-time</t>
        </is>
      </c>
      <c r="F30332" t="b">
        <v>0</v>
      </c>
      <c r="G30332" t="inlineStr">
        <is>
          <t>Hungary</t>
        </is>
      </c>
      <c r="H30332" s="2" t="n">
        <v>45434.36251157407</v>
      </c>
      <c r="I30332" t="b">
        <v>1</v>
      </c>
      <c r="J30332" t="b">
        <v>0</v>
      </c>
      <c r="K30332" t="inlineStr">
        <is>
          <t>Hungary</t>
        </is>
      </c>
      <c r="L30332" t="inlineStr"/>
      <c r="M30332" t="inlineStr"/>
      <c r="N30332" t="inlineStr"/>
      <c r="O30332" t="inlineStr">
        <is>
          <t>SIX</t>
        </is>
      </c>
      <c r="P30332" t="inlineStr">
        <is>
          <t>['perl', 'python', 'c', 'c++', 'linux', 'git', 'jenkins', 'ansible']</t>
        </is>
      </c>
      <c r="Q30332" t="inlineStr">
        <is>
          <t>{'os': ['linux'], 'other': ['git', 'jenkins', 'ansible'], 'programming': ['perl', 'python', 'c', 'c++']}</t>
        </is>
      </c>
    </row>
    <row r="30333">
      <c r="A30333" t="inlineStr">
        <is>
          <t>Data Analyst</t>
        </is>
      </c>
      <c r="B30333" t="inlineStr">
        <is>
          <t>Data Analyst (BI Developer)</t>
        </is>
      </c>
      <c r="C30333" t="inlineStr">
        <is>
          <t>Anywhere</t>
        </is>
      </c>
      <c r="D30333" t="inlineStr">
        <is>
          <t>via LinkedIn</t>
        </is>
      </c>
      <c r="E30333" t="inlineStr">
        <is>
          <t>Full-time</t>
        </is>
      </c>
      <c r="F30333" t="b">
        <v>1</v>
      </c>
      <c r="G30333" t="inlineStr">
        <is>
          <t>Czechia</t>
        </is>
      </c>
      <c r="H30333" s="2" t="n">
        <v>45433.37372685185</v>
      </c>
      <c r="I30333" t="b">
        <v>0</v>
      </c>
      <c r="J30333" t="b">
        <v>0</v>
      </c>
      <c r="K30333" t="inlineStr">
        <is>
          <t>Czechia</t>
        </is>
      </c>
      <c r="L30333" t="inlineStr"/>
      <c r="M30333" t="inlineStr"/>
      <c r="N30333" t="inlineStr"/>
      <c r="O30333" t="inlineStr">
        <is>
          <t>Thermo Fisher Scientific</t>
        </is>
      </c>
      <c r="P30333" t="inlineStr">
        <is>
          <t>['go', 'sql', 'python', 'electron', 'dax', 'excel', 'power bi']</t>
        </is>
      </c>
      <c r="Q30333" t="inlineStr">
        <is>
          <t>{'analyst_tools': ['dax', 'excel', 'power bi'], 'libraries': ['electron'], 'programming': ['go', 'sql', 'python']}</t>
        </is>
      </c>
    </row>
    <row r="30334">
      <c r="A30334" t="inlineStr">
        <is>
          <t>Software Engineer</t>
        </is>
      </c>
      <c r="B30334" t="inlineStr">
        <is>
          <t>Sr. Software Engineer, Cloud Data Backend</t>
        </is>
      </c>
      <c r="C30334" t="inlineStr">
        <is>
          <t>Anywhere</t>
        </is>
      </c>
      <c r="D30334" t="inlineStr">
        <is>
          <t>via LinkedIn</t>
        </is>
      </c>
      <c r="E30334" t="inlineStr"/>
      <c r="F30334" t="b">
        <v>1</v>
      </c>
      <c r="G30334" t="inlineStr">
        <is>
          <t>Taiwan</t>
        </is>
      </c>
      <c r="H30334" s="2" t="n">
        <v>45423.36563657408</v>
      </c>
      <c r="I30334" t="b">
        <v>1</v>
      </c>
      <c r="J30334" t="b">
        <v>0</v>
      </c>
      <c r="K30334" t="inlineStr">
        <is>
          <t>Taiwan</t>
        </is>
      </c>
      <c r="L30334" t="inlineStr"/>
      <c r="M30334" t="inlineStr"/>
      <c r="N30334" t="inlineStr"/>
      <c r="O30334" t="inlineStr">
        <is>
          <t>Netskope</t>
        </is>
      </c>
      <c r="P30334" t="inlineStr">
        <is>
          <t>['python', 'java', 'golang', 'mysql', 'kafka', 'hadoop', 'kubernetes']</t>
        </is>
      </c>
      <c r="Q30334" t="inlineStr">
        <is>
          <t>{'databases': ['mysql'], 'libraries': ['kafka', 'hadoop'], 'other': ['kubernetes'], 'programming': ['python', 'java', 'golang']}</t>
        </is>
      </c>
    </row>
    <row r="30335">
      <c r="A30335" t="inlineStr">
        <is>
          <t>Data Analyst</t>
        </is>
      </c>
      <c r="B30335" t="inlineStr">
        <is>
          <t>Data Analyst - Kompas.id</t>
        </is>
      </c>
      <c r="C30335" t="inlineStr">
        <is>
          <t>Indonesia</t>
        </is>
      </c>
      <c r="D30335" t="inlineStr">
        <is>
          <t>via Indeed</t>
        </is>
      </c>
      <c r="E30335" t="inlineStr">
        <is>
          <t>Full-time</t>
        </is>
      </c>
      <c r="F30335" t="b">
        <v>0</v>
      </c>
      <c r="G30335" t="inlineStr">
        <is>
          <t>Indonesia</t>
        </is>
      </c>
      <c r="H30335" s="2" t="n">
        <v>45423.34469907408</v>
      </c>
      <c r="I30335" t="b">
        <v>0</v>
      </c>
      <c r="J30335" t="b">
        <v>0</v>
      </c>
      <c r="K30335" t="inlineStr">
        <is>
          <t>Indonesia</t>
        </is>
      </c>
      <c r="L30335" t="inlineStr"/>
      <c r="M30335" t="inlineStr"/>
      <c r="N30335" t="inlineStr"/>
      <c r="O30335" t="inlineStr">
        <is>
          <t>NodeFlair</t>
        </is>
      </c>
      <c r="P30335" t="inlineStr">
        <is>
          <t>['sql', 'python', 'bigquery']</t>
        </is>
      </c>
      <c r="Q30335" t="inlineStr">
        <is>
          <t>{'cloud': ['bigquery'], 'programming': ['sql', 'python']}</t>
        </is>
      </c>
    </row>
    <row r="30336">
      <c r="A30336" t="inlineStr">
        <is>
          <t>Data Engineer</t>
        </is>
      </c>
      <c r="B30336" t="inlineStr">
        <is>
          <t>AWS Data Engineer</t>
        </is>
      </c>
      <c r="C30336" t="inlineStr">
        <is>
          <t>Telangana, India</t>
        </is>
      </c>
      <c r="D30336" t="inlineStr">
        <is>
          <t>via Indeed</t>
        </is>
      </c>
      <c r="E30336" t="inlineStr">
        <is>
          <t>Full-time</t>
        </is>
      </c>
      <c r="F30336" t="b">
        <v>0</v>
      </c>
      <c r="G30336" t="inlineStr">
        <is>
          <t>India</t>
        </is>
      </c>
      <c r="H30336" s="2" t="n">
        <v>45442.35489583333</v>
      </c>
      <c r="I30336" t="b">
        <v>1</v>
      </c>
      <c r="J30336" t="b">
        <v>0</v>
      </c>
      <c r="K30336" t="inlineStr">
        <is>
          <t>India</t>
        </is>
      </c>
      <c r="L30336" t="inlineStr"/>
      <c r="M30336" t="inlineStr"/>
      <c r="N30336" t="inlineStr"/>
      <c r="O30336" t="inlineStr">
        <is>
          <t>Serendipity Corporate Services</t>
        </is>
      </c>
      <c r="P30336" t="inlineStr">
        <is>
          <t>['python', 'scala', 'c#', 'sas', 'sas', 'sql', 'r', 'postgresql', 'aws', 'snowflake', 'redshift', 'pyspark', 'spark', 'kafka', 'airflow', 'tableau', 'looker', 'microstrategy', 'yarn', 'docker', 'kubernetes']</t>
        </is>
      </c>
      <c r="Q30336" t="inlineStr">
        <is>
          <t>{'analyst_tools': ['sas', 'tableau', 'looker', 'microstrategy'], 'cloud': ['aws', 'snowflake', 'redshift'], 'databases': ['postgresql'], 'libraries': ['pyspark', 'spark', 'kafka', 'airflow'], 'other': ['yarn', 'docker', 'kubernetes'], 'programming': ['python', 'scala', 'c#', 'sas', 'sql', 'r']}</t>
        </is>
      </c>
    </row>
    <row r="30337">
      <c r="A30337" t="inlineStr">
        <is>
          <t>Data Analyst</t>
        </is>
      </c>
      <c r="B30337" t="inlineStr">
        <is>
          <t>Data Analyst Intern</t>
        </is>
      </c>
      <c r="C30337" t="inlineStr">
        <is>
          <t>Paris, France</t>
        </is>
      </c>
      <c r="D30337" t="inlineStr">
        <is>
          <t>via Jobijoba</t>
        </is>
      </c>
      <c r="E30337" t="inlineStr">
        <is>
          <t>Full-time and Internship</t>
        </is>
      </c>
      <c r="F30337" t="b">
        <v>0</v>
      </c>
      <c r="G30337" t="inlineStr">
        <is>
          <t>France</t>
        </is>
      </c>
      <c r="H30337" s="2" t="n">
        <v>45435.39341435185</v>
      </c>
      <c r="I30337" t="b">
        <v>0</v>
      </c>
      <c r="J30337" t="b">
        <v>0</v>
      </c>
      <c r="K30337" t="inlineStr">
        <is>
          <t>France</t>
        </is>
      </c>
      <c r="L30337" t="inlineStr"/>
      <c r="M30337" t="inlineStr"/>
      <c r="N30337" t="inlineStr"/>
      <c r="O30337" t="inlineStr">
        <is>
          <t>Doctolib</t>
        </is>
      </c>
      <c r="P30337" t="inlineStr">
        <is>
          <t>['sql', 'python', 'aws', 'jupyter', 'pandas']</t>
        </is>
      </c>
      <c r="Q30337" t="inlineStr">
        <is>
          <t>{'cloud': ['aws'], 'libraries': ['jupyter', 'pandas'], 'programming': ['sql', 'python']}</t>
        </is>
      </c>
    </row>
    <row r="30338">
      <c r="A30338" t="inlineStr">
        <is>
          <t>Data Analyst</t>
        </is>
      </c>
      <c r="B30338" t="inlineStr">
        <is>
          <t>Social Studies Data Analyst</t>
        </is>
      </c>
      <c r="C30338" t="inlineStr">
        <is>
          <t>Florida</t>
        </is>
      </c>
      <c r="D30338" t="inlineStr">
        <is>
          <t>via Jora</t>
        </is>
      </c>
      <c r="E30338" t="inlineStr">
        <is>
          <t>Part-time</t>
        </is>
      </c>
      <c r="F30338" t="b">
        <v>0</v>
      </c>
      <c r="G30338" t="inlineStr">
        <is>
          <t>Florida, United States</t>
        </is>
      </c>
      <c r="H30338" s="2" t="n">
        <v>45425.33614583333</v>
      </c>
      <c r="I30338" t="b">
        <v>1</v>
      </c>
      <c r="J30338" t="b">
        <v>0</v>
      </c>
      <c r="K30338" t="inlineStr">
        <is>
          <t>United States</t>
        </is>
      </c>
      <c r="L30338" t="inlineStr"/>
      <c r="M30338" t="inlineStr"/>
      <c r="N30338" t="inlineStr"/>
      <c r="O30338" t="inlineStr">
        <is>
          <t>Penn State University</t>
        </is>
      </c>
      <c r="P30338" t="inlineStr"/>
      <c r="Q30338" t="inlineStr"/>
    </row>
    <row r="30339">
      <c r="A30339" t="inlineStr">
        <is>
          <t>Data Analyst</t>
        </is>
      </c>
      <c r="B30339" t="inlineStr">
        <is>
          <t>Data Support Analyst</t>
        </is>
      </c>
      <c r="C30339" t="inlineStr">
        <is>
          <t>Plano, TX</t>
        </is>
      </c>
      <c r="D30339" t="inlineStr">
        <is>
          <t>via Snagajob</t>
        </is>
      </c>
      <c r="E30339" t="inlineStr">
        <is>
          <t>Full-time and Part-time</t>
        </is>
      </c>
      <c r="F30339" t="b">
        <v>0</v>
      </c>
      <c r="G30339" t="inlineStr">
        <is>
          <t>Texas, United States</t>
        </is>
      </c>
      <c r="H30339" s="2" t="n">
        <v>45413.33481481481</v>
      </c>
      <c r="I30339" t="b">
        <v>0</v>
      </c>
      <c r="J30339" t="b">
        <v>0</v>
      </c>
      <c r="K30339" t="inlineStr">
        <is>
          <t>United States</t>
        </is>
      </c>
      <c r="L30339" t="inlineStr"/>
      <c r="M30339" t="inlineStr"/>
      <c r="N30339" t="inlineStr"/>
      <c r="O30339" t="inlineStr">
        <is>
          <t>FinThrive</t>
        </is>
      </c>
      <c r="P30339" t="inlineStr">
        <is>
          <t>['sql', 'excel', 'visio', 'flow']</t>
        </is>
      </c>
      <c r="Q30339" t="inlineStr">
        <is>
          <t>{'analyst_tools': ['excel', 'visio'], 'other': ['flow'], 'programming': ['sql']}</t>
        </is>
      </c>
    </row>
    <row r="30340">
      <c r="A30340" t="inlineStr">
        <is>
          <t>Senior Data Scientist</t>
        </is>
      </c>
      <c r="B30340" t="inlineStr">
        <is>
          <t>Senior Data Scientist</t>
        </is>
      </c>
      <c r="C30340" t="inlineStr">
        <is>
          <t>Bologna, Metropolitan City of Bologna, Italy</t>
        </is>
      </c>
      <c r="D30340" t="inlineStr">
        <is>
          <t>via LinkedIn</t>
        </is>
      </c>
      <c r="E30340" t="inlineStr">
        <is>
          <t>Full-time</t>
        </is>
      </c>
      <c r="F30340" t="b">
        <v>0</v>
      </c>
      <c r="G30340" t="inlineStr">
        <is>
          <t>Italy</t>
        </is>
      </c>
      <c r="H30340" s="2" t="n">
        <v>45414.35986111111</v>
      </c>
      <c r="I30340" t="b">
        <v>0</v>
      </c>
      <c r="J30340" t="b">
        <v>0</v>
      </c>
      <c r="K30340" t="inlineStr">
        <is>
          <t>Italy</t>
        </is>
      </c>
      <c r="L30340" t="inlineStr"/>
      <c r="M30340" t="inlineStr"/>
      <c r="N30340" t="inlineStr"/>
      <c r="O30340" t="inlineStr">
        <is>
          <t>XTEL</t>
        </is>
      </c>
      <c r="P30340" t="inlineStr">
        <is>
          <t>['python', 'sql']</t>
        </is>
      </c>
      <c r="Q30340" t="inlineStr">
        <is>
          <t>{'programming': ['python', 'sql']}</t>
        </is>
      </c>
    </row>
    <row r="30341">
      <c r="A30341" t="inlineStr">
        <is>
          <t>Machine Learning Engineer</t>
        </is>
      </c>
      <c r="B30341" t="inlineStr">
        <is>
          <t>Machine Learning Engineer (Sports Analytics)</t>
        </is>
      </c>
      <c r="C30341" t="inlineStr">
        <is>
          <t>United Kingdom</t>
        </is>
      </c>
      <c r="D30341" t="inlineStr">
        <is>
          <t>via LinkedIn</t>
        </is>
      </c>
      <c r="E30341" t="inlineStr">
        <is>
          <t>Full-time</t>
        </is>
      </c>
      <c r="F30341" t="b">
        <v>0</v>
      </c>
      <c r="G30341" t="inlineStr">
        <is>
          <t>United Kingdom</t>
        </is>
      </c>
      <c r="H30341" s="2" t="n">
        <v>45442.35822916667</v>
      </c>
      <c r="I30341" t="b">
        <v>0</v>
      </c>
      <c r="J30341" t="b">
        <v>0</v>
      </c>
      <c r="K30341" t="inlineStr">
        <is>
          <t>United Kingdom</t>
        </is>
      </c>
      <c r="L30341" t="inlineStr"/>
      <c r="M30341" t="inlineStr"/>
      <c r="N30341" t="inlineStr"/>
      <c r="O30341" t="inlineStr">
        <is>
          <t>Singular Recruitment</t>
        </is>
      </c>
      <c r="P30341" t="inlineStr">
        <is>
          <t>['python', 'pytorch', 'tensorflow', 'docker', 'kubernetes', 'github', 'jenkins']</t>
        </is>
      </c>
      <c r="Q30341" t="inlineStr">
        <is>
          <t>{'libraries': ['pytorch', 'tensorflow'], 'other': ['docker', 'kubernetes', 'github', 'jenkins'], 'programming': ['python']}</t>
        </is>
      </c>
    </row>
    <row r="30342">
      <c r="A30342" t="inlineStr">
        <is>
          <t>Business Analyst</t>
        </is>
      </c>
      <c r="B30342" t="inlineStr">
        <is>
          <t>Analyst</t>
        </is>
      </c>
      <c r="C30342" t="inlineStr">
        <is>
          <t>Singapore</t>
        </is>
      </c>
      <c r="D30342" t="inlineStr">
        <is>
          <t>via LinkedIn</t>
        </is>
      </c>
      <c r="E30342" t="inlineStr">
        <is>
          <t>Full-time</t>
        </is>
      </c>
      <c r="F30342" t="b">
        <v>0</v>
      </c>
      <c r="G30342" t="inlineStr">
        <is>
          <t>Singapore</t>
        </is>
      </c>
      <c r="H30342" s="2" t="n">
        <v>45440.36190972223</v>
      </c>
      <c r="I30342" t="b">
        <v>0</v>
      </c>
      <c r="J30342" t="b">
        <v>0</v>
      </c>
      <c r="K30342" t="inlineStr">
        <is>
          <t>Singapore</t>
        </is>
      </c>
      <c r="L30342" t="inlineStr"/>
      <c r="M30342" t="inlineStr"/>
      <c r="N30342" t="inlineStr"/>
      <c r="O30342" t="inlineStr">
        <is>
          <t>NOVO RECRUITMENT SOLUTIONS PTE. LTD.</t>
        </is>
      </c>
      <c r="P30342" t="inlineStr">
        <is>
          <t>['tableau', 'power bi']</t>
        </is>
      </c>
      <c r="Q30342" t="inlineStr">
        <is>
          <t>{'analyst_tools': ['tableau', 'power bi']}</t>
        </is>
      </c>
    </row>
    <row r="30343">
      <c r="A30343" t="inlineStr">
        <is>
          <t>Data Analyst</t>
        </is>
      </c>
      <c r="B30343" t="inlineStr">
        <is>
          <t>Postulez Maintenant Data Analyst et Digital</t>
        </is>
      </c>
      <c r="C30343" t="inlineStr">
        <is>
          <t>Aix-en-Provence, France</t>
        </is>
      </c>
      <c r="D30343" t="inlineStr">
        <is>
          <t>via BeBee</t>
        </is>
      </c>
      <c r="E30343" t="inlineStr">
        <is>
          <t>Full-time</t>
        </is>
      </c>
      <c r="F30343" t="b">
        <v>0</v>
      </c>
      <c r="G30343" t="inlineStr">
        <is>
          <t>France</t>
        </is>
      </c>
      <c r="H30343" s="2" t="n">
        <v>45427.35001157408</v>
      </c>
      <c r="I30343" t="b">
        <v>0</v>
      </c>
      <c r="J30343" t="b">
        <v>0</v>
      </c>
      <c r="K30343" t="inlineStr">
        <is>
          <t>France</t>
        </is>
      </c>
      <c r="L30343" t="inlineStr"/>
      <c r="M30343" t="inlineStr"/>
      <c r="N30343" t="inlineStr"/>
      <c r="O30343" t="inlineStr">
        <is>
          <t>ISCOD</t>
        </is>
      </c>
      <c r="P30343" t="inlineStr">
        <is>
          <t>['sql', 'java', 'linux', 'windows', 'excel', 'qlik']</t>
        </is>
      </c>
      <c r="Q30343" t="inlineStr">
        <is>
          <t>{'analyst_tools': ['excel', 'qlik'], 'os': ['linux', 'windows'], 'programming': ['sql', 'java']}</t>
        </is>
      </c>
    </row>
    <row r="30344">
      <c r="A30344" t="inlineStr">
        <is>
          <t>Data Engineer</t>
        </is>
      </c>
      <c r="B30344" t="inlineStr">
        <is>
          <t>Engineer, DDD (Testing)</t>
        </is>
      </c>
      <c r="C30344" t="inlineStr">
        <is>
          <t>Gurugram, Haryana, India</t>
        </is>
      </c>
      <c r="D30344" t="inlineStr">
        <is>
          <t>via LinkedIn</t>
        </is>
      </c>
      <c r="E30344" t="inlineStr">
        <is>
          <t>Full-time</t>
        </is>
      </c>
      <c r="F30344" t="b">
        <v>0</v>
      </c>
      <c r="G30344" t="inlineStr">
        <is>
          <t>India</t>
        </is>
      </c>
      <c r="H30344" s="2" t="n">
        <v>45422.34849537037</v>
      </c>
      <c r="I30344" t="b">
        <v>0</v>
      </c>
      <c r="J30344" t="b">
        <v>0</v>
      </c>
      <c r="K30344" t="inlineStr">
        <is>
          <t>India</t>
        </is>
      </c>
      <c r="L30344" t="inlineStr"/>
      <c r="M30344" t="inlineStr"/>
      <c r="N30344" t="inlineStr"/>
      <c r="O30344" t="inlineStr">
        <is>
          <t>GreenTree Advisory Services Pvt Ltd</t>
        </is>
      </c>
      <c r="P30344" t="inlineStr">
        <is>
          <t>['sql', 'python', 'sql server', 'azure', 'databricks', 'selenium', 'pyspark']</t>
        </is>
      </c>
      <c r="Q30344" t="inlineStr">
        <is>
          <t>{'cloud': ['azure', 'databricks'], 'databases': ['sql server'], 'libraries': ['selenium', 'pyspark'], 'programming': ['sql', 'python']}</t>
        </is>
      </c>
    </row>
    <row r="30345">
      <c r="A30345" t="inlineStr">
        <is>
          <t>Data Scientist</t>
        </is>
      </c>
      <c r="B30345" t="inlineStr">
        <is>
          <t>Développeur Informatique / codeur / data scientist / Traitement du...</t>
        </is>
      </c>
      <c r="C30345" t="inlineStr">
        <is>
          <t>Vandœuvre-lès-Nancy, France</t>
        </is>
      </c>
      <c r="D30345" t="inlineStr">
        <is>
          <t>via Jobijoba</t>
        </is>
      </c>
      <c r="E30345" t="inlineStr">
        <is>
          <t>Full-time</t>
        </is>
      </c>
      <c r="F30345" t="b">
        <v>0</v>
      </c>
      <c r="G30345" t="inlineStr">
        <is>
          <t>France</t>
        </is>
      </c>
      <c r="H30345" s="2" t="n">
        <v>45435.39340277778</v>
      </c>
      <c r="I30345" t="b">
        <v>0</v>
      </c>
      <c r="J30345" t="b">
        <v>0</v>
      </c>
      <c r="K30345" t="inlineStr">
        <is>
          <t>France</t>
        </is>
      </c>
      <c r="L30345" t="inlineStr"/>
      <c r="M30345" t="inlineStr"/>
      <c r="N30345" t="inlineStr"/>
      <c r="O30345" t="inlineStr">
        <is>
          <t>Venathec</t>
        </is>
      </c>
      <c r="P30345" t="inlineStr">
        <is>
          <t>['julia', 'python', 'java', 'matlab']</t>
        </is>
      </c>
      <c r="Q30345" t="inlineStr">
        <is>
          <t>{'programming': ['julia', 'python', 'java', 'matlab']}</t>
        </is>
      </c>
    </row>
    <row r="30346">
      <c r="A30346" t="inlineStr">
        <is>
          <t>Software Engineer</t>
        </is>
      </c>
      <c r="B30346" t="inlineStr">
        <is>
          <t>Senior Software Engineer - Pega</t>
        </is>
      </c>
      <c r="C30346" t="inlineStr">
        <is>
          <t>Sydney NSW, Australia</t>
        </is>
      </c>
      <c r="D30346" t="inlineStr">
        <is>
          <t>via LinkedIn</t>
        </is>
      </c>
      <c r="E30346" t="inlineStr">
        <is>
          <t>Full-time and Part-time</t>
        </is>
      </c>
      <c r="F30346" t="b">
        <v>0</v>
      </c>
      <c r="G30346" t="inlineStr">
        <is>
          <t>Australia</t>
        </is>
      </c>
      <c r="H30346" s="2" t="n">
        <v>45428.34273148148</v>
      </c>
      <c r="I30346" t="b">
        <v>1</v>
      </c>
      <c r="J30346" t="b">
        <v>0</v>
      </c>
      <c r="K30346" t="inlineStr">
        <is>
          <t>Australia</t>
        </is>
      </c>
      <c r="L30346" t="inlineStr"/>
      <c r="M30346" t="inlineStr"/>
      <c r="N30346" t="inlineStr"/>
      <c r="O30346" t="inlineStr">
        <is>
          <t>Commonwealth Bank</t>
        </is>
      </c>
      <c r="P30346" t="inlineStr">
        <is>
          <t>['sas', 'sas', 'java', 'sql', 'bash', 'python', 'postgresql', 'oracle', 'linux', 'flow']</t>
        </is>
      </c>
      <c r="Q30346" t="inlineStr">
        <is>
          <t>{'analyst_tools': ['sas'], 'cloud': ['oracle'], 'databases': ['postgresql'], 'os': ['linux'], 'other': ['flow'], 'programming': ['sas', 'java', 'sql', 'bash', 'python']}</t>
        </is>
      </c>
    </row>
    <row r="30347">
      <c r="A30347" t="inlineStr">
        <is>
          <t>Software Engineer</t>
        </is>
      </c>
      <c r="B30347" t="inlineStr">
        <is>
          <t>Senior Product Development Scientist</t>
        </is>
      </c>
      <c r="C30347" t="inlineStr">
        <is>
          <t>Germany</t>
        </is>
      </c>
      <c r="D30347" t="inlineStr">
        <is>
          <t>via BeBee</t>
        </is>
      </c>
      <c r="E30347" t="inlineStr">
        <is>
          <t>Full-time</t>
        </is>
      </c>
      <c r="F30347" t="b">
        <v>0</v>
      </c>
      <c r="G30347" t="inlineStr">
        <is>
          <t>Germany</t>
        </is>
      </c>
      <c r="H30347" s="2" t="n">
        <v>45420.35997685185</v>
      </c>
      <c r="I30347" t="b">
        <v>0</v>
      </c>
      <c r="J30347" t="b">
        <v>0</v>
      </c>
      <c r="K30347" t="inlineStr">
        <is>
          <t>Germany</t>
        </is>
      </c>
      <c r="L30347" t="inlineStr"/>
      <c r="M30347" t="inlineStr"/>
      <c r="N30347" t="inlineStr"/>
      <c r="O30347" t="inlineStr">
        <is>
          <t>Storm4</t>
        </is>
      </c>
      <c r="P30347" t="inlineStr"/>
      <c r="Q30347" t="inlineStr"/>
    </row>
    <row r="30348">
      <c r="A30348" t="inlineStr">
        <is>
          <t>Senior Data Engineer</t>
        </is>
      </c>
      <c r="B30348" t="inlineStr">
        <is>
          <t>Senior Data Engineer</t>
        </is>
      </c>
      <c r="C30348" t="inlineStr">
        <is>
          <t>France</t>
        </is>
      </c>
      <c r="D30348" t="inlineStr">
        <is>
          <t>via BeBee</t>
        </is>
      </c>
      <c r="E30348" t="inlineStr">
        <is>
          <t>Full-time</t>
        </is>
      </c>
      <c r="F30348" t="b">
        <v>0</v>
      </c>
      <c r="G30348" t="inlineStr">
        <is>
          <t>France</t>
        </is>
      </c>
      <c r="H30348" s="2" t="n">
        <v>45420.36325231481</v>
      </c>
      <c r="I30348" t="b">
        <v>1</v>
      </c>
      <c r="J30348" t="b">
        <v>0</v>
      </c>
      <c r="K30348" t="inlineStr">
        <is>
          <t>France</t>
        </is>
      </c>
      <c r="L30348" t="inlineStr"/>
      <c r="M30348" t="inlineStr"/>
      <c r="N30348" t="inlineStr"/>
      <c r="O30348" t="inlineStr">
        <is>
          <t>Iliad</t>
        </is>
      </c>
      <c r="P30348" t="inlineStr">
        <is>
          <t>['rust', 'go', 'linux', 'kubernetes']</t>
        </is>
      </c>
      <c r="Q30348" t="inlineStr">
        <is>
          <t>{'os': ['linux'], 'other': ['kubernetes'], 'programming': ['rust', 'go']}</t>
        </is>
      </c>
    </row>
    <row r="30349">
      <c r="A30349" t="inlineStr">
        <is>
          <t>Data Analyst</t>
        </is>
      </c>
      <c r="B30349" t="inlineStr">
        <is>
          <t>Data Analyst</t>
        </is>
      </c>
      <c r="C30349" t="inlineStr">
        <is>
          <t>Lisbon, Portugal</t>
        </is>
      </c>
      <c r="D30349" t="inlineStr">
        <is>
          <t>via BeBee Portugal</t>
        </is>
      </c>
      <c r="E30349" t="inlineStr">
        <is>
          <t>Full-time</t>
        </is>
      </c>
      <c r="F30349" t="b">
        <v>0</v>
      </c>
      <c r="G30349" t="inlineStr">
        <is>
          <t>Portugal</t>
        </is>
      </c>
      <c r="H30349" s="2" t="n">
        <v>45430.34207175926</v>
      </c>
      <c r="I30349" t="b">
        <v>1</v>
      </c>
      <c r="J30349" t="b">
        <v>0</v>
      </c>
      <c r="K30349" t="inlineStr">
        <is>
          <t>Portugal</t>
        </is>
      </c>
      <c r="L30349" t="inlineStr"/>
      <c r="M30349" t="inlineStr"/>
      <c r="N30349" t="inlineStr"/>
      <c r="O30349" t="inlineStr">
        <is>
          <t>Bridge351</t>
        </is>
      </c>
      <c r="P30349" t="inlineStr">
        <is>
          <t>['sql', 'excel']</t>
        </is>
      </c>
      <c r="Q30349" t="inlineStr">
        <is>
          <t>{'analyst_tools': ['excel'], 'programming': ['sql']}</t>
        </is>
      </c>
    </row>
    <row r="30350">
      <c r="A30350" t="inlineStr">
        <is>
          <t>Data Engineer</t>
        </is>
      </c>
      <c r="B30350" t="inlineStr">
        <is>
          <t>Data Engineer</t>
        </is>
      </c>
      <c r="C30350" t="inlineStr">
        <is>
          <t>Duisburg, Germany</t>
        </is>
      </c>
      <c r="D30350" t="inlineStr">
        <is>
          <t>via BeBee</t>
        </is>
      </c>
      <c r="E30350" t="inlineStr">
        <is>
          <t>Full-time</t>
        </is>
      </c>
      <c r="F30350" t="b">
        <v>0</v>
      </c>
      <c r="G30350" t="inlineStr">
        <is>
          <t>Germany</t>
        </is>
      </c>
      <c r="H30350" s="2" t="n">
        <v>45431.34631944444</v>
      </c>
      <c r="I30350" t="b">
        <v>0</v>
      </c>
      <c r="J30350" t="b">
        <v>0</v>
      </c>
      <c r="K30350" t="inlineStr">
        <is>
          <t>Germany</t>
        </is>
      </c>
      <c r="L30350" t="inlineStr"/>
      <c r="M30350" t="inlineStr"/>
      <c r="N30350" t="inlineStr"/>
      <c r="O30350" t="inlineStr">
        <is>
          <t>Duisburger Hafen AG</t>
        </is>
      </c>
      <c r="P30350" t="inlineStr">
        <is>
          <t>['azure']</t>
        </is>
      </c>
      <c r="Q30350" t="inlineStr">
        <is>
          <t>{'cloud': ['azure']}</t>
        </is>
      </c>
    </row>
    <row r="30351">
      <c r="A30351" t="inlineStr">
        <is>
          <t>Senior Data Engineer</t>
        </is>
      </c>
      <c r="B30351" t="inlineStr">
        <is>
          <t>Senior Engineer (33237)</t>
        </is>
      </c>
      <c r="C30351" t="inlineStr">
        <is>
          <t>Breda, Netherlands</t>
        </is>
      </c>
      <c r="D30351" t="inlineStr">
        <is>
          <t>via Orion Group</t>
        </is>
      </c>
      <c r="E30351" t="inlineStr">
        <is>
          <t>Full-time</t>
        </is>
      </c>
      <c r="F30351" t="b">
        <v>0</v>
      </c>
      <c r="G30351" t="inlineStr">
        <is>
          <t>Netherlands</t>
        </is>
      </c>
      <c r="H30351" s="2" t="n">
        <v>45422.36002314815</v>
      </c>
      <c r="I30351" t="b">
        <v>1</v>
      </c>
      <c r="J30351" t="b">
        <v>0</v>
      </c>
      <c r="K30351" t="inlineStr">
        <is>
          <t>Netherlands</t>
        </is>
      </c>
      <c r="L30351" t="inlineStr"/>
      <c r="M30351" t="inlineStr"/>
      <c r="N30351" t="inlineStr"/>
      <c r="O30351" t="inlineStr">
        <is>
          <t>Orion Group</t>
        </is>
      </c>
      <c r="P30351" t="inlineStr"/>
      <c r="Q30351" t="inlineStr"/>
    </row>
    <row r="30352">
      <c r="A30352" t="inlineStr">
        <is>
          <t>Data Scientist</t>
        </is>
      </c>
      <c r="B30352" t="inlineStr">
        <is>
          <t>Data Scientist</t>
        </is>
      </c>
      <c r="C30352" t="inlineStr">
        <is>
          <t>Manila, Metro Manila, Philippines</t>
        </is>
      </c>
      <c r="D30352" t="inlineStr">
        <is>
          <t>via Jooble</t>
        </is>
      </c>
      <c r="E30352" t="inlineStr">
        <is>
          <t>Full-time</t>
        </is>
      </c>
      <c r="F30352" t="b">
        <v>0</v>
      </c>
      <c r="G30352" t="inlineStr">
        <is>
          <t>Philippines</t>
        </is>
      </c>
      <c r="H30352" s="2" t="n">
        <v>45443.34318287037</v>
      </c>
      <c r="I30352" t="b">
        <v>0</v>
      </c>
      <c r="J30352" t="b">
        <v>0</v>
      </c>
      <c r="K30352" t="inlineStr">
        <is>
          <t>Philippines</t>
        </is>
      </c>
      <c r="L30352" t="inlineStr"/>
      <c r="M30352" t="inlineStr"/>
      <c r="N30352" t="inlineStr"/>
      <c r="O30352" t="inlineStr">
        <is>
          <t>Confidential</t>
        </is>
      </c>
      <c r="P30352" t="inlineStr">
        <is>
          <t>['python', 'sql', 'spark', 'git', 'docker']</t>
        </is>
      </c>
      <c r="Q30352" t="inlineStr">
        <is>
          <t>{'libraries': ['spark'], 'other': ['git', 'docker'], 'programming': ['python', 'sql']}</t>
        </is>
      </c>
    </row>
    <row r="30353">
      <c r="A30353" t="inlineStr">
        <is>
          <t>Senior Data Engineer</t>
        </is>
      </c>
      <c r="B30353" t="inlineStr">
        <is>
          <t>Senior Data Engineer at VillageReach – May 2024</t>
        </is>
      </c>
      <c r="C30353" t="inlineStr">
        <is>
          <t>Nairobi County, Kenya</t>
        </is>
      </c>
      <c r="D30353" t="inlineStr">
        <is>
          <t>via Wunzu</t>
        </is>
      </c>
      <c r="E30353" t="inlineStr">
        <is>
          <t>Full-time</t>
        </is>
      </c>
      <c r="F30353" t="b">
        <v>0</v>
      </c>
      <c r="G30353" t="inlineStr">
        <is>
          <t>Kenya</t>
        </is>
      </c>
      <c r="H30353" s="2" t="n">
        <v>45421.35171296296</v>
      </c>
      <c r="I30353" t="b">
        <v>0</v>
      </c>
      <c r="J30353" t="b">
        <v>0</v>
      </c>
      <c r="K30353" t="inlineStr">
        <is>
          <t>Kenya</t>
        </is>
      </c>
      <c r="L30353" t="inlineStr"/>
      <c r="M30353" t="inlineStr"/>
      <c r="N30353" t="inlineStr"/>
      <c r="O30353" t="inlineStr">
        <is>
          <t>VillageReach</t>
        </is>
      </c>
      <c r="P30353" t="inlineStr">
        <is>
          <t>['python', 'java', 'scala', 'sql', 'nosql', 'go', 'azure', 'dax', 'word', 'powerpoint', 'outlook', 'excel']</t>
        </is>
      </c>
      <c r="Q30353" t="inlineStr">
        <is>
          <t>{'analyst_tools': ['dax', 'word', 'powerpoint', 'outlook', 'excel'], 'cloud': ['azure'], 'programming': ['python', 'java', 'scala', 'sql', 'nosql', 'go']}</t>
        </is>
      </c>
    </row>
    <row r="30354">
      <c r="A30354" t="inlineStr">
        <is>
          <t>Data Scientist</t>
        </is>
      </c>
      <c r="B30354" t="inlineStr">
        <is>
          <t>Data Scientist/Analyst (80%-100%)</t>
        </is>
      </c>
      <c r="C30354" t="inlineStr">
        <is>
          <t>Bratislava, Slovakia</t>
        </is>
      </c>
      <c r="D30354" t="inlineStr">
        <is>
          <t>via Jooble</t>
        </is>
      </c>
      <c r="E30354" t="inlineStr">
        <is>
          <t>Full-time</t>
        </is>
      </c>
      <c r="F30354" t="b">
        <v>0</v>
      </c>
      <c r="G30354" t="inlineStr">
        <is>
          <t>Slovakia</t>
        </is>
      </c>
      <c r="H30354" s="2" t="n">
        <v>45442.3641087963</v>
      </c>
      <c r="I30354" t="b">
        <v>0</v>
      </c>
      <c r="J30354" t="b">
        <v>0</v>
      </c>
      <c r="K30354" t="inlineStr">
        <is>
          <t>Slovakia</t>
        </is>
      </c>
      <c r="L30354" t="inlineStr"/>
      <c r="M30354" t="inlineStr"/>
      <c r="N30354" t="inlineStr"/>
      <c r="O30354" t="inlineStr">
        <is>
          <t>Swiss Re</t>
        </is>
      </c>
      <c r="P30354" t="inlineStr">
        <is>
          <t>['java', 'python', 'r']</t>
        </is>
      </c>
      <c r="Q30354" t="inlineStr">
        <is>
          <t>{'programming': ['java', 'python', 'r']}</t>
        </is>
      </c>
    </row>
    <row r="30355">
      <c r="A30355" t="inlineStr">
        <is>
          <t>Data Scientist</t>
        </is>
      </c>
      <c r="B30355" t="inlineStr">
        <is>
          <t>Part-time Remote Search Analyst Kyrgyzstan</t>
        </is>
      </c>
      <c r="C30355" t="inlineStr">
        <is>
          <t>Anywhere</t>
        </is>
      </c>
      <c r="D30355" t="inlineStr">
        <is>
          <t>via LinkedIn</t>
        </is>
      </c>
      <c r="E30355" t="inlineStr">
        <is>
          <t>Part-time and Contractor</t>
        </is>
      </c>
      <c r="F30355" t="b">
        <v>1</v>
      </c>
      <c r="G30355" t="inlineStr">
        <is>
          <t>Kyrgyzstan</t>
        </is>
      </c>
      <c r="H30355" s="2" t="n">
        <v>45414.37391203704</v>
      </c>
      <c r="I30355" t="b">
        <v>1</v>
      </c>
      <c r="J30355" t="b">
        <v>0</v>
      </c>
      <c r="K30355" t="inlineStr">
        <is>
          <t>Kyrgyzstan</t>
        </is>
      </c>
      <c r="L30355" t="inlineStr"/>
      <c r="M30355" t="inlineStr"/>
      <c r="N30355" t="inlineStr"/>
      <c r="O30355" t="inlineStr">
        <is>
          <t>TELUS International AI Data Solutions</t>
        </is>
      </c>
      <c r="P30355" t="inlineStr">
        <is>
          <t>['go']</t>
        </is>
      </c>
      <c r="Q30355" t="inlineStr">
        <is>
          <t>{'programming': ['go']}</t>
        </is>
      </c>
    </row>
    <row r="30356">
      <c r="A30356" t="inlineStr">
        <is>
          <t>Data Analyst</t>
        </is>
      </c>
      <c r="B30356" t="inlineStr">
        <is>
          <t>NEW! Data Analyst (6 months maternity cover)</t>
        </is>
      </c>
      <c r="C30356" t="inlineStr">
        <is>
          <t>Singapore</t>
        </is>
      </c>
      <c r="D30356" t="inlineStr">
        <is>
          <t>via LinkedIn</t>
        </is>
      </c>
      <c r="E30356" t="inlineStr">
        <is>
          <t>Full-time</t>
        </is>
      </c>
      <c r="F30356" t="b">
        <v>0</v>
      </c>
      <c r="G30356" t="inlineStr">
        <is>
          <t>Singapore</t>
        </is>
      </c>
      <c r="H30356" s="2" t="n">
        <v>45433.37592592592</v>
      </c>
      <c r="I30356" t="b">
        <v>0</v>
      </c>
      <c r="J30356" t="b">
        <v>0</v>
      </c>
      <c r="K30356" t="inlineStr">
        <is>
          <t>Singapore</t>
        </is>
      </c>
      <c r="L30356" t="inlineStr"/>
      <c r="M30356" t="inlineStr"/>
      <c r="N30356" t="inlineStr"/>
      <c r="O30356" t="inlineStr">
        <is>
          <t>AMBITION GROUP SINGAPORE PTE. LTD.</t>
        </is>
      </c>
      <c r="P30356" t="inlineStr">
        <is>
          <t>['python', 'excel', 'power bi', 'word']</t>
        </is>
      </c>
      <c r="Q30356" t="inlineStr">
        <is>
          <t>{'analyst_tools': ['excel', 'power bi', 'word'], 'programming': ['python']}</t>
        </is>
      </c>
    </row>
    <row r="30357">
      <c r="A30357" t="inlineStr">
        <is>
          <t>Data Scientist</t>
        </is>
      </c>
      <c r="B30357" t="inlineStr">
        <is>
          <t>Principal Data Scientist</t>
        </is>
      </c>
      <c r="C30357" t="inlineStr">
        <is>
          <t>Draper, UT</t>
        </is>
      </c>
      <c r="D30357" t="inlineStr">
        <is>
          <t>via Snagajob</t>
        </is>
      </c>
      <c r="E30357" t="inlineStr">
        <is>
          <t>Full-time and Part-time</t>
        </is>
      </c>
      <c r="F30357" t="b">
        <v>0</v>
      </c>
      <c r="G30357" t="inlineStr">
        <is>
          <t>California, United States</t>
        </is>
      </c>
      <c r="H30357" s="2" t="n">
        <v>45415.33618055555</v>
      </c>
      <c r="I30357" t="b">
        <v>0</v>
      </c>
      <c r="J30357" t="b">
        <v>1</v>
      </c>
      <c r="K30357" t="inlineStr">
        <is>
          <t>United States</t>
        </is>
      </c>
      <c r="L30357" t="inlineStr">
        <is>
          <t>hour</t>
        </is>
      </c>
      <c r="M30357" t="inlineStr"/>
      <c r="N30357" t="n">
        <v>33.94499969482422</v>
      </c>
      <c r="O30357" t="inlineStr">
        <is>
          <t>Pluralsight, LLC</t>
        </is>
      </c>
      <c r="P30357" t="inlineStr">
        <is>
          <t>['python', 'r', 'sql', 'tensorflow', 'pytorch', 'flow', 'terminal']</t>
        </is>
      </c>
      <c r="Q30357" t="inlineStr">
        <is>
          <t>{'libraries': ['tensorflow', 'pytorch'], 'other': ['flow', 'terminal'], 'programming': ['python', 'r', 'sql']}</t>
        </is>
      </c>
    </row>
    <row r="30358">
      <c r="A30358" t="inlineStr">
        <is>
          <t>Data Engineer</t>
        </is>
      </c>
      <c r="B30358" t="inlineStr">
        <is>
          <t>Data Analytics Engineer</t>
        </is>
      </c>
      <c r="C30358" t="inlineStr">
        <is>
          <t>Spain</t>
        </is>
      </c>
      <c r="D30358" t="inlineStr">
        <is>
          <t>via BeBee</t>
        </is>
      </c>
      <c r="E30358" t="inlineStr">
        <is>
          <t>Full-time</t>
        </is>
      </c>
      <c r="F30358" t="b">
        <v>0</v>
      </c>
      <c r="G30358" t="inlineStr">
        <is>
          <t>Spain</t>
        </is>
      </c>
      <c r="H30358" s="2" t="n">
        <v>45434.34996527778</v>
      </c>
      <c r="I30358" t="b">
        <v>1</v>
      </c>
      <c r="J30358" t="b">
        <v>0</v>
      </c>
      <c r="K30358" t="inlineStr">
        <is>
          <t>Spain</t>
        </is>
      </c>
      <c r="L30358" t="inlineStr"/>
      <c r="M30358" t="inlineStr"/>
      <c r="N30358" t="inlineStr"/>
      <c r="O30358" t="inlineStr">
        <is>
          <t>Swiss Re - Schweizerische Rückversicherungs-Gesellschaft</t>
        </is>
      </c>
      <c r="P30358" t="inlineStr">
        <is>
          <t>['python', 'sql', 'azure', 'spark', 'pyspark']</t>
        </is>
      </c>
      <c r="Q30358" t="inlineStr">
        <is>
          <t>{'cloud': ['azure'], 'libraries': ['spark', 'pyspark'], 'programming': ['python', 'sql']}</t>
        </is>
      </c>
    </row>
    <row r="30359">
      <c r="A30359" t="inlineStr">
        <is>
          <t>Data Engineer</t>
        </is>
      </c>
      <c r="B30359" t="inlineStr">
        <is>
          <t>Data Warehouse Engineer</t>
        </is>
      </c>
      <c r="C30359" t="inlineStr">
        <is>
          <t>Barcelona, Spain</t>
        </is>
      </c>
      <c r="D30359" t="inlineStr">
        <is>
          <t>via BeBee</t>
        </is>
      </c>
      <c r="E30359" t="inlineStr">
        <is>
          <t>Full-time</t>
        </is>
      </c>
      <c r="F30359" t="b">
        <v>0</v>
      </c>
      <c r="G30359" t="inlineStr">
        <is>
          <t>Spain</t>
        </is>
      </c>
      <c r="H30359" s="2" t="n">
        <v>45420.34699074074</v>
      </c>
      <c r="I30359" t="b">
        <v>1</v>
      </c>
      <c r="J30359" t="b">
        <v>0</v>
      </c>
      <c r="K30359" t="inlineStr">
        <is>
          <t>Spain</t>
        </is>
      </c>
      <c r="L30359" t="inlineStr"/>
      <c r="M30359" t="inlineStr"/>
      <c r="N30359" t="inlineStr"/>
      <c r="O30359" t="inlineStr">
        <is>
          <t>Chi Square Gaming</t>
        </is>
      </c>
      <c r="P30359" t="inlineStr">
        <is>
          <t>['python', 'sql', 'snowflake', 'gcp', 'airflow', 'jupyter', 'pandas', 'numpy', 'scikit-learn', 'matplotlib', 'looker']</t>
        </is>
      </c>
      <c r="Q30359" t="inlineStr">
        <is>
          <t>{'analyst_tools': ['looker'], 'cloud': ['snowflake', 'gcp'], 'libraries': ['airflow', 'jupyter', 'pandas', 'numpy', 'scikit-learn', 'matplotlib'], 'programming': ['python', 'sql']}</t>
        </is>
      </c>
    </row>
    <row r="30360">
      <c r="A30360" t="inlineStr">
        <is>
          <t>Senior Data Scientist</t>
        </is>
      </c>
      <c r="B30360" t="inlineStr">
        <is>
          <t>Senior Data Scientist</t>
        </is>
      </c>
      <c r="C30360" t="inlineStr">
        <is>
          <t>Lahore, Pakistan</t>
        </is>
      </c>
      <c r="D30360" t="inlineStr">
        <is>
          <t>via LinkedIn</t>
        </is>
      </c>
      <c r="E30360" t="inlineStr">
        <is>
          <t>Full-time</t>
        </is>
      </c>
      <c r="F30360" t="b">
        <v>0</v>
      </c>
      <c r="G30360" t="inlineStr">
        <is>
          <t>Pakistan</t>
        </is>
      </c>
      <c r="H30360" s="2" t="n">
        <v>45439.33684027778</v>
      </c>
      <c r="I30360" t="b">
        <v>0</v>
      </c>
      <c r="J30360" t="b">
        <v>0</v>
      </c>
      <c r="K30360" t="inlineStr">
        <is>
          <t>Pakistan</t>
        </is>
      </c>
      <c r="L30360" t="inlineStr"/>
      <c r="M30360" t="inlineStr"/>
      <c r="N30360" t="inlineStr"/>
      <c r="O30360" t="inlineStr">
        <is>
          <t>Nextbridge Ltd.</t>
        </is>
      </c>
      <c r="P30360" t="inlineStr">
        <is>
          <t>['php', 'ruby', 'ruby', 'python', 'r', 'sql', 'hadoop', 'spark', 'ruby on rails', 'power bi']</t>
        </is>
      </c>
      <c r="Q30360" t="inlineStr">
        <is>
          <t>{'analyst_tools': ['power bi'], 'libraries': ['hadoop', 'spark'], 'programming': ['php', 'ruby', 'python', 'r', 'sql'], 'webframeworks': ['ruby', 'ruby on rails']}</t>
        </is>
      </c>
    </row>
    <row r="30361">
      <c r="A30361" t="inlineStr">
        <is>
          <t>Data Engineer</t>
        </is>
      </c>
      <c r="B30361" t="inlineStr">
        <is>
          <t>Data Engineer</t>
        </is>
      </c>
      <c r="C30361" t="inlineStr">
        <is>
          <t>Singapore</t>
        </is>
      </c>
      <c r="D30361" t="inlineStr">
        <is>
          <t>via LinkedIn</t>
        </is>
      </c>
      <c r="E30361" t="inlineStr">
        <is>
          <t>Full-time</t>
        </is>
      </c>
      <c r="F30361" t="b">
        <v>0</v>
      </c>
      <c r="G30361" t="inlineStr">
        <is>
          <t>Singapore</t>
        </is>
      </c>
      <c r="H30361" s="2" t="n">
        <v>45432.3465162037</v>
      </c>
      <c r="I30361" t="b">
        <v>0</v>
      </c>
      <c r="J30361" t="b">
        <v>0</v>
      </c>
      <c r="K30361" t="inlineStr">
        <is>
          <t>Singapore</t>
        </is>
      </c>
      <c r="L30361" t="inlineStr"/>
      <c r="M30361" t="inlineStr"/>
      <c r="N30361" t="inlineStr"/>
      <c r="O30361" t="inlineStr">
        <is>
          <t>NTT DATA Asia Pacific</t>
        </is>
      </c>
      <c r="P30361" t="inlineStr">
        <is>
          <t>['nosql', 'sql', 'python', 'java', 'hadoop', 'unix', 'tableau', 'excel']</t>
        </is>
      </c>
      <c r="Q30361" t="inlineStr">
        <is>
          <t>{'analyst_tools': ['tableau', 'excel'], 'libraries': ['hadoop'], 'os': ['unix'], 'programming': ['nosql', 'sql', 'python', 'java']}</t>
        </is>
      </c>
    </row>
    <row r="30362">
      <c r="A30362" t="inlineStr">
        <is>
          <t>Data Scientist</t>
        </is>
      </c>
      <c r="B30362" t="inlineStr">
        <is>
          <t>Data Scientist H/F</t>
        </is>
      </c>
      <c r="C30362" t="inlineStr">
        <is>
          <t>Paris, France</t>
        </is>
      </c>
      <c r="D30362" t="inlineStr">
        <is>
          <t>via Jobijoba</t>
        </is>
      </c>
      <c r="E30362" t="inlineStr">
        <is>
          <t>Full-time</t>
        </is>
      </c>
      <c r="F30362" t="b">
        <v>0</v>
      </c>
      <c r="G30362" t="inlineStr">
        <is>
          <t>France</t>
        </is>
      </c>
      <c r="H30362" s="2" t="n">
        <v>45435.39327546296</v>
      </c>
      <c r="I30362" t="b">
        <v>0</v>
      </c>
      <c r="J30362" t="b">
        <v>0</v>
      </c>
      <c r="K30362" t="inlineStr">
        <is>
          <t>France</t>
        </is>
      </c>
      <c r="L30362" t="inlineStr"/>
      <c r="M30362" t="inlineStr"/>
      <c r="N30362" t="inlineStr"/>
      <c r="O30362" t="inlineStr">
        <is>
          <t>Credit Agricole</t>
        </is>
      </c>
      <c r="P30362" t="inlineStr"/>
      <c r="Q30362" t="inlineStr"/>
    </row>
    <row r="30363">
      <c r="A30363" t="inlineStr">
        <is>
          <t>Machine Learning Engineer</t>
        </is>
      </c>
      <c r="B30363" t="inlineStr">
        <is>
          <t>Machine Learning Engineer</t>
        </is>
      </c>
      <c r="C30363" t="inlineStr">
        <is>
          <t>Poland</t>
        </is>
      </c>
      <c r="D30363" t="inlineStr">
        <is>
          <t>via Jooble</t>
        </is>
      </c>
      <c r="E30363" t="inlineStr">
        <is>
          <t>Temp work</t>
        </is>
      </c>
      <c r="F30363" t="b">
        <v>0</v>
      </c>
      <c r="G30363" t="inlineStr">
        <is>
          <t>Poland</t>
        </is>
      </c>
      <c r="H30363" s="2" t="n">
        <v>45441.35415509259</v>
      </c>
      <c r="I30363" t="b">
        <v>0</v>
      </c>
      <c r="J30363" t="b">
        <v>0</v>
      </c>
      <c r="K30363" t="inlineStr">
        <is>
          <t>Poland</t>
        </is>
      </c>
      <c r="L30363" t="inlineStr"/>
      <c r="M30363" t="inlineStr"/>
      <c r="N30363" t="inlineStr"/>
      <c r="O30363" t="inlineStr">
        <is>
          <t>Applover</t>
        </is>
      </c>
      <c r="P30363" t="inlineStr">
        <is>
          <t>['python', 'shell', 'aws', 'tensorflow', 'keras', 'pytorch', 'pandas', 'numpy', 'scikit-learn', 'django', 'fastapi', 'unix', 'git', 'docker']</t>
        </is>
      </c>
      <c r="Q30363" t="inlineStr">
        <is>
          <t>{'cloud': ['aws'], 'libraries': ['tensorflow', 'keras', 'pytorch', 'pandas', 'numpy', 'scikit-learn'], 'os': ['unix'], 'other': ['git', 'docker'], 'programming': ['python', 'shell'], 'webframeworks': ['django', 'fastapi']}</t>
        </is>
      </c>
    </row>
    <row r="30364">
      <c r="A30364" t="inlineStr">
        <is>
          <t>Senior Data Scientist</t>
        </is>
      </c>
      <c r="B30364" t="inlineStr">
        <is>
          <t>Senior Data Scientist</t>
        </is>
      </c>
      <c r="C30364" t="inlineStr">
        <is>
          <t>Xico, Ver., Mexico</t>
        </is>
      </c>
      <c r="D30364" t="inlineStr">
        <is>
          <t>via BeBee México</t>
        </is>
      </c>
      <c r="E30364" t="inlineStr">
        <is>
          <t>Full-time</t>
        </is>
      </c>
      <c r="F30364" t="b">
        <v>0</v>
      </c>
      <c r="G30364" t="inlineStr">
        <is>
          <t>Mexico</t>
        </is>
      </c>
      <c r="H30364" s="2" t="n">
        <v>45420.34586805556</v>
      </c>
      <c r="I30364" t="b">
        <v>0</v>
      </c>
      <c r="J30364" t="b">
        <v>0</v>
      </c>
      <c r="K30364" t="inlineStr">
        <is>
          <t>Mexico</t>
        </is>
      </c>
      <c r="L30364" t="inlineStr"/>
      <c r="M30364" t="inlineStr"/>
      <c r="N30364" t="inlineStr"/>
      <c r="O30364" t="inlineStr">
        <is>
          <t>Grupo Modelo</t>
        </is>
      </c>
      <c r="P30364" t="inlineStr">
        <is>
          <t>['python', 'sql', 'r', 'spark']</t>
        </is>
      </c>
      <c r="Q30364" t="inlineStr">
        <is>
          <t>{'libraries': ['spark'], 'programming': ['python', 'sql', 'r']}</t>
        </is>
      </c>
    </row>
    <row r="30365">
      <c r="A30365" t="inlineStr">
        <is>
          <t>Data Scientist</t>
        </is>
      </c>
      <c r="B30365" t="inlineStr">
        <is>
          <t>data scientist f/h</t>
        </is>
      </c>
      <c r="C30365" t="inlineStr">
        <is>
          <t>Lyon, France</t>
        </is>
      </c>
      <c r="D30365" t="inlineStr">
        <is>
          <t>via Jobijoba</t>
        </is>
      </c>
      <c r="E30365" t="inlineStr">
        <is>
          <t>Full-time</t>
        </is>
      </c>
      <c r="F30365" t="b">
        <v>0</v>
      </c>
      <c r="G30365" t="inlineStr">
        <is>
          <t>France</t>
        </is>
      </c>
      <c r="H30365" s="2" t="n">
        <v>45435.39282407407</v>
      </c>
      <c r="I30365" t="b">
        <v>0</v>
      </c>
      <c r="J30365" t="b">
        <v>0</v>
      </c>
      <c r="K30365" t="inlineStr">
        <is>
          <t>France</t>
        </is>
      </c>
      <c r="L30365" t="inlineStr"/>
      <c r="M30365" t="inlineStr"/>
      <c r="N30365" t="inlineStr"/>
      <c r="O30365" t="inlineStr">
        <is>
          <t>Seb</t>
        </is>
      </c>
      <c r="P30365" t="inlineStr">
        <is>
          <t>['r', 'python', 'scala', 'pandas', 'hadoop', 'spark']</t>
        </is>
      </c>
      <c r="Q30365" t="inlineStr">
        <is>
          <t>{'libraries': ['pandas', 'hadoop', 'spark'], 'programming': ['r', 'python', 'scala']}</t>
        </is>
      </c>
    </row>
    <row r="30366">
      <c r="A30366" t="inlineStr">
        <is>
          <t>Data Engineer</t>
        </is>
      </c>
      <c r="B30366" t="inlineStr">
        <is>
          <t>IT JUNIOR DATA ENGINEER CATEGORIA PROTETTA</t>
        </is>
      </c>
      <c r="C30366" t="inlineStr">
        <is>
          <t>Milan, Metropolitan City of Milan, Italy</t>
        </is>
      </c>
      <c r="D30366" t="inlineStr">
        <is>
          <t>via LinkedIn</t>
        </is>
      </c>
      <c r="E30366" t="inlineStr">
        <is>
          <t>Full-time</t>
        </is>
      </c>
      <c r="F30366" t="b">
        <v>0</v>
      </c>
      <c r="G30366" t="inlineStr">
        <is>
          <t>Italy</t>
        </is>
      </c>
      <c r="H30366" s="2" t="n">
        <v>45428.37611111111</v>
      </c>
      <c r="I30366" t="b">
        <v>0</v>
      </c>
      <c r="J30366" t="b">
        <v>0</v>
      </c>
      <c r="K30366" t="inlineStr">
        <is>
          <t>Italy</t>
        </is>
      </c>
      <c r="L30366" t="inlineStr"/>
      <c r="M30366" t="inlineStr"/>
      <c r="N30366" t="inlineStr"/>
      <c r="O30366" t="inlineStr">
        <is>
          <t>Consulcesi Group</t>
        </is>
      </c>
      <c r="P30366" t="inlineStr">
        <is>
          <t>['sql', 'python', 'r']</t>
        </is>
      </c>
      <c r="Q30366" t="inlineStr">
        <is>
          <t>{'programming': ['sql', 'python', 'r']}</t>
        </is>
      </c>
    </row>
    <row r="30367">
      <c r="A30367" t="inlineStr">
        <is>
          <t>Data Engineer</t>
        </is>
      </c>
      <c r="B30367" t="inlineStr">
        <is>
          <t>Data Engineer, Issy-les-Moulineaux, H/F</t>
        </is>
      </c>
      <c r="C30367" t="inlineStr">
        <is>
          <t>Paris, France</t>
        </is>
      </c>
      <c r="D30367" t="inlineStr">
        <is>
          <t>via Jobijoba</t>
        </is>
      </c>
      <c r="E30367" t="inlineStr">
        <is>
          <t>Full-time</t>
        </is>
      </c>
      <c r="F30367" t="b">
        <v>0</v>
      </c>
      <c r="G30367" t="inlineStr">
        <is>
          <t>France</t>
        </is>
      </c>
      <c r="H30367" s="2" t="n">
        <v>45435.39354166666</v>
      </c>
      <c r="I30367" t="b">
        <v>0</v>
      </c>
      <c r="J30367" t="b">
        <v>0</v>
      </c>
      <c r="K30367" t="inlineStr">
        <is>
          <t>France</t>
        </is>
      </c>
      <c r="L30367" t="inlineStr"/>
      <c r="M30367" t="inlineStr"/>
      <c r="N30367" t="inlineStr"/>
      <c r="O30367" t="inlineStr">
        <is>
          <t>Capgemini</t>
        </is>
      </c>
      <c r="P30367" t="inlineStr">
        <is>
          <t>['sql', 'scala', 'r', 'python', 'java', 'azure', 'aws', 'hadoop']</t>
        </is>
      </c>
      <c r="Q30367" t="inlineStr">
        <is>
          <t>{'cloud': ['azure', 'aws'], 'libraries': ['hadoop'], 'programming': ['sql', 'scala', 'r', 'python', 'java']}</t>
        </is>
      </c>
    </row>
    <row r="30368">
      <c r="A30368" t="inlineStr">
        <is>
          <t>Data Analyst</t>
        </is>
      </c>
      <c r="B30368" t="inlineStr">
        <is>
          <t>AI Specialist / Data Analyst / System Analyst and Analyst...</t>
        </is>
      </c>
      <c r="C30368" t="inlineStr">
        <is>
          <t>Hong Kong</t>
        </is>
      </c>
      <c r="D30368" t="inlineStr">
        <is>
          <t>via Indeed.hk</t>
        </is>
      </c>
      <c r="E30368" t="inlineStr">
        <is>
          <t>Full-time and Contractor</t>
        </is>
      </c>
      <c r="F30368" t="b">
        <v>0</v>
      </c>
      <c r="G30368" t="inlineStr">
        <is>
          <t>Hong Kong</t>
        </is>
      </c>
      <c r="H30368" s="2" t="n">
        <v>45414.36125</v>
      </c>
      <c r="I30368" t="b">
        <v>0</v>
      </c>
      <c r="J30368" t="b">
        <v>0</v>
      </c>
      <c r="K30368" t="inlineStr">
        <is>
          <t>Hong Kong</t>
        </is>
      </c>
      <c r="L30368" t="inlineStr"/>
      <c r="M30368" t="inlineStr"/>
      <c r="N30368" t="inlineStr"/>
      <c r="O30368" t="inlineStr">
        <is>
          <t>Seamatch Asia Limited</t>
        </is>
      </c>
      <c r="P30368" t="inlineStr">
        <is>
          <t>['python', 'r', 'java', 'php', 'sql', 'aws', 'azure', 'oracle', 'tensorflow', 'pytorch', 'hadoop', 'tableau', 'power bi', 'excel']</t>
        </is>
      </c>
      <c r="Q30368" t="inlineStr">
        <is>
          <t>{'analyst_tools': ['tableau', 'power bi', 'excel'], 'cloud': ['aws', 'azure', 'oracle'], 'libraries': ['tensorflow', 'pytorch', 'hadoop'], 'programming': ['python', 'r', 'java', 'php', 'sql']}</t>
        </is>
      </c>
    </row>
    <row r="30369">
      <c r="A30369" t="inlineStr">
        <is>
          <t>Data Engineer</t>
        </is>
      </c>
      <c r="B30369" t="inlineStr">
        <is>
          <t>Senior Engineer, Data Engineering</t>
        </is>
      </c>
      <c r="C30369" t="inlineStr">
        <is>
          <t>France</t>
        </is>
      </c>
      <c r="D30369" t="inlineStr">
        <is>
          <t>via BeBee</t>
        </is>
      </c>
      <c r="E30369" t="inlineStr">
        <is>
          <t>Full-time</t>
        </is>
      </c>
      <c r="F30369" t="b">
        <v>0</v>
      </c>
      <c r="G30369" t="inlineStr">
        <is>
          <t>France</t>
        </is>
      </c>
      <c r="H30369" s="2" t="n">
        <v>45428.34768518519</v>
      </c>
      <c r="I30369" t="b">
        <v>0</v>
      </c>
      <c r="J30369" t="b">
        <v>0</v>
      </c>
      <c r="K30369" t="inlineStr">
        <is>
          <t>France</t>
        </is>
      </c>
      <c r="L30369" t="inlineStr"/>
      <c r="M30369" t="inlineStr"/>
      <c r="N30369" t="inlineStr"/>
      <c r="O30369" t="inlineStr">
        <is>
          <t>NW</t>
        </is>
      </c>
      <c r="P30369" t="inlineStr">
        <is>
          <t>['python']</t>
        </is>
      </c>
      <c r="Q30369" t="inlineStr">
        <is>
          <t>{'programming': ['python']}</t>
        </is>
      </c>
    </row>
    <row r="30370">
      <c r="A30370" t="inlineStr">
        <is>
          <t>Data Engineer</t>
        </is>
      </c>
      <c r="B30370" t="inlineStr">
        <is>
          <t>Data Engineer</t>
        </is>
      </c>
      <c r="C30370" t="inlineStr">
        <is>
          <t>Indonesia</t>
        </is>
      </c>
      <c r="D30370" t="inlineStr">
        <is>
          <t>via LinkedIn</t>
        </is>
      </c>
      <c r="E30370" t="inlineStr">
        <is>
          <t>Full-time</t>
        </is>
      </c>
      <c r="F30370" t="b">
        <v>0</v>
      </c>
      <c r="G30370" t="inlineStr">
        <is>
          <t>Indonesia</t>
        </is>
      </c>
      <c r="H30370" s="2" t="n">
        <v>45439.34194444444</v>
      </c>
      <c r="I30370" t="b">
        <v>0</v>
      </c>
      <c r="J30370" t="b">
        <v>0</v>
      </c>
      <c r="K30370" t="inlineStr">
        <is>
          <t>Indonesia</t>
        </is>
      </c>
      <c r="L30370" t="inlineStr"/>
      <c r="M30370" t="inlineStr"/>
      <c r="N30370" t="inlineStr"/>
      <c r="O30370" t="inlineStr">
        <is>
          <t>PT. Sharing Vision Indonesia</t>
        </is>
      </c>
      <c r="P30370" t="inlineStr">
        <is>
          <t>['sql', 'python', 'java', 'mysql', 'oracle', 'kafka', 'spark']</t>
        </is>
      </c>
      <c r="Q30370" t="inlineStr">
        <is>
          <t>{'cloud': ['oracle'], 'databases': ['mysql'], 'libraries': ['kafka', 'spark'], 'programming': ['sql', 'python', 'java']}</t>
        </is>
      </c>
    </row>
    <row r="30371">
      <c r="A30371" t="inlineStr">
        <is>
          <t>Data Analyst</t>
        </is>
      </c>
      <c r="B30371" t="inlineStr">
        <is>
          <t>Data Analyst</t>
        </is>
      </c>
      <c r="C30371" t="inlineStr">
        <is>
          <t>Brussels, Belgium</t>
        </is>
      </c>
      <c r="D30371" t="inlineStr">
        <is>
          <t>via LinkedIn</t>
        </is>
      </c>
      <c r="E30371" t="inlineStr">
        <is>
          <t>Full-time</t>
        </is>
      </c>
      <c r="F30371" t="b">
        <v>0</v>
      </c>
      <c r="G30371" t="inlineStr">
        <is>
          <t>Belgium</t>
        </is>
      </c>
      <c r="H30371" s="2" t="n">
        <v>45433.39194444445</v>
      </c>
      <c r="I30371" t="b">
        <v>0</v>
      </c>
      <c r="J30371" t="b">
        <v>0</v>
      </c>
      <c r="K30371" t="inlineStr">
        <is>
          <t>Belgium</t>
        </is>
      </c>
      <c r="L30371" t="inlineStr"/>
      <c r="M30371" t="inlineStr"/>
      <c r="N30371" t="inlineStr"/>
      <c r="O30371" t="inlineStr">
        <is>
          <t>ATCON GLOBAL</t>
        </is>
      </c>
      <c r="P30371" t="inlineStr">
        <is>
          <t>['windows', 'spss', 'powerpoint', 'excel', 'tableau']</t>
        </is>
      </c>
      <c r="Q30371" t="inlineStr">
        <is>
          <t>{'analyst_tools': ['spss', 'powerpoint', 'excel', 'tableau'], 'os': ['windows']}</t>
        </is>
      </c>
    </row>
    <row r="30372">
      <c r="A30372" t="inlineStr">
        <is>
          <t>Senior Data Analyst</t>
        </is>
      </c>
      <c r="B30372" t="inlineStr">
        <is>
          <t>Energy Analyst</t>
        </is>
      </c>
      <c r="C30372" t="inlineStr">
        <is>
          <t>Madrid, Spain</t>
        </is>
      </c>
      <c r="D30372" t="inlineStr">
        <is>
          <t>via BeBee</t>
        </is>
      </c>
      <c r="E30372" t="inlineStr">
        <is>
          <t>Full-time</t>
        </is>
      </c>
      <c r="F30372" t="b">
        <v>0</v>
      </c>
      <c r="G30372" t="inlineStr">
        <is>
          <t>Spain</t>
        </is>
      </c>
      <c r="H30372" s="2" t="n">
        <v>45420.34672453703</v>
      </c>
      <c r="I30372" t="b">
        <v>0</v>
      </c>
      <c r="J30372" t="b">
        <v>0</v>
      </c>
      <c r="K30372" t="inlineStr">
        <is>
          <t>Spain</t>
        </is>
      </c>
      <c r="L30372" t="inlineStr"/>
      <c r="M30372" t="inlineStr"/>
      <c r="N30372" t="inlineStr"/>
      <c r="O30372" t="inlineStr">
        <is>
          <t>Afterpay</t>
        </is>
      </c>
      <c r="P30372" t="inlineStr">
        <is>
          <t>['visual basic', 'r', 'python', 'sql', 'sql server', 'excel', 'ms access', 'tableau']</t>
        </is>
      </c>
      <c r="Q30372" t="inlineStr">
        <is>
          <t>{'analyst_tools': ['excel', 'ms access', 'tableau'], 'databases': ['sql server'], 'programming': ['visual basic', 'r', 'python', 'sql']}</t>
        </is>
      </c>
    </row>
    <row r="30373">
      <c r="A30373" t="inlineStr">
        <is>
          <t>Business Analyst</t>
        </is>
      </c>
      <c r="B30373" t="inlineStr">
        <is>
          <t>Cost Analyst Junior</t>
        </is>
      </c>
      <c r="C30373" t="inlineStr">
        <is>
          <t>Mexico</t>
        </is>
      </c>
      <c r="D30373" t="inlineStr">
        <is>
          <t>via BeBee</t>
        </is>
      </c>
      <c r="E30373" t="inlineStr">
        <is>
          <t>Full-time</t>
        </is>
      </c>
      <c r="F30373" t="b">
        <v>0</v>
      </c>
      <c r="G30373" t="inlineStr">
        <is>
          <t>Mexico</t>
        </is>
      </c>
      <c r="H30373" s="2" t="n">
        <v>45443.34185185185</v>
      </c>
      <c r="I30373" t="b">
        <v>0</v>
      </c>
      <c r="J30373" t="b">
        <v>0</v>
      </c>
      <c r="K30373" t="inlineStr">
        <is>
          <t>Mexico</t>
        </is>
      </c>
      <c r="L30373" t="inlineStr"/>
      <c r="M30373" t="inlineStr"/>
      <c r="N30373" t="inlineStr"/>
      <c r="O30373" t="inlineStr">
        <is>
          <t>Xoe</t>
        </is>
      </c>
      <c r="P30373" t="inlineStr"/>
      <c r="Q30373" t="inlineStr"/>
    </row>
    <row r="30374">
      <c r="A30374" t="inlineStr">
        <is>
          <t>Data Engineer</t>
        </is>
      </c>
      <c r="B30374" t="inlineStr">
        <is>
          <t>Customer Support Engineer II - Database Support</t>
        </is>
      </c>
      <c r="C30374" t="inlineStr">
        <is>
          <t>Anywhere</t>
        </is>
      </c>
      <c r="D30374" t="inlineStr">
        <is>
          <t>via Wellfound</t>
        </is>
      </c>
      <c r="E30374" t="inlineStr">
        <is>
          <t>Full-time</t>
        </is>
      </c>
      <c r="F30374" t="b">
        <v>1</v>
      </c>
      <c r="G30374" t="inlineStr">
        <is>
          <t>Uganda</t>
        </is>
      </c>
      <c r="H30374" s="2" t="n">
        <v>45442.36756944445</v>
      </c>
      <c r="I30374" t="b">
        <v>1</v>
      </c>
      <c r="J30374" t="b">
        <v>0</v>
      </c>
      <c r="K30374" t="inlineStr">
        <is>
          <t>Uganda</t>
        </is>
      </c>
      <c r="L30374" t="inlineStr"/>
      <c r="M30374" t="inlineStr"/>
      <c r="N30374" t="inlineStr"/>
      <c r="O30374" t="inlineStr">
        <is>
          <t>Fivetran</t>
        </is>
      </c>
      <c r="P30374" t="inlineStr">
        <is>
          <t>['oracle', 'azure', 'aws', 'snowflake', 'unix', 'linux']</t>
        </is>
      </c>
      <c r="Q30374" t="inlineStr">
        <is>
          <t>{'cloud': ['oracle', 'azure', 'aws', 'snowflake'], 'os': ['unix', 'linux']}</t>
        </is>
      </c>
    </row>
    <row r="30375">
      <c r="A30375" t="inlineStr">
        <is>
          <t>Data Analyst</t>
        </is>
      </c>
      <c r="B30375" t="inlineStr">
        <is>
          <t>Educational Data Analyst</t>
        </is>
      </c>
      <c r="C30375" t="inlineStr">
        <is>
          <t>Anywhere</t>
        </is>
      </c>
      <c r="D30375" t="inlineStr">
        <is>
          <t>via Built In</t>
        </is>
      </c>
      <c r="E30375" t="inlineStr">
        <is>
          <t>Full-time</t>
        </is>
      </c>
      <c r="F30375" t="b">
        <v>1</v>
      </c>
      <c r="G30375" t="inlineStr">
        <is>
          <t>Texas, United States</t>
        </is>
      </c>
      <c r="H30375" s="2" t="n">
        <v>45437.34917824074</v>
      </c>
      <c r="I30375" t="b">
        <v>1</v>
      </c>
      <c r="J30375" t="b">
        <v>1</v>
      </c>
      <c r="K30375" t="inlineStr">
        <is>
          <t>United States</t>
        </is>
      </c>
      <c r="L30375" t="inlineStr"/>
      <c r="M30375" t="inlineStr"/>
      <c r="N30375" t="inlineStr"/>
      <c r="O30375" t="inlineStr">
        <is>
          <t>Schoolytics</t>
        </is>
      </c>
      <c r="P30375" t="inlineStr">
        <is>
          <t>['sql', 'python']</t>
        </is>
      </c>
      <c r="Q30375" t="inlineStr">
        <is>
          <t>{'programming': ['sql', 'python']}</t>
        </is>
      </c>
    </row>
    <row r="30376">
      <c r="A30376" t="inlineStr">
        <is>
          <t>Data Scientist</t>
        </is>
      </c>
      <c r="B30376" t="inlineStr">
        <is>
          <t>Data Scientist</t>
        </is>
      </c>
      <c r="C30376" t="inlineStr">
        <is>
          <t>Xico, Ver., Mexico</t>
        </is>
      </c>
      <c r="D30376" t="inlineStr">
        <is>
          <t>via BeBee México</t>
        </is>
      </c>
      <c r="E30376" t="inlineStr">
        <is>
          <t>Full-time</t>
        </is>
      </c>
      <c r="F30376" t="b">
        <v>0</v>
      </c>
      <c r="G30376" t="inlineStr">
        <is>
          <t>Mexico</t>
        </is>
      </c>
      <c r="H30376" s="2" t="n">
        <v>45420.34575231482</v>
      </c>
      <c r="I30376" t="b">
        <v>0</v>
      </c>
      <c r="J30376" t="b">
        <v>0</v>
      </c>
      <c r="K30376" t="inlineStr">
        <is>
          <t>Mexico</t>
        </is>
      </c>
      <c r="L30376" t="inlineStr"/>
      <c r="M30376" t="inlineStr"/>
      <c r="N30376" t="inlineStr"/>
      <c r="O30376" t="inlineStr">
        <is>
          <t>Recruitment &amp; Human Solutions</t>
        </is>
      </c>
      <c r="P30376" t="inlineStr">
        <is>
          <t>['python', 'aws']</t>
        </is>
      </c>
      <c r="Q30376" t="inlineStr">
        <is>
          <t>{'cloud': ['aws'], 'programming': ['python']}</t>
        </is>
      </c>
    </row>
    <row r="30377">
      <c r="A30377" t="inlineStr">
        <is>
          <t>Data Engineer</t>
        </is>
      </c>
      <c r="B30377" t="inlineStr">
        <is>
          <t>Sr. Data Engineer</t>
        </is>
      </c>
      <c r="C30377" t="inlineStr">
        <is>
          <t>Chennai, Tamil Nadu, India</t>
        </is>
      </c>
      <c r="D30377" t="inlineStr">
        <is>
          <t>via Corestack.freshteam.com</t>
        </is>
      </c>
      <c r="E30377" t="inlineStr">
        <is>
          <t>Full-time</t>
        </is>
      </c>
      <c r="F30377" t="b">
        <v>0</v>
      </c>
      <c r="G30377" t="inlineStr">
        <is>
          <t>India</t>
        </is>
      </c>
      <c r="H30377" s="2" t="n">
        <v>45429.34212962963</v>
      </c>
      <c r="I30377" t="b">
        <v>0</v>
      </c>
      <c r="J30377" t="b">
        <v>0</v>
      </c>
      <c r="K30377" t="inlineStr">
        <is>
          <t>India</t>
        </is>
      </c>
      <c r="L30377" t="inlineStr"/>
      <c r="M30377" t="inlineStr"/>
      <c r="N30377" t="inlineStr"/>
      <c r="O30377" t="inlineStr">
        <is>
          <t>CoreStack</t>
        </is>
      </c>
      <c r="P30377" t="inlineStr">
        <is>
          <t>['sql', 'hadoop', 'spark', 'flow']</t>
        </is>
      </c>
      <c r="Q30377" t="inlineStr">
        <is>
          <t>{'libraries': ['hadoop', 'spark'], 'other': ['flow'], 'programming': ['sql']}</t>
        </is>
      </c>
    </row>
    <row r="30378">
      <c r="A30378" t="inlineStr">
        <is>
          <t>Senior Data Engineer</t>
        </is>
      </c>
      <c r="B30378" t="inlineStr">
        <is>
          <t>Senior Data Engineer</t>
        </is>
      </c>
      <c r="C30378" t="inlineStr">
        <is>
          <t>Netherlands</t>
        </is>
      </c>
      <c r="D30378" t="inlineStr">
        <is>
          <t>via LinkedIn</t>
        </is>
      </c>
      <c r="E30378" t="inlineStr">
        <is>
          <t>Full-time</t>
        </is>
      </c>
      <c r="F30378" t="b">
        <v>0</v>
      </c>
      <c r="G30378" t="inlineStr">
        <is>
          <t>Netherlands</t>
        </is>
      </c>
      <c r="H30378" s="2" t="n">
        <v>45420.36135416666</v>
      </c>
      <c r="I30378" t="b">
        <v>0</v>
      </c>
      <c r="J30378" t="b">
        <v>0</v>
      </c>
      <c r="K30378" t="inlineStr">
        <is>
          <t>Netherlands</t>
        </is>
      </c>
      <c r="L30378" t="inlineStr"/>
      <c r="M30378" t="inlineStr"/>
      <c r="N30378" t="inlineStr"/>
      <c r="O30378" t="inlineStr">
        <is>
          <t>Lawrence Harvey</t>
        </is>
      </c>
      <c r="P30378" t="inlineStr">
        <is>
          <t>['python', 'sql', 'azure', 'spark', 'tensorflow', 'pytorch']</t>
        </is>
      </c>
      <c r="Q30378" t="inlineStr">
        <is>
          <t>{'cloud': ['azure'], 'libraries': ['spark', 'tensorflow', 'pytorch'], 'programming': ['python', 'sql']}</t>
        </is>
      </c>
    </row>
    <row r="30379">
      <c r="A30379" t="inlineStr">
        <is>
          <t>Data Engineer</t>
        </is>
      </c>
      <c r="B30379" t="inlineStr">
        <is>
          <t>Data Engineer</t>
        </is>
      </c>
      <c r="C30379" t="inlineStr">
        <is>
          <t>Selangor, Malaysia</t>
        </is>
      </c>
      <c r="D30379" t="inlineStr">
        <is>
          <t>via Maukerja</t>
        </is>
      </c>
      <c r="E30379" t="inlineStr">
        <is>
          <t>Full-time</t>
        </is>
      </c>
      <c r="F30379" t="b">
        <v>0</v>
      </c>
      <c r="G30379" t="inlineStr">
        <is>
          <t>Malaysia</t>
        </is>
      </c>
      <c r="H30379" s="2" t="n">
        <v>45422.36135416666</v>
      </c>
      <c r="I30379" t="b">
        <v>1</v>
      </c>
      <c r="J30379" t="b">
        <v>0</v>
      </c>
      <c r="K30379" t="inlineStr">
        <is>
          <t>Malaysia</t>
        </is>
      </c>
      <c r="L30379" t="inlineStr"/>
      <c r="M30379" t="inlineStr"/>
      <c r="N30379" t="inlineStr"/>
      <c r="O30379" t="inlineStr">
        <is>
          <t>Manpower Staffing Services (Malaysia) Sdn. Bhd.</t>
        </is>
      </c>
      <c r="P30379" t="inlineStr"/>
      <c r="Q30379" t="inlineStr"/>
    </row>
    <row r="30380">
      <c r="A30380" t="inlineStr">
        <is>
          <t>Data Engineer</t>
        </is>
      </c>
      <c r="B30380" t="inlineStr">
        <is>
          <t>Data Engineer</t>
        </is>
      </c>
      <c r="C30380" t="inlineStr">
        <is>
          <t>Maharashtra, India</t>
        </is>
      </c>
      <c r="D30380" t="inlineStr">
        <is>
          <t>via Indeed</t>
        </is>
      </c>
      <c r="E30380" t="inlineStr">
        <is>
          <t>Full-time</t>
        </is>
      </c>
      <c r="F30380" t="b">
        <v>0</v>
      </c>
      <c r="G30380" t="inlineStr">
        <is>
          <t>India</t>
        </is>
      </c>
      <c r="H30380" s="2" t="n">
        <v>45427.34234953704</v>
      </c>
      <c r="I30380" t="b">
        <v>1</v>
      </c>
      <c r="J30380" t="b">
        <v>0</v>
      </c>
      <c r="K30380" t="inlineStr">
        <is>
          <t>India</t>
        </is>
      </c>
      <c r="L30380" t="inlineStr"/>
      <c r="M30380" t="inlineStr"/>
      <c r="N30380" t="inlineStr"/>
      <c r="O30380" t="inlineStr">
        <is>
          <t>Spinnaker Analytics</t>
        </is>
      </c>
      <c r="P30380" t="inlineStr">
        <is>
          <t>['sql', 'python', 'nosql', 'azure', 'aws', 'gcp', 'pandas', 'numpy', 'kubernetes', 'docker', 'git']</t>
        </is>
      </c>
      <c r="Q30380" t="inlineStr">
        <is>
          <t>{'cloud': ['azure', 'aws', 'gcp'], 'libraries': ['pandas', 'numpy'], 'other': ['kubernetes', 'docker', 'git'], 'programming': ['sql', 'python', 'nosql']}</t>
        </is>
      </c>
    </row>
    <row r="30381">
      <c r="A30381" t="inlineStr">
        <is>
          <t>Data Analyst</t>
        </is>
      </c>
      <c r="B30381" t="inlineStr">
        <is>
          <t>Healthcare Research &amp; Data Analyst</t>
        </is>
      </c>
      <c r="C30381" t="inlineStr">
        <is>
          <t>Boston, MA</t>
        </is>
      </c>
      <c r="D30381" t="inlineStr">
        <is>
          <t>via Snagajob</t>
        </is>
      </c>
      <c r="E30381" t="inlineStr">
        <is>
          <t>Full-time and Part-time</t>
        </is>
      </c>
      <c r="F30381" t="b">
        <v>0</v>
      </c>
      <c r="G30381" t="inlineStr">
        <is>
          <t>New York, United States</t>
        </is>
      </c>
      <c r="H30381" s="2" t="n">
        <v>45442.33349537037</v>
      </c>
      <c r="I30381" t="b">
        <v>0</v>
      </c>
      <c r="J30381" t="b">
        <v>0</v>
      </c>
      <c r="K30381" t="inlineStr">
        <is>
          <t>United States</t>
        </is>
      </c>
      <c r="L30381" t="inlineStr">
        <is>
          <t>hour</t>
        </is>
      </c>
      <c r="M30381" t="inlineStr"/>
      <c r="N30381" t="n">
        <v>27.43500137329102</v>
      </c>
      <c r="O30381" t="inlineStr">
        <is>
          <t>Clarivate Analytics US LLC</t>
        </is>
      </c>
      <c r="P30381" t="inlineStr">
        <is>
          <t>['excel', 'powerpoint', 'tableau']</t>
        </is>
      </c>
      <c r="Q30381" t="inlineStr">
        <is>
          <t>{'analyst_tools': ['excel', 'powerpoint', 'tableau']}</t>
        </is>
      </c>
    </row>
    <row r="30382">
      <c r="A30382" t="inlineStr">
        <is>
          <t>Data Analyst</t>
        </is>
      </c>
      <c r="B30382" t="inlineStr">
        <is>
          <t>Home office online data analyst</t>
        </is>
      </c>
      <c r="C30382" t="inlineStr">
        <is>
          <t>United Kingdom</t>
        </is>
      </c>
      <c r="D30382" t="inlineStr">
        <is>
          <t>via Jora UK</t>
        </is>
      </c>
      <c r="E30382" t="inlineStr">
        <is>
          <t>Part-time</t>
        </is>
      </c>
      <c r="F30382" t="b">
        <v>0</v>
      </c>
      <c r="G30382" t="inlineStr">
        <is>
          <t>United Kingdom</t>
        </is>
      </c>
      <c r="H30382" s="2" t="n">
        <v>45429.34377314815</v>
      </c>
      <c r="I30382" t="b">
        <v>1</v>
      </c>
      <c r="J30382" t="b">
        <v>0</v>
      </c>
      <c r="K30382" t="inlineStr">
        <is>
          <t>United Kingdom</t>
        </is>
      </c>
      <c r="L30382" t="inlineStr"/>
      <c r="M30382" t="inlineStr"/>
      <c r="N30382" t="inlineStr"/>
      <c r="O30382" t="inlineStr">
        <is>
          <t>TELUS International</t>
        </is>
      </c>
      <c r="P30382" t="inlineStr">
        <is>
          <t>['go']</t>
        </is>
      </c>
      <c r="Q30382" t="inlineStr">
        <is>
          <t>{'programming': ['go']}</t>
        </is>
      </c>
    </row>
    <row r="30383">
      <c r="A30383" t="inlineStr">
        <is>
          <t>Data Engineer</t>
        </is>
      </c>
      <c r="B30383" t="inlineStr">
        <is>
          <t>Data Engineer</t>
        </is>
      </c>
      <c r="C30383" t="inlineStr">
        <is>
          <t>Singapore</t>
        </is>
      </c>
      <c r="D30383" t="inlineStr">
        <is>
          <t>via LinkedIn</t>
        </is>
      </c>
      <c r="E30383" t="inlineStr">
        <is>
          <t>Full-time</t>
        </is>
      </c>
      <c r="F30383" t="b">
        <v>0</v>
      </c>
      <c r="G30383" t="inlineStr">
        <is>
          <t>Singapore</t>
        </is>
      </c>
      <c r="H30383" s="2" t="n">
        <v>45420.36079861111</v>
      </c>
      <c r="I30383" t="b">
        <v>0</v>
      </c>
      <c r="J30383" t="b">
        <v>0</v>
      </c>
      <c r="K30383" t="inlineStr">
        <is>
          <t>Singapore</t>
        </is>
      </c>
      <c r="L30383" t="inlineStr"/>
      <c r="M30383" t="inlineStr"/>
      <c r="N30383" t="inlineStr"/>
      <c r="O30383" t="inlineStr">
        <is>
          <t>ASE SINGAPORE PTE. LTD.</t>
        </is>
      </c>
      <c r="P30383" t="inlineStr">
        <is>
          <t>['python']</t>
        </is>
      </c>
      <c r="Q30383" t="inlineStr">
        <is>
          <t>{'programming': ['python']}</t>
        </is>
      </c>
    </row>
    <row r="30384">
      <c r="A30384" t="inlineStr">
        <is>
          <t>Data Analyst</t>
        </is>
      </c>
      <c r="B30384" t="inlineStr">
        <is>
          <t>Business Data Analyst</t>
        </is>
      </c>
      <c r="C30384" t="inlineStr">
        <is>
          <t>Pennsylvania</t>
        </is>
      </c>
      <c r="D30384" t="inlineStr">
        <is>
          <t>via Dice</t>
        </is>
      </c>
      <c r="E30384" t="inlineStr">
        <is>
          <t>Contractor</t>
        </is>
      </c>
      <c r="F30384" t="b">
        <v>0</v>
      </c>
      <c r="G30384" t="inlineStr">
        <is>
          <t>New York, United States</t>
        </is>
      </c>
      <c r="H30384" s="2" t="n">
        <v>45436.33354166667</v>
      </c>
      <c r="I30384" t="b">
        <v>1</v>
      </c>
      <c r="J30384" t="b">
        <v>0</v>
      </c>
      <c r="K30384" t="inlineStr">
        <is>
          <t>United States</t>
        </is>
      </c>
      <c r="L30384" t="inlineStr"/>
      <c r="M30384" t="inlineStr"/>
      <c r="N30384" t="inlineStr"/>
      <c r="O30384" t="inlineStr">
        <is>
          <t>CGI</t>
        </is>
      </c>
      <c r="P30384" t="inlineStr">
        <is>
          <t>['c', 'flow']</t>
        </is>
      </c>
      <c r="Q30384" t="inlineStr">
        <is>
          <t>{'other': ['flow'], 'programming': ['c']}</t>
        </is>
      </c>
    </row>
    <row r="30385">
      <c r="A30385" t="inlineStr">
        <is>
          <t>Data Analyst</t>
        </is>
      </c>
      <c r="B30385" t="inlineStr">
        <is>
          <t>Data Analyst</t>
        </is>
      </c>
      <c r="C30385" t="inlineStr">
        <is>
          <t>Singapore</t>
        </is>
      </c>
      <c r="D30385" t="inlineStr">
        <is>
          <t>via Indeed</t>
        </is>
      </c>
      <c r="E30385" t="inlineStr">
        <is>
          <t>Full-time</t>
        </is>
      </c>
      <c r="F30385" t="b">
        <v>0</v>
      </c>
      <c r="G30385" t="inlineStr">
        <is>
          <t>Singapore</t>
        </is>
      </c>
      <c r="H30385" s="2" t="n">
        <v>45427.34795138889</v>
      </c>
      <c r="I30385" t="b">
        <v>0</v>
      </c>
      <c r="J30385" t="b">
        <v>0</v>
      </c>
      <c r="K30385" t="inlineStr">
        <is>
          <t>Singapore</t>
        </is>
      </c>
      <c r="L30385" t="inlineStr"/>
      <c r="M30385" t="inlineStr"/>
      <c r="N30385" t="inlineStr"/>
      <c r="O30385" t="inlineStr">
        <is>
          <t>NodeFlair</t>
        </is>
      </c>
      <c r="P30385" t="inlineStr">
        <is>
          <t>['c++', 'r', 'sas', 'sas', 'java', 'sql', 'c', 'python', 'matplotlib', 'pandas', 'numpy', 'scikit-learn', 'spss', 'cognos', 'excel', 'tableau']</t>
        </is>
      </c>
      <c r="Q30385" t="inlineStr">
        <is>
          <t>{'analyst_tools': ['sas', 'spss', 'cognos', 'excel', 'tableau'], 'libraries': ['matplotlib', 'pandas', 'numpy', 'scikit-learn'], 'programming': ['c++', 'r', 'sas', 'java', 'sql', 'c', 'python']}</t>
        </is>
      </c>
    </row>
    <row r="30386">
      <c r="A30386" t="inlineStr">
        <is>
          <t>Data Scientist</t>
        </is>
      </c>
      <c r="B30386" t="inlineStr">
        <is>
          <t>(Senior) Analytics Engineer*</t>
        </is>
      </c>
      <c r="C30386" t="inlineStr">
        <is>
          <t>Anywhere</t>
        </is>
      </c>
      <c r="D30386" t="inlineStr">
        <is>
          <t>via LinkedIn</t>
        </is>
      </c>
      <c r="E30386" t="inlineStr">
        <is>
          <t>Full-time</t>
        </is>
      </c>
      <c r="F30386" t="b">
        <v>1</v>
      </c>
      <c r="G30386" t="inlineStr">
        <is>
          <t>Germany</t>
        </is>
      </c>
      <c r="H30386" s="2" t="n">
        <v>45426.35436342593</v>
      </c>
      <c r="I30386" t="b">
        <v>0</v>
      </c>
      <c r="J30386" t="b">
        <v>0</v>
      </c>
      <c r="K30386" t="inlineStr">
        <is>
          <t>Germany</t>
        </is>
      </c>
      <c r="L30386" t="inlineStr"/>
      <c r="M30386" t="inlineStr"/>
      <c r="N30386" t="inlineStr"/>
      <c r="O30386" t="inlineStr">
        <is>
          <t>FELD M</t>
        </is>
      </c>
      <c r="P30386" t="inlineStr">
        <is>
          <t>['sql', 'python', 'snowflake', 'bigquery', 'databricks', 'airflow', 'windows', 'ubuntu', 'macos', 'git']</t>
        </is>
      </c>
      <c r="Q30386" t="inlineStr">
        <is>
          <t>{'cloud': ['snowflake', 'bigquery', 'databricks'], 'libraries': ['airflow'], 'os': ['windows', 'ubuntu', 'macos'], 'other': ['git'], 'programming': ['sql', 'python']}</t>
        </is>
      </c>
    </row>
    <row r="30387">
      <c r="A30387" t="inlineStr">
        <is>
          <t>Data Engineer</t>
        </is>
      </c>
      <c r="B30387" t="inlineStr">
        <is>
          <t>Azure Data Engineer</t>
        </is>
      </c>
      <c r="C30387" t="inlineStr">
        <is>
          <t>Telangana, India</t>
        </is>
      </c>
      <c r="D30387" t="inlineStr">
        <is>
          <t>via Indeed</t>
        </is>
      </c>
      <c r="E30387" t="inlineStr">
        <is>
          <t>Full-time</t>
        </is>
      </c>
      <c r="F30387" t="b">
        <v>0</v>
      </c>
      <c r="G30387" t="inlineStr">
        <is>
          <t>India</t>
        </is>
      </c>
      <c r="H30387" s="2" t="n">
        <v>45419.34182870371</v>
      </c>
      <c r="I30387" t="b">
        <v>0</v>
      </c>
      <c r="J30387" t="b">
        <v>0</v>
      </c>
      <c r="K30387" t="inlineStr">
        <is>
          <t>India</t>
        </is>
      </c>
      <c r="L30387" t="inlineStr"/>
      <c r="M30387" t="inlineStr"/>
      <c r="N30387" t="inlineStr"/>
      <c r="O30387" t="inlineStr">
        <is>
          <t>Clairvoyant</t>
        </is>
      </c>
      <c r="P30387" t="inlineStr">
        <is>
          <t>['python', 'shell', 'sql', 'azure', 'pyspark']</t>
        </is>
      </c>
      <c r="Q30387" t="inlineStr">
        <is>
          <t>{'cloud': ['azure'], 'libraries': ['pyspark'], 'programming': ['python', 'shell', 'sql']}</t>
        </is>
      </c>
    </row>
    <row r="30388">
      <c r="A30388" t="inlineStr">
        <is>
          <t>Data Engineer</t>
        </is>
      </c>
      <c r="B30388" t="inlineStr">
        <is>
          <t>Principal Data Engineer</t>
        </is>
      </c>
      <c r="C30388" t="inlineStr">
        <is>
          <t>Lahore, Pakistan</t>
        </is>
      </c>
      <c r="D30388" t="inlineStr">
        <is>
          <t>via Jooble</t>
        </is>
      </c>
      <c r="E30388" t="inlineStr">
        <is>
          <t>Full-time</t>
        </is>
      </c>
      <c r="F30388" t="b">
        <v>0</v>
      </c>
      <c r="G30388" t="inlineStr">
        <is>
          <t>Pakistan</t>
        </is>
      </c>
      <c r="H30388" s="2" t="n">
        <v>45438.90200231481</v>
      </c>
      <c r="I30388" t="b">
        <v>0</v>
      </c>
      <c r="J30388" t="b">
        <v>0</v>
      </c>
      <c r="K30388" t="inlineStr">
        <is>
          <t>Pakistan</t>
        </is>
      </c>
      <c r="L30388" t="inlineStr"/>
      <c r="M30388" t="inlineStr"/>
      <c r="N30388" t="inlineStr"/>
      <c r="O30388" t="inlineStr">
        <is>
          <t>Confiz</t>
        </is>
      </c>
      <c r="P30388" t="inlineStr">
        <is>
          <t>['python', 'sql', 'azure', 'databricks', 'pyspark']</t>
        </is>
      </c>
      <c r="Q30388" t="inlineStr">
        <is>
          <t>{'cloud': ['azure', 'databricks'], 'libraries': ['pyspark'], 'programming': ['python', 'sql']}</t>
        </is>
      </c>
    </row>
    <row r="30389">
      <c r="A30389" t="inlineStr">
        <is>
          <t>Data Analyst</t>
        </is>
      </c>
      <c r="B30389" t="inlineStr">
        <is>
          <t>Data Analyst</t>
        </is>
      </c>
      <c r="C30389" t="inlineStr">
        <is>
          <t>Anywhere</t>
        </is>
      </c>
      <c r="D30389" t="inlineStr">
        <is>
          <t>via Get.It</t>
        </is>
      </c>
      <c r="E30389" t="inlineStr">
        <is>
          <t>Full-time</t>
        </is>
      </c>
      <c r="F30389" t="b">
        <v>1</v>
      </c>
      <c r="G30389" t="inlineStr">
        <is>
          <t>Florida, United States</t>
        </is>
      </c>
      <c r="H30389" s="2" t="n">
        <v>45429.3346875</v>
      </c>
      <c r="I30389" t="b">
        <v>0</v>
      </c>
      <c r="J30389" t="b">
        <v>0</v>
      </c>
      <c r="K30389" t="inlineStr">
        <is>
          <t>United States</t>
        </is>
      </c>
      <c r="L30389" t="inlineStr">
        <is>
          <t>year</t>
        </is>
      </c>
      <c r="M30389" t="n">
        <v>92500</v>
      </c>
      <c r="N30389" t="inlineStr"/>
      <c r="O30389" t="inlineStr">
        <is>
          <t>Get It Recruit - Information Technology</t>
        </is>
      </c>
      <c r="P30389" t="inlineStr">
        <is>
          <t>['sql', 'nosql', 'excel', 'tableau', 'power bi']</t>
        </is>
      </c>
      <c r="Q30389" t="inlineStr">
        <is>
          <t>{'analyst_tools': ['excel', 'tableau', 'power bi'], 'programming': ['sql', 'nosql']}</t>
        </is>
      </c>
    </row>
    <row r="30390">
      <c r="A30390" t="inlineStr">
        <is>
          <t>Machine Learning Engineer</t>
        </is>
      </c>
      <c r="B30390" t="inlineStr">
        <is>
          <t>Automation Engineer</t>
        </is>
      </c>
      <c r="C30390" t="inlineStr">
        <is>
          <t>Paris, France</t>
        </is>
      </c>
      <c r="D30390" t="inlineStr">
        <is>
          <t>via BeBee</t>
        </is>
      </c>
      <c r="E30390" t="inlineStr">
        <is>
          <t>Full-time</t>
        </is>
      </c>
      <c r="F30390" t="b">
        <v>0</v>
      </c>
      <c r="G30390" t="inlineStr">
        <is>
          <t>France</t>
        </is>
      </c>
      <c r="H30390" s="2" t="n">
        <v>45440.36769675926</v>
      </c>
      <c r="I30390" t="b">
        <v>0</v>
      </c>
      <c r="J30390" t="b">
        <v>0</v>
      </c>
      <c r="K30390" t="inlineStr">
        <is>
          <t>France</t>
        </is>
      </c>
      <c r="L30390" t="inlineStr"/>
      <c r="M30390" t="inlineStr"/>
      <c r="N30390" t="inlineStr"/>
      <c r="O30390" t="inlineStr">
        <is>
          <t>Discovered MENA</t>
        </is>
      </c>
      <c r="P30390" t="inlineStr">
        <is>
          <t>['python', 'bash', 'git', 'jenkins', 'jira']</t>
        </is>
      </c>
      <c r="Q30390" t="inlineStr">
        <is>
          <t>{'async': ['jira'], 'other': ['git', 'jenkins'], 'programming': ['python', 'bash']}</t>
        </is>
      </c>
    </row>
    <row r="30391">
      <c r="A30391" t="inlineStr">
        <is>
          <t>Data Engineer</t>
        </is>
      </c>
      <c r="B30391" t="inlineStr">
        <is>
          <t>Software Engineer - Data Engineer</t>
        </is>
      </c>
      <c r="C30391" t="inlineStr">
        <is>
          <t>Haryana, India</t>
        </is>
      </c>
      <c r="D30391" t="inlineStr">
        <is>
          <t>via Indeed</t>
        </is>
      </c>
      <c r="E30391" t="inlineStr">
        <is>
          <t>Full-time</t>
        </is>
      </c>
      <c r="F30391" t="b">
        <v>0</v>
      </c>
      <c r="G30391" t="inlineStr">
        <is>
          <t>India</t>
        </is>
      </c>
      <c r="H30391" s="2" t="n">
        <v>45435.34552083333</v>
      </c>
      <c r="I30391" t="b">
        <v>0</v>
      </c>
      <c r="J30391" t="b">
        <v>0</v>
      </c>
      <c r="K30391" t="inlineStr">
        <is>
          <t>India</t>
        </is>
      </c>
      <c r="L30391" t="inlineStr"/>
      <c r="M30391" t="inlineStr"/>
      <c r="N30391" t="inlineStr"/>
      <c r="O30391" t="inlineStr">
        <is>
          <t>GroundTruth Careers</t>
        </is>
      </c>
      <c r="P30391" t="inlineStr">
        <is>
          <t>['sql', 'python', 'shell', 'perl', 'redshift', 'aws', 'spark', 'hadoop', 'airflow', 'looker', 'tableau', 'docker', 'git']</t>
        </is>
      </c>
      <c r="Q30391" t="inlineStr">
        <is>
          <t>{'analyst_tools': ['looker', 'tableau'], 'cloud': ['redshift', 'aws'], 'libraries': ['spark', 'hadoop', 'airflow'], 'other': ['docker', 'git'], 'programming': ['sql', 'python', 'shell', 'perl']}</t>
        </is>
      </c>
    </row>
    <row r="30392">
      <c r="A30392" t="inlineStr">
        <is>
          <t>Data Analyst</t>
        </is>
      </c>
      <c r="B30392" t="inlineStr">
        <is>
          <t>Digital Data Product Analyst/ Assistant Manager</t>
        </is>
      </c>
      <c r="C30392" t="inlineStr">
        <is>
          <t>Hong Kong</t>
        </is>
      </c>
      <c r="D30392" t="inlineStr">
        <is>
          <t>via LinkedIn</t>
        </is>
      </c>
      <c r="E30392" t="inlineStr">
        <is>
          <t>Full-time</t>
        </is>
      </c>
      <c r="F30392" t="b">
        <v>0</v>
      </c>
      <c r="G30392" t="inlineStr">
        <is>
          <t>Hong Kong</t>
        </is>
      </c>
      <c r="H30392" s="2" t="n">
        <v>45429.35537037037</v>
      </c>
      <c r="I30392" t="b">
        <v>0</v>
      </c>
      <c r="J30392" t="b">
        <v>0</v>
      </c>
      <c r="K30392" t="inlineStr">
        <is>
          <t>Hong Kong</t>
        </is>
      </c>
      <c r="L30392" t="inlineStr"/>
      <c r="M30392" t="inlineStr"/>
      <c r="N30392" t="inlineStr"/>
      <c r="O30392" t="inlineStr">
        <is>
          <t>LFX Digital</t>
        </is>
      </c>
      <c r="P30392" t="inlineStr">
        <is>
          <t>['jira', 'confluence']</t>
        </is>
      </c>
      <c r="Q30392" t="inlineStr">
        <is>
          <t>{'async': ['jira', 'confluence']}</t>
        </is>
      </c>
    </row>
    <row r="30393">
      <c r="A30393" t="inlineStr">
        <is>
          <t>Data Scientist</t>
        </is>
      </c>
      <c r="B30393" t="inlineStr">
        <is>
          <t>Graduate Data Scientist</t>
        </is>
      </c>
      <c r="C30393" t="inlineStr">
        <is>
          <t>Auckland, New Zealand</t>
        </is>
      </c>
      <c r="D30393" t="inlineStr">
        <is>
          <t>via Trabajo.org</t>
        </is>
      </c>
      <c r="E30393" t="inlineStr">
        <is>
          <t>Full-time and Temp work</t>
        </is>
      </c>
      <c r="F30393" t="b">
        <v>0</v>
      </c>
      <c r="G30393" t="inlineStr">
        <is>
          <t>New Zealand</t>
        </is>
      </c>
      <c r="H30393" s="2" t="n">
        <v>45420.360625</v>
      </c>
      <c r="I30393" t="b">
        <v>0</v>
      </c>
      <c r="J30393" t="b">
        <v>0</v>
      </c>
      <c r="K30393" t="inlineStr">
        <is>
          <t>New Zealand</t>
        </is>
      </c>
      <c r="L30393" t="inlineStr"/>
      <c r="M30393" t="inlineStr"/>
      <c r="N30393" t="inlineStr"/>
      <c r="O30393" t="inlineStr">
        <is>
          <t>UP Education</t>
        </is>
      </c>
      <c r="P30393" t="inlineStr"/>
      <c r="Q30393" t="inlineStr"/>
    </row>
    <row r="30394">
      <c r="A30394" t="inlineStr">
        <is>
          <t>Data Scientist</t>
        </is>
      </c>
      <c r="B30394" t="inlineStr">
        <is>
          <t>Data Scientist/Analyst</t>
        </is>
      </c>
      <c r="C30394" t="inlineStr">
        <is>
          <t>United States</t>
        </is>
      </c>
      <c r="D30394" t="inlineStr">
        <is>
          <t>via Indeed</t>
        </is>
      </c>
      <c r="E30394" t="inlineStr">
        <is>
          <t>Full-time</t>
        </is>
      </c>
      <c r="F30394" t="b">
        <v>0</v>
      </c>
      <c r="G30394" t="inlineStr">
        <is>
          <t>Illinois, United States</t>
        </is>
      </c>
      <c r="H30394" s="2" t="n">
        <v>45442.33578703704</v>
      </c>
      <c r="I30394" t="b">
        <v>0</v>
      </c>
      <c r="J30394" t="b">
        <v>0</v>
      </c>
      <c r="K30394" t="inlineStr">
        <is>
          <t>United States</t>
        </is>
      </c>
      <c r="L30394" t="inlineStr"/>
      <c r="M30394" t="inlineStr"/>
      <c r="N30394" t="inlineStr"/>
      <c r="O30394" t="inlineStr">
        <is>
          <t>Turing</t>
        </is>
      </c>
      <c r="P30394" t="inlineStr">
        <is>
          <t>['python', 'jupyter', 'express']</t>
        </is>
      </c>
      <c r="Q30394" t="inlineStr">
        <is>
          <t>{'libraries': ['jupyter'], 'programming': ['python'], 'webframeworks': ['express']}</t>
        </is>
      </c>
    </row>
    <row r="30395">
      <c r="A30395" t="inlineStr">
        <is>
          <t>Senior Data Engineer</t>
        </is>
      </c>
      <c r="B30395" t="inlineStr">
        <is>
          <t>Senior Data Engineer</t>
        </is>
      </c>
      <c r="C30395" t="inlineStr">
        <is>
          <t>Austria</t>
        </is>
      </c>
      <c r="D30395" t="inlineStr">
        <is>
          <t>via BeBee</t>
        </is>
      </c>
      <c r="E30395" t="inlineStr">
        <is>
          <t>Full-time</t>
        </is>
      </c>
      <c r="F30395" t="b">
        <v>0</v>
      </c>
      <c r="G30395" t="inlineStr">
        <is>
          <t>Austria</t>
        </is>
      </c>
      <c r="H30395" s="2" t="n">
        <v>45413.36078703704</v>
      </c>
      <c r="I30395" t="b">
        <v>1</v>
      </c>
      <c r="J30395" t="b">
        <v>0</v>
      </c>
      <c r="K30395" t="inlineStr">
        <is>
          <t>Austria</t>
        </is>
      </c>
      <c r="L30395" t="inlineStr"/>
      <c r="M30395" t="inlineStr"/>
      <c r="N30395" t="inlineStr"/>
      <c r="O30395" t="inlineStr">
        <is>
          <t>Wiener Stadtwerke</t>
        </is>
      </c>
      <c r="P30395" t="inlineStr">
        <is>
          <t>['sql', 'java', 'python', 'azure', 'spark']</t>
        </is>
      </c>
      <c r="Q30395" t="inlineStr">
        <is>
          <t>{'cloud': ['azure'], 'libraries': ['spark'], 'programming': ['sql', 'java', 'python']}</t>
        </is>
      </c>
    </row>
    <row r="30396">
      <c r="A30396" t="inlineStr">
        <is>
          <t>Business Analyst</t>
        </is>
      </c>
      <c r="B30396" t="inlineStr">
        <is>
          <t>Business Intelligence Analyst</t>
        </is>
      </c>
      <c r="C30396" t="inlineStr">
        <is>
          <t>Panama City, Panama</t>
        </is>
      </c>
      <c r="D30396" t="inlineStr">
        <is>
          <t>via BeBee Panamá</t>
        </is>
      </c>
      <c r="E30396" t="inlineStr">
        <is>
          <t>Full-time</t>
        </is>
      </c>
      <c r="F30396" t="b">
        <v>0</v>
      </c>
      <c r="G30396" t="inlineStr">
        <is>
          <t>Panama</t>
        </is>
      </c>
      <c r="H30396" s="2" t="n">
        <v>45420.37303240741</v>
      </c>
      <c r="I30396" t="b">
        <v>0</v>
      </c>
      <c r="J30396" t="b">
        <v>0</v>
      </c>
      <c r="K30396" t="inlineStr">
        <is>
          <t>Panama</t>
        </is>
      </c>
      <c r="L30396" t="inlineStr"/>
      <c r="M30396" t="inlineStr"/>
      <c r="N30396" t="inlineStr"/>
      <c r="O30396" t="inlineStr">
        <is>
          <t>Neo Holding Group</t>
        </is>
      </c>
      <c r="P30396" t="inlineStr">
        <is>
          <t>['excel']</t>
        </is>
      </c>
      <c r="Q30396" t="inlineStr">
        <is>
          <t>{'analyst_tools': ['excel']}</t>
        </is>
      </c>
    </row>
    <row r="30397">
      <c r="A30397" t="inlineStr">
        <is>
          <t>Data Analyst</t>
        </is>
      </c>
      <c r="B30397" t="inlineStr">
        <is>
          <t>Data Operations Analyst</t>
        </is>
      </c>
      <c r="C30397" t="inlineStr">
        <is>
          <t>Rocklin, CA</t>
        </is>
      </c>
      <c r="D30397" t="inlineStr">
        <is>
          <t>via ZipRecruiter</t>
        </is>
      </c>
      <c r="E30397" t="inlineStr">
        <is>
          <t>Part-time</t>
        </is>
      </c>
      <c r="F30397" t="b">
        <v>0</v>
      </c>
      <c r="G30397" t="inlineStr">
        <is>
          <t>California, United States</t>
        </is>
      </c>
      <c r="H30397" s="2" t="n">
        <v>45432.33440972222</v>
      </c>
      <c r="I30397" t="b">
        <v>0</v>
      </c>
      <c r="J30397" t="b">
        <v>0</v>
      </c>
      <c r="K30397" t="inlineStr">
        <is>
          <t>United States</t>
        </is>
      </c>
      <c r="L30397" t="inlineStr"/>
      <c r="M30397" t="inlineStr"/>
      <c r="N30397" t="inlineStr"/>
      <c r="O30397" t="inlineStr">
        <is>
          <t>William Jessup University: Bay Area Campus</t>
        </is>
      </c>
      <c r="P30397" t="inlineStr"/>
      <c r="Q30397" t="inlineStr"/>
    </row>
    <row r="30398">
      <c r="A30398" t="inlineStr">
        <is>
          <t>Data Analyst</t>
        </is>
      </c>
      <c r="B30398" t="inlineStr">
        <is>
          <t>Entry-Level Remote Data Input Position</t>
        </is>
      </c>
      <c r="C30398" t="inlineStr">
        <is>
          <t>Anywhere</t>
        </is>
      </c>
      <c r="D30398" t="inlineStr">
        <is>
          <t>via LinkedIn</t>
        </is>
      </c>
      <c r="E30398" t="inlineStr">
        <is>
          <t>Full-time</t>
        </is>
      </c>
      <c r="F30398" t="b">
        <v>1</v>
      </c>
      <c r="G30398" t="inlineStr">
        <is>
          <t>Canada</t>
        </is>
      </c>
      <c r="H30398" s="2" t="n">
        <v>45443.34618055556</v>
      </c>
      <c r="I30398" t="b">
        <v>1</v>
      </c>
      <c r="J30398" t="b">
        <v>0</v>
      </c>
      <c r="K30398" t="inlineStr">
        <is>
          <t>Canada</t>
        </is>
      </c>
      <c r="L30398" t="inlineStr"/>
      <c r="M30398" t="inlineStr"/>
      <c r="N30398" t="inlineStr"/>
      <c r="O30398" t="inlineStr">
        <is>
          <t>Photo with us</t>
        </is>
      </c>
      <c r="P30398" t="inlineStr">
        <is>
          <t>['excel']</t>
        </is>
      </c>
      <c r="Q30398" t="inlineStr">
        <is>
          <t>{'analyst_tools': ['excel']}</t>
        </is>
      </c>
    </row>
    <row r="30399">
      <c r="A30399" t="inlineStr">
        <is>
          <t>Data Engineer</t>
        </is>
      </c>
      <c r="B30399" t="inlineStr">
        <is>
          <t>Lead, Power Platform (Data Engineer)</t>
        </is>
      </c>
      <c r="C30399" t="inlineStr">
        <is>
          <t>Malaysia</t>
        </is>
      </c>
      <c r="D30399" t="inlineStr">
        <is>
          <t>via LinkedIn</t>
        </is>
      </c>
      <c r="E30399" t="inlineStr"/>
      <c r="F30399" t="b">
        <v>0</v>
      </c>
      <c r="G30399" t="inlineStr">
        <is>
          <t>Malaysia</t>
        </is>
      </c>
      <c r="H30399" s="2" t="n">
        <v>45441.34917824074</v>
      </c>
      <c r="I30399" t="b">
        <v>0</v>
      </c>
      <c r="J30399" t="b">
        <v>0</v>
      </c>
      <c r="K30399" t="inlineStr">
        <is>
          <t>Malaysia</t>
        </is>
      </c>
      <c r="L30399" t="inlineStr"/>
      <c r="M30399" t="inlineStr"/>
      <c r="N30399" t="inlineStr"/>
      <c r="O30399" t="inlineStr">
        <is>
          <t>Chin Hin Group</t>
        </is>
      </c>
      <c r="P30399" t="inlineStr">
        <is>
          <t>['azure', 'databricks', 'power bi']</t>
        </is>
      </c>
      <c r="Q30399" t="inlineStr">
        <is>
          <t>{'analyst_tools': ['power bi'], 'cloud': ['azure', 'databricks']}</t>
        </is>
      </c>
    </row>
    <row r="30400">
      <c r="A30400" t="inlineStr">
        <is>
          <t>Data Scientist</t>
        </is>
      </c>
      <c r="B30400" t="inlineStr">
        <is>
          <t>Data Scientist</t>
        </is>
      </c>
      <c r="C30400" t="inlineStr">
        <is>
          <t>Columbus, OH</t>
        </is>
      </c>
      <c r="D30400" t="inlineStr">
        <is>
          <t>via Built In</t>
        </is>
      </c>
      <c r="E30400" t="inlineStr">
        <is>
          <t>Full-time</t>
        </is>
      </c>
      <c r="F30400" t="b">
        <v>0</v>
      </c>
      <c r="G30400" t="inlineStr">
        <is>
          <t>Georgia</t>
        </is>
      </c>
      <c r="H30400" s="2" t="n">
        <v>45428.37917824074</v>
      </c>
      <c r="I30400" t="b">
        <v>0</v>
      </c>
      <c r="J30400" t="b">
        <v>0</v>
      </c>
      <c r="K30400" t="inlineStr">
        <is>
          <t>United States</t>
        </is>
      </c>
      <c r="L30400" t="inlineStr"/>
      <c r="M30400" t="inlineStr"/>
      <c r="N30400" t="inlineStr"/>
      <c r="O30400" t="inlineStr">
        <is>
          <t>Vertiv</t>
        </is>
      </c>
      <c r="P30400" t="inlineStr">
        <is>
          <t>['python', 'sql', 'c', 'snowflake', 'databricks', 'tensorflow', 'power bi', 'excel']</t>
        </is>
      </c>
      <c r="Q30400" t="inlineStr">
        <is>
          <t>{'analyst_tools': ['power bi', 'excel'], 'cloud': ['snowflake', 'databricks'], 'libraries': ['tensorflow'], 'programming': ['python', 'sql', 'c']}</t>
        </is>
      </c>
    </row>
    <row r="30401">
      <c r="A30401" t="inlineStr">
        <is>
          <t>Data Engineer</t>
        </is>
      </c>
      <c r="B30401" t="inlineStr">
        <is>
          <t>Data Engineer III (Tableau Developer &amp; Python Programming)</t>
        </is>
      </c>
      <c r="C30401" t="inlineStr">
        <is>
          <t>Tamil Nadu, India</t>
        </is>
      </c>
      <c r="D30401" t="inlineStr">
        <is>
          <t>via Indeed</t>
        </is>
      </c>
      <c r="E30401" t="inlineStr">
        <is>
          <t>Full-time</t>
        </is>
      </c>
      <c r="F30401" t="b">
        <v>0</v>
      </c>
      <c r="G30401" t="inlineStr">
        <is>
          <t>India</t>
        </is>
      </c>
      <c r="H30401" s="2" t="n">
        <v>45421.34416666667</v>
      </c>
      <c r="I30401" t="b">
        <v>0</v>
      </c>
      <c r="J30401" t="b">
        <v>0</v>
      </c>
      <c r="K30401" t="inlineStr">
        <is>
          <t>India</t>
        </is>
      </c>
      <c r="L30401" t="inlineStr"/>
      <c r="M30401" t="inlineStr"/>
      <c r="N30401" t="inlineStr"/>
      <c r="O30401" t="inlineStr">
        <is>
          <t>RELX</t>
        </is>
      </c>
      <c r="P30401" t="inlineStr">
        <is>
          <t>['sql', 'java', 'python', 'redshift', 'snowflake', 'databricks', 'tableau']</t>
        </is>
      </c>
      <c r="Q30401" t="inlineStr">
        <is>
          <t>{'analyst_tools': ['tableau'], 'cloud': ['redshift', 'snowflake', 'databricks'], 'programming': ['sql', 'java', 'python']}</t>
        </is>
      </c>
    </row>
    <row r="30402">
      <c r="A30402" t="inlineStr">
        <is>
          <t>Data Analyst</t>
        </is>
      </c>
      <c r="B30402" t="inlineStr">
        <is>
          <t>Risk Data Analytics and Reporting Specialist</t>
        </is>
      </c>
      <c r="C30402" t="inlineStr">
        <is>
          <t>Vienna, Austria</t>
        </is>
      </c>
      <c r="D30402" t="inlineStr">
        <is>
          <t>via BeBee</t>
        </is>
      </c>
      <c r="E30402" t="inlineStr">
        <is>
          <t>Full-time</t>
        </is>
      </c>
      <c r="F30402" t="b">
        <v>0</v>
      </c>
      <c r="G30402" t="inlineStr">
        <is>
          <t>Austria</t>
        </is>
      </c>
      <c r="H30402" s="2" t="n">
        <v>45437.36438657407</v>
      </c>
      <c r="I30402" t="b">
        <v>1</v>
      </c>
      <c r="J30402" t="b">
        <v>0</v>
      </c>
      <c r="K30402" t="inlineStr">
        <is>
          <t>Austria</t>
        </is>
      </c>
      <c r="L30402" t="inlineStr"/>
      <c r="M30402" t="inlineStr"/>
      <c r="N30402" t="inlineStr"/>
      <c r="O30402" t="inlineStr">
        <is>
          <t>Erste Group Bank AG</t>
        </is>
      </c>
      <c r="P30402" t="inlineStr">
        <is>
          <t>['python', 'sql']</t>
        </is>
      </c>
      <c r="Q30402" t="inlineStr">
        <is>
          <t>{'programming': ['python', 'sql']}</t>
        </is>
      </c>
    </row>
    <row r="30403">
      <c r="A30403" t="inlineStr">
        <is>
          <t>Data Engineer</t>
        </is>
      </c>
      <c r="B30403" t="inlineStr">
        <is>
          <t>Data Engineer Jr Home Office</t>
        </is>
      </c>
      <c r="C30403" t="inlineStr">
        <is>
          <t>Ciudad Juárez, Chihuahua, Mexico</t>
        </is>
      </c>
      <c r="D30403" t="inlineStr">
        <is>
          <t>via BeBee México</t>
        </is>
      </c>
      <c r="E30403" t="inlineStr">
        <is>
          <t>Full-time</t>
        </is>
      </c>
      <c r="F30403" t="b">
        <v>0</v>
      </c>
      <c r="G30403" t="inlineStr">
        <is>
          <t>Mexico</t>
        </is>
      </c>
      <c r="H30403" s="2" t="n">
        <v>45426.3506712963</v>
      </c>
      <c r="I30403" t="b">
        <v>0</v>
      </c>
      <c r="J30403" t="b">
        <v>0</v>
      </c>
      <c r="K30403" t="inlineStr">
        <is>
          <t>Mexico</t>
        </is>
      </c>
      <c r="L30403" t="inlineStr"/>
      <c r="M30403" t="inlineStr"/>
      <c r="N30403" t="inlineStr"/>
      <c r="O30403" t="inlineStr">
        <is>
          <t>Ids Comercial, S.A. De C.V.</t>
        </is>
      </c>
      <c r="P30403" t="inlineStr">
        <is>
          <t>['gcp', 'azure', 'pyspark']</t>
        </is>
      </c>
      <c r="Q30403" t="inlineStr">
        <is>
          <t>{'cloud': ['gcp', 'azure'], 'libraries': ['pyspark']}</t>
        </is>
      </c>
    </row>
    <row r="30404">
      <c r="A30404" t="inlineStr">
        <is>
          <t>Senior Data Scientist</t>
        </is>
      </c>
      <c r="B30404" t="inlineStr">
        <is>
          <t>Senior Data Scientist</t>
        </is>
      </c>
      <c r="C30404" t="inlineStr">
        <is>
          <t>Singapore</t>
        </is>
      </c>
      <c r="D30404" t="inlineStr">
        <is>
          <t>via LinkedIn</t>
        </is>
      </c>
      <c r="E30404" t="inlineStr">
        <is>
          <t>Full-time</t>
        </is>
      </c>
      <c r="F30404" t="b">
        <v>0</v>
      </c>
      <c r="G30404" t="inlineStr">
        <is>
          <t>Singapore</t>
        </is>
      </c>
      <c r="H30404" s="2" t="n">
        <v>45421.35092592592</v>
      </c>
      <c r="I30404" t="b">
        <v>0</v>
      </c>
      <c r="J30404" t="b">
        <v>0</v>
      </c>
      <c r="K30404" t="inlineStr">
        <is>
          <t>Singapore</t>
        </is>
      </c>
      <c r="L30404" t="inlineStr"/>
      <c r="M30404" t="inlineStr"/>
      <c r="N30404" t="inlineStr"/>
      <c r="O30404" t="inlineStr">
        <is>
          <t>Big Cloud</t>
        </is>
      </c>
      <c r="P30404" t="inlineStr">
        <is>
          <t>['java', 'c++', 'python']</t>
        </is>
      </c>
      <c r="Q30404" t="inlineStr">
        <is>
          <t>{'programming': ['java', 'c++', 'python']}</t>
        </is>
      </c>
    </row>
    <row r="30405">
      <c r="A30405" t="inlineStr">
        <is>
          <t>Senior Data Engineer</t>
        </is>
      </c>
      <c r="B30405" t="inlineStr">
        <is>
          <t>Senior Data Engineer</t>
        </is>
      </c>
      <c r="C30405" t="inlineStr">
        <is>
          <t>Bristol, UK</t>
        </is>
      </c>
      <c r="D30405" t="inlineStr">
        <is>
          <t>via LinkedIn</t>
        </is>
      </c>
      <c r="E30405" t="inlineStr">
        <is>
          <t>Full-time</t>
        </is>
      </c>
      <c r="F30405" t="b">
        <v>0</v>
      </c>
      <c r="G30405" t="inlineStr">
        <is>
          <t>United Kingdom</t>
        </is>
      </c>
      <c r="H30405" s="2" t="n">
        <v>45443.34560185186</v>
      </c>
      <c r="I30405" t="b">
        <v>0</v>
      </c>
      <c r="J30405" t="b">
        <v>0</v>
      </c>
      <c r="K30405" t="inlineStr">
        <is>
          <t>United Kingdom</t>
        </is>
      </c>
      <c r="L30405" t="inlineStr"/>
      <c r="M30405" t="inlineStr"/>
      <c r="N30405" t="inlineStr"/>
      <c r="O30405" t="inlineStr">
        <is>
          <t>Aviva</t>
        </is>
      </c>
      <c r="P30405" t="inlineStr">
        <is>
          <t>['scala', 'python', 'go', 'aws', 'snowflake', 'oracle']</t>
        </is>
      </c>
      <c r="Q30405" t="inlineStr">
        <is>
          <t>{'cloud': ['aws', 'snowflake', 'oracle'], 'programming': ['scala', 'python', 'go']}</t>
        </is>
      </c>
    </row>
    <row r="30406">
      <c r="A30406" t="inlineStr">
        <is>
          <t>Senior Data Scientist</t>
        </is>
      </c>
      <c r="B30406" t="inlineStr">
        <is>
          <t>Senior Data Scientist vois</t>
        </is>
      </c>
      <c r="C30406" t="inlineStr">
        <is>
          <t>Egypt</t>
        </is>
      </c>
      <c r="D30406" t="inlineStr">
        <is>
          <t>via Trabajo.org</t>
        </is>
      </c>
      <c r="E30406" t="inlineStr">
        <is>
          <t>Full-time</t>
        </is>
      </c>
      <c r="F30406" t="b">
        <v>0</v>
      </c>
      <c r="G30406" t="inlineStr">
        <is>
          <t>Egypt</t>
        </is>
      </c>
      <c r="H30406" s="2" t="n">
        <v>45413.35210648148</v>
      </c>
      <c r="I30406" t="b">
        <v>0</v>
      </c>
      <c r="J30406" t="b">
        <v>0</v>
      </c>
      <c r="K30406" t="inlineStr">
        <is>
          <t>Egypt</t>
        </is>
      </c>
      <c r="L30406" t="inlineStr"/>
      <c r="M30406" t="inlineStr"/>
      <c r="N30406" t="inlineStr"/>
      <c r="O30406" t="inlineStr">
        <is>
          <t>Vodafone</t>
        </is>
      </c>
      <c r="P30406" t="inlineStr">
        <is>
          <t>['sql', 'python', 'spark']</t>
        </is>
      </c>
      <c r="Q30406" t="inlineStr">
        <is>
          <t>{'libraries': ['spark'], 'programming': ['sql', 'python']}</t>
        </is>
      </c>
    </row>
    <row r="30407">
      <c r="A30407" t="inlineStr">
        <is>
          <t>Data Scientist</t>
        </is>
      </c>
      <c r="B30407" t="inlineStr">
        <is>
          <t>Lead Data Scientist</t>
        </is>
      </c>
      <c r="C30407" t="inlineStr">
        <is>
          <t>Guam</t>
        </is>
      </c>
      <c r="D30407" t="inlineStr">
        <is>
          <t>via Adzuna</t>
        </is>
      </c>
      <c r="E30407" t="inlineStr">
        <is>
          <t>Full-time</t>
        </is>
      </c>
      <c r="F30407" t="b">
        <v>0</v>
      </c>
      <c r="G30407" t="inlineStr">
        <is>
          <t>Guam</t>
        </is>
      </c>
      <c r="H30407" s="2" t="n">
        <v>45416.3747337963</v>
      </c>
      <c r="I30407" t="b">
        <v>0</v>
      </c>
      <c r="J30407" t="b">
        <v>0</v>
      </c>
      <c r="K30407" t="inlineStr">
        <is>
          <t>Guam</t>
        </is>
      </c>
      <c r="L30407" t="inlineStr"/>
      <c r="M30407" t="inlineStr"/>
      <c r="N30407" t="inlineStr"/>
      <c r="O30407" t="inlineStr">
        <is>
          <t>J&amp;J Family of Companies</t>
        </is>
      </c>
      <c r="P30407" t="inlineStr">
        <is>
          <t>['python', 'bash', 'sql', 'go', 'azure', 'gcp', 'aws', 'numpy', 'scikit-learn', 'tensorflow', 'pytorch', 'tableau', 'qlik', 'power bi', 'docker', 'kubernetes']</t>
        </is>
      </c>
      <c r="Q30407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30408">
      <c r="A30408" t="inlineStr">
        <is>
          <t>Data Engineer</t>
        </is>
      </c>
      <c r="B30408" t="inlineStr">
        <is>
          <t>Lead Data Engineer</t>
        </is>
      </c>
      <c r="C30408" t="inlineStr">
        <is>
          <t>'s-Hertogenbosch, Netherlands</t>
        </is>
      </c>
      <c r="D30408" t="inlineStr">
        <is>
          <t>via BeBee</t>
        </is>
      </c>
      <c r="E30408" t="inlineStr">
        <is>
          <t>Full-time</t>
        </is>
      </c>
      <c r="F30408" t="b">
        <v>0</v>
      </c>
      <c r="G30408" t="inlineStr">
        <is>
          <t>Netherlands</t>
        </is>
      </c>
      <c r="H30408" s="2" t="n">
        <v>45434.355</v>
      </c>
      <c r="I30408" t="b">
        <v>1</v>
      </c>
      <c r="J30408" t="b">
        <v>0</v>
      </c>
      <c r="K30408" t="inlineStr">
        <is>
          <t>Netherlands</t>
        </is>
      </c>
      <c r="L30408" t="inlineStr"/>
      <c r="M30408" t="inlineStr"/>
      <c r="N30408" t="inlineStr"/>
      <c r="O30408" t="inlineStr">
        <is>
          <t>YER</t>
        </is>
      </c>
      <c r="P30408" t="inlineStr">
        <is>
          <t>['sql', 'azure', 'oracle', 'ssis']</t>
        </is>
      </c>
      <c r="Q30408" t="inlineStr">
        <is>
          <t>{'analyst_tools': ['ssis'], 'cloud': ['azure', 'oracle'], 'programming': ['sql']}</t>
        </is>
      </c>
    </row>
    <row r="30409">
      <c r="A30409" t="inlineStr">
        <is>
          <t>Data Engineer</t>
        </is>
      </c>
      <c r="B30409" t="inlineStr">
        <is>
          <t>Data Engineer, AB Data Analytics and Insights</t>
        </is>
      </c>
      <c r="C30409" t="inlineStr">
        <is>
          <t>Telangana, India</t>
        </is>
      </c>
      <c r="D30409" t="inlineStr">
        <is>
          <t>via Indeed</t>
        </is>
      </c>
      <c r="E30409" t="inlineStr">
        <is>
          <t>Full-time</t>
        </is>
      </c>
      <c r="F30409" t="b">
        <v>0</v>
      </c>
      <c r="G30409" t="inlineStr">
        <is>
          <t>India</t>
        </is>
      </c>
      <c r="H30409" s="2" t="n">
        <v>45434.34461805555</v>
      </c>
      <c r="I30409" t="b">
        <v>0</v>
      </c>
      <c r="J30409" t="b">
        <v>0</v>
      </c>
      <c r="K30409" t="inlineStr">
        <is>
          <t>India</t>
        </is>
      </c>
      <c r="L30409" t="inlineStr"/>
      <c r="M30409" t="inlineStr"/>
      <c r="N30409" t="inlineStr"/>
      <c r="O30409" t="inlineStr">
        <is>
          <t>ADCI HYD 13 SEZ</t>
        </is>
      </c>
      <c r="P30409" t="inlineStr">
        <is>
          <t>['sql', 'go', 'aws', 'redshift']</t>
        </is>
      </c>
      <c r="Q30409" t="inlineStr">
        <is>
          <t>{'cloud': ['aws', 'redshift'], 'programming': ['sql', 'go']}</t>
        </is>
      </c>
    </row>
    <row r="30410">
      <c r="A30410" t="inlineStr">
        <is>
          <t>Data Scientist</t>
        </is>
      </c>
      <c r="B30410" t="inlineStr">
        <is>
          <t>Data Scientist Lead, Responsible AI</t>
        </is>
      </c>
      <c r="C30410" t="inlineStr">
        <is>
          <t>India</t>
        </is>
      </c>
      <c r="D30410" t="inlineStr">
        <is>
          <t>via Indeed</t>
        </is>
      </c>
      <c r="E30410" t="inlineStr">
        <is>
          <t>Full-time</t>
        </is>
      </c>
      <c r="F30410" t="b">
        <v>0</v>
      </c>
      <c r="G30410" t="inlineStr">
        <is>
          <t>India</t>
        </is>
      </c>
      <c r="H30410" s="2" t="n">
        <v>45442.35462962963</v>
      </c>
      <c r="I30410" t="b">
        <v>0</v>
      </c>
      <c r="J30410" t="b">
        <v>0</v>
      </c>
      <c r="K30410" t="inlineStr">
        <is>
          <t>India</t>
        </is>
      </c>
      <c r="L30410" t="inlineStr"/>
      <c r="M30410" t="inlineStr"/>
      <c r="N30410" t="inlineStr"/>
      <c r="O30410" t="inlineStr">
        <is>
          <t>NodeFlair</t>
        </is>
      </c>
      <c r="P30410" t="inlineStr">
        <is>
          <t>['powerpoint']</t>
        </is>
      </c>
      <c r="Q30410" t="inlineStr">
        <is>
          <t>{'analyst_tools': ['powerpoint']}</t>
        </is>
      </c>
    </row>
    <row r="30411">
      <c r="A30411" t="inlineStr">
        <is>
          <t>Data Engineer</t>
        </is>
      </c>
      <c r="B30411" t="inlineStr">
        <is>
          <t>GIS Analyst</t>
        </is>
      </c>
      <c r="C30411" t="inlineStr">
        <is>
          <t>Dublin, Ireland</t>
        </is>
      </c>
      <c r="D30411" t="inlineStr">
        <is>
          <t>via Cpl</t>
        </is>
      </c>
      <c r="E30411" t="inlineStr">
        <is>
          <t>Full-time</t>
        </is>
      </c>
      <c r="F30411" t="b">
        <v>0</v>
      </c>
      <c r="G30411" t="inlineStr">
        <is>
          <t>Ireland</t>
        </is>
      </c>
      <c r="H30411" s="2" t="n">
        <v>45435.39377314815</v>
      </c>
      <c r="I30411" t="b">
        <v>0</v>
      </c>
      <c r="J30411" t="b">
        <v>0</v>
      </c>
      <c r="K30411" t="inlineStr">
        <is>
          <t>Ireland</t>
        </is>
      </c>
      <c r="L30411" t="inlineStr"/>
      <c r="M30411" t="inlineStr"/>
      <c r="N30411" t="inlineStr"/>
      <c r="O30411" t="inlineStr">
        <is>
          <t>Cpl</t>
        </is>
      </c>
      <c r="P30411" t="inlineStr">
        <is>
          <t>['python', 'sql', 'excel', 'sharepoint', 'powerpoint', 'tableau']</t>
        </is>
      </c>
      <c r="Q30411" t="inlineStr">
        <is>
          <t>{'analyst_tools': ['excel', 'sharepoint', 'powerpoint', 'tableau'], 'programming': ['python', 'sql']}</t>
        </is>
      </c>
    </row>
    <row r="30412">
      <c r="A30412" t="inlineStr">
        <is>
          <t>Data Engineer</t>
        </is>
      </c>
      <c r="B30412" t="inlineStr">
        <is>
          <t>Area Lead Engineer – Data Engineering, Supply Chain &amp; Enterprise</t>
        </is>
      </c>
      <c r="C30412" t="inlineStr">
        <is>
          <t>Stockholm, Sweden</t>
        </is>
      </c>
      <c r="D30412" t="inlineStr">
        <is>
          <t>via Smart Recruiters Jobs</t>
        </is>
      </c>
      <c r="E30412" t="inlineStr">
        <is>
          <t>Full-time</t>
        </is>
      </c>
      <c r="F30412" t="b">
        <v>0</v>
      </c>
      <c r="G30412" t="inlineStr">
        <is>
          <t>Sweden</t>
        </is>
      </c>
      <c r="H30412" s="2" t="n">
        <v>45440.36880787037</v>
      </c>
      <c r="I30412" t="b">
        <v>0</v>
      </c>
      <c r="J30412" t="b">
        <v>0</v>
      </c>
      <c r="K30412" t="inlineStr">
        <is>
          <t>Sweden</t>
        </is>
      </c>
      <c r="L30412" t="inlineStr"/>
      <c r="M30412" t="inlineStr"/>
      <c r="N30412" t="inlineStr"/>
      <c r="O30412" t="inlineStr">
        <is>
          <t>H&amp;M Group</t>
        </is>
      </c>
      <c r="P30412" t="inlineStr">
        <is>
          <t>['sql', 'python', 'gcp', 'aws', 'azure', 'hadoop', 'spark']</t>
        </is>
      </c>
      <c r="Q30412" t="inlineStr">
        <is>
          <t>{'cloud': ['gcp', 'aws', 'azure'], 'libraries': ['hadoop', 'spark'], 'programming': ['sql', 'python']}</t>
        </is>
      </c>
    </row>
    <row r="30413">
      <c r="A30413" t="inlineStr">
        <is>
          <t>Data Analyst</t>
        </is>
      </c>
      <c r="B30413" t="inlineStr">
        <is>
          <t>Intermediate Data Analyst</t>
        </is>
      </c>
      <c r="C30413" t="inlineStr">
        <is>
          <t>Cape Town, South Africa</t>
        </is>
      </c>
      <c r="D30413" t="inlineStr">
        <is>
          <t>via Anthesis Group Careers - Pinpoint</t>
        </is>
      </c>
      <c r="E30413" t="inlineStr">
        <is>
          <t>Full-time</t>
        </is>
      </c>
      <c r="F30413" t="b">
        <v>0</v>
      </c>
      <c r="G30413" t="inlineStr">
        <is>
          <t>South Africa</t>
        </is>
      </c>
      <c r="H30413" s="2" t="n">
        <v>45441.35373842593</v>
      </c>
      <c r="I30413" t="b">
        <v>0</v>
      </c>
      <c r="J30413" t="b">
        <v>0</v>
      </c>
      <c r="K30413" t="inlineStr">
        <is>
          <t>South Africa</t>
        </is>
      </c>
      <c r="L30413" t="inlineStr"/>
      <c r="M30413" t="inlineStr"/>
      <c r="N30413" t="inlineStr"/>
      <c r="O30413" t="inlineStr">
        <is>
          <t>Anthesis Group</t>
        </is>
      </c>
      <c r="P30413" t="inlineStr">
        <is>
          <t>['python', 'r', 'sql', 'matplotlib', 'tableau', 'power bi']</t>
        </is>
      </c>
      <c r="Q30413" t="inlineStr">
        <is>
          <t>{'analyst_tools': ['tableau', 'power bi'], 'libraries': ['matplotlib'], 'programming': ['python', 'r', 'sql']}</t>
        </is>
      </c>
    </row>
    <row r="30414">
      <c r="A30414" t="inlineStr">
        <is>
          <t>Machine Learning Engineer</t>
        </is>
      </c>
      <c r="B30414" t="inlineStr">
        <is>
          <t>Machine Learning Engineer</t>
        </is>
      </c>
      <c r="C30414" t="inlineStr">
        <is>
          <t>Anywhere</t>
        </is>
      </c>
      <c r="D30414" t="inlineStr">
        <is>
          <t>via LinkedIn</t>
        </is>
      </c>
      <c r="E30414" t="inlineStr">
        <is>
          <t>Contractor</t>
        </is>
      </c>
      <c r="F30414" t="b">
        <v>1</v>
      </c>
      <c r="G30414" t="inlineStr">
        <is>
          <t>France</t>
        </is>
      </c>
      <c r="H30414" s="2" t="n">
        <v>45436.34945601852</v>
      </c>
      <c r="I30414" t="b">
        <v>0</v>
      </c>
      <c r="J30414" t="b">
        <v>0</v>
      </c>
      <c r="K30414" t="inlineStr">
        <is>
          <t>France</t>
        </is>
      </c>
      <c r="L30414" t="inlineStr"/>
      <c r="M30414" t="inlineStr"/>
      <c r="N30414" t="inlineStr"/>
      <c r="O30414" t="inlineStr">
        <is>
          <t>Hashlist</t>
        </is>
      </c>
      <c r="P30414" t="inlineStr">
        <is>
          <t>['python', 'c++', 'tensorflow', 'pytorch']</t>
        </is>
      </c>
      <c r="Q30414" t="inlineStr">
        <is>
          <t>{'libraries': ['tensorflow', 'pytorch'], 'programming': ['python', 'c++']}</t>
        </is>
      </c>
    </row>
    <row r="30415">
      <c r="A30415" t="inlineStr">
        <is>
          <t>Data Engineer</t>
        </is>
      </c>
      <c r="B30415" t="inlineStr">
        <is>
          <t>Data Engineer. Job in Northampton LilyLifestyle Jobs</t>
        </is>
      </c>
      <c r="C30415" t="inlineStr">
        <is>
          <t>Northampton, UK</t>
        </is>
      </c>
      <c r="D30415" t="inlineStr">
        <is>
          <t>via LilyLifestyle Jobs</t>
        </is>
      </c>
      <c r="E30415" t="inlineStr">
        <is>
          <t>Full-time</t>
        </is>
      </c>
      <c r="F30415" t="b">
        <v>0</v>
      </c>
      <c r="G30415" t="inlineStr">
        <is>
          <t>United Kingdom</t>
        </is>
      </c>
      <c r="H30415" s="2" t="n">
        <v>45433.37121527778</v>
      </c>
      <c r="I30415" t="b">
        <v>1</v>
      </c>
      <c r="J30415" t="b">
        <v>0</v>
      </c>
      <c r="K30415" t="inlineStr">
        <is>
          <t>United Kingdom</t>
        </is>
      </c>
      <c r="L30415" t="inlineStr"/>
      <c r="M30415" t="inlineStr"/>
      <c r="N30415" t="inlineStr"/>
      <c r="O30415" t="inlineStr">
        <is>
          <t>Harnham - Data &amp; Analytics Recruitment</t>
        </is>
      </c>
      <c r="P30415" t="inlineStr">
        <is>
          <t>['python', 'azure', 'snowflake']</t>
        </is>
      </c>
      <c r="Q30415" t="inlineStr">
        <is>
          <t>{'cloud': ['azure', 'snowflake'], 'programming': ['python']}</t>
        </is>
      </c>
    </row>
    <row r="30416">
      <c r="A30416" t="inlineStr">
        <is>
          <t>Data Engineer</t>
        </is>
      </c>
      <c r="B30416" t="inlineStr">
        <is>
          <t>Data Engineer</t>
        </is>
      </c>
      <c r="C30416" t="inlineStr">
        <is>
          <t>Germany</t>
        </is>
      </c>
      <c r="D30416" t="inlineStr">
        <is>
          <t>via LinkedIn</t>
        </is>
      </c>
      <c r="E30416" t="inlineStr">
        <is>
          <t>Full-time</t>
        </is>
      </c>
      <c r="F30416" t="b">
        <v>0</v>
      </c>
      <c r="G30416" t="inlineStr">
        <is>
          <t>Germany</t>
        </is>
      </c>
      <c r="H30416" s="2" t="n">
        <v>45426.35429398148</v>
      </c>
      <c r="I30416" t="b">
        <v>0</v>
      </c>
      <c r="J30416" t="b">
        <v>0</v>
      </c>
      <c r="K30416" t="inlineStr">
        <is>
          <t>Germany</t>
        </is>
      </c>
      <c r="L30416" t="inlineStr"/>
      <c r="M30416" t="inlineStr"/>
      <c r="N30416" t="inlineStr"/>
      <c r="O30416" t="inlineStr">
        <is>
          <t>Vantage Consulting</t>
        </is>
      </c>
      <c r="P30416" t="inlineStr">
        <is>
          <t>['azure', 'sap']</t>
        </is>
      </c>
      <c r="Q30416" t="inlineStr">
        <is>
          <t>{'analyst_tools': ['sap'], 'cloud': ['azure']}</t>
        </is>
      </c>
    </row>
    <row r="30417">
      <c r="A30417" t="inlineStr">
        <is>
          <t>Senior Data Scientist</t>
        </is>
      </c>
      <c r="B30417" t="inlineStr">
        <is>
          <t>SSD Principal Analyst</t>
        </is>
      </c>
      <c r="C30417" t="inlineStr">
        <is>
          <t>Lynge, Denmark</t>
        </is>
      </c>
      <c r="D30417" t="inlineStr">
        <is>
          <t>via WS Audiology EMEA</t>
        </is>
      </c>
      <c r="E30417" t="inlineStr">
        <is>
          <t>Full-time</t>
        </is>
      </c>
      <c r="F30417" t="b">
        <v>0</v>
      </c>
      <c r="G30417" t="inlineStr">
        <is>
          <t>Denmark</t>
        </is>
      </c>
      <c r="H30417" s="2" t="n">
        <v>45440.37053240741</v>
      </c>
      <c r="I30417" t="b">
        <v>0</v>
      </c>
      <c r="J30417" t="b">
        <v>0</v>
      </c>
      <c r="K30417" t="inlineStr">
        <is>
          <t>Denmark</t>
        </is>
      </c>
      <c r="L30417" t="inlineStr"/>
      <c r="M30417" t="inlineStr"/>
      <c r="N30417" t="inlineStr"/>
      <c r="O30417" t="inlineStr">
        <is>
          <t>WS Audiology EMEA</t>
        </is>
      </c>
      <c r="P30417" t="inlineStr">
        <is>
          <t>['word', 'excel', 'powerpoint']</t>
        </is>
      </c>
      <c r="Q30417" t="inlineStr">
        <is>
          <t>{'analyst_tools': ['word', 'excel', 'powerpoint']}</t>
        </is>
      </c>
    </row>
    <row r="30418">
      <c r="A30418" t="inlineStr">
        <is>
          <t>Senior Data Scientist</t>
        </is>
      </c>
      <c r="B30418" t="inlineStr">
        <is>
          <t>Senior Data Scientist</t>
        </is>
      </c>
      <c r="C30418" t="inlineStr">
        <is>
          <t>India</t>
        </is>
      </c>
      <c r="D30418" t="inlineStr">
        <is>
          <t>via Jooble</t>
        </is>
      </c>
      <c r="E30418" t="inlineStr">
        <is>
          <t>Full-time</t>
        </is>
      </c>
      <c r="F30418" t="b">
        <v>0</v>
      </c>
      <c r="G30418" t="inlineStr">
        <is>
          <t>India</t>
        </is>
      </c>
      <c r="H30418" s="2" t="n">
        <v>45428.34024305556</v>
      </c>
      <c r="I30418" t="b">
        <v>0</v>
      </c>
      <c r="J30418" t="b">
        <v>0</v>
      </c>
      <c r="K30418" t="inlineStr">
        <is>
          <t>India</t>
        </is>
      </c>
      <c r="L30418" t="inlineStr"/>
      <c r="M30418" t="inlineStr"/>
      <c r="N30418" t="inlineStr"/>
      <c r="O30418" t="inlineStr">
        <is>
          <t>Vizion</t>
        </is>
      </c>
      <c r="P30418" t="inlineStr">
        <is>
          <t>['python', 'r', 'sql', 'aws', 'spreadsheet', 'word']</t>
        </is>
      </c>
      <c r="Q30418" t="inlineStr">
        <is>
          <t>{'analyst_tools': ['spreadsheet', 'word'], 'cloud': ['aws'], 'programming': ['python', 'r', 'sql']}</t>
        </is>
      </c>
    </row>
    <row r="30419">
      <c r="A30419" t="inlineStr">
        <is>
          <t>Data Scientist</t>
        </is>
      </c>
      <c r="B30419" t="inlineStr">
        <is>
          <t>Stagiaire Développeur/Data Scientist &amp; Stagiaire Testeur QA</t>
        </is>
      </c>
      <c r="C30419" t="inlineStr">
        <is>
          <t>Fianarantsoa, Madagascar</t>
        </is>
      </c>
      <c r="D30419" t="inlineStr">
        <is>
          <t>via LinkedIn Madagascar</t>
        </is>
      </c>
      <c r="E30419" t="inlineStr">
        <is>
          <t>Full-time and Internship</t>
        </is>
      </c>
      <c r="F30419" t="b">
        <v>0</v>
      </c>
      <c r="G30419" t="inlineStr">
        <is>
          <t>Madagascar</t>
        </is>
      </c>
      <c r="H30419" s="2" t="n">
        <v>45415.36837962963</v>
      </c>
      <c r="I30419" t="b">
        <v>0</v>
      </c>
      <c r="J30419" t="b">
        <v>0</v>
      </c>
      <c r="K30419" t="inlineStr">
        <is>
          <t>Madagascar</t>
        </is>
      </c>
      <c r="L30419" t="inlineStr"/>
      <c r="M30419" t="inlineStr"/>
      <c r="N30419" t="inlineStr"/>
      <c r="O30419" t="inlineStr">
        <is>
          <t>AKATA GOAVANA</t>
        </is>
      </c>
      <c r="P30419" t="inlineStr"/>
      <c r="Q30419" t="inlineStr"/>
    </row>
    <row r="30420">
      <c r="A30420" t="inlineStr">
        <is>
          <t>Senior Data Engineer</t>
        </is>
      </c>
      <c r="B30420" t="inlineStr">
        <is>
          <t>Global IT Data Engineer Senior Manager</t>
        </is>
      </c>
      <c r="C30420" t="inlineStr">
        <is>
          <t>London, UK</t>
        </is>
      </c>
      <c r="D30420" t="inlineStr">
        <is>
          <t>via Jobs.brassring.com</t>
        </is>
      </c>
      <c r="E30420" t="inlineStr">
        <is>
          <t>Full-time</t>
        </is>
      </c>
      <c r="F30420" t="b">
        <v>0</v>
      </c>
      <c r="G30420" t="inlineStr">
        <is>
          <t>United Kingdom</t>
        </is>
      </c>
      <c r="H30420" s="2" t="n">
        <v>45427.3437962963</v>
      </c>
      <c r="I30420" t="b">
        <v>1</v>
      </c>
      <c r="J30420" t="b">
        <v>0</v>
      </c>
      <c r="K30420" t="inlineStr">
        <is>
          <t>United Kingdom</t>
        </is>
      </c>
      <c r="L30420" t="inlineStr"/>
      <c r="M30420" t="inlineStr"/>
      <c r="N30420" t="inlineStr"/>
      <c r="O30420" t="inlineStr">
        <is>
          <t>Boston Consulting Group</t>
        </is>
      </c>
      <c r="P30420" t="inlineStr">
        <is>
          <t>['sql', 't-sql', 'powershell', 'python', 'sql server', 'dynamodb', 'mysql', 'postgresql', 'aws', 'azure', 'windows', 'terraform']</t>
        </is>
      </c>
      <c r="Q30420" t="inlineStr">
        <is>
          <t>{'cloud': ['aws', 'azure'], 'databases': ['sql server', 'dynamodb', 'mysql', 'postgresql'], 'os': ['windows'], 'other': ['terraform'], 'programming': ['sql', 't-sql', 'powershell', 'python']}</t>
        </is>
      </c>
    </row>
    <row r="30421">
      <c r="A30421" t="inlineStr">
        <is>
          <t>Data Engineer</t>
        </is>
      </c>
      <c r="B30421" t="inlineStr">
        <is>
          <t>IT Systems and Data Analytics Intern</t>
        </is>
      </c>
      <c r="C30421" t="inlineStr">
        <is>
          <t>Singapore</t>
        </is>
      </c>
      <c r="D30421" t="inlineStr">
        <is>
          <t>via Indeed</t>
        </is>
      </c>
      <c r="E30421" t="inlineStr">
        <is>
          <t>Internship</t>
        </is>
      </c>
      <c r="F30421" t="b">
        <v>0</v>
      </c>
      <c r="G30421" t="inlineStr">
        <is>
          <t>Singapore</t>
        </is>
      </c>
      <c r="H30421" s="2" t="n">
        <v>45442.35715277777</v>
      </c>
      <c r="I30421" t="b">
        <v>0</v>
      </c>
      <c r="J30421" t="b">
        <v>0</v>
      </c>
      <c r="K30421" t="inlineStr">
        <is>
          <t>Singapore</t>
        </is>
      </c>
      <c r="L30421" t="inlineStr"/>
      <c r="M30421" t="inlineStr"/>
      <c r="N30421" t="inlineStr"/>
      <c r="O30421" t="inlineStr">
        <is>
          <t>WEO Corporation Pte Ltd</t>
        </is>
      </c>
      <c r="P30421" t="inlineStr">
        <is>
          <t>['power bi', 'excel', 'sharepoint']</t>
        </is>
      </c>
      <c r="Q30421" t="inlineStr">
        <is>
          <t>{'analyst_tools': ['power bi', 'excel', 'sharepoint']}</t>
        </is>
      </c>
    </row>
    <row r="30422">
      <c r="A30422" t="inlineStr">
        <is>
          <t>Cloud Engineer</t>
        </is>
      </c>
      <c r="B30422" t="inlineStr">
        <is>
          <t>Server Engineer</t>
        </is>
      </c>
      <c r="C30422" t="inlineStr">
        <is>
          <t>Mexico City, CDMX, Mexico</t>
        </is>
      </c>
      <c r="D30422" t="inlineStr">
        <is>
          <t>via BeBee México</t>
        </is>
      </c>
      <c r="E30422" t="inlineStr">
        <is>
          <t>Full-time</t>
        </is>
      </c>
      <c r="F30422" t="b">
        <v>0</v>
      </c>
      <c r="G30422" t="inlineStr">
        <is>
          <t>Mexico</t>
        </is>
      </c>
      <c r="H30422" s="2" t="n">
        <v>45431.34427083333</v>
      </c>
      <c r="I30422" t="b">
        <v>1</v>
      </c>
      <c r="J30422" t="b">
        <v>0</v>
      </c>
      <c r="K30422" t="inlineStr">
        <is>
          <t>Mexico</t>
        </is>
      </c>
      <c r="L30422" t="inlineStr"/>
      <c r="M30422" t="inlineStr"/>
      <c r="N30422" t="inlineStr"/>
      <c r="O30422" t="inlineStr">
        <is>
          <t>Scopely</t>
        </is>
      </c>
      <c r="P30422" t="inlineStr">
        <is>
          <t>['javascript', 'html', 'css', 'c#', 'python', 'sql', 'aws', 'react', 'linux', 'unity', 'git']</t>
        </is>
      </c>
      <c r="Q30422" t="inlineStr">
        <is>
          <t>{'cloud': ['aws'], 'libraries': ['react'], 'os': ['linux'], 'other': ['unity', 'git'], 'programming': ['javascript', 'html', 'css', 'c#', 'python', 'sql']}</t>
        </is>
      </c>
    </row>
    <row r="30423">
      <c r="A30423" t="inlineStr">
        <is>
          <t>Cloud Engineer</t>
        </is>
      </c>
      <c r="B30423" t="inlineStr">
        <is>
          <t>UX/UI designer in Tableau</t>
        </is>
      </c>
      <c r="C30423" t="inlineStr">
        <is>
          <t>Bishkek, Kyrgyzstan</t>
        </is>
      </c>
      <c r="D30423" t="inlineStr">
        <is>
          <t>via DevKG</t>
        </is>
      </c>
      <c r="E30423" t="inlineStr">
        <is>
          <t>Contractor</t>
        </is>
      </c>
      <c r="F30423" t="b">
        <v>0</v>
      </c>
      <c r="G30423" t="inlineStr">
        <is>
          <t>Kyrgyzstan</t>
        </is>
      </c>
      <c r="H30423" s="2" t="n">
        <v>45418.38587962963</v>
      </c>
      <c r="I30423" t="b">
        <v>1</v>
      </c>
      <c r="J30423" t="b">
        <v>0</v>
      </c>
      <c r="K30423" t="inlineStr">
        <is>
          <t>Kyrgyzstan</t>
        </is>
      </c>
      <c r="L30423" t="inlineStr"/>
      <c r="M30423" t="inlineStr"/>
      <c r="N30423" t="inlineStr"/>
      <c r="O30423" t="inlineStr">
        <is>
          <t>Мобильный оператор О!</t>
        </is>
      </c>
      <c r="P30423" t="inlineStr">
        <is>
          <t>['tableau']</t>
        </is>
      </c>
      <c r="Q30423" t="inlineStr">
        <is>
          <t>{'analyst_tools': ['tableau']}</t>
        </is>
      </c>
    </row>
    <row r="30424">
      <c r="A30424" t="inlineStr">
        <is>
          <t>Data Engineer</t>
        </is>
      </c>
      <c r="B30424" t="inlineStr">
        <is>
          <t>Lead BI / Data Engineer</t>
        </is>
      </c>
      <c r="C30424" t="inlineStr">
        <is>
          <t>Noida, Uttar Pradesh, India</t>
        </is>
      </c>
      <c r="D30424" t="inlineStr">
        <is>
          <t>via LinkedIn</t>
        </is>
      </c>
      <c r="E30424" t="inlineStr">
        <is>
          <t>Full-time</t>
        </is>
      </c>
      <c r="F30424" t="b">
        <v>0</v>
      </c>
      <c r="G30424" t="inlineStr">
        <is>
          <t>India</t>
        </is>
      </c>
      <c r="H30424" s="2" t="n">
        <v>45420.34371527778</v>
      </c>
      <c r="I30424" t="b">
        <v>0</v>
      </c>
      <c r="J30424" t="b">
        <v>0</v>
      </c>
      <c r="K30424" t="inlineStr">
        <is>
          <t>India</t>
        </is>
      </c>
      <c r="L30424" t="inlineStr"/>
      <c r="M30424" t="inlineStr"/>
      <c r="N30424" t="inlineStr"/>
      <c r="O30424" t="inlineStr">
        <is>
          <t>a client of NeerInfo Solutions</t>
        </is>
      </c>
      <c r="P30424" t="inlineStr">
        <is>
          <t>['python', 'java', 'scala', 'sql', 'postgresql', 'mysql', 'redshift', 'aws', 'kafka', 'tableau', 'power bi', 'looker']</t>
        </is>
      </c>
      <c r="Q30424" t="inlineStr">
        <is>
          <t>{'analyst_tools': ['tableau', 'power bi', 'looker'], 'cloud': ['redshift', 'aws'], 'databases': ['postgresql', 'mysql'], 'libraries': ['kafka'], 'programming': ['python', 'java', 'scala', 'sql']}</t>
        </is>
      </c>
    </row>
    <row r="30425">
      <c r="A30425" t="inlineStr">
        <is>
          <t>Data Scientist</t>
        </is>
      </c>
      <c r="B30425" t="inlineStr">
        <is>
          <t>Data Scientists</t>
        </is>
      </c>
      <c r="C30425" t="inlineStr">
        <is>
          <t>Bengaluru, Karnataka, India</t>
        </is>
      </c>
      <c r="D30425" t="inlineStr">
        <is>
          <t>via LinkedIn</t>
        </is>
      </c>
      <c r="E30425" t="inlineStr">
        <is>
          <t>Full-time</t>
        </is>
      </c>
      <c r="F30425" t="b">
        <v>0</v>
      </c>
      <c r="G30425" t="inlineStr">
        <is>
          <t>India</t>
        </is>
      </c>
      <c r="H30425" s="2" t="n">
        <v>45429.34188657408</v>
      </c>
      <c r="I30425" t="b">
        <v>0</v>
      </c>
      <c r="J30425" t="b">
        <v>0</v>
      </c>
      <c r="K30425" t="inlineStr">
        <is>
          <t>India</t>
        </is>
      </c>
      <c r="L30425" t="inlineStr"/>
      <c r="M30425" t="inlineStr"/>
      <c r="N30425" t="inlineStr"/>
      <c r="O30425" t="inlineStr">
        <is>
          <t>SMARTBORN SOFTWARE CONSULTING PVT.LTD.</t>
        </is>
      </c>
      <c r="P30425" t="inlineStr">
        <is>
          <t>['python', 'r', 'aws', 'azure', 'hadoop', 'spark', 'tensorflow', 'pytorch']</t>
        </is>
      </c>
      <c r="Q30425" t="inlineStr">
        <is>
          <t>{'cloud': ['aws', 'azure'], 'libraries': ['hadoop', 'spark', 'tensorflow', 'pytorch'], 'programming': ['python', 'r']}</t>
        </is>
      </c>
    </row>
    <row r="30426">
      <c r="A30426" t="inlineStr">
        <is>
          <t>Data Scientist</t>
        </is>
      </c>
      <c r="B30426" t="inlineStr">
        <is>
          <t>Data Scientist - Credit Risk Product Analytics</t>
        </is>
      </c>
      <c r="C30426" t="inlineStr">
        <is>
          <t>Leeds, UK</t>
        </is>
      </c>
      <c r="D30426" t="inlineStr">
        <is>
          <t>via LinkedIn</t>
        </is>
      </c>
      <c r="E30426" t="inlineStr">
        <is>
          <t>Full-time</t>
        </is>
      </c>
      <c r="F30426" t="b">
        <v>0</v>
      </c>
      <c r="G30426" t="inlineStr">
        <is>
          <t>United Kingdom</t>
        </is>
      </c>
      <c r="H30426" s="2" t="n">
        <v>45426.34982638889</v>
      </c>
      <c r="I30426" t="b">
        <v>0</v>
      </c>
      <c r="J30426" t="b">
        <v>0</v>
      </c>
      <c r="K30426" t="inlineStr">
        <is>
          <t>United Kingdom</t>
        </is>
      </c>
      <c r="L30426" t="inlineStr"/>
      <c r="M30426" t="inlineStr"/>
      <c r="N30426" t="inlineStr"/>
      <c r="O30426" t="inlineStr">
        <is>
          <t>Equifax</t>
        </is>
      </c>
      <c r="P30426" t="inlineStr">
        <is>
          <t>['python', 'sas', 'sas', 'sql', 'go', 'bigquery', 'gcp', 'jupyter']</t>
        </is>
      </c>
      <c r="Q30426" t="inlineStr">
        <is>
          <t>{'analyst_tools': ['sas'], 'cloud': ['bigquery', 'gcp'], 'libraries': ['jupyter'], 'programming': ['python', 'sas', 'sql', 'go']}</t>
        </is>
      </c>
    </row>
    <row r="30427">
      <c r="A30427" t="inlineStr">
        <is>
          <t>Data Analyst</t>
        </is>
      </c>
      <c r="B30427" t="inlineStr">
        <is>
          <t>Data Analyst</t>
        </is>
      </c>
      <c r="C30427" t="inlineStr">
        <is>
          <t>South Africa  (+1 other)</t>
        </is>
      </c>
      <c r="D30427" t="inlineStr">
        <is>
          <t>via Pnet</t>
        </is>
      </c>
      <c r="E30427" t="inlineStr">
        <is>
          <t>Full-time and Temp work</t>
        </is>
      </c>
      <c r="F30427" t="b">
        <v>0</v>
      </c>
      <c r="G30427" t="inlineStr">
        <is>
          <t>South Africa</t>
        </is>
      </c>
      <c r="H30427" s="2" t="n">
        <v>45426.37378472222</v>
      </c>
      <c r="I30427" t="b">
        <v>0</v>
      </c>
      <c r="J30427" t="b">
        <v>0</v>
      </c>
      <c r="K30427" t="inlineStr">
        <is>
          <t>South Africa</t>
        </is>
      </c>
      <c r="L30427" t="inlineStr"/>
      <c r="M30427" t="inlineStr"/>
      <c r="N30427" t="inlineStr"/>
      <c r="O30427" t="inlineStr">
        <is>
          <t>Deka Minas Pty Ltd T/A Deka Minas</t>
        </is>
      </c>
      <c r="P30427" t="inlineStr">
        <is>
          <t>['c#', 'sql']</t>
        </is>
      </c>
      <c r="Q30427" t="inlineStr">
        <is>
          <t>{'programming': ['c#', 'sql']}</t>
        </is>
      </c>
    </row>
    <row r="30428">
      <c r="A30428" t="inlineStr">
        <is>
          <t>Business Analyst</t>
        </is>
      </c>
      <c r="B30428" t="inlineStr">
        <is>
          <t>Stagiaire universitaire en qualité d'analyste</t>
        </is>
      </c>
      <c r="C30428" t="inlineStr">
        <is>
          <t>Switzerland</t>
        </is>
      </c>
      <c r="D30428" t="inlineStr">
        <is>
          <t>via BeBee Schweiz</t>
        </is>
      </c>
      <c r="E30428" t="inlineStr">
        <is>
          <t>Internship</t>
        </is>
      </c>
      <c r="F30428" t="b">
        <v>0</v>
      </c>
      <c r="G30428" t="inlineStr">
        <is>
          <t>Switzerland</t>
        </is>
      </c>
      <c r="H30428" s="2" t="n">
        <v>45414.36018518519</v>
      </c>
      <c r="I30428" t="b">
        <v>0</v>
      </c>
      <c r="J30428" t="b">
        <v>0</v>
      </c>
      <c r="K30428" t="inlineStr">
        <is>
          <t>Switzerland</t>
        </is>
      </c>
      <c r="L30428" t="inlineStr"/>
      <c r="M30428" t="inlineStr"/>
      <c r="N30428" t="inlineStr"/>
      <c r="O30428" t="inlineStr">
        <is>
          <t>Schweizerische Eidgenossenschaft</t>
        </is>
      </c>
      <c r="P30428" t="inlineStr">
        <is>
          <t>['r']</t>
        </is>
      </c>
      <c r="Q30428" t="inlineStr">
        <is>
          <t>{'programming': ['r']}</t>
        </is>
      </c>
    </row>
    <row r="30429">
      <c r="A30429" t="inlineStr">
        <is>
          <t>Cloud Engineer</t>
        </is>
      </c>
      <c r="B30429" t="inlineStr">
        <is>
          <t>Aws Cloud Engineer</t>
        </is>
      </c>
      <c r="C30429" t="inlineStr">
        <is>
          <t>Lisbon, Portugal</t>
        </is>
      </c>
      <c r="D30429" t="inlineStr">
        <is>
          <t>via BeBee Portugal</t>
        </is>
      </c>
      <c r="E30429" t="inlineStr">
        <is>
          <t>Full-time</t>
        </is>
      </c>
      <c r="F30429" t="b">
        <v>0</v>
      </c>
      <c r="G30429" t="inlineStr">
        <is>
          <t>Portugal</t>
        </is>
      </c>
      <c r="H30429" s="2" t="n">
        <v>45429.34341435185</v>
      </c>
      <c r="I30429" t="b">
        <v>1</v>
      </c>
      <c r="J30429" t="b">
        <v>0</v>
      </c>
      <c r="K30429" t="inlineStr">
        <is>
          <t>Portugal</t>
        </is>
      </c>
      <c r="L30429" t="inlineStr"/>
      <c r="M30429" t="inlineStr"/>
      <c r="N30429" t="inlineStr"/>
      <c r="O30429" t="inlineStr">
        <is>
          <t>Timestamp Group</t>
        </is>
      </c>
      <c r="P30429" t="inlineStr">
        <is>
          <t>['javascript', 'typescript', 'python', 'aws', 'azure', 'gcp', 'git', 'terraform']</t>
        </is>
      </c>
      <c r="Q30429" t="inlineStr">
        <is>
          <t>{'cloud': ['aws', 'azure', 'gcp'], 'other': ['git', 'terraform'], 'programming': ['javascript', 'typescript', 'python']}</t>
        </is>
      </c>
    </row>
    <row r="30430">
      <c r="A30430" t="inlineStr">
        <is>
          <t>Data Analyst</t>
        </is>
      </c>
      <c r="B30430" t="inlineStr">
        <is>
          <t>Data Analyst</t>
        </is>
      </c>
      <c r="C30430" t="inlineStr">
        <is>
          <t>Singapore</t>
        </is>
      </c>
      <c r="D30430" t="inlineStr">
        <is>
          <t>via LinkedIn</t>
        </is>
      </c>
      <c r="E30430" t="inlineStr">
        <is>
          <t>Full-time</t>
        </is>
      </c>
      <c r="F30430" t="b">
        <v>0</v>
      </c>
      <c r="G30430" t="inlineStr">
        <is>
          <t>Singapore</t>
        </is>
      </c>
      <c r="H30430" s="2" t="n">
        <v>45429.34895833334</v>
      </c>
      <c r="I30430" t="b">
        <v>0</v>
      </c>
      <c r="J30430" t="b">
        <v>0</v>
      </c>
      <c r="K30430" t="inlineStr">
        <is>
          <t>Singapore</t>
        </is>
      </c>
      <c r="L30430" t="inlineStr"/>
      <c r="M30430" t="inlineStr"/>
      <c r="N30430" t="inlineStr"/>
      <c r="O30430" t="inlineStr">
        <is>
          <t>beIN MEDIA GROUP</t>
        </is>
      </c>
      <c r="P30430" t="inlineStr">
        <is>
          <t>['go', 'sql', 'airflow']</t>
        </is>
      </c>
      <c r="Q30430" t="inlineStr">
        <is>
          <t>{'libraries': ['airflow'], 'programming': ['go', 'sql']}</t>
        </is>
      </c>
    </row>
    <row r="30431">
      <c r="A30431" t="inlineStr">
        <is>
          <t>Senior Data Scientist</t>
        </is>
      </c>
      <c r="B30431" t="inlineStr">
        <is>
          <t>senior data scientist</t>
        </is>
      </c>
      <c r="C30431" t="inlineStr">
        <is>
          <t>Paris, France</t>
        </is>
      </c>
      <c r="D30431" t="inlineStr">
        <is>
          <t>via BeBee</t>
        </is>
      </c>
      <c r="E30431" t="inlineStr">
        <is>
          <t>Full-time</t>
        </is>
      </c>
      <c r="F30431" t="b">
        <v>0</v>
      </c>
      <c r="G30431" t="inlineStr">
        <is>
          <t>France</t>
        </is>
      </c>
      <c r="H30431" s="2" t="n">
        <v>45443.34805555556</v>
      </c>
      <c r="I30431" t="b">
        <v>0</v>
      </c>
      <c r="J30431" t="b">
        <v>0</v>
      </c>
      <c r="K30431" t="inlineStr">
        <is>
          <t>France</t>
        </is>
      </c>
      <c r="L30431" t="inlineStr"/>
      <c r="M30431" t="inlineStr"/>
      <c r="N30431" t="inlineStr"/>
      <c r="O30431" t="inlineStr">
        <is>
          <t>Reply, Inc.</t>
        </is>
      </c>
      <c r="P30431" t="inlineStr">
        <is>
          <t>['python', 'scala', 'sql', 'nosql', 'mongodb', 'mongodb', 'cassandra', 'gcp', 'azure', 'aws', 'kafka', 'power bi', 'tableau', 'git']</t>
        </is>
      </c>
      <c r="Q30431" t="inlineStr">
        <is>
          <t>{'analyst_tools': ['power bi', 'tableau'], 'cloud': ['gcp', 'azure', 'aws'], 'databases': ['mongodb', 'cassandra'], 'libraries': ['kafka'], 'other': ['git'], 'programming': ['python', 'scala', 'sql', 'nosql', 'mongodb']}</t>
        </is>
      </c>
    </row>
    <row r="30432">
      <c r="A30432" t="inlineStr">
        <is>
          <t>Data Analyst</t>
        </is>
      </c>
      <c r="B30432" t="inlineStr">
        <is>
          <t>L'analyste de données (Data Analyst)</t>
        </is>
      </c>
      <c r="C30432" t="inlineStr">
        <is>
          <t>Paris, France</t>
        </is>
      </c>
      <c r="D30432" t="inlineStr">
        <is>
          <t>via Indeed</t>
        </is>
      </c>
      <c r="E30432" t="inlineStr">
        <is>
          <t>Full-time</t>
        </is>
      </c>
      <c r="F30432" t="b">
        <v>0</v>
      </c>
      <c r="G30432" t="inlineStr">
        <is>
          <t>France</t>
        </is>
      </c>
      <c r="H30432" s="2" t="n">
        <v>45415.35275462963</v>
      </c>
      <c r="I30432" t="b">
        <v>1</v>
      </c>
      <c r="J30432" t="b">
        <v>0</v>
      </c>
      <c r="K30432" t="inlineStr">
        <is>
          <t>France</t>
        </is>
      </c>
      <c r="L30432" t="inlineStr"/>
      <c r="M30432" t="inlineStr"/>
      <c r="N30432" t="inlineStr"/>
      <c r="O30432" t="inlineStr">
        <is>
          <t>Demo160: Core Template TEMC</t>
        </is>
      </c>
      <c r="P30432" t="inlineStr"/>
      <c r="Q30432" t="inlineStr"/>
    </row>
    <row r="30433">
      <c r="A30433" t="inlineStr">
        <is>
          <t>Business Analyst</t>
        </is>
      </c>
      <c r="B30433" t="inlineStr">
        <is>
          <t>Marketing Analyst</t>
        </is>
      </c>
      <c r="C30433" t="inlineStr">
        <is>
          <t>Guadalajara, Jalisco, Mexico</t>
        </is>
      </c>
      <c r="D30433" t="inlineStr">
        <is>
          <t>via LinkedIn</t>
        </is>
      </c>
      <c r="E30433" t="inlineStr">
        <is>
          <t>Full-time</t>
        </is>
      </c>
      <c r="F30433" t="b">
        <v>0</v>
      </c>
      <c r="G30433" t="inlineStr">
        <is>
          <t>Mexico</t>
        </is>
      </c>
      <c r="H30433" s="2" t="n">
        <v>45433.37155092593</v>
      </c>
      <c r="I30433" t="b">
        <v>0</v>
      </c>
      <c r="J30433" t="b">
        <v>0</v>
      </c>
      <c r="K30433" t="inlineStr">
        <is>
          <t>Mexico</t>
        </is>
      </c>
      <c r="L30433" t="inlineStr"/>
      <c r="M30433" t="inlineStr"/>
      <c r="N30433" t="inlineStr"/>
      <c r="O30433" t="inlineStr">
        <is>
          <t>F5</t>
        </is>
      </c>
      <c r="P30433" t="inlineStr">
        <is>
          <t>['sql', 'tableau', 'excel', 'power bi', 'looker', 'sheets']</t>
        </is>
      </c>
      <c r="Q30433" t="inlineStr">
        <is>
          <t>{'analyst_tools': ['tableau', 'excel', 'power bi', 'looker', 'sheets'], 'programming': ['sql']}</t>
        </is>
      </c>
    </row>
    <row r="30434">
      <c r="A30434" t="inlineStr">
        <is>
          <t>Senior Data Scientist</t>
        </is>
      </c>
      <c r="B30434" t="inlineStr">
        <is>
          <t>Senior Analytics Engineer IRC225641</t>
        </is>
      </c>
      <c r="C30434" t="inlineStr">
        <is>
          <t>Poland</t>
        </is>
      </c>
      <c r="D30434" t="inlineStr">
        <is>
          <t>via LinkedIn</t>
        </is>
      </c>
      <c r="E30434" t="inlineStr">
        <is>
          <t>Full-time</t>
        </is>
      </c>
      <c r="F30434" t="b">
        <v>0</v>
      </c>
      <c r="G30434" t="inlineStr">
        <is>
          <t>Poland</t>
        </is>
      </c>
      <c r="H30434" s="2" t="n">
        <v>45440.36589120371</v>
      </c>
      <c r="I30434" t="b">
        <v>0</v>
      </c>
      <c r="J30434" t="b">
        <v>0</v>
      </c>
      <c r="K30434" t="inlineStr">
        <is>
          <t>Poland</t>
        </is>
      </c>
      <c r="L30434" t="inlineStr"/>
      <c r="M30434" t="inlineStr"/>
      <c r="N30434" t="inlineStr"/>
      <c r="O30434" t="inlineStr">
        <is>
          <t>GlobalLogic</t>
        </is>
      </c>
      <c r="P30434" t="inlineStr">
        <is>
          <t>['python', 'r', 'matlab', 'sql', 'mongodb', 'mongodb', 'sql server', 'oracle', 'azure', 'aws', 'gcp', 'pyspark', 'power bi']</t>
        </is>
      </c>
      <c r="Q30434" t="inlineStr">
        <is>
          <t>{'analyst_tools': ['power bi'], 'cloud': ['oracle', 'azure', 'aws', 'gcp'], 'databases': ['mongodb', 'sql server'], 'libraries': ['pyspark'], 'programming': ['python', 'r', 'matlab', 'sql', 'mongodb']}</t>
        </is>
      </c>
    </row>
    <row r="30435">
      <c r="A30435" t="inlineStr">
        <is>
          <t>Senior Data Engineer</t>
        </is>
      </c>
      <c r="B30435" t="inlineStr">
        <is>
          <t>Senior Data Engineer</t>
        </is>
      </c>
      <c r="C30435" t="inlineStr">
        <is>
          <t>Prague, Czechia</t>
        </is>
      </c>
      <c r="D30435" t="inlineStr">
        <is>
          <t>via LinkedIn</t>
        </is>
      </c>
      <c r="E30435" t="inlineStr">
        <is>
          <t>Full-time</t>
        </is>
      </c>
      <c r="F30435" t="b">
        <v>0</v>
      </c>
      <c r="G30435" t="inlineStr">
        <is>
          <t>Czechia</t>
        </is>
      </c>
      <c r="H30435" s="2" t="n">
        <v>45433.37381944444</v>
      </c>
      <c r="I30435" t="b">
        <v>1</v>
      </c>
      <c r="J30435" t="b">
        <v>0</v>
      </c>
      <c r="K30435" t="inlineStr">
        <is>
          <t>Czechia</t>
        </is>
      </c>
      <c r="L30435" t="inlineStr"/>
      <c r="M30435" t="inlineStr"/>
      <c r="N30435" t="inlineStr"/>
      <c r="O30435" t="inlineStr">
        <is>
          <t>Carpiness s.r.o.</t>
        </is>
      </c>
      <c r="P30435" t="inlineStr">
        <is>
          <t>['python', 'sql', 'aws']</t>
        </is>
      </c>
      <c r="Q30435" t="inlineStr">
        <is>
          <t>{'cloud': ['aws'], 'programming': ['python', 'sql']}</t>
        </is>
      </c>
    </row>
    <row r="30436">
      <c r="A30436" t="inlineStr">
        <is>
          <t>Data Analyst</t>
        </is>
      </c>
      <c r="B30436" t="inlineStr">
        <is>
          <t>Data Analyst</t>
        </is>
      </c>
      <c r="C30436" t="inlineStr">
        <is>
          <t>Auckland, New Zealand</t>
        </is>
      </c>
      <c r="D30436" t="inlineStr">
        <is>
          <t>via Trabajo.org</t>
        </is>
      </c>
      <c r="E30436" t="inlineStr">
        <is>
          <t>Full-time</t>
        </is>
      </c>
      <c r="F30436" t="b">
        <v>0</v>
      </c>
      <c r="G30436" t="inlineStr">
        <is>
          <t>New Zealand</t>
        </is>
      </c>
      <c r="H30436" s="2" t="n">
        <v>45420.360625</v>
      </c>
      <c r="I30436" t="b">
        <v>0</v>
      </c>
      <c r="J30436" t="b">
        <v>0</v>
      </c>
      <c r="K30436" t="inlineStr">
        <is>
          <t>New Zealand</t>
        </is>
      </c>
      <c r="L30436" t="inlineStr"/>
      <c r="M30436" t="inlineStr"/>
      <c r="N30436" t="inlineStr"/>
      <c r="O30436" t="inlineStr">
        <is>
          <t>auticon Pty Ltd</t>
        </is>
      </c>
      <c r="P30436" t="inlineStr">
        <is>
          <t>['sql', 'excel']</t>
        </is>
      </c>
      <c r="Q30436" t="inlineStr">
        <is>
          <t>{'analyst_tools': ['excel'], 'programming': ['sql']}</t>
        </is>
      </c>
    </row>
    <row r="30437">
      <c r="A30437" t="inlineStr">
        <is>
          <t>Data Scientist</t>
        </is>
      </c>
      <c r="B30437" t="inlineStr">
        <is>
          <t>Data Scientist</t>
        </is>
      </c>
      <c r="C30437" t="inlineStr">
        <is>
          <t>Mumbai, Maharashtra, India</t>
        </is>
      </c>
      <c r="D30437" t="inlineStr">
        <is>
          <t>via LinkedIn</t>
        </is>
      </c>
      <c r="E30437" t="inlineStr">
        <is>
          <t>Full-time</t>
        </is>
      </c>
      <c r="F30437" t="b">
        <v>0</v>
      </c>
      <c r="G30437" t="inlineStr">
        <is>
          <t>India</t>
        </is>
      </c>
      <c r="H30437" s="2" t="n">
        <v>45435.34490740741</v>
      </c>
      <c r="I30437" t="b">
        <v>0</v>
      </c>
      <c r="J30437" t="b">
        <v>0</v>
      </c>
      <c r="K30437" t="inlineStr">
        <is>
          <t>India</t>
        </is>
      </c>
      <c r="L30437" t="inlineStr"/>
      <c r="M30437" t="inlineStr"/>
      <c r="N30437" t="inlineStr"/>
      <c r="O30437" t="inlineStr">
        <is>
          <t>Law Global Advocates</t>
        </is>
      </c>
      <c r="P30437" t="inlineStr">
        <is>
          <t>['python', 'r', 'tensorflow', 'pytorch', 'scikit-learn']</t>
        </is>
      </c>
      <c r="Q30437" t="inlineStr">
        <is>
          <t>{'libraries': ['tensorflow', 'pytorch', 'scikit-learn'], 'programming': ['python', 'r']}</t>
        </is>
      </c>
    </row>
    <row r="30438">
      <c r="A30438" t="inlineStr">
        <is>
          <t>Machine Learning Engineer</t>
        </is>
      </c>
      <c r="B30438" t="inlineStr">
        <is>
          <t>Senior Machine Learning Engineer</t>
        </is>
      </c>
      <c r="C30438" t="inlineStr">
        <is>
          <t>Anywhere</t>
        </is>
      </c>
      <c r="D30438" t="inlineStr">
        <is>
          <t>via CAST AI - Teamtailor</t>
        </is>
      </c>
      <c r="E30438" t="inlineStr">
        <is>
          <t>Full-time</t>
        </is>
      </c>
      <c r="F30438" t="b">
        <v>1</v>
      </c>
      <c r="G30438" t="inlineStr">
        <is>
          <t>Lithuania</t>
        </is>
      </c>
      <c r="H30438" s="2" t="n">
        <v>45425.35822916667</v>
      </c>
      <c r="I30438" t="b">
        <v>0</v>
      </c>
      <c r="J30438" t="b">
        <v>0</v>
      </c>
      <c r="K30438" t="inlineStr">
        <is>
          <t>Lithuania</t>
        </is>
      </c>
      <c r="L30438" t="inlineStr"/>
      <c r="M30438" t="inlineStr"/>
      <c r="N30438" t="inlineStr"/>
      <c r="O30438" t="inlineStr">
        <is>
          <t>CAST AI</t>
        </is>
      </c>
      <c r="P30438" t="inlineStr">
        <is>
          <t>['python', 'sql', 'aws', 'gcp', 'azure', 'pandas', 'pytorch', 'spark', 'kubernetes', 'docker']</t>
        </is>
      </c>
      <c r="Q30438" t="inlineStr">
        <is>
          <t>{'cloud': ['aws', 'gcp', 'azure'], 'libraries': ['pandas', 'pytorch', 'spark'], 'other': ['kubernetes', 'docker'], 'programming': ['python', 'sql']}</t>
        </is>
      </c>
    </row>
    <row r="30439">
      <c r="A30439" t="inlineStr">
        <is>
          <t>Data Scientist</t>
        </is>
      </c>
      <c r="B30439" t="inlineStr">
        <is>
          <t>Data Scientist</t>
        </is>
      </c>
      <c r="C30439" t="inlineStr">
        <is>
          <t>Singapore</t>
        </is>
      </c>
      <c r="D30439" t="inlineStr">
        <is>
          <t>via Indeed</t>
        </is>
      </c>
      <c r="E30439" t="inlineStr">
        <is>
          <t>Full-time</t>
        </is>
      </c>
      <c r="F30439" t="b">
        <v>0</v>
      </c>
      <c r="G30439" t="inlineStr">
        <is>
          <t>Singapore</t>
        </is>
      </c>
      <c r="H30439" s="2" t="n">
        <v>45441.34972222222</v>
      </c>
      <c r="I30439" t="b">
        <v>0</v>
      </c>
      <c r="J30439" t="b">
        <v>0</v>
      </c>
      <c r="K30439" t="inlineStr">
        <is>
          <t>Singapore</t>
        </is>
      </c>
      <c r="L30439" t="inlineStr"/>
      <c r="M30439" t="inlineStr"/>
      <c r="N30439" t="inlineStr"/>
      <c r="O30439" t="inlineStr">
        <is>
          <t>NodeFlair</t>
        </is>
      </c>
      <c r="P30439" t="inlineStr">
        <is>
          <t>['sql', 'python', 'tensorflow', 'tableau', 'power bi']</t>
        </is>
      </c>
      <c r="Q30439" t="inlineStr">
        <is>
          <t>{'analyst_tools': ['tableau', 'power bi'], 'libraries': ['tensorflow'], 'programming': ['sql', 'python']}</t>
        </is>
      </c>
    </row>
    <row r="30440">
      <c r="A30440" t="inlineStr">
        <is>
          <t>Data Engineer</t>
        </is>
      </c>
      <c r="B30440" t="inlineStr">
        <is>
          <t>Project Engineer(M &amp; E infrastructure) (Data Center)</t>
        </is>
      </c>
      <c r="C30440" t="inlineStr">
        <is>
          <t>Singapore</t>
        </is>
      </c>
      <c r="D30440" t="inlineStr">
        <is>
          <t>via Singapore | JobsDB</t>
        </is>
      </c>
      <c r="E30440" t="inlineStr">
        <is>
          <t>Full-time</t>
        </is>
      </c>
      <c r="F30440" t="b">
        <v>0</v>
      </c>
      <c r="G30440" t="inlineStr">
        <is>
          <t>Singapore</t>
        </is>
      </c>
      <c r="H30440" s="2" t="n">
        <v>45426.3559375</v>
      </c>
      <c r="I30440" t="b">
        <v>1</v>
      </c>
      <c r="J30440" t="b">
        <v>0</v>
      </c>
      <c r="K30440" t="inlineStr">
        <is>
          <t>Singapore</t>
        </is>
      </c>
      <c r="L30440" t="inlineStr"/>
      <c r="M30440" t="inlineStr"/>
      <c r="N30440" t="inlineStr"/>
      <c r="O30440" t="inlineStr">
        <is>
          <t>RECRUITMENT ALLIANCE</t>
        </is>
      </c>
      <c r="P30440" t="inlineStr">
        <is>
          <t>['word']</t>
        </is>
      </c>
      <c r="Q30440" t="inlineStr">
        <is>
          <t>{'analyst_tools': ['word']}</t>
        </is>
      </c>
    </row>
    <row r="30441">
      <c r="A30441" t="inlineStr">
        <is>
          <t>Data Scientist</t>
        </is>
      </c>
      <c r="B30441" t="inlineStr">
        <is>
          <t>Data Scientist F/H</t>
        </is>
      </c>
      <c r="C30441" t="inlineStr">
        <is>
          <t>Mont-Saint-Aignan, France</t>
        </is>
      </c>
      <c r="D30441" t="inlineStr">
        <is>
          <t>via Jobijoba</t>
        </is>
      </c>
      <c r="E30441" t="inlineStr">
        <is>
          <t>Full-time</t>
        </is>
      </c>
      <c r="F30441" t="b">
        <v>0</v>
      </c>
      <c r="G30441" t="inlineStr">
        <is>
          <t>France</t>
        </is>
      </c>
      <c r="H30441" s="2" t="n">
        <v>45435.39282407407</v>
      </c>
      <c r="I30441" t="b">
        <v>0</v>
      </c>
      <c r="J30441" t="b">
        <v>0</v>
      </c>
      <c r="K30441" t="inlineStr">
        <is>
          <t>France</t>
        </is>
      </c>
      <c r="L30441" t="inlineStr"/>
      <c r="M30441" t="inlineStr"/>
      <c r="N30441" t="inlineStr"/>
      <c r="O30441" t="inlineStr">
        <is>
          <t>Linkt</t>
        </is>
      </c>
      <c r="P30441" t="inlineStr">
        <is>
          <t>['sql', 'mysql', 'power bi']</t>
        </is>
      </c>
      <c r="Q30441" t="inlineStr">
        <is>
          <t>{'analyst_tools': ['power bi'], 'databases': ['mysql'], 'programming': ['sql']}</t>
        </is>
      </c>
    </row>
    <row r="30442">
      <c r="A30442" t="inlineStr">
        <is>
          <t>Data Engineer</t>
        </is>
      </c>
      <c r="B30442" t="inlineStr">
        <is>
          <t>Data Engineer</t>
        </is>
      </c>
      <c r="C30442" t="inlineStr">
        <is>
          <t>Xico, Ver., Mexico</t>
        </is>
      </c>
      <c r="D30442" t="inlineStr">
        <is>
          <t>via BeBee México</t>
        </is>
      </c>
      <c r="E30442" t="inlineStr">
        <is>
          <t>Full-time</t>
        </is>
      </c>
      <c r="F30442" t="b">
        <v>0</v>
      </c>
      <c r="G30442" t="inlineStr">
        <is>
          <t>Mexico</t>
        </is>
      </c>
      <c r="H30442" s="2" t="n">
        <v>45417.34274305555</v>
      </c>
      <c r="I30442" t="b">
        <v>1</v>
      </c>
      <c r="J30442" t="b">
        <v>0</v>
      </c>
      <c r="K30442" t="inlineStr">
        <is>
          <t>Mexico</t>
        </is>
      </c>
      <c r="L30442" t="inlineStr"/>
      <c r="M30442" t="inlineStr"/>
      <c r="N30442" t="inlineStr"/>
      <c r="O30442" t="inlineStr">
        <is>
          <t>Cognizant Technology Solutions</t>
        </is>
      </c>
      <c r="P30442" t="inlineStr"/>
      <c r="Q30442" t="inlineStr"/>
    </row>
    <row r="30443">
      <c r="A30443" t="inlineStr">
        <is>
          <t>Data Engineer</t>
        </is>
      </c>
      <c r="B30443" t="inlineStr">
        <is>
          <t>Data Engineer</t>
        </is>
      </c>
      <c r="C30443" t="inlineStr">
        <is>
          <t>Madrid, Spain</t>
        </is>
      </c>
      <c r="D30443" t="inlineStr">
        <is>
          <t>via BeBee</t>
        </is>
      </c>
      <c r="E30443" t="inlineStr">
        <is>
          <t>Full-time</t>
        </is>
      </c>
      <c r="F30443" t="b">
        <v>0</v>
      </c>
      <c r="G30443" t="inlineStr">
        <is>
          <t>Spain</t>
        </is>
      </c>
      <c r="H30443" s="2" t="n">
        <v>45420.3469675926</v>
      </c>
      <c r="I30443" t="b">
        <v>1</v>
      </c>
      <c r="J30443" t="b">
        <v>0</v>
      </c>
      <c r="K30443" t="inlineStr">
        <is>
          <t>Spain</t>
        </is>
      </c>
      <c r="L30443" t="inlineStr"/>
      <c r="M30443" t="inlineStr"/>
      <c r="N30443" t="inlineStr"/>
      <c r="O30443" t="inlineStr">
        <is>
          <t>sg tech</t>
        </is>
      </c>
      <c r="P30443" t="inlineStr">
        <is>
          <t>['scala', 'azure', 'databricks', 'spark']</t>
        </is>
      </c>
      <c r="Q30443" t="inlineStr">
        <is>
          <t>{'cloud': ['azure', 'databricks'], 'libraries': ['spark'], 'programming': ['scala']}</t>
        </is>
      </c>
    </row>
    <row r="30444">
      <c r="A30444" t="inlineStr">
        <is>
          <t>Business Analyst</t>
        </is>
      </c>
      <c r="B30444" t="inlineStr">
        <is>
          <t>Mechanical Engineer</t>
        </is>
      </c>
      <c r="C30444" t="inlineStr">
        <is>
          <t>London, UK</t>
        </is>
      </c>
      <c r="D30444" t="inlineStr">
        <is>
          <t>via Quanta-Cs.com</t>
        </is>
      </c>
      <c r="E30444" t="inlineStr">
        <is>
          <t>Contractor</t>
        </is>
      </c>
      <c r="F30444" t="b">
        <v>0</v>
      </c>
      <c r="G30444" t="inlineStr">
        <is>
          <t>United Kingdom</t>
        </is>
      </c>
      <c r="H30444" s="2" t="n">
        <v>45435.35877314815</v>
      </c>
      <c r="I30444" t="b">
        <v>1</v>
      </c>
      <c r="J30444" t="b">
        <v>0</v>
      </c>
      <c r="K30444" t="inlineStr">
        <is>
          <t>United Kingdom</t>
        </is>
      </c>
      <c r="L30444" t="inlineStr"/>
      <c r="M30444" t="inlineStr"/>
      <c r="N30444" t="inlineStr"/>
      <c r="O30444" t="inlineStr">
        <is>
          <t>Quanta</t>
        </is>
      </c>
      <c r="P30444" t="inlineStr"/>
      <c r="Q30444" t="inlineStr"/>
    </row>
    <row r="30445">
      <c r="A30445" t="inlineStr">
        <is>
          <t>Software Engineer</t>
        </is>
      </c>
      <c r="B30445" t="inlineStr">
        <is>
          <t>Software Engineer</t>
        </is>
      </c>
      <c r="C30445" t="inlineStr">
        <is>
          <t>Pretoria, South Africa</t>
        </is>
      </c>
      <c r="D30445" t="inlineStr">
        <is>
          <t>via Pnet</t>
        </is>
      </c>
      <c r="E30445" t="inlineStr">
        <is>
          <t>Full-time and Temp work</t>
        </is>
      </c>
      <c r="F30445" t="b">
        <v>0</v>
      </c>
      <c r="G30445" t="inlineStr">
        <is>
          <t>South Africa</t>
        </is>
      </c>
      <c r="H30445" s="2" t="n">
        <v>45436.34987268518</v>
      </c>
      <c r="I30445" t="b">
        <v>0</v>
      </c>
      <c r="J30445" t="b">
        <v>0</v>
      </c>
      <c r="K30445" t="inlineStr">
        <is>
          <t>South Africa</t>
        </is>
      </c>
      <c r="L30445" t="inlineStr"/>
      <c r="M30445" t="inlineStr"/>
      <c r="N30445" t="inlineStr"/>
      <c r="O30445" t="inlineStr">
        <is>
          <t>Kamo Placements CC</t>
        </is>
      </c>
      <c r="P30445" t="inlineStr">
        <is>
          <t>['html', 'css', 'javascript', 'sql', 'azure', 'asp.net']</t>
        </is>
      </c>
      <c r="Q30445" t="inlineStr">
        <is>
          <t>{'cloud': ['azure'], 'programming': ['html', 'css', 'javascript', 'sql'], 'webframeworks': ['asp.net']}</t>
        </is>
      </c>
    </row>
    <row r="30446">
      <c r="A30446" t="inlineStr">
        <is>
          <t>Data Scientist</t>
        </is>
      </c>
      <c r="B30446" t="inlineStr">
        <is>
          <t>Data Scientist F/H</t>
        </is>
      </c>
      <c r="C30446" t="inlineStr">
        <is>
          <t>Villeneuve-d'Ascq, France</t>
        </is>
      </c>
      <c r="D30446" t="inlineStr">
        <is>
          <t>via Jobijoba</t>
        </is>
      </c>
      <c r="E30446" t="inlineStr">
        <is>
          <t>Full-time</t>
        </is>
      </c>
      <c r="F30446" t="b">
        <v>0</v>
      </c>
      <c r="G30446" t="inlineStr">
        <is>
          <t>France</t>
        </is>
      </c>
      <c r="H30446" s="2" t="n">
        <v>45435.39321759259</v>
      </c>
      <c r="I30446" t="b">
        <v>0</v>
      </c>
      <c r="J30446" t="b">
        <v>0</v>
      </c>
      <c r="K30446" t="inlineStr">
        <is>
          <t>France</t>
        </is>
      </c>
      <c r="L30446" t="inlineStr"/>
      <c r="M30446" t="inlineStr"/>
      <c r="N30446" t="inlineStr"/>
      <c r="O30446" t="inlineStr">
        <is>
          <t>Cozyair</t>
        </is>
      </c>
      <c r="P30446" t="inlineStr">
        <is>
          <t>['r', 'sql', 'nosql']</t>
        </is>
      </c>
      <c r="Q30446" t="inlineStr">
        <is>
          <t>{'programming': ['r', 'sql', 'nosql']}</t>
        </is>
      </c>
    </row>
    <row r="30447">
      <c r="A30447" t="inlineStr">
        <is>
          <t>Data Scientist</t>
        </is>
      </c>
      <c r="B30447" t="inlineStr">
        <is>
          <t>Agricultural Data Scientist</t>
        </is>
      </c>
      <c r="C30447" t="inlineStr">
        <is>
          <t>Alexandria, VA</t>
        </is>
      </c>
      <c r="D30447" t="inlineStr">
        <is>
          <t>via Conservation Job Board</t>
        </is>
      </c>
      <c r="E30447" t="inlineStr">
        <is>
          <t>Full-time</t>
        </is>
      </c>
      <c r="F30447" t="b">
        <v>0</v>
      </c>
      <c r="G30447" t="inlineStr">
        <is>
          <t>New York, United States</t>
        </is>
      </c>
      <c r="H30447" s="2" t="n">
        <v>45421.33565972222</v>
      </c>
      <c r="I30447" t="b">
        <v>0</v>
      </c>
      <c r="J30447" t="b">
        <v>0</v>
      </c>
      <c r="K30447" t="inlineStr">
        <is>
          <t>United States</t>
        </is>
      </c>
      <c r="L30447" t="inlineStr"/>
      <c r="M30447" t="inlineStr"/>
      <c r="N30447" t="inlineStr"/>
      <c r="O30447" t="inlineStr">
        <is>
          <t>World Resource Institute</t>
        </is>
      </c>
      <c r="P30447" t="inlineStr"/>
      <c r="Q30447" t="inlineStr"/>
    </row>
    <row r="30448">
      <c r="A30448" t="inlineStr">
        <is>
          <t>Senior Data Engineer</t>
        </is>
      </c>
      <c r="B30448" t="inlineStr">
        <is>
          <t>Senior Data Engineer</t>
        </is>
      </c>
      <c r="C30448" t="inlineStr">
        <is>
          <t>Dublin, Ireland</t>
        </is>
      </c>
      <c r="D30448" t="inlineStr">
        <is>
          <t>via LinkedIn</t>
        </is>
      </c>
      <c r="E30448" t="inlineStr">
        <is>
          <t>Full-time</t>
        </is>
      </c>
      <c r="F30448" t="b">
        <v>0</v>
      </c>
      <c r="G30448" t="inlineStr">
        <is>
          <t>Ireland</t>
        </is>
      </c>
      <c r="H30448" s="2" t="n">
        <v>45435.39388888889</v>
      </c>
      <c r="I30448" t="b">
        <v>1</v>
      </c>
      <c r="J30448" t="b">
        <v>0</v>
      </c>
      <c r="K30448" t="inlineStr">
        <is>
          <t>Ireland</t>
        </is>
      </c>
      <c r="L30448" t="inlineStr"/>
      <c r="M30448" t="inlineStr"/>
      <c r="N30448" t="inlineStr"/>
      <c r="O30448" t="inlineStr">
        <is>
          <t>nineDots.io</t>
        </is>
      </c>
      <c r="P30448" t="inlineStr">
        <is>
          <t>['sql', 'aws', 'spark']</t>
        </is>
      </c>
      <c r="Q30448" t="inlineStr">
        <is>
          <t>{'cloud': ['aws'], 'libraries': ['spark'], 'programming': ['sql']}</t>
        </is>
      </c>
    </row>
    <row r="30449">
      <c r="A30449" t="inlineStr">
        <is>
          <t>Data Analyst</t>
        </is>
      </c>
      <c r="B30449" t="inlineStr">
        <is>
          <t>Data Analyst</t>
        </is>
      </c>
      <c r="C30449" t="inlineStr">
        <is>
          <t>Rotterdam, Netherlands</t>
        </is>
      </c>
      <c r="D30449" t="inlineStr">
        <is>
          <t>via LinkedIn</t>
        </is>
      </c>
      <c r="E30449" t="inlineStr">
        <is>
          <t>Full-time</t>
        </is>
      </c>
      <c r="F30449" t="b">
        <v>0</v>
      </c>
      <c r="G30449" t="inlineStr">
        <is>
          <t>Netherlands</t>
        </is>
      </c>
      <c r="H30449" s="2" t="n">
        <v>45435.39001157408</v>
      </c>
      <c r="I30449" t="b">
        <v>0</v>
      </c>
      <c r="J30449" t="b">
        <v>0</v>
      </c>
      <c r="K30449" t="inlineStr">
        <is>
          <t>Netherlands</t>
        </is>
      </c>
      <c r="L30449" t="inlineStr"/>
      <c r="M30449" t="inlineStr"/>
      <c r="N30449" t="inlineStr"/>
      <c r="O30449" t="inlineStr">
        <is>
          <t>iO</t>
        </is>
      </c>
      <c r="P30449" t="inlineStr">
        <is>
          <t>['r', 'python', 'sql', 'word', 'excel', 'tableau']</t>
        </is>
      </c>
      <c r="Q30449" t="inlineStr">
        <is>
          <t>{'analyst_tools': ['word', 'excel', 'tableau'], 'programming': ['r', 'python', 'sql']}</t>
        </is>
      </c>
    </row>
    <row r="30450">
      <c r="A30450" t="inlineStr">
        <is>
          <t>Machine Learning Engineer</t>
        </is>
      </c>
      <c r="B30450" t="inlineStr">
        <is>
          <t>Machine Learning Engineer</t>
        </is>
      </c>
      <c r="C30450" t="inlineStr">
        <is>
          <t>Xico, State of Mexico, Mexico</t>
        </is>
      </c>
      <c r="D30450" t="inlineStr">
        <is>
          <t>via BeBee México</t>
        </is>
      </c>
      <c r="E30450" t="inlineStr">
        <is>
          <t>Full-time</t>
        </is>
      </c>
      <c r="F30450" t="b">
        <v>0</v>
      </c>
      <c r="G30450" t="inlineStr">
        <is>
          <t>Mexico</t>
        </is>
      </c>
      <c r="H30450" s="2" t="n">
        <v>45417.34276620371</v>
      </c>
      <c r="I30450" t="b">
        <v>0</v>
      </c>
      <c r="J30450" t="b">
        <v>0</v>
      </c>
      <c r="K30450" t="inlineStr">
        <is>
          <t>Mexico</t>
        </is>
      </c>
      <c r="L30450" t="inlineStr"/>
      <c r="M30450" t="inlineStr"/>
      <c r="N30450" t="inlineStr"/>
      <c r="O30450" t="inlineStr">
        <is>
          <t>Chubb</t>
        </is>
      </c>
      <c r="P30450" t="inlineStr">
        <is>
          <t>['sql', 'java', 't-sql', 'nosql', 'python', 'sql server', 'azure', 'spark', 'angular', 'flask', 'docker', 'kubernetes']</t>
        </is>
      </c>
      <c r="Q30450" t="inlineStr">
        <is>
          <t>{'cloud': ['azure'], 'databases': ['sql server'], 'libraries': ['spark'], 'other': ['docker', 'kubernetes'], 'programming': ['sql', 'java', 't-sql', 'nosql', 'python'], 'webframeworks': ['angular', 'flask']}</t>
        </is>
      </c>
    </row>
    <row r="30451">
      <c r="A30451" t="inlineStr">
        <is>
          <t>Data Engineer</t>
        </is>
      </c>
      <c r="B30451" t="inlineStr">
        <is>
          <t>Lead Data Engineer</t>
        </is>
      </c>
      <c r="C30451" t="inlineStr">
        <is>
          <t>Bengaluru, Karnataka, India</t>
        </is>
      </c>
      <c r="D30451" t="inlineStr">
        <is>
          <t>via LinkedIn</t>
        </is>
      </c>
      <c r="E30451" t="inlineStr">
        <is>
          <t>Full-time</t>
        </is>
      </c>
      <c r="F30451" t="b">
        <v>0</v>
      </c>
      <c r="G30451" t="inlineStr">
        <is>
          <t>India</t>
        </is>
      </c>
      <c r="H30451" s="2" t="n">
        <v>45426.34798611111</v>
      </c>
      <c r="I30451" t="b">
        <v>1</v>
      </c>
      <c r="J30451" t="b">
        <v>0</v>
      </c>
      <c r="K30451" t="inlineStr">
        <is>
          <t>India</t>
        </is>
      </c>
      <c r="L30451" t="inlineStr"/>
      <c r="M30451" t="inlineStr"/>
      <c r="N30451" t="inlineStr"/>
      <c r="O30451" t="inlineStr">
        <is>
          <t>iSOCRATES LLC</t>
        </is>
      </c>
      <c r="P30451" t="inlineStr">
        <is>
          <t>['sql', 'snowflake', 'aws', 'redshift', 'gcp']</t>
        </is>
      </c>
      <c r="Q30451" t="inlineStr">
        <is>
          <t>{'cloud': ['snowflake', 'aws', 'redshift', 'gcp'], 'programming': ['sql']}</t>
        </is>
      </c>
    </row>
    <row r="30452">
      <c r="A30452" t="inlineStr">
        <is>
          <t>Data Engineer</t>
        </is>
      </c>
      <c r="B30452" t="inlineStr">
        <is>
          <t>Data Engineer</t>
        </is>
      </c>
      <c r="C30452" t="inlineStr">
        <is>
          <t>Amsterdam, Netherlands</t>
        </is>
      </c>
      <c r="D30452" t="inlineStr">
        <is>
          <t>via LinkedIn</t>
        </is>
      </c>
      <c r="E30452" t="inlineStr">
        <is>
          <t>Full-time</t>
        </is>
      </c>
      <c r="F30452" t="b">
        <v>0</v>
      </c>
      <c r="G30452" t="inlineStr">
        <is>
          <t>Netherlands</t>
        </is>
      </c>
      <c r="H30452" s="2" t="n">
        <v>45435.39012731481</v>
      </c>
      <c r="I30452" t="b">
        <v>1</v>
      </c>
      <c r="J30452" t="b">
        <v>0</v>
      </c>
      <c r="K30452" t="inlineStr">
        <is>
          <t>Netherlands</t>
        </is>
      </c>
      <c r="L30452" t="inlineStr"/>
      <c r="M30452" t="inlineStr"/>
      <c r="N30452" t="inlineStr"/>
      <c r="O30452" t="inlineStr">
        <is>
          <t>Foxtek</t>
        </is>
      </c>
      <c r="P30452" t="inlineStr">
        <is>
          <t>['snowflake', 'azure']</t>
        </is>
      </c>
      <c r="Q30452" t="inlineStr">
        <is>
          <t>{'cloud': ['snowflake', 'azure']}</t>
        </is>
      </c>
    </row>
    <row r="30453">
      <c r="A30453" t="inlineStr">
        <is>
          <t>Data Analyst</t>
        </is>
      </c>
      <c r="B30453" t="inlineStr">
        <is>
          <t>Data Analyst</t>
        </is>
      </c>
      <c r="C30453" t="inlineStr">
        <is>
          <t>Chennai, Tamil Nadu, India</t>
        </is>
      </c>
      <c r="D30453" t="inlineStr">
        <is>
          <t>via LinkedIn</t>
        </is>
      </c>
      <c r="E30453" t="inlineStr">
        <is>
          <t>Full-time</t>
        </is>
      </c>
      <c r="F30453" t="b">
        <v>0</v>
      </c>
      <c r="G30453" t="inlineStr">
        <is>
          <t>India</t>
        </is>
      </c>
      <c r="H30453" s="2" t="n">
        <v>45416.34087962963</v>
      </c>
      <c r="I30453" t="b">
        <v>0</v>
      </c>
      <c r="J30453" t="b">
        <v>0</v>
      </c>
      <c r="K30453" t="inlineStr">
        <is>
          <t>India</t>
        </is>
      </c>
      <c r="L30453" t="inlineStr"/>
      <c r="M30453" t="inlineStr"/>
      <c r="N30453" t="inlineStr"/>
      <c r="O30453" t="inlineStr">
        <is>
          <t>Cynosure Corporate Solutions</t>
        </is>
      </c>
      <c r="P30453" t="inlineStr">
        <is>
          <t>['sql', 'python', 'r']</t>
        </is>
      </c>
      <c r="Q30453" t="inlineStr">
        <is>
          <t>{'programming': ['sql', 'python', 'r']}</t>
        </is>
      </c>
    </row>
    <row r="30454">
      <c r="A30454" t="inlineStr">
        <is>
          <t>Cloud Engineer</t>
        </is>
      </c>
      <c r="B30454" t="inlineStr">
        <is>
          <t>GCP Infra Engineer</t>
        </is>
      </c>
      <c r="C30454" t="inlineStr">
        <is>
          <t>Pune, Maharashtra, India</t>
        </is>
      </c>
      <c r="D30454" t="inlineStr">
        <is>
          <t>via LinkedIn</t>
        </is>
      </c>
      <c r="E30454" t="inlineStr">
        <is>
          <t>Full-time</t>
        </is>
      </c>
      <c r="F30454" t="b">
        <v>0</v>
      </c>
      <c r="G30454" t="inlineStr">
        <is>
          <t>India</t>
        </is>
      </c>
      <c r="H30454" s="2" t="n">
        <v>45432.34143518518</v>
      </c>
      <c r="I30454" t="b">
        <v>0</v>
      </c>
      <c r="J30454" t="b">
        <v>0</v>
      </c>
      <c r="K30454" t="inlineStr">
        <is>
          <t>India</t>
        </is>
      </c>
      <c r="L30454" t="inlineStr"/>
      <c r="M30454" t="inlineStr"/>
      <c r="N30454" t="inlineStr"/>
      <c r="O30454" t="inlineStr">
        <is>
          <t>Datametica Birds</t>
        </is>
      </c>
      <c r="P30454" t="inlineStr">
        <is>
          <t>['sql', 'shell', 'python', 'gcp', 'bigquery', 'oracle', 'snowflake', 'hadoop', 'kubernetes', 'terraform', 'jenkins', 'gitlab', 'bitbucket', 'git']</t>
        </is>
      </c>
      <c r="Q30454" t="inlineStr">
        <is>
          <t>{'cloud': ['gcp', 'bigquery', 'oracle', 'snowflake'], 'libraries': ['hadoop'], 'other': ['kubernetes', 'terraform', 'jenkins', 'gitlab', 'bitbucket', 'git'], 'programming': ['sql', 'shell', 'python']}</t>
        </is>
      </c>
    </row>
    <row r="30455">
      <c r="A30455" t="inlineStr">
        <is>
          <t>Data Analyst</t>
        </is>
      </c>
      <c r="B30455" t="inlineStr">
        <is>
          <t>Data Analyst - (H/F) - En alternance</t>
        </is>
      </c>
      <c r="C30455" t="inlineStr">
        <is>
          <t>Trappes, France</t>
        </is>
      </c>
      <c r="D30455" t="inlineStr">
        <is>
          <t>via Jobijoba</t>
        </is>
      </c>
      <c r="E30455" t="inlineStr">
        <is>
          <t>Part-time and Internship</t>
        </is>
      </c>
      <c r="F30455" t="b">
        <v>0</v>
      </c>
      <c r="G30455" t="inlineStr">
        <is>
          <t>France</t>
        </is>
      </c>
      <c r="H30455" s="2" t="n">
        <v>45426.3728587963</v>
      </c>
      <c r="I30455" t="b">
        <v>1</v>
      </c>
      <c r="J30455" t="b">
        <v>0</v>
      </c>
      <c r="K30455" t="inlineStr">
        <is>
          <t>France</t>
        </is>
      </c>
      <c r="L30455" t="inlineStr"/>
      <c r="M30455" t="inlineStr"/>
      <c r="N30455" t="inlineStr"/>
      <c r="O30455" t="inlineStr">
        <is>
          <t>Openclassrooms</t>
        </is>
      </c>
      <c r="P30455" t="inlineStr">
        <is>
          <t>['bash', 'python', 'linux']</t>
        </is>
      </c>
      <c r="Q30455" t="inlineStr">
        <is>
          <t>{'os': ['linux'], 'programming': ['bash', 'python']}</t>
        </is>
      </c>
    </row>
    <row r="30456">
      <c r="A30456" t="inlineStr">
        <is>
          <t>Business Analyst</t>
        </is>
      </c>
      <c r="B30456" t="inlineStr">
        <is>
          <t>Medical Business Analyst</t>
        </is>
      </c>
      <c r="C30456" t="inlineStr">
        <is>
          <t>Irving, TX</t>
        </is>
      </c>
      <c r="D30456" t="inlineStr">
        <is>
          <t>via ZipRecruiter</t>
        </is>
      </c>
      <c r="E30456" t="inlineStr">
        <is>
          <t>Full-time</t>
        </is>
      </c>
      <c r="F30456" t="b">
        <v>0</v>
      </c>
      <c r="G30456" t="inlineStr">
        <is>
          <t>Texas, United States</t>
        </is>
      </c>
      <c r="H30456" s="2" t="n">
        <v>45441.33516203704</v>
      </c>
      <c r="I30456" t="b">
        <v>0</v>
      </c>
      <c r="J30456" t="b">
        <v>1</v>
      </c>
      <c r="K30456" t="inlineStr">
        <is>
          <t>United States</t>
        </is>
      </c>
      <c r="L30456" t="inlineStr"/>
      <c r="M30456" t="inlineStr"/>
      <c r="N30456" t="inlineStr"/>
      <c r="O30456" t="inlineStr">
        <is>
          <t>Pacific Dental Services</t>
        </is>
      </c>
      <c r="P30456" t="inlineStr">
        <is>
          <t>['sql', 'vba', 'python', 'sql server', 'power bi']</t>
        </is>
      </c>
      <c r="Q30456" t="inlineStr">
        <is>
          <t>{'analyst_tools': ['power bi'], 'databases': ['sql server'], 'programming': ['sql', 'vba', 'python']}</t>
        </is>
      </c>
    </row>
    <row r="30457">
      <c r="A30457" t="inlineStr">
        <is>
          <t>Data Scientist</t>
        </is>
      </c>
      <c r="B30457" t="inlineStr">
        <is>
          <t>Data Scientist F/H</t>
        </is>
      </c>
      <c r="C30457" t="inlineStr">
        <is>
          <t>Niort, France</t>
        </is>
      </c>
      <c r="D30457" t="inlineStr">
        <is>
          <t>via Jobijoba</t>
        </is>
      </c>
      <c r="E30457" t="inlineStr">
        <is>
          <t>Full-time</t>
        </is>
      </c>
      <c r="F30457" t="b">
        <v>0</v>
      </c>
      <c r="G30457" t="inlineStr">
        <is>
          <t>France</t>
        </is>
      </c>
      <c r="H30457" s="2" t="n">
        <v>45435.39280092593</v>
      </c>
      <c r="I30457" t="b">
        <v>0</v>
      </c>
      <c r="J30457" t="b">
        <v>0</v>
      </c>
      <c r="K30457" t="inlineStr">
        <is>
          <t>France</t>
        </is>
      </c>
      <c r="L30457" t="inlineStr"/>
      <c r="M30457" t="inlineStr"/>
      <c r="N30457" t="inlineStr"/>
      <c r="O30457" t="inlineStr">
        <is>
          <t>Kereon intelligence</t>
        </is>
      </c>
      <c r="P30457" t="inlineStr">
        <is>
          <t>['r', 'python']</t>
        </is>
      </c>
      <c r="Q30457" t="inlineStr">
        <is>
          <t>{'programming': ['r', 'python']}</t>
        </is>
      </c>
    </row>
    <row r="30458">
      <c r="A30458" t="inlineStr">
        <is>
          <t>Data Engineer</t>
        </is>
      </c>
      <c r="B30458" t="inlineStr">
        <is>
          <t>Big Data Engineer - Scala</t>
        </is>
      </c>
      <c r="C30458" t="inlineStr">
        <is>
          <t>United States</t>
        </is>
      </c>
      <c r="D30458" t="inlineStr">
        <is>
          <t>via Jora</t>
        </is>
      </c>
      <c r="E30458" t="inlineStr">
        <is>
          <t>Full-time</t>
        </is>
      </c>
      <c r="F30458" t="b">
        <v>0</v>
      </c>
      <c r="G30458" t="inlineStr">
        <is>
          <t>Georgia</t>
        </is>
      </c>
      <c r="H30458" s="2" t="n">
        <v>45416.36957175926</v>
      </c>
      <c r="I30458" t="b">
        <v>1</v>
      </c>
      <c r="J30458" t="b">
        <v>1</v>
      </c>
      <c r="K30458" t="inlineStr">
        <is>
          <t>United States</t>
        </is>
      </c>
      <c r="L30458" t="inlineStr"/>
      <c r="M30458" t="inlineStr"/>
      <c r="N30458" t="inlineStr"/>
      <c r="O30458" t="inlineStr">
        <is>
          <t>Capgemini</t>
        </is>
      </c>
      <c r="P30458" t="inlineStr">
        <is>
          <t>['scala', 'sql', 'postgresql', 'mysql', 'aws', 'azure', 'spark', 'hadoop', 'yarn']</t>
        </is>
      </c>
      <c r="Q30458" t="inlineStr">
        <is>
          <t>{'cloud': ['aws', 'azure'], 'databases': ['postgresql', 'mysql'], 'libraries': ['spark', 'hadoop'], 'other': ['yarn'], 'programming': ['scala', 'sql']}</t>
        </is>
      </c>
    </row>
    <row r="30459">
      <c r="A30459" t="inlineStr">
        <is>
          <t>Data Scientist</t>
        </is>
      </c>
      <c r="B30459" t="inlineStr">
        <is>
          <t>Junior Analyst</t>
        </is>
      </c>
      <c r="C30459" t="inlineStr">
        <is>
          <t>South Africa</t>
        </is>
      </c>
      <c r="D30459" t="inlineStr">
        <is>
          <t>via Pnet</t>
        </is>
      </c>
      <c r="E30459" t="inlineStr">
        <is>
          <t>Full-time</t>
        </is>
      </c>
      <c r="F30459" t="b">
        <v>0</v>
      </c>
      <c r="G30459" t="inlineStr">
        <is>
          <t>South Africa</t>
        </is>
      </c>
      <c r="H30459" s="2" t="n">
        <v>45436.34964120371</v>
      </c>
      <c r="I30459" t="b">
        <v>0</v>
      </c>
      <c r="J30459" t="b">
        <v>0</v>
      </c>
      <c r="K30459" t="inlineStr">
        <is>
          <t>South Africa</t>
        </is>
      </c>
      <c r="L30459" t="inlineStr"/>
      <c r="M30459" t="inlineStr"/>
      <c r="N30459" t="inlineStr"/>
      <c r="O30459" t="inlineStr">
        <is>
          <t>Network Finance</t>
        </is>
      </c>
      <c r="P30459" t="inlineStr">
        <is>
          <t>['r']</t>
        </is>
      </c>
      <c r="Q30459" t="inlineStr">
        <is>
          <t>{'programming': ['r']}</t>
        </is>
      </c>
    </row>
    <row r="30460">
      <c r="A30460" t="inlineStr">
        <is>
          <t>Data Analyst</t>
        </is>
      </c>
      <c r="B30460" t="inlineStr">
        <is>
          <t>Data analyst</t>
        </is>
      </c>
      <c r="C30460" t="inlineStr">
        <is>
          <t>Dnipro, Dnipropetrovsk Oblast, Ukraine</t>
        </is>
      </c>
      <c r="D30460" t="inlineStr">
        <is>
          <t>via Jooble</t>
        </is>
      </c>
      <c r="E30460" t="inlineStr">
        <is>
          <t>Full-time</t>
        </is>
      </c>
      <c r="F30460" t="b">
        <v>0</v>
      </c>
      <c r="G30460" t="inlineStr">
        <is>
          <t>Ukraine</t>
        </is>
      </c>
      <c r="H30460" s="2" t="n">
        <v>45433.37432870371</v>
      </c>
      <c r="I30460" t="b">
        <v>1</v>
      </c>
      <c r="J30460" t="b">
        <v>0</v>
      </c>
      <c r="K30460" t="inlineStr">
        <is>
          <t>Ukraine</t>
        </is>
      </c>
      <c r="L30460" t="inlineStr"/>
      <c r="M30460" t="inlineStr"/>
      <c r="N30460" t="inlineStr"/>
      <c r="O30460" t="inlineStr">
        <is>
          <t>Rich Media Systems</t>
        </is>
      </c>
      <c r="P30460" t="inlineStr">
        <is>
          <t>['html', 'css', 'sql', 'python', 'firebase', 'firebase', 'tableau']</t>
        </is>
      </c>
      <c r="Q30460" t="inlineStr">
        <is>
          <t>{'analyst_tools': ['tableau'], 'cloud': ['firebase'], 'databases': ['firebase'], 'programming': ['html', 'css', 'sql', 'python']}</t>
        </is>
      </c>
    </row>
    <row r="30461">
      <c r="A30461" t="inlineStr">
        <is>
          <t>Data Engineer</t>
        </is>
      </c>
      <c r="B30461" t="inlineStr">
        <is>
          <t>Financial Data Engineer</t>
        </is>
      </c>
      <c r="C30461" t="inlineStr">
        <is>
          <t>Thailand</t>
        </is>
      </c>
      <c r="D30461" t="inlineStr">
        <is>
          <t>via LinkedIn</t>
        </is>
      </c>
      <c r="E30461" t="inlineStr">
        <is>
          <t>Full-time</t>
        </is>
      </c>
      <c r="F30461" t="b">
        <v>0</v>
      </c>
      <c r="G30461" t="inlineStr">
        <is>
          <t>Thailand</t>
        </is>
      </c>
      <c r="H30461" s="2" t="n">
        <v>45426.35725694444</v>
      </c>
      <c r="I30461" t="b">
        <v>1</v>
      </c>
      <c r="J30461" t="b">
        <v>0</v>
      </c>
      <c r="K30461" t="inlineStr">
        <is>
          <t>Thailand</t>
        </is>
      </c>
      <c r="L30461" t="inlineStr"/>
      <c r="M30461" t="inlineStr"/>
      <c r="N30461" t="inlineStr"/>
      <c r="O30461" t="inlineStr">
        <is>
          <t>Elite Tech (Asia)</t>
        </is>
      </c>
      <c r="P30461" t="inlineStr">
        <is>
          <t>['sql', 'python', 'html', 'javascript', 'css', 'snowflake', 'pandas', 'django', 'flow']</t>
        </is>
      </c>
      <c r="Q30461" t="inlineStr">
        <is>
          <t>{'cloud': ['snowflake'], 'libraries': ['pandas'], 'other': ['flow'], 'programming': ['sql', 'python', 'html', 'javascript', 'css'], 'webframeworks': ['django']}</t>
        </is>
      </c>
    </row>
    <row r="30462">
      <c r="A30462" t="inlineStr">
        <is>
          <t>Data Engineer</t>
        </is>
      </c>
      <c r="B30462" t="inlineStr">
        <is>
          <t>Data Engineer</t>
        </is>
      </c>
      <c r="C30462" t="inlineStr">
        <is>
          <t>South Jakarta, South Jakarta City, Jakarta, Indonesia</t>
        </is>
      </c>
      <c r="D30462" t="inlineStr">
        <is>
          <t>via LinkedIn</t>
        </is>
      </c>
      <c r="E30462" t="inlineStr">
        <is>
          <t>Full-time</t>
        </is>
      </c>
      <c r="F30462" t="b">
        <v>0</v>
      </c>
      <c r="G30462" t="inlineStr">
        <is>
          <t>Indonesia</t>
        </is>
      </c>
      <c r="H30462" s="2" t="n">
        <v>45433.37280092593</v>
      </c>
      <c r="I30462" t="b">
        <v>0</v>
      </c>
      <c r="J30462" t="b">
        <v>0</v>
      </c>
      <c r="K30462" t="inlineStr">
        <is>
          <t>Indonesia</t>
        </is>
      </c>
      <c r="L30462" t="inlineStr"/>
      <c r="M30462" t="inlineStr"/>
      <c r="N30462" t="inlineStr"/>
      <c r="O30462" t="inlineStr">
        <is>
          <t>Arya Noble</t>
        </is>
      </c>
      <c r="P30462" t="inlineStr">
        <is>
          <t>['sql', 'sql server', 'mysql', 'dax', 'power bi', 'ssis']</t>
        </is>
      </c>
      <c r="Q30462" t="inlineStr">
        <is>
          <t>{'analyst_tools': ['dax', 'power bi', 'ssis'], 'databases': ['sql server', 'mysql'], 'programming': ['sql']}</t>
        </is>
      </c>
    </row>
    <row r="30463">
      <c r="A30463" t="inlineStr">
        <is>
          <t>Data Scientist</t>
        </is>
      </c>
      <c r="B30463" t="inlineStr">
        <is>
          <t>Lead Data Science Engineer</t>
        </is>
      </c>
      <c r="C30463" t="inlineStr">
        <is>
          <t>Anywhere</t>
        </is>
      </c>
      <c r="D30463" t="inlineStr">
        <is>
          <t>via LinkedIn</t>
        </is>
      </c>
      <c r="E30463" t="inlineStr">
        <is>
          <t>Full-time</t>
        </is>
      </c>
      <c r="F30463" t="b">
        <v>1</v>
      </c>
      <c r="G30463" t="inlineStr">
        <is>
          <t>Romania</t>
        </is>
      </c>
      <c r="H30463" s="2" t="n">
        <v>45439.34774305556</v>
      </c>
      <c r="I30463" t="b">
        <v>0</v>
      </c>
      <c r="J30463" t="b">
        <v>0</v>
      </c>
      <c r="K30463" t="inlineStr">
        <is>
          <t>Romania</t>
        </is>
      </c>
      <c r="L30463" t="inlineStr"/>
      <c r="M30463" t="inlineStr"/>
      <c r="N30463" t="inlineStr"/>
      <c r="O30463" t="inlineStr">
        <is>
          <t>Ness Global Services</t>
        </is>
      </c>
      <c r="P30463" t="inlineStr">
        <is>
          <t>['rust', 'kotlin', 'python', 'sql', 'postgresql', 'aws', 'jupyter', 'windows', 'docker', 'kubernetes', 'terraform']</t>
        </is>
      </c>
      <c r="Q30463" t="inlineStr">
        <is>
          <t>{'cloud': ['aws'], 'databases': ['postgresql'], 'libraries': ['jupyter'], 'os': ['windows'], 'other': ['docker', 'kubernetes', 'terraform'], 'programming': ['rust', 'kotlin', 'python', 'sql']}</t>
        </is>
      </c>
    </row>
    <row r="30464">
      <c r="A30464" t="inlineStr">
        <is>
          <t>Data Analyst</t>
        </is>
      </c>
      <c r="B30464" t="inlineStr">
        <is>
          <t>Healthcare Data Analyst Nurse</t>
        </is>
      </c>
      <c r="C30464" t="inlineStr">
        <is>
          <t>Dade City, FL</t>
        </is>
      </c>
      <c r="D30464" t="inlineStr">
        <is>
          <t>via Carecareer Link</t>
        </is>
      </c>
      <c r="E30464" t="inlineStr">
        <is>
          <t>Full-time</t>
        </is>
      </c>
      <c r="F30464" t="b">
        <v>0</v>
      </c>
      <c r="G30464" t="inlineStr">
        <is>
          <t>Florida, United States</t>
        </is>
      </c>
      <c r="H30464" s="2" t="n">
        <v>45426.33525462963</v>
      </c>
      <c r="I30464" t="b">
        <v>0</v>
      </c>
      <c r="J30464" t="b">
        <v>1</v>
      </c>
      <c r="K30464" t="inlineStr">
        <is>
          <t>United States</t>
        </is>
      </c>
      <c r="L30464" t="inlineStr">
        <is>
          <t>year</t>
        </is>
      </c>
      <c r="M30464" t="n">
        <v>60000</v>
      </c>
      <c r="N30464" t="inlineStr"/>
      <c r="O30464" t="inlineStr">
        <is>
          <t>Incredible Health, Inc.</t>
        </is>
      </c>
      <c r="P30464" t="inlineStr">
        <is>
          <t>['excel']</t>
        </is>
      </c>
      <c r="Q30464" t="inlineStr">
        <is>
          <t>{'analyst_tools': ['excel']}</t>
        </is>
      </c>
    </row>
    <row r="30465">
      <c r="A30465" t="inlineStr">
        <is>
          <t>Data Analyst</t>
        </is>
      </c>
      <c r="B30465" t="inlineStr">
        <is>
          <t>BUSINESS DATA ANALYST (M/W/D)</t>
        </is>
      </c>
      <c r="C30465" t="inlineStr">
        <is>
          <t>Hof, Germany</t>
        </is>
      </c>
      <c r="D30465" t="inlineStr">
        <is>
          <t>via Indeed</t>
        </is>
      </c>
      <c r="E30465" t="inlineStr">
        <is>
          <t>Full-time</t>
        </is>
      </c>
      <c r="F30465" t="b">
        <v>0</v>
      </c>
      <c r="G30465" t="inlineStr">
        <is>
          <t>Germany</t>
        </is>
      </c>
      <c r="H30465" s="2" t="n">
        <v>45422.35672453704</v>
      </c>
      <c r="I30465" t="b">
        <v>1</v>
      </c>
      <c r="J30465" t="b">
        <v>0</v>
      </c>
      <c r="K30465" t="inlineStr">
        <is>
          <t>Germany</t>
        </is>
      </c>
      <c r="L30465" t="inlineStr"/>
      <c r="M30465" t="inlineStr"/>
      <c r="N30465" t="inlineStr"/>
      <c r="O30465" t="inlineStr">
        <is>
          <t>Söll GmbH</t>
        </is>
      </c>
      <c r="P30465" t="inlineStr">
        <is>
          <t>['sql', 'qlik']</t>
        </is>
      </c>
      <c r="Q30465" t="inlineStr">
        <is>
          <t>{'analyst_tools': ['qlik'], 'programming': ['sql']}</t>
        </is>
      </c>
    </row>
    <row r="30466">
      <c r="A30466" t="inlineStr">
        <is>
          <t>Data Analyst</t>
        </is>
      </c>
      <c r="B30466" t="inlineStr">
        <is>
          <t>Marketing Data Analyst - Active Pooling</t>
        </is>
      </c>
      <c r="C30466" t="inlineStr">
        <is>
          <t>Anywhere</t>
        </is>
      </c>
      <c r="D30466" t="inlineStr">
        <is>
          <t>via LinkedIn</t>
        </is>
      </c>
      <c r="E30466" t="inlineStr"/>
      <c r="F30466" t="b">
        <v>1</v>
      </c>
      <c r="G30466" t="inlineStr">
        <is>
          <t>Philippines</t>
        </is>
      </c>
      <c r="H30466" s="2" t="n">
        <v>45428.34075231481</v>
      </c>
      <c r="I30466" t="b">
        <v>1</v>
      </c>
      <c r="J30466" t="b">
        <v>0</v>
      </c>
      <c r="K30466" t="inlineStr">
        <is>
          <t>Philippines</t>
        </is>
      </c>
      <c r="L30466" t="inlineStr"/>
      <c r="M30466" t="inlineStr"/>
      <c r="N30466" t="inlineStr"/>
      <c r="O30466" t="inlineStr">
        <is>
          <t>Activate Talent</t>
        </is>
      </c>
      <c r="P30466" t="inlineStr">
        <is>
          <t>['sql', 'excel', 'tableau', 'power bi']</t>
        </is>
      </c>
      <c r="Q30466" t="inlineStr">
        <is>
          <t>{'analyst_tools': ['excel', 'tableau', 'power bi'], 'programming': ['sql']}</t>
        </is>
      </c>
    </row>
    <row r="30467">
      <c r="A30467" t="inlineStr">
        <is>
          <t>Data Engineer</t>
        </is>
      </c>
      <c r="B30467" t="inlineStr">
        <is>
          <t>VP - Data Engineering Group - Lead Data Engineer</t>
        </is>
      </c>
      <c r="C30467" t="inlineStr">
        <is>
          <t>Maharashtra, India</t>
        </is>
      </c>
      <c r="D30467" t="inlineStr">
        <is>
          <t>via Shine</t>
        </is>
      </c>
      <c r="E30467" t="inlineStr">
        <is>
          <t>Full-time</t>
        </is>
      </c>
      <c r="F30467" t="b">
        <v>0</v>
      </c>
      <c r="G30467" t="inlineStr">
        <is>
          <t>India</t>
        </is>
      </c>
      <c r="H30467" s="2" t="n">
        <v>45440.35858796296</v>
      </c>
      <c r="I30467" t="b">
        <v>0</v>
      </c>
      <c r="J30467" t="b">
        <v>0</v>
      </c>
      <c r="K30467" t="inlineStr">
        <is>
          <t>India</t>
        </is>
      </c>
      <c r="L30467" t="inlineStr"/>
      <c r="M30467" t="inlineStr"/>
      <c r="N30467" t="inlineStr"/>
      <c r="O30467" t="inlineStr">
        <is>
          <t>TresVista</t>
        </is>
      </c>
      <c r="P30467" t="inlineStr">
        <is>
          <t>['sql', 'nosql', 'databricks', 'aws', 'pyspark', 'airflow', 'github']</t>
        </is>
      </c>
      <c r="Q30467" t="inlineStr">
        <is>
          <t>{'cloud': ['databricks', 'aws'], 'libraries': ['pyspark', 'airflow'], 'other': ['github'], 'programming': ['sql', 'nosql']}</t>
        </is>
      </c>
    </row>
    <row r="30468">
      <c r="A30468" t="inlineStr">
        <is>
          <t>Data Scientist</t>
        </is>
      </c>
      <c r="B30468" t="inlineStr">
        <is>
          <t>Data Scientist</t>
        </is>
      </c>
      <c r="C30468" t="inlineStr">
        <is>
          <t>Madrid, Spain</t>
        </is>
      </c>
      <c r="D30468" t="inlineStr">
        <is>
          <t>via BeBee</t>
        </is>
      </c>
      <c r="E30468" t="inlineStr">
        <is>
          <t>Full-time</t>
        </is>
      </c>
      <c r="F30468" t="b">
        <v>0</v>
      </c>
      <c r="G30468" t="inlineStr">
        <is>
          <t>Spain</t>
        </is>
      </c>
      <c r="H30468" s="2" t="n">
        <v>45420.34674768519</v>
      </c>
      <c r="I30468" t="b">
        <v>0</v>
      </c>
      <c r="J30468" t="b">
        <v>0</v>
      </c>
      <c r="K30468" t="inlineStr">
        <is>
          <t>Spain</t>
        </is>
      </c>
      <c r="L30468" t="inlineStr"/>
      <c r="M30468" t="inlineStr"/>
      <c r="N30468" t="inlineStr"/>
      <c r="O30468" t="inlineStr">
        <is>
          <t>Enel</t>
        </is>
      </c>
      <c r="P30468" t="inlineStr">
        <is>
          <t>['python', 'aws', 'pandas', 'numpy', 'matplotlib', 'seaborn', 'plotly', 'keras', 'word', 'excel', 'powerpoint', 'outlook']</t>
        </is>
      </c>
      <c r="Q30468" t="inlineStr">
        <is>
          <t>{'analyst_tools': ['word', 'excel', 'powerpoint', 'outlook'], 'cloud': ['aws'], 'libraries': ['pandas', 'numpy', 'matplotlib', 'seaborn', 'plotly', 'keras'], 'programming': ['python']}</t>
        </is>
      </c>
    </row>
    <row r="30469">
      <c r="A30469" t="inlineStr">
        <is>
          <t>Data Engineer</t>
        </is>
      </c>
      <c r="B30469" t="inlineStr">
        <is>
          <t>Data Cables Networking Engineer</t>
        </is>
      </c>
      <c r="C30469" t="inlineStr">
        <is>
          <t>Delhi, India</t>
        </is>
      </c>
      <c r="D30469" t="inlineStr">
        <is>
          <t>via Indeed</t>
        </is>
      </c>
      <c r="E30469" t="inlineStr">
        <is>
          <t>Full-time</t>
        </is>
      </c>
      <c r="F30469" t="b">
        <v>0</v>
      </c>
      <c r="G30469" t="inlineStr">
        <is>
          <t>India</t>
        </is>
      </c>
      <c r="H30469" s="2" t="n">
        <v>45422.34815972222</v>
      </c>
      <c r="I30469" t="b">
        <v>0</v>
      </c>
      <c r="J30469" t="b">
        <v>0</v>
      </c>
      <c r="K30469" t="inlineStr">
        <is>
          <t>India</t>
        </is>
      </c>
      <c r="L30469" t="inlineStr"/>
      <c r="M30469" t="inlineStr"/>
      <c r="N30469" t="inlineStr"/>
      <c r="O30469" t="inlineStr">
        <is>
          <t>HTIS Telecom Private Limited</t>
        </is>
      </c>
      <c r="P30469" t="inlineStr"/>
      <c r="Q30469" t="inlineStr"/>
    </row>
    <row r="30470">
      <c r="A30470" t="inlineStr">
        <is>
          <t>Data Engineer</t>
        </is>
      </c>
      <c r="B30470" t="inlineStr">
        <is>
          <t>Network Engineer - Data Network and Telephony</t>
        </is>
      </c>
      <c r="C30470" t="inlineStr">
        <is>
          <t>Philippines</t>
        </is>
      </c>
      <c r="D30470" t="inlineStr">
        <is>
          <t>via Jooble</t>
        </is>
      </c>
      <c r="E30470" t="inlineStr">
        <is>
          <t>Full-time</t>
        </is>
      </c>
      <c r="F30470" t="b">
        <v>0</v>
      </c>
      <c r="G30470" t="inlineStr">
        <is>
          <t>Philippines</t>
        </is>
      </c>
      <c r="H30470" s="2" t="n">
        <v>45443.34322916667</v>
      </c>
      <c r="I30470" t="b">
        <v>1</v>
      </c>
      <c r="J30470" t="b">
        <v>0</v>
      </c>
      <c r="K30470" t="inlineStr">
        <is>
          <t>Philippines</t>
        </is>
      </c>
      <c r="L30470" t="inlineStr"/>
      <c r="M30470" t="inlineStr"/>
      <c r="N30470" t="inlineStr"/>
      <c r="O30470" t="inlineStr">
        <is>
          <t>Confidential</t>
        </is>
      </c>
      <c r="P30470" t="inlineStr"/>
      <c r="Q30470" t="inlineStr"/>
    </row>
    <row r="30471">
      <c r="A30471" t="inlineStr">
        <is>
          <t>Machine Learning Engineer</t>
        </is>
      </c>
      <c r="B30471" t="inlineStr">
        <is>
          <t>Gen Ai Engineer</t>
        </is>
      </c>
      <c r="C30471" t="inlineStr">
        <is>
          <t>Xico, Ver., Mexico</t>
        </is>
      </c>
      <c r="D30471" t="inlineStr">
        <is>
          <t>via BeBee México</t>
        </is>
      </c>
      <c r="E30471" t="inlineStr">
        <is>
          <t>Full-time</t>
        </is>
      </c>
      <c r="F30471" t="b">
        <v>0</v>
      </c>
      <c r="G30471" t="inlineStr">
        <is>
          <t>Mexico</t>
        </is>
      </c>
      <c r="H30471" s="2" t="n">
        <v>45420.34586805556</v>
      </c>
      <c r="I30471" t="b">
        <v>0</v>
      </c>
      <c r="J30471" t="b">
        <v>0</v>
      </c>
      <c r="K30471" t="inlineStr">
        <is>
          <t>Mexico</t>
        </is>
      </c>
      <c r="L30471" t="inlineStr"/>
      <c r="M30471" t="inlineStr"/>
      <c r="N30471" t="inlineStr"/>
      <c r="O30471" t="inlineStr">
        <is>
          <t>Atos</t>
        </is>
      </c>
      <c r="P30471" t="inlineStr">
        <is>
          <t>['python', 'bigquery']</t>
        </is>
      </c>
      <c r="Q30471" t="inlineStr">
        <is>
          <t>{'cloud': ['bigquery'], 'programming': ['python']}</t>
        </is>
      </c>
    </row>
    <row r="30472">
      <c r="A30472" t="inlineStr">
        <is>
          <t>Machine Learning Engineer</t>
        </is>
      </c>
      <c r="B30472" t="inlineStr">
        <is>
          <t>Engineer Iii</t>
        </is>
      </c>
      <c r="C30472" t="inlineStr">
        <is>
          <t>Brazil</t>
        </is>
      </c>
      <c r="D30472" t="inlineStr">
        <is>
          <t>via BeBee</t>
        </is>
      </c>
      <c r="E30472" t="inlineStr">
        <is>
          <t>Full-time</t>
        </is>
      </c>
      <c r="F30472" t="b">
        <v>0</v>
      </c>
      <c r="G30472" t="inlineStr">
        <is>
          <t>Brazil</t>
        </is>
      </c>
      <c r="H30472" s="2" t="n">
        <v>45429.34569444445</v>
      </c>
      <c r="I30472" t="b">
        <v>0</v>
      </c>
      <c r="J30472" t="b">
        <v>0</v>
      </c>
      <c r="K30472" t="inlineStr">
        <is>
          <t>Brazil</t>
        </is>
      </c>
      <c r="L30472" t="inlineStr"/>
      <c r="M30472" t="inlineStr"/>
      <c r="N30472" t="inlineStr"/>
      <c r="O30472" t="inlineStr">
        <is>
          <t>CrowdStrike</t>
        </is>
      </c>
      <c r="P30472" t="inlineStr">
        <is>
          <t>['windows', 'linux', 'git', 'bitbucket', 'jenkins', 'jira']</t>
        </is>
      </c>
      <c r="Q30472" t="inlineStr">
        <is>
          <t>{'async': ['jira'], 'os': ['windows', 'linux'], 'other': ['git', 'bitbucket', 'jenkins']}</t>
        </is>
      </c>
    </row>
    <row r="30473">
      <c r="A30473" t="inlineStr">
        <is>
          <t>Data Engineer</t>
        </is>
      </c>
      <c r="B30473" t="inlineStr">
        <is>
          <t>Data Engineer</t>
        </is>
      </c>
      <c r="C30473" t="inlineStr">
        <is>
          <t>Xico, Ver., Mexico</t>
        </is>
      </c>
      <c r="D30473" t="inlineStr">
        <is>
          <t>via BeBee México</t>
        </is>
      </c>
      <c r="E30473" t="inlineStr">
        <is>
          <t>Full-time</t>
        </is>
      </c>
      <c r="F30473" t="b">
        <v>0</v>
      </c>
      <c r="G30473" t="inlineStr">
        <is>
          <t>Mexico</t>
        </is>
      </c>
      <c r="H30473" s="2" t="n">
        <v>45417.34276620371</v>
      </c>
      <c r="I30473" t="b">
        <v>1</v>
      </c>
      <c r="J30473" t="b">
        <v>0</v>
      </c>
      <c r="K30473" t="inlineStr">
        <is>
          <t>Mexico</t>
        </is>
      </c>
      <c r="L30473" t="inlineStr"/>
      <c r="M30473" t="inlineStr"/>
      <c r="N30473" t="inlineStr"/>
      <c r="O30473" t="inlineStr">
        <is>
          <t>Capital Empresarial Horizonte</t>
        </is>
      </c>
      <c r="P30473" t="inlineStr">
        <is>
          <t>['shell', 'java', 'python', 'scala', 'gcp', 'hadoop', 'spark']</t>
        </is>
      </c>
      <c r="Q30473" t="inlineStr">
        <is>
          <t>{'cloud': ['gcp'], 'libraries': ['hadoop', 'spark'], 'programming': ['shell', 'java', 'python', 'scala']}</t>
        </is>
      </c>
    </row>
    <row r="30474">
      <c r="A30474" t="inlineStr">
        <is>
          <t>Data Analyst</t>
        </is>
      </c>
      <c r="B30474" t="inlineStr">
        <is>
          <t>France Finance Data Analyst (Intern)</t>
        </is>
      </c>
      <c r="C30474" t="inlineStr">
        <is>
          <t>Boulogne-Billancourt, France</t>
        </is>
      </c>
      <c r="D30474" t="inlineStr">
        <is>
          <t>via LinkedIn</t>
        </is>
      </c>
      <c r="E30474" t="inlineStr">
        <is>
          <t>Internship</t>
        </is>
      </c>
      <c r="F30474" t="b">
        <v>0</v>
      </c>
      <c r="G30474" t="inlineStr">
        <is>
          <t>France</t>
        </is>
      </c>
      <c r="H30474" s="2" t="n">
        <v>45428.34732638889</v>
      </c>
      <c r="I30474" t="b">
        <v>0</v>
      </c>
      <c r="J30474" t="b">
        <v>0</v>
      </c>
      <c r="K30474" t="inlineStr">
        <is>
          <t>France</t>
        </is>
      </c>
      <c r="L30474" t="inlineStr"/>
      <c r="M30474" t="inlineStr"/>
      <c r="N30474" t="inlineStr"/>
      <c r="O30474" t="inlineStr">
        <is>
          <t>Xiaomi Technology</t>
        </is>
      </c>
      <c r="P30474" t="inlineStr"/>
      <c r="Q30474" t="inlineStr"/>
    </row>
    <row r="30475">
      <c r="A30475" t="inlineStr">
        <is>
          <t>Senior Data Scientist</t>
        </is>
      </c>
      <c r="B30475" t="inlineStr">
        <is>
          <t>Senior Data Scientist</t>
        </is>
      </c>
      <c r="C30475" t="inlineStr">
        <is>
          <t>India</t>
        </is>
      </c>
      <c r="D30475" t="inlineStr">
        <is>
          <t>via Indeed</t>
        </is>
      </c>
      <c r="E30475" t="inlineStr">
        <is>
          <t>Full-time</t>
        </is>
      </c>
      <c r="F30475" t="b">
        <v>0</v>
      </c>
      <c r="G30475" t="inlineStr">
        <is>
          <t>India</t>
        </is>
      </c>
      <c r="H30475" s="2" t="n">
        <v>45442.35459490741</v>
      </c>
      <c r="I30475" t="b">
        <v>0</v>
      </c>
      <c r="J30475" t="b">
        <v>0</v>
      </c>
      <c r="K30475" t="inlineStr">
        <is>
          <t>India</t>
        </is>
      </c>
      <c r="L30475" t="inlineStr"/>
      <c r="M30475" t="inlineStr"/>
      <c r="N30475" t="inlineStr"/>
      <c r="O30475" t="inlineStr">
        <is>
          <t>NodeFlair</t>
        </is>
      </c>
      <c r="P30475" t="inlineStr">
        <is>
          <t>['r', 'nosql', 'mongodb', 'mongodb', 'python', 'postgresql', 'mysql', 'elasticsearch', 'aws', 'tensorflow', 'jupyter', 'pandas', 'pytorch', 'numpy', 'spark', 'kafka', 'hadoop', 'nltk', 'docker', 'jenkins', 'flow', 'kubernetes']</t>
        </is>
      </c>
      <c r="Q30475" t="inlineStr">
        <is>
          <t>{'cloud': ['aws'], 'databases': ['mongodb', 'postgresql', 'mysql', 'elasticsearch'], 'libraries': ['tensorflow', 'jupyter', 'pandas', 'pytorch', 'numpy', 'spark', 'kafka', 'hadoop', 'nltk'], 'other': ['docker', 'jenkins', 'flow', 'kubernetes'], 'programming': ['r', 'nosql', 'mongodb', 'python']}</t>
        </is>
      </c>
    </row>
    <row r="30476">
      <c r="A30476" t="inlineStr">
        <is>
          <t>Software Engineer</t>
        </is>
      </c>
      <c r="B30476" t="inlineStr">
        <is>
          <t>ML Software Engineer</t>
        </is>
      </c>
      <c r="C30476" t="inlineStr">
        <is>
          <t>Botswana</t>
        </is>
      </c>
      <c r="D30476" t="inlineStr">
        <is>
          <t>via LinkedIn Botswana</t>
        </is>
      </c>
      <c r="E30476" t="inlineStr">
        <is>
          <t>Full-time</t>
        </is>
      </c>
      <c r="F30476" t="b">
        <v>0</v>
      </c>
      <c r="G30476" t="inlineStr">
        <is>
          <t>Botswana</t>
        </is>
      </c>
      <c r="H30476" s="2" t="n">
        <v>45419.36172453704</v>
      </c>
      <c r="I30476" t="b">
        <v>0</v>
      </c>
      <c r="J30476" t="b">
        <v>0</v>
      </c>
      <c r="K30476" t="inlineStr">
        <is>
          <t>Botswana</t>
        </is>
      </c>
      <c r="L30476" t="inlineStr"/>
      <c r="M30476" t="inlineStr"/>
      <c r="N30476" t="inlineStr"/>
      <c r="O30476" t="inlineStr">
        <is>
          <t>La Fosse</t>
        </is>
      </c>
      <c r="P30476" t="inlineStr">
        <is>
          <t>['python', 'c', 'c++', 'rust', 'pytorch', 'tensorflow']</t>
        </is>
      </c>
      <c r="Q30476" t="inlineStr">
        <is>
          <t>{'libraries': ['pytorch', 'tensorflow'], 'programming': ['python', 'c', 'c++', 'rust']}</t>
        </is>
      </c>
    </row>
    <row r="30477">
      <c r="A30477" t="inlineStr">
        <is>
          <t>Cloud Engineer</t>
        </is>
      </c>
      <c r="B30477" t="inlineStr">
        <is>
          <t>Security Engineer (Cloudflare)</t>
        </is>
      </c>
      <c r="C30477" t="inlineStr">
        <is>
          <t>Belgium</t>
        </is>
      </c>
      <c r="D30477" t="inlineStr">
        <is>
          <t>via Sentior</t>
        </is>
      </c>
      <c r="E30477" t="inlineStr">
        <is>
          <t>Contractor</t>
        </is>
      </c>
      <c r="F30477" t="b">
        <v>0</v>
      </c>
      <c r="G30477" t="inlineStr">
        <is>
          <t>Belgium</t>
        </is>
      </c>
      <c r="H30477" s="2" t="n">
        <v>45443.34898148148</v>
      </c>
      <c r="I30477" t="b">
        <v>1</v>
      </c>
      <c r="J30477" t="b">
        <v>0</v>
      </c>
      <c r="K30477" t="inlineStr">
        <is>
          <t>Belgium</t>
        </is>
      </c>
      <c r="L30477" t="inlineStr"/>
      <c r="M30477" t="inlineStr"/>
      <c r="N30477" t="inlineStr"/>
      <c r="O30477" t="inlineStr">
        <is>
          <t>next ventures</t>
        </is>
      </c>
      <c r="P30477" t="inlineStr"/>
      <c r="Q30477" t="inlineStr"/>
    </row>
    <row r="30478">
      <c r="A30478" t="inlineStr">
        <is>
          <t>Data Analyst</t>
        </is>
      </c>
      <c r="B30478" t="inlineStr">
        <is>
          <t>Data Analyst / Reporting / BI specialista (SQL), až 2 dny Home...</t>
        </is>
      </c>
      <c r="C30478" t="inlineStr">
        <is>
          <t>Anywhere</t>
        </is>
      </c>
      <c r="D30478" t="inlineStr">
        <is>
          <t>via Jooble</t>
        </is>
      </c>
      <c r="E30478" t="inlineStr">
        <is>
          <t>Full-time</t>
        </is>
      </c>
      <c r="F30478" t="b">
        <v>1</v>
      </c>
      <c r="G30478" t="inlineStr">
        <is>
          <t>Czechia</t>
        </is>
      </c>
      <c r="H30478" s="2" t="n">
        <v>45435.38710648148</v>
      </c>
      <c r="I30478" t="b">
        <v>1</v>
      </c>
      <c r="J30478" t="b">
        <v>0</v>
      </c>
      <c r="K30478" t="inlineStr">
        <is>
          <t>Czechia</t>
        </is>
      </c>
      <c r="L30478" t="inlineStr"/>
      <c r="M30478" t="inlineStr"/>
      <c r="N30478" t="inlineStr"/>
      <c r="O30478" t="inlineStr">
        <is>
          <t>BARTON Consulting s.r.o.</t>
        </is>
      </c>
      <c r="P30478" t="inlineStr"/>
      <c r="Q30478" t="inlineStr"/>
    </row>
    <row r="30479">
      <c r="A30479" t="inlineStr">
        <is>
          <t>Data Analyst</t>
        </is>
      </c>
      <c r="B30479" t="inlineStr">
        <is>
          <t>Healthcare Data Analyst Nurse</t>
        </is>
      </c>
      <c r="C30479" t="inlineStr">
        <is>
          <t>Fort Myers, FL</t>
        </is>
      </c>
      <c r="D30479" t="inlineStr">
        <is>
          <t>via Carecareer Link</t>
        </is>
      </c>
      <c r="E30479" t="inlineStr">
        <is>
          <t>Full-time</t>
        </is>
      </c>
      <c r="F30479" t="b">
        <v>0</v>
      </c>
      <c r="G30479" t="inlineStr">
        <is>
          <t>Florida, United States</t>
        </is>
      </c>
      <c r="H30479" s="2" t="n">
        <v>45426.3353587963</v>
      </c>
      <c r="I30479" t="b">
        <v>0</v>
      </c>
      <c r="J30479" t="b">
        <v>1</v>
      </c>
      <c r="K30479" t="inlineStr">
        <is>
          <t>United States</t>
        </is>
      </c>
      <c r="L30479" t="inlineStr">
        <is>
          <t>year</t>
        </is>
      </c>
      <c r="M30479" t="n">
        <v>60000</v>
      </c>
      <c r="N30479" t="inlineStr"/>
      <c r="O30479" t="inlineStr">
        <is>
          <t>Incredible Health, Inc.</t>
        </is>
      </c>
      <c r="P30479" t="inlineStr">
        <is>
          <t>['excel']</t>
        </is>
      </c>
      <c r="Q30479" t="inlineStr">
        <is>
          <t>{'analyst_tools': ['excel']}</t>
        </is>
      </c>
    </row>
    <row r="30480">
      <c r="A30480" t="inlineStr">
        <is>
          <t>Senior Data Engineer</t>
        </is>
      </c>
      <c r="B30480" t="inlineStr">
        <is>
          <t>Senior Data Engineer</t>
        </is>
      </c>
      <c r="C30480" t="inlineStr">
        <is>
          <t>India</t>
        </is>
      </c>
      <c r="D30480" t="inlineStr">
        <is>
          <t>via Jooble</t>
        </is>
      </c>
      <c r="E30480" t="inlineStr">
        <is>
          <t>Full-time</t>
        </is>
      </c>
      <c r="F30480" t="b">
        <v>0</v>
      </c>
      <c r="G30480" t="inlineStr">
        <is>
          <t>India</t>
        </is>
      </c>
      <c r="H30480" s="2" t="n">
        <v>45436.34099537037</v>
      </c>
      <c r="I30480" t="b">
        <v>1</v>
      </c>
      <c r="J30480" t="b">
        <v>0</v>
      </c>
      <c r="K30480" t="inlineStr">
        <is>
          <t>India</t>
        </is>
      </c>
      <c r="L30480" t="inlineStr"/>
      <c r="M30480" t="inlineStr"/>
      <c r="N30480" t="inlineStr"/>
      <c r="O30480" t="inlineStr">
        <is>
          <t>RandomTrees</t>
        </is>
      </c>
      <c r="P30480" t="inlineStr">
        <is>
          <t>['python', 'sql', 'aws', 'azure', 'gcp']</t>
        </is>
      </c>
      <c r="Q30480" t="inlineStr">
        <is>
          <t>{'cloud': ['aws', 'azure', 'gcp'], 'programming': ['python', 'sql']}</t>
        </is>
      </c>
    </row>
    <row r="30481">
      <c r="A30481" t="inlineStr">
        <is>
          <t>Data Scientist</t>
        </is>
      </c>
      <c r="B30481" t="inlineStr">
        <is>
          <t>Data Team Lead</t>
        </is>
      </c>
      <c r="C30481" t="inlineStr">
        <is>
          <t>United Kingdom</t>
        </is>
      </c>
      <c r="D30481" t="inlineStr">
        <is>
          <t>via LinkedIn</t>
        </is>
      </c>
      <c r="E30481" t="inlineStr">
        <is>
          <t>Contractor</t>
        </is>
      </c>
      <c r="F30481" t="b">
        <v>0</v>
      </c>
      <c r="G30481" t="inlineStr">
        <is>
          <t>United Kingdom</t>
        </is>
      </c>
      <c r="H30481" s="2" t="n">
        <v>45440.36271990741</v>
      </c>
      <c r="I30481" t="b">
        <v>0</v>
      </c>
      <c r="J30481" t="b">
        <v>0</v>
      </c>
      <c r="K30481" t="inlineStr">
        <is>
          <t>United Kingdom</t>
        </is>
      </c>
      <c r="L30481" t="inlineStr"/>
      <c r="M30481" t="inlineStr"/>
      <c r="N30481" t="inlineStr"/>
      <c r="O30481" t="inlineStr">
        <is>
          <t>InterEx Group</t>
        </is>
      </c>
      <c r="P30481" t="inlineStr">
        <is>
          <t>['sas', 'sas', 'python', 'azure', 'databricks']</t>
        </is>
      </c>
      <c r="Q30481" t="inlineStr">
        <is>
          <t>{'analyst_tools': ['sas'], 'cloud': ['azure', 'databricks'], 'programming': ['sas', 'python']}</t>
        </is>
      </c>
    </row>
    <row r="30482">
      <c r="A30482" t="inlineStr">
        <is>
          <t>Data Analyst</t>
        </is>
      </c>
      <c r="B30482" t="inlineStr">
        <is>
          <t>People Insight Manager (HR Data Analyst)</t>
        </is>
      </c>
      <c r="C30482" t="inlineStr">
        <is>
          <t>Bangkok, Thailand</t>
        </is>
      </c>
      <c r="D30482" t="inlineStr">
        <is>
          <t>via LinkedIn</t>
        </is>
      </c>
      <c r="E30482" t="inlineStr">
        <is>
          <t>Full-time</t>
        </is>
      </c>
      <c r="F30482" t="b">
        <v>0</v>
      </c>
      <c r="G30482" t="inlineStr">
        <is>
          <t>Thailand</t>
        </is>
      </c>
      <c r="H30482" s="2" t="n">
        <v>45427.34896990741</v>
      </c>
      <c r="I30482" t="b">
        <v>0</v>
      </c>
      <c r="J30482" t="b">
        <v>0</v>
      </c>
      <c r="K30482" t="inlineStr">
        <is>
          <t>Thailand</t>
        </is>
      </c>
      <c r="L30482" t="inlineStr"/>
      <c r="M30482" t="inlineStr"/>
      <c r="N30482" t="inlineStr"/>
      <c r="O30482" t="inlineStr">
        <is>
          <t>King Power</t>
        </is>
      </c>
      <c r="P30482" t="inlineStr">
        <is>
          <t>['excel']</t>
        </is>
      </c>
      <c r="Q30482" t="inlineStr">
        <is>
          <t>{'analyst_tools': ['excel']}</t>
        </is>
      </c>
    </row>
    <row r="30483">
      <c r="A30483" t="inlineStr">
        <is>
          <t>Business Analyst</t>
        </is>
      </c>
      <c r="B30483" t="inlineStr">
        <is>
          <t>Chef de Projet Etudes Données Mobilité - F/H/X</t>
        </is>
      </c>
      <c r="C30483" t="inlineStr">
        <is>
          <t>Morcenx-la-Nouvelle, France</t>
        </is>
      </c>
      <c r="D30483" t="inlineStr">
        <is>
          <t>via Jobijoba</t>
        </is>
      </c>
      <c r="E30483" t="inlineStr">
        <is>
          <t>Full-time</t>
        </is>
      </c>
      <c r="F30483" t="b">
        <v>0</v>
      </c>
      <c r="G30483" t="inlineStr">
        <is>
          <t>France</t>
        </is>
      </c>
      <c r="H30483" s="2" t="n">
        <v>45413.35644675926</v>
      </c>
      <c r="I30483" t="b">
        <v>0</v>
      </c>
      <c r="J30483" t="b">
        <v>0</v>
      </c>
      <c r="K30483" t="inlineStr">
        <is>
          <t>France</t>
        </is>
      </c>
      <c r="L30483" t="inlineStr"/>
      <c r="M30483" t="inlineStr"/>
      <c r="N30483" t="inlineStr"/>
      <c r="O30483" t="inlineStr">
        <is>
          <t>Hove</t>
        </is>
      </c>
      <c r="P30483" t="inlineStr">
        <is>
          <t>['sql', 'tableau', 'power bi']</t>
        </is>
      </c>
      <c r="Q30483" t="inlineStr">
        <is>
          <t>{'analyst_tools': ['tableau', 'power bi'], 'programming': ['sql']}</t>
        </is>
      </c>
    </row>
    <row r="30484">
      <c r="A30484" t="inlineStr">
        <is>
          <t>Data Engineer</t>
        </is>
      </c>
      <c r="B30484" t="inlineStr">
        <is>
          <t>Data Engineer</t>
        </is>
      </c>
      <c r="C30484" t="inlineStr">
        <is>
          <t>Vietnam</t>
        </is>
      </c>
      <c r="D30484" t="inlineStr">
        <is>
          <t>via Jobs.vn.indeed.com</t>
        </is>
      </c>
      <c r="E30484" t="inlineStr">
        <is>
          <t>Full-time</t>
        </is>
      </c>
      <c r="F30484" t="b">
        <v>0</v>
      </c>
      <c r="G30484" t="inlineStr">
        <is>
          <t>Vietnam</t>
        </is>
      </c>
      <c r="H30484" s="2" t="n">
        <v>45415.34859953704</v>
      </c>
      <c r="I30484" t="b">
        <v>1</v>
      </c>
      <c r="J30484" t="b">
        <v>0</v>
      </c>
      <c r="K30484" t="inlineStr">
        <is>
          <t>Vietnam</t>
        </is>
      </c>
      <c r="L30484" t="inlineStr"/>
      <c r="M30484" t="inlineStr"/>
      <c r="N30484" t="inlineStr"/>
      <c r="O30484" t="inlineStr">
        <is>
          <t>NodeFlair</t>
        </is>
      </c>
      <c r="P30484" t="inlineStr">
        <is>
          <t>['sql']</t>
        </is>
      </c>
      <c r="Q30484" t="inlineStr">
        <is>
          <t>{'programming': ['sql']}</t>
        </is>
      </c>
    </row>
    <row r="30485">
      <c r="A30485" t="inlineStr">
        <is>
          <t>Data Analyst</t>
        </is>
      </c>
      <c r="B30485" t="inlineStr">
        <is>
          <t>Junior Data Analyst (Project Management)</t>
        </is>
      </c>
      <c r="C30485" t="inlineStr">
        <is>
          <t>Singapore</t>
        </is>
      </c>
      <c r="D30485" t="inlineStr">
        <is>
          <t>via LinkedIn</t>
        </is>
      </c>
      <c r="E30485" t="inlineStr">
        <is>
          <t>Full-time and Temp work</t>
        </is>
      </c>
      <c r="F30485" t="b">
        <v>0</v>
      </c>
      <c r="G30485" t="inlineStr">
        <is>
          <t>Singapore</t>
        </is>
      </c>
      <c r="H30485" s="2" t="n">
        <v>45441.34966435185</v>
      </c>
      <c r="I30485" t="b">
        <v>1</v>
      </c>
      <c r="J30485" t="b">
        <v>0</v>
      </c>
      <c r="K30485" t="inlineStr">
        <is>
          <t>Singapore</t>
        </is>
      </c>
      <c r="L30485" t="inlineStr"/>
      <c r="M30485" t="inlineStr"/>
      <c r="N30485" t="inlineStr"/>
      <c r="O30485" t="inlineStr">
        <is>
          <t>PERSOLKELLY SINGAPORE PTE. LTD.</t>
        </is>
      </c>
      <c r="P30485" t="inlineStr">
        <is>
          <t>['r', 'python', 'go', 'excel', 'power bi', 'tableau']</t>
        </is>
      </c>
      <c r="Q30485" t="inlineStr">
        <is>
          <t>{'analyst_tools': ['excel', 'power bi', 'tableau'], 'programming': ['r', 'python', 'go']}</t>
        </is>
      </c>
    </row>
    <row r="30486">
      <c r="A30486" t="inlineStr">
        <is>
          <t>Business Analyst</t>
        </is>
      </c>
      <c r="B30486" t="inlineStr">
        <is>
          <t>Sales Analyst</t>
        </is>
      </c>
      <c r="C30486" t="inlineStr">
        <is>
          <t>Athens, Greece</t>
        </is>
      </c>
      <c r="D30486" t="inlineStr">
        <is>
          <t>via Randstad</t>
        </is>
      </c>
      <c r="E30486" t="inlineStr">
        <is>
          <t>Full-time</t>
        </is>
      </c>
      <c r="F30486" t="b">
        <v>0</v>
      </c>
      <c r="G30486" t="inlineStr">
        <is>
          <t>Greece</t>
        </is>
      </c>
      <c r="H30486" s="2" t="n">
        <v>45434.35958333333</v>
      </c>
      <c r="I30486" t="b">
        <v>0</v>
      </c>
      <c r="J30486" t="b">
        <v>0</v>
      </c>
      <c r="K30486" t="inlineStr">
        <is>
          <t>Greece</t>
        </is>
      </c>
      <c r="L30486" t="inlineStr"/>
      <c r="M30486" t="inlineStr"/>
      <c r="N30486" t="inlineStr"/>
      <c r="O30486" t="inlineStr">
        <is>
          <t>Randstad</t>
        </is>
      </c>
      <c r="P30486" t="inlineStr"/>
      <c r="Q30486" t="inlineStr"/>
    </row>
    <row r="30487">
      <c r="A30487" t="inlineStr">
        <is>
          <t>Data Analyst</t>
        </is>
      </c>
      <c r="B30487" t="inlineStr">
        <is>
          <t>Data Analyst</t>
        </is>
      </c>
      <c r="C30487" t="inlineStr">
        <is>
          <t>United Kingdom</t>
        </is>
      </c>
      <c r="D30487" t="inlineStr">
        <is>
          <t>via LinkedIn</t>
        </is>
      </c>
      <c r="E30487" t="inlineStr">
        <is>
          <t>Contractor</t>
        </is>
      </c>
      <c r="F30487" t="b">
        <v>0</v>
      </c>
      <c r="G30487" t="inlineStr">
        <is>
          <t>United Kingdom</t>
        </is>
      </c>
      <c r="H30487" s="2" t="n">
        <v>45421.34528935186</v>
      </c>
      <c r="I30487" t="b">
        <v>1</v>
      </c>
      <c r="J30487" t="b">
        <v>0</v>
      </c>
      <c r="K30487" t="inlineStr">
        <is>
          <t>United Kingdom</t>
        </is>
      </c>
      <c r="L30487" t="inlineStr"/>
      <c r="M30487" t="inlineStr"/>
      <c r="N30487" t="inlineStr"/>
      <c r="O30487" t="inlineStr">
        <is>
          <t>Understanding Recruitment</t>
        </is>
      </c>
      <c r="P30487" t="inlineStr">
        <is>
          <t>['sql', 'python', 'tableau', 'looker']</t>
        </is>
      </c>
      <c r="Q30487" t="inlineStr">
        <is>
          <t>{'analyst_tools': ['tableau', 'looker'], 'programming': ['sql', 'python']}</t>
        </is>
      </c>
    </row>
    <row r="30488">
      <c r="A30488" t="inlineStr">
        <is>
          <t>Software Engineer</t>
        </is>
      </c>
      <c r="B30488" t="inlineStr">
        <is>
          <t>Blade Features Engineer</t>
        </is>
      </c>
      <c r="C30488" t="inlineStr">
        <is>
          <t>Aveiro, Portugal</t>
        </is>
      </c>
      <c r="D30488" t="inlineStr">
        <is>
          <t>via BeBee Portugal</t>
        </is>
      </c>
      <c r="E30488" t="inlineStr">
        <is>
          <t>Full-time</t>
        </is>
      </c>
      <c r="F30488" t="b">
        <v>0</v>
      </c>
      <c r="G30488" t="inlineStr">
        <is>
          <t>Portugal</t>
        </is>
      </c>
      <c r="H30488" s="2" t="n">
        <v>45428.34130787037</v>
      </c>
      <c r="I30488" t="b">
        <v>0</v>
      </c>
      <c r="J30488" t="b">
        <v>0</v>
      </c>
      <c r="K30488" t="inlineStr">
        <is>
          <t>Portugal</t>
        </is>
      </c>
      <c r="L30488" t="inlineStr"/>
      <c r="M30488" t="inlineStr"/>
      <c r="N30488" t="inlineStr"/>
      <c r="O30488" t="inlineStr">
        <is>
          <t>Siemens Gamesa Renewable Energy, S.A.</t>
        </is>
      </c>
      <c r="P30488" t="inlineStr"/>
      <c r="Q30488" t="inlineStr"/>
    </row>
    <row r="30489">
      <c r="A30489" t="inlineStr">
        <is>
          <t>Data Engineer</t>
        </is>
      </c>
      <c r="B30489" t="inlineStr">
        <is>
          <t>Principle Data Engineer</t>
        </is>
      </c>
      <c r="C30489" t="inlineStr">
        <is>
          <t>Anywhere</t>
        </is>
      </c>
      <c r="D30489" t="inlineStr">
        <is>
          <t>via IrishJobs.ie</t>
        </is>
      </c>
      <c r="E30489" t="inlineStr">
        <is>
          <t>Full-time</t>
        </is>
      </c>
      <c r="F30489" t="b">
        <v>1</v>
      </c>
      <c r="G30489" t="inlineStr">
        <is>
          <t>Ireland</t>
        </is>
      </c>
      <c r="H30489" s="2" t="n">
        <v>45429.35210648148</v>
      </c>
      <c r="I30489" t="b">
        <v>0</v>
      </c>
      <c r="J30489" t="b">
        <v>0</v>
      </c>
      <c r="K30489" t="inlineStr">
        <is>
          <t>Ireland</t>
        </is>
      </c>
      <c r="L30489" t="inlineStr"/>
      <c r="M30489" t="inlineStr"/>
      <c r="N30489" t="inlineStr"/>
      <c r="O30489" t="inlineStr">
        <is>
          <t>Reperio Human Capital (Ireland) Ltd</t>
        </is>
      </c>
      <c r="P30489" t="inlineStr">
        <is>
          <t>['sql', 'python', 'aws', 'hadoop', 'spark']</t>
        </is>
      </c>
      <c r="Q30489" t="inlineStr">
        <is>
          <t>{'cloud': ['aws'], 'libraries': ['hadoop', 'spark'], 'programming': ['sql', 'python']}</t>
        </is>
      </c>
    </row>
    <row r="30490">
      <c r="A30490" t="inlineStr">
        <is>
          <t>Data Engineer</t>
        </is>
      </c>
      <c r="B30490" t="inlineStr">
        <is>
          <t>People Analytics Data Engineer - Lead Consultant (Remote-Home...</t>
        </is>
      </c>
      <c r="C30490" t="inlineStr">
        <is>
          <t>New York, NY</t>
        </is>
      </c>
      <c r="D30490" t="inlineStr">
        <is>
          <t>via Snagajob</t>
        </is>
      </c>
      <c r="E30490" t="inlineStr">
        <is>
          <t>Full-time and Part-time</t>
        </is>
      </c>
      <c r="F30490" t="b">
        <v>0</v>
      </c>
      <c r="G30490" t="inlineStr">
        <is>
          <t>New York, United States</t>
        </is>
      </c>
      <c r="H30490" s="2" t="n">
        <v>45435.33806712963</v>
      </c>
      <c r="I30490" t="b">
        <v>0</v>
      </c>
      <c r="J30490" t="b">
        <v>1</v>
      </c>
      <c r="K30490" t="inlineStr">
        <is>
          <t>United States</t>
        </is>
      </c>
      <c r="L30490" t="inlineStr"/>
      <c r="M30490" t="inlineStr"/>
      <c r="N30490" t="inlineStr"/>
      <c r="O30490" t="inlineStr">
        <is>
          <t>Allstate Insurance</t>
        </is>
      </c>
      <c r="P30490" t="inlineStr">
        <is>
          <t>['sql']</t>
        </is>
      </c>
      <c r="Q30490" t="inlineStr">
        <is>
          <t>{'programming': ['sql']}</t>
        </is>
      </c>
    </row>
    <row r="30491">
      <c r="A30491" t="inlineStr">
        <is>
          <t>Senior Data Engineer</t>
        </is>
      </c>
      <c r="B30491" t="inlineStr">
        <is>
          <t>Senior Data Engineer</t>
        </is>
      </c>
      <c r="C30491" t="inlineStr">
        <is>
          <t>Bengaluru, Karnataka, India</t>
        </is>
      </c>
      <c r="D30491" t="inlineStr">
        <is>
          <t>via Built In</t>
        </is>
      </c>
      <c r="E30491" t="inlineStr">
        <is>
          <t>Full-time</t>
        </is>
      </c>
      <c r="F30491" t="b">
        <v>0</v>
      </c>
      <c r="G30491" t="inlineStr">
        <is>
          <t>India</t>
        </is>
      </c>
      <c r="H30491" s="2" t="n">
        <v>45421.34394675926</v>
      </c>
      <c r="I30491" t="b">
        <v>0</v>
      </c>
      <c r="J30491" t="b">
        <v>0</v>
      </c>
      <c r="K30491" t="inlineStr">
        <is>
          <t>India</t>
        </is>
      </c>
      <c r="L30491" t="inlineStr"/>
      <c r="M30491" t="inlineStr"/>
      <c r="N30491" t="inlineStr"/>
      <c r="O30491" t="inlineStr">
        <is>
          <t>Publicis Groupe</t>
        </is>
      </c>
      <c r="P30491" t="inlineStr">
        <is>
          <t>['css', 'javascript', 'python', 'sql', 'nosql', 'aws', 'azure', 'graphql', 'flow']</t>
        </is>
      </c>
      <c r="Q30491" t="inlineStr">
        <is>
          <t>{'cloud': ['aws', 'azure'], 'libraries': ['graphql'], 'other': ['flow'], 'programming': ['css', 'javascript', 'python', 'sql', 'nosql']}</t>
        </is>
      </c>
    </row>
    <row r="30492">
      <c r="A30492" t="inlineStr">
        <is>
          <t>Data Analyst</t>
        </is>
      </c>
      <c r="B30492" t="inlineStr">
        <is>
          <t>Data Analyst I</t>
        </is>
      </c>
      <c r="C30492" t="inlineStr">
        <is>
          <t>Rockland, MA</t>
        </is>
      </c>
      <c r="D30492" t="inlineStr">
        <is>
          <t>via LinkedIn</t>
        </is>
      </c>
      <c r="E30492" t="inlineStr">
        <is>
          <t>Full-time</t>
        </is>
      </c>
      <c r="F30492" t="b">
        <v>0</v>
      </c>
      <c r="G30492" t="inlineStr">
        <is>
          <t>New York, United States</t>
        </is>
      </c>
      <c r="H30492" s="2" t="n">
        <v>45422.33361111111</v>
      </c>
      <c r="I30492" t="b">
        <v>0</v>
      </c>
      <c r="J30492" t="b">
        <v>1</v>
      </c>
      <c r="K30492" t="inlineStr">
        <is>
          <t>United States</t>
        </is>
      </c>
      <c r="L30492" t="inlineStr"/>
      <c r="M30492" t="inlineStr"/>
      <c r="N30492" t="inlineStr"/>
      <c r="O30492" t="inlineStr">
        <is>
          <t>Rockland Trust</t>
        </is>
      </c>
      <c r="P30492" t="inlineStr">
        <is>
          <t>['sas', 'sas', 'vba', 'tableau', 'powerpoint', 'excel']</t>
        </is>
      </c>
      <c r="Q30492" t="inlineStr">
        <is>
          <t>{'analyst_tools': ['sas', 'tableau', 'powerpoint', 'excel'], 'programming': ['sas', 'vba']}</t>
        </is>
      </c>
    </row>
    <row r="30493">
      <c r="A30493" t="inlineStr">
        <is>
          <t>Data Engineer</t>
        </is>
      </c>
      <c r="B30493" t="inlineStr">
        <is>
          <t>Looker Data Engineer</t>
        </is>
      </c>
      <c r="C30493" t="inlineStr">
        <is>
          <t>Lisbon, Portugal</t>
        </is>
      </c>
      <c r="D30493" t="inlineStr">
        <is>
          <t>via BeBee Portugal</t>
        </is>
      </c>
      <c r="E30493" t="inlineStr">
        <is>
          <t>Full-time</t>
        </is>
      </c>
      <c r="F30493" t="b">
        <v>0</v>
      </c>
      <c r="G30493" t="inlineStr">
        <is>
          <t>Portugal</t>
        </is>
      </c>
      <c r="H30493" s="2" t="n">
        <v>45433.37010416666</v>
      </c>
      <c r="I30493" t="b">
        <v>0</v>
      </c>
      <c r="J30493" t="b">
        <v>0</v>
      </c>
      <c r="K30493" t="inlineStr">
        <is>
          <t>Portugal</t>
        </is>
      </c>
      <c r="L30493" t="inlineStr"/>
      <c r="M30493" t="inlineStr"/>
      <c r="N30493" t="inlineStr"/>
      <c r="O30493" t="inlineStr">
        <is>
          <t>Capgemini</t>
        </is>
      </c>
      <c r="P30493" t="inlineStr">
        <is>
          <t>['sql', 'python', 'gcp', 'bigquery', 'looker', 'git']</t>
        </is>
      </c>
      <c r="Q30493" t="inlineStr">
        <is>
          <t>{'analyst_tools': ['looker'], 'cloud': ['gcp', 'bigquery'], 'other': ['git'], 'programming': ['sql', 'python']}</t>
        </is>
      </c>
    </row>
    <row r="30494">
      <c r="A30494" t="inlineStr">
        <is>
          <t>Software Engineer</t>
        </is>
      </c>
      <c r="B30494" t="inlineStr">
        <is>
          <t>DevOps Java Engineer</t>
        </is>
      </c>
      <c r="C30494" t="inlineStr">
        <is>
          <t>Assen, Netherlands</t>
        </is>
      </c>
      <c r="D30494" t="inlineStr">
        <is>
          <t>via Sentior</t>
        </is>
      </c>
      <c r="E30494" t="inlineStr">
        <is>
          <t>Contractor</t>
        </is>
      </c>
      <c r="F30494" t="b">
        <v>0</v>
      </c>
      <c r="G30494" t="inlineStr">
        <is>
          <t>Netherlands</t>
        </is>
      </c>
      <c r="H30494" s="2" t="n">
        <v>45440.36255787037</v>
      </c>
      <c r="I30494" t="b">
        <v>1</v>
      </c>
      <c r="J30494" t="b">
        <v>0</v>
      </c>
      <c r="K30494" t="inlineStr">
        <is>
          <t>Netherlands</t>
        </is>
      </c>
      <c r="L30494" t="inlineStr"/>
      <c r="M30494" t="inlineStr"/>
      <c r="N30494" t="inlineStr"/>
      <c r="O30494" t="inlineStr">
        <is>
          <t>Ministerie van Economische Zaken en Klimaat</t>
        </is>
      </c>
      <c r="P30494" t="inlineStr">
        <is>
          <t>['java', 'javascript', 'typescript', 'oracle', 'spring', 'splunk', 'kubernetes', 'jenkins']</t>
        </is>
      </c>
      <c r="Q30494" t="inlineStr">
        <is>
          <t>{'analyst_tools': ['splunk'], 'cloud': ['oracle'], 'libraries': ['spring'], 'other': ['kubernetes', 'jenkins'], 'programming': ['java', 'javascript', 'typescript']}</t>
        </is>
      </c>
    </row>
    <row r="30495">
      <c r="A30495" t="inlineStr">
        <is>
          <t>Data Scientist</t>
        </is>
      </c>
      <c r="B30495" t="inlineStr">
        <is>
          <t>data scientist</t>
        </is>
      </c>
      <c r="C30495" t="inlineStr">
        <is>
          <t>Brussels, Belgium</t>
        </is>
      </c>
      <c r="D30495" t="inlineStr">
        <is>
          <t>via JobMESH</t>
        </is>
      </c>
      <c r="E30495" t="inlineStr">
        <is>
          <t>Full-time</t>
        </is>
      </c>
      <c r="F30495" t="b">
        <v>0</v>
      </c>
      <c r="G30495" t="inlineStr">
        <is>
          <t>Belgium</t>
        </is>
      </c>
      <c r="H30495" s="2" t="n">
        <v>45430.35097222222</v>
      </c>
      <c r="I30495" t="b">
        <v>0</v>
      </c>
      <c r="J30495" t="b">
        <v>0</v>
      </c>
      <c r="K30495" t="inlineStr">
        <is>
          <t>Belgium</t>
        </is>
      </c>
      <c r="L30495" t="inlineStr"/>
      <c r="M30495" t="inlineStr"/>
      <c r="N30495" t="inlineStr"/>
      <c r="O30495" t="inlineStr">
        <is>
          <t>Christelijke Mutualiteiten - Mutualités Chrétiennes</t>
        </is>
      </c>
      <c r="P30495" t="inlineStr">
        <is>
          <t>['word']</t>
        </is>
      </c>
      <c r="Q30495" t="inlineStr">
        <is>
          <t>{'analyst_tools': ['word']}</t>
        </is>
      </c>
    </row>
    <row r="30496">
      <c r="A30496" t="inlineStr">
        <is>
          <t>Data Engineer</t>
        </is>
      </c>
      <c r="B30496" t="inlineStr">
        <is>
          <t>Lead Data engineer</t>
        </is>
      </c>
      <c r="C30496" t="inlineStr">
        <is>
          <t>Hyderabad, Telangana, India</t>
        </is>
      </c>
      <c r="D30496" t="inlineStr">
        <is>
          <t>via LinkedIn</t>
        </is>
      </c>
      <c r="E30496" t="inlineStr">
        <is>
          <t>Full-time</t>
        </is>
      </c>
      <c r="F30496" t="b">
        <v>0</v>
      </c>
      <c r="G30496" t="inlineStr">
        <is>
          <t>India</t>
        </is>
      </c>
      <c r="H30496" s="2" t="n">
        <v>45428.3403587963</v>
      </c>
      <c r="I30496" t="b">
        <v>1</v>
      </c>
      <c r="J30496" t="b">
        <v>0</v>
      </c>
      <c r="K30496" t="inlineStr">
        <is>
          <t>India</t>
        </is>
      </c>
      <c r="L30496" t="inlineStr"/>
      <c r="M30496" t="inlineStr"/>
      <c r="N30496" t="inlineStr"/>
      <c r="O30496" t="inlineStr">
        <is>
          <t>Interas Labs</t>
        </is>
      </c>
      <c r="P30496" t="inlineStr">
        <is>
          <t>['python', 'aws', 'airflow', 'flask']</t>
        </is>
      </c>
      <c r="Q30496" t="inlineStr">
        <is>
          <t>{'cloud': ['aws'], 'libraries': ['airflow'], 'programming': ['python'], 'webframeworks': ['flask']}</t>
        </is>
      </c>
    </row>
    <row r="30497">
      <c r="A30497" t="inlineStr">
        <is>
          <t>Data Engineer</t>
        </is>
      </c>
      <c r="B30497" t="inlineStr">
        <is>
          <t>Data Engineer</t>
        </is>
      </c>
      <c r="C30497" t="inlineStr">
        <is>
          <t>Brussels, Belgium</t>
        </is>
      </c>
      <c r="D30497" t="inlineStr">
        <is>
          <t>via LinkedIn Belgium</t>
        </is>
      </c>
      <c r="E30497" t="inlineStr">
        <is>
          <t>Full-time</t>
        </is>
      </c>
      <c r="F30497" t="b">
        <v>0</v>
      </c>
      <c r="G30497" t="inlineStr">
        <is>
          <t>Belgium</t>
        </is>
      </c>
      <c r="H30497" s="2" t="n">
        <v>45425.35789351852</v>
      </c>
      <c r="I30497" t="b">
        <v>1</v>
      </c>
      <c r="J30497" t="b">
        <v>0</v>
      </c>
      <c r="K30497" t="inlineStr">
        <is>
          <t>Belgium</t>
        </is>
      </c>
      <c r="L30497" t="inlineStr"/>
      <c r="M30497" t="inlineStr"/>
      <c r="N30497" t="inlineStr"/>
      <c r="O30497" t="inlineStr">
        <is>
          <t>Contraste Europe</t>
        </is>
      </c>
      <c r="P30497" t="inlineStr">
        <is>
          <t>['scala', 'spark', 'jupyter', 'linux']</t>
        </is>
      </c>
      <c r="Q30497" t="inlineStr">
        <is>
          <t>{'libraries': ['spark', 'jupyter'], 'os': ['linux'], 'programming': ['scala']}</t>
        </is>
      </c>
    </row>
    <row r="30498">
      <c r="A30498" t="inlineStr">
        <is>
          <t>Data Scientist</t>
        </is>
      </c>
      <c r="B30498" t="inlineStr">
        <is>
          <t>Data Scientist - CDD H/F</t>
        </is>
      </c>
      <c r="C30498" t="inlineStr">
        <is>
          <t>Montaigu, France</t>
        </is>
      </c>
      <c r="D30498" t="inlineStr">
        <is>
          <t>via Jobijoba</t>
        </is>
      </c>
      <c r="E30498" t="inlineStr">
        <is>
          <t>Full-time and Temp work</t>
        </is>
      </c>
      <c r="F30498" t="b">
        <v>0</v>
      </c>
      <c r="G30498" t="inlineStr">
        <is>
          <t>France</t>
        </is>
      </c>
      <c r="H30498" s="2" t="n">
        <v>45435.39313657407</v>
      </c>
      <c r="I30498" t="b">
        <v>0</v>
      </c>
      <c r="J30498" t="b">
        <v>0</v>
      </c>
      <c r="K30498" t="inlineStr">
        <is>
          <t>France</t>
        </is>
      </c>
      <c r="L30498" t="inlineStr"/>
      <c r="M30498" t="inlineStr"/>
      <c r="N30498" t="inlineStr"/>
      <c r="O30498" t="inlineStr">
        <is>
          <t>Sodebo</t>
        </is>
      </c>
      <c r="P30498" t="inlineStr">
        <is>
          <t>['r', 'sas', 'sas', 'power bi']</t>
        </is>
      </c>
      <c r="Q30498" t="inlineStr">
        <is>
          <t>{'analyst_tools': ['sas', 'power bi'], 'programming': ['r', 'sas']}</t>
        </is>
      </c>
    </row>
    <row r="30499">
      <c r="A30499" t="inlineStr">
        <is>
          <t>Data Scientist</t>
        </is>
      </c>
      <c r="B30499" t="inlineStr">
        <is>
          <t>Data Scientist</t>
        </is>
      </c>
      <c r="C30499" t="inlineStr">
        <is>
          <t>Portugal</t>
        </is>
      </c>
      <c r="D30499" t="inlineStr">
        <is>
          <t>via LinkedIn</t>
        </is>
      </c>
      <c r="E30499" t="inlineStr">
        <is>
          <t>Full-time</t>
        </is>
      </c>
      <c r="F30499" t="b">
        <v>0</v>
      </c>
      <c r="G30499" t="inlineStr">
        <is>
          <t>Portugal</t>
        </is>
      </c>
      <c r="H30499" s="2" t="n">
        <v>45419.34265046296</v>
      </c>
      <c r="I30499" t="b">
        <v>0</v>
      </c>
      <c r="J30499" t="b">
        <v>0</v>
      </c>
      <c r="K30499" t="inlineStr">
        <is>
          <t>Portugal</t>
        </is>
      </c>
      <c r="L30499" t="inlineStr"/>
      <c r="M30499" t="inlineStr"/>
      <c r="N30499" t="inlineStr"/>
      <c r="O30499" t="inlineStr">
        <is>
          <t>Rumos</t>
        </is>
      </c>
      <c r="P30499" t="inlineStr">
        <is>
          <t>['perl', 'azure', 'aws']</t>
        </is>
      </c>
      <c r="Q30499" t="inlineStr">
        <is>
          <t>{'cloud': ['azure', 'aws'], 'programming': ['perl']}</t>
        </is>
      </c>
    </row>
    <row r="30500">
      <c r="A30500" t="inlineStr">
        <is>
          <t>Software Engineer</t>
        </is>
      </c>
      <c r="B30500" t="inlineStr">
        <is>
          <t>Senior Software Engineer</t>
        </is>
      </c>
      <c r="C30500" t="inlineStr">
        <is>
          <t>Porto, Portugal</t>
        </is>
      </c>
      <c r="D30500" t="inlineStr">
        <is>
          <t>via BeBee Portugal</t>
        </is>
      </c>
      <c r="E30500" t="inlineStr">
        <is>
          <t>Full-time</t>
        </is>
      </c>
      <c r="F30500" t="b">
        <v>0</v>
      </c>
      <c r="G30500" t="inlineStr">
        <is>
          <t>Portugal</t>
        </is>
      </c>
      <c r="H30500" s="2" t="n">
        <v>45413.34700231482</v>
      </c>
      <c r="I30500" t="b">
        <v>0</v>
      </c>
      <c r="J30500" t="b">
        <v>0</v>
      </c>
      <c r="K30500" t="inlineStr">
        <is>
          <t>Portugal</t>
        </is>
      </c>
      <c r="L30500" t="inlineStr"/>
      <c r="M30500" t="inlineStr"/>
      <c r="N30500" t="inlineStr"/>
      <c r="O30500" t="inlineStr">
        <is>
          <t>Zerog - Ai In Aviation</t>
        </is>
      </c>
      <c r="P30500" t="inlineStr">
        <is>
          <t>['go', 'golang', 'kotlin', 'aws']</t>
        </is>
      </c>
      <c r="Q30500" t="inlineStr">
        <is>
          <t>{'cloud': ['aws'], 'programming': ['go', 'golang', 'kotlin']}</t>
        </is>
      </c>
    </row>
    <row r="30501">
      <c r="A30501" t="inlineStr">
        <is>
          <t>Software Engineer</t>
        </is>
      </c>
      <c r="B30501" t="inlineStr">
        <is>
          <t>Senior Software Engineer (Python)</t>
        </is>
      </c>
      <c r="C30501" t="inlineStr">
        <is>
          <t>Sofia, Bulgaria</t>
        </is>
      </c>
      <c r="D30501" t="inlineStr">
        <is>
          <t>via LinkedIn</t>
        </is>
      </c>
      <c r="E30501" t="inlineStr">
        <is>
          <t>Full-time</t>
        </is>
      </c>
      <c r="F30501" t="b">
        <v>0</v>
      </c>
      <c r="G30501" t="inlineStr">
        <is>
          <t>Bulgaria</t>
        </is>
      </c>
      <c r="H30501" s="2" t="n">
        <v>45441.35851851852</v>
      </c>
      <c r="I30501" t="b">
        <v>1</v>
      </c>
      <c r="J30501" t="b">
        <v>0</v>
      </c>
      <c r="K30501" t="inlineStr">
        <is>
          <t>Bulgaria</t>
        </is>
      </c>
      <c r="L30501" t="inlineStr"/>
      <c r="M30501" t="inlineStr"/>
      <c r="N30501" t="inlineStr"/>
      <c r="O30501" t="inlineStr">
        <is>
          <t>Financial Times</t>
        </is>
      </c>
      <c r="P30501" t="inlineStr">
        <is>
          <t>['python', 'java', 'sql', 'redshift', 'bigquery', 'aws', 'airflow', 'kafka', 'spark', 'splunk', 'github', 'flow', 'docker']</t>
        </is>
      </c>
      <c r="Q30501" t="inlineStr">
        <is>
          <t>{'analyst_tools': ['splunk'], 'cloud': ['redshift', 'bigquery', 'aws'], 'libraries': ['airflow', 'kafka', 'spark'], 'other': ['github', 'flow', 'docker'], 'programming': ['python', 'java', 'sql']}</t>
        </is>
      </c>
    </row>
    <row r="30502">
      <c r="A30502" t="inlineStr">
        <is>
          <t>Data Scientist</t>
        </is>
      </c>
      <c r="B30502" t="inlineStr">
        <is>
          <t>Compliance Risk Data Science Manager</t>
        </is>
      </c>
      <c r="C30502" t="inlineStr">
        <is>
          <t>Richmond, VA</t>
        </is>
      </c>
      <c r="D30502" t="inlineStr">
        <is>
          <t>via Jobs</t>
        </is>
      </c>
      <c r="E30502" t="inlineStr">
        <is>
          <t>Full-time</t>
        </is>
      </c>
      <c r="F30502" t="b">
        <v>0</v>
      </c>
      <c r="G30502" t="inlineStr">
        <is>
          <t>New York, United States</t>
        </is>
      </c>
      <c r="H30502" s="2" t="n">
        <v>45435.33642361111</v>
      </c>
      <c r="I30502" t="b">
        <v>0</v>
      </c>
      <c r="J30502" t="b">
        <v>0</v>
      </c>
      <c r="K30502" t="inlineStr">
        <is>
          <t>United States</t>
        </is>
      </c>
      <c r="L30502" t="inlineStr"/>
      <c r="M30502" t="inlineStr"/>
      <c r="N30502" t="inlineStr"/>
      <c r="O30502" t="inlineStr">
        <is>
          <t>Capital One</t>
        </is>
      </c>
      <c r="P30502" t="inlineStr"/>
      <c r="Q30502" t="inlineStr"/>
    </row>
    <row r="30503">
      <c r="A30503" t="inlineStr">
        <is>
          <t>Data Engineer</t>
        </is>
      </c>
      <c r="B30503" t="inlineStr">
        <is>
          <t>Data Engineer</t>
        </is>
      </c>
      <c r="C30503" t="inlineStr">
        <is>
          <t>New York, NY</t>
        </is>
      </c>
      <c r="D30503" t="inlineStr">
        <is>
          <t>via LinkedIn</t>
        </is>
      </c>
      <c r="E30503" t="inlineStr">
        <is>
          <t>Full-time</t>
        </is>
      </c>
      <c r="F30503" t="b">
        <v>0</v>
      </c>
      <c r="G30503" t="inlineStr">
        <is>
          <t>California, United States</t>
        </is>
      </c>
      <c r="H30503" s="2" t="n">
        <v>45423.33825231482</v>
      </c>
      <c r="I30503" t="b">
        <v>0</v>
      </c>
      <c r="J30503" t="b">
        <v>1</v>
      </c>
      <c r="K30503" t="inlineStr">
        <is>
          <t>United States</t>
        </is>
      </c>
      <c r="L30503" t="inlineStr"/>
      <c r="M30503" t="inlineStr"/>
      <c r="N30503" t="inlineStr"/>
      <c r="O30503" t="inlineStr">
        <is>
          <t>Augment Jobs</t>
        </is>
      </c>
      <c r="P30503" t="inlineStr">
        <is>
          <t>['sql', 'python', 'java', 'scala', 'oracle', 'aws', 'redshift', 'azure', 'gcp', 'spark', 'hadoop', 'kafka', 'airflow']</t>
        </is>
      </c>
      <c r="Q30503" t="inlineStr">
        <is>
          <t>{'cloud': ['oracle', 'aws', 'redshift', 'azure', 'gcp'], 'libraries': ['spark', 'hadoop', 'kafka', 'airflow'], 'programming': ['sql', 'python', 'java', 'scala']}</t>
        </is>
      </c>
    </row>
    <row r="30504">
      <c r="A30504" t="inlineStr">
        <is>
          <t>Senior Data Scientist</t>
        </is>
      </c>
      <c r="B30504" t="inlineStr">
        <is>
          <t>(Senior) Consultant Cloud Analytics &amp; Data Platforms (m/w/d)</t>
        </is>
      </c>
      <c r="C30504" t="inlineStr">
        <is>
          <t>Berlin, Germany</t>
        </is>
      </c>
      <c r="D30504" t="inlineStr">
        <is>
          <t>via Jobs @ Deloitte</t>
        </is>
      </c>
      <c r="E30504" t="inlineStr">
        <is>
          <t>Part-time</t>
        </is>
      </c>
      <c r="F30504" t="b">
        <v>0</v>
      </c>
      <c r="G30504" t="inlineStr">
        <is>
          <t>Germany</t>
        </is>
      </c>
      <c r="H30504" s="2" t="n">
        <v>45418.35266203704</v>
      </c>
      <c r="I30504" t="b">
        <v>1</v>
      </c>
      <c r="J30504" t="b">
        <v>0</v>
      </c>
      <c r="K30504" t="inlineStr">
        <is>
          <t>Germany</t>
        </is>
      </c>
      <c r="L30504" t="inlineStr"/>
      <c r="M30504" t="inlineStr"/>
      <c r="N30504" t="inlineStr"/>
      <c r="O30504" t="inlineStr">
        <is>
          <t>Deloitte GmbH</t>
        </is>
      </c>
      <c r="P30504" t="inlineStr">
        <is>
          <t>['python', 'java', 'scala', 'gcp', 'aws', 'azure', 'snowflake', 'sap']</t>
        </is>
      </c>
      <c r="Q30504" t="inlineStr">
        <is>
          <t>{'analyst_tools': ['sap'], 'cloud': ['gcp', 'aws', 'azure', 'snowflake'], 'programming': ['python', 'java', 'scala']}</t>
        </is>
      </c>
    </row>
    <row r="30505">
      <c r="A30505" t="inlineStr">
        <is>
          <t>Senior Data Scientist</t>
        </is>
      </c>
      <c r="B30505" t="inlineStr">
        <is>
          <t>Senior Data Scientist - Support Data Products (f/d/m)</t>
        </is>
      </c>
      <c r="C30505" t="inlineStr">
        <is>
          <t>Chicago, IL</t>
        </is>
      </c>
      <c r="D30505" t="inlineStr">
        <is>
          <t>via Startup Jobs</t>
        </is>
      </c>
      <c r="E30505" t="inlineStr">
        <is>
          <t>Full-time</t>
        </is>
      </c>
      <c r="F30505" t="b">
        <v>0</v>
      </c>
      <c r="G30505" t="inlineStr">
        <is>
          <t>Illinois, United States</t>
        </is>
      </c>
      <c r="H30505" s="2" t="n">
        <v>45428.33583333333</v>
      </c>
      <c r="I30505" t="b">
        <v>0</v>
      </c>
      <c r="J30505" t="b">
        <v>0</v>
      </c>
      <c r="K30505" t="inlineStr">
        <is>
          <t>United States</t>
        </is>
      </c>
      <c r="L30505" t="inlineStr"/>
      <c r="M30505" t="inlineStr"/>
      <c r="N30505" t="inlineStr"/>
      <c r="O30505" t="inlineStr">
        <is>
          <t>Trade Republic</t>
        </is>
      </c>
      <c r="P30505" t="inlineStr">
        <is>
          <t>['sql', 'aws', 'gcp', 'airflow', 'word', 'git']</t>
        </is>
      </c>
      <c r="Q30505" t="inlineStr">
        <is>
          <t>{'analyst_tools': ['word'], 'cloud': ['aws', 'gcp'], 'libraries': ['airflow'], 'other': ['git'], 'programming': ['sql']}</t>
        </is>
      </c>
    </row>
    <row r="30506">
      <c r="A30506" t="inlineStr">
        <is>
          <t>Data Engineer</t>
        </is>
      </c>
      <c r="B30506" t="inlineStr">
        <is>
          <t>Data Engineer</t>
        </is>
      </c>
      <c r="C30506" t="inlineStr">
        <is>
          <t>Anywhere</t>
        </is>
      </c>
      <c r="D30506" t="inlineStr">
        <is>
          <t>via LinkedIn</t>
        </is>
      </c>
      <c r="E30506" t="inlineStr">
        <is>
          <t>Full-time</t>
        </is>
      </c>
      <c r="F30506" t="b">
        <v>1</v>
      </c>
      <c r="G30506" t="inlineStr">
        <is>
          <t>Japan</t>
        </is>
      </c>
      <c r="H30506" s="2" t="n">
        <v>45425.3550925926</v>
      </c>
      <c r="I30506" t="b">
        <v>1</v>
      </c>
      <c r="J30506" t="b">
        <v>0</v>
      </c>
      <c r="K30506" t="inlineStr">
        <is>
          <t>Japan</t>
        </is>
      </c>
      <c r="L30506" t="inlineStr"/>
      <c r="M30506" t="inlineStr"/>
      <c r="N30506" t="inlineStr"/>
      <c r="O30506" t="inlineStr">
        <is>
          <t>WHR Global Consulting</t>
        </is>
      </c>
      <c r="P30506" t="inlineStr">
        <is>
          <t>['python', 'sql', 'gcp', 'bigquery', 'aws', 'airflow', 'terraform', 'git']</t>
        </is>
      </c>
      <c r="Q30506" t="inlineStr">
        <is>
          <t>{'cloud': ['gcp', 'bigquery', 'aws'], 'libraries': ['airflow'], 'other': ['terraform', 'git'], 'programming': ['python', 'sql']}</t>
        </is>
      </c>
    </row>
    <row r="30507">
      <c r="A30507" t="inlineStr">
        <is>
          <t>Data Analyst</t>
        </is>
      </c>
      <c r="B30507" t="inlineStr">
        <is>
          <t>Data Analyst - (H/F) - En alternance</t>
        </is>
      </c>
      <c r="C30507" t="inlineStr">
        <is>
          <t>Montigny-le-Bretonneux, France</t>
        </is>
      </c>
      <c r="D30507" t="inlineStr">
        <is>
          <t>via Cadremploi</t>
        </is>
      </c>
      <c r="E30507" t="inlineStr">
        <is>
          <t>Internship</t>
        </is>
      </c>
      <c r="F30507" t="b">
        <v>0</v>
      </c>
      <c r="G30507" t="inlineStr">
        <is>
          <t>France</t>
        </is>
      </c>
      <c r="H30507" s="2" t="n">
        <v>45422.36175925926</v>
      </c>
      <c r="I30507" t="b">
        <v>1</v>
      </c>
      <c r="J30507" t="b">
        <v>0</v>
      </c>
      <c r="K30507" t="inlineStr">
        <is>
          <t>France</t>
        </is>
      </c>
      <c r="L30507" t="inlineStr"/>
      <c r="M30507" t="inlineStr"/>
      <c r="N30507" t="inlineStr"/>
      <c r="O30507" t="inlineStr">
        <is>
          <t>OPENCLASSROOMS</t>
        </is>
      </c>
      <c r="P30507" t="inlineStr">
        <is>
          <t>['bash', 'python', 'linux']</t>
        </is>
      </c>
      <c r="Q30507" t="inlineStr">
        <is>
          <t>{'os': ['linux'], 'programming': ['bash', 'python']}</t>
        </is>
      </c>
    </row>
    <row r="30508">
      <c r="A30508" t="inlineStr">
        <is>
          <t>Data Scientist</t>
        </is>
      </c>
      <c r="B30508" t="inlineStr">
        <is>
          <t>Data Scientist-Staff</t>
        </is>
      </c>
      <c r="C30508" t="inlineStr">
        <is>
          <t>Grandview Heights, OH</t>
        </is>
      </c>
      <c r="D30508" t="inlineStr">
        <is>
          <t>via Adzuna</t>
        </is>
      </c>
      <c r="E30508" t="inlineStr">
        <is>
          <t>Full-time</t>
        </is>
      </c>
      <c r="F30508" t="b">
        <v>0</v>
      </c>
      <c r="G30508" t="inlineStr">
        <is>
          <t>Georgia</t>
        </is>
      </c>
      <c r="H30508" s="2" t="n">
        <v>45428.37921296297</v>
      </c>
      <c r="I30508" t="b">
        <v>0</v>
      </c>
      <c r="J30508" t="b">
        <v>1</v>
      </c>
      <c r="K30508" t="inlineStr">
        <is>
          <t>United States</t>
        </is>
      </c>
      <c r="L30508" t="inlineStr"/>
      <c r="M30508" t="inlineStr"/>
      <c r="N30508" t="inlineStr"/>
      <c r="O30508" t="inlineStr">
        <is>
          <t>Intermountain Health</t>
        </is>
      </c>
      <c r="P30508" t="inlineStr">
        <is>
          <t>['r', 'python', 'sql', 'matlab', 'scala', 'nosql', 'aws', 'azure', 'spark', 'hadoop']</t>
        </is>
      </c>
      <c r="Q30508" t="inlineStr">
        <is>
          <t>{'cloud': ['aws', 'azure'], 'libraries': ['spark', 'hadoop'], 'programming': ['r', 'python', 'sql', 'matlab', 'scala', 'nosql']}</t>
        </is>
      </c>
    </row>
    <row r="30509">
      <c r="A30509" t="inlineStr">
        <is>
          <t>Senior Data Scientist</t>
        </is>
      </c>
      <c r="B30509" t="inlineStr">
        <is>
          <t>Senior Data Scientist</t>
        </is>
      </c>
      <c r="C30509" t="inlineStr">
        <is>
          <t>Sunnyvale, CA</t>
        </is>
      </c>
      <c r="D30509" t="inlineStr">
        <is>
          <t>via Jora</t>
        </is>
      </c>
      <c r="E30509" t="inlineStr">
        <is>
          <t>Full-time</t>
        </is>
      </c>
      <c r="F30509" t="b">
        <v>0</v>
      </c>
      <c r="G30509" t="inlineStr">
        <is>
          <t>California, United States</t>
        </is>
      </c>
      <c r="H30509" s="2" t="n">
        <v>45441.33666666667</v>
      </c>
      <c r="I30509" t="b">
        <v>0</v>
      </c>
      <c r="J30509" t="b">
        <v>0</v>
      </c>
      <c r="K30509" t="inlineStr">
        <is>
          <t>United States</t>
        </is>
      </c>
      <c r="L30509" t="inlineStr"/>
      <c r="M30509" t="inlineStr"/>
      <c r="N30509" t="inlineStr"/>
      <c r="O30509" t="inlineStr">
        <is>
          <t>Proofpoint</t>
        </is>
      </c>
      <c r="P30509" t="inlineStr">
        <is>
          <t>['python', 'aws', 'azure', 'linux', 'terraform']</t>
        </is>
      </c>
      <c r="Q30509" t="inlineStr">
        <is>
          <t>{'cloud': ['aws', 'azure'], 'os': ['linux'], 'other': ['terraform'], 'programming': ['python']}</t>
        </is>
      </c>
    </row>
    <row r="30510">
      <c r="A30510" t="inlineStr">
        <is>
          <t>Data Analyst</t>
        </is>
      </c>
      <c r="B30510" t="inlineStr">
        <is>
          <t>Healthcare Data Analyst Nurse</t>
        </is>
      </c>
      <c r="C30510" t="inlineStr">
        <is>
          <t>Ravenel, SC</t>
        </is>
      </c>
      <c r="D30510" t="inlineStr">
        <is>
          <t>via Carecareer Link</t>
        </is>
      </c>
      <c r="E30510" t="inlineStr">
        <is>
          <t>Full-time</t>
        </is>
      </c>
      <c r="F30510" t="b">
        <v>0</v>
      </c>
      <c r="G30510" t="inlineStr">
        <is>
          <t>Georgia</t>
        </is>
      </c>
      <c r="H30510" s="2" t="n">
        <v>45426.38239583333</v>
      </c>
      <c r="I30510" t="b">
        <v>0</v>
      </c>
      <c r="J30510" t="b">
        <v>1</v>
      </c>
      <c r="K30510" t="inlineStr">
        <is>
          <t>United States</t>
        </is>
      </c>
      <c r="L30510" t="inlineStr">
        <is>
          <t>year</t>
        </is>
      </c>
      <c r="M30510" t="n">
        <v>70000</v>
      </c>
      <c r="N30510" t="inlineStr"/>
      <c r="O30510" t="inlineStr">
        <is>
          <t>Incredible Health, Inc.</t>
        </is>
      </c>
      <c r="P30510" t="inlineStr">
        <is>
          <t>['excel']</t>
        </is>
      </c>
      <c r="Q30510" t="inlineStr">
        <is>
          <t>{'analyst_tools': ['excel']}</t>
        </is>
      </c>
    </row>
    <row r="30511">
      <c r="A30511" t="inlineStr">
        <is>
          <t>Data Scientist</t>
        </is>
      </c>
      <c r="B30511" t="inlineStr">
        <is>
          <t>Junior Data Scientist  | Milano - Roma</t>
        </is>
      </c>
      <c r="C30511" t="inlineStr">
        <is>
          <t>Italy</t>
        </is>
      </c>
      <c r="D30511" t="inlineStr">
        <is>
          <t>via LinkedIn</t>
        </is>
      </c>
      <c r="E30511" t="inlineStr">
        <is>
          <t>Full-time</t>
        </is>
      </c>
      <c r="F30511" t="b">
        <v>0</v>
      </c>
      <c r="G30511" t="inlineStr">
        <is>
          <t>Italy</t>
        </is>
      </c>
      <c r="H30511" s="2" t="n">
        <v>45419.35295138889</v>
      </c>
      <c r="I30511" t="b">
        <v>0</v>
      </c>
      <c r="J30511" t="b">
        <v>0</v>
      </c>
      <c r="K30511" t="inlineStr">
        <is>
          <t>Italy</t>
        </is>
      </c>
      <c r="L30511" t="inlineStr"/>
      <c r="M30511" t="inlineStr"/>
      <c r="N30511" t="inlineStr"/>
      <c r="O30511" t="inlineStr">
        <is>
          <t>Be | Shaping the Future</t>
        </is>
      </c>
      <c r="P30511" t="inlineStr">
        <is>
          <t>['php', 'java', 'c', 'python', 'r', 'matlab', 'sas', 'sas', 'sql', 'aws', 'azure', 'databricks', 'spss']</t>
        </is>
      </c>
      <c r="Q30511" t="inlineStr">
        <is>
          <t>{'analyst_tools': ['sas', 'spss'], 'cloud': ['aws', 'azure', 'databricks'], 'programming': ['php', 'java', 'c', 'python', 'r', 'matlab', 'sas', 'sql']}</t>
        </is>
      </c>
    </row>
    <row r="30512">
      <c r="A30512" t="inlineStr">
        <is>
          <t>Senior Data Analyst</t>
        </is>
      </c>
      <c r="B30512" t="inlineStr">
        <is>
          <t>Senior Technical and Reporting Analyst</t>
        </is>
      </c>
      <c r="C30512" t="inlineStr">
        <is>
          <t>Katowice, Poland</t>
        </is>
      </c>
      <c r="D30512" t="inlineStr">
        <is>
          <t>via Smart Recruiters Jobs</t>
        </is>
      </c>
      <c r="E30512" t="inlineStr">
        <is>
          <t>Full-time</t>
        </is>
      </c>
      <c r="F30512" t="b">
        <v>0</v>
      </c>
      <c r="G30512" t="inlineStr">
        <is>
          <t>Poland</t>
        </is>
      </c>
      <c r="H30512" s="2" t="n">
        <v>45440.36554398148</v>
      </c>
      <c r="I30512" t="b">
        <v>1</v>
      </c>
      <c r="J30512" t="b">
        <v>0</v>
      </c>
      <c r="K30512" t="inlineStr">
        <is>
          <t>Poland</t>
        </is>
      </c>
      <c r="L30512" t="inlineStr"/>
      <c r="M30512" t="inlineStr"/>
      <c r="N30512" t="inlineStr"/>
      <c r="O30512" t="inlineStr">
        <is>
          <t>Eurofins</t>
        </is>
      </c>
      <c r="P30512" t="inlineStr">
        <is>
          <t>['sql', 'vba', 'python', 'azure', 'sharepoint', 'power bi', 'ms access', 'excel']</t>
        </is>
      </c>
      <c r="Q30512" t="inlineStr">
        <is>
          <t>{'analyst_tools': ['sharepoint', 'power bi', 'ms access', 'excel'], 'cloud': ['azure'], 'programming': ['sql', 'vba', 'python']}</t>
        </is>
      </c>
    </row>
    <row r="30513">
      <c r="A30513" t="inlineStr">
        <is>
          <t>Data Engineer</t>
        </is>
      </c>
      <c r="B30513" t="inlineStr">
        <is>
          <t>Azure Data engineer</t>
        </is>
      </c>
      <c r="C30513" t="inlineStr">
        <is>
          <t>Nagpur, Maharashtra, India</t>
        </is>
      </c>
      <c r="D30513" t="inlineStr">
        <is>
          <t>via LinkedIn</t>
        </is>
      </c>
      <c r="E30513" t="inlineStr">
        <is>
          <t>Full-time</t>
        </is>
      </c>
      <c r="F30513" t="b">
        <v>0</v>
      </c>
      <c r="G30513" t="inlineStr">
        <is>
          <t>India</t>
        </is>
      </c>
      <c r="H30513" s="2" t="n">
        <v>45424.35520833333</v>
      </c>
      <c r="I30513" t="b">
        <v>1</v>
      </c>
      <c r="J30513" t="b">
        <v>0</v>
      </c>
      <c r="K30513" t="inlineStr">
        <is>
          <t>India</t>
        </is>
      </c>
      <c r="L30513" t="inlineStr"/>
      <c r="M30513" t="inlineStr"/>
      <c r="N30513" t="inlineStr"/>
      <c r="O30513" t="inlineStr">
        <is>
          <t>Tata Consultancy Services</t>
        </is>
      </c>
      <c r="P30513" t="inlineStr">
        <is>
          <t>['azure', 'databricks']</t>
        </is>
      </c>
      <c r="Q30513" t="inlineStr">
        <is>
          <t>{'cloud': ['azure', 'databricks']}</t>
        </is>
      </c>
    </row>
    <row r="30514">
      <c r="A30514" t="inlineStr">
        <is>
          <t>Data Analyst</t>
        </is>
      </c>
      <c r="B30514" t="inlineStr">
        <is>
          <t>Healthcare Data Analyst Nurse</t>
        </is>
      </c>
      <c r="C30514" t="inlineStr">
        <is>
          <t>North Charleston, SC</t>
        </is>
      </c>
      <c r="D30514" t="inlineStr">
        <is>
          <t>via Carecareer Link</t>
        </is>
      </c>
      <c r="E30514" t="inlineStr">
        <is>
          <t>Full-time</t>
        </is>
      </c>
      <c r="F30514" t="b">
        <v>0</v>
      </c>
      <c r="G30514" t="inlineStr">
        <is>
          <t>Georgia</t>
        </is>
      </c>
      <c r="H30514" s="2" t="n">
        <v>45426.38247685185</v>
      </c>
      <c r="I30514" t="b">
        <v>0</v>
      </c>
      <c r="J30514" t="b">
        <v>1</v>
      </c>
      <c r="K30514" t="inlineStr">
        <is>
          <t>United States</t>
        </is>
      </c>
      <c r="L30514" t="inlineStr">
        <is>
          <t>year</t>
        </is>
      </c>
      <c r="M30514" t="n">
        <v>70000</v>
      </c>
      <c r="N30514" t="inlineStr"/>
      <c r="O30514" t="inlineStr">
        <is>
          <t>Incredible Health, Inc.</t>
        </is>
      </c>
      <c r="P30514" t="inlineStr">
        <is>
          <t>['excel']</t>
        </is>
      </c>
      <c r="Q30514" t="inlineStr">
        <is>
          <t>{'analyst_tools': ['excel']}</t>
        </is>
      </c>
    </row>
    <row r="30515">
      <c r="A30515" t="inlineStr">
        <is>
          <t>Data Engineer</t>
        </is>
      </c>
      <c r="B30515" t="inlineStr">
        <is>
          <t>Lead Data Engineer - Mainframe - Remote</t>
        </is>
      </c>
      <c r="C30515" t="inlineStr">
        <is>
          <t>Anywhere</t>
        </is>
      </c>
      <c r="D30515" t="inlineStr">
        <is>
          <t>via Snagajob</t>
        </is>
      </c>
      <c r="E30515" t="inlineStr">
        <is>
          <t>Full-time and Part-time</t>
        </is>
      </c>
      <c r="F30515" t="b">
        <v>1</v>
      </c>
      <c r="G30515" t="inlineStr">
        <is>
          <t>New York, United States</t>
        </is>
      </c>
      <c r="H30515" s="2" t="n">
        <v>45422.33991898148</v>
      </c>
      <c r="I30515" t="b">
        <v>1</v>
      </c>
      <c r="J30515" t="b">
        <v>0</v>
      </c>
      <c r="K30515" t="inlineStr">
        <is>
          <t>United States</t>
        </is>
      </c>
      <c r="L30515" t="inlineStr">
        <is>
          <t>hour</t>
        </is>
      </c>
      <c r="M30515" t="inlineStr"/>
      <c r="N30515" t="n">
        <v>41.88000106811523</v>
      </c>
      <c r="O30515" t="inlineStr">
        <is>
          <t>State Farm</t>
        </is>
      </c>
      <c r="P30515" t="inlineStr">
        <is>
          <t>['db2', 'aws', 'git', 'terraform']</t>
        </is>
      </c>
      <c r="Q30515" t="inlineStr">
        <is>
          <t>{'cloud': ['aws'], 'databases': ['db2'], 'other': ['git', 'terraform']}</t>
        </is>
      </c>
    </row>
    <row r="30516">
      <c r="A30516" t="inlineStr">
        <is>
          <t>Senior Data Scientist</t>
        </is>
      </c>
      <c r="B30516" t="inlineStr">
        <is>
          <t>Senior Manager Data Science</t>
        </is>
      </c>
      <c r="C30516" t="inlineStr">
        <is>
          <t>Paris, France</t>
        </is>
      </c>
      <c r="D30516" t="inlineStr">
        <is>
          <t>via BeBee</t>
        </is>
      </c>
      <c r="E30516" t="inlineStr">
        <is>
          <t>Full-time</t>
        </is>
      </c>
      <c r="F30516" t="b">
        <v>0</v>
      </c>
      <c r="G30516" t="inlineStr">
        <is>
          <t>France</t>
        </is>
      </c>
      <c r="H30516" s="2" t="n">
        <v>45420.36297453703</v>
      </c>
      <c r="I30516" t="b">
        <v>0</v>
      </c>
      <c r="J30516" t="b">
        <v>0</v>
      </c>
      <c r="K30516" t="inlineStr">
        <is>
          <t>France</t>
        </is>
      </c>
      <c r="L30516" t="inlineStr"/>
      <c r="M30516" t="inlineStr"/>
      <c r="N30516" t="inlineStr"/>
      <c r="O30516" t="inlineStr">
        <is>
          <t>Epsilon</t>
        </is>
      </c>
      <c r="P30516" t="inlineStr">
        <is>
          <t>['sql', 'nosql']</t>
        </is>
      </c>
      <c r="Q30516" t="inlineStr">
        <is>
          <t>{'programming': ['sql', 'nosql']}</t>
        </is>
      </c>
    </row>
    <row r="30517">
      <c r="A30517" t="inlineStr">
        <is>
          <t>Senior Data Scientist</t>
        </is>
      </c>
      <c r="B30517" t="inlineStr">
        <is>
          <t>Senior Data Scientist</t>
        </is>
      </c>
      <c r="C30517" t="inlineStr">
        <is>
          <t>Xico, Ver., Mexico</t>
        </is>
      </c>
      <c r="D30517" t="inlineStr">
        <is>
          <t>via BeBee México</t>
        </is>
      </c>
      <c r="E30517" t="inlineStr">
        <is>
          <t>Full-time</t>
        </is>
      </c>
      <c r="F30517" t="b">
        <v>0</v>
      </c>
      <c r="G30517" t="inlineStr">
        <is>
          <t>Mexico</t>
        </is>
      </c>
      <c r="H30517" s="2" t="n">
        <v>45421.34581018519</v>
      </c>
      <c r="I30517" t="b">
        <v>0</v>
      </c>
      <c r="J30517" t="b">
        <v>0</v>
      </c>
      <c r="K30517" t="inlineStr">
        <is>
          <t>Mexico</t>
        </is>
      </c>
      <c r="L30517" t="inlineStr"/>
      <c r="M30517" t="inlineStr"/>
      <c r="N30517" t="inlineStr"/>
      <c r="O30517" t="inlineStr">
        <is>
          <t>Atlas Technology Solutions</t>
        </is>
      </c>
      <c r="P30517" t="inlineStr">
        <is>
          <t>['sql', 'nosql', 'python', 'numpy', 'scikit-learn', 'pandas', 'plotly', 'seaborn', 'matplotlib', 'gdpr']</t>
        </is>
      </c>
      <c r="Q30517" t="inlineStr">
        <is>
          <t>{'libraries': ['numpy', 'scikit-learn', 'pandas', 'plotly', 'seaborn', 'matplotlib', 'gdpr'], 'programming': ['sql', 'nosql', 'python']}</t>
        </is>
      </c>
    </row>
    <row r="30518">
      <c r="A30518" t="inlineStr">
        <is>
          <t>Data Scientist</t>
        </is>
      </c>
      <c r="B30518" t="inlineStr">
        <is>
          <t>Escrow Data Quality Supervisor</t>
        </is>
      </c>
      <c r="C30518" t="inlineStr">
        <is>
          <t>San José Province, San José, Costa Rica</t>
        </is>
      </c>
      <c r="D30518" t="inlineStr">
        <is>
          <t>via Trabajo.org - Vacantes De Empleo, Trabajo</t>
        </is>
      </c>
      <c r="E30518" t="inlineStr">
        <is>
          <t>Full-time</t>
        </is>
      </c>
      <c r="F30518" t="b">
        <v>0</v>
      </c>
      <c r="G30518" t="inlineStr">
        <is>
          <t>Costa Rica</t>
        </is>
      </c>
      <c r="H30518" s="2" t="n">
        <v>45425.35833333333</v>
      </c>
      <c r="I30518" t="b">
        <v>1</v>
      </c>
      <c r="J30518" t="b">
        <v>0</v>
      </c>
      <c r="K30518" t="inlineStr">
        <is>
          <t>Costa Rica</t>
        </is>
      </c>
      <c r="L30518" t="inlineStr"/>
      <c r="M30518" t="inlineStr"/>
      <c r="N30518" t="inlineStr"/>
      <c r="O30518" t="inlineStr">
        <is>
          <t>Stewart Costa Rica</t>
        </is>
      </c>
      <c r="P30518" t="inlineStr"/>
      <c r="Q30518" t="inlineStr"/>
    </row>
    <row r="30519">
      <c r="A30519" t="inlineStr">
        <is>
          <t>Data Scientist</t>
        </is>
      </c>
      <c r="B30519" t="inlineStr">
        <is>
          <t>Data Scientist</t>
        </is>
      </c>
      <c r="C30519" t="inlineStr">
        <is>
          <t>Rome, Metropolitan City of Rome Capital, Italy</t>
        </is>
      </c>
      <c r="D30519" t="inlineStr">
        <is>
          <t>via LinkedIn</t>
        </is>
      </c>
      <c r="E30519" t="inlineStr">
        <is>
          <t>Full-time</t>
        </is>
      </c>
      <c r="F30519" t="b">
        <v>0</v>
      </c>
      <c r="G30519" t="inlineStr">
        <is>
          <t>Italy</t>
        </is>
      </c>
      <c r="H30519" s="2" t="n">
        <v>45441.34643518519</v>
      </c>
      <c r="I30519" t="b">
        <v>0</v>
      </c>
      <c r="J30519" t="b">
        <v>0</v>
      </c>
      <c r="K30519" t="inlineStr">
        <is>
          <t>Italy</t>
        </is>
      </c>
      <c r="L30519" t="inlineStr"/>
      <c r="M30519" t="inlineStr"/>
      <c r="N30519" t="inlineStr"/>
      <c r="O30519" t="inlineStr">
        <is>
          <t>Octo Telematics</t>
        </is>
      </c>
      <c r="P30519" t="inlineStr">
        <is>
          <t>['python', 'matlab', 'r', 'pandas', 'numpy', 'scikit-learn', 'pytorch', 'spark', 'hadoop', 'flow']</t>
        </is>
      </c>
      <c r="Q30519" t="inlineStr">
        <is>
          <t>{'libraries': ['pandas', 'numpy', 'scikit-learn', 'pytorch', 'spark', 'hadoop'], 'other': ['flow'], 'programming': ['python', 'matlab', 'r']}</t>
        </is>
      </c>
    </row>
    <row r="30520">
      <c r="A30520" t="inlineStr">
        <is>
          <t>Data Engineer</t>
        </is>
      </c>
      <c r="B30520" t="inlineStr">
        <is>
          <t>Data Engineer PL/SQL | Freelance | Milano Pioltello</t>
        </is>
      </c>
      <c r="C30520" t="inlineStr">
        <is>
          <t>Milan, Metropolitan City of Milan, Italy</t>
        </is>
      </c>
      <c r="D30520" t="inlineStr">
        <is>
          <t>via LinkedIn</t>
        </is>
      </c>
      <c r="E30520" t="inlineStr">
        <is>
          <t>Full-time and Temp work</t>
        </is>
      </c>
      <c r="F30520" t="b">
        <v>0</v>
      </c>
      <c r="G30520" t="inlineStr">
        <is>
          <t>Italy</t>
        </is>
      </c>
      <c r="H30520" s="2" t="n">
        <v>45426.37758101852</v>
      </c>
      <c r="I30520" t="b">
        <v>1</v>
      </c>
      <c r="J30520" t="b">
        <v>0</v>
      </c>
      <c r="K30520" t="inlineStr">
        <is>
          <t>Italy</t>
        </is>
      </c>
      <c r="L30520" t="inlineStr"/>
      <c r="M30520" t="inlineStr"/>
      <c r="N30520" t="inlineStr"/>
      <c r="O30520" t="inlineStr">
        <is>
          <t>Global Technologies Italia</t>
        </is>
      </c>
      <c r="P30520" t="inlineStr"/>
      <c r="Q30520" t="inlineStr"/>
    </row>
    <row r="30521">
      <c r="A30521" t="inlineStr">
        <is>
          <t>Data Analyst</t>
        </is>
      </c>
      <c r="B30521" t="inlineStr">
        <is>
          <t>Data Analyst</t>
        </is>
      </c>
      <c r="C30521" t="inlineStr">
        <is>
          <t>Ta' Xbiex, Malta</t>
        </is>
      </c>
      <c r="D30521" t="inlineStr">
        <is>
          <t>via LinkedIn Malta</t>
        </is>
      </c>
      <c r="E30521" t="inlineStr">
        <is>
          <t>Full-time</t>
        </is>
      </c>
      <c r="F30521" t="b">
        <v>0</v>
      </c>
      <c r="G30521" t="inlineStr">
        <is>
          <t>Malta</t>
        </is>
      </c>
      <c r="H30521" s="2" t="n">
        <v>45419.36364583333</v>
      </c>
      <c r="I30521" t="b">
        <v>1</v>
      </c>
      <c r="J30521" t="b">
        <v>0</v>
      </c>
      <c r="K30521" t="inlineStr">
        <is>
          <t>Malta</t>
        </is>
      </c>
      <c r="L30521" t="inlineStr"/>
      <c r="M30521" t="inlineStr"/>
      <c r="N30521" t="inlineStr"/>
      <c r="O30521" t="inlineStr">
        <is>
          <t>Neo Group</t>
        </is>
      </c>
      <c r="P30521" t="inlineStr">
        <is>
          <t>['sql', 'tableau', 'power bi', 'excel']</t>
        </is>
      </c>
      <c r="Q30521" t="inlineStr">
        <is>
          <t>{'analyst_tools': ['tableau', 'power bi', 'excel'], 'programming': ['sql']}</t>
        </is>
      </c>
    </row>
    <row r="30522">
      <c r="A30522" t="inlineStr">
        <is>
          <t>Data Engineer</t>
        </is>
      </c>
      <c r="B30522" t="inlineStr">
        <is>
          <t>Data Engineer</t>
        </is>
      </c>
      <c r="C30522" t="inlineStr">
        <is>
          <t>Xico, Ver., Mexico</t>
        </is>
      </c>
      <c r="D30522" t="inlineStr">
        <is>
          <t>via BeBee México</t>
        </is>
      </c>
      <c r="E30522" t="inlineStr">
        <is>
          <t>Full-time</t>
        </is>
      </c>
      <c r="F30522" t="b">
        <v>0</v>
      </c>
      <c r="G30522" t="inlineStr">
        <is>
          <t>Mexico</t>
        </is>
      </c>
      <c r="H30522" s="2" t="n">
        <v>45416.34269675926</v>
      </c>
      <c r="I30522" t="b">
        <v>1</v>
      </c>
      <c r="J30522" t="b">
        <v>0</v>
      </c>
      <c r="K30522" t="inlineStr">
        <is>
          <t>Mexico</t>
        </is>
      </c>
      <c r="L30522" t="inlineStr"/>
      <c r="M30522" t="inlineStr"/>
      <c r="N30522" t="inlineStr"/>
      <c r="O30522" t="inlineStr">
        <is>
          <t>Ensitech</t>
        </is>
      </c>
      <c r="P30522" t="inlineStr">
        <is>
          <t>['golang', 'python', 'gcp']</t>
        </is>
      </c>
      <c r="Q30522" t="inlineStr">
        <is>
          <t>{'cloud': ['gcp'], 'programming': ['golang', 'python']}</t>
        </is>
      </c>
    </row>
    <row r="30523">
      <c r="A30523" t="inlineStr">
        <is>
          <t>Data Engineer</t>
        </is>
      </c>
      <c r="B30523" t="inlineStr">
        <is>
          <t>Data engineer - Asset Management (prefer Snowflake)</t>
        </is>
      </c>
      <c r="C30523" t="inlineStr">
        <is>
          <t>Hong Kong</t>
        </is>
      </c>
      <c r="D30523" t="inlineStr">
        <is>
          <t>via LinkedIn</t>
        </is>
      </c>
      <c r="E30523" t="inlineStr">
        <is>
          <t>Full-time</t>
        </is>
      </c>
      <c r="F30523" t="b">
        <v>0</v>
      </c>
      <c r="G30523" t="inlineStr">
        <is>
          <t>Hong Kong</t>
        </is>
      </c>
      <c r="H30523" s="2" t="n">
        <v>45434.36320601852</v>
      </c>
      <c r="I30523" t="b">
        <v>0</v>
      </c>
      <c r="J30523" t="b">
        <v>0</v>
      </c>
      <c r="K30523" t="inlineStr">
        <is>
          <t>Hong Kong</t>
        </is>
      </c>
      <c r="L30523" t="inlineStr"/>
      <c r="M30523" t="inlineStr"/>
      <c r="N30523" t="inlineStr"/>
      <c r="O30523" t="inlineStr">
        <is>
          <t>Robert Walters</t>
        </is>
      </c>
      <c r="P30523" t="inlineStr">
        <is>
          <t>['sql', 'mongodb', 'mongodb', 'python', 'r', 'snowflake', 'linux', 'flow', 'kubernetes']</t>
        </is>
      </c>
      <c r="Q30523" t="inlineStr">
        <is>
          <t>{'cloud': ['snowflake'], 'databases': ['mongodb'], 'os': ['linux'], 'other': ['flow', 'kubernetes'], 'programming': ['sql', 'mongodb', 'python', 'r']}</t>
        </is>
      </c>
    </row>
    <row r="30524">
      <c r="A30524" t="inlineStr">
        <is>
          <t>Data Scientist</t>
        </is>
      </c>
      <c r="B30524" t="inlineStr">
        <is>
          <t>Data Scientist</t>
        </is>
      </c>
      <c r="C30524" t="inlineStr">
        <is>
          <t>Lisbon, Portugal</t>
        </is>
      </c>
      <c r="D30524" t="inlineStr">
        <is>
          <t>via BeBee Portugal</t>
        </is>
      </c>
      <c r="E30524" t="inlineStr">
        <is>
          <t>Full-time</t>
        </is>
      </c>
      <c r="F30524" t="b">
        <v>0</v>
      </c>
      <c r="G30524" t="inlineStr">
        <is>
          <t>Portugal</t>
        </is>
      </c>
      <c r="H30524" s="2" t="n">
        <v>45415.34429398148</v>
      </c>
      <c r="I30524" t="b">
        <v>0</v>
      </c>
      <c r="J30524" t="b">
        <v>0</v>
      </c>
      <c r="K30524" t="inlineStr">
        <is>
          <t>Portugal</t>
        </is>
      </c>
      <c r="L30524" t="inlineStr"/>
      <c r="M30524" t="inlineStr"/>
      <c r="N30524" t="inlineStr"/>
      <c r="O30524" t="inlineStr">
        <is>
          <t>Luzatec</t>
        </is>
      </c>
      <c r="P30524" t="inlineStr">
        <is>
          <t>['python', 'r', 'matplotlib', 'seaborn', 'ggplot2']</t>
        </is>
      </c>
      <c r="Q30524" t="inlineStr">
        <is>
          <t>{'libraries': ['matplotlib', 'seaborn', 'ggplot2'], 'programming': ['python', 'r']}</t>
        </is>
      </c>
    </row>
    <row r="30525">
      <c r="A30525" t="inlineStr">
        <is>
          <t>Senior Data Engineer</t>
        </is>
      </c>
      <c r="B30525" t="inlineStr">
        <is>
          <t>Senior Data Engineer</t>
        </is>
      </c>
      <c r="C30525" t="inlineStr">
        <is>
          <t>Brasília, Brasilia - Federal District, Brazil</t>
        </is>
      </c>
      <c r="D30525" t="inlineStr">
        <is>
          <t>via Quero Vaga</t>
        </is>
      </c>
      <c r="E30525" t="inlineStr">
        <is>
          <t>Full-time</t>
        </is>
      </c>
      <c r="F30525" t="b">
        <v>0</v>
      </c>
      <c r="G30525" t="inlineStr">
        <is>
          <t>Brazil</t>
        </is>
      </c>
      <c r="H30525" s="2" t="n">
        <v>45414.34969907408</v>
      </c>
      <c r="I30525" t="b">
        <v>1</v>
      </c>
      <c r="J30525" t="b">
        <v>0</v>
      </c>
      <c r="K30525" t="inlineStr">
        <is>
          <t>Brazil</t>
        </is>
      </c>
      <c r="L30525" t="inlineStr"/>
      <c r="M30525" t="inlineStr"/>
      <c r="N30525" t="inlineStr"/>
      <c r="O30525" t="inlineStr">
        <is>
          <t>Confidencial</t>
        </is>
      </c>
      <c r="P30525" t="inlineStr"/>
      <c r="Q30525" t="inlineStr"/>
    </row>
    <row r="30526">
      <c r="A30526" t="inlineStr">
        <is>
          <t>Data Scientist</t>
        </is>
      </c>
      <c r="B30526" t="inlineStr">
        <is>
          <t>Manager (Data Science)</t>
        </is>
      </c>
      <c r="C30526" t="inlineStr">
        <is>
          <t>Malaysia</t>
        </is>
      </c>
      <c r="D30526" t="inlineStr">
        <is>
          <t>via LinkedIn</t>
        </is>
      </c>
      <c r="E30526" t="inlineStr"/>
      <c r="F30526" t="b">
        <v>0</v>
      </c>
      <c r="G30526" t="inlineStr">
        <is>
          <t>Malaysia</t>
        </is>
      </c>
      <c r="H30526" s="2" t="n">
        <v>45439.34579861111</v>
      </c>
      <c r="I30526" t="b">
        <v>0</v>
      </c>
      <c r="J30526" t="b">
        <v>0</v>
      </c>
      <c r="K30526" t="inlineStr">
        <is>
          <t>Malaysia</t>
        </is>
      </c>
      <c r="L30526" t="inlineStr"/>
      <c r="M30526" t="inlineStr"/>
      <c r="N30526" t="inlineStr"/>
      <c r="O30526" t="inlineStr">
        <is>
          <t>PETRONAS Digital Sdn Bhd</t>
        </is>
      </c>
      <c r="P30526" t="inlineStr">
        <is>
          <t>['python', 'r', 'sql', 'azure', 'aws', 'gcp', 'scikit-learn', 'spark', 'nltk', 'keras', 'pytorch', 'tensorflow', 'opencv', 'git']</t>
        </is>
      </c>
      <c r="Q30526" t="inlineStr">
        <is>
          <t>{'cloud': ['azure', 'aws', 'gcp'], 'libraries': ['scikit-learn', 'spark', 'nltk', 'keras', 'pytorch', 'tensorflow', 'opencv'], 'other': ['git'], 'programming': ['python', 'r', 'sql']}</t>
        </is>
      </c>
    </row>
    <row r="30527">
      <c r="A30527" t="inlineStr">
        <is>
          <t>Data Scientist</t>
        </is>
      </c>
      <c r="B30527" t="inlineStr">
        <is>
          <t>VP, Data Scientist (Analytics), CBG Data Chapter, Group Transformation</t>
        </is>
      </c>
      <c r="C30527" t="inlineStr">
        <is>
          <t>Singapore</t>
        </is>
      </c>
      <c r="D30527" t="inlineStr">
        <is>
          <t>via Indeed</t>
        </is>
      </c>
      <c r="E30527" t="inlineStr">
        <is>
          <t>Full-time</t>
        </is>
      </c>
      <c r="F30527" t="b">
        <v>0</v>
      </c>
      <c r="G30527" t="inlineStr">
        <is>
          <t>Singapore</t>
        </is>
      </c>
      <c r="H30527" s="2" t="n">
        <v>45442.35719907407</v>
      </c>
      <c r="I30527" t="b">
        <v>0</v>
      </c>
      <c r="J30527" t="b">
        <v>0</v>
      </c>
      <c r="K30527" t="inlineStr">
        <is>
          <t>Singapore</t>
        </is>
      </c>
      <c r="L30527" t="inlineStr"/>
      <c r="M30527" t="inlineStr"/>
      <c r="N30527" t="inlineStr"/>
      <c r="O30527" t="inlineStr">
        <is>
          <t>NodeFlair</t>
        </is>
      </c>
      <c r="P30527" t="inlineStr">
        <is>
          <t>['sql', 'python', 'pyspark']</t>
        </is>
      </c>
      <c r="Q30527" t="inlineStr">
        <is>
          <t>{'libraries': ['pyspark'], 'programming': ['sql', 'python']}</t>
        </is>
      </c>
    </row>
    <row r="30528">
      <c r="A30528" t="inlineStr">
        <is>
          <t>Data Engineer</t>
        </is>
      </c>
      <c r="B30528" t="inlineStr">
        <is>
          <t>Sr. Staff Data Engineer</t>
        </is>
      </c>
      <c r="C30528" t="inlineStr">
        <is>
          <t>India</t>
        </is>
      </c>
      <c r="D30528" t="inlineStr">
        <is>
          <t>via Indeed</t>
        </is>
      </c>
      <c r="E30528" t="inlineStr">
        <is>
          <t>Full-time</t>
        </is>
      </c>
      <c r="F30528" t="b">
        <v>0</v>
      </c>
      <c r="G30528" t="inlineStr">
        <is>
          <t>India</t>
        </is>
      </c>
      <c r="H30528" s="2" t="n">
        <v>45442.35502314815</v>
      </c>
      <c r="I30528" t="b">
        <v>1</v>
      </c>
      <c r="J30528" t="b">
        <v>0</v>
      </c>
      <c r="K30528" t="inlineStr">
        <is>
          <t>India</t>
        </is>
      </c>
      <c r="L30528" t="inlineStr"/>
      <c r="M30528" t="inlineStr"/>
      <c r="N30528" t="inlineStr"/>
      <c r="O30528" t="inlineStr">
        <is>
          <t>NodeFlair</t>
        </is>
      </c>
      <c r="P30528" t="inlineStr">
        <is>
          <t>['go', 'scala', 'python', 'postgresql', 'aws', 'jupyter', 'airflow', 'spark']</t>
        </is>
      </c>
      <c r="Q30528" t="inlineStr">
        <is>
          <t>{'cloud': ['aws'], 'databases': ['postgresql'], 'libraries': ['jupyter', 'airflow', 'spark'], 'programming': ['go', 'scala', 'python']}</t>
        </is>
      </c>
    </row>
    <row r="30529">
      <c r="A30529" t="inlineStr">
        <is>
          <t>Cloud Engineer</t>
        </is>
      </c>
      <c r="B30529" t="inlineStr">
        <is>
          <t>Engineering Manager</t>
        </is>
      </c>
      <c r="C30529" t="inlineStr">
        <is>
          <t>Xico, Ver., Mexico</t>
        </is>
      </c>
      <c r="D30529" t="inlineStr">
        <is>
          <t>via BeBee México</t>
        </is>
      </c>
      <c r="E30529" t="inlineStr">
        <is>
          <t>Full-time</t>
        </is>
      </c>
      <c r="F30529" t="b">
        <v>0</v>
      </c>
      <c r="G30529" t="inlineStr">
        <is>
          <t>Mexico</t>
        </is>
      </c>
      <c r="H30529" s="2" t="n">
        <v>45418.34873842593</v>
      </c>
      <c r="I30529" t="b">
        <v>0</v>
      </c>
      <c r="J30529" t="b">
        <v>0</v>
      </c>
      <c r="K30529" t="inlineStr">
        <is>
          <t>Mexico</t>
        </is>
      </c>
      <c r="L30529" t="inlineStr"/>
      <c r="M30529" t="inlineStr"/>
      <c r="N30529" t="inlineStr"/>
      <c r="O30529" t="inlineStr">
        <is>
          <t>Databricks Inc.</t>
        </is>
      </c>
      <c r="P30529" t="inlineStr">
        <is>
          <t>['python', 'databricks', 'pyspark', 'spark', 'excel', 'unify']</t>
        </is>
      </c>
      <c r="Q30529" t="inlineStr">
        <is>
          <t>{'analyst_tools': ['excel'], 'cloud': ['databricks'], 'libraries': ['pyspark', 'spark'], 'programming': ['python'], 'sync': ['unify']}</t>
        </is>
      </c>
    </row>
    <row r="30530">
      <c r="A30530" t="inlineStr">
        <is>
          <t>Data Engineer</t>
        </is>
      </c>
      <c r="B30530" t="inlineStr">
        <is>
          <t>Health Data Engineer</t>
        </is>
      </c>
      <c r="C30530" t="inlineStr">
        <is>
          <t>Brussels, Belgium</t>
        </is>
      </c>
      <c r="D30530" t="inlineStr">
        <is>
          <t>via Jooble</t>
        </is>
      </c>
      <c r="E30530" t="inlineStr">
        <is>
          <t>Full-time</t>
        </is>
      </c>
      <c r="F30530" t="b">
        <v>0</v>
      </c>
      <c r="G30530" t="inlineStr">
        <is>
          <t>Belgium</t>
        </is>
      </c>
      <c r="H30530" s="2" t="n">
        <v>45434.36046296296</v>
      </c>
      <c r="I30530" t="b">
        <v>0</v>
      </c>
      <c r="J30530" t="b">
        <v>0</v>
      </c>
      <c r="K30530" t="inlineStr">
        <is>
          <t>Belgium</t>
        </is>
      </c>
      <c r="L30530" t="inlineStr"/>
      <c r="M30530" t="inlineStr"/>
      <c r="N30530" t="inlineStr"/>
      <c r="O30530" t="inlineStr">
        <is>
          <t>Smals</t>
        </is>
      </c>
      <c r="P30530" t="inlineStr">
        <is>
          <t>['python', 'vue', 'linux', 'git']</t>
        </is>
      </c>
      <c r="Q30530" t="inlineStr">
        <is>
          <t>{'os': ['linux'], 'other': ['git'], 'programming': ['python'], 'webframeworks': ['vue']}</t>
        </is>
      </c>
    </row>
    <row r="30531">
      <c r="A30531" t="inlineStr">
        <is>
          <t>Data Engineer</t>
        </is>
      </c>
      <c r="B30531" t="inlineStr">
        <is>
          <t>Azure Data Engineer</t>
        </is>
      </c>
      <c r="C30531" t="inlineStr">
        <is>
          <t>Rotterdam, Netherlands</t>
        </is>
      </c>
      <c r="D30531" t="inlineStr">
        <is>
          <t>via Centric Careers - Centric.eu</t>
        </is>
      </c>
      <c r="E30531" t="inlineStr">
        <is>
          <t>Part-time</t>
        </is>
      </c>
      <c r="F30531" t="b">
        <v>0</v>
      </c>
      <c r="G30531" t="inlineStr">
        <is>
          <t>Netherlands</t>
        </is>
      </c>
      <c r="H30531" s="2" t="n">
        <v>45418.35582175926</v>
      </c>
      <c r="I30531" t="b">
        <v>1</v>
      </c>
      <c r="J30531" t="b">
        <v>0</v>
      </c>
      <c r="K30531" t="inlineStr">
        <is>
          <t>Netherlands</t>
        </is>
      </c>
      <c r="L30531" t="inlineStr"/>
      <c r="M30531" t="inlineStr"/>
      <c r="N30531" t="inlineStr"/>
      <c r="O30531" t="inlineStr">
        <is>
          <t>Centric</t>
        </is>
      </c>
      <c r="P30531" t="inlineStr">
        <is>
          <t>['sql', 'sql server', 'azure', 'word']</t>
        </is>
      </c>
      <c r="Q30531" t="inlineStr">
        <is>
          <t>{'analyst_tools': ['word'], 'cloud': ['azure'], 'databases': ['sql server'], 'programming': ['sql']}</t>
        </is>
      </c>
    </row>
    <row r="30532">
      <c r="A30532" t="inlineStr">
        <is>
          <t>Data Analyst</t>
        </is>
      </c>
      <c r="B30532" t="inlineStr">
        <is>
          <t>Data Analyst</t>
        </is>
      </c>
      <c r="C30532" t="inlineStr">
        <is>
          <t>Gainesville, FL</t>
        </is>
      </c>
      <c r="D30532" t="inlineStr">
        <is>
          <t>via Indeed</t>
        </is>
      </c>
      <c r="E30532" t="inlineStr">
        <is>
          <t>Full-time</t>
        </is>
      </c>
      <c r="F30532" t="b">
        <v>0</v>
      </c>
      <c r="G30532" t="inlineStr">
        <is>
          <t>Florida, United States</t>
        </is>
      </c>
      <c r="H30532" s="2" t="n">
        <v>45413.33524305555</v>
      </c>
      <c r="I30532" t="b">
        <v>1</v>
      </c>
      <c r="J30532" t="b">
        <v>1</v>
      </c>
      <c r="K30532" t="inlineStr">
        <is>
          <t>United States</t>
        </is>
      </c>
      <c r="L30532" t="inlineStr"/>
      <c r="M30532" t="inlineStr"/>
      <c r="N30532" t="inlineStr"/>
      <c r="O30532" t="inlineStr">
        <is>
          <t>Universal Energy Solutions</t>
        </is>
      </c>
      <c r="P30532" t="inlineStr">
        <is>
          <t>['excel']</t>
        </is>
      </c>
      <c r="Q30532" t="inlineStr">
        <is>
          <t>{'analyst_tools': ['excel']}</t>
        </is>
      </c>
    </row>
    <row r="30533">
      <c r="A30533" t="inlineStr">
        <is>
          <t>Software Engineer</t>
        </is>
      </c>
      <c r="B30533" t="inlineStr">
        <is>
          <t>Senior Back-end Engineer</t>
        </is>
      </c>
      <c r="C30533" t="inlineStr">
        <is>
          <t>Paris, France</t>
        </is>
      </c>
      <c r="D30533" t="inlineStr">
        <is>
          <t>via BeBee</t>
        </is>
      </c>
      <c r="E30533" t="inlineStr">
        <is>
          <t>Full-time</t>
        </is>
      </c>
      <c r="F30533" t="b">
        <v>0</v>
      </c>
      <c r="G30533" t="inlineStr">
        <is>
          <t>France</t>
        </is>
      </c>
      <c r="H30533" s="2" t="n">
        <v>45420.36328703703</v>
      </c>
      <c r="I30533" t="b">
        <v>0</v>
      </c>
      <c r="J30533" t="b">
        <v>0</v>
      </c>
      <c r="K30533" t="inlineStr">
        <is>
          <t>France</t>
        </is>
      </c>
      <c r="L30533" t="inlineStr"/>
      <c r="M30533" t="inlineStr"/>
      <c r="N30533" t="inlineStr"/>
      <c r="O30533" t="inlineStr">
        <is>
          <t>Pelico</t>
        </is>
      </c>
      <c r="P30533" t="inlineStr">
        <is>
          <t>['kotlin', 'python', 'java', 'scala', 'sql', 'postgresql', 'redis', 'elasticsearch', 'pandas', 'numpy', 'graphql', 'airflow', 'flask', 'excel', 'docker', 'gitlab']</t>
        </is>
      </c>
      <c r="Q30533" t="inlineStr">
        <is>
          <t>{'analyst_tools': ['excel'], 'databases': ['postgresql', 'redis', 'elasticsearch'], 'libraries': ['pandas', 'numpy', 'graphql', 'airflow'], 'other': ['docker', 'gitlab'], 'programming': ['kotlin', 'python', 'java', 'scala', 'sql'], 'webframeworks': ['flask']}</t>
        </is>
      </c>
    </row>
    <row r="30534">
      <c r="A30534" t="inlineStr">
        <is>
          <t>Data Analyst</t>
        </is>
      </c>
      <c r="B30534" t="inlineStr">
        <is>
          <t>Junior Data Scientist - Solution Analyst</t>
        </is>
      </c>
      <c r="C30534" t="inlineStr">
        <is>
          <t>Highland Park, TX</t>
        </is>
      </c>
      <c r="D30534" t="inlineStr">
        <is>
          <t>via Adzuna</t>
        </is>
      </c>
      <c r="E30534" t="inlineStr">
        <is>
          <t>Full-time</t>
        </is>
      </c>
      <c r="F30534" t="b">
        <v>0</v>
      </c>
      <c r="G30534" t="inlineStr">
        <is>
          <t>Texas, United States</t>
        </is>
      </c>
      <c r="H30534" s="2" t="n">
        <v>45436.33429398148</v>
      </c>
      <c r="I30534" t="b">
        <v>0</v>
      </c>
      <c r="J30534" t="b">
        <v>0</v>
      </c>
      <c r="K30534" t="inlineStr">
        <is>
          <t>United States</t>
        </is>
      </c>
      <c r="L30534" t="inlineStr"/>
      <c r="M30534" t="inlineStr"/>
      <c r="N30534" t="inlineStr"/>
      <c r="O30534" t="inlineStr">
        <is>
          <t>Deloitte</t>
        </is>
      </c>
      <c r="P30534" t="inlineStr">
        <is>
          <t>['python']</t>
        </is>
      </c>
      <c r="Q30534" t="inlineStr">
        <is>
          <t>{'programming': ['python']}</t>
        </is>
      </c>
    </row>
    <row r="30535">
      <c r="A30535" t="inlineStr">
        <is>
          <t>Data Engineer</t>
        </is>
      </c>
      <c r="B30535" t="inlineStr">
        <is>
          <t>Data Engineer – H/F</t>
        </is>
      </c>
      <c r="C30535" t="inlineStr">
        <is>
          <t>Suresnes, France</t>
        </is>
      </c>
      <c r="D30535" t="inlineStr">
        <is>
          <t>via Jobijoba</t>
        </is>
      </c>
      <c r="E30535" t="inlineStr">
        <is>
          <t>Full-time</t>
        </is>
      </c>
      <c r="F30535" t="b">
        <v>0</v>
      </c>
      <c r="G30535" t="inlineStr">
        <is>
          <t>France</t>
        </is>
      </c>
      <c r="H30535" s="2" t="n">
        <v>45435.39354166666</v>
      </c>
      <c r="I30535" t="b">
        <v>0</v>
      </c>
      <c r="J30535" t="b">
        <v>0</v>
      </c>
      <c r="K30535" t="inlineStr">
        <is>
          <t>France</t>
        </is>
      </c>
      <c r="L30535" t="inlineStr"/>
      <c r="M30535" t="inlineStr"/>
      <c r="N30535" t="inlineStr"/>
      <c r="O30535" t="inlineStr">
        <is>
          <t>AXA</t>
        </is>
      </c>
      <c r="P30535" t="inlineStr">
        <is>
          <t>['python', 'sql', 'azure', 'git', 'docker']</t>
        </is>
      </c>
      <c r="Q30535" t="inlineStr">
        <is>
          <t>{'cloud': ['azure'], 'other': ['git', 'docker'], 'programming': ['python', 'sql']}</t>
        </is>
      </c>
    </row>
    <row r="30536">
      <c r="A30536" t="inlineStr">
        <is>
          <t>Data Scientist</t>
        </is>
      </c>
      <c r="B30536" t="inlineStr">
        <is>
          <t>Cyber Data Scientist</t>
        </is>
      </c>
      <c r="C30536" t="inlineStr">
        <is>
          <t>Atlanta, GA</t>
        </is>
      </c>
      <c r="D30536" t="inlineStr">
        <is>
          <t>via ZipRecruiter</t>
        </is>
      </c>
      <c r="E30536" t="inlineStr">
        <is>
          <t>Full-time</t>
        </is>
      </c>
      <c r="F30536" t="b">
        <v>0</v>
      </c>
      <c r="G30536" t="inlineStr">
        <is>
          <t>Illinois, United States</t>
        </is>
      </c>
      <c r="H30536" s="2" t="n">
        <v>45438.83146990741</v>
      </c>
      <c r="I30536" t="b">
        <v>0</v>
      </c>
      <c r="J30536" t="b">
        <v>1</v>
      </c>
      <c r="K30536" t="inlineStr">
        <is>
          <t>United States</t>
        </is>
      </c>
      <c r="L30536" t="inlineStr"/>
      <c r="M30536" t="inlineStr"/>
      <c r="N30536" t="inlineStr"/>
      <c r="O30536" t="inlineStr">
        <is>
          <t>2001 SSB&amp;T</t>
        </is>
      </c>
      <c r="P30536" t="inlineStr">
        <is>
          <t>['sql', 'python', 'r', 'snowflake', 'aws', 'gcp', 'azure', 'pandas', 'scikit-learn', 'jupyter', 'spark', 'kafka']</t>
        </is>
      </c>
      <c r="Q30536" t="inlineStr">
        <is>
          <t>{'cloud': ['snowflake', 'aws', 'gcp', 'azure'], 'libraries': ['pandas', 'scikit-learn', 'jupyter', 'spark', 'kafka'], 'programming': ['sql', 'python', 'r']}</t>
        </is>
      </c>
    </row>
    <row r="30537">
      <c r="A30537" t="inlineStr">
        <is>
          <t>Data Scientist</t>
        </is>
      </c>
      <c r="B30537" t="inlineStr">
        <is>
          <t>Data Scientist H/F</t>
        </is>
      </c>
      <c r="C30537" t="inlineStr">
        <is>
          <t>Corbeil-Essonnes, France</t>
        </is>
      </c>
      <c r="D30537" t="inlineStr">
        <is>
          <t>via Jobijoba</t>
        </is>
      </c>
      <c r="E30537" t="inlineStr">
        <is>
          <t>Full-time</t>
        </is>
      </c>
      <c r="F30537" t="b">
        <v>0</v>
      </c>
      <c r="G30537" t="inlineStr">
        <is>
          <t>France</t>
        </is>
      </c>
      <c r="H30537" s="2" t="n">
        <v>45435.39303240741</v>
      </c>
      <c r="I30537" t="b">
        <v>0</v>
      </c>
      <c r="J30537" t="b">
        <v>0</v>
      </c>
      <c r="K30537" t="inlineStr">
        <is>
          <t>France</t>
        </is>
      </c>
      <c r="L30537" t="inlineStr"/>
      <c r="M30537" t="inlineStr"/>
      <c r="N30537" t="inlineStr"/>
      <c r="O30537" t="inlineStr">
        <is>
          <t>X-fab france</t>
        </is>
      </c>
      <c r="P30537" t="inlineStr">
        <is>
          <t>['python']</t>
        </is>
      </c>
      <c r="Q30537" t="inlineStr">
        <is>
          <t>{'programming': ['python']}</t>
        </is>
      </c>
    </row>
    <row r="30538">
      <c r="A30538" t="inlineStr">
        <is>
          <t>Data Scientist</t>
        </is>
      </c>
      <c r="B30538" t="inlineStr">
        <is>
          <t>Data Scientist</t>
        </is>
      </c>
      <c r="C30538" t="inlineStr">
        <is>
          <t>United Kingdom</t>
        </is>
      </c>
      <c r="D30538" t="inlineStr">
        <is>
          <t>via LinkedIn</t>
        </is>
      </c>
      <c r="E30538" t="inlineStr">
        <is>
          <t>Contractor and Temp work</t>
        </is>
      </c>
      <c r="F30538" t="b">
        <v>0</v>
      </c>
      <c r="G30538" t="inlineStr">
        <is>
          <t>United Kingdom</t>
        </is>
      </c>
      <c r="H30538" s="2" t="n">
        <v>45429.34392361111</v>
      </c>
      <c r="I30538" t="b">
        <v>0</v>
      </c>
      <c r="J30538" t="b">
        <v>0</v>
      </c>
      <c r="K30538" t="inlineStr">
        <is>
          <t>United Kingdom</t>
        </is>
      </c>
      <c r="L30538" t="inlineStr"/>
      <c r="M30538" t="inlineStr"/>
      <c r="N30538" t="inlineStr"/>
      <c r="O30538" t="inlineStr">
        <is>
          <t>Few&amp;Far</t>
        </is>
      </c>
      <c r="P30538" t="inlineStr"/>
      <c r="Q30538" t="inlineStr"/>
    </row>
    <row r="30539">
      <c r="A30539" t="inlineStr">
        <is>
          <t>Data Scientist</t>
        </is>
      </c>
      <c r="B30539" t="inlineStr">
        <is>
          <t>Campaign Analyst (100% remote)</t>
        </is>
      </c>
      <c r="C30539" t="inlineStr">
        <is>
          <t>Anywhere</t>
        </is>
      </c>
      <c r="D30539" t="inlineStr">
        <is>
          <t>via ZipRecruiter</t>
        </is>
      </c>
      <c r="E30539" t="inlineStr">
        <is>
          <t>Contractor</t>
        </is>
      </c>
      <c r="F30539" t="b">
        <v>1</v>
      </c>
      <c r="G30539" t="inlineStr">
        <is>
          <t>Georgia</t>
        </is>
      </c>
      <c r="H30539" s="2" t="n">
        <v>45443.37</v>
      </c>
      <c r="I30539" t="b">
        <v>0</v>
      </c>
      <c r="J30539" t="b">
        <v>0</v>
      </c>
      <c r="K30539" t="inlineStr">
        <is>
          <t>United States</t>
        </is>
      </c>
      <c r="L30539" t="inlineStr"/>
      <c r="M30539" t="inlineStr"/>
      <c r="N30539" t="inlineStr"/>
      <c r="O30539" t="inlineStr">
        <is>
          <t>PSG Global Solutions</t>
        </is>
      </c>
      <c r="P30539" t="inlineStr">
        <is>
          <t>['sas', 'sas', 'excel']</t>
        </is>
      </c>
      <c r="Q30539" t="inlineStr">
        <is>
          <t>{'analyst_tools': ['sas', 'excel'], 'programming': ['sas']}</t>
        </is>
      </c>
    </row>
    <row r="30540">
      <c r="A30540" t="inlineStr">
        <is>
          <t>Data Analyst</t>
        </is>
      </c>
      <c r="B30540" t="inlineStr">
        <is>
          <t>Chargé de Projets Data Analyst H/F</t>
        </is>
      </c>
      <c r="C30540" t="inlineStr">
        <is>
          <t>Vesoul, France</t>
        </is>
      </c>
      <c r="D30540" t="inlineStr">
        <is>
          <t>via Jobijoba</t>
        </is>
      </c>
      <c r="E30540" t="inlineStr">
        <is>
          <t>Part-time and Internship</t>
        </is>
      </c>
      <c r="F30540" t="b">
        <v>0</v>
      </c>
      <c r="G30540" t="inlineStr">
        <is>
          <t>France</t>
        </is>
      </c>
      <c r="H30540" s="2" t="n">
        <v>45440.36753472222</v>
      </c>
      <c r="I30540" t="b">
        <v>0</v>
      </c>
      <c r="J30540" t="b">
        <v>0</v>
      </c>
      <c r="K30540" t="inlineStr">
        <is>
          <t>France</t>
        </is>
      </c>
      <c r="L30540" t="inlineStr"/>
      <c r="M30540" t="inlineStr"/>
      <c r="N30540" t="inlineStr"/>
      <c r="O30540" t="inlineStr">
        <is>
          <t>Enedis</t>
        </is>
      </c>
      <c r="P30540" t="inlineStr"/>
      <c r="Q30540" t="inlineStr"/>
    </row>
    <row r="30541">
      <c r="A30541" t="inlineStr">
        <is>
          <t>Data Engineer</t>
        </is>
      </c>
      <c r="B30541" t="inlineStr">
        <is>
          <t>Associate Principal - Data Engineering</t>
        </is>
      </c>
      <c r="C30541" t="inlineStr">
        <is>
          <t>Pune, Maharashtra, India</t>
        </is>
      </c>
      <c r="D30541" t="inlineStr">
        <is>
          <t>via LinkedIn</t>
        </is>
      </c>
      <c r="E30541" t="inlineStr">
        <is>
          <t>Full-time</t>
        </is>
      </c>
      <c r="F30541" t="b">
        <v>0</v>
      </c>
      <c r="G30541" t="inlineStr">
        <is>
          <t>India</t>
        </is>
      </c>
      <c r="H30541" s="2" t="n">
        <v>45436.34125</v>
      </c>
      <c r="I30541" t="b">
        <v>0</v>
      </c>
      <c r="J30541" t="b">
        <v>0</v>
      </c>
      <c r="K30541" t="inlineStr">
        <is>
          <t>India</t>
        </is>
      </c>
      <c r="L30541" t="inlineStr"/>
      <c r="M30541" t="inlineStr"/>
      <c r="N30541" t="inlineStr"/>
      <c r="O30541" t="inlineStr">
        <is>
          <t>LTIMindtree</t>
        </is>
      </c>
      <c r="P30541" t="inlineStr">
        <is>
          <t>['sql', 'java', 'oracle']</t>
        </is>
      </c>
      <c r="Q30541" t="inlineStr">
        <is>
          <t>{'cloud': ['oracle'], 'programming': ['sql', 'java']}</t>
        </is>
      </c>
    </row>
    <row r="30542">
      <c r="A30542" t="inlineStr">
        <is>
          <t>Senior Data Engineer</t>
        </is>
      </c>
      <c r="B30542" t="inlineStr">
        <is>
          <t>Senior Data Engineer (Remote)</t>
        </is>
      </c>
      <c r="C30542" t="inlineStr">
        <is>
          <t>Anywhere</t>
        </is>
      </c>
      <c r="D30542" t="inlineStr">
        <is>
          <t>via Pangian.com</t>
        </is>
      </c>
      <c r="E30542" t="inlineStr">
        <is>
          <t>Full-time</t>
        </is>
      </c>
      <c r="F30542" t="b">
        <v>1</v>
      </c>
      <c r="G30542" t="inlineStr">
        <is>
          <t>Puerto Rico</t>
        </is>
      </c>
      <c r="H30542" s="2" t="n">
        <v>45441.36256944444</v>
      </c>
      <c r="I30542" t="b">
        <v>1</v>
      </c>
      <c r="J30542" t="b">
        <v>0</v>
      </c>
      <c r="K30542" t="inlineStr">
        <is>
          <t>Puerto Rico</t>
        </is>
      </c>
      <c r="L30542" t="inlineStr"/>
      <c r="M30542" t="inlineStr"/>
      <c r="N30542" t="inlineStr"/>
      <c r="O30542" t="inlineStr">
        <is>
          <t>Lumenalta (formerly Clevertech)</t>
        </is>
      </c>
      <c r="P30542" t="inlineStr">
        <is>
          <t>['python', 'sql']</t>
        </is>
      </c>
      <c r="Q30542" t="inlineStr">
        <is>
          <t>{'programming': ['python', 'sql']}</t>
        </is>
      </c>
    </row>
    <row r="30543">
      <c r="A30543" t="inlineStr">
        <is>
          <t>Data Engineer</t>
        </is>
      </c>
      <c r="B30543" t="inlineStr">
        <is>
          <t>Lead Data Engineer F/H</t>
        </is>
      </c>
      <c r="C30543" t="inlineStr">
        <is>
          <t>Paris, France</t>
        </is>
      </c>
      <c r="D30543" t="inlineStr">
        <is>
          <t>via Jobijoba</t>
        </is>
      </c>
      <c r="E30543" t="inlineStr">
        <is>
          <t>Full-time</t>
        </is>
      </c>
      <c r="F30543" t="b">
        <v>0</v>
      </c>
      <c r="G30543" t="inlineStr">
        <is>
          <t>France</t>
        </is>
      </c>
      <c r="H30543" s="2" t="n">
        <v>45435.3934837963</v>
      </c>
      <c r="I30543" t="b">
        <v>1</v>
      </c>
      <c r="J30543" t="b">
        <v>0</v>
      </c>
      <c r="K30543" t="inlineStr">
        <is>
          <t>France</t>
        </is>
      </c>
      <c r="L30543" t="inlineStr"/>
      <c r="M30543" t="inlineStr"/>
      <c r="N30543" t="inlineStr"/>
      <c r="O30543" t="inlineStr">
        <is>
          <t>DIGIT NORMANDIE</t>
        </is>
      </c>
      <c r="P30543" t="inlineStr">
        <is>
          <t>['python', 'gcp']</t>
        </is>
      </c>
      <c r="Q30543" t="inlineStr">
        <is>
          <t>{'cloud': ['gcp'], 'programming': ['python']}</t>
        </is>
      </c>
    </row>
    <row r="30544">
      <c r="A30544" t="inlineStr">
        <is>
          <t>Data Scientist</t>
        </is>
      </c>
      <c r="B30544" t="inlineStr">
        <is>
          <t>Tech Lead Data</t>
        </is>
      </c>
      <c r="C30544" t="inlineStr">
        <is>
          <t>Paris, France</t>
        </is>
      </c>
      <c r="D30544" t="inlineStr">
        <is>
          <t>via BeBee</t>
        </is>
      </c>
      <c r="E30544" t="inlineStr">
        <is>
          <t>Full-time</t>
        </is>
      </c>
      <c r="F30544" t="b">
        <v>0</v>
      </c>
      <c r="G30544" t="inlineStr">
        <is>
          <t>France</t>
        </is>
      </c>
      <c r="H30544" s="2" t="n">
        <v>45443.34809027778</v>
      </c>
      <c r="I30544" t="b">
        <v>0</v>
      </c>
      <c r="J30544" t="b">
        <v>0</v>
      </c>
      <c r="K30544" t="inlineStr">
        <is>
          <t>France</t>
        </is>
      </c>
      <c r="L30544" t="inlineStr"/>
      <c r="M30544" t="inlineStr"/>
      <c r="N30544" t="inlineStr"/>
      <c r="O30544" t="inlineStr">
        <is>
          <t>SFEIR</t>
        </is>
      </c>
      <c r="P30544" t="inlineStr"/>
      <c r="Q30544" t="inlineStr"/>
    </row>
    <row r="30545">
      <c r="A30545" t="inlineStr">
        <is>
          <t>Senior Data Scientist</t>
        </is>
      </c>
      <c r="B30545" t="inlineStr">
        <is>
          <t>AWS Data Team Lead</t>
        </is>
      </c>
      <c r="C30545" t="inlineStr">
        <is>
          <t>Guadalajara, Jalisco, Mexico</t>
        </is>
      </c>
      <c r="D30545" t="inlineStr">
        <is>
          <t>via EchoJobs</t>
        </is>
      </c>
      <c r="E30545" t="inlineStr">
        <is>
          <t>Full-time</t>
        </is>
      </c>
      <c r="F30545" t="b">
        <v>0</v>
      </c>
      <c r="G30545" t="inlineStr">
        <is>
          <t>Mexico</t>
        </is>
      </c>
      <c r="H30545" s="2" t="n">
        <v>45421.34586805556</v>
      </c>
      <c r="I30545" t="b">
        <v>1</v>
      </c>
      <c r="J30545" t="b">
        <v>0</v>
      </c>
      <c r="K30545" t="inlineStr">
        <is>
          <t>Mexico</t>
        </is>
      </c>
      <c r="L30545" t="inlineStr"/>
      <c r="M30545" t="inlineStr"/>
      <c r="N30545" t="inlineStr"/>
      <c r="O30545" t="inlineStr">
        <is>
          <t>IBM</t>
        </is>
      </c>
      <c r="P30545" t="inlineStr"/>
      <c r="Q30545" t="inlineStr"/>
    </row>
    <row r="30546">
      <c r="A30546" t="inlineStr">
        <is>
          <t>Data Engineer</t>
        </is>
      </c>
      <c r="B30546" t="inlineStr">
        <is>
          <t>Data Engineering, Data Warehouses, Business Intelligence...</t>
        </is>
      </c>
      <c r="C30546" t="inlineStr">
        <is>
          <t>Anywhere</t>
        </is>
      </c>
      <c r="D30546" t="inlineStr">
        <is>
          <t>via Indeed.ie</t>
        </is>
      </c>
      <c r="E30546" t="inlineStr">
        <is>
          <t>Internship</t>
        </is>
      </c>
      <c r="F30546" t="b">
        <v>1</v>
      </c>
      <c r="G30546" t="inlineStr">
        <is>
          <t>Ireland</t>
        </is>
      </c>
      <c r="H30546" s="2" t="n">
        <v>45443.34734953703</v>
      </c>
      <c r="I30546" t="b">
        <v>0</v>
      </c>
      <c r="J30546" t="b">
        <v>0</v>
      </c>
      <c r="K30546" t="inlineStr">
        <is>
          <t>Ireland</t>
        </is>
      </c>
      <c r="L30546" t="inlineStr"/>
      <c r="M30546" t="inlineStr"/>
      <c r="N30546" t="inlineStr"/>
      <c r="O30546" t="inlineStr">
        <is>
          <t>Sonra Intelligence Limited.</t>
        </is>
      </c>
      <c r="P30546" t="inlineStr">
        <is>
          <t>['sql', 'python', 'java', 'scala', 'aws', 'azure', 'snowflake', 'redshift', 'bigquery', 'gcp', 'spark']</t>
        </is>
      </c>
      <c r="Q30546" t="inlineStr">
        <is>
          <t>{'cloud': ['aws', 'azure', 'snowflake', 'redshift', 'bigquery', 'gcp'], 'libraries': ['spark'], 'programming': ['sql', 'python', 'java', 'scala']}</t>
        </is>
      </c>
    </row>
    <row r="30547">
      <c r="A30547" t="inlineStr">
        <is>
          <t>Data Engineer</t>
        </is>
      </c>
      <c r="B30547" t="inlineStr">
        <is>
          <t>Data Engineer - Officer - Tampa - Hybrid (HM)</t>
        </is>
      </c>
      <c r="C30547" t="inlineStr">
        <is>
          <t>Tampa, FL</t>
        </is>
      </c>
      <c r="D30547" t="inlineStr">
        <is>
          <t>via ZipRecruiter</t>
        </is>
      </c>
      <c r="E30547" t="inlineStr">
        <is>
          <t>Full-time</t>
        </is>
      </c>
      <c r="F30547" t="b">
        <v>0</v>
      </c>
      <c r="G30547" t="inlineStr">
        <is>
          <t>New York, United States</t>
        </is>
      </c>
      <c r="H30547" s="2" t="n">
        <v>45438.83221064815</v>
      </c>
      <c r="I30547" t="b">
        <v>0</v>
      </c>
      <c r="J30547" t="b">
        <v>0</v>
      </c>
      <c r="K30547" t="inlineStr">
        <is>
          <t>United States</t>
        </is>
      </c>
      <c r="L30547" t="inlineStr"/>
      <c r="M30547" t="inlineStr"/>
      <c r="N30547" t="inlineStr"/>
      <c r="O30547" t="inlineStr">
        <is>
          <t>Citigroup Inc</t>
        </is>
      </c>
      <c r="P30547" t="inlineStr">
        <is>
          <t>['java', 'python', 'scala', 'nosql', 'cassandra', 'aws', 'kafka', 'hadoop', 'spark', 'flow']</t>
        </is>
      </c>
      <c r="Q30547" t="inlineStr">
        <is>
          <t>{'cloud': ['aws'], 'databases': ['cassandra'], 'libraries': ['kafka', 'hadoop', 'spark'], 'other': ['flow'], 'programming': ['java', 'python', 'scala', 'nosql']}</t>
        </is>
      </c>
    </row>
    <row r="30548">
      <c r="A30548" t="inlineStr">
        <is>
          <t>Senior Data Engineer</t>
        </is>
      </c>
      <c r="B30548" t="inlineStr">
        <is>
          <t>Senior Data Engineer</t>
        </is>
      </c>
      <c r="C30548" t="inlineStr">
        <is>
          <t>Anywhere</t>
        </is>
      </c>
      <c r="D30548" t="inlineStr">
        <is>
          <t>via LinkedIn</t>
        </is>
      </c>
      <c r="E30548" t="inlineStr">
        <is>
          <t>Full-time</t>
        </is>
      </c>
      <c r="F30548" t="b">
        <v>1</v>
      </c>
      <c r="G30548" t="inlineStr">
        <is>
          <t>United Kingdom</t>
        </is>
      </c>
      <c r="H30548" s="2" t="n">
        <v>45435.35854166667</v>
      </c>
      <c r="I30548" t="b">
        <v>0</v>
      </c>
      <c r="J30548" t="b">
        <v>0</v>
      </c>
      <c r="K30548" t="inlineStr">
        <is>
          <t>United Kingdom</t>
        </is>
      </c>
      <c r="L30548" t="inlineStr"/>
      <c r="M30548" t="inlineStr"/>
      <c r="N30548" t="inlineStr"/>
      <c r="O30548" t="inlineStr">
        <is>
          <t>Future</t>
        </is>
      </c>
      <c r="P30548" t="inlineStr">
        <is>
          <t>['sql', 'python', 'gcp', 'ssis', 'ssrs']</t>
        </is>
      </c>
      <c r="Q30548" t="inlineStr">
        <is>
          <t>{'analyst_tools': ['ssis', 'ssrs'], 'cloud': ['gcp'], 'programming': ['sql', 'python']}</t>
        </is>
      </c>
    </row>
    <row r="30549">
      <c r="A30549" t="inlineStr">
        <is>
          <t>Business Analyst</t>
        </is>
      </c>
      <c r="B30549" t="inlineStr">
        <is>
          <t>Pricing Operation Senior Analyst</t>
        </is>
      </c>
      <c r="C30549" t="inlineStr">
        <is>
          <t>Kuala Lumpur, Federal Territory of Kuala Lumpur, Malaysia</t>
        </is>
      </c>
      <c r="D30549" t="inlineStr">
        <is>
          <t>via LinkedIn</t>
        </is>
      </c>
      <c r="E30549" t="inlineStr">
        <is>
          <t>Full-time</t>
        </is>
      </c>
      <c r="F30549" t="b">
        <v>0</v>
      </c>
      <c r="G30549" t="inlineStr">
        <is>
          <t>Malaysia</t>
        </is>
      </c>
      <c r="H30549" s="2" t="n">
        <v>45422.36123842592</v>
      </c>
      <c r="I30549" t="b">
        <v>0</v>
      </c>
      <c r="J30549" t="b">
        <v>0</v>
      </c>
      <c r="K30549" t="inlineStr">
        <is>
          <t>Malaysia</t>
        </is>
      </c>
      <c r="L30549" t="inlineStr"/>
      <c r="M30549" t="inlineStr"/>
      <c r="N30549" t="inlineStr"/>
      <c r="O30549" t="inlineStr">
        <is>
          <t>bp</t>
        </is>
      </c>
      <c r="P30549" t="inlineStr">
        <is>
          <t>['power bi', 'excel']</t>
        </is>
      </c>
      <c r="Q30549" t="inlineStr">
        <is>
          <t>{'analyst_tools': ['power bi', 'excel']}</t>
        </is>
      </c>
    </row>
    <row r="30550">
      <c r="A30550" t="inlineStr">
        <is>
          <t>Senior Data Scientist</t>
        </is>
      </c>
      <c r="B30550" t="inlineStr">
        <is>
          <t>Sr. Manager, Application Finance Analytics</t>
        </is>
      </c>
      <c r="C30550" t="inlineStr">
        <is>
          <t>Columbia, SC</t>
        </is>
      </c>
      <c r="D30550" t="inlineStr">
        <is>
          <t>via Adzuna</t>
        </is>
      </c>
      <c r="E30550" t="inlineStr">
        <is>
          <t>Full-time</t>
        </is>
      </c>
      <c r="F30550" t="b">
        <v>0</v>
      </c>
      <c r="G30550" t="inlineStr">
        <is>
          <t>Georgia</t>
        </is>
      </c>
      <c r="H30550" s="2" t="n">
        <v>45417.35403935185</v>
      </c>
      <c r="I30550" t="b">
        <v>0</v>
      </c>
      <c r="J30550" t="b">
        <v>1</v>
      </c>
      <c r="K30550" t="inlineStr">
        <is>
          <t>United States</t>
        </is>
      </c>
      <c r="L30550" t="inlineStr"/>
      <c r="M30550" t="inlineStr"/>
      <c r="N30550" t="inlineStr"/>
      <c r="O30550" t="inlineStr">
        <is>
          <t>Oracle</t>
        </is>
      </c>
      <c r="P30550" t="inlineStr">
        <is>
          <t>['go', 'oracle', 'excel', 'powerpoint', 'tableau', 'power bi']</t>
        </is>
      </c>
      <c r="Q30550" t="inlineStr">
        <is>
          <t>{'analyst_tools': ['excel', 'powerpoint', 'tableau', 'power bi'], 'cloud': ['oracle'], 'programming': ['go']}</t>
        </is>
      </c>
    </row>
    <row r="30551">
      <c r="A30551" t="inlineStr">
        <is>
          <t>Business Analyst</t>
        </is>
      </c>
      <c r="B30551" t="inlineStr">
        <is>
          <t>Reporting &amp; BI Analyst</t>
        </is>
      </c>
      <c r="C30551" t="inlineStr">
        <is>
          <t>Cypress, CA</t>
        </is>
      </c>
      <c r="D30551" t="inlineStr">
        <is>
          <t>via ZipRecruiter</t>
        </is>
      </c>
      <c r="E30551" t="inlineStr">
        <is>
          <t>Full-time</t>
        </is>
      </c>
      <c r="F30551" t="b">
        <v>0</v>
      </c>
      <c r="G30551" t="inlineStr">
        <is>
          <t>California, United States</t>
        </is>
      </c>
      <c r="H30551" s="2" t="n">
        <v>45440.33466435185</v>
      </c>
      <c r="I30551" t="b">
        <v>0</v>
      </c>
      <c r="J30551" t="b">
        <v>1</v>
      </c>
      <c r="K30551" t="inlineStr">
        <is>
          <t>United States</t>
        </is>
      </c>
      <c r="L30551" t="inlineStr"/>
      <c r="M30551" t="inlineStr"/>
      <c r="N30551" t="inlineStr"/>
      <c r="O30551" t="inlineStr">
        <is>
          <t>Yamaha</t>
        </is>
      </c>
      <c r="P30551" t="inlineStr">
        <is>
          <t>['sql', 'oracle', 'aws', 'snowflake', 'sap', 'tableau', 'excel']</t>
        </is>
      </c>
      <c r="Q30551" t="inlineStr">
        <is>
          <t>{'analyst_tools': ['sap', 'tableau', 'excel'], 'cloud': ['oracle', 'aws', 'snowflake'], 'programming': ['sql']}</t>
        </is>
      </c>
    </row>
    <row r="30552">
      <c r="A30552" t="inlineStr">
        <is>
          <t>Data Analyst</t>
        </is>
      </c>
      <c r="B30552" t="inlineStr">
        <is>
          <t>Data Analyst (Qlik Admin)</t>
        </is>
      </c>
      <c r="C30552" t="inlineStr">
        <is>
          <t>Anywhere</t>
        </is>
      </c>
      <c r="D30552" t="inlineStr">
        <is>
          <t>via Jooble</t>
        </is>
      </c>
      <c r="E30552" t="inlineStr">
        <is>
          <t>Full-time</t>
        </is>
      </c>
      <c r="F30552" t="b">
        <v>1</v>
      </c>
      <c r="G30552" t="inlineStr">
        <is>
          <t>Poland</t>
        </is>
      </c>
      <c r="H30552" s="2" t="n">
        <v>45423.34197916667</v>
      </c>
      <c r="I30552" t="b">
        <v>0</v>
      </c>
      <c r="J30552" t="b">
        <v>0</v>
      </c>
      <c r="K30552" t="inlineStr">
        <is>
          <t>Poland</t>
        </is>
      </c>
      <c r="L30552" t="inlineStr"/>
      <c r="M30552" t="inlineStr"/>
      <c r="N30552" t="inlineStr"/>
      <c r="O30552" t="inlineStr">
        <is>
          <t>Volvo Group</t>
        </is>
      </c>
      <c r="P30552" t="inlineStr">
        <is>
          <t>['sql', 'sql server', 'oracle', 'azure', 'databricks', 'qlik']</t>
        </is>
      </c>
      <c r="Q30552" t="inlineStr">
        <is>
          <t>{'analyst_tools': ['qlik'], 'cloud': ['oracle', 'azure', 'databricks'], 'databases': ['sql server'], 'programming': ['sql']}</t>
        </is>
      </c>
    </row>
    <row r="30553">
      <c r="A30553" t="inlineStr">
        <is>
          <t>Data Scientist</t>
        </is>
      </c>
      <c r="B30553" t="inlineStr">
        <is>
          <t>Ingeniero/a Data Science</t>
        </is>
      </c>
      <c r="C30553" t="inlineStr">
        <is>
          <t>Spain</t>
        </is>
      </c>
      <c r="D30553" t="inlineStr">
        <is>
          <t>via BeBee</t>
        </is>
      </c>
      <c r="E30553" t="inlineStr">
        <is>
          <t>Full-time</t>
        </is>
      </c>
      <c r="F30553" t="b">
        <v>0</v>
      </c>
      <c r="G30553" t="inlineStr">
        <is>
          <t>Spain</t>
        </is>
      </c>
      <c r="H30553" s="2" t="n">
        <v>45435.37498842592</v>
      </c>
      <c r="I30553" t="b">
        <v>0</v>
      </c>
      <c r="J30553" t="b">
        <v>0</v>
      </c>
      <c r="K30553" t="inlineStr">
        <is>
          <t>Spain</t>
        </is>
      </c>
      <c r="L30553" t="inlineStr"/>
      <c r="M30553" t="inlineStr"/>
      <c r="N30553" t="inlineStr"/>
      <c r="O30553" t="inlineStr">
        <is>
          <t>Centum</t>
        </is>
      </c>
      <c r="P30553" t="inlineStr">
        <is>
          <t>['python', 'sql', 'mongodb', 'mongodb']</t>
        </is>
      </c>
      <c r="Q30553" t="inlineStr">
        <is>
          <t>{'databases': ['mongodb'], 'programming': ['python', 'sql', 'mongodb']}</t>
        </is>
      </c>
    </row>
    <row r="30554">
      <c r="A30554" t="inlineStr">
        <is>
          <t>Data Engineer</t>
        </is>
      </c>
      <c r="B30554" t="inlineStr">
        <is>
          <t>Senior IICS &amp; IDMC Engineer (Data Engineer) -  Liverpool - £90,000</t>
        </is>
      </c>
      <c r="C30554" t="inlineStr">
        <is>
          <t>Liverpool, UK</t>
        </is>
      </c>
      <c r="D30554" t="inlineStr">
        <is>
          <t>via LinkedIn</t>
        </is>
      </c>
      <c r="E30554" t="inlineStr">
        <is>
          <t>Full-time</t>
        </is>
      </c>
      <c r="F30554" t="b">
        <v>0</v>
      </c>
      <c r="G30554" t="inlineStr">
        <is>
          <t>United Kingdom</t>
        </is>
      </c>
      <c r="H30554" s="2" t="n">
        <v>45425.34819444444</v>
      </c>
      <c r="I30554" t="b">
        <v>1</v>
      </c>
      <c r="J30554" t="b">
        <v>0</v>
      </c>
      <c r="K30554" t="inlineStr">
        <is>
          <t>United Kingdom</t>
        </is>
      </c>
      <c r="L30554" t="inlineStr"/>
      <c r="M30554" t="inlineStr"/>
      <c r="N30554" t="inlineStr"/>
      <c r="O30554" t="inlineStr">
        <is>
          <t>Tiger Resourcing Group</t>
        </is>
      </c>
      <c r="P30554" t="inlineStr">
        <is>
          <t>['sql', 'python', 'sql server', 'azure', 'oracle', 'pyspark', 'jira']</t>
        </is>
      </c>
      <c r="Q30554" t="inlineStr">
        <is>
          <t>{'async': ['jira'], 'cloud': ['azure', 'oracle'], 'databases': ['sql server'], 'libraries': ['pyspark'], 'programming': ['sql', 'python']}</t>
        </is>
      </c>
    </row>
    <row r="30555">
      <c r="A30555" t="inlineStr">
        <is>
          <t>Data Analyst</t>
        </is>
      </c>
      <c r="B30555" t="inlineStr">
        <is>
          <t>Data Infrastructure and Analytics Manager</t>
        </is>
      </c>
      <c r="C30555" t="inlineStr">
        <is>
          <t>Singapore</t>
        </is>
      </c>
      <c r="D30555" t="inlineStr">
        <is>
          <t>via LinkedIn</t>
        </is>
      </c>
      <c r="E30555" t="inlineStr">
        <is>
          <t>Full-time</t>
        </is>
      </c>
      <c r="F30555" t="b">
        <v>0</v>
      </c>
      <c r="G30555" t="inlineStr">
        <is>
          <t>Singapore</t>
        </is>
      </c>
      <c r="H30555" s="2" t="n">
        <v>45424.36224537037</v>
      </c>
      <c r="I30555" t="b">
        <v>0</v>
      </c>
      <c r="J30555" t="b">
        <v>0</v>
      </c>
      <c r="K30555" t="inlineStr">
        <is>
          <t>Singapore</t>
        </is>
      </c>
      <c r="L30555" t="inlineStr"/>
      <c r="M30555" t="inlineStr"/>
      <c r="N30555" t="inlineStr"/>
      <c r="O30555" t="inlineStr">
        <is>
          <t>PERSOLKELLY SINGAPORE PTE. LTD.</t>
        </is>
      </c>
      <c r="P30555" t="inlineStr">
        <is>
          <t>['sql', 'python', 'r', 'azure', 'databricks', 'hadoop', 'spark', 'tableau']</t>
        </is>
      </c>
      <c r="Q30555" t="inlineStr">
        <is>
          <t>{'analyst_tools': ['tableau'], 'cloud': ['azure', 'databricks'], 'libraries': ['hadoop', 'spark'], 'programming': ['sql', 'python', 'r']}</t>
        </is>
      </c>
    </row>
    <row r="30556">
      <c r="A30556" t="inlineStr">
        <is>
          <t>Data Analyst</t>
        </is>
      </c>
      <c r="B30556" t="inlineStr">
        <is>
          <t>Performance Team Leader (Data Analyst)</t>
        </is>
      </c>
      <c r="C30556" t="inlineStr">
        <is>
          <t>Anywhere</t>
        </is>
      </c>
      <c r="D30556" t="inlineStr">
        <is>
          <t>via CV-Library</t>
        </is>
      </c>
      <c r="E30556" t="inlineStr">
        <is>
          <t>Full-time</t>
        </is>
      </c>
      <c r="F30556" t="b">
        <v>1</v>
      </c>
      <c r="G30556" t="inlineStr">
        <is>
          <t>United Kingdom</t>
        </is>
      </c>
      <c r="H30556" s="2" t="n">
        <v>45421.34508101852</v>
      </c>
      <c r="I30556" t="b">
        <v>1</v>
      </c>
      <c r="J30556" t="b">
        <v>0</v>
      </c>
      <c r="K30556" t="inlineStr">
        <is>
          <t>United Kingdom</t>
        </is>
      </c>
      <c r="L30556" t="inlineStr"/>
      <c r="M30556" t="inlineStr"/>
      <c r="N30556" t="inlineStr"/>
      <c r="O30556" t="inlineStr">
        <is>
          <t>Search</t>
        </is>
      </c>
      <c r="P30556" t="inlineStr">
        <is>
          <t>['vba', 'excel']</t>
        </is>
      </c>
      <c r="Q30556" t="inlineStr">
        <is>
          <t>{'analyst_tools': ['excel'], 'programming': ['vba']}</t>
        </is>
      </c>
    </row>
    <row r="30557">
      <c r="A30557" t="inlineStr">
        <is>
          <t>Data Analyst</t>
        </is>
      </c>
      <c r="B30557" t="inlineStr">
        <is>
          <t>Research Associate / Data Analyst (Asset Management)</t>
        </is>
      </c>
      <c r="C30557" t="inlineStr">
        <is>
          <t>Singapore</t>
        </is>
      </c>
      <c r="D30557" t="inlineStr">
        <is>
          <t>via LinkedIn</t>
        </is>
      </c>
      <c r="E30557" t="inlineStr">
        <is>
          <t>Full-time</t>
        </is>
      </c>
      <c r="F30557" t="b">
        <v>0</v>
      </c>
      <c r="G30557" t="inlineStr">
        <is>
          <t>Singapore</t>
        </is>
      </c>
      <c r="H30557" s="2" t="n">
        <v>45432.34640046296</v>
      </c>
      <c r="I30557" t="b">
        <v>0</v>
      </c>
      <c r="J30557" t="b">
        <v>0</v>
      </c>
      <c r="K30557" t="inlineStr">
        <is>
          <t>Singapore</t>
        </is>
      </c>
      <c r="L30557" t="inlineStr"/>
      <c r="M30557" t="inlineStr"/>
      <c r="N30557" t="inlineStr"/>
      <c r="O30557" t="inlineStr">
        <is>
          <t>CLC GLOBAL MANAGEMENT PTE. LTD.</t>
        </is>
      </c>
      <c r="P30557" t="inlineStr"/>
      <c r="Q30557" t="inlineStr"/>
    </row>
    <row r="30558">
      <c r="A30558" t="inlineStr">
        <is>
          <t>Data Scientist</t>
        </is>
      </c>
      <c r="B30558" t="inlineStr">
        <is>
          <t>Data Scientist</t>
        </is>
      </c>
      <c r="C30558" t="inlineStr">
        <is>
          <t>India</t>
        </is>
      </c>
      <c r="D30558" t="inlineStr">
        <is>
          <t>via Indeed</t>
        </is>
      </c>
      <c r="E30558" t="inlineStr">
        <is>
          <t>Full-time</t>
        </is>
      </c>
      <c r="F30558" t="b">
        <v>0</v>
      </c>
      <c r="G30558" t="inlineStr">
        <is>
          <t>India</t>
        </is>
      </c>
      <c r="H30558" s="2" t="n">
        <v>45420.34313657408</v>
      </c>
      <c r="I30558" t="b">
        <v>0</v>
      </c>
      <c r="J30558" t="b">
        <v>0</v>
      </c>
      <c r="K30558" t="inlineStr">
        <is>
          <t>India</t>
        </is>
      </c>
      <c r="L30558" t="inlineStr"/>
      <c r="M30558" t="inlineStr"/>
      <c r="N30558" t="inlineStr"/>
      <c r="O30558" t="inlineStr">
        <is>
          <t>Ecomtron Private Limited</t>
        </is>
      </c>
      <c r="P30558" t="inlineStr">
        <is>
          <t>['r', 'sql', 'python', 'scala', 'java', 'c++', 'hadoop', 'tableau']</t>
        </is>
      </c>
      <c r="Q30558" t="inlineStr">
        <is>
          <t>{'analyst_tools': ['tableau'], 'libraries': ['hadoop'], 'programming': ['r', 'sql', 'python', 'scala', 'java', 'c++']}</t>
        </is>
      </c>
    </row>
    <row r="30559">
      <c r="A30559" t="inlineStr">
        <is>
          <t>Data Engineer</t>
        </is>
      </c>
      <c r="B30559" t="inlineStr">
        <is>
          <t>Data Engineer</t>
        </is>
      </c>
      <c r="C30559" t="inlineStr">
        <is>
          <t>London, UK</t>
        </is>
      </c>
      <c r="D30559" t="inlineStr">
        <is>
          <t>via Built In</t>
        </is>
      </c>
      <c r="E30559" t="inlineStr">
        <is>
          <t>Full-time</t>
        </is>
      </c>
      <c r="F30559" t="b">
        <v>0</v>
      </c>
      <c r="G30559" t="inlineStr">
        <is>
          <t>United Kingdom</t>
        </is>
      </c>
      <c r="H30559" s="2" t="n">
        <v>45443.34542824074</v>
      </c>
      <c r="I30559" t="b">
        <v>1</v>
      </c>
      <c r="J30559" t="b">
        <v>0</v>
      </c>
      <c r="K30559" t="inlineStr">
        <is>
          <t>United Kingdom</t>
        </is>
      </c>
      <c r="L30559" t="inlineStr"/>
      <c r="M30559" t="inlineStr"/>
      <c r="N30559" t="inlineStr"/>
      <c r="O30559" t="inlineStr">
        <is>
          <t>Epsilon</t>
        </is>
      </c>
      <c r="P30559" t="inlineStr">
        <is>
          <t>['python', 'sql', 'javascript', 'react']</t>
        </is>
      </c>
      <c r="Q30559" t="inlineStr">
        <is>
          <t>{'libraries': ['react'], 'programming': ['python', 'sql', 'javascript']}</t>
        </is>
      </c>
    </row>
    <row r="30560">
      <c r="A30560" t="inlineStr">
        <is>
          <t>Data Analyst</t>
        </is>
      </c>
      <c r="B30560" t="inlineStr">
        <is>
          <t>PRINCIPAL DATA BASE ANALYST</t>
        </is>
      </c>
      <c r="C30560" t="inlineStr">
        <is>
          <t>Chicago, IL</t>
        </is>
      </c>
      <c r="D30560" t="inlineStr">
        <is>
          <t>via Indeed</t>
        </is>
      </c>
      <c r="E30560" t="inlineStr">
        <is>
          <t>Full-time</t>
        </is>
      </c>
      <c r="F30560" t="b">
        <v>0</v>
      </c>
      <c r="G30560" t="inlineStr">
        <is>
          <t>Illinois, United States</t>
        </is>
      </c>
      <c r="H30560" s="2" t="n">
        <v>45439.33436342593</v>
      </c>
      <c r="I30560" t="b">
        <v>0</v>
      </c>
      <c r="J30560" t="b">
        <v>0</v>
      </c>
      <c r="K30560" t="inlineStr">
        <is>
          <t>United States</t>
        </is>
      </c>
      <c r="L30560" t="inlineStr">
        <is>
          <t>year</t>
        </is>
      </c>
      <c r="M30560" t="n">
        <v>112404</v>
      </c>
      <c r="N30560" t="inlineStr"/>
      <c r="O30560" t="inlineStr">
        <is>
          <t>City of Chicago</t>
        </is>
      </c>
      <c r="P30560" t="inlineStr">
        <is>
          <t>['sql', 'oracle', 'flow']</t>
        </is>
      </c>
      <c r="Q30560" t="inlineStr">
        <is>
          <t>{'cloud': ['oracle'], 'other': ['flow'], 'programming': ['sql']}</t>
        </is>
      </c>
    </row>
    <row r="30561">
      <c r="A30561" t="inlineStr">
        <is>
          <t>Data Engineer</t>
        </is>
      </c>
      <c r="B30561" t="inlineStr">
        <is>
          <t>Data Center Technical Engineer</t>
        </is>
      </c>
      <c r="C30561" t="inlineStr">
        <is>
          <t>Taguig, Metro Manila, Philippines</t>
        </is>
      </c>
      <c r="D30561" t="inlineStr">
        <is>
          <t>via Indeed</t>
        </is>
      </c>
      <c r="E30561" t="inlineStr">
        <is>
          <t>Full-time</t>
        </is>
      </c>
      <c r="F30561" t="b">
        <v>0</v>
      </c>
      <c r="G30561" t="inlineStr">
        <is>
          <t>Philippines</t>
        </is>
      </c>
      <c r="H30561" s="2" t="n">
        <v>45422.34920138889</v>
      </c>
      <c r="I30561" t="b">
        <v>0</v>
      </c>
      <c r="J30561" t="b">
        <v>0</v>
      </c>
      <c r="K30561" t="inlineStr">
        <is>
          <t>Philippines</t>
        </is>
      </c>
      <c r="L30561" t="inlineStr"/>
      <c r="M30561" t="inlineStr"/>
      <c r="N30561" t="inlineStr"/>
      <c r="O30561" t="inlineStr">
        <is>
          <t>Primus@Knowledge Specialists, Inc.</t>
        </is>
      </c>
      <c r="P30561" t="inlineStr"/>
      <c r="Q30561" t="inlineStr"/>
    </row>
    <row r="30562">
      <c r="A30562" t="inlineStr">
        <is>
          <t>Data Analyst</t>
        </is>
      </c>
      <c r="B30562" t="inlineStr">
        <is>
          <t>Data Analyst Job at United Nations Office at Nairobi (UNON)</t>
        </is>
      </c>
      <c r="C30562" t="inlineStr">
        <is>
          <t>Westlands, Kenya</t>
        </is>
      </c>
      <c r="D30562" t="inlineStr">
        <is>
          <t>via Kick Jobs</t>
        </is>
      </c>
      <c r="E30562" t="inlineStr">
        <is>
          <t>Full-time</t>
        </is>
      </c>
      <c r="F30562" t="b">
        <v>0</v>
      </c>
      <c r="G30562" t="inlineStr">
        <is>
          <t>Kenya</t>
        </is>
      </c>
      <c r="H30562" s="2" t="n">
        <v>45418.35599537037</v>
      </c>
      <c r="I30562" t="b">
        <v>0</v>
      </c>
      <c r="J30562" t="b">
        <v>0</v>
      </c>
      <c r="K30562" t="inlineStr">
        <is>
          <t>Kenya</t>
        </is>
      </c>
      <c r="L30562" t="inlineStr"/>
      <c r="M30562" t="inlineStr"/>
      <c r="N30562" t="inlineStr"/>
      <c r="O30562" t="inlineStr">
        <is>
          <t>united nations office at nairobi unon</t>
        </is>
      </c>
      <c r="P30562" t="inlineStr">
        <is>
          <t>['sql', 'python', 'r', 'qlik', 'tableau', 'sap', 'git']</t>
        </is>
      </c>
      <c r="Q30562" t="inlineStr">
        <is>
          <t>{'analyst_tools': ['qlik', 'tableau', 'sap'], 'other': ['git'], 'programming': ['sql', 'python', 'r']}</t>
        </is>
      </c>
    </row>
    <row r="30563">
      <c r="A30563" t="inlineStr">
        <is>
          <t>Senior Data Engineer</t>
        </is>
      </c>
      <c r="B30563" t="inlineStr">
        <is>
          <t>Sr Big Data Engineer</t>
        </is>
      </c>
      <c r="C30563" t="inlineStr">
        <is>
          <t>Attibele, Karnataka, India</t>
        </is>
      </c>
      <c r="D30563" t="inlineStr">
        <is>
          <t>via K2 Talent Solutions - K2 Partnering Solutions</t>
        </is>
      </c>
      <c r="E30563" t="inlineStr">
        <is>
          <t>Full-time</t>
        </is>
      </c>
      <c r="F30563" t="b">
        <v>0</v>
      </c>
      <c r="G30563" t="inlineStr">
        <is>
          <t>India</t>
        </is>
      </c>
      <c r="H30563" s="2" t="n">
        <v>45415.34324074074</v>
      </c>
      <c r="I30563" t="b">
        <v>0</v>
      </c>
      <c r="J30563" t="b">
        <v>0</v>
      </c>
      <c r="K30563" t="inlineStr">
        <is>
          <t>India</t>
        </is>
      </c>
      <c r="L30563" t="inlineStr"/>
      <c r="M30563" t="inlineStr"/>
      <c r="N30563" t="inlineStr"/>
      <c r="O30563" t="inlineStr">
        <is>
          <t>K2 Partnering</t>
        </is>
      </c>
      <c r="P30563" t="inlineStr">
        <is>
          <t>['java', 'sql', 'shell', 'gcp', 'azure', 'spark', 'airflow']</t>
        </is>
      </c>
      <c r="Q30563" t="inlineStr">
        <is>
          <t>{'cloud': ['gcp', 'azure'], 'libraries': ['spark', 'airflow'], 'programming': ['java', 'sql', 'shell']}</t>
        </is>
      </c>
    </row>
    <row r="30564">
      <c r="A30564" t="inlineStr">
        <is>
          <t>Data Engineer</t>
        </is>
      </c>
      <c r="B30564" t="inlineStr">
        <is>
          <t>Data Engineer</t>
        </is>
      </c>
      <c r="C30564" t="inlineStr">
        <is>
          <t>Xico, Ver., Mexico</t>
        </is>
      </c>
      <c r="D30564" t="inlineStr">
        <is>
          <t>via BeBee México</t>
        </is>
      </c>
      <c r="E30564" t="inlineStr">
        <is>
          <t>Full-time</t>
        </is>
      </c>
      <c r="F30564" t="b">
        <v>0</v>
      </c>
      <c r="G30564" t="inlineStr">
        <is>
          <t>Mexico</t>
        </is>
      </c>
      <c r="H30564" s="2" t="n">
        <v>45417.34276620371</v>
      </c>
      <c r="I30564" t="b">
        <v>1</v>
      </c>
      <c r="J30564" t="b">
        <v>0</v>
      </c>
      <c r="K30564" t="inlineStr">
        <is>
          <t>Mexico</t>
        </is>
      </c>
      <c r="L30564" t="inlineStr"/>
      <c r="M30564" t="inlineStr"/>
      <c r="N30564" t="inlineStr"/>
      <c r="O30564" t="inlineStr">
        <is>
          <t>117 Human Resources Analytics</t>
        </is>
      </c>
      <c r="P30564" t="inlineStr">
        <is>
          <t>['sql', 'python', 'java']</t>
        </is>
      </c>
      <c r="Q30564" t="inlineStr">
        <is>
          <t>{'programming': ['sql', 'python', 'java']}</t>
        </is>
      </c>
    </row>
    <row r="30565">
      <c r="A30565" t="inlineStr">
        <is>
          <t>Data Analyst</t>
        </is>
      </c>
      <c r="B30565" t="inlineStr">
        <is>
          <t>Lead Data Analyst</t>
        </is>
      </c>
      <c r="C30565" t="inlineStr">
        <is>
          <t>India</t>
        </is>
      </c>
      <c r="D30565" t="inlineStr">
        <is>
          <t>via Jooble</t>
        </is>
      </c>
      <c r="E30565" t="inlineStr">
        <is>
          <t>Full-time</t>
        </is>
      </c>
      <c r="F30565" t="b">
        <v>0</v>
      </c>
      <c r="G30565" t="inlineStr">
        <is>
          <t>India</t>
        </is>
      </c>
      <c r="H30565" s="2" t="n">
        <v>45436.34045138889</v>
      </c>
      <c r="I30565" t="b">
        <v>0</v>
      </c>
      <c r="J30565" t="b">
        <v>0</v>
      </c>
      <c r="K30565" t="inlineStr">
        <is>
          <t>India</t>
        </is>
      </c>
      <c r="L30565" t="inlineStr"/>
      <c r="M30565" t="inlineStr"/>
      <c r="N30565" t="inlineStr"/>
      <c r="O30565" t="inlineStr">
        <is>
          <t>ThoughtFocus</t>
        </is>
      </c>
      <c r="P30565" t="inlineStr"/>
      <c r="Q30565" t="inlineStr"/>
    </row>
    <row r="30566">
      <c r="A30566" t="inlineStr">
        <is>
          <t>Data Analyst</t>
        </is>
      </c>
      <c r="B30566" t="inlineStr">
        <is>
          <t>Data Analyst - F/M</t>
        </is>
      </c>
      <c r="C30566" t="inlineStr">
        <is>
          <t>Anywhere</t>
        </is>
      </c>
      <c r="D30566" t="inlineStr">
        <is>
          <t>via Jobgether</t>
        </is>
      </c>
      <c r="E30566" t="inlineStr">
        <is>
          <t>Full-time</t>
        </is>
      </c>
      <c r="F30566" t="b">
        <v>1</v>
      </c>
      <c r="G30566" t="inlineStr">
        <is>
          <t>Albania</t>
        </is>
      </c>
      <c r="H30566" s="2" t="n">
        <v>45419.36096064815</v>
      </c>
      <c r="I30566" t="b">
        <v>1</v>
      </c>
      <c r="J30566" t="b">
        <v>0</v>
      </c>
      <c r="K30566" t="inlineStr">
        <is>
          <t>Albania</t>
        </is>
      </c>
      <c r="L30566" t="inlineStr"/>
      <c r="M30566" t="inlineStr"/>
      <c r="N30566" t="inlineStr"/>
      <c r="O30566" t="inlineStr">
        <is>
          <t>SPARTEO</t>
        </is>
      </c>
      <c r="P30566" t="inlineStr"/>
      <c r="Q30566" t="inlineStr"/>
    </row>
    <row r="30567">
      <c r="A30567" t="inlineStr">
        <is>
          <t>Cloud Engineer</t>
        </is>
      </c>
      <c r="B30567" t="inlineStr">
        <is>
          <t>Principal Cloud Database Engineer</t>
        </is>
      </c>
      <c r="C30567" t="inlineStr">
        <is>
          <t>Atlanta, GA</t>
        </is>
      </c>
      <c r="D30567" t="inlineStr">
        <is>
          <t>via Built In</t>
        </is>
      </c>
      <c r="E30567" t="inlineStr">
        <is>
          <t>Full-time</t>
        </is>
      </c>
      <c r="F30567" t="b">
        <v>0</v>
      </c>
      <c r="G30567" t="inlineStr">
        <is>
          <t>Illinois, United States</t>
        </is>
      </c>
      <c r="H30567" s="2" t="n">
        <v>45417.33928240741</v>
      </c>
      <c r="I30567" t="b">
        <v>0</v>
      </c>
      <c r="J30567" t="b">
        <v>0</v>
      </c>
      <c r="K30567" t="inlineStr">
        <is>
          <t>United States</t>
        </is>
      </c>
      <c r="L30567" t="inlineStr"/>
      <c r="M30567" t="inlineStr"/>
      <c r="N30567" t="inlineStr"/>
      <c r="O30567" t="inlineStr">
        <is>
          <t>NICE</t>
        </is>
      </c>
      <c r="P30567" t="inlineStr">
        <is>
          <t>['sql', 'sql server', 'aws', 'azure', 'gcp', 'tableau']</t>
        </is>
      </c>
      <c r="Q30567" t="inlineStr">
        <is>
          <t>{'analyst_tools': ['tableau'], 'cloud': ['aws', 'azure', 'gcp'], 'databases': ['sql server'], 'programming': ['sql']}</t>
        </is>
      </c>
    </row>
    <row r="30568">
      <c r="A30568" t="inlineStr">
        <is>
          <t>Senior Data Scientist</t>
        </is>
      </c>
      <c r="B30568" t="inlineStr">
        <is>
          <t>Data Scientist Senior(Miguel Hidalgo, Ciudad de México)</t>
        </is>
      </c>
      <c r="C30568" t="inlineStr">
        <is>
          <t>Mexico City, CDMX, Mexico</t>
        </is>
      </c>
      <c r="D30568" t="inlineStr">
        <is>
          <t>via BeBee</t>
        </is>
      </c>
      <c r="E30568" t="inlineStr">
        <is>
          <t>Full-time</t>
        </is>
      </c>
      <c r="F30568" t="b">
        <v>0</v>
      </c>
      <c r="G30568" t="inlineStr">
        <is>
          <t>Mexico</t>
        </is>
      </c>
      <c r="H30568" s="2" t="n">
        <v>45438.89923611111</v>
      </c>
      <c r="I30568" t="b">
        <v>0</v>
      </c>
      <c r="J30568" t="b">
        <v>0</v>
      </c>
      <c r="K30568" t="inlineStr">
        <is>
          <t>Mexico</t>
        </is>
      </c>
      <c r="L30568" t="inlineStr"/>
      <c r="M30568" t="inlineStr"/>
      <c r="N30568" t="inlineStr"/>
      <c r="O30568" t="inlineStr">
        <is>
          <t>Banco Bilbao Vizcaya Argentaria S.A.</t>
        </is>
      </c>
      <c r="P30568" t="inlineStr">
        <is>
          <t>['python', 'aws', 'pyspark']</t>
        </is>
      </c>
      <c r="Q30568" t="inlineStr">
        <is>
          <t>{'cloud': ['aws'], 'libraries': ['pyspark'], 'programming': ['python']}</t>
        </is>
      </c>
    </row>
    <row r="30569">
      <c r="A30569" t="inlineStr">
        <is>
          <t>Data Analyst</t>
        </is>
      </c>
      <c r="B30569" t="inlineStr">
        <is>
          <t>Data Analyst (IFS Portfolio Companies)</t>
        </is>
      </c>
      <c r="C30569" t="inlineStr">
        <is>
          <t>Colombo, Sri Lanka</t>
        </is>
      </c>
      <c r="D30569" t="inlineStr">
        <is>
          <t>via Smart Recruiters Jobs</t>
        </is>
      </c>
      <c r="E30569" t="inlineStr">
        <is>
          <t>Full-time</t>
        </is>
      </c>
      <c r="F30569" t="b">
        <v>0</v>
      </c>
      <c r="G30569" t="inlineStr">
        <is>
          <t>Sri Lanka</t>
        </is>
      </c>
      <c r="H30569" s="2" t="n">
        <v>45416.36436342593</v>
      </c>
      <c r="I30569" t="b">
        <v>0</v>
      </c>
      <c r="J30569" t="b">
        <v>0</v>
      </c>
      <c r="K30569" t="inlineStr">
        <is>
          <t>Sri Lanka</t>
        </is>
      </c>
      <c r="L30569" t="inlineStr"/>
      <c r="M30569" t="inlineStr"/>
      <c r="N30569" t="inlineStr"/>
      <c r="O30569" t="inlineStr">
        <is>
          <t>IFS</t>
        </is>
      </c>
      <c r="P30569" t="inlineStr">
        <is>
          <t>['sql', 'power bi', 'excel']</t>
        </is>
      </c>
      <c r="Q30569" t="inlineStr">
        <is>
          <t>{'analyst_tools': ['power bi', 'excel'], 'programming': ['sql']}</t>
        </is>
      </c>
    </row>
    <row r="30570">
      <c r="A30570" t="inlineStr">
        <is>
          <t>Data Engineer</t>
        </is>
      </c>
      <c r="B30570" t="inlineStr">
        <is>
          <t>IMMEDIATE JOINEES Data Engineer with R Language ONLY</t>
        </is>
      </c>
      <c r="C30570" t="inlineStr">
        <is>
          <t>Hyderabad, Telangana, India</t>
        </is>
      </c>
      <c r="D30570" t="inlineStr">
        <is>
          <t>via LinkedIn</t>
        </is>
      </c>
      <c r="E30570" t="inlineStr">
        <is>
          <t>Full-time</t>
        </is>
      </c>
      <c r="F30570" t="b">
        <v>0</v>
      </c>
      <c r="G30570" t="inlineStr">
        <is>
          <t>India</t>
        </is>
      </c>
      <c r="H30570" s="2" t="n">
        <v>45415.34357638889</v>
      </c>
      <c r="I30570" t="b">
        <v>1</v>
      </c>
      <c r="J30570" t="b">
        <v>0</v>
      </c>
      <c r="K30570" t="inlineStr">
        <is>
          <t>India</t>
        </is>
      </c>
      <c r="L30570" t="inlineStr"/>
      <c r="M30570" t="inlineStr"/>
      <c r="N30570" t="inlineStr"/>
      <c r="O30570" t="inlineStr">
        <is>
          <t>Quytech - Mobile Apps | AI | AR | VR | Blockchain | Gaming</t>
        </is>
      </c>
      <c r="P30570" t="inlineStr">
        <is>
          <t>['r', 'excel', 'powerpoint', 'sheets', 'planner']</t>
        </is>
      </c>
      <c r="Q30570" t="inlineStr">
        <is>
          <t>{'analyst_tools': ['excel', 'powerpoint', 'sheets'], 'async': ['planner'], 'programming': ['r']}</t>
        </is>
      </c>
    </row>
    <row r="30571">
      <c r="A30571" t="inlineStr">
        <is>
          <t>Data Engineer</t>
        </is>
      </c>
      <c r="B30571" t="inlineStr">
        <is>
          <t>Internship in the field of Satellite Data Engineering Software...</t>
        </is>
      </c>
      <c r="C30571" t="inlineStr">
        <is>
          <t>Friedrichshafen, Germany</t>
        </is>
      </c>
      <c r="D30571" t="inlineStr">
        <is>
          <t>via XING</t>
        </is>
      </c>
      <c r="E30571" t="inlineStr">
        <is>
          <t>Internship</t>
        </is>
      </c>
      <c r="F30571" t="b">
        <v>0</v>
      </c>
      <c r="G30571" t="inlineStr">
        <is>
          <t>Germany</t>
        </is>
      </c>
      <c r="H30571" s="2" t="n">
        <v>45421.34842592593</v>
      </c>
      <c r="I30571" t="b">
        <v>0</v>
      </c>
      <c r="J30571" t="b">
        <v>0</v>
      </c>
      <c r="K30571" t="inlineStr">
        <is>
          <t>Germany</t>
        </is>
      </c>
      <c r="L30571" t="inlineStr"/>
      <c r="M30571" t="inlineStr"/>
      <c r="N30571" t="inlineStr"/>
      <c r="O30571" t="inlineStr">
        <is>
          <t>Airbus</t>
        </is>
      </c>
      <c r="P30571" t="inlineStr">
        <is>
          <t>['go', 'java', 'typescript', 'python', 'angular', 'linux', 'git', 'ansible', 'jira']</t>
        </is>
      </c>
      <c r="Q30571" t="inlineStr">
        <is>
          <t>{'async': ['jira'], 'os': ['linux'], 'other': ['git', 'ansible'], 'programming': ['go', 'java', 'typescript', 'python'], 'webframeworks': ['angular']}</t>
        </is>
      </c>
    </row>
    <row r="30572">
      <c r="A30572" t="inlineStr">
        <is>
          <t>Data Analyst</t>
        </is>
      </c>
      <c r="B30572" t="inlineStr">
        <is>
          <t>Data Analyst</t>
        </is>
      </c>
      <c r="C30572" t="inlineStr">
        <is>
          <t>Mexico</t>
        </is>
      </c>
      <c r="D30572" t="inlineStr">
        <is>
          <t>via BeBee</t>
        </is>
      </c>
      <c r="E30572" t="inlineStr">
        <is>
          <t>Full-time</t>
        </is>
      </c>
      <c r="F30572" t="b">
        <v>0</v>
      </c>
      <c r="G30572" t="inlineStr">
        <is>
          <t>Mexico</t>
        </is>
      </c>
      <c r="H30572" s="2" t="n">
        <v>45433.37155092593</v>
      </c>
      <c r="I30572" t="b">
        <v>0</v>
      </c>
      <c r="J30572" t="b">
        <v>0</v>
      </c>
      <c r="K30572" t="inlineStr">
        <is>
          <t>Mexico</t>
        </is>
      </c>
      <c r="L30572" t="inlineStr"/>
      <c r="M30572" t="inlineStr"/>
      <c r="N30572" t="inlineStr"/>
      <c r="O30572" t="inlineStr">
        <is>
          <t>EY</t>
        </is>
      </c>
      <c r="P30572" t="inlineStr">
        <is>
          <t>['sql', 'python', 'excel', 'power bi', 'tableau', 'dax']</t>
        </is>
      </c>
      <c r="Q30572" t="inlineStr">
        <is>
          <t>{'analyst_tools': ['excel', 'power bi', 'tableau', 'dax'], 'programming': ['sql', 'python']}</t>
        </is>
      </c>
    </row>
    <row r="30573">
      <c r="A30573" t="inlineStr">
        <is>
          <t>Data Scientist</t>
        </is>
      </c>
      <c r="B30573" t="inlineStr">
        <is>
          <t>Lead Instructor - Data Science</t>
        </is>
      </c>
      <c r="C30573" t="inlineStr">
        <is>
          <t>Gurugram, Haryana, India</t>
        </is>
      </c>
      <c r="D30573" t="inlineStr">
        <is>
          <t>via LinkedIn</t>
        </is>
      </c>
      <c r="E30573" t="inlineStr">
        <is>
          <t>Full-time</t>
        </is>
      </c>
      <c r="F30573" t="b">
        <v>0</v>
      </c>
      <c r="G30573" t="inlineStr">
        <is>
          <t>India</t>
        </is>
      </c>
      <c r="H30573" s="2" t="n">
        <v>45439.33726851852</v>
      </c>
      <c r="I30573" t="b">
        <v>0</v>
      </c>
      <c r="J30573" t="b">
        <v>0</v>
      </c>
      <c r="K30573" t="inlineStr">
        <is>
          <t>India</t>
        </is>
      </c>
      <c r="L30573" t="inlineStr"/>
      <c r="M30573" t="inlineStr"/>
      <c r="N30573" t="inlineStr"/>
      <c r="O30573" t="inlineStr">
        <is>
          <t>Internshala</t>
        </is>
      </c>
      <c r="P30573" t="inlineStr"/>
      <c r="Q30573" t="inlineStr"/>
    </row>
    <row r="30574">
      <c r="A30574" t="inlineStr">
        <is>
          <t>Data Scientist</t>
        </is>
      </c>
      <c r="B30574" t="inlineStr">
        <is>
          <t>Data Scientist- Medical Imaging AI</t>
        </is>
      </c>
      <c r="C30574" t="inlineStr">
        <is>
          <t>India</t>
        </is>
      </c>
      <c r="D30574" t="inlineStr">
        <is>
          <t>via Jooble</t>
        </is>
      </c>
      <c r="E30574" t="inlineStr">
        <is>
          <t>Full-time</t>
        </is>
      </c>
      <c r="F30574" t="b">
        <v>0</v>
      </c>
      <c r="G30574" t="inlineStr">
        <is>
          <t>India</t>
        </is>
      </c>
      <c r="H30574" s="2" t="n">
        <v>45436.34074074074</v>
      </c>
      <c r="I30574" t="b">
        <v>0</v>
      </c>
      <c r="J30574" t="b">
        <v>0</v>
      </c>
      <c r="K30574" t="inlineStr">
        <is>
          <t>India</t>
        </is>
      </c>
      <c r="L30574" t="inlineStr"/>
      <c r="M30574" t="inlineStr"/>
      <c r="N30574" t="inlineStr"/>
      <c r="O30574" t="inlineStr">
        <is>
          <t>NeuroDiscovery AI</t>
        </is>
      </c>
      <c r="P30574" t="inlineStr">
        <is>
          <t>['python', 'aws', 'gcp', 'azure']</t>
        </is>
      </c>
      <c r="Q30574" t="inlineStr">
        <is>
          <t>{'cloud': ['aws', 'gcp', 'azure'], 'programming': ['python']}</t>
        </is>
      </c>
    </row>
    <row r="30575">
      <c r="A30575" t="inlineStr">
        <is>
          <t>Data Scientist</t>
        </is>
      </c>
      <c r="B30575" t="inlineStr">
        <is>
          <t>Data Scientist (Python &amp; ML &amp; R Dev.) with AI and data cloud...</t>
        </is>
      </c>
      <c r="C30575" t="inlineStr">
        <is>
          <t>Pune, Maharashtra, India</t>
        </is>
      </c>
      <c r="D30575" t="inlineStr">
        <is>
          <t>via Jooble</t>
        </is>
      </c>
      <c r="E30575" t="inlineStr">
        <is>
          <t>Full-time and Temp work</t>
        </is>
      </c>
      <c r="F30575" t="b">
        <v>0</v>
      </c>
      <c r="G30575" t="inlineStr">
        <is>
          <t>India</t>
        </is>
      </c>
      <c r="H30575" s="2" t="n">
        <v>45435.34490740741</v>
      </c>
      <c r="I30575" t="b">
        <v>0</v>
      </c>
      <c r="J30575" t="b">
        <v>0</v>
      </c>
      <c r="K30575" t="inlineStr">
        <is>
          <t>India</t>
        </is>
      </c>
      <c r="L30575" t="inlineStr"/>
      <c r="M30575" t="inlineStr"/>
      <c r="N30575" t="inlineStr"/>
      <c r="O30575" t="inlineStr">
        <is>
          <t>Seventh Contact Hiring Solutions</t>
        </is>
      </c>
      <c r="P30575" t="inlineStr">
        <is>
          <t>['python', 'r', 'gcp', 'aws']</t>
        </is>
      </c>
      <c r="Q30575" t="inlineStr">
        <is>
          <t>{'cloud': ['gcp', 'aws'], 'programming': ['python', 'r']}</t>
        </is>
      </c>
    </row>
    <row r="30576">
      <c r="A30576" t="inlineStr">
        <is>
          <t>Business Analyst</t>
        </is>
      </c>
      <c r="B30576" t="inlineStr">
        <is>
          <t>Business insight analyst</t>
        </is>
      </c>
      <c r="C30576" t="inlineStr">
        <is>
          <t>Vilnius, Vilnius City Municipality, Lithuania</t>
        </is>
      </c>
      <c r="D30576" t="inlineStr">
        <is>
          <t>via LinkedIn</t>
        </is>
      </c>
      <c r="E30576" t="inlineStr">
        <is>
          <t>Full-time</t>
        </is>
      </c>
      <c r="F30576" t="b">
        <v>0</v>
      </c>
      <c r="G30576" t="inlineStr">
        <is>
          <t>Lithuania</t>
        </is>
      </c>
      <c r="H30576" s="2" t="n">
        <v>45427.35362268519</v>
      </c>
      <c r="I30576" t="b">
        <v>0</v>
      </c>
      <c r="J30576" t="b">
        <v>0</v>
      </c>
      <c r="K30576" t="inlineStr">
        <is>
          <t>Lithuania</t>
        </is>
      </c>
      <c r="L30576" t="inlineStr"/>
      <c r="M30576" t="inlineStr"/>
      <c r="N30576" t="inlineStr"/>
      <c r="O30576" t="inlineStr">
        <is>
          <t>Maxima LT</t>
        </is>
      </c>
      <c r="P30576" t="inlineStr">
        <is>
          <t>['sql', 'power bi', 'tableau']</t>
        </is>
      </c>
      <c r="Q30576" t="inlineStr">
        <is>
          <t>{'analyst_tools': ['power bi', 'tableau'], 'programming': ['sql']}</t>
        </is>
      </c>
    </row>
    <row r="30577">
      <c r="A30577" t="inlineStr">
        <is>
          <t>Data Analyst</t>
        </is>
      </c>
      <c r="B30577" t="inlineStr">
        <is>
          <t>Healthcare Data Analyst Nurse</t>
        </is>
      </c>
      <c r="C30577" t="inlineStr">
        <is>
          <t>Hopedale, MA</t>
        </is>
      </c>
      <c r="D30577" t="inlineStr">
        <is>
          <t>via Carecareer Link</t>
        </is>
      </c>
      <c r="E30577" t="inlineStr">
        <is>
          <t>Full-time</t>
        </is>
      </c>
      <c r="F30577" t="b">
        <v>0</v>
      </c>
      <c r="G30577" t="inlineStr">
        <is>
          <t>New York, United States</t>
        </is>
      </c>
      <c r="H30577" s="2" t="n">
        <v>45427.33356481481</v>
      </c>
      <c r="I30577" t="b">
        <v>0</v>
      </c>
      <c r="J30577" t="b">
        <v>1</v>
      </c>
      <c r="K30577" t="inlineStr">
        <is>
          <t>United States</t>
        </is>
      </c>
      <c r="L30577" t="inlineStr">
        <is>
          <t>year</t>
        </is>
      </c>
      <c r="M30577" t="n">
        <v>112500</v>
      </c>
      <c r="N30577" t="inlineStr"/>
      <c r="O30577" t="inlineStr">
        <is>
          <t>Incredible Health, Inc.</t>
        </is>
      </c>
      <c r="P30577" t="inlineStr">
        <is>
          <t>['excel']</t>
        </is>
      </c>
      <c r="Q30577" t="inlineStr">
        <is>
          <t>{'analyst_tools': ['excel']}</t>
        </is>
      </c>
    </row>
    <row r="30578">
      <c r="A30578" t="inlineStr">
        <is>
          <t>Data Analyst</t>
        </is>
      </c>
      <c r="B30578" t="inlineStr">
        <is>
          <t>SAP MDG Data Analyst</t>
        </is>
      </c>
      <c r="C30578" t="inlineStr">
        <is>
          <t>Anywhere</t>
        </is>
      </c>
      <c r="D30578" t="inlineStr">
        <is>
          <t>via ZipRecruiter</t>
        </is>
      </c>
      <c r="E30578" t="inlineStr">
        <is>
          <t>Full-time</t>
        </is>
      </c>
      <c r="F30578" t="b">
        <v>1</v>
      </c>
      <c r="G30578" t="inlineStr">
        <is>
          <t>New York, United States</t>
        </is>
      </c>
      <c r="H30578" s="2" t="n">
        <v>45419.33358796296</v>
      </c>
      <c r="I30578" t="b">
        <v>0</v>
      </c>
      <c r="J30578" t="b">
        <v>0</v>
      </c>
      <c r="K30578" t="inlineStr">
        <is>
          <t>United States</t>
        </is>
      </c>
      <c r="L30578" t="inlineStr"/>
      <c r="M30578" t="inlineStr"/>
      <c r="N30578" t="inlineStr"/>
      <c r="O30578" t="inlineStr">
        <is>
          <t>Benjamin Moore &amp; Co</t>
        </is>
      </c>
      <c r="P30578" t="inlineStr">
        <is>
          <t>['sap']</t>
        </is>
      </c>
      <c r="Q30578" t="inlineStr">
        <is>
          <t>{'analyst_tools': ['sap']}</t>
        </is>
      </c>
    </row>
    <row r="30579">
      <c r="A30579" t="inlineStr">
        <is>
          <t>Data Analyst</t>
        </is>
      </c>
      <c r="B30579" t="inlineStr">
        <is>
          <t>Analyste de données</t>
        </is>
      </c>
      <c r="C30579" t="inlineStr">
        <is>
          <t>Switzerland</t>
        </is>
      </c>
      <c r="D30579" t="inlineStr">
        <is>
          <t>via BeBee Schweiz</t>
        </is>
      </c>
      <c r="E30579" t="inlineStr">
        <is>
          <t>Full-time</t>
        </is>
      </c>
      <c r="F30579" t="b">
        <v>0</v>
      </c>
      <c r="G30579" t="inlineStr">
        <is>
          <t>Switzerland</t>
        </is>
      </c>
      <c r="H30579" s="2" t="n">
        <v>45420.36740740741</v>
      </c>
      <c r="I30579" t="b">
        <v>0</v>
      </c>
      <c r="J30579" t="b">
        <v>0</v>
      </c>
      <c r="K30579" t="inlineStr">
        <is>
          <t>Switzerland</t>
        </is>
      </c>
      <c r="L30579" t="inlineStr"/>
      <c r="M30579" t="inlineStr"/>
      <c r="N30579" t="inlineStr"/>
      <c r="O30579" t="inlineStr">
        <is>
          <t>Centre Neuchâtelois de Psychiatrie</t>
        </is>
      </c>
      <c r="P30579" t="inlineStr">
        <is>
          <t>['word', 'excel', 'outlook', 'powerpoint']</t>
        </is>
      </c>
      <c r="Q30579" t="inlineStr">
        <is>
          <t>{'analyst_tools': ['word', 'excel', 'outlook', 'powerpoint']}</t>
        </is>
      </c>
    </row>
    <row r="30580">
      <c r="A30580" t="inlineStr">
        <is>
          <t>Software Engineer</t>
        </is>
      </c>
      <c r="B30580" t="inlineStr">
        <is>
          <t>Associate engineer</t>
        </is>
      </c>
      <c r="C30580" t="inlineStr">
        <is>
          <t>Singapore</t>
        </is>
      </c>
      <c r="D30580" t="inlineStr">
        <is>
          <t>via Singapore | JobsDB</t>
        </is>
      </c>
      <c r="E30580" t="inlineStr">
        <is>
          <t>Full-time</t>
        </is>
      </c>
      <c r="F30580" t="b">
        <v>0</v>
      </c>
      <c r="G30580" t="inlineStr">
        <is>
          <t>Singapore</t>
        </is>
      </c>
      <c r="H30580" s="2" t="n">
        <v>45431.34702546296</v>
      </c>
      <c r="I30580" t="b">
        <v>0</v>
      </c>
      <c r="J30580" t="b">
        <v>0</v>
      </c>
      <c r="K30580" t="inlineStr">
        <is>
          <t>Singapore</t>
        </is>
      </c>
      <c r="L30580" t="inlineStr"/>
      <c r="M30580" t="inlineStr"/>
      <c r="N30580" t="inlineStr"/>
      <c r="O30580" t="inlineStr">
        <is>
          <t>SAP</t>
        </is>
      </c>
      <c r="P30580" t="inlineStr">
        <is>
          <t>['sap']</t>
        </is>
      </c>
      <c r="Q30580" t="inlineStr">
        <is>
          <t>{'analyst_tools': ['sap']}</t>
        </is>
      </c>
    </row>
    <row r="30581">
      <c r="A30581" t="inlineStr">
        <is>
          <t>Senior Data Engineer</t>
        </is>
      </c>
      <c r="B30581" t="inlineStr">
        <is>
          <t>Senior Data Engineer</t>
        </is>
      </c>
      <c r="C30581" t="inlineStr">
        <is>
          <t>India</t>
        </is>
      </c>
      <c r="D30581" t="inlineStr">
        <is>
          <t>via Indeed</t>
        </is>
      </c>
      <c r="E30581" t="inlineStr">
        <is>
          <t>Full-time</t>
        </is>
      </c>
      <c r="F30581" t="b">
        <v>0</v>
      </c>
      <c r="G30581" t="inlineStr">
        <is>
          <t>India</t>
        </is>
      </c>
      <c r="H30581" s="2" t="n">
        <v>45442.35494212963</v>
      </c>
      <c r="I30581" t="b">
        <v>1</v>
      </c>
      <c r="J30581" t="b">
        <v>0</v>
      </c>
      <c r="K30581" t="inlineStr">
        <is>
          <t>India</t>
        </is>
      </c>
      <c r="L30581" t="inlineStr"/>
      <c r="M30581" t="inlineStr"/>
      <c r="N30581" t="inlineStr"/>
      <c r="O30581" t="inlineStr">
        <is>
          <t>NodeFlair</t>
        </is>
      </c>
      <c r="P30581" t="inlineStr">
        <is>
          <t>['shell', 'java', 'scala', 'python', 'dynamodb', 'databricks', 'azure', 'spark', 'jenkins', 'git']</t>
        </is>
      </c>
      <c r="Q30581" t="inlineStr">
        <is>
          <t>{'cloud': ['databricks', 'azure'], 'databases': ['dynamodb'], 'libraries': ['spark'], 'other': ['jenkins', 'git'], 'programming': ['shell', 'java', 'scala', 'python']}</t>
        </is>
      </c>
    </row>
    <row r="30582">
      <c r="A30582" t="inlineStr">
        <is>
          <t>Data Engineer</t>
        </is>
      </c>
      <c r="B30582" t="inlineStr">
        <is>
          <t>Sr Data Engineer</t>
        </is>
      </c>
      <c r="C30582" t="inlineStr">
        <is>
          <t>Springfield, IL</t>
        </is>
      </c>
      <c r="D30582" t="inlineStr">
        <is>
          <t>via LinkedIn</t>
        </is>
      </c>
      <c r="E30582" t="inlineStr">
        <is>
          <t>Full-time</t>
        </is>
      </c>
      <c r="F30582" t="b">
        <v>0</v>
      </c>
      <c r="G30582" t="inlineStr">
        <is>
          <t>Texas, United States</t>
        </is>
      </c>
      <c r="H30582" s="2" t="n">
        <v>45437.35113425926</v>
      </c>
      <c r="I30582" t="b">
        <v>0</v>
      </c>
      <c r="J30582" t="b">
        <v>1</v>
      </c>
      <c r="K30582" t="inlineStr">
        <is>
          <t>United States</t>
        </is>
      </c>
      <c r="L30582" t="inlineStr"/>
      <c r="M30582" t="inlineStr"/>
      <c r="N30582" t="inlineStr"/>
      <c r="O30582" t="inlineStr">
        <is>
          <t>CVS Health</t>
        </is>
      </c>
      <c r="P30582" t="inlineStr">
        <is>
          <t>['java', 'scala', 'python', 'nosql', 'mongodb', 'mongodb', 'sql', 'c#', 'c++', 'go', 'ruby', 'ruby', 'rust', 'shell', 'dynamodb', 'mysql', 'redis', 'snowflake', 'aws', 'azure', 'redshift', 'databricks', 'kafka', 'spark', 'airflow', 'hadoop', 'ssrs', 'excel', 'tableau', 'looker', 'git', 'docker', 'kubernetes']</t>
        </is>
      </c>
      <c r="Q30582" t="inlineStr">
        <is>
          <t>{'analyst_tools': ['ssrs', 'excel', 'tableau', 'looker'], 'cloud': ['snowflake', 'aws', 'azure', 'redshift', 'databricks'], 'databases': ['mongodb', 'dynamodb', 'mysql', 'redis'], 'libraries': ['kafka', 'spark', 'airflow', 'hadoop'], 'other': ['git', 'docker', 'kubernetes'], 'programming': ['java', 'scala', 'python', 'nosql', 'mongodb', 'sql', 'c#', 'c++', 'go', 'ruby', 'rust', 'shell'], 'webframeworks': ['ruby']}</t>
        </is>
      </c>
    </row>
    <row r="30583">
      <c r="A30583" t="inlineStr">
        <is>
          <t>Data Engineer</t>
        </is>
      </c>
      <c r="B30583" t="inlineStr">
        <is>
          <t>Data Quality Engineer</t>
        </is>
      </c>
      <c r="C30583" t="inlineStr">
        <is>
          <t>Bengaluru, Karnataka, India</t>
        </is>
      </c>
      <c r="D30583" t="inlineStr">
        <is>
          <t>via LinkedIn</t>
        </is>
      </c>
      <c r="E30583" t="inlineStr">
        <is>
          <t>Full-time</t>
        </is>
      </c>
      <c r="F30583" t="b">
        <v>0</v>
      </c>
      <c r="G30583" t="inlineStr">
        <is>
          <t>India</t>
        </is>
      </c>
      <c r="H30583" s="2" t="n">
        <v>45414.34540509259</v>
      </c>
      <c r="I30583" t="b">
        <v>0</v>
      </c>
      <c r="J30583" t="b">
        <v>0</v>
      </c>
      <c r="K30583" t="inlineStr">
        <is>
          <t>India</t>
        </is>
      </c>
      <c r="L30583" t="inlineStr"/>
      <c r="M30583" t="inlineStr"/>
      <c r="N30583" t="inlineStr"/>
      <c r="O30583" t="inlineStr">
        <is>
          <t>Gainwell Technologies</t>
        </is>
      </c>
      <c r="P30583" t="inlineStr">
        <is>
          <t>['sql', 'python', 'databricks']</t>
        </is>
      </c>
      <c r="Q30583" t="inlineStr">
        <is>
          <t>{'cloud': ['databricks'], 'programming': ['sql', 'python']}</t>
        </is>
      </c>
    </row>
    <row r="30584">
      <c r="A30584" t="inlineStr">
        <is>
          <t>Data Engineer</t>
        </is>
      </c>
      <c r="B30584" t="inlineStr">
        <is>
          <t>Data Engineer</t>
        </is>
      </c>
      <c r="C30584" t="inlineStr">
        <is>
          <t>Södertälje, Sweden</t>
        </is>
      </c>
      <c r="D30584" t="inlineStr">
        <is>
          <t>via LinkedIn</t>
        </is>
      </c>
      <c r="E30584" t="inlineStr">
        <is>
          <t>Full-time</t>
        </is>
      </c>
      <c r="F30584" t="b">
        <v>0</v>
      </c>
      <c r="G30584" t="inlineStr">
        <is>
          <t>Sweden</t>
        </is>
      </c>
      <c r="H30584" s="2" t="n">
        <v>45429.34877314815</v>
      </c>
      <c r="I30584" t="b">
        <v>0</v>
      </c>
      <c r="J30584" t="b">
        <v>0</v>
      </c>
      <c r="K30584" t="inlineStr">
        <is>
          <t>Sweden</t>
        </is>
      </c>
      <c r="L30584" t="inlineStr"/>
      <c r="M30584" t="inlineStr"/>
      <c r="N30584" t="inlineStr"/>
      <c r="O30584" t="inlineStr">
        <is>
          <t>Skill</t>
        </is>
      </c>
      <c r="P30584" t="inlineStr"/>
      <c r="Q30584" t="inlineStr"/>
    </row>
    <row r="30585">
      <c r="A30585" t="inlineStr">
        <is>
          <t>Software Engineer</t>
        </is>
      </c>
      <c r="B30585" t="inlineStr">
        <is>
          <t>Azure OpenAI &amp; GPT Engineer</t>
        </is>
      </c>
      <c r="C30585" t="inlineStr">
        <is>
          <t>Sydney NSW, Australia</t>
        </is>
      </c>
      <c r="D30585" t="inlineStr">
        <is>
          <t>via LinkedIn</t>
        </is>
      </c>
      <c r="E30585" t="inlineStr">
        <is>
          <t>Full-time</t>
        </is>
      </c>
      <c r="F30585" t="b">
        <v>0</v>
      </c>
      <c r="G30585" t="inlineStr">
        <is>
          <t>Australia</t>
        </is>
      </c>
      <c r="H30585" s="2" t="n">
        <v>45439.34228009259</v>
      </c>
      <c r="I30585" t="b">
        <v>0</v>
      </c>
      <c r="J30585" t="b">
        <v>0</v>
      </c>
      <c r="K30585" t="inlineStr">
        <is>
          <t>Australia</t>
        </is>
      </c>
      <c r="L30585" t="inlineStr"/>
      <c r="M30585" t="inlineStr"/>
      <c r="N30585" t="inlineStr"/>
      <c r="O30585" t="inlineStr">
        <is>
          <t>Data-Driven</t>
        </is>
      </c>
      <c r="P30585" t="inlineStr">
        <is>
          <t>['python', 'sql', 'azure', 'databricks']</t>
        </is>
      </c>
      <c r="Q30585" t="inlineStr">
        <is>
          <t>{'cloud': ['azure', 'databricks'], 'programming': ['python', 'sql']}</t>
        </is>
      </c>
    </row>
    <row r="30586">
      <c r="A30586" t="inlineStr">
        <is>
          <t>Data Engineer</t>
        </is>
      </c>
      <c r="B30586" t="inlineStr">
        <is>
          <t>Big Data Developer</t>
        </is>
      </c>
      <c r="C30586" t="inlineStr">
        <is>
          <t>Israel</t>
        </is>
      </c>
      <c r="D30586" t="inlineStr">
        <is>
          <t>via LinkedIn</t>
        </is>
      </c>
      <c r="E30586" t="inlineStr">
        <is>
          <t>Full-time</t>
        </is>
      </c>
      <c r="F30586" t="b">
        <v>0</v>
      </c>
      <c r="G30586" t="inlineStr">
        <is>
          <t>Israel</t>
        </is>
      </c>
      <c r="H30586" s="2" t="n">
        <v>45431.350625</v>
      </c>
      <c r="I30586" t="b">
        <v>0</v>
      </c>
      <c r="J30586" t="b">
        <v>0</v>
      </c>
      <c r="K30586" t="inlineStr">
        <is>
          <t>Israel</t>
        </is>
      </c>
      <c r="L30586" t="inlineStr"/>
      <c r="M30586" t="inlineStr"/>
      <c r="N30586" t="inlineStr"/>
      <c r="O30586" t="inlineStr">
        <is>
          <t>Gotfriends</t>
        </is>
      </c>
      <c r="P30586" t="inlineStr">
        <is>
          <t>['scala', 'aws', 'snowflake', 'databricks', 'spark']</t>
        </is>
      </c>
      <c r="Q30586" t="inlineStr">
        <is>
          <t>{'cloud': ['aws', 'snowflake', 'databricks'], 'libraries': ['spark'], 'programming': ['scala']}</t>
        </is>
      </c>
    </row>
    <row r="30587">
      <c r="A30587" t="inlineStr">
        <is>
          <t>Data Engineer</t>
        </is>
      </c>
      <c r="B30587" t="inlineStr">
        <is>
          <t>Mid+/Senior Data Engineer (GCP)</t>
        </is>
      </c>
      <c r="C30587" t="inlineStr">
        <is>
          <t>Anywhere</t>
        </is>
      </c>
      <c r="D30587" t="inlineStr">
        <is>
          <t>via LinkedIn</t>
        </is>
      </c>
      <c r="E30587" t="inlineStr">
        <is>
          <t>Full-time</t>
        </is>
      </c>
      <c r="F30587" t="b">
        <v>1</v>
      </c>
      <c r="G30587" t="inlineStr">
        <is>
          <t>Poland</t>
        </is>
      </c>
      <c r="H30587" s="2" t="n">
        <v>45429.34159722222</v>
      </c>
      <c r="I30587" t="b">
        <v>0</v>
      </c>
      <c r="J30587" t="b">
        <v>0</v>
      </c>
      <c r="K30587" t="inlineStr">
        <is>
          <t>Poland</t>
        </is>
      </c>
      <c r="L30587" t="inlineStr"/>
      <c r="M30587" t="inlineStr"/>
      <c r="N30587" t="inlineStr"/>
      <c r="O30587" t="inlineStr">
        <is>
          <t>Capco</t>
        </is>
      </c>
      <c r="P30587" t="inlineStr">
        <is>
          <t>['sql', 'python', 'scala', 'gcp', 'bigquery', 'spark', 'hadoop', 'kafka']</t>
        </is>
      </c>
      <c r="Q30587" t="inlineStr">
        <is>
          <t>{'cloud': ['gcp', 'bigquery'], 'libraries': ['spark', 'hadoop', 'kafka'], 'programming': ['sql', 'python', 'scala']}</t>
        </is>
      </c>
    </row>
    <row r="30588">
      <c r="A30588" t="inlineStr">
        <is>
          <t>Data Analyst</t>
        </is>
      </c>
      <c r="B30588" t="inlineStr">
        <is>
          <t>Data Analyst</t>
        </is>
      </c>
      <c r="C30588" t="inlineStr">
        <is>
          <t>Sint-Katelijne-Waver, Belgium</t>
        </is>
      </c>
      <c r="D30588" t="inlineStr">
        <is>
          <t>via BeBee</t>
        </is>
      </c>
      <c r="E30588" t="inlineStr">
        <is>
          <t>Full-time</t>
        </is>
      </c>
      <c r="F30588" t="b">
        <v>0</v>
      </c>
      <c r="G30588" t="inlineStr">
        <is>
          <t>Belgium</t>
        </is>
      </c>
      <c r="H30588" s="2" t="n">
        <v>45426.37655092592</v>
      </c>
      <c r="I30588" t="b">
        <v>1</v>
      </c>
      <c r="J30588" t="b">
        <v>0</v>
      </c>
      <c r="K30588" t="inlineStr">
        <is>
          <t>Belgium</t>
        </is>
      </c>
      <c r="L30588" t="inlineStr"/>
      <c r="M30588" t="inlineStr"/>
      <c r="N30588" t="inlineStr"/>
      <c r="O30588" t="inlineStr">
        <is>
          <t>Page Personnel</t>
        </is>
      </c>
      <c r="P30588" t="inlineStr">
        <is>
          <t>['excel']</t>
        </is>
      </c>
      <c r="Q30588" t="inlineStr">
        <is>
          <t>{'analyst_tools': ['excel']}</t>
        </is>
      </c>
    </row>
    <row r="30589">
      <c r="A30589" t="inlineStr">
        <is>
          <t>Data Analyst</t>
        </is>
      </c>
      <c r="B30589" t="inlineStr">
        <is>
          <t>Data Analyst | Odds Compiler</t>
        </is>
      </c>
      <c r="C30589" t="inlineStr">
        <is>
          <t>Makati, Metro Manila, Philippines</t>
        </is>
      </c>
      <c r="D30589" t="inlineStr">
        <is>
          <t>via Indeed</t>
        </is>
      </c>
      <c r="E30589" t="inlineStr">
        <is>
          <t>Full-time</t>
        </is>
      </c>
      <c r="F30589" t="b">
        <v>0</v>
      </c>
      <c r="G30589" t="inlineStr">
        <is>
          <t>Philippines</t>
        </is>
      </c>
      <c r="H30589" s="2" t="n">
        <v>45429.34246527778</v>
      </c>
      <c r="I30589" t="b">
        <v>0</v>
      </c>
      <c r="J30589" t="b">
        <v>0</v>
      </c>
      <c r="K30589" t="inlineStr">
        <is>
          <t>Philippines</t>
        </is>
      </c>
      <c r="L30589" t="inlineStr"/>
      <c r="M30589" t="inlineStr"/>
      <c r="N30589" t="inlineStr"/>
      <c r="O30589" t="inlineStr">
        <is>
          <t>Caspo Incorporated</t>
        </is>
      </c>
      <c r="P30589" t="inlineStr"/>
      <c r="Q30589" t="inlineStr"/>
    </row>
    <row r="30590">
      <c r="A30590" t="inlineStr">
        <is>
          <t>Data Scientist</t>
        </is>
      </c>
      <c r="B30590" t="inlineStr">
        <is>
          <t>Sr. Data Scientist</t>
        </is>
      </c>
      <c r="C30590" t="inlineStr">
        <is>
          <t>Bengaluru, Karnataka, India</t>
        </is>
      </c>
      <c r="D30590" t="inlineStr">
        <is>
          <t>via Built In</t>
        </is>
      </c>
      <c r="E30590" t="inlineStr">
        <is>
          <t>Full-time</t>
        </is>
      </c>
      <c r="F30590" t="b">
        <v>0</v>
      </c>
      <c r="G30590" t="inlineStr">
        <is>
          <t>India</t>
        </is>
      </c>
      <c r="H30590" s="2" t="n">
        <v>45434.34410879629</v>
      </c>
      <c r="I30590" t="b">
        <v>0</v>
      </c>
      <c r="J30590" t="b">
        <v>0</v>
      </c>
      <c r="K30590" t="inlineStr">
        <is>
          <t>India</t>
        </is>
      </c>
      <c r="L30590" t="inlineStr"/>
      <c r="M30590" t="inlineStr"/>
      <c r="N30590" t="inlineStr"/>
      <c r="O30590" t="inlineStr">
        <is>
          <t>Visa Inc</t>
        </is>
      </c>
      <c r="P30590" t="inlineStr">
        <is>
          <t>['python', 'spark', 'tableau']</t>
        </is>
      </c>
      <c r="Q30590" t="inlineStr">
        <is>
          <t>{'analyst_tools': ['tableau'], 'libraries': ['spark'], 'programming': ['python']}</t>
        </is>
      </c>
    </row>
    <row r="30591">
      <c r="A30591" t="inlineStr">
        <is>
          <t>Data Engineer</t>
        </is>
      </c>
      <c r="B30591" t="inlineStr">
        <is>
          <t>Azure Data Engineer</t>
        </is>
      </c>
      <c r="C30591" t="inlineStr">
        <is>
          <t>Santa Cruz de Tenerife, Spain</t>
        </is>
      </c>
      <c r="D30591" t="inlineStr">
        <is>
          <t>via BeBee</t>
        </is>
      </c>
      <c r="E30591" t="inlineStr">
        <is>
          <t>Full-time</t>
        </is>
      </c>
      <c r="F30591" t="b">
        <v>0</v>
      </c>
      <c r="G30591" t="inlineStr">
        <is>
          <t>Spain</t>
        </is>
      </c>
      <c r="H30591" s="2" t="n">
        <v>45420.34699074074</v>
      </c>
      <c r="I30591" t="b">
        <v>0</v>
      </c>
      <c r="J30591" t="b">
        <v>0</v>
      </c>
      <c r="K30591" t="inlineStr">
        <is>
          <t>Spain</t>
        </is>
      </c>
      <c r="L30591" t="inlineStr"/>
      <c r="M30591" t="inlineStr"/>
      <c r="N30591" t="inlineStr"/>
      <c r="O30591" t="inlineStr">
        <is>
          <t>Grupo DISA</t>
        </is>
      </c>
      <c r="P30591" t="inlineStr">
        <is>
          <t>['sql', 'python', 'c#', 'azure', 'databricks', 'spark', 'pyspark', 'ssis']</t>
        </is>
      </c>
      <c r="Q30591" t="inlineStr">
        <is>
          <t>{'analyst_tools': ['ssis'], 'cloud': ['azure', 'databricks'], 'libraries': ['spark', 'pyspark'], 'programming': ['sql', 'python', 'c#']}</t>
        </is>
      </c>
    </row>
    <row r="30592">
      <c r="A30592" t="inlineStr">
        <is>
          <t>Senior Data Engineer</t>
        </is>
      </c>
      <c r="B30592" t="inlineStr">
        <is>
          <t>Senior Data Engineer</t>
        </is>
      </c>
      <c r="C30592" t="inlineStr">
        <is>
          <t>Torrance, CA</t>
        </is>
      </c>
      <c r="D30592" t="inlineStr">
        <is>
          <t>via LinkedIn</t>
        </is>
      </c>
      <c r="E30592" t="inlineStr">
        <is>
          <t>Full-time</t>
        </is>
      </c>
      <c r="F30592" t="b">
        <v>0</v>
      </c>
      <c r="G30592" t="inlineStr">
        <is>
          <t>Illinois, United States</t>
        </is>
      </c>
      <c r="H30592" s="2" t="n">
        <v>45436.33853009259</v>
      </c>
      <c r="I30592" t="b">
        <v>0</v>
      </c>
      <c r="J30592" t="b">
        <v>0</v>
      </c>
      <c r="K30592" t="inlineStr">
        <is>
          <t>United States</t>
        </is>
      </c>
      <c r="L30592" t="inlineStr"/>
      <c r="M30592" t="inlineStr"/>
      <c r="N30592" t="inlineStr"/>
      <c r="O30592" t="inlineStr">
        <is>
          <t>LTIMindtree</t>
        </is>
      </c>
      <c r="P30592" t="inlineStr">
        <is>
          <t>['sql', 'nosql', 'aws', 'redshift', 'airflow', 'hadoop', 'spark']</t>
        </is>
      </c>
      <c r="Q30592" t="inlineStr">
        <is>
          <t>{'cloud': ['aws', 'redshift'], 'libraries': ['airflow', 'hadoop', 'spark'], 'programming': ['sql', 'nosql']}</t>
        </is>
      </c>
    </row>
    <row r="30593">
      <c r="A30593" t="inlineStr">
        <is>
          <t>Data Engineer</t>
        </is>
      </c>
      <c r="B30593" t="inlineStr">
        <is>
          <t>Consultant·e Cloud Data Engineer GCP/Azure</t>
        </is>
      </c>
      <c r="C30593" t="inlineStr">
        <is>
          <t>Paris, France</t>
        </is>
      </c>
      <c r="D30593" t="inlineStr">
        <is>
          <t>via BeBee</t>
        </is>
      </c>
      <c r="E30593" t="inlineStr">
        <is>
          <t>Full-time</t>
        </is>
      </c>
      <c r="F30593" t="b">
        <v>0</v>
      </c>
      <c r="G30593" t="inlineStr">
        <is>
          <t>France</t>
        </is>
      </c>
      <c r="H30593" s="2" t="n">
        <v>45437.3615625</v>
      </c>
      <c r="I30593" t="b">
        <v>0</v>
      </c>
      <c r="J30593" t="b">
        <v>0</v>
      </c>
      <c r="K30593" t="inlineStr">
        <is>
          <t>France</t>
        </is>
      </c>
      <c r="L30593" t="inlineStr"/>
      <c r="M30593" t="inlineStr"/>
      <c r="N30593" t="inlineStr"/>
      <c r="O30593" t="inlineStr">
        <is>
          <t>Saegus</t>
        </is>
      </c>
      <c r="P30593" t="inlineStr">
        <is>
          <t>['sql', 'python', 'scala', 'azure', 'gcp', 'bigquery', 'databricks', 'snowflake', 'spark', 'pyspark', 'airflow', 'kafka', 'jenkins', 'git', 'flow', 'unity']</t>
        </is>
      </c>
      <c r="Q30593" t="inlineStr">
        <is>
          <t>{'cloud': ['azure', 'gcp', 'bigquery', 'databricks', 'snowflake'], 'libraries': ['spark', 'pyspark', 'airflow', 'kafka'], 'other': ['jenkins', 'git', 'flow', 'unity'], 'programming': ['sql', 'python', 'scala']}</t>
        </is>
      </c>
    </row>
    <row r="30594">
      <c r="A30594" t="inlineStr">
        <is>
          <t>Data Engineer</t>
        </is>
      </c>
      <c r="B30594" t="inlineStr">
        <is>
          <t>Data Engineer</t>
        </is>
      </c>
      <c r="C30594" t="inlineStr">
        <is>
          <t>Warsaw, Poland</t>
        </is>
      </c>
      <c r="D30594" t="inlineStr">
        <is>
          <t>via LinkedIn</t>
        </is>
      </c>
      <c r="E30594" t="inlineStr">
        <is>
          <t>Full-time</t>
        </is>
      </c>
      <c r="F30594" t="b">
        <v>0</v>
      </c>
      <c r="G30594" t="inlineStr">
        <is>
          <t>Poland</t>
        </is>
      </c>
      <c r="H30594" s="2" t="n">
        <v>45426.34690972222</v>
      </c>
      <c r="I30594" t="b">
        <v>1</v>
      </c>
      <c r="J30594" t="b">
        <v>0</v>
      </c>
      <c r="K30594" t="inlineStr">
        <is>
          <t>Poland</t>
        </is>
      </c>
      <c r="L30594" t="inlineStr"/>
      <c r="M30594" t="inlineStr"/>
      <c r="N30594" t="inlineStr"/>
      <c r="O30594" t="inlineStr">
        <is>
          <t>Cyclad</t>
        </is>
      </c>
      <c r="P30594" t="inlineStr">
        <is>
          <t>['nosql', 'python', 'sql', 'java', 'azure', 'hadoop', 'spark', 'linux', 'jenkins']</t>
        </is>
      </c>
      <c r="Q30594" t="inlineStr">
        <is>
          <t>{'cloud': ['azure'], 'libraries': ['hadoop', 'spark'], 'os': ['linux'], 'other': ['jenkins'], 'programming': ['nosql', 'python', 'sql', 'java']}</t>
        </is>
      </c>
    </row>
    <row r="30595">
      <c r="A30595" t="inlineStr">
        <is>
          <t>Data Engineer</t>
        </is>
      </c>
      <c r="B30595" t="inlineStr">
        <is>
          <t>Business Intelligence Data Engineer</t>
        </is>
      </c>
      <c r="C30595" t="inlineStr">
        <is>
          <t>Quezon City, Metro Manila, Philippines</t>
        </is>
      </c>
      <c r="D30595" t="inlineStr">
        <is>
          <t>via LinkedIn</t>
        </is>
      </c>
      <c r="E30595" t="inlineStr"/>
      <c r="F30595" t="b">
        <v>0</v>
      </c>
      <c r="G30595" t="inlineStr">
        <is>
          <t>Philippines</t>
        </is>
      </c>
      <c r="H30595" s="2" t="n">
        <v>45427.34271990741</v>
      </c>
      <c r="I30595" t="b">
        <v>1</v>
      </c>
      <c r="J30595" t="b">
        <v>0</v>
      </c>
      <c r="K30595" t="inlineStr">
        <is>
          <t>Philippines</t>
        </is>
      </c>
      <c r="L30595" t="inlineStr"/>
      <c r="M30595" t="inlineStr"/>
      <c r="N30595" t="inlineStr"/>
      <c r="O30595" t="inlineStr">
        <is>
          <t>Concentrix</t>
        </is>
      </c>
      <c r="P30595" t="inlineStr">
        <is>
          <t>['sql', 'c#', 'python', 'excel']</t>
        </is>
      </c>
      <c r="Q30595" t="inlineStr">
        <is>
          <t>{'analyst_tools': ['excel'], 'programming': ['sql', 'c#', 'python']}</t>
        </is>
      </c>
    </row>
    <row r="30596">
      <c r="A30596" t="inlineStr">
        <is>
          <t>Data Scientist</t>
        </is>
      </c>
      <c r="B30596" t="inlineStr">
        <is>
          <t>Datenwissenschaftler Praktikant</t>
        </is>
      </c>
      <c r="C30596" t="inlineStr">
        <is>
          <t>Eichenau, Germany</t>
        </is>
      </c>
      <c r="D30596" t="inlineStr">
        <is>
          <t>via BeBee</t>
        </is>
      </c>
      <c r="E30596" t="inlineStr">
        <is>
          <t>Contractor and Internship</t>
        </is>
      </c>
      <c r="F30596" t="b">
        <v>0</v>
      </c>
      <c r="G30596" t="inlineStr">
        <is>
          <t>Germany</t>
        </is>
      </c>
      <c r="H30596" s="2" t="n">
        <v>45414.35212962963</v>
      </c>
      <c r="I30596" t="b">
        <v>0</v>
      </c>
      <c r="J30596" t="b">
        <v>0</v>
      </c>
      <c r="K30596" t="inlineStr">
        <is>
          <t>Germany</t>
        </is>
      </c>
      <c r="L30596" t="inlineStr"/>
      <c r="M30596" t="inlineStr"/>
      <c r="N30596" t="inlineStr"/>
      <c r="O30596" t="inlineStr">
        <is>
          <t>Synapse Dynamics</t>
        </is>
      </c>
      <c r="P30596" t="inlineStr">
        <is>
          <t>['dynamodb', 'spark']</t>
        </is>
      </c>
      <c r="Q30596" t="inlineStr">
        <is>
          <t>{'databases': ['dynamodb'], 'libraries': ['spark']}</t>
        </is>
      </c>
    </row>
    <row r="30597">
      <c r="A30597" t="inlineStr">
        <is>
          <t>Senior Data Engineer</t>
        </is>
      </c>
      <c r="B30597" t="inlineStr">
        <is>
          <t>Senior Cloud Data Engineer</t>
        </is>
      </c>
      <c r="C30597" t="inlineStr">
        <is>
          <t>Switzerland</t>
        </is>
      </c>
      <c r="D30597" t="inlineStr">
        <is>
          <t>via LinkedIn</t>
        </is>
      </c>
      <c r="E30597" t="inlineStr">
        <is>
          <t>Full-time</t>
        </is>
      </c>
      <c r="F30597" t="b">
        <v>0</v>
      </c>
      <c r="G30597" t="inlineStr">
        <is>
          <t>Switzerland</t>
        </is>
      </c>
      <c r="H30597" s="2" t="n">
        <v>45441.35899305555</v>
      </c>
      <c r="I30597" t="b">
        <v>1</v>
      </c>
      <c r="J30597" t="b">
        <v>0</v>
      </c>
      <c r="K30597" t="inlineStr">
        <is>
          <t>Switzerland</t>
        </is>
      </c>
      <c r="L30597" t="inlineStr"/>
      <c r="M30597" t="inlineStr"/>
      <c r="N30597" t="inlineStr"/>
      <c r="O30597" t="inlineStr">
        <is>
          <t>ELCA Group</t>
        </is>
      </c>
      <c r="P30597" t="inlineStr">
        <is>
          <t>['sql', 'postgresql', 'sql server', 'azure', 'aws', 'gcp', 'snowflake', 'databricks', 'hadoop', 'spark', 'kafka', 'kubernetes', 'terraform']</t>
        </is>
      </c>
      <c r="Q30597" t="inlineStr">
        <is>
          <t>{'cloud': ['azure', 'aws', 'gcp', 'snowflake', 'databricks'], 'databases': ['postgresql', 'sql server'], 'libraries': ['hadoop', 'spark', 'kafka'], 'other': ['kubernetes', 'terraform'], 'programming': ['sql']}</t>
        </is>
      </c>
    </row>
    <row r="30598">
      <c r="A30598" t="inlineStr">
        <is>
          <t>Data Engineer</t>
        </is>
      </c>
      <c r="B30598" t="inlineStr">
        <is>
          <t>Data Engineer</t>
        </is>
      </c>
      <c r="C30598" t="inlineStr">
        <is>
          <t>Philippines</t>
        </is>
      </c>
      <c r="D30598" t="inlineStr">
        <is>
          <t>via Indeed</t>
        </is>
      </c>
      <c r="E30598" t="inlineStr">
        <is>
          <t>Full-time</t>
        </is>
      </c>
      <c r="F30598" t="b">
        <v>0</v>
      </c>
      <c r="G30598" t="inlineStr">
        <is>
          <t>Philippines</t>
        </is>
      </c>
      <c r="H30598" s="2" t="n">
        <v>45415.34398148148</v>
      </c>
      <c r="I30598" t="b">
        <v>0</v>
      </c>
      <c r="J30598" t="b">
        <v>0</v>
      </c>
      <c r="K30598" t="inlineStr">
        <is>
          <t>Philippines</t>
        </is>
      </c>
      <c r="L30598" t="inlineStr"/>
      <c r="M30598" t="inlineStr"/>
      <c r="N30598" t="inlineStr"/>
      <c r="O30598" t="inlineStr">
        <is>
          <t>NodeFlair</t>
        </is>
      </c>
      <c r="P30598" t="inlineStr">
        <is>
          <t>['sql', 'ssis', 'tableau']</t>
        </is>
      </c>
      <c r="Q30598" t="inlineStr">
        <is>
          <t>{'analyst_tools': ['ssis', 'tableau'], 'programming': ['sql']}</t>
        </is>
      </c>
    </row>
    <row r="30599">
      <c r="A30599" t="inlineStr">
        <is>
          <t>Data Scientist</t>
        </is>
      </c>
      <c r="B30599" t="inlineStr">
        <is>
          <t>Jr. Data Science Manager</t>
        </is>
      </c>
      <c r="C30599" t="inlineStr">
        <is>
          <t>Xico, Ver., Mexico</t>
        </is>
      </c>
      <c r="D30599" t="inlineStr">
        <is>
          <t>via BeBee México</t>
        </is>
      </c>
      <c r="E30599" t="inlineStr">
        <is>
          <t>Full-time</t>
        </is>
      </c>
      <c r="F30599" t="b">
        <v>0</v>
      </c>
      <c r="G30599" t="inlineStr">
        <is>
          <t>Mexico</t>
        </is>
      </c>
      <c r="H30599" s="2" t="n">
        <v>45416.34262731481</v>
      </c>
      <c r="I30599" t="b">
        <v>0</v>
      </c>
      <c r="J30599" t="b">
        <v>0</v>
      </c>
      <c r="K30599" t="inlineStr">
        <is>
          <t>Mexico</t>
        </is>
      </c>
      <c r="L30599" t="inlineStr"/>
      <c r="M30599" t="inlineStr"/>
      <c r="N30599" t="inlineStr"/>
      <c r="O30599" t="inlineStr">
        <is>
          <t>Michael Page International México Reclutamiento Especializado S.A. De C.V</t>
        </is>
      </c>
      <c r="P30599" t="inlineStr">
        <is>
          <t>['sql', 'python', 'tableau', 'power bi', 'excel', 'powerpoint']</t>
        </is>
      </c>
      <c r="Q30599" t="inlineStr">
        <is>
          <t>{'analyst_tools': ['tableau', 'power bi', 'excel', 'powerpoint'], 'programming': ['sql', 'python']}</t>
        </is>
      </c>
    </row>
    <row r="30600">
      <c r="A30600" t="inlineStr">
        <is>
          <t>Senior Data Engineer</t>
        </is>
      </c>
      <c r="B30600" t="inlineStr">
        <is>
          <t>Senior Data Engineer/Data Architect</t>
        </is>
      </c>
      <c r="C30600" t="inlineStr">
        <is>
          <t>Mexico City, CDMX, Mexico</t>
        </is>
      </c>
      <c r="D30600" t="inlineStr">
        <is>
          <t>via BeBee</t>
        </is>
      </c>
      <c r="E30600" t="inlineStr">
        <is>
          <t>Full-time</t>
        </is>
      </c>
      <c r="F30600" t="b">
        <v>0</v>
      </c>
      <c r="G30600" t="inlineStr">
        <is>
          <t>Mexico</t>
        </is>
      </c>
      <c r="H30600" s="2" t="n">
        <v>45438.89929398148</v>
      </c>
      <c r="I30600" t="b">
        <v>0</v>
      </c>
      <c r="J30600" t="b">
        <v>0</v>
      </c>
      <c r="K30600" t="inlineStr">
        <is>
          <t>Mexico</t>
        </is>
      </c>
      <c r="L30600" t="inlineStr"/>
      <c r="M30600" t="inlineStr"/>
      <c r="N30600" t="inlineStr"/>
      <c r="O30600" t="inlineStr">
        <is>
          <t>Lingaro</t>
        </is>
      </c>
      <c r="P30600" t="inlineStr">
        <is>
          <t>['sql', 'sql server', 'azure', 'databricks', 'ssis', 'power bi', 'tableau']</t>
        </is>
      </c>
      <c r="Q30600" t="inlineStr">
        <is>
          <t>{'analyst_tools': ['ssis', 'power bi', 'tableau'], 'cloud': ['azure', 'databricks'], 'databases': ['sql server'], 'programming': ['sql']}</t>
        </is>
      </c>
    </row>
    <row r="30601">
      <c r="A30601" t="inlineStr">
        <is>
          <t>Senior Data Scientist</t>
        </is>
      </c>
      <c r="B30601" t="inlineStr">
        <is>
          <t>Senior Data Scientist</t>
        </is>
      </c>
      <c r="C30601" t="inlineStr">
        <is>
          <t>India</t>
        </is>
      </c>
      <c r="D30601" t="inlineStr">
        <is>
          <t>via Jooble</t>
        </is>
      </c>
      <c r="E30601" t="inlineStr">
        <is>
          <t>Full-time</t>
        </is>
      </c>
      <c r="F30601" t="b">
        <v>0</v>
      </c>
      <c r="G30601" t="inlineStr">
        <is>
          <t>India</t>
        </is>
      </c>
      <c r="H30601" s="2" t="n">
        <v>45426.34748842593</v>
      </c>
      <c r="I30601" t="b">
        <v>0</v>
      </c>
      <c r="J30601" t="b">
        <v>0</v>
      </c>
      <c r="K30601" t="inlineStr">
        <is>
          <t>India</t>
        </is>
      </c>
      <c r="L30601" t="inlineStr"/>
      <c r="M30601" t="inlineStr"/>
      <c r="N30601" t="inlineStr"/>
      <c r="O30601" t="inlineStr">
        <is>
          <t>Innovaccer</t>
        </is>
      </c>
      <c r="P30601" t="inlineStr">
        <is>
          <t>['python', 'databricks', 'azure', 'pytorch', 'tensorflow', 'unify']</t>
        </is>
      </c>
      <c r="Q30601" t="inlineStr">
        <is>
          <t>{'cloud': ['databricks', 'azure'], 'libraries': ['pytorch', 'tensorflow'], 'programming': ['python'], 'sync': ['unify']}</t>
        </is>
      </c>
    </row>
    <row r="30602">
      <c r="A30602" t="inlineStr">
        <is>
          <t>Data Analyst</t>
        </is>
      </c>
      <c r="B30602" t="inlineStr">
        <is>
          <t>Data Analyst - (H/F) - En alternance</t>
        </is>
      </c>
      <c r="C30602" t="inlineStr">
        <is>
          <t>Montreuil, France</t>
        </is>
      </c>
      <c r="D30602" t="inlineStr">
        <is>
          <t>via Cadremploi</t>
        </is>
      </c>
      <c r="E30602" t="inlineStr">
        <is>
          <t>Internship</t>
        </is>
      </c>
      <c r="F30602" t="b">
        <v>0</v>
      </c>
      <c r="G30602" t="inlineStr">
        <is>
          <t>France</t>
        </is>
      </c>
      <c r="H30602" s="2" t="n">
        <v>45427.34994212963</v>
      </c>
      <c r="I30602" t="b">
        <v>0</v>
      </c>
      <c r="J30602" t="b">
        <v>0</v>
      </c>
      <c r="K30602" t="inlineStr">
        <is>
          <t>France</t>
        </is>
      </c>
      <c r="L30602" t="inlineStr"/>
      <c r="M30602" t="inlineStr"/>
      <c r="N30602" t="inlineStr"/>
      <c r="O30602" t="inlineStr">
        <is>
          <t>OPENCLASSROOMS</t>
        </is>
      </c>
      <c r="P30602" t="inlineStr">
        <is>
          <t>['sql', 'power bi']</t>
        </is>
      </c>
      <c r="Q30602" t="inlineStr">
        <is>
          <t>{'analyst_tools': ['power bi'], 'programming': ['sql']}</t>
        </is>
      </c>
    </row>
    <row r="30603">
      <c r="A30603" t="inlineStr">
        <is>
          <t>Data Engineer</t>
        </is>
      </c>
      <c r="B30603" t="inlineStr">
        <is>
          <t>Data Engineer - Hybrid Working - Up to $2500 USD p/d</t>
        </is>
      </c>
      <c r="C30603" t="inlineStr">
        <is>
          <t>New York, NY</t>
        </is>
      </c>
      <c r="D30603" t="inlineStr">
        <is>
          <t>via LinkedIn</t>
        </is>
      </c>
      <c r="E30603" t="inlineStr">
        <is>
          <t>Contractor</t>
        </is>
      </c>
      <c r="F30603" t="b">
        <v>0</v>
      </c>
      <c r="G30603" t="inlineStr">
        <is>
          <t>Georgia</t>
        </is>
      </c>
      <c r="H30603" s="2" t="n">
        <v>45433.39744212963</v>
      </c>
      <c r="I30603" t="b">
        <v>0</v>
      </c>
      <c r="J30603" t="b">
        <v>0</v>
      </c>
      <c r="K30603" t="inlineStr">
        <is>
          <t>United States</t>
        </is>
      </c>
      <c r="L30603" t="inlineStr"/>
      <c r="M30603" t="inlineStr"/>
      <c r="N30603" t="inlineStr"/>
      <c r="O30603" t="inlineStr">
        <is>
          <t>Hunter Bond</t>
        </is>
      </c>
      <c r="P30603" t="inlineStr">
        <is>
          <t>['sql', 'python', 'c++', 'sql server']</t>
        </is>
      </c>
      <c r="Q30603" t="inlineStr">
        <is>
          <t>{'databases': ['sql server'], 'programming': ['sql', 'python', 'c++']}</t>
        </is>
      </c>
    </row>
    <row r="30604">
      <c r="A30604" t="inlineStr">
        <is>
          <t>Data Scientist</t>
        </is>
      </c>
      <c r="B30604" t="inlineStr">
        <is>
          <t>Data Scientist (H/F)</t>
        </is>
      </c>
      <c r="C30604" t="inlineStr">
        <is>
          <t>Villeneuve-d'Ascq, France</t>
        </is>
      </c>
      <c r="D30604" t="inlineStr">
        <is>
          <t>via Built In</t>
        </is>
      </c>
      <c r="E30604" t="inlineStr">
        <is>
          <t>Full-time</t>
        </is>
      </c>
      <c r="F30604" t="b">
        <v>0</v>
      </c>
      <c r="G30604" t="inlineStr">
        <is>
          <t>France</t>
        </is>
      </c>
      <c r="H30604" s="2" t="n">
        <v>45415.35309027778</v>
      </c>
      <c r="I30604" t="b">
        <v>0</v>
      </c>
      <c r="J30604" t="b">
        <v>0</v>
      </c>
      <c r="K30604" t="inlineStr">
        <is>
          <t>France</t>
        </is>
      </c>
      <c r="L30604" t="inlineStr"/>
      <c r="M30604" t="inlineStr"/>
      <c r="N30604" t="inlineStr"/>
      <c r="O30604" t="inlineStr">
        <is>
          <t>InPost</t>
        </is>
      </c>
      <c r="P30604" t="inlineStr">
        <is>
          <t>['python', 'sql', 'bigquery', 'databricks', 'snowflake', 'azure', 'gcp', 'aws', 'pyspark']</t>
        </is>
      </c>
      <c r="Q30604" t="inlineStr">
        <is>
          <t>{'cloud': ['bigquery', 'databricks', 'snowflake', 'azure', 'gcp', 'aws'], 'libraries': ['pyspark'], 'programming': ['python', 'sql']}</t>
        </is>
      </c>
    </row>
    <row r="30605">
      <c r="A30605" t="inlineStr">
        <is>
          <t>Data Analyst</t>
        </is>
      </c>
      <c r="B30605" t="inlineStr">
        <is>
          <t>DATA ANALYST</t>
        </is>
      </c>
      <c r="C30605" t="inlineStr">
        <is>
          <t>Mauritius</t>
        </is>
      </c>
      <c r="D30605" t="inlineStr">
        <is>
          <t>via MyJob.mu</t>
        </is>
      </c>
      <c r="E30605" t="inlineStr">
        <is>
          <t>Full-time</t>
        </is>
      </c>
      <c r="F30605" t="b">
        <v>0</v>
      </c>
      <c r="G30605" t="inlineStr">
        <is>
          <t>Mauritius</t>
        </is>
      </c>
      <c r="H30605" s="2" t="n">
        <v>45430.36380787037</v>
      </c>
      <c r="I30605" t="b">
        <v>1</v>
      </c>
      <c r="J30605" t="b">
        <v>0</v>
      </c>
      <c r="K30605" t="inlineStr">
        <is>
          <t>Mauritius</t>
        </is>
      </c>
      <c r="L30605" t="inlineStr"/>
      <c r="M30605" t="inlineStr"/>
      <c r="N30605" t="inlineStr"/>
      <c r="O30605" t="inlineStr">
        <is>
          <t>Service Plus Monde SPM Ltée</t>
        </is>
      </c>
      <c r="P30605" t="inlineStr"/>
      <c r="Q30605" t="inlineStr"/>
    </row>
    <row r="30606">
      <c r="A30606" t="inlineStr">
        <is>
          <t>Data Scientist</t>
        </is>
      </c>
      <c r="B30606" t="inlineStr">
        <is>
          <t>Research Analyst - REMOTE</t>
        </is>
      </c>
      <c r="C30606" t="inlineStr">
        <is>
          <t>Anywhere</t>
        </is>
      </c>
      <c r="D30606" t="inlineStr">
        <is>
          <t>via Jobgether</t>
        </is>
      </c>
      <c r="E30606" t="inlineStr">
        <is>
          <t>Full-time</t>
        </is>
      </c>
      <c r="F30606" t="b">
        <v>1</v>
      </c>
      <c r="G30606" t="inlineStr">
        <is>
          <t>India</t>
        </is>
      </c>
      <c r="H30606" s="2" t="n">
        <v>45420.34300925926</v>
      </c>
      <c r="I30606" t="b">
        <v>0</v>
      </c>
      <c r="J30606" t="b">
        <v>0</v>
      </c>
      <c r="K30606" t="inlineStr">
        <is>
          <t>India</t>
        </is>
      </c>
      <c r="L30606" t="inlineStr"/>
      <c r="M30606" t="inlineStr"/>
      <c r="N30606" t="inlineStr"/>
      <c r="O30606" t="inlineStr">
        <is>
          <t>Lifelancer</t>
        </is>
      </c>
      <c r="P30606" t="inlineStr">
        <is>
          <t>['excel', 'word']</t>
        </is>
      </c>
      <c r="Q30606" t="inlineStr">
        <is>
          <t>{'analyst_tools': ['excel', 'word']}</t>
        </is>
      </c>
    </row>
    <row r="30607">
      <c r="A30607" t="inlineStr">
        <is>
          <t>Data Scientist</t>
        </is>
      </c>
      <c r="B30607" t="inlineStr">
        <is>
          <t>Data Scientist</t>
        </is>
      </c>
      <c r="C30607" t="inlineStr">
        <is>
          <t>Jakarta, Indonesia</t>
        </is>
      </c>
      <c r="D30607" t="inlineStr">
        <is>
          <t>via BeBee</t>
        </is>
      </c>
      <c r="E30607" t="inlineStr">
        <is>
          <t>Full-time</t>
        </is>
      </c>
      <c r="F30607" t="b">
        <v>0</v>
      </c>
      <c r="G30607" t="inlineStr">
        <is>
          <t>Indonesia</t>
        </is>
      </c>
      <c r="H30607" s="2" t="n">
        <v>45420.34657407407</v>
      </c>
      <c r="I30607" t="b">
        <v>0</v>
      </c>
      <c r="J30607" t="b">
        <v>0</v>
      </c>
      <c r="K30607" t="inlineStr">
        <is>
          <t>Indonesia</t>
        </is>
      </c>
      <c r="L30607" t="inlineStr"/>
      <c r="M30607" t="inlineStr"/>
      <c r="N30607" t="inlineStr"/>
      <c r="O30607" t="inlineStr">
        <is>
          <t>PT Neural Technologies Indonesia</t>
        </is>
      </c>
      <c r="P30607" t="inlineStr">
        <is>
          <t>['r', 'sql']</t>
        </is>
      </c>
      <c r="Q30607" t="inlineStr">
        <is>
          <t>{'programming': ['r', 'sql']}</t>
        </is>
      </c>
    </row>
    <row r="30608">
      <c r="A30608" t="inlineStr">
        <is>
          <t>Data Analyst</t>
        </is>
      </c>
      <c r="B30608" t="inlineStr">
        <is>
          <t>Healthcare Data Analyst Nurse</t>
        </is>
      </c>
      <c r="C30608" t="inlineStr">
        <is>
          <t>Beaufort, SC</t>
        </is>
      </c>
      <c r="D30608" t="inlineStr">
        <is>
          <t>via Carecareer Link</t>
        </is>
      </c>
      <c r="E30608" t="inlineStr">
        <is>
          <t>Full-time</t>
        </is>
      </c>
      <c r="F30608" t="b">
        <v>0</v>
      </c>
      <c r="G30608" t="inlineStr">
        <is>
          <t>Georgia</t>
        </is>
      </c>
      <c r="H30608" s="2" t="n">
        <v>45426.38239583333</v>
      </c>
      <c r="I30608" t="b">
        <v>0</v>
      </c>
      <c r="J30608" t="b">
        <v>1</v>
      </c>
      <c r="K30608" t="inlineStr">
        <is>
          <t>United States</t>
        </is>
      </c>
      <c r="L30608" t="inlineStr">
        <is>
          <t>year</t>
        </is>
      </c>
      <c r="M30608" t="n">
        <v>70000</v>
      </c>
      <c r="N30608" t="inlineStr"/>
      <c r="O30608" t="inlineStr">
        <is>
          <t>Incredible Health, Inc.</t>
        </is>
      </c>
      <c r="P30608" t="inlineStr">
        <is>
          <t>['excel']</t>
        </is>
      </c>
      <c r="Q30608" t="inlineStr">
        <is>
          <t>{'analyst_tools': ['excel']}</t>
        </is>
      </c>
    </row>
    <row r="30609">
      <c r="A30609" t="inlineStr">
        <is>
          <t>Data Analyst</t>
        </is>
      </c>
      <c r="B30609" t="inlineStr">
        <is>
          <t>Master Data Analyst</t>
        </is>
      </c>
      <c r="C30609" t="inlineStr">
        <is>
          <t>Bucharest, Romania</t>
        </is>
      </c>
      <c r="D30609" t="inlineStr">
        <is>
          <t>via Career Page</t>
        </is>
      </c>
      <c r="E30609" t="inlineStr">
        <is>
          <t>Full-time</t>
        </is>
      </c>
      <c r="F30609" t="b">
        <v>0</v>
      </c>
      <c r="G30609" t="inlineStr">
        <is>
          <t>Romania</t>
        </is>
      </c>
      <c r="H30609" s="2" t="n">
        <v>45429.34056712963</v>
      </c>
      <c r="I30609" t="b">
        <v>1</v>
      </c>
      <c r="J30609" t="b">
        <v>0</v>
      </c>
      <c r="K30609" t="inlineStr">
        <is>
          <t>Romania</t>
        </is>
      </c>
      <c r="L30609" t="inlineStr"/>
      <c r="M30609" t="inlineStr"/>
      <c r="N30609" t="inlineStr"/>
      <c r="O30609" t="inlineStr">
        <is>
          <t>Temps HR</t>
        </is>
      </c>
      <c r="P30609" t="inlineStr">
        <is>
          <t>['sql', 'sap', 'excel', 'power bi']</t>
        </is>
      </c>
      <c r="Q30609" t="inlineStr">
        <is>
          <t>{'analyst_tools': ['sap', 'excel', 'power bi'], 'programming': ['sql']}</t>
        </is>
      </c>
    </row>
    <row r="30610">
      <c r="A30610" t="inlineStr">
        <is>
          <t>Senior Data Engineer</t>
        </is>
      </c>
      <c r="B30610" t="inlineStr">
        <is>
          <t>Senior Data Engineer</t>
        </is>
      </c>
      <c r="C30610" t="inlineStr">
        <is>
          <t>London, UK</t>
        </is>
      </c>
      <c r="D30610" t="inlineStr">
        <is>
          <t>via CV-Library</t>
        </is>
      </c>
      <c r="E30610" t="inlineStr">
        <is>
          <t>Full-time</t>
        </is>
      </c>
      <c r="F30610" t="b">
        <v>0</v>
      </c>
      <c r="G30610" t="inlineStr">
        <is>
          <t>United Kingdom</t>
        </is>
      </c>
      <c r="H30610" s="2" t="n">
        <v>45435.35870370371</v>
      </c>
      <c r="I30610" t="b">
        <v>1</v>
      </c>
      <c r="J30610" t="b">
        <v>0</v>
      </c>
      <c r="K30610" t="inlineStr">
        <is>
          <t>United Kingdom</t>
        </is>
      </c>
      <c r="L30610" t="inlineStr"/>
      <c r="M30610" t="inlineStr"/>
      <c r="N30610" t="inlineStr"/>
      <c r="O30610" t="inlineStr">
        <is>
          <t>FlexIT Talent Solutions Ltd</t>
        </is>
      </c>
      <c r="P30610" t="inlineStr">
        <is>
          <t>['python', 'sql', 'databricks', 'azure', 'spark', 'power bi', 'dax', 'git']</t>
        </is>
      </c>
      <c r="Q30610" t="inlineStr">
        <is>
          <t>{'analyst_tools': ['power bi', 'dax'], 'cloud': ['databricks', 'azure'], 'libraries': ['spark'], 'other': ['git'], 'programming': ['python', 'sql']}</t>
        </is>
      </c>
    </row>
    <row r="30611">
      <c r="A30611" t="inlineStr">
        <is>
          <t>Software Engineer</t>
        </is>
      </c>
      <c r="B30611" t="inlineStr">
        <is>
          <t>Software Engineer - Data Infrastructure</t>
        </is>
      </c>
      <c r="C30611" t="inlineStr">
        <is>
          <t>Santiago, Chile</t>
        </is>
      </c>
      <c r="D30611" t="inlineStr">
        <is>
          <t>via Jooble</t>
        </is>
      </c>
      <c r="E30611" t="inlineStr">
        <is>
          <t>Full-time</t>
        </is>
      </c>
      <c r="F30611" t="b">
        <v>0</v>
      </c>
      <c r="G30611" t="inlineStr">
        <is>
          <t>Chile</t>
        </is>
      </c>
      <c r="H30611" s="2" t="n">
        <v>45418.35826388889</v>
      </c>
      <c r="I30611" t="b">
        <v>0</v>
      </c>
      <c r="J30611" t="b">
        <v>0</v>
      </c>
      <c r="K30611" t="inlineStr">
        <is>
          <t>Chile</t>
        </is>
      </c>
      <c r="L30611" t="inlineStr"/>
      <c r="M30611" t="inlineStr"/>
      <c r="N30611" t="inlineStr"/>
      <c r="O30611" t="inlineStr">
        <is>
          <t>Canonical</t>
        </is>
      </c>
      <c r="P30611" t="inlineStr">
        <is>
          <t>['nosql', 'sql', 'python', 'mongodb', 'mongodb', 'postgresql', 'mysql', 'redis', 'openstack', 'kafka', 'linux', 'ubuntu', 'kubernetes']</t>
        </is>
      </c>
      <c r="Q30611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30612">
      <c r="A30612" t="inlineStr">
        <is>
          <t>Data Analyst</t>
        </is>
      </c>
      <c r="B30612" t="inlineStr">
        <is>
          <t>Data Architect</t>
        </is>
      </c>
      <c r="C30612" t="inlineStr">
        <is>
          <t>Xico, Ver., Mexico</t>
        </is>
      </c>
      <c r="D30612" t="inlineStr">
        <is>
          <t>via BeBee México</t>
        </is>
      </c>
      <c r="E30612" t="inlineStr">
        <is>
          <t>Full-time</t>
        </is>
      </c>
      <c r="F30612" t="b">
        <v>0</v>
      </c>
      <c r="G30612" t="inlineStr">
        <is>
          <t>Mexico</t>
        </is>
      </c>
      <c r="H30612" s="2" t="n">
        <v>45421.34592592593</v>
      </c>
      <c r="I30612" t="b">
        <v>1</v>
      </c>
      <c r="J30612" t="b">
        <v>0</v>
      </c>
      <c r="K30612" t="inlineStr">
        <is>
          <t>Mexico</t>
        </is>
      </c>
      <c r="L30612" t="inlineStr"/>
      <c r="M30612" t="inlineStr"/>
      <c r="N30612" t="inlineStr"/>
      <c r="O30612" t="inlineStr">
        <is>
          <t>Factor It</t>
        </is>
      </c>
      <c r="P30612" t="inlineStr">
        <is>
          <t>['sql', 'nosql', 'sql server', 'mysql', 'cassandra', 'aws', 'azure', 'databricks', 'hadoop', 'spark', 'kafka']</t>
        </is>
      </c>
      <c r="Q30612" t="inlineStr">
        <is>
          <t>{'cloud': ['aws', 'azure', 'databricks'], 'databases': ['sql server', 'mysql', 'cassandra'], 'libraries': ['hadoop', 'spark', 'kafka'], 'programming': ['sql', 'nosql']}</t>
        </is>
      </c>
    </row>
    <row r="30613">
      <c r="A30613" t="inlineStr">
        <is>
          <t>Data Engineer</t>
        </is>
      </c>
      <c r="B30613" t="inlineStr">
        <is>
          <t>Data Solutions Architect @ Devire</t>
        </is>
      </c>
      <c r="C30613" t="inlineStr">
        <is>
          <t>Hungary</t>
        </is>
      </c>
      <c r="D30613" t="inlineStr">
        <is>
          <t>via Jooble</t>
        </is>
      </c>
      <c r="E30613" t="inlineStr">
        <is>
          <t>Full-time</t>
        </is>
      </c>
      <c r="F30613" t="b">
        <v>0</v>
      </c>
      <c r="G30613" t="inlineStr">
        <is>
          <t>Hungary</t>
        </is>
      </c>
      <c r="H30613" s="2" t="n">
        <v>45414.36052083333</v>
      </c>
      <c r="I30613" t="b">
        <v>1</v>
      </c>
      <c r="J30613" t="b">
        <v>0</v>
      </c>
      <c r="K30613" t="inlineStr">
        <is>
          <t>Hungary</t>
        </is>
      </c>
      <c r="L30613" t="inlineStr"/>
      <c r="M30613" t="inlineStr"/>
      <c r="N30613" t="inlineStr"/>
      <c r="O30613" t="inlineStr">
        <is>
          <t>Devire</t>
        </is>
      </c>
      <c r="P30613" t="inlineStr">
        <is>
          <t>['aws', 'azure', 'gcp']</t>
        </is>
      </c>
      <c r="Q30613" t="inlineStr">
        <is>
          <t>{'cloud': ['aws', 'azure', 'gcp']}</t>
        </is>
      </c>
    </row>
    <row r="30614">
      <c r="A30614" t="inlineStr">
        <is>
          <t>Data Engineer</t>
        </is>
      </c>
      <c r="B30614" t="inlineStr">
        <is>
          <t>Data Science Engineer</t>
        </is>
      </c>
      <c r="C30614" t="inlineStr">
        <is>
          <t>Shanghai, China</t>
        </is>
      </c>
      <c r="D30614" t="inlineStr">
        <is>
          <t>via 领英(中国)</t>
        </is>
      </c>
      <c r="E30614" t="inlineStr">
        <is>
          <t>Full-time</t>
        </is>
      </c>
      <c r="F30614" t="b">
        <v>0</v>
      </c>
      <c r="G30614" t="inlineStr">
        <is>
          <t>China</t>
        </is>
      </c>
      <c r="H30614" s="2" t="n">
        <v>45441.36302083333</v>
      </c>
      <c r="I30614" t="b">
        <v>0</v>
      </c>
      <c r="J30614" t="b">
        <v>0</v>
      </c>
      <c r="K30614" t="inlineStr">
        <is>
          <t>China</t>
        </is>
      </c>
      <c r="L30614" t="inlineStr"/>
      <c r="M30614" t="inlineStr"/>
      <c r="N30614" t="inlineStr"/>
      <c r="O30614" t="inlineStr">
        <is>
          <t>普华永道信息技术(上海)有限公司</t>
        </is>
      </c>
      <c r="P30614" t="inlineStr">
        <is>
          <t>['python', 'java', 'sql', 'r', 'c', 'c++']</t>
        </is>
      </c>
      <c r="Q30614" t="inlineStr">
        <is>
          <t>{'programming': ['python', 'java', 'sql', 'r', 'c', 'c++']}</t>
        </is>
      </c>
    </row>
    <row r="30615">
      <c r="A30615" t="inlineStr">
        <is>
          <t>Data Analyst</t>
        </is>
      </c>
      <c r="B30615" t="inlineStr">
        <is>
          <t>Data Analyst</t>
        </is>
      </c>
      <c r="C30615" t="inlineStr">
        <is>
          <t>Anywhere</t>
        </is>
      </c>
      <c r="D30615" t="inlineStr">
        <is>
          <t>via LinkedIn</t>
        </is>
      </c>
      <c r="E30615" t="inlineStr">
        <is>
          <t>Full-time</t>
        </is>
      </c>
      <c r="F30615" t="b">
        <v>1</v>
      </c>
      <c r="G30615" t="inlineStr">
        <is>
          <t>Spain</t>
        </is>
      </c>
      <c r="H30615" s="2" t="n">
        <v>45439.3403587963</v>
      </c>
      <c r="I30615" t="b">
        <v>0</v>
      </c>
      <c r="J30615" t="b">
        <v>0</v>
      </c>
      <c r="K30615" t="inlineStr">
        <is>
          <t>Spain</t>
        </is>
      </c>
      <c r="L30615" t="inlineStr"/>
      <c r="M30615" t="inlineStr"/>
      <c r="N30615" t="inlineStr"/>
      <c r="O30615" t="inlineStr">
        <is>
          <t>Tokiota</t>
        </is>
      </c>
      <c r="P30615" t="inlineStr">
        <is>
          <t>['sql', 'power bi']</t>
        </is>
      </c>
      <c r="Q30615" t="inlineStr">
        <is>
          <t>{'analyst_tools': ['power bi'], 'programming': ['sql']}</t>
        </is>
      </c>
    </row>
    <row r="30616">
      <c r="A30616" t="inlineStr">
        <is>
          <t>Data Analyst</t>
        </is>
      </c>
      <c r="B30616" t="inlineStr">
        <is>
          <t>Junior Datenanalyst Produktmanagement (m/w/d)</t>
        </is>
      </c>
      <c r="C30616" t="inlineStr">
        <is>
          <t>Düsseldorf, Germany</t>
        </is>
      </c>
      <c r="D30616" t="inlineStr">
        <is>
          <t>via XING</t>
        </is>
      </c>
      <c r="E30616" t="inlineStr">
        <is>
          <t>Full-time</t>
        </is>
      </c>
      <c r="F30616" t="b">
        <v>0</v>
      </c>
      <c r="G30616" t="inlineStr">
        <is>
          <t>Germany</t>
        </is>
      </c>
      <c r="H30616" s="2" t="n">
        <v>45421.34825231481</v>
      </c>
      <c r="I30616" t="b">
        <v>1</v>
      </c>
      <c r="J30616" t="b">
        <v>0</v>
      </c>
      <c r="K30616" t="inlineStr">
        <is>
          <t>Germany</t>
        </is>
      </c>
      <c r="L30616" t="inlineStr"/>
      <c r="M30616" t="inlineStr"/>
      <c r="N30616" t="inlineStr"/>
      <c r="O30616" t="inlineStr">
        <is>
          <t>headhunting for the best GmbH</t>
        </is>
      </c>
      <c r="P30616" t="inlineStr">
        <is>
          <t>['powerpoint']</t>
        </is>
      </c>
      <c r="Q30616" t="inlineStr">
        <is>
          <t>{'analyst_tools': ['powerpoint']}</t>
        </is>
      </c>
    </row>
    <row r="30617">
      <c r="A30617" t="inlineStr">
        <is>
          <t>Data Scientist</t>
        </is>
      </c>
      <c r="B30617" t="inlineStr">
        <is>
          <t>Data Scientist H/F</t>
        </is>
      </c>
      <c r="C30617" t="inlineStr">
        <is>
          <t>Boulogne-Billancourt, France</t>
        </is>
      </c>
      <c r="D30617" t="inlineStr">
        <is>
          <t>via Jobijoba</t>
        </is>
      </c>
      <c r="E30617" t="inlineStr">
        <is>
          <t>Full-time</t>
        </is>
      </c>
      <c r="F30617" t="b">
        <v>0</v>
      </c>
      <c r="G30617" t="inlineStr">
        <is>
          <t>France</t>
        </is>
      </c>
      <c r="H30617" s="2" t="n">
        <v>45435.39282407407</v>
      </c>
      <c r="I30617" t="b">
        <v>0</v>
      </c>
      <c r="J30617" t="b">
        <v>0</v>
      </c>
      <c r="K30617" t="inlineStr">
        <is>
          <t>France</t>
        </is>
      </c>
      <c r="L30617" t="inlineStr"/>
      <c r="M30617" t="inlineStr"/>
      <c r="N30617" t="inlineStr"/>
      <c r="O30617" t="inlineStr">
        <is>
          <t>Mp data</t>
        </is>
      </c>
      <c r="P30617" t="inlineStr">
        <is>
          <t>['python', 'go', 'opencv', 'pytorch', 'tensorflow']</t>
        </is>
      </c>
      <c r="Q30617" t="inlineStr">
        <is>
          <t>{'libraries': ['opencv', 'pytorch', 'tensorflow'], 'programming': ['python', 'go']}</t>
        </is>
      </c>
    </row>
    <row r="30618">
      <c r="A30618" t="inlineStr">
        <is>
          <t>Senior Data Scientist</t>
        </is>
      </c>
      <c r="B30618" t="inlineStr">
        <is>
          <t>Senior Data Scientist</t>
        </is>
      </c>
      <c r="C30618" t="inlineStr">
        <is>
          <t>Dearing, KS</t>
        </is>
      </c>
      <c r="D30618" t="inlineStr">
        <is>
          <t>via Ladders</t>
        </is>
      </c>
      <c r="E30618" t="inlineStr">
        <is>
          <t>Full-time</t>
        </is>
      </c>
      <c r="F30618" t="b">
        <v>0</v>
      </c>
      <c r="G30618" t="inlineStr">
        <is>
          <t>Illinois, United States</t>
        </is>
      </c>
      <c r="H30618" s="2" t="n">
        <v>45440.33733796296</v>
      </c>
      <c r="I30618" t="b">
        <v>0</v>
      </c>
      <c r="J30618" t="b">
        <v>1</v>
      </c>
      <c r="K30618" t="inlineStr">
        <is>
          <t>United States</t>
        </is>
      </c>
      <c r="L30618" t="inlineStr">
        <is>
          <t>year</t>
        </is>
      </c>
      <c r="M30618" t="n">
        <v>116166.5</v>
      </c>
      <c r="N30618" t="inlineStr"/>
      <c r="O30618" t="inlineStr">
        <is>
          <t>PPG Industries</t>
        </is>
      </c>
      <c r="P30618" t="inlineStr">
        <is>
          <t>['python', 'r', 'sql']</t>
        </is>
      </c>
      <c r="Q30618" t="inlineStr">
        <is>
          <t>{'programming': ['python', 'r', 'sql']}</t>
        </is>
      </c>
    </row>
    <row r="30619">
      <c r="A30619" t="inlineStr">
        <is>
          <t>Software Engineer</t>
        </is>
      </c>
      <c r="B30619" t="inlineStr">
        <is>
          <t>System Design Engineer</t>
        </is>
      </c>
      <c r="C30619" t="inlineStr">
        <is>
          <t>Chennai, Tamil Nadu, India</t>
        </is>
      </c>
      <c r="D30619" t="inlineStr">
        <is>
          <t>via LinkedIn</t>
        </is>
      </c>
      <c r="E30619" t="inlineStr">
        <is>
          <t>Full-time</t>
        </is>
      </c>
      <c r="F30619" t="b">
        <v>0</v>
      </c>
      <c r="G30619" t="inlineStr">
        <is>
          <t>India</t>
        </is>
      </c>
      <c r="H30619" s="2" t="n">
        <v>45440.35913194445</v>
      </c>
      <c r="I30619" t="b">
        <v>0</v>
      </c>
      <c r="J30619" t="b">
        <v>0</v>
      </c>
      <c r="K30619" t="inlineStr">
        <is>
          <t>India</t>
        </is>
      </c>
      <c r="L30619" t="inlineStr"/>
      <c r="M30619" t="inlineStr"/>
      <c r="N30619" t="inlineStr"/>
      <c r="O30619" t="inlineStr">
        <is>
          <t>Data Patterns (India) Limited</t>
        </is>
      </c>
      <c r="P30619" t="inlineStr"/>
      <c r="Q30619" t="inlineStr"/>
    </row>
    <row r="30620">
      <c r="A30620" t="inlineStr">
        <is>
          <t>Data Engineer</t>
        </is>
      </c>
      <c r="B30620" t="inlineStr">
        <is>
          <t>Data Governance Engineer</t>
        </is>
      </c>
      <c r="C30620" t="inlineStr">
        <is>
          <t>Watford, UK</t>
        </is>
      </c>
      <c r="D30620" t="inlineStr">
        <is>
          <t>via LinkedIn</t>
        </is>
      </c>
      <c r="E30620" t="inlineStr">
        <is>
          <t>Full-time</t>
        </is>
      </c>
      <c r="F30620" t="b">
        <v>0</v>
      </c>
      <c r="G30620" t="inlineStr">
        <is>
          <t>United Kingdom</t>
        </is>
      </c>
      <c r="H30620" s="2" t="n">
        <v>45425.34822916667</v>
      </c>
      <c r="I30620" t="b">
        <v>1</v>
      </c>
      <c r="J30620" t="b">
        <v>0</v>
      </c>
      <c r="K30620" t="inlineStr">
        <is>
          <t>United Kingdom</t>
        </is>
      </c>
      <c r="L30620" t="inlineStr"/>
      <c r="M30620" t="inlineStr"/>
      <c r="N30620" t="inlineStr"/>
      <c r="O30620" t="inlineStr">
        <is>
          <t>Allwyn UK</t>
        </is>
      </c>
      <c r="P30620" t="inlineStr">
        <is>
          <t>['gdpr']</t>
        </is>
      </c>
      <c r="Q30620" t="inlineStr">
        <is>
          <t>{'libraries': ['gdpr']}</t>
        </is>
      </c>
    </row>
    <row r="30621">
      <c r="A30621" t="inlineStr">
        <is>
          <t>Data Scientist</t>
        </is>
      </c>
      <c r="B30621" t="inlineStr">
        <is>
          <t>Data Scientist</t>
        </is>
      </c>
      <c r="C30621" t="inlineStr">
        <is>
          <t>Anywhere</t>
        </is>
      </c>
      <c r="D30621" t="inlineStr">
        <is>
          <t>via LinkedIn</t>
        </is>
      </c>
      <c r="E30621" t="inlineStr">
        <is>
          <t>Full-time</t>
        </is>
      </c>
      <c r="F30621" t="b">
        <v>1</v>
      </c>
      <c r="G30621" t="inlineStr">
        <is>
          <t>Italy</t>
        </is>
      </c>
      <c r="H30621" s="2" t="n">
        <v>45433.39288194444</v>
      </c>
      <c r="I30621" t="b">
        <v>0</v>
      </c>
      <c r="J30621" t="b">
        <v>0</v>
      </c>
      <c r="K30621" t="inlineStr">
        <is>
          <t>Italy</t>
        </is>
      </c>
      <c r="L30621" t="inlineStr"/>
      <c r="M30621" t="inlineStr"/>
      <c r="N30621" t="inlineStr"/>
      <c r="O30621" t="inlineStr">
        <is>
          <t>Eustema S.p.A.</t>
        </is>
      </c>
      <c r="P30621" t="inlineStr">
        <is>
          <t>['r', 'python', 'jupyter', 'numpy', 'tensorflow', 'keras', 'gitlab']</t>
        </is>
      </c>
      <c r="Q30621" t="inlineStr">
        <is>
          <t>{'libraries': ['jupyter', 'numpy', 'tensorflow', 'keras'], 'other': ['gitlab'], 'programming': ['r', 'python']}</t>
        </is>
      </c>
    </row>
    <row r="30622">
      <c r="A30622" t="inlineStr">
        <is>
          <t>Data Scientist</t>
        </is>
      </c>
      <c r="B30622" t="inlineStr">
        <is>
          <t>Data Scientist</t>
        </is>
      </c>
      <c r="C30622" t="inlineStr">
        <is>
          <t>Anywhere</t>
        </is>
      </c>
      <c r="D30622" t="inlineStr">
        <is>
          <t>via Virtual Vocations</t>
        </is>
      </c>
      <c r="E30622" t="inlineStr">
        <is>
          <t>Full-time</t>
        </is>
      </c>
      <c r="F30622" t="b">
        <v>1</v>
      </c>
      <c r="G30622" t="inlineStr">
        <is>
          <t>California, United States</t>
        </is>
      </c>
      <c r="H30622" s="2" t="n">
        <v>45418.33920138889</v>
      </c>
      <c r="I30622" t="b">
        <v>0</v>
      </c>
      <c r="J30622" t="b">
        <v>0</v>
      </c>
      <c r="K30622" t="inlineStr">
        <is>
          <t>United States</t>
        </is>
      </c>
      <c r="L30622" t="inlineStr"/>
      <c r="M30622" t="inlineStr"/>
      <c r="N30622" t="inlineStr"/>
      <c r="O30622" t="inlineStr">
        <is>
          <t>Revecore</t>
        </is>
      </c>
      <c r="P30622" t="inlineStr">
        <is>
          <t>['sql', 'excel']</t>
        </is>
      </c>
      <c r="Q30622" t="inlineStr">
        <is>
          <t>{'analyst_tools': ['excel'], 'programming': ['sql']}</t>
        </is>
      </c>
    </row>
    <row r="30623">
      <c r="A30623" t="inlineStr">
        <is>
          <t>Software Engineer</t>
        </is>
      </c>
      <c r="B30623" t="inlineStr">
        <is>
          <t>Senior Application Developer</t>
        </is>
      </c>
      <c r="C30623" t="inlineStr">
        <is>
          <t>Porto, Portugal</t>
        </is>
      </c>
      <c r="D30623" t="inlineStr">
        <is>
          <t>via BeBee Portugal</t>
        </is>
      </c>
      <c r="E30623" t="inlineStr">
        <is>
          <t>Full-time</t>
        </is>
      </c>
      <c r="F30623" t="b">
        <v>0</v>
      </c>
      <c r="G30623" t="inlineStr">
        <is>
          <t>Portugal</t>
        </is>
      </c>
      <c r="H30623" s="2" t="n">
        <v>45413.34704861111</v>
      </c>
      <c r="I30623" t="b">
        <v>1</v>
      </c>
      <c r="J30623" t="b">
        <v>0</v>
      </c>
      <c r="K30623" t="inlineStr">
        <is>
          <t>Portugal</t>
        </is>
      </c>
      <c r="L30623" t="inlineStr"/>
      <c r="M30623" t="inlineStr"/>
      <c r="N30623" t="inlineStr"/>
      <c r="O30623" t="inlineStr">
        <is>
          <t>Mobiqam</t>
        </is>
      </c>
      <c r="P30623" t="inlineStr"/>
      <c r="Q30623" t="inlineStr"/>
    </row>
    <row r="30624">
      <c r="A30624" t="inlineStr">
        <is>
          <t>Data Engineer</t>
        </is>
      </c>
      <c r="B30624" t="inlineStr">
        <is>
          <t>Data Engineer in Support Department - Microsoft Azure, BI</t>
        </is>
      </c>
      <c r="C30624" t="inlineStr">
        <is>
          <t>Anywhere</t>
        </is>
      </c>
      <c r="D30624" t="inlineStr">
        <is>
          <t>via XING</t>
        </is>
      </c>
      <c r="E30624" t="inlineStr">
        <is>
          <t>Full-time</t>
        </is>
      </c>
      <c r="F30624" t="b">
        <v>1</v>
      </c>
      <c r="G30624" t="inlineStr">
        <is>
          <t>Germany</t>
        </is>
      </c>
      <c r="H30624" s="2" t="n">
        <v>45442.35371527778</v>
      </c>
      <c r="I30624" t="b">
        <v>0</v>
      </c>
      <c r="J30624" t="b">
        <v>0</v>
      </c>
      <c r="K30624" t="inlineStr">
        <is>
          <t>Germany</t>
        </is>
      </c>
      <c r="L30624" t="inlineStr"/>
      <c r="M30624" t="inlineStr"/>
      <c r="N30624" t="inlineStr"/>
      <c r="O30624" t="inlineStr">
        <is>
          <t>Instaffo GmbH</t>
        </is>
      </c>
      <c r="P30624" t="inlineStr">
        <is>
          <t>['sql', 'python', 'scala', 'java', 'c#', 'azure', 'databricks', 'power bi']</t>
        </is>
      </c>
      <c r="Q30624" t="inlineStr">
        <is>
          <t>{'analyst_tools': ['power bi'], 'cloud': ['azure', 'databricks'], 'programming': ['sql', 'python', 'scala', 'java', 'c#']}</t>
        </is>
      </c>
    </row>
    <row r="30625">
      <c r="A30625" t="inlineStr">
        <is>
          <t>Data Analyst</t>
        </is>
      </c>
      <c r="B30625" t="inlineStr">
        <is>
          <t>Supply Chain Master Data Analyst</t>
        </is>
      </c>
      <c r="C30625" t="inlineStr">
        <is>
          <t>Makati, Metro Manila, Philippines</t>
        </is>
      </c>
      <c r="D30625" t="inlineStr">
        <is>
          <t>via Indeed</t>
        </is>
      </c>
      <c r="E30625" t="inlineStr">
        <is>
          <t>Full-time</t>
        </is>
      </c>
      <c r="F30625" t="b">
        <v>0</v>
      </c>
      <c r="G30625" t="inlineStr">
        <is>
          <t>Philippines</t>
        </is>
      </c>
      <c r="H30625" s="2" t="n">
        <v>45443.34310185185</v>
      </c>
      <c r="I30625" t="b">
        <v>0</v>
      </c>
      <c r="J30625" t="b">
        <v>0</v>
      </c>
      <c r="K30625" t="inlineStr">
        <is>
          <t>Philippines</t>
        </is>
      </c>
      <c r="L30625" t="inlineStr"/>
      <c r="M30625" t="inlineStr"/>
      <c r="N30625" t="inlineStr"/>
      <c r="O30625" t="inlineStr">
        <is>
          <t>TE Connectivity</t>
        </is>
      </c>
      <c r="P30625" t="inlineStr">
        <is>
          <t>['excel', 'power bi', 'tableau', 'sap']</t>
        </is>
      </c>
      <c r="Q30625" t="inlineStr">
        <is>
          <t>{'analyst_tools': ['excel', 'power bi', 'tableau', 'sap']}</t>
        </is>
      </c>
    </row>
    <row r="30626">
      <c r="A30626" t="inlineStr">
        <is>
          <t>Senior Data Engineer</t>
        </is>
      </c>
      <c r="B30626" t="inlineStr">
        <is>
          <t>Senior Data Engineer, eCS Architecture and Infrastructure Team</t>
        </is>
      </c>
      <c r="C30626" t="inlineStr">
        <is>
          <t>Bengaluru, Karnataka, India</t>
        </is>
      </c>
      <c r="D30626" t="inlineStr">
        <is>
          <t>via LinkedIn</t>
        </is>
      </c>
      <c r="E30626" t="inlineStr">
        <is>
          <t>Full-time</t>
        </is>
      </c>
      <c r="F30626" t="b">
        <v>0</v>
      </c>
      <c r="G30626" t="inlineStr">
        <is>
          <t>India</t>
        </is>
      </c>
      <c r="H30626" s="2" t="n">
        <v>45414.34501157407</v>
      </c>
      <c r="I30626" t="b">
        <v>1</v>
      </c>
      <c r="J30626" t="b">
        <v>0</v>
      </c>
      <c r="K30626" t="inlineStr">
        <is>
          <t>India</t>
        </is>
      </c>
      <c r="L30626" t="inlineStr"/>
      <c r="M30626" t="inlineStr"/>
      <c r="N30626" t="inlineStr"/>
      <c r="O30626" t="inlineStr">
        <is>
          <t>Amazon</t>
        </is>
      </c>
      <c r="P30626" t="inlineStr">
        <is>
          <t>['sql', 'python', 'java', 'scala', 'aws', 'redshift', 'hadoop', 'spark']</t>
        </is>
      </c>
      <c r="Q30626" t="inlineStr">
        <is>
          <t>{'cloud': ['aws', 'redshift'], 'libraries': ['hadoop', 'spark'], 'programming': ['sql', 'python', 'java', 'scala']}</t>
        </is>
      </c>
    </row>
    <row r="30627">
      <c r="A30627" t="inlineStr">
        <is>
          <t>Data Scientist</t>
        </is>
      </c>
      <c r="B30627" t="inlineStr">
        <is>
          <t>Research Data Scientist</t>
        </is>
      </c>
      <c r="C30627" t="inlineStr">
        <is>
          <t>Singapore</t>
        </is>
      </c>
      <c r="D30627" t="inlineStr">
        <is>
          <t>via LinkedIn</t>
        </is>
      </c>
      <c r="E30627" t="inlineStr">
        <is>
          <t>Full-time</t>
        </is>
      </c>
      <c r="F30627" t="b">
        <v>0</v>
      </c>
      <c r="G30627" t="inlineStr">
        <is>
          <t>Singapore</t>
        </is>
      </c>
      <c r="H30627" s="2" t="n">
        <v>45426.3556712963</v>
      </c>
      <c r="I30627" t="b">
        <v>0</v>
      </c>
      <c r="J30627" t="b">
        <v>0</v>
      </c>
      <c r="K30627" t="inlineStr">
        <is>
          <t>Singapore</t>
        </is>
      </c>
      <c r="L30627" t="inlineStr"/>
      <c r="M30627" t="inlineStr"/>
      <c r="N30627" t="inlineStr"/>
      <c r="O30627" t="inlineStr">
        <is>
          <t>Big Cloud</t>
        </is>
      </c>
      <c r="P30627" t="inlineStr">
        <is>
          <t>['python']</t>
        </is>
      </c>
      <c r="Q30627" t="inlineStr">
        <is>
          <t>{'programming': ['python']}</t>
        </is>
      </c>
    </row>
    <row r="30628">
      <c r="A30628" t="inlineStr">
        <is>
          <t>Data Engineer</t>
        </is>
      </c>
      <c r="B30628" t="inlineStr">
        <is>
          <t>Data Engineer</t>
        </is>
      </c>
      <c r="C30628" t="inlineStr">
        <is>
          <t>Anywhere</t>
        </is>
      </c>
      <c r="D30628" t="inlineStr">
        <is>
          <t>via LinkedIn</t>
        </is>
      </c>
      <c r="E30628" t="inlineStr">
        <is>
          <t>Full-time</t>
        </is>
      </c>
      <c r="F30628" t="b">
        <v>1</v>
      </c>
      <c r="G30628" t="inlineStr">
        <is>
          <t>Italy</t>
        </is>
      </c>
      <c r="H30628" s="2" t="n">
        <v>45414.35833333333</v>
      </c>
      <c r="I30628" t="b">
        <v>0</v>
      </c>
      <c r="J30628" t="b">
        <v>0</v>
      </c>
      <c r="K30628" t="inlineStr">
        <is>
          <t>Italy</t>
        </is>
      </c>
      <c r="L30628" t="inlineStr"/>
      <c r="M30628" t="inlineStr"/>
      <c r="N30628" t="inlineStr"/>
      <c r="O30628" t="inlineStr">
        <is>
          <t>agap2 Italia</t>
        </is>
      </c>
      <c r="P30628" t="inlineStr">
        <is>
          <t>['sql', 'nosql', 'scala', 'java', 'python', 'dynamodb', 'aws', 'databricks', 'snowflake', 'hadoop', 'spark', 'kafka', 'airflow', 'kubernetes']</t>
        </is>
      </c>
      <c r="Q30628" t="inlineStr">
        <is>
          <t>{'cloud': ['aws', 'databricks', 'snowflake'], 'databases': ['dynamodb'], 'libraries': ['hadoop', 'spark', 'kafka', 'airflow'], 'other': ['kubernetes'], 'programming': ['sql', 'nosql', 'scala', 'java', 'python']}</t>
        </is>
      </c>
    </row>
    <row r="30629">
      <c r="A30629" t="inlineStr">
        <is>
          <t>Senior Data Scientist</t>
        </is>
      </c>
      <c r="B30629" t="inlineStr">
        <is>
          <t>Senior Data scientist</t>
        </is>
      </c>
      <c r="C30629" t="inlineStr">
        <is>
          <t>Cotonou, Benin</t>
        </is>
      </c>
      <c r="D30629" t="inlineStr">
        <is>
          <t>via Built In</t>
        </is>
      </c>
      <c r="E30629" t="inlineStr">
        <is>
          <t>Full-time</t>
        </is>
      </c>
      <c r="F30629" t="b">
        <v>0</v>
      </c>
      <c r="G30629" t="inlineStr">
        <is>
          <t>Benin</t>
        </is>
      </c>
      <c r="H30629" s="2" t="n">
        <v>45413.37559027778</v>
      </c>
      <c r="I30629" t="b">
        <v>0</v>
      </c>
      <c r="J30629" t="b">
        <v>0</v>
      </c>
      <c r="K30629" t="inlineStr">
        <is>
          <t>Benin</t>
        </is>
      </c>
      <c r="L30629" t="inlineStr"/>
      <c r="M30629" t="inlineStr"/>
      <c r="N30629" t="inlineStr"/>
      <c r="O30629" t="inlineStr">
        <is>
          <t>Gozem</t>
        </is>
      </c>
      <c r="P30629" t="inlineStr">
        <is>
          <t>['sql', 'python', 'r', 'java', 'airflow', 'looker', 'asana']</t>
        </is>
      </c>
      <c r="Q30629" t="inlineStr">
        <is>
          <t>{'analyst_tools': ['looker'], 'async': ['asana'], 'libraries': ['airflow'], 'programming': ['sql', 'python', 'r', 'java']}</t>
        </is>
      </c>
    </row>
    <row r="30630">
      <c r="A30630" t="inlineStr">
        <is>
          <t>Software Engineer</t>
        </is>
      </c>
      <c r="B30630" t="inlineStr">
        <is>
          <t>Senior Salesforce Software Engineer</t>
        </is>
      </c>
      <c r="C30630" t="inlineStr">
        <is>
          <t>Poland</t>
        </is>
      </c>
      <c r="D30630" t="inlineStr">
        <is>
          <t>via SmartRecruiters</t>
        </is>
      </c>
      <c r="E30630" t="inlineStr">
        <is>
          <t>Full-time</t>
        </is>
      </c>
      <c r="F30630" t="b">
        <v>0</v>
      </c>
      <c r="G30630" t="inlineStr">
        <is>
          <t>Poland</t>
        </is>
      </c>
      <c r="H30630" s="2" t="n">
        <v>45441.35420138889</v>
      </c>
      <c r="I30630" t="b">
        <v>1</v>
      </c>
      <c r="J30630" t="b">
        <v>0</v>
      </c>
      <c r="K30630" t="inlineStr">
        <is>
          <t>Poland</t>
        </is>
      </c>
      <c r="L30630" t="inlineStr"/>
      <c r="M30630" t="inlineStr"/>
      <c r="N30630" t="inlineStr"/>
      <c r="O30630" t="inlineStr">
        <is>
          <t>Allegro</t>
        </is>
      </c>
      <c r="P30630" t="inlineStr">
        <is>
          <t>['javascript', 'html', 'css', 'gcp', 'windows', 'github']</t>
        </is>
      </c>
      <c r="Q30630" t="inlineStr">
        <is>
          <t>{'cloud': ['gcp'], 'os': ['windows'], 'other': ['github'], 'programming': ['javascript', 'html', 'css']}</t>
        </is>
      </c>
    </row>
    <row r="30631">
      <c r="A30631" t="inlineStr">
        <is>
          <t>Senior Data Analyst</t>
        </is>
      </c>
      <c r="B30631" t="inlineStr">
        <is>
          <t>Senior Data Analyst</t>
        </is>
      </c>
      <c r="C30631" t="inlineStr">
        <is>
          <t>New York, NY</t>
        </is>
      </c>
      <c r="D30631" t="inlineStr">
        <is>
          <t>via LinkedIn</t>
        </is>
      </c>
      <c r="E30631" t="inlineStr">
        <is>
          <t>Full-time</t>
        </is>
      </c>
      <c r="F30631" t="b">
        <v>0</v>
      </c>
      <c r="G30631" t="inlineStr">
        <is>
          <t>New York, United States</t>
        </is>
      </c>
      <c r="H30631" s="2" t="n">
        <v>45427.33341435185</v>
      </c>
      <c r="I30631" t="b">
        <v>0</v>
      </c>
      <c r="J30631" t="b">
        <v>1</v>
      </c>
      <c r="K30631" t="inlineStr">
        <is>
          <t>United States</t>
        </is>
      </c>
      <c r="L30631" t="inlineStr"/>
      <c r="M30631" t="inlineStr"/>
      <c r="N30631" t="inlineStr"/>
      <c r="O30631" t="inlineStr">
        <is>
          <t>DELVE</t>
        </is>
      </c>
      <c r="P30631" t="inlineStr">
        <is>
          <t>['sql', 'gcp', 'bigquery', 'tableau', 'looker', 'excel', 'visio', 'power bi', 'unity']</t>
        </is>
      </c>
      <c r="Q30631" t="inlineStr">
        <is>
          <t>{'analyst_tools': ['tableau', 'looker', 'excel', 'visio', 'power bi'], 'cloud': ['gcp', 'bigquery'], 'other': ['unity'], 'programming': ['sql']}</t>
        </is>
      </c>
    </row>
    <row r="30632">
      <c r="A30632" t="inlineStr">
        <is>
          <t>Data Scientist</t>
        </is>
      </c>
      <c r="B30632" t="inlineStr">
        <is>
          <t>Research Database Scientist, OCEC</t>
        </is>
      </c>
      <c r="C30632" t="inlineStr">
        <is>
          <t>Calgary, AB, Canada</t>
        </is>
      </c>
      <c r="D30632" t="inlineStr">
        <is>
          <t>via Indeed</t>
        </is>
      </c>
      <c r="E30632" t="inlineStr">
        <is>
          <t>Full-time and Temp work</t>
        </is>
      </c>
      <c r="F30632" t="b">
        <v>0</v>
      </c>
      <c r="G30632" t="inlineStr">
        <is>
          <t>Canada</t>
        </is>
      </c>
      <c r="H30632" s="2" t="n">
        <v>45419.34288194445</v>
      </c>
      <c r="I30632" t="b">
        <v>0</v>
      </c>
      <c r="J30632" t="b">
        <v>0</v>
      </c>
      <c r="K30632" t="inlineStr">
        <is>
          <t>Canada</t>
        </is>
      </c>
      <c r="L30632" t="inlineStr"/>
      <c r="M30632" t="inlineStr"/>
      <c r="N30632" t="inlineStr"/>
      <c r="O30632" t="inlineStr">
        <is>
          <t>The University of Calgary</t>
        </is>
      </c>
      <c r="P30632" t="inlineStr">
        <is>
          <t>['python', 'r', 'bash', 'c', 'mongodb', 'mongodb', 'nosql', 'aws', 'databricks', 'snowflake', 'github', 'ansible', 'terraform']</t>
        </is>
      </c>
      <c r="Q30632" t="inlineStr">
        <is>
          <t>{'cloud': ['aws', 'databricks', 'snowflake'], 'databases': ['mongodb'], 'other': ['github', 'ansible', 'terraform'], 'programming': ['python', 'r', 'bash', 'c', 'mongodb', 'nosql']}</t>
        </is>
      </c>
    </row>
    <row r="30633">
      <c r="A30633" t="inlineStr">
        <is>
          <t>Business Analyst</t>
        </is>
      </c>
      <c r="B30633" t="inlineStr">
        <is>
          <t>Marketing Analyst</t>
        </is>
      </c>
      <c r="C30633" t="inlineStr">
        <is>
          <t>Munich, Germany</t>
        </is>
      </c>
      <c r="D30633" t="inlineStr">
        <is>
          <t>via BeBee</t>
        </is>
      </c>
      <c r="E30633" t="inlineStr">
        <is>
          <t>Full-time</t>
        </is>
      </c>
      <c r="F30633" t="b">
        <v>0</v>
      </c>
      <c r="G30633" t="inlineStr">
        <is>
          <t>Germany</t>
        </is>
      </c>
      <c r="H30633" s="2" t="n">
        <v>45423.34706018519</v>
      </c>
      <c r="I30633" t="b">
        <v>0</v>
      </c>
      <c r="J30633" t="b">
        <v>0</v>
      </c>
      <c r="K30633" t="inlineStr">
        <is>
          <t>Germany</t>
        </is>
      </c>
      <c r="L30633" t="inlineStr"/>
      <c r="M30633" t="inlineStr"/>
      <c r="N30633" t="inlineStr"/>
      <c r="O30633" t="inlineStr">
        <is>
          <t>Zeppelin</t>
        </is>
      </c>
      <c r="P30633" t="inlineStr">
        <is>
          <t>['excel']</t>
        </is>
      </c>
      <c r="Q30633" t="inlineStr">
        <is>
          <t>{'analyst_tools': ['excel']}</t>
        </is>
      </c>
    </row>
    <row r="30634">
      <c r="A30634" t="inlineStr">
        <is>
          <t>Data Analyst</t>
        </is>
      </c>
      <c r="B30634" t="inlineStr">
        <is>
          <t>Data Analyst (ServiceNow)</t>
        </is>
      </c>
      <c r="C30634" t="inlineStr">
        <is>
          <t>Anywhere</t>
        </is>
      </c>
      <c r="D30634" t="inlineStr">
        <is>
          <t>via LinkedIn</t>
        </is>
      </c>
      <c r="E30634" t="inlineStr">
        <is>
          <t>Full-time</t>
        </is>
      </c>
      <c r="F30634" t="b">
        <v>1</v>
      </c>
      <c r="G30634" t="inlineStr">
        <is>
          <t>Poland</t>
        </is>
      </c>
      <c r="H30634" s="2" t="n">
        <v>45427.3412962963</v>
      </c>
      <c r="I30634" t="b">
        <v>1</v>
      </c>
      <c r="J30634" t="b">
        <v>0</v>
      </c>
      <c r="K30634" t="inlineStr">
        <is>
          <t>Poland</t>
        </is>
      </c>
      <c r="L30634" t="inlineStr"/>
      <c r="M30634" t="inlineStr"/>
      <c r="N30634" t="inlineStr"/>
      <c r="O30634" t="inlineStr">
        <is>
          <t>Hays</t>
        </is>
      </c>
      <c r="P30634" t="inlineStr"/>
      <c r="Q30634" t="inlineStr"/>
    </row>
    <row r="30635">
      <c r="A30635" t="inlineStr">
        <is>
          <t>Machine Learning Engineer</t>
        </is>
      </c>
      <c r="B30635" t="inlineStr">
        <is>
          <t>Data Engineer &amp; ML Engineer</t>
        </is>
      </c>
      <c r="C30635" t="inlineStr">
        <is>
          <t>India</t>
        </is>
      </c>
      <c r="D30635" t="inlineStr">
        <is>
          <t>via Jooble</t>
        </is>
      </c>
      <c r="E30635" t="inlineStr">
        <is>
          <t>Full-time</t>
        </is>
      </c>
      <c r="F30635" t="b">
        <v>0</v>
      </c>
      <c r="G30635" t="inlineStr">
        <is>
          <t>India</t>
        </is>
      </c>
      <c r="H30635" s="2" t="n">
        <v>45435.34537037037</v>
      </c>
      <c r="I30635" t="b">
        <v>0</v>
      </c>
      <c r="J30635" t="b">
        <v>0</v>
      </c>
      <c r="K30635" t="inlineStr">
        <is>
          <t>India</t>
        </is>
      </c>
      <c r="L30635" t="inlineStr"/>
      <c r="M30635" t="inlineStr"/>
      <c r="N30635" t="inlineStr"/>
      <c r="O30635" t="inlineStr">
        <is>
          <t>Tek Leaders Inc</t>
        </is>
      </c>
      <c r="P30635" t="inlineStr">
        <is>
          <t>['spark', 'power bi', 'tableau']</t>
        </is>
      </c>
      <c r="Q30635" t="inlineStr">
        <is>
          <t>{'analyst_tools': ['power bi', 'tableau'], 'libraries': ['spark']}</t>
        </is>
      </c>
    </row>
    <row r="30636">
      <c r="A30636" t="inlineStr">
        <is>
          <t>Senior Data Engineer</t>
        </is>
      </c>
      <c r="B30636" t="inlineStr">
        <is>
          <t>Senior Data Engineer @ Devire Sp. z o.o.</t>
        </is>
      </c>
      <c r="C30636" t="inlineStr">
        <is>
          <t>Lengyel, Hungary</t>
        </is>
      </c>
      <c r="D30636" t="inlineStr">
        <is>
          <t>via Jooble</t>
        </is>
      </c>
      <c r="E30636" t="inlineStr">
        <is>
          <t>Full-time</t>
        </is>
      </c>
      <c r="F30636" t="b">
        <v>0</v>
      </c>
      <c r="G30636" t="inlineStr">
        <is>
          <t>Hungary</t>
        </is>
      </c>
      <c r="H30636" s="2" t="n">
        <v>45414.36052083333</v>
      </c>
      <c r="I30636" t="b">
        <v>1</v>
      </c>
      <c r="J30636" t="b">
        <v>0</v>
      </c>
      <c r="K30636" t="inlineStr">
        <is>
          <t>Hungary</t>
        </is>
      </c>
      <c r="L30636" t="inlineStr"/>
      <c r="M30636" t="inlineStr"/>
      <c r="N30636" t="inlineStr"/>
      <c r="O30636" t="inlineStr">
        <is>
          <t>Devire Sp. z o.o.</t>
        </is>
      </c>
      <c r="P30636" t="inlineStr">
        <is>
          <t>['python', 'sql', 'azure', 'databricks']</t>
        </is>
      </c>
      <c r="Q30636" t="inlineStr">
        <is>
          <t>{'cloud': ['azure', 'databricks'], 'programming': ['python', 'sql']}</t>
        </is>
      </c>
    </row>
    <row r="30637">
      <c r="A30637" t="inlineStr">
        <is>
          <t>Data Analyst</t>
        </is>
      </c>
      <c r="B30637" t="inlineStr">
        <is>
          <t>Data Analytics Partner</t>
        </is>
      </c>
      <c r="C30637" t="inlineStr">
        <is>
          <t>United Kingdom</t>
        </is>
      </c>
      <c r="D30637" t="inlineStr">
        <is>
          <t>via LinkedIn</t>
        </is>
      </c>
      <c r="E30637" t="inlineStr">
        <is>
          <t>Full-time</t>
        </is>
      </c>
      <c r="F30637" t="b">
        <v>0</v>
      </c>
      <c r="G30637" t="inlineStr">
        <is>
          <t>United Kingdom</t>
        </is>
      </c>
      <c r="H30637" s="2" t="n">
        <v>45425.34825231481</v>
      </c>
      <c r="I30637" t="b">
        <v>1</v>
      </c>
      <c r="J30637" t="b">
        <v>0</v>
      </c>
      <c r="K30637" t="inlineStr">
        <is>
          <t>United Kingdom</t>
        </is>
      </c>
      <c r="L30637" t="inlineStr"/>
      <c r="M30637" t="inlineStr"/>
      <c r="N30637" t="inlineStr"/>
      <c r="O30637" t="inlineStr">
        <is>
          <t>Lawrence Harvey</t>
        </is>
      </c>
      <c r="P30637" t="inlineStr"/>
      <c r="Q30637" t="inlineStr"/>
    </row>
    <row r="30638">
      <c r="A30638" t="inlineStr">
        <is>
          <t>Business Analyst</t>
        </is>
      </c>
      <c r="B30638" t="inlineStr">
        <is>
          <t>Business analyst</t>
        </is>
      </c>
      <c r="C30638" t="inlineStr">
        <is>
          <t>Singapore</t>
        </is>
      </c>
      <c r="D30638" t="inlineStr">
        <is>
          <t>via Singapore | JobsDB</t>
        </is>
      </c>
      <c r="E30638" t="inlineStr">
        <is>
          <t>Full-time</t>
        </is>
      </c>
      <c r="F30638" t="b">
        <v>0</v>
      </c>
      <c r="G30638" t="inlineStr">
        <is>
          <t>Singapore</t>
        </is>
      </c>
      <c r="H30638" s="2" t="n">
        <v>45421.35089120371</v>
      </c>
      <c r="I30638" t="b">
        <v>0</v>
      </c>
      <c r="J30638" t="b">
        <v>0</v>
      </c>
      <c r="K30638" t="inlineStr">
        <is>
          <t>Singapore</t>
        </is>
      </c>
      <c r="L30638" t="inlineStr"/>
      <c r="M30638" t="inlineStr"/>
      <c r="N30638" t="inlineStr"/>
      <c r="O30638" t="inlineStr">
        <is>
          <t>Zebra Technologies</t>
        </is>
      </c>
      <c r="P30638" t="inlineStr">
        <is>
          <t>['power bi', 'excel', 'powerpoint']</t>
        </is>
      </c>
      <c r="Q30638" t="inlineStr">
        <is>
          <t>{'analyst_tools': ['power bi', 'excel', 'powerpoint']}</t>
        </is>
      </c>
    </row>
    <row r="30639">
      <c r="A30639" t="inlineStr">
        <is>
          <t>Data Scientist</t>
        </is>
      </c>
      <c r="B30639" t="inlineStr">
        <is>
          <t>Principal Analytics Engineer</t>
        </is>
      </c>
      <c r="C30639" t="inlineStr">
        <is>
          <t>Porto, Portugal</t>
        </is>
      </c>
      <c r="D30639" t="inlineStr">
        <is>
          <t>via BeBee Portugal</t>
        </is>
      </c>
      <c r="E30639" t="inlineStr">
        <is>
          <t>Full-time</t>
        </is>
      </c>
      <c r="F30639" t="b">
        <v>0</v>
      </c>
      <c r="G30639" t="inlineStr">
        <is>
          <t>Portugal</t>
        </is>
      </c>
      <c r="H30639" s="2" t="n">
        <v>45428.34113425926</v>
      </c>
      <c r="I30639" t="b">
        <v>0</v>
      </c>
      <c r="J30639" t="b">
        <v>0</v>
      </c>
      <c r="K30639" t="inlineStr">
        <is>
          <t>Portugal</t>
        </is>
      </c>
      <c r="L30639" t="inlineStr"/>
      <c r="M30639" t="inlineStr"/>
      <c r="N30639" t="inlineStr"/>
      <c r="O30639" t="inlineStr">
        <is>
          <t>Planet Paymet</t>
        </is>
      </c>
      <c r="P30639" t="inlineStr">
        <is>
          <t>['python', 'snowflake', 'aws', 'azure', 'airflow', 'tableau']</t>
        </is>
      </c>
      <c r="Q30639" t="inlineStr">
        <is>
          <t>{'analyst_tools': ['tableau'], 'cloud': ['snowflake', 'aws', 'azure'], 'libraries': ['airflow'], 'programming': ['python']}</t>
        </is>
      </c>
    </row>
    <row r="30640">
      <c r="A30640" t="inlineStr">
        <is>
          <t>Data Scientist</t>
        </is>
      </c>
      <c r="B30640" t="inlineStr">
        <is>
          <t>Scienziato Data Science</t>
        </is>
      </c>
      <c r="C30640" t="inlineStr">
        <is>
          <t>Milan, Metropolitan City of Milan, Italy</t>
        </is>
      </c>
      <c r="D30640" t="inlineStr">
        <is>
          <t>via LinkedIn</t>
        </is>
      </c>
      <c r="E30640" t="inlineStr">
        <is>
          <t>Full-time</t>
        </is>
      </c>
      <c r="F30640" t="b">
        <v>0</v>
      </c>
      <c r="G30640" t="inlineStr">
        <is>
          <t>Italy</t>
        </is>
      </c>
      <c r="H30640" s="2" t="n">
        <v>45420.36701388889</v>
      </c>
      <c r="I30640" t="b">
        <v>0</v>
      </c>
      <c r="J30640" t="b">
        <v>0</v>
      </c>
      <c r="K30640" t="inlineStr">
        <is>
          <t>Italy</t>
        </is>
      </c>
      <c r="L30640" t="inlineStr"/>
      <c r="M30640" t="inlineStr"/>
      <c r="N30640" t="inlineStr"/>
      <c r="O30640" t="inlineStr">
        <is>
          <t>Space Mushrooms</t>
        </is>
      </c>
      <c r="P30640" t="inlineStr">
        <is>
          <t>['python']</t>
        </is>
      </c>
      <c r="Q30640" t="inlineStr">
        <is>
          <t>{'programming': ['python']}</t>
        </is>
      </c>
    </row>
    <row r="30641">
      <c r="A30641" t="inlineStr">
        <is>
          <t>Data Scientist</t>
        </is>
      </c>
      <c r="B30641" t="inlineStr">
        <is>
          <t>Data Scientist H/F - stage</t>
        </is>
      </c>
      <c r="C30641" t="inlineStr">
        <is>
          <t>Boulogne-Billancourt, France</t>
        </is>
      </c>
      <c r="D30641" t="inlineStr">
        <is>
          <t>via Jobijoba</t>
        </is>
      </c>
      <c r="E30641" t="inlineStr">
        <is>
          <t>Full-time and Internship</t>
        </is>
      </c>
      <c r="F30641" t="b">
        <v>0</v>
      </c>
      <c r="G30641" t="inlineStr">
        <is>
          <t>France</t>
        </is>
      </c>
      <c r="H30641" s="2" t="n">
        <v>45435.39282407407</v>
      </c>
      <c r="I30641" t="b">
        <v>0</v>
      </c>
      <c r="J30641" t="b">
        <v>0</v>
      </c>
      <c r="K30641" t="inlineStr">
        <is>
          <t>France</t>
        </is>
      </c>
      <c r="L30641" t="inlineStr"/>
      <c r="M30641" t="inlineStr"/>
      <c r="N30641" t="inlineStr"/>
      <c r="O30641" t="inlineStr">
        <is>
          <t>Eskimoz</t>
        </is>
      </c>
      <c r="P30641" t="inlineStr">
        <is>
          <t>['python', 'sql', 'pandas', 'scikit-learn', 'tensorflow']</t>
        </is>
      </c>
      <c r="Q30641" t="inlineStr">
        <is>
          <t>{'libraries': ['pandas', 'scikit-learn', 'tensorflow'], 'programming': ['python', 'sql']}</t>
        </is>
      </c>
    </row>
    <row r="30642">
      <c r="A30642" t="inlineStr">
        <is>
          <t>Senior Data Scientist</t>
        </is>
      </c>
      <c r="B30642" t="inlineStr">
        <is>
          <t>Senior Data Scientist</t>
        </is>
      </c>
      <c r="C30642" t="inlineStr">
        <is>
          <t>Gurugram, Haryana, India</t>
        </is>
      </c>
      <c r="D30642" t="inlineStr">
        <is>
          <t>via LinkedIn</t>
        </is>
      </c>
      <c r="E30642" t="inlineStr">
        <is>
          <t>Full-time</t>
        </is>
      </c>
      <c r="F30642" t="b">
        <v>0</v>
      </c>
      <c r="G30642" t="inlineStr">
        <is>
          <t>India</t>
        </is>
      </c>
      <c r="H30642" s="2" t="n">
        <v>45428.34032407407</v>
      </c>
      <c r="I30642" t="b">
        <v>0</v>
      </c>
      <c r="J30642" t="b">
        <v>0</v>
      </c>
      <c r="K30642" t="inlineStr">
        <is>
          <t>India</t>
        </is>
      </c>
      <c r="L30642" t="inlineStr"/>
      <c r="M30642" t="inlineStr"/>
      <c r="N30642" t="inlineStr"/>
      <c r="O30642" t="inlineStr">
        <is>
          <t>EXL</t>
        </is>
      </c>
      <c r="P30642" t="inlineStr">
        <is>
          <t>['python', 'sql', 'aws', 'redshift', 'excel']</t>
        </is>
      </c>
      <c r="Q30642" t="inlineStr">
        <is>
          <t>{'analyst_tools': ['excel'], 'cloud': ['aws', 'redshift'], 'programming': ['python', 'sql']}</t>
        </is>
      </c>
    </row>
    <row r="30643">
      <c r="A30643" t="inlineStr">
        <is>
          <t>Senior Data Engineer</t>
        </is>
      </c>
      <c r="B30643" t="inlineStr">
        <is>
          <t>Senior Data Engineer</t>
        </is>
      </c>
      <c r="C30643" t="inlineStr">
        <is>
          <t>Philippines</t>
        </is>
      </c>
      <c r="D30643" t="inlineStr">
        <is>
          <t>via Indeed</t>
        </is>
      </c>
      <c r="E30643" t="inlineStr">
        <is>
          <t>Full-time</t>
        </is>
      </c>
      <c r="F30643" t="b">
        <v>0</v>
      </c>
      <c r="G30643" t="inlineStr">
        <is>
          <t>Philippines</t>
        </is>
      </c>
      <c r="H30643" s="2" t="n">
        <v>45415.34398148148</v>
      </c>
      <c r="I30643" t="b">
        <v>1</v>
      </c>
      <c r="J30643" t="b">
        <v>0</v>
      </c>
      <c r="K30643" t="inlineStr">
        <is>
          <t>Philippines</t>
        </is>
      </c>
      <c r="L30643" t="inlineStr"/>
      <c r="M30643" t="inlineStr"/>
      <c r="N30643" t="inlineStr"/>
      <c r="O30643" t="inlineStr">
        <is>
          <t>NodeFlair</t>
        </is>
      </c>
      <c r="P30643" t="inlineStr">
        <is>
          <t>['python', 'databricks', 'pyspark', 'pandas', 'spark']</t>
        </is>
      </c>
      <c r="Q30643" t="inlineStr">
        <is>
          <t>{'cloud': ['databricks'], 'libraries': ['pyspark', 'pandas', 'spark'], 'programming': ['python']}</t>
        </is>
      </c>
    </row>
    <row r="30644">
      <c r="A30644" t="inlineStr">
        <is>
          <t>Data Scientist</t>
        </is>
      </c>
      <c r="B30644" t="inlineStr">
        <is>
          <t>Geospatial Data Scientist</t>
        </is>
      </c>
      <c r="C30644" t="inlineStr">
        <is>
          <t>Herndon, VA</t>
        </is>
      </c>
      <c r="D30644" t="inlineStr">
        <is>
          <t>via Roles For Col U Fans</t>
        </is>
      </c>
      <c r="E30644" t="inlineStr">
        <is>
          <t>Full-time</t>
        </is>
      </c>
      <c r="F30644" t="b">
        <v>0</v>
      </c>
      <c r="G30644" t="inlineStr">
        <is>
          <t>Georgia</t>
        </is>
      </c>
      <c r="H30644" s="2" t="n">
        <v>45420.37116898148</v>
      </c>
      <c r="I30644" t="b">
        <v>0</v>
      </c>
      <c r="J30644" t="b">
        <v>0</v>
      </c>
      <c r="K30644" t="inlineStr">
        <is>
          <t>United States</t>
        </is>
      </c>
      <c r="L30644" t="inlineStr"/>
      <c r="M30644" t="inlineStr"/>
      <c r="N30644" t="inlineStr"/>
      <c r="O30644" t="inlineStr">
        <is>
          <t>Maxar Technologies</t>
        </is>
      </c>
      <c r="P30644" t="inlineStr">
        <is>
          <t>['python', 'aws', 'numpy', 'pandas', 'matplotlib', 'linux', 'docker']</t>
        </is>
      </c>
      <c r="Q30644" t="inlineStr">
        <is>
          <t>{'cloud': ['aws'], 'libraries': ['numpy', 'pandas', 'matplotlib'], 'os': ['linux'], 'other': ['docker'], 'programming': ['python']}</t>
        </is>
      </c>
    </row>
    <row r="30645">
      <c r="A30645" t="inlineStr">
        <is>
          <t>Senior Data Scientist</t>
        </is>
      </c>
      <c r="B30645" t="inlineStr">
        <is>
          <t>Data Scientist Senior Manager</t>
        </is>
      </c>
      <c r="C30645" t="inlineStr">
        <is>
          <t>Madrid, Spain</t>
        </is>
      </c>
      <c r="D30645" t="inlineStr">
        <is>
          <t>via BeBee</t>
        </is>
      </c>
      <c r="E30645" t="inlineStr">
        <is>
          <t>Full-time</t>
        </is>
      </c>
      <c r="F30645" t="b">
        <v>0</v>
      </c>
      <c r="G30645" t="inlineStr">
        <is>
          <t>Spain</t>
        </is>
      </c>
      <c r="H30645" s="2" t="n">
        <v>45420.34684027778</v>
      </c>
      <c r="I30645" t="b">
        <v>0</v>
      </c>
      <c r="J30645" t="b">
        <v>0</v>
      </c>
      <c r="K30645" t="inlineStr">
        <is>
          <t>Spain</t>
        </is>
      </c>
      <c r="L30645" t="inlineStr"/>
      <c r="M30645" t="inlineStr"/>
      <c r="N30645" t="inlineStr"/>
      <c r="O30645" t="inlineStr">
        <is>
          <t>BBVA</t>
        </is>
      </c>
      <c r="P30645" t="inlineStr">
        <is>
          <t>['python', 'pyspark']</t>
        </is>
      </c>
      <c r="Q30645" t="inlineStr">
        <is>
          <t>{'libraries': ['pyspark'], 'programming': ['python']}</t>
        </is>
      </c>
    </row>
    <row r="30646">
      <c r="A30646" t="inlineStr">
        <is>
          <t>Data Engineer</t>
        </is>
      </c>
      <c r="B30646" t="inlineStr">
        <is>
          <t>Data Engineer</t>
        </is>
      </c>
      <c r="C30646" t="inlineStr">
        <is>
          <t>Copenhagen, Denmark</t>
        </is>
      </c>
      <c r="D30646" t="inlineStr">
        <is>
          <t>via LinkedIn</t>
        </is>
      </c>
      <c r="E30646" t="inlineStr">
        <is>
          <t>Full-time</t>
        </is>
      </c>
      <c r="F30646" t="b">
        <v>0</v>
      </c>
      <c r="G30646" t="inlineStr">
        <is>
          <t>Denmark</t>
        </is>
      </c>
      <c r="H30646" s="2" t="n">
        <v>45425.3503587963</v>
      </c>
      <c r="I30646" t="b">
        <v>0</v>
      </c>
      <c r="J30646" t="b">
        <v>0</v>
      </c>
      <c r="K30646" t="inlineStr">
        <is>
          <t>Denmark</t>
        </is>
      </c>
      <c r="L30646" t="inlineStr"/>
      <c r="M30646" t="inlineStr"/>
      <c r="N30646" t="inlineStr"/>
      <c r="O30646" t="inlineStr">
        <is>
          <t>Tembi</t>
        </is>
      </c>
      <c r="P30646" t="inlineStr">
        <is>
          <t>['python', 'sql', 'azure', 'databricks', 'aws', 'tableau']</t>
        </is>
      </c>
      <c r="Q30646" t="inlineStr">
        <is>
          <t>{'analyst_tools': ['tableau'], 'cloud': ['azure', 'databricks', 'aws'], 'programming': ['python', 'sql']}</t>
        </is>
      </c>
    </row>
    <row r="30647">
      <c r="A30647" t="inlineStr">
        <is>
          <t>Senior Data Engineer</t>
        </is>
      </c>
      <c r="B30647" t="inlineStr">
        <is>
          <t>Senior Data Engineer</t>
        </is>
      </c>
      <c r="C30647" t="inlineStr">
        <is>
          <t>Anywhere</t>
        </is>
      </c>
      <c r="D30647" t="inlineStr">
        <is>
          <t>via LinkedIn</t>
        </is>
      </c>
      <c r="E30647" t="inlineStr"/>
      <c r="F30647" t="b">
        <v>1</v>
      </c>
      <c r="G30647" t="inlineStr">
        <is>
          <t>Philippines</t>
        </is>
      </c>
      <c r="H30647" s="2" t="n">
        <v>45439.33793981482</v>
      </c>
      <c r="I30647" t="b">
        <v>0</v>
      </c>
      <c r="J30647" t="b">
        <v>0</v>
      </c>
      <c r="K30647" t="inlineStr">
        <is>
          <t>Philippines</t>
        </is>
      </c>
      <c r="L30647" t="inlineStr"/>
      <c r="M30647" t="inlineStr"/>
      <c r="N30647" t="inlineStr"/>
      <c r="O30647" t="inlineStr">
        <is>
          <t>CXC</t>
        </is>
      </c>
      <c r="P30647" t="inlineStr">
        <is>
          <t>['sql', 'python', 'azure', 'databricks']</t>
        </is>
      </c>
      <c r="Q30647" t="inlineStr">
        <is>
          <t>{'cloud': ['azure', 'databricks'], 'programming': ['sql', 'python']}</t>
        </is>
      </c>
    </row>
    <row r="30648">
      <c r="A30648" t="inlineStr">
        <is>
          <t>Business Analyst</t>
        </is>
      </c>
      <c r="B30648" t="inlineStr">
        <is>
          <t>BI Engineer</t>
        </is>
      </c>
      <c r="C30648" t="inlineStr">
        <is>
          <t>Lisbon, Portugal</t>
        </is>
      </c>
      <c r="D30648" t="inlineStr">
        <is>
          <t>via LinkedIn</t>
        </is>
      </c>
      <c r="E30648" t="inlineStr">
        <is>
          <t>Full-time</t>
        </is>
      </c>
      <c r="F30648" t="b">
        <v>0</v>
      </c>
      <c r="G30648" t="inlineStr">
        <is>
          <t>Portugal</t>
        </is>
      </c>
      <c r="H30648" s="2" t="n">
        <v>45426.34922453704</v>
      </c>
      <c r="I30648" t="b">
        <v>1</v>
      </c>
      <c r="J30648" t="b">
        <v>0</v>
      </c>
      <c r="K30648" t="inlineStr">
        <is>
          <t>Portugal</t>
        </is>
      </c>
      <c r="L30648" t="inlineStr"/>
      <c r="M30648" t="inlineStr"/>
      <c r="N30648" t="inlineStr"/>
      <c r="O30648" t="inlineStr">
        <is>
          <t>Signal AI</t>
        </is>
      </c>
      <c r="P30648" t="inlineStr">
        <is>
          <t>['clojure', 'aws', 'terraform']</t>
        </is>
      </c>
      <c r="Q30648" t="inlineStr">
        <is>
          <t>{'cloud': ['aws'], 'other': ['terraform'], 'programming': ['clojure']}</t>
        </is>
      </c>
    </row>
    <row r="30649">
      <c r="A30649" t="inlineStr">
        <is>
          <t>Data Scientist</t>
        </is>
      </c>
      <c r="B30649" t="inlineStr">
        <is>
          <t>Data Quant Developer / Data Scientist – Hedge Fund – CDI – 75 –...</t>
        </is>
      </c>
      <c r="C30649" t="inlineStr">
        <is>
          <t>France</t>
        </is>
      </c>
      <c r="D30649" t="inlineStr">
        <is>
          <t>via LinkedIn</t>
        </is>
      </c>
      <c r="E30649" t="inlineStr">
        <is>
          <t>Full-time</t>
        </is>
      </c>
      <c r="F30649" t="b">
        <v>0</v>
      </c>
      <c r="G30649" t="inlineStr">
        <is>
          <t>France</t>
        </is>
      </c>
      <c r="H30649" s="2" t="n">
        <v>45426.37333333334</v>
      </c>
      <c r="I30649" t="b">
        <v>0</v>
      </c>
      <c r="J30649" t="b">
        <v>0</v>
      </c>
      <c r="K30649" t="inlineStr">
        <is>
          <t>France</t>
        </is>
      </c>
      <c r="L30649" t="inlineStr"/>
      <c r="M30649" t="inlineStr"/>
      <c r="N30649" t="inlineStr"/>
      <c r="O30649" t="inlineStr">
        <is>
          <t>MR SEARCH</t>
        </is>
      </c>
      <c r="P30649" t="inlineStr">
        <is>
          <t>['python', 'c++', 'aws']</t>
        </is>
      </c>
      <c r="Q30649" t="inlineStr">
        <is>
          <t>{'cloud': ['aws'], 'programming': ['python', 'c++']}</t>
        </is>
      </c>
    </row>
    <row r="30650">
      <c r="A30650" t="inlineStr">
        <is>
          <t>Cloud Engineer</t>
        </is>
      </c>
      <c r="B30650" t="inlineStr">
        <is>
          <t>Io Architecture Engineer</t>
        </is>
      </c>
      <c r="C30650" t="inlineStr">
        <is>
          <t>Paris, France</t>
        </is>
      </c>
      <c r="D30650" t="inlineStr">
        <is>
          <t>via BeBee</t>
        </is>
      </c>
      <c r="E30650" t="inlineStr">
        <is>
          <t>Full-time</t>
        </is>
      </c>
      <c r="F30650" t="b">
        <v>0</v>
      </c>
      <c r="G30650" t="inlineStr">
        <is>
          <t>France</t>
        </is>
      </c>
      <c r="H30650" s="2" t="n">
        <v>45420.36328703703</v>
      </c>
      <c r="I30650" t="b">
        <v>0</v>
      </c>
      <c r="J30650" t="b">
        <v>0</v>
      </c>
      <c r="K30650" t="inlineStr">
        <is>
          <t>France</t>
        </is>
      </c>
      <c r="L30650" t="inlineStr"/>
      <c r="M30650" t="inlineStr"/>
      <c r="N30650" t="inlineStr"/>
      <c r="O30650" t="inlineStr">
        <is>
          <t>Screenovate</t>
        </is>
      </c>
      <c r="P30650" t="inlineStr"/>
      <c r="Q30650" t="inlineStr"/>
    </row>
    <row r="30651">
      <c r="A30651" t="inlineStr">
        <is>
          <t>Data Engineer</t>
        </is>
      </c>
      <c r="B30651" t="inlineStr">
        <is>
          <t>Data Engineer Microstrategy</t>
        </is>
      </c>
      <c r="C30651" t="inlineStr">
        <is>
          <t>Colombia</t>
        </is>
      </c>
      <c r="D30651" t="inlineStr">
        <is>
          <t>via BeBee</t>
        </is>
      </c>
      <c r="E30651" t="inlineStr">
        <is>
          <t>Full-time</t>
        </is>
      </c>
      <c r="F30651" t="b">
        <v>0</v>
      </c>
      <c r="G30651" t="inlineStr">
        <is>
          <t>Colombia</t>
        </is>
      </c>
      <c r="H30651" s="2" t="n">
        <v>45421.34732638889</v>
      </c>
      <c r="I30651" t="b">
        <v>1</v>
      </c>
      <c r="J30651" t="b">
        <v>0</v>
      </c>
      <c r="K30651" t="inlineStr">
        <is>
          <t>Colombia</t>
        </is>
      </c>
      <c r="L30651" t="inlineStr"/>
      <c r="M30651" t="inlineStr"/>
      <c r="N30651" t="inlineStr"/>
      <c r="O30651" t="inlineStr">
        <is>
          <t>Stefanini Latam</t>
        </is>
      </c>
      <c r="P30651" t="inlineStr">
        <is>
          <t>['microstrategy', 'tableau']</t>
        </is>
      </c>
      <c r="Q30651" t="inlineStr">
        <is>
          <t>{'analyst_tools': ['microstrategy', 'tableau']}</t>
        </is>
      </c>
    </row>
    <row r="30652">
      <c r="A30652" t="inlineStr">
        <is>
          <t>Data Analyst</t>
        </is>
      </c>
      <c r="B30652" t="inlineStr">
        <is>
          <t>Data Analyst - Données de santé - Constances</t>
        </is>
      </c>
      <c r="C30652" t="inlineStr">
        <is>
          <t>Roissy-en-France, France</t>
        </is>
      </c>
      <c r="D30652" t="inlineStr">
        <is>
          <t>via Jobijoba</t>
        </is>
      </c>
      <c r="E30652" t="inlineStr">
        <is>
          <t>Full-time and Temp work</t>
        </is>
      </c>
      <c r="F30652" t="b">
        <v>0</v>
      </c>
      <c r="G30652" t="inlineStr">
        <is>
          <t>France</t>
        </is>
      </c>
      <c r="H30652" s="2" t="n">
        <v>45413.35655092593</v>
      </c>
      <c r="I30652" t="b">
        <v>0</v>
      </c>
      <c r="J30652" t="b">
        <v>0</v>
      </c>
      <c r="K30652" t="inlineStr">
        <is>
          <t>France</t>
        </is>
      </c>
      <c r="L30652" t="inlineStr"/>
      <c r="M30652" t="inlineStr"/>
      <c r="N30652" t="inlineStr"/>
      <c r="O30652" t="inlineStr">
        <is>
          <t>Cohorte Constances - INSERM UMS 11 – Unité Cohortes épidémiologiques en population</t>
        </is>
      </c>
      <c r="P30652" t="inlineStr"/>
      <c r="Q30652" t="inlineStr"/>
    </row>
    <row r="30653">
      <c r="A30653" t="inlineStr">
        <is>
          <t>Data Scientist</t>
        </is>
      </c>
      <c r="B30653" t="inlineStr">
        <is>
          <t>Data Scientist - Risk Platform</t>
        </is>
      </c>
      <c r="C30653" t="inlineStr">
        <is>
          <t>Indonesia</t>
        </is>
      </c>
      <c r="D30653" t="inlineStr">
        <is>
          <t>via LinkedIn</t>
        </is>
      </c>
      <c r="E30653" t="inlineStr">
        <is>
          <t>Full-time</t>
        </is>
      </c>
      <c r="F30653" t="b">
        <v>0</v>
      </c>
      <c r="G30653" t="inlineStr">
        <is>
          <t>Indonesia</t>
        </is>
      </c>
      <c r="H30653" s="2" t="n">
        <v>45440.36178240741</v>
      </c>
      <c r="I30653" t="b">
        <v>0</v>
      </c>
      <c r="J30653" t="b">
        <v>0</v>
      </c>
      <c r="K30653" t="inlineStr">
        <is>
          <t>Indonesia</t>
        </is>
      </c>
      <c r="L30653" t="inlineStr"/>
      <c r="M30653" t="inlineStr"/>
      <c r="N30653" t="inlineStr"/>
      <c r="O30653" t="inlineStr">
        <is>
          <t>cermati.com</t>
        </is>
      </c>
      <c r="P30653" t="inlineStr">
        <is>
          <t>['r', 'python', 'sas', 'sas', 'sql', 'excel']</t>
        </is>
      </c>
      <c r="Q30653" t="inlineStr">
        <is>
          <t>{'analyst_tools': ['sas', 'excel'], 'programming': ['r', 'python', 'sas', 'sql']}</t>
        </is>
      </c>
    </row>
    <row r="30654">
      <c r="A30654" t="inlineStr">
        <is>
          <t>Data Scientist</t>
        </is>
      </c>
      <c r="B30654" t="inlineStr">
        <is>
          <t>Data Scientist</t>
        </is>
      </c>
      <c r="C30654" t="inlineStr">
        <is>
          <t>Belgrade, Serbia</t>
        </is>
      </c>
      <c r="D30654" t="inlineStr">
        <is>
          <t>via Built In</t>
        </is>
      </c>
      <c r="E30654" t="inlineStr">
        <is>
          <t>Full-time</t>
        </is>
      </c>
      <c r="F30654" t="b">
        <v>0</v>
      </c>
      <c r="G30654" t="inlineStr">
        <is>
          <t>Serbia</t>
        </is>
      </c>
      <c r="H30654" s="2" t="n">
        <v>45438.9100462963</v>
      </c>
      <c r="I30654" t="b">
        <v>0</v>
      </c>
      <c r="J30654" t="b">
        <v>0</v>
      </c>
      <c r="K30654" t="inlineStr">
        <is>
          <t>Serbia</t>
        </is>
      </c>
      <c r="L30654" t="inlineStr"/>
      <c r="M30654" t="inlineStr"/>
      <c r="N30654" t="inlineStr"/>
      <c r="O30654" t="inlineStr">
        <is>
          <t>Telesign</t>
        </is>
      </c>
      <c r="P30654" t="inlineStr">
        <is>
          <t>['r', 'python', 'scala', 'databricks', 'spark']</t>
        </is>
      </c>
      <c r="Q30654" t="inlineStr">
        <is>
          <t>{'cloud': ['databricks'], 'libraries': ['spark'], 'programming': ['r', 'python', 'scala']}</t>
        </is>
      </c>
    </row>
    <row r="30655">
      <c r="A30655" t="inlineStr">
        <is>
          <t>Software Engineer</t>
        </is>
      </c>
      <c r="B30655" t="inlineStr">
        <is>
          <t>2nd Line Support Engineer @ AVSystem</t>
        </is>
      </c>
      <c r="C30655" t="inlineStr">
        <is>
          <t>Lengyel, Hungary</t>
        </is>
      </c>
      <c r="D30655" t="inlineStr">
        <is>
          <t>via Jooble</t>
        </is>
      </c>
      <c r="E30655" t="inlineStr">
        <is>
          <t>Full-time</t>
        </is>
      </c>
      <c r="F30655" t="b">
        <v>0</v>
      </c>
      <c r="G30655" t="inlineStr">
        <is>
          <t>Hungary</t>
        </is>
      </c>
      <c r="H30655" s="2" t="n">
        <v>45418.3747337963</v>
      </c>
      <c r="I30655" t="b">
        <v>0</v>
      </c>
      <c r="J30655" t="b">
        <v>0</v>
      </c>
      <c r="K30655" t="inlineStr">
        <is>
          <t>Hungary</t>
        </is>
      </c>
      <c r="L30655" t="inlineStr"/>
      <c r="M30655" t="inlineStr"/>
      <c r="N30655" t="inlineStr"/>
      <c r="O30655" t="inlineStr">
        <is>
          <t>AVSystem</t>
        </is>
      </c>
      <c r="P30655" t="inlineStr">
        <is>
          <t>['mongodb', 'mongodb', 'linux', 'jira']</t>
        </is>
      </c>
      <c r="Q30655" t="inlineStr">
        <is>
          <t>{'async': ['jira'], 'databases': ['mongodb'], 'os': ['linux'], 'programming': ['mongodb']}</t>
        </is>
      </c>
    </row>
    <row r="30656">
      <c r="A30656" t="inlineStr">
        <is>
          <t>Data Scientist</t>
        </is>
      </c>
      <c r="B30656" t="inlineStr">
        <is>
          <t>Machine Learning Analyst</t>
        </is>
      </c>
      <c r="C30656" t="inlineStr">
        <is>
          <t>Warsaw, Poland</t>
        </is>
      </c>
      <c r="D30656" t="inlineStr">
        <is>
          <t>via LinkedIn</t>
        </is>
      </c>
      <c r="E30656" t="inlineStr">
        <is>
          <t>Full-time and Contractor</t>
        </is>
      </c>
      <c r="F30656" t="b">
        <v>0</v>
      </c>
      <c r="G30656" t="inlineStr">
        <is>
          <t>Poland</t>
        </is>
      </c>
      <c r="H30656" s="2" t="n">
        <v>45421.34307870371</v>
      </c>
      <c r="I30656" t="b">
        <v>0</v>
      </c>
      <c r="J30656" t="b">
        <v>0</v>
      </c>
      <c r="K30656" t="inlineStr">
        <is>
          <t>Poland</t>
        </is>
      </c>
      <c r="L30656" t="inlineStr"/>
      <c r="M30656" t="inlineStr"/>
      <c r="N30656" t="inlineStr"/>
      <c r="O30656" t="inlineStr">
        <is>
          <t>Pareto Publishing</t>
        </is>
      </c>
      <c r="P30656" t="inlineStr">
        <is>
          <t>['php', 'aws', 'tableau', 'jira', 'confluence', 'slack']</t>
        </is>
      </c>
      <c r="Q30656" t="inlineStr">
        <is>
          <t>{'analyst_tools': ['tableau'], 'async': ['jira', 'confluence'], 'cloud': ['aws'], 'programming': ['php'], 'sync': ['slack']}</t>
        </is>
      </c>
    </row>
    <row r="30657">
      <c r="A30657" t="inlineStr">
        <is>
          <t>Software Engineer</t>
        </is>
      </c>
      <c r="B30657" t="inlineStr">
        <is>
          <t>Systems Engineer With Azure Experience</t>
        </is>
      </c>
      <c r="C30657" t="inlineStr">
        <is>
          <t>Italy</t>
        </is>
      </c>
      <c r="D30657" t="inlineStr">
        <is>
          <t>via BeBee</t>
        </is>
      </c>
      <c r="E30657" t="inlineStr">
        <is>
          <t>Full-time</t>
        </is>
      </c>
      <c r="F30657" t="b">
        <v>0</v>
      </c>
      <c r="G30657" t="inlineStr">
        <is>
          <t>Italy</t>
        </is>
      </c>
      <c r="H30657" s="2" t="n">
        <v>45429.35439814815</v>
      </c>
      <c r="I30657" t="b">
        <v>0</v>
      </c>
      <c r="J30657" t="b">
        <v>0</v>
      </c>
      <c r="K30657" t="inlineStr">
        <is>
          <t>Italy</t>
        </is>
      </c>
      <c r="L30657" t="inlineStr"/>
      <c r="M30657" t="inlineStr"/>
      <c r="N30657" t="inlineStr"/>
      <c r="O30657" t="inlineStr">
        <is>
          <t>Latitude Inc.</t>
        </is>
      </c>
      <c r="P30657" t="inlineStr">
        <is>
          <t>['azure', 'aws', 'vmware', 'windows']</t>
        </is>
      </c>
      <c r="Q30657" t="inlineStr">
        <is>
          <t>{'cloud': ['azure', 'aws', 'vmware'], 'os': ['windows']}</t>
        </is>
      </c>
    </row>
    <row r="30658">
      <c r="A30658" t="inlineStr">
        <is>
          <t>Data Analyst</t>
        </is>
      </c>
      <c r="B30658" t="inlineStr">
        <is>
          <t>Data Analyst - (H/F) - En alternance</t>
        </is>
      </c>
      <c r="C30658" t="inlineStr">
        <is>
          <t>Romainville, France</t>
        </is>
      </c>
      <c r="D30658" t="inlineStr">
        <is>
          <t>via Jobijoba</t>
        </is>
      </c>
      <c r="E30658" t="inlineStr">
        <is>
          <t>Part-time and Internship</t>
        </is>
      </c>
      <c r="F30658" t="b">
        <v>0</v>
      </c>
      <c r="G30658" t="inlineStr">
        <is>
          <t>France</t>
        </is>
      </c>
      <c r="H30658" s="2" t="n">
        <v>45420.36304398148</v>
      </c>
      <c r="I30658" t="b">
        <v>0</v>
      </c>
      <c r="J30658" t="b">
        <v>0</v>
      </c>
      <c r="K30658" t="inlineStr">
        <is>
          <t>France</t>
        </is>
      </c>
      <c r="L30658" t="inlineStr"/>
      <c r="M30658" t="inlineStr"/>
      <c r="N30658" t="inlineStr"/>
      <c r="O30658" t="inlineStr">
        <is>
          <t>Openclassrooms</t>
        </is>
      </c>
      <c r="P30658" t="inlineStr">
        <is>
          <t>['windows']</t>
        </is>
      </c>
      <c r="Q30658" t="inlineStr">
        <is>
          <t>{'os': ['windows']}</t>
        </is>
      </c>
    </row>
    <row r="30659">
      <c r="A30659" t="inlineStr">
        <is>
          <t>Data Scientist</t>
        </is>
      </c>
      <c r="B30659" t="inlineStr">
        <is>
          <t>Data Scientist</t>
        </is>
      </c>
      <c r="C30659" t="inlineStr">
        <is>
          <t>India</t>
        </is>
      </c>
      <c r="D30659" t="inlineStr">
        <is>
          <t>via Indeed</t>
        </is>
      </c>
      <c r="E30659" t="inlineStr">
        <is>
          <t>Full-time</t>
        </is>
      </c>
      <c r="F30659" t="b">
        <v>0</v>
      </c>
      <c r="G30659" t="inlineStr">
        <is>
          <t>India</t>
        </is>
      </c>
      <c r="H30659" s="2" t="n">
        <v>45442.35459490741</v>
      </c>
      <c r="I30659" t="b">
        <v>0</v>
      </c>
      <c r="J30659" t="b">
        <v>0</v>
      </c>
      <c r="K30659" t="inlineStr">
        <is>
          <t>India</t>
        </is>
      </c>
      <c r="L30659" t="inlineStr"/>
      <c r="M30659" t="inlineStr"/>
      <c r="N30659" t="inlineStr"/>
      <c r="O30659" t="inlineStr">
        <is>
          <t>NodeFlair</t>
        </is>
      </c>
      <c r="P30659" t="inlineStr">
        <is>
          <t>['python', 'tensorflow', 'pytorch', 'scikit-learn']</t>
        </is>
      </c>
      <c r="Q30659" t="inlineStr">
        <is>
          <t>{'libraries': ['tensorflow', 'pytorch', 'scikit-learn'], 'programming': ['python']}</t>
        </is>
      </c>
    </row>
    <row r="30660">
      <c r="A30660" t="inlineStr">
        <is>
          <t>Data Scientist</t>
        </is>
      </c>
      <c r="B30660" t="inlineStr">
        <is>
          <t>Data Scientist</t>
        </is>
      </c>
      <c r="C30660" t="inlineStr">
        <is>
          <t>Philippines</t>
        </is>
      </c>
      <c r="D30660" t="inlineStr">
        <is>
          <t>via Indeed</t>
        </is>
      </c>
      <c r="E30660" t="inlineStr">
        <is>
          <t>Full-time</t>
        </is>
      </c>
      <c r="F30660" t="b">
        <v>0</v>
      </c>
      <c r="G30660" t="inlineStr">
        <is>
          <t>Philippines</t>
        </is>
      </c>
      <c r="H30660" s="2" t="n">
        <v>45441.34716435185</v>
      </c>
      <c r="I30660" t="b">
        <v>0</v>
      </c>
      <c r="J30660" t="b">
        <v>0</v>
      </c>
      <c r="K30660" t="inlineStr">
        <is>
          <t>Philippines</t>
        </is>
      </c>
      <c r="L30660" t="inlineStr"/>
      <c r="M30660" t="inlineStr"/>
      <c r="N30660" t="inlineStr"/>
      <c r="O30660" t="inlineStr">
        <is>
          <t>NodeFlair</t>
        </is>
      </c>
      <c r="P30660" t="inlineStr">
        <is>
          <t>['r', 'python']</t>
        </is>
      </c>
      <c r="Q30660" t="inlineStr">
        <is>
          <t>{'programming': ['r', 'python']}</t>
        </is>
      </c>
    </row>
    <row r="30661">
      <c r="A30661" t="inlineStr">
        <is>
          <t>Software Engineer</t>
        </is>
      </c>
      <c r="B30661" t="inlineStr">
        <is>
          <t>SAS Developer</t>
        </is>
      </c>
      <c r="C30661" t="inlineStr">
        <is>
          <t>United Kingdom</t>
        </is>
      </c>
      <c r="D30661" t="inlineStr">
        <is>
          <t>via LinkedIn</t>
        </is>
      </c>
      <c r="E30661" t="inlineStr">
        <is>
          <t>Contractor</t>
        </is>
      </c>
      <c r="F30661" t="b">
        <v>0</v>
      </c>
      <c r="G30661" t="inlineStr">
        <is>
          <t>United Kingdom</t>
        </is>
      </c>
      <c r="H30661" s="2" t="n">
        <v>45427.34399305555</v>
      </c>
      <c r="I30661" t="b">
        <v>1</v>
      </c>
      <c r="J30661" t="b">
        <v>0</v>
      </c>
      <c r="K30661" t="inlineStr">
        <is>
          <t>United Kingdom</t>
        </is>
      </c>
      <c r="L30661" t="inlineStr"/>
      <c r="M30661" t="inlineStr"/>
      <c r="N30661" t="inlineStr"/>
      <c r="O30661" t="inlineStr">
        <is>
          <t>Stott and May</t>
        </is>
      </c>
      <c r="P30661" t="inlineStr">
        <is>
          <t>['sas', 'sas', 'sql', 'java', 'oracle', 'azure', 'snowflake']</t>
        </is>
      </c>
      <c r="Q30661" t="inlineStr">
        <is>
          <t>{'analyst_tools': ['sas'], 'cloud': ['oracle', 'azure', 'snowflake'], 'programming': ['sas', 'sql', 'java']}</t>
        </is>
      </c>
    </row>
    <row r="30662">
      <c r="A30662" t="inlineStr">
        <is>
          <t>Senior Data Scientist</t>
        </is>
      </c>
      <c r="B30662" t="inlineStr">
        <is>
          <t>Senior Data Scientist Nlp</t>
        </is>
      </c>
      <c r="C30662" t="inlineStr">
        <is>
          <t>Madrid, Spain</t>
        </is>
      </c>
      <c r="D30662" t="inlineStr">
        <is>
          <t>via BeBee</t>
        </is>
      </c>
      <c r="E30662" t="inlineStr">
        <is>
          <t>Full-time</t>
        </is>
      </c>
      <c r="F30662" t="b">
        <v>0</v>
      </c>
      <c r="G30662" t="inlineStr">
        <is>
          <t>Spain</t>
        </is>
      </c>
      <c r="H30662" s="2" t="n">
        <v>45420.34684027778</v>
      </c>
      <c r="I30662" t="b">
        <v>0</v>
      </c>
      <c r="J30662" t="b">
        <v>0</v>
      </c>
      <c r="K30662" t="inlineStr">
        <is>
          <t>Spain</t>
        </is>
      </c>
      <c r="L30662" t="inlineStr"/>
      <c r="M30662" t="inlineStr"/>
      <c r="N30662" t="inlineStr"/>
      <c r="O30662" t="inlineStr">
        <is>
          <t>Capgemini</t>
        </is>
      </c>
      <c r="P30662" t="inlineStr">
        <is>
          <t>['python', 'azure', 'gcp', 'aws', 'keras', 'tensorflow', 'pytorch', 'nltk', 'word']</t>
        </is>
      </c>
      <c r="Q30662" t="inlineStr">
        <is>
          <t>{'analyst_tools': ['word'], 'cloud': ['azure', 'gcp', 'aws'], 'libraries': ['keras', 'tensorflow', 'pytorch', 'nltk'], 'programming': ['python']}</t>
        </is>
      </c>
    </row>
    <row r="30663">
      <c r="A30663" t="inlineStr">
        <is>
          <t>Data Scientist</t>
        </is>
      </c>
      <c r="B30663" t="inlineStr">
        <is>
          <t>Senior Manager/ Assistant Director, Data Science &amp; Analytics...</t>
        </is>
      </c>
      <c r="C30663" t="inlineStr">
        <is>
          <t>Singapore</t>
        </is>
      </c>
      <c r="D30663" t="inlineStr">
        <is>
          <t>via LinkedIn</t>
        </is>
      </c>
      <c r="E30663" t="inlineStr">
        <is>
          <t>Full-time</t>
        </is>
      </c>
      <c r="F30663" t="b">
        <v>0</v>
      </c>
      <c r="G30663" t="inlineStr">
        <is>
          <t>Singapore</t>
        </is>
      </c>
      <c r="H30663" s="2" t="n">
        <v>45417.34704861111</v>
      </c>
      <c r="I30663" t="b">
        <v>0</v>
      </c>
      <c r="J30663" t="b">
        <v>0</v>
      </c>
      <c r="K30663" t="inlineStr">
        <is>
          <t>Singapore</t>
        </is>
      </c>
      <c r="L30663" t="inlineStr"/>
      <c r="M30663" t="inlineStr"/>
      <c r="N30663" t="inlineStr"/>
      <c r="O30663" t="inlineStr">
        <is>
          <t>Health Promotion Board</t>
        </is>
      </c>
      <c r="P30663" t="inlineStr">
        <is>
          <t>['python', 'sql', 'r', 'azure', 'hadoop', 'spark', 'pyspark']</t>
        </is>
      </c>
      <c r="Q30663" t="inlineStr">
        <is>
          <t>{'cloud': ['azure'], 'libraries': ['hadoop', 'spark', 'pyspark'], 'programming': ['python', 'sql', 'r']}</t>
        </is>
      </c>
    </row>
    <row r="30664">
      <c r="A30664" t="inlineStr">
        <is>
          <t>Machine Learning Engineer</t>
        </is>
      </c>
      <c r="B30664" t="inlineStr">
        <is>
          <t>Machine Learning Operations Engineer</t>
        </is>
      </c>
      <c r="C30664" t="inlineStr">
        <is>
          <t>Singapore</t>
        </is>
      </c>
      <c r="D30664" t="inlineStr">
        <is>
          <t>via Indeed</t>
        </is>
      </c>
      <c r="E30664" t="inlineStr">
        <is>
          <t>Full-time</t>
        </is>
      </c>
      <c r="F30664" t="b">
        <v>0</v>
      </c>
      <c r="G30664" t="inlineStr">
        <is>
          <t>Singapore</t>
        </is>
      </c>
      <c r="H30664" s="2" t="n">
        <v>45423.34854166667</v>
      </c>
      <c r="I30664" t="b">
        <v>0</v>
      </c>
      <c r="J30664" t="b">
        <v>0</v>
      </c>
      <c r="K30664" t="inlineStr">
        <is>
          <t>Singapore</t>
        </is>
      </c>
      <c r="L30664" t="inlineStr"/>
      <c r="M30664" t="inlineStr"/>
      <c r="N30664" t="inlineStr"/>
      <c r="O30664" t="inlineStr">
        <is>
          <t>NodeFlair</t>
        </is>
      </c>
      <c r="P30664" t="inlineStr">
        <is>
          <t>['c++', 'shell', 'java', 'python', 'bash', 'aws', 'azure', 'tensorflow', 'pytorch', 'spark', 'gdpr', 'docker', 'jenkins', 'git', 'ansible']</t>
        </is>
      </c>
      <c r="Q30664" t="inlineStr">
        <is>
          <t>{'cloud': ['aws', 'azure'], 'libraries': ['tensorflow', 'pytorch', 'spark', 'gdpr'], 'other': ['docker', 'jenkins', 'git', 'ansible'], 'programming': ['c++', 'shell', 'java', 'python', 'bash']}</t>
        </is>
      </c>
    </row>
    <row r="30665">
      <c r="A30665" t="inlineStr">
        <is>
          <t>Data Analyst</t>
        </is>
      </c>
      <c r="B30665" t="inlineStr">
        <is>
          <t>Human Resources Analytics Specialist</t>
        </is>
      </c>
      <c r="C30665" t="inlineStr">
        <is>
          <t>Tel Aviv-Yafo, Israel</t>
        </is>
      </c>
      <c r="D30665" t="inlineStr">
        <is>
          <t>via LinkedIn</t>
        </is>
      </c>
      <c r="E30665" t="inlineStr">
        <is>
          <t>Full-time</t>
        </is>
      </c>
      <c r="F30665" t="b">
        <v>0</v>
      </c>
      <c r="G30665" t="inlineStr">
        <is>
          <t>Israel</t>
        </is>
      </c>
      <c r="H30665" s="2" t="n">
        <v>45427.35101851852</v>
      </c>
      <c r="I30665" t="b">
        <v>0</v>
      </c>
      <c r="J30665" t="b">
        <v>0</v>
      </c>
      <c r="K30665" t="inlineStr">
        <is>
          <t>Israel</t>
        </is>
      </c>
      <c r="L30665" t="inlineStr"/>
      <c r="M30665" t="inlineStr"/>
      <c r="N30665" t="inlineStr"/>
      <c r="O30665" t="inlineStr">
        <is>
          <t>Check Point Software</t>
        </is>
      </c>
      <c r="P30665" t="inlineStr">
        <is>
          <t>['excel']</t>
        </is>
      </c>
      <c r="Q30665" t="inlineStr">
        <is>
          <t>{'analyst_tools': ['excel']}</t>
        </is>
      </c>
    </row>
    <row r="30666">
      <c r="A30666" t="inlineStr">
        <is>
          <t>Business Analyst</t>
        </is>
      </c>
      <c r="B30666" t="inlineStr">
        <is>
          <t>Operations Analyst</t>
        </is>
      </c>
      <c r="C30666" t="inlineStr">
        <is>
          <t>Taipei, Taiwan</t>
        </is>
      </c>
      <c r="D30666" t="inlineStr">
        <is>
          <t>via Built In</t>
        </is>
      </c>
      <c r="E30666" t="inlineStr">
        <is>
          <t>Full-time</t>
        </is>
      </c>
      <c r="F30666" t="b">
        <v>0</v>
      </c>
      <c r="G30666" t="inlineStr">
        <is>
          <t>Taiwan</t>
        </is>
      </c>
      <c r="H30666" s="2" t="n">
        <v>45414.35780092593</v>
      </c>
      <c r="I30666" t="b">
        <v>0</v>
      </c>
      <c r="J30666" t="b">
        <v>0</v>
      </c>
      <c r="K30666" t="inlineStr">
        <is>
          <t>Taiwan</t>
        </is>
      </c>
      <c r="L30666" t="inlineStr"/>
      <c r="M30666" t="inlineStr"/>
      <c r="N30666" t="inlineStr"/>
      <c r="O30666" t="inlineStr">
        <is>
          <t>Kronos Research</t>
        </is>
      </c>
      <c r="P30666" t="inlineStr"/>
      <c r="Q30666" t="inlineStr"/>
    </row>
    <row r="30667">
      <c r="A30667" t="inlineStr">
        <is>
          <t>Data Engineer</t>
        </is>
      </c>
      <c r="B30667" t="inlineStr">
        <is>
          <t>Cisco ACI - Network Data ENgineer</t>
        </is>
      </c>
      <c r="C30667" t="inlineStr">
        <is>
          <t>Islamabad, Pakistan</t>
        </is>
      </c>
      <c r="D30667" t="inlineStr">
        <is>
          <t>via Career Page</t>
        </is>
      </c>
      <c r="E30667" t="inlineStr">
        <is>
          <t>Full-time</t>
        </is>
      </c>
      <c r="F30667" t="b">
        <v>0</v>
      </c>
      <c r="G30667" t="inlineStr">
        <is>
          <t>Pakistan</t>
        </is>
      </c>
      <c r="H30667" s="2" t="n">
        <v>45440.36356481481</v>
      </c>
      <c r="I30667" t="b">
        <v>0</v>
      </c>
      <c r="J30667" t="b">
        <v>0</v>
      </c>
      <c r="K30667" t="inlineStr">
        <is>
          <t>Pakistan</t>
        </is>
      </c>
      <c r="L30667" t="inlineStr"/>
      <c r="M30667" t="inlineStr"/>
      <c r="N30667" t="inlineStr"/>
      <c r="O30667" t="inlineStr">
        <is>
          <t>Info Resume Edge</t>
        </is>
      </c>
      <c r="P30667" t="inlineStr"/>
      <c r="Q30667" t="inlineStr"/>
    </row>
    <row r="30668">
      <c r="A30668" t="inlineStr">
        <is>
          <t>Data Engineer</t>
        </is>
      </c>
      <c r="B30668" t="inlineStr">
        <is>
          <t>Data Analytics Engineer</t>
        </is>
      </c>
      <c r="C30668" t="inlineStr">
        <is>
          <t>Florida</t>
        </is>
      </c>
      <c r="D30668" t="inlineStr">
        <is>
          <t>via LinkedIn</t>
        </is>
      </c>
      <c r="E30668" t="inlineStr">
        <is>
          <t>Full-time</t>
        </is>
      </c>
      <c r="F30668" t="b">
        <v>0</v>
      </c>
      <c r="G30668" t="inlineStr">
        <is>
          <t>Florida, United States</t>
        </is>
      </c>
      <c r="H30668" s="2" t="n">
        <v>45418.34032407407</v>
      </c>
      <c r="I30668" t="b">
        <v>1</v>
      </c>
      <c r="J30668" t="b">
        <v>0</v>
      </c>
      <c r="K30668" t="inlineStr">
        <is>
          <t>United States</t>
        </is>
      </c>
      <c r="L30668" t="inlineStr">
        <is>
          <t>year</t>
        </is>
      </c>
      <c r="M30668" t="n">
        <v>135000</v>
      </c>
      <c r="N30668" t="inlineStr"/>
      <c r="O30668" t="inlineStr">
        <is>
          <t>Ovise</t>
        </is>
      </c>
      <c r="P30668" t="inlineStr">
        <is>
          <t>['sql', 'python', 'snowflake', 'aws']</t>
        </is>
      </c>
      <c r="Q30668" t="inlineStr">
        <is>
          <t>{'cloud': ['snowflake', 'aws'], 'programming': ['sql', 'python']}</t>
        </is>
      </c>
    </row>
    <row r="30669">
      <c r="A30669" t="inlineStr">
        <is>
          <t>Software Engineer</t>
        </is>
      </c>
      <c r="B30669" t="inlineStr">
        <is>
          <t>Salesforce Integration Engineer</t>
        </is>
      </c>
      <c r="C30669" t="inlineStr">
        <is>
          <t>Italy</t>
        </is>
      </c>
      <c r="D30669" t="inlineStr">
        <is>
          <t>via BeBee</t>
        </is>
      </c>
      <c r="E30669" t="inlineStr">
        <is>
          <t>Full-time</t>
        </is>
      </c>
      <c r="F30669" t="b">
        <v>0</v>
      </c>
      <c r="G30669" t="inlineStr">
        <is>
          <t>Italy</t>
        </is>
      </c>
      <c r="H30669" s="2" t="n">
        <v>45429.35439814815</v>
      </c>
      <c r="I30669" t="b">
        <v>0</v>
      </c>
      <c r="J30669" t="b">
        <v>0</v>
      </c>
      <c r="K30669" t="inlineStr">
        <is>
          <t>Italy</t>
        </is>
      </c>
      <c r="L30669" t="inlineStr"/>
      <c r="M30669" t="inlineStr"/>
      <c r="N30669" t="inlineStr"/>
      <c r="O30669" t="inlineStr">
        <is>
          <t>Latitude Inc.</t>
        </is>
      </c>
      <c r="P30669" t="inlineStr">
        <is>
          <t>['sql', 't-sql', 'azure', 'power bi', 'tableau', 'ssis', 'sharepoint', 'jira']</t>
        </is>
      </c>
      <c r="Q30669" t="inlineStr">
        <is>
          <t>{'analyst_tools': ['power bi', 'tableau', 'ssis', 'sharepoint'], 'async': ['jira'], 'cloud': ['azure'], 'programming': ['sql', 't-sql']}</t>
        </is>
      </c>
    </row>
    <row r="30670">
      <c r="A30670" t="inlineStr">
        <is>
          <t>Data Scientist</t>
        </is>
      </c>
      <c r="B30670" t="inlineStr">
        <is>
          <t>Principal Data Scientist</t>
        </is>
      </c>
      <c r="C30670" t="inlineStr">
        <is>
          <t>Dublin, Ireland</t>
        </is>
      </c>
      <c r="D30670" t="inlineStr">
        <is>
          <t>via LinkedIn</t>
        </is>
      </c>
      <c r="E30670" t="inlineStr">
        <is>
          <t>Full-time</t>
        </is>
      </c>
      <c r="F30670" t="b">
        <v>0</v>
      </c>
      <c r="G30670" t="inlineStr">
        <is>
          <t>Ireland</t>
        </is>
      </c>
      <c r="H30670" s="2" t="n">
        <v>45436.35001157408</v>
      </c>
      <c r="I30670" t="b">
        <v>0</v>
      </c>
      <c r="J30670" t="b">
        <v>0</v>
      </c>
      <c r="K30670" t="inlineStr">
        <is>
          <t>Ireland</t>
        </is>
      </c>
      <c r="L30670" t="inlineStr"/>
      <c r="M30670" t="inlineStr"/>
      <c r="N30670" t="inlineStr"/>
      <c r="O30670" t="inlineStr">
        <is>
          <t>nineDots.io</t>
        </is>
      </c>
      <c r="P30670" t="inlineStr">
        <is>
          <t>['python', 'java', 'sql', 'cassandra', 'hadoop', 'spark', 'tableau']</t>
        </is>
      </c>
      <c r="Q30670" t="inlineStr">
        <is>
          <t>{'analyst_tools': ['tableau'], 'databases': ['cassandra'], 'libraries': ['hadoop', 'spark'], 'programming': ['python', 'java', 'sql']}</t>
        </is>
      </c>
    </row>
    <row r="30671">
      <c r="A30671" t="inlineStr">
        <is>
          <t>Data Scientist</t>
        </is>
      </c>
      <c r="B30671" t="inlineStr">
        <is>
          <t>Analytics Engineer</t>
        </is>
      </c>
      <c r="C30671" t="inlineStr">
        <is>
          <t>Stockholm, Sweden</t>
        </is>
      </c>
      <c r="D30671" t="inlineStr">
        <is>
          <t>via LinkedIn</t>
        </is>
      </c>
      <c r="E30671" t="inlineStr">
        <is>
          <t>Full-time</t>
        </is>
      </c>
      <c r="F30671" t="b">
        <v>0</v>
      </c>
      <c r="G30671" t="inlineStr">
        <is>
          <t>Sweden</t>
        </is>
      </c>
      <c r="H30671" s="2" t="n">
        <v>45429.34877314815</v>
      </c>
      <c r="I30671" t="b">
        <v>1</v>
      </c>
      <c r="J30671" t="b">
        <v>0</v>
      </c>
      <c r="K30671" t="inlineStr">
        <is>
          <t>Sweden</t>
        </is>
      </c>
      <c r="L30671" t="inlineStr"/>
      <c r="M30671" t="inlineStr"/>
      <c r="N30671" t="inlineStr"/>
      <c r="O30671" t="inlineStr">
        <is>
          <t>Ellevio</t>
        </is>
      </c>
      <c r="P30671" t="inlineStr">
        <is>
          <t>['sql', 'python', 'azure', 'databricks', 'dax', 'power bi', 'chef']</t>
        </is>
      </c>
      <c r="Q30671" t="inlineStr">
        <is>
          <t>{'analyst_tools': ['dax', 'power bi'], 'cloud': ['azure', 'databricks'], 'other': ['chef'], 'programming': ['sql', 'python']}</t>
        </is>
      </c>
    </row>
    <row r="30672">
      <c r="A30672" t="inlineStr">
        <is>
          <t>Data Engineer</t>
        </is>
      </c>
      <c r="B30672" t="inlineStr">
        <is>
          <t>Data Engineer</t>
        </is>
      </c>
      <c r="C30672" t="inlineStr">
        <is>
          <t>Egypt</t>
        </is>
      </c>
      <c r="D30672" t="inlineStr">
        <is>
          <t>via Trabajo.org</t>
        </is>
      </c>
      <c r="E30672" t="inlineStr">
        <is>
          <t>Full-time</t>
        </is>
      </c>
      <c r="F30672" t="b">
        <v>0</v>
      </c>
      <c r="G30672" t="inlineStr">
        <is>
          <t>Egypt</t>
        </is>
      </c>
      <c r="H30672" s="2" t="n">
        <v>45413.3521412037</v>
      </c>
      <c r="I30672" t="b">
        <v>1</v>
      </c>
      <c r="J30672" t="b">
        <v>0</v>
      </c>
      <c r="K30672" t="inlineStr">
        <is>
          <t>Egypt</t>
        </is>
      </c>
      <c r="L30672" t="inlineStr"/>
      <c r="M30672" t="inlineStr"/>
      <c r="N30672" t="inlineStr"/>
      <c r="O30672" t="inlineStr">
        <is>
          <t>Alpha Data Recruitment</t>
        </is>
      </c>
      <c r="P30672" t="inlineStr">
        <is>
          <t>['sql', 'snowflake', 'oracle', 'azure', 'ssis', 'microstrategy', 'tableau', 'power bi']</t>
        </is>
      </c>
      <c r="Q30672" t="inlineStr">
        <is>
          <t>{'analyst_tools': ['ssis', 'microstrategy', 'tableau', 'power bi'], 'cloud': ['snowflake', 'oracle', 'azure'], 'programming': ['sql']}</t>
        </is>
      </c>
    </row>
    <row r="30673">
      <c r="A30673" t="inlineStr">
        <is>
          <t>Data Scientist</t>
        </is>
      </c>
      <c r="B30673" t="inlineStr">
        <is>
          <t>Data Scientist</t>
        </is>
      </c>
      <c r="C30673" t="inlineStr">
        <is>
          <t>Patuxent River, MD</t>
        </is>
      </c>
      <c r="D30673" t="inlineStr">
        <is>
          <t>via Snagajob</t>
        </is>
      </c>
      <c r="E30673" t="inlineStr">
        <is>
          <t>Full-time and Part-time</t>
        </is>
      </c>
      <c r="F30673" t="b">
        <v>0</v>
      </c>
      <c r="G30673" t="inlineStr">
        <is>
          <t>New York, United States</t>
        </is>
      </c>
      <c r="H30673" s="2" t="n">
        <v>45431.33571759259</v>
      </c>
      <c r="I30673" t="b">
        <v>0</v>
      </c>
      <c r="J30673" t="b">
        <v>1</v>
      </c>
      <c r="K30673" t="inlineStr">
        <is>
          <t>United States</t>
        </is>
      </c>
      <c r="L30673" t="inlineStr">
        <is>
          <t>hour</t>
        </is>
      </c>
      <c r="M30673" t="inlineStr"/>
      <c r="N30673" t="n">
        <v>42.86000061035156</v>
      </c>
      <c r="O30673" t="inlineStr">
        <is>
          <t>Booz Allen Hamilton</t>
        </is>
      </c>
      <c r="P30673" t="inlineStr">
        <is>
          <t>['r', 'python', 'flow', 'smartsheet']</t>
        </is>
      </c>
      <c r="Q30673" t="inlineStr">
        <is>
          <t>{'async': ['smartsheet'], 'other': ['flow'], 'programming': ['r', 'python']}</t>
        </is>
      </c>
    </row>
    <row r="30674">
      <c r="A30674" t="inlineStr">
        <is>
          <t>Data Scientist</t>
        </is>
      </c>
      <c r="B30674" t="inlineStr">
        <is>
          <t>Lead Data Scientist</t>
        </is>
      </c>
      <c r="C30674" t="inlineStr">
        <is>
          <t>United Kingdom</t>
        </is>
      </c>
      <c r="D30674" t="inlineStr">
        <is>
          <t>via LinkedIn</t>
        </is>
      </c>
      <c r="E30674" t="inlineStr">
        <is>
          <t>Full-time</t>
        </is>
      </c>
      <c r="F30674" t="b">
        <v>0</v>
      </c>
      <c r="G30674" t="inlineStr">
        <is>
          <t>United Kingdom</t>
        </is>
      </c>
      <c r="H30674" s="2" t="n">
        <v>45420.34509259259</v>
      </c>
      <c r="I30674" t="b">
        <v>0</v>
      </c>
      <c r="J30674" t="b">
        <v>0</v>
      </c>
      <c r="K30674" t="inlineStr">
        <is>
          <t>United Kingdom</t>
        </is>
      </c>
      <c r="L30674" t="inlineStr"/>
      <c r="M30674" t="inlineStr"/>
      <c r="N30674" t="inlineStr"/>
      <c r="O30674" t="inlineStr">
        <is>
          <t>Stealth Startup</t>
        </is>
      </c>
      <c r="P30674" t="inlineStr">
        <is>
          <t>['python', 'java', 'sql', 'spark']</t>
        </is>
      </c>
      <c r="Q30674" t="inlineStr">
        <is>
          <t>{'libraries': ['spark'], 'programming': ['python', 'java', 'sql']}</t>
        </is>
      </c>
    </row>
    <row r="30675">
      <c r="A30675" t="inlineStr">
        <is>
          <t>Machine Learning Engineer</t>
        </is>
      </c>
      <c r="B30675" t="inlineStr">
        <is>
          <t>Engineering Manager-AMS</t>
        </is>
      </c>
      <c r="C30675" t="inlineStr">
        <is>
          <t>Kuala Lumpur, Federal Territory of Kuala Lumpur, Malaysia</t>
        </is>
      </c>
      <c r="D30675" t="inlineStr">
        <is>
          <t>via LinkedIn</t>
        </is>
      </c>
      <c r="E30675" t="inlineStr"/>
      <c r="F30675" t="b">
        <v>0</v>
      </c>
      <c r="G30675" t="inlineStr">
        <is>
          <t>Malaysia</t>
        </is>
      </c>
      <c r="H30675" s="2" t="n">
        <v>45436.34895833334</v>
      </c>
      <c r="I30675" t="b">
        <v>0</v>
      </c>
      <c r="J30675" t="b">
        <v>0</v>
      </c>
      <c r="K30675" t="inlineStr">
        <is>
          <t>Malaysia</t>
        </is>
      </c>
      <c r="L30675" t="inlineStr"/>
      <c r="M30675" t="inlineStr"/>
      <c r="N30675" t="inlineStr"/>
      <c r="O30675" t="inlineStr">
        <is>
          <t>Bionic Data Solutions</t>
        </is>
      </c>
      <c r="P30675" t="inlineStr">
        <is>
          <t>['typescript', 'azure', 'aws', 'github', 'docker', 'kubernetes']</t>
        </is>
      </c>
      <c r="Q30675" t="inlineStr">
        <is>
          <t>{'cloud': ['azure', 'aws'], 'other': ['github', 'docker', 'kubernetes'], 'programming': ['typescript']}</t>
        </is>
      </c>
    </row>
    <row r="30676">
      <c r="A30676" t="inlineStr">
        <is>
          <t>Business Analyst</t>
        </is>
      </c>
      <c r="B30676" t="inlineStr">
        <is>
          <t>Electrical Engineer</t>
        </is>
      </c>
      <c r="C30676" t="inlineStr">
        <is>
          <t>London, UK</t>
        </is>
      </c>
      <c r="D30676" t="inlineStr">
        <is>
          <t>via Quanta-Cs.com</t>
        </is>
      </c>
      <c r="E30676" t="inlineStr">
        <is>
          <t>Contractor</t>
        </is>
      </c>
      <c r="F30676" t="b">
        <v>0</v>
      </c>
      <c r="G30676" t="inlineStr">
        <is>
          <t>United Kingdom</t>
        </is>
      </c>
      <c r="H30676" s="2" t="n">
        <v>45421.34552083333</v>
      </c>
      <c r="I30676" t="b">
        <v>1</v>
      </c>
      <c r="J30676" t="b">
        <v>0</v>
      </c>
      <c r="K30676" t="inlineStr">
        <is>
          <t>United Kingdom</t>
        </is>
      </c>
      <c r="L30676" t="inlineStr"/>
      <c r="M30676" t="inlineStr"/>
      <c r="N30676" t="inlineStr"/>
      <c r="O30676" t="inlineStr">
        <is>
          <t>Quanta</t>
        </is>
      </c>
      <c r="P30676" t="inlineStr"/>
      <c r="Q30676" t="inlineStr"/>
    </row>
    <row r="30677">
      <c r="A30677" t="inlineStr">
        <is>
          <t>Data Engineer</t>
        </is>
      </c>
      <c r="B30677" t="inlineStr">
        <is>
          <t>Data Engineer</t>
        </is>
      </c>
      <c r="C30677" t="inlineStr">
        <is>
          <t>Cape Town, South Africa</t>
        </is>
      </c>
      <c r="D30677" t="inlineStr">
        <is>
          <t>via LinkedIn</t>
        </is>
      </c>
      <c r="E30677" t="inlineStr">
        <is>
          <t>Full-time</t>
        </is>
      </c>
      <c r="F30677" t="b">
        <v>0</v>
      </c>
      <c r="G30677" t="inlineStr">
        <is>
          <t>South Africa</t>
        </is>
      </c>
      <c r="H30677" s="2" t="n">
        <v>45429.35170138889</v>
      </c>
      <c r="I30677" t="b">
        <v>0</v>
      </c>
      <c r="J30677" t="b">
        <v>0</v>
      </c>
      <c r="K30677" t="inlineStr">
        <is>
          <t>South Africa</t>
        </is>
      </c>
      <c r="L30677" t="inlineStr"/>
      <c r="M30677" t="inlineStr"/>
      <c r="N30677" t="inlineStr"/>
      <c r="O30677" t="inlineStr">
        <is>
          <t>Ten Lifestyle Group</t>
        </is>
      </c>
      <c r="P30677" t="inlineStr">
        <is>
          <t>['sql', 'python', 'azure', 'aws', 'redshift', 'snowflake', 'gcp', 'tableau', 'flow']</t>
        </is>
      </c>
      <c r="Q30677" t="inlineStr">
        <is>
          <t>{'analyst_tools': ['tableau'], 'cloud': ['azure', 'aws', 'redshift', 'snowflake', 'gcp'], 'other': ['flow'], 'programming': ['sql', 'python']}</t>
        </is>
      </c>
    </row>
    <row r="30678">
      <c r="A30678" t="inlineStr">
        <is>
          <t>Senior Data Scientist</t>
        </is>
      </c>
      <c r="B30678" t="inlineStr">
        <is>
          <t>Senior Data Scientist - Marketing</t>
        </is>
      </c>
      <c r="C30678" t="inlineStr">
        <is>
          <t>Hyderabad, Telangana, India</t>
        </is>
      </c>
      <c r="D30678" t="inlineStr">
        <is>
          <t>via LinkedIn</t>
        </is>
      </c>
      <c r="E30678" t="inlineStr">
        <is>
          <t>Full-time</t>
        </is>
      </c>
      <c r="F30678" t="b">
        <v>0</v>
      </c>
      <c r="G30678" t="inlineStr">
        <is>
          <t>India</t>
        </is>
      </c>
      <c r="H30678" s="2" t="n">
        <v>45428.3403587963</v>
      </c>
      <c r="I30678" t="b">
        <v>0</v>
      </c>
      <c r="J30678" t="b">
        <v>0</v>
      </c>
      <c r="K30678" t="inlineStr">
        <is>
          <t>India</t>
        </is>
      </c>
      <c r="L30678" t="inlineStr"/>
      <c r="M30678" t="inlineStr"/>
      <c r="N30678" t="inlineStr"/>
      <c r="O30678" t="inlineStr">
        <is>
          <t>Opendoor</t>
        </is>
      </c>
      <c r="P30678" t="inlineStr">
        <is>
          <t>['python', 'sql']</t>
        </is>
      </c>
      <c r="Q30678" t="inlineStr">
        <is>
          <t>{'programming': ['python', 'sql']}</t>
        </is>
      </c>
    </row>
    <row r="30679">
      <c r="A30679" t="inlineStr">
        <is>
          <t>Software Engineer</t>
        </is>
      </c>
      <c r="B30679" t="inlineStr">
        <is>
          <t>Principal Systems Analyst</t>
        </is>
      </c>
      <c r="C30679" t="inlineStr">
        <is>
          <t>Seoul, South Korea</t>
        </is>
      </c>
      <c r="D30679" t="inlineStr">
        <is>
          <t>via BeBee</t>
        </is>
      </c>
      <c r="E30679" t="inlineStr">
        <is>
          <t>Full-time</t>
        </is>
      </c>
      <c r="F30679" t="b">
        <v>0</v>
      </c>
      <c r="G30679" t="inlineStr">
        <is>
          <t>South Korea</t>
        </is>
      </c>
      <c r="H30679" s="2" t="n">
        <v>45413.36082175926</v>
      </c>
      <c r="I30679" t="b">
        <v>1</v>
      </c>
      <c r="J30679" t="b">
        <v>0</v>
      </c>
      <c r="K30679" t="inlineStr">
        <is>
          <t>South Korea</t>
        </is>
      </c>
      <c r="L30679" t="inlineStr"/>
      <c r="M30679" t="inlineStr"/>
      <c r="N30679" t="inlineStr"/>
      <c r="O30679" t="inlineStr">
        <is>
          <t>Oracle</t>
        </is>
      </c>
      <c r="P30679" t="inlineStr">
        <is>
          <t>['oracle']</t>
        </is>
      </c>
      <c r="Q30679" t="inlineStr">
        <is>
          <t>{'cloud': ['oracle']}</t>
        </is>
      </c>
    </row>
    <row r="30680">
      <c r="A30680" t="inlineStr">
        <is>
          <t>Data Scientist</t>
        </is>
      </c>
      <c r="B30680" t="inlineStr">
        <is>
          <t>Data Science Graduate Programme</t>
        </is>
      </c>
      <c r="C30680" t="inlineStr">
        <is>
          <t>Johannesburg, South Africa</t>
        </is>
      </c>
      <c r="D30680" t="inlineStr">
        <is>
          <t>via SmartRecruiters Job Search</t>
        </is>
      </c>
      <c r="E30680" t="inlineStr">
        <is>
          <t>Full-time</t>
        </is>
      </c>
      <c r="F30680" t="b">
        <v>0</v>
      </c>
      <c r="G30680" t="inlineStr">
        <is>
          <t>South Africa</t>
        </is>
      </c>
      <c r="H30680" s="2" t="n">
        <v>45436.34967592593</v>
      </c>
      <c r="I30680" t="b">
        <v>0</v>
      </c>
      <c r="J30680" t="b">
        <v>0</v>
      </c>
      <c r="K30680" t="inlineStr">
        <is>
          <t>South Africa</t>
        </is>
      </c>
      <c r="L30680" t="inlineStr"/>
      <c r="M30680" t="inlineStr"/>
      <c r="N30680" t="inlineStr"/>
      <c r="O30680" t="inlineStr">
        <is>
          <t>Standard Bank Group</t>
        </is>
      </c>
      <c r="P30680" t="inlineStr"/>
      <c r="Q30680" t="inlineStr"/>
    </row>
    <row r="30681">
      <c r="A30681" t="inlineStr">
        <is>
          <t>Business Analyst</t>
        </is>
      </c>
      <c r="B30681" t="inlineStr">
        <is>
          <t>Analyst</t>
        </is>
      </c>
      <c r="C30681" t="inlineStr">
        <is>
          <t>India</t>
        </is>
      </c>
      <c r="D30681" t="inlineStr">
        <is>
          <t>via LinkedIn</t>
        </is>
      </c>
      <c r="E30681" t="inlineStr">
        <is>
          <t>Full-time</t>
        </is>
      </c>
      <c r="F30681" t="b">
        <v>0</v>
      </c>
      <c r="G30681" t="inlineStr">
        <is>
          <t>India</t>
        </is>
      </c>
      <c r="H30681" s="2" t="n">
        <v>45439.33703703704</v>
      </c>
      <c r="I30681" t="b">
        <v>0</v>
      </c>
      <c r="J30681" t="b">
        <v>0</v>
      </c>
      <c r="K30681" t="inlineStr">
        <is>
          <t>India</t>
        </is>
      </c>
      <c r="L30681" t="inlineStr"/>
      <c r="M30681" t="inlineStr"/>
      <c r="N30681" t="inlineStr"/>
      <c r="O30681" t="inlineStr">
        <is>
          <t>Terracegate</t>
        </is>
      </c>
      <c r="P30681" t="inlineStr">
        <is>
          <t>['excel']</t>
        </is>
      </c>
      <c r="Q30681" t="inlineStr">
        <is>
          <t>{'analyst_tools': ['excel']}</t>
        </is>
      </c>
    </row>
    <row r="30682">
      <c r="A30682" t="inlineStr">
        <is>
          <t>Data Scientist</t>
        </is>
      </c>
      <c r="B30682" t="inlineStr">
        <is>
          <t>Machine Learning/NLP Data Scientist</t>
        </is>
      </c>
      <c r="C30682" t="inlineStr">
        <is>
          <t>Lisbon, Portugal</t>
        </is>
      </c>
      <c r="D30682" t="inlineStr">
        <is>
          <t>via LinkedIn</t>
        </is>
      </c>
      <c r="E30682" t="inlineStr">
        <is>
          <t>Full-time</t>
        </is>
      </c>
      <c r="F30682" t="b">
        <v>0</v>
      </c>
      <c r="G30682" t="inlineStr">
        <is>
          <t>Portugal</t>
        </is>
      </c>
      <c r="H30682" s="2" t="n">
        <v>45433.37006944444</v>
      </c>
      <c r="I30682" t="b">
        <v>0</v>
      </c>
      <c r="J30682" t="b">
        <v>0</v>
      </c>
      <c r="K30682" t="inlineStr">
        <is>
          <t>Portugal</t>
        </is>
      </c>
      <c r="L30682" t="inlineStr"/>
      <c r="M30682" t="inlineStr"/>
      <c r="N30682" t="inlineStr"/>
      <c r="O30682" t="inlineStr">
        <is>
          <t>Madison Bridge</t>
        </is>
      </c>
      <c r="P30682" t="inlineStr">
        <is>
          <t>['python', 'aws', 'azure', 'nltk', 'tensorflow', 'pytorch', 'docker', 'kubernetes']</t>
        </is>
      </c>
      <c r="Q30682" t="inlineStr">
        <is>
          <t>{'cloud': ['aws', 'azure'], 'libraries': ['nltk', 'tensorflow', 'pytorch'], 'other': ['docker', 'kubernetes'], 'programming': ['python']}</t>
        </is>
      </c>
    </row>
    <row r="30683">
      <c r="A30683" t="inlineStr">
        <is>
          <t>Data Engineer</t>
        </is>
      </c>
      <c r="B30683" t="inlineStr">
        <is>
          <t>Data Engineering Manager</t>
        </is>
      </c>
      <c r="C30683" t="inlineStr">
        <is>
          <t>Singapore</t>
        </is>
      </c>
      <c r="D30683" t="inlineStr">
        <is>
          <t>via LinkedIn</t>
        </is>
      </c>
      <c r="E30683" t="inlineStr">
        <is>
          <t>Full-time</t>
        </is>
      </c>
      <c r="F30683" t="b">
        <v>0</v>
      </c>
      <c r="G30683" t="inlineStr">
        <is>
          <t>Singapore</t>
        </is>
      </c>
      <c r="H30683" s="2" t="n">
        <v>45426.35591435185</v>
      </c>
      <c r="I30683" t="b">
        <v>0</v>
      </c>
      <c r="J30683" t="b">
        <v>0</v>
      </c>
      <c r="K30683" t="inlineStr">
        <is>
          <t>Singapore</t>
        </is>
      </c>
      <c r="L30683" t="inlineStr"/>
      <c r="M30683" t="inlineStr"/>
      <c r="N30683" t="inlineStr"/>
      <c r="O30683" t="inlineStr">
        <is>
          <t>Big Cloud</t>
        </is>
      </c>
      <c r="P30683" t="inlineStr">
        <is>
          <t>['python', 'java', 'scala', 'aws', 'azure', 'hadoop', 'spark']</t>
        </is>
      </c>
      <c r="Q30683" t="inlineStr">
        <is>
          <t>{'cloud': ['aws', 'azure'], 'libraries': ['hadoop', 'spark'], 'programming': ['python', 'java', 'scala']}</t>
        </is>
      </c>
    </row>
    <row r="30684">
      <c r="A30684" t="inlineStr">
        <is>
          <t>Data Scientist</t>
        </is>
      </c>
      <c r="B30684" t="inlineStr">
        <is>
          <t>Data Scientist</t>
        </is>
      </c>
      <c r="C30684" t="inlineStr">
        <is>
          <t>London, UK</t>
        </is>
      </c>
      <c r="D30684" t="inlineStr">
        <is>
          <t>via LinkedIn</t>
        </is>
      </c>
      <c r="E30684" t="inlineStr">
        <is>
          <t>Full-time</t>
        </is>
      </c>
      <c r="F30684" t="b">
        <v>0</v>
      </c>
      <c r="G30684" t="inlineStr">
        <is>
          <t>United Kingdom</t>
        </is>
      </c>
      <c r="H30684" s="2" t="n">
        <v>45418.34821759259</v>
      </c>
      <c r="I30684" t="b">
        <v>0</v>
      </c>
      <c r="J30684" t="b">
        <v>0</v>
      </c>
      <c r="K30684" t="inlineStr">
        <is>
          <t>United Kingdom</t>
        </is>
      </c>
      <c r="L30684" t="inlineStr"/>
      <c r="M30684" t="inlineStr"/>
      <c r="N30684" t="inlineStr"/>
      <c r="O30684" t="inlineStr">
        <is>
          <t>IfATE (Institute for Apprenticeships and Technical Education)</t>
        </is>
      </c>
      <c r="P30684" t="inlineStr">
        <is>
          <t>['python']</t>
        </is>
      </c>
      <c r="Q30684" t="inlineStr">
        <is>
          <t>{'programming': ['python']}</t>
        </is>
      </c>
    </row>
    <row r="30685">
      <c r="A30685" t="inlineStr">
        <is>
          <t>Machine Learning Engineer</t>
        </is>
      </c>
      <c r="B30685" t="inlineStr">
        <is>
          <t>Program Manager Data &amp; AI Training</t>
        </is>
      </c>
      <c r="C30685" t="inlineStr">
        <is>
          <t>Amsterdam, Netherlands</t>
        </is>
      </c>
      <c r="D30685" t="inlineStr">
        <is>
          <t>via LinkedIn</t>
        </is>
      </c>
      <c r="E30685" t="inlineStr">
        <is>
          <t>Full-time</t>
        </is>
      </c>
      <c r="F30685" t="b">
        <v>0</v>
      </c>
      <c r="G30685" t="inlineStr">
        <is>
          <t>Netherlands</t>
        </is>
      </c>
      <c r="H30685" s="2" t="n">
        <v>45434.355</v>
      </c>
      <c r="I30685" t="b">
        <v>0</v>
      </c>
      <c r="J30685" t="b">
        <v>0</v>
      </c>
      <c r="K30685" t="inlineStr">
        <is>
          <t>Netherlands</t>
        </is>
      </c>
      <c r="L30685" t="inlineStr"/>
      <c r="M30685" t="inlineStr"/>
      <c r="N30685" t="inlineStr"/>
      <c r="O30685" t="inlineStr">
        <is>
          <t>Rewire</t>
        </is>
      </c>
      <c r="P30685" t="inlineStr">
        <is>
          <t>['spark', 'excel']</t>
        </is>
      </c>
      <c r="Q30685" t="inlineStr">
        <is>
          <t>{'analyst_tools': ['excel'], 'libraries': ['spark']}</t>
        </is>
      </c>
    </row>
    <row r="30686">
      <c r="A30686" t="inlineStr">
        <is>
          <t>Data Engineer</t>
        </is>
      </c>
      <c r="B30686" t="inlineStr">
        <is>
          <t>data engineer, data analyst</t>
        </is>
      </c>
      <c r="C30686" t="inlineStr">
        <is>
          <t>Genappe, Belgium</t>
        </is>
      </c>
      <c r="D30686" t="inlineStr">
        <is>
          <t>via BeBee</t>
        </is>
      </c>
      <c r="E30686" t="inlineStr">
        <is>
          <t>Full-time</t>
        </is>
      </c>
      <c r="F30686" t="b">
        <v>0</v>
      </c>
      <c r="G30686" t="inlineStr">
        <is>
          <t>Belgium</t>
        </is>
      </c>
      <c r="H30686" s="2" t="n">
        <v>45413.35866898148</v>
      </c>
      <c r="I30686" t="b">
        <v>1</v>
      </c>
      <c r="J30686" t="b">
        <v>0</v>
      </c>
      <c r="K30686" t="inlineStr">
        <is>
          <t>Belgium</t>
        </is>
      </c>
      <c r="L30686" t="inlineStr"/>
      <c r="M30686" t="inlineStr"/>
      <c r="N30686" t="inlineStr"/>
      <c r="O30686" t="inlineStr">
        <is>
          <t>habeas</t>
        </is>
      </c>
      <c r="P30686" t="inlineStr"/>
      <c r="Q30686" t="inlineStr"/>
    </row>
    <row r="30687">
      <c r="A30687" t="inlineStr">
        <is>
          <t>Data Engineer</t>
        </is>
      </c>
      <c r="B30687" t="inlineStr">
        <is>
          <t>Azure Data Engineer</t>
        </is>
      </c>
      <c r="C30687" t="inlineStr">
        <is>
          <t>Mexico City, CDMX, Mexico</t>
        </is>
      </c>
      <c r="D30687" t="inlineStr">
        <is>
          <t>via BeBee México</t>
        </is>
      </c>
      <c r="E30687" t="inlineStr">
        <is>
          <t>Full-time</t>
        </is>
      </c>
      <c r="F30687" t="b">
        <v>0</v>
      </c>
      <c r="G30687" t="inlineStr">
        <is>
          <t>Mexico</t>
        </is>
      </c>
      <c r="H30687" s="2" t="n">
        <v>45430.34358796296</v>
      </c>
      <c r="I30687" t="b">
        <v>1</v>
      </c>
      <c r="J30687" t="b">
        <v>0</v>
      </c>
      <c r="K30687" t="inlineStr">
        <is>
          <t>Mexico</t>
        </is>
      </c>
      <c r="L30687" t="inlineStr"/>
      <c r="M30687" t="inlineStr"/>
      <c r="N30687" t="inlineStr"/>
      <c r="O30687" t="inlineStr">
        <is>
          <t>Zemsania</t>
        </is>
      </c>
      <c r="P30687" t="inlineStr">
        <is>
          <t>['sql', 'python', 'azure', 'databricks', 'spark']</t>
        </is>
      </c>
      <c r="Q30687" t="inlineStr">
        <is>
          <t>{'cloud': ['azure', 'databricks'], 'libraries': ['spark'], 'programming': ['sql', 'python']}</t>
        </is>
      </c>
    </row>
    <row r="30688">
      <c r="A30688" t="inlineStr">
        <is>
          <t>Data Analyst</t>
        </is>
      </c>
      <c r="B30688" t="inlineStr">
        <is>
          <t>Викладач курсу Data Analyst</t>
        </is>
      </c>
      <c r="C30688" t="inlineStr">
        <is>
          <t>Anywhere</t>
        </is>
      </c>
      <c r="D30688" t="inlineStr">
        <is>
          <t>via Jooble</t>
        </is>
      </c>
      <c r="E30688" t="inlineStr">
        <is>
          <t>Full-time</t>
        </is>
      </c>
      <c r="F30688" t="b">
        <v>1</v>
      </c>
      <c r="G30688" t="inlineStr">
        <is>
          <t>Ukraine</t>
        </is>
      </c>
      <c r="H30688" s="2" t="n">
        <v>45440.37190972222</v>
      </c>
      <c r="I30688" t="b">
        <v>1</v>
      </c>
      <c r="J30688" t="b">
        <v>0</v>
      </c>
      <c r="K30688" t="inlineStr">
        <is>
          <t>Ukraine</t>
        </is>
      </c>
      <c r="L30688" t="inlineStr"/>
      <c r="M30688" t="inlineStr"/>
      <c r="N30688" t="inlineStr"/>
      <c r="O30688" t="inlineStr">
        <is>
          <t>IT курси Prog Academy (ex. Prog.kiev.ua)</t>
        </is>
      </c>
      <c r="P30688" t="inlineStr">
        <is>
          <t>['sql', 'python', 'jupyter', 'excel', 'power bi', 'tableau']</t>
        </is>
      </c>
      <c r="Q30688" t="inlineStr">
        <is>
          <t>{'analyst_tools': ['excel', 'power bi', 'tableau'], 'libraries': ['jupyter'], 'programming': ['sql', 'python']}</t>
        </is>
      </c>
    </row>
    <row r="30689">
      <c r="A30689" t="inlineStr">
        <is>
          <t>Data Analyst</t>
        </is>
      </c>
      <c r="B30689" t="inlineStr">
        <is>
          <t>Remote Data Analyst</t>
        </is>
      </c>
      <c r="C30689" t="inlineStr">
        <is>
          <t>Anywhere</t>
        </is>
      </c>
      <c r="D30689" t="inlineStr">
        <is>
          <t>via LinkedIn</t>
        </is>
      </c>
      <c r="E30689" t="inlineStr">
        <is>
          <t>Full-time</t>
        </is>
      </c>
      <c r="F30689" t="b">
        <v>1</v>
      </c>
      <c r="G30689" t="inlineStr">
        <is>
          <t>Sudan</t>
        </is>
      </c>
      <c r="H30689" s="2" t="n">
        <v>45430.36418981481</v>
      </c>
      <c r="I30689" t="b">
        <v>1</v>
      </c>
      <c r="J30689" t="b">
        <v>1</v>
      </c>
      <c r="K30689" t="inlineStr">
        <is>
          <t>Sudan</t>
        </is>
      </c>
      <c r="L30689" t="inlineStr">
        <is>
          <t>hour</t>
        </is>
      </c>
      <c r="M30689" t="inlineStr"/>
      <c r="N30689" t="n">
        <v>57</v>
      </c>
      <c r="O30689" t="inlineStr">
        <is>
          <t>Talentify.io</t>
        </is>
      </c>
      <c r="P30689" t="inlineStr">
        <is>
          <t>['python', 'sql', 'looker', 'tableau']</t>
        </is>
      </c>
      <c r="Q30689" t="inlineStr">
        <is>
          <t>{'analyst_tools': ['looker', 'tableau'], 'programming': ['python', 'sql']}</t>
        </is>
      </c>
    </row>
    <row r="30690">
      <c r="A30690" t="inlineStr">
        <is>
          <t>Data Scientist</t>
        </is>
      </c>
      <c r="B30690" t="inlineStr">
        <is>
          <t>Database Engineer</t>
        </is>
      </c>
      <c r="C30690" t="inlineStr">
        <is>
          <t>Groningen, Netherlands</t>
        </is>
      </c>
      <c r="D30690" t="inlineStr">
        <is>
          <t>via LinkedIn</t>
        </is>
      </c>
      <c r="E30690" t="inlineStr">
        <is>
          <t>Full-time</t>
        </is>
      </c>
      <c r="F30690" t="b">
        <v>0</v>
      </c>
      <c r="G30690" t="inlineStr">
        <is>
          <t>Netherlands</t>
        </is>
      </c>
      <c r="H30690" s="2" t="n">
        <v>45420.36138888889</v>
      </c>
      <c r="I30690" t="b">
        <v>1</v>
      </c>
      <c r="J30690" t="b">
        <v>0</v>
      </c>
      <c r="K30690" t="inlineStr">
        <is>
          <t>Netherlands</t>
        </is>
      </c>
      <c r="L30690" t="inlineStr"/>
      <c r="M30690" t="inlineStr"/>
      <c r="N30690" t="inlineStr"/>
      <c r="O30690" t="inlineStr">
        <is>
          <t>Springer Nature Group</t>
        </is>
      </c>
      <c r="P30690" t="inlineStr">
        <is>
          <t>['mongodb', 'mongodb', 'sql', 'shell', 'mysql', 'elasticsearch', 'postgresql', 'oracle', 'gcp', 'bigquery', 'unix', 'kubernetes', 'ansible']</t>
        </is>
      </c>
      <c r="Q30690" t="inlineStr">
        <is>
          <t>{'cloud': ['oracle', 'gcp', 'bigquery'], 'databases': ['mongodb', 'mysql', 'elasticsearch', 'postgresql'], 'os': ['unix'], 'other': ['kubernetes', 'ansible'], 'programming': ['mongodb', 'sql', 'shell']}</t>
        </is>
      </c>
    </row>
    <row r="30691">
      <c r="A30691" t="inlineStr">
        <is>
          <t>Data Scientist</t>
        </is>
      </c>
      <c r="B30691" t="inlineStr">
        <is>
          <t>It Data Scientist</t>
        </is>
      </c>
      <c r="C30691" t="inlineStr">
        <is>
          <t>Lisbon, Portugal</t>
        </is>
      </c>
      <c r="D30691" t="inlineStr">
        <is>
          <t>via BeBee Portugal</t>
        </is>
      </c>
      <c r="E30691" t="inlineStr">
        <is>
          <t>Full-time</t>
        </is>
      </c>
      <c r="F30691" t="b">
        <v>0</v>
      </c>
      <c r="G30691" t="inlineStr">
        <is>
          <t>Portugal</t>
        </is>
      </c>
      <c r="H30691" s="2" t="n">
        <v>45415.34429398148</v>
      </c>
      <c r="I30691" t="b">
        <v>0</v>
      </c>
      <c r="J30691" t="b">
        <v>0</v>
      </c>
      <c r="K30691" t="inlineStr">
        <is>
          <t>Portugal</t>
        </is>
      </c>
      <c r="L30691" t="inlineStr"/>
      <c r="M30691" t="inlineStr"/>
      <c r="N30691" t="inlineStr"/>
      <c r="O30691" t="inlineStr">
        <is>
          <t>Codan Argus Ag</t>
        </is>
      </c>
      <c r="P30691" t="inlineStr"/>
      <c r="Q30691" t="inlineStr"/>
    </row>
    <row r="30692">
      <c r="A30692" t="inlineStr">
        <is>
          <t>Data Analyst</t>
        </is>
      </c>
      <c r="B30692" t="inlineStr">
        <is>
          <t>Data Analyst - Transcript Scopist/Editor</t>
        </is>
      </c>
      <c r="C30692" t="inlineStr">
        <is>
          <t>Pasig, Metro Manila, Philippines</t>
        </is>
      </c>
      <c r="D30692" t="inlineStr">
        <is>
          <t>via LinkedIn</t>
        </is>
      </c>
      <c r="E30692" t="inlineStr">
        <is>
          <t>Full-time</t>
        </is>
      </c>
      <c r="F30692" t="b">
        <v>0</v>
      </c>
      <c r="G30692" t="inlineStr">
        <is>
          <t>Philippines</t>
        </is>
      </c>
      <c r="H30692" s="2" t="n">
        <v>45432.34146990741</v>
      </c>
      <c r="I30692" t="b">
        <v>0</v>
      </c>
      <c r="J30692" t="b">
        <v>0</v>
      </c>
      <c r="K30692" t="inlineStr">
        <is>
          <t>Philippines</t>
        </is>
      </c>
      <c r="L30692" t="inlineStr"/>
      <c r="M30692" t="inlineStr"/>
      <c r="N30692" t="inlineStr"/>
      <c r="O30692" t="inlineStr">
        <is>
          <t>myGwork - LGBTQ+ Business Community</t>
        </is>
      </c>
      <c r="P30692" t="inlineStr">
        <is>
          <t>['python', 'vba', 'sql', 'excel']</t>
        </is>
      </c>
      <c r="Q30692" t="inlineStr">
        <is>
          <t>{'analyst_tools': ['excel'], 'programming': ['python', 'vba', 'sql']}</t>
        </is>
      </c>
    </row>
    <row r="30693">
      <c r="A30693" t="inlineStr">
        <is>
          <t>Data Analyst</t>
        </is>
      </c>
      <c r="B30693" t="inlineStr">
        <is>
          <t>Healthcare Data Analyst</t>
        </is>
      </c>
      <c r="C30693" t="inlineStr">
        <is>
          <t>Anywhere</t>
        </is>
      </c>
      <c r="D30693" t="inlineStr">
        <is>
          <t>via Get.It</t>
        </is>
      </c>
      <c r="E30693" t="inlineStr">
        <is>
          <t>Full-time</t>
        </is>
      </c>
      <c r="F30693" t="b">
        <v>1</v>
      </c>
      <c r="G30693" t="inlineStr">
        <is>
          <t>California, United States</t>
        </is>
      </c>
      <c r="H30693" s="2" t="n">
        <v>45424.33388888889</v>
      </c>
      <c r="I30693" t="b">
        <v>0</v>
      </c>
      <c r="J30693" t="b">
        <v>1</v>
      </c>
      <c r="K30693" t="inlineStr">
        <is>
          <t>United States</t>
        </is>
      </c>
      <c r="L30693" t="inlineStr">
        <is>
          <t>year</t>
        </is>
      </c>
      <c r="M30693" t="n">
        <v>106000</v>
      </c>
      <c r="N30693" t="inlineStr"/>
      <c r="O30693" t="inlineStr">
        <is>
          <t>Get It Recruit - Information Technology</t>
        </is>
      </c>
      <c r="P30693" t="inlineStr">
        <is>
          <t>['sql', 'sql server']</t>
        </is>
      </c>
      <c r="Q30693" t="inlineStr">
        <is>
          <t>{'databases': ['sql server'], 'programming': ['sql']}</t>
        </is>
      </c>
    </row>
    <row r="30694">
      <c r="A30694" t="inlineStr">
        <is>
          <t>Data Engineer</t>
        </is>
      </c>
      <c r="B30694" t="inlineStr">
        <is>
          <t>Data Engineer</t>
        </is>
      </c>
      <c r="C30694" t="inlineStr">
        <is>
          <t>Makati, Metro Manila, Philippines</t>
        </is>
      </c>
      <c r="D30694" t="inlineStr">
        <is>
          <t>via Indeed</t>
        </is>
      </c>
      <c r="E30694" t="inlineStr">
        <is>
          <t>Full-time</t>
        </is>
      </c>
      <c r="F30694" t="b">
        <v>0</v>
      </c>
      <c r="G30694" t="inlineStr">
        <is>
          <t>Philippines</t>
        </is>
      </c>
      <c r="H30694" s="2" t="n">
        <v>45415.34398148148</v>
      </c>
      <c r="I30694" t="b">
        <v>0</v>
      </c>
      <c r="J30694" t="b">
        <v>0</v>
      </c>
      <c r="K30694" t="inlineStr">
        <is>
          <t>Philippines</t>
        </is>
      </c>
      <c r="L30694" t="inlineStr"/>
      <c r="M30694" t="inlineStr"/>
      <c r="N30694" t="inlineStr"/>
      <c r="O30694" t="inlineStr">
        <is>
          <t>Aidea</t>
        </is>
      </c>
      <c r="P30694" t="inlineStr">
        <is>
          <t>['sql', 'python', 'c#']</t>
        </is>
      </c>
      <c r="Q30694" t="inlineStr">
        <is>
          <t>{'programming': ['sql', 'python', 'c#']}</t>
        </is>
      </c>
    </row>
    <row r="30695">
      <c r="A30695" t="inlineStr">
        <is>
          <t>Data Analyst</t>
        </is>
      </c>
      <c r="B30695" t="inlineStr">
        <is>
          <t>Freelance Remote Opportunity - Data Analyst in Germany</t>
        </is>
      </c>
      <c r="C30695" t="inlineStr">
        <is>
          <t>Anywhere</t>
        </is>
      </c>
      <c r="D30695" t="inlineStr">
        <is>
          <t>via LinkedIn</t>
        </is>
      </c>
      <c r="E30695" t="inlineStr">
        <is>
          <t>Part-time and Contractor</t>
        </is>
      </c>
      <c r="F30695" t="b">
        <v>1</v>
      </c>
      <c r="G30695" t="inlineStr">
        <is>
          <t>Germany</t>
        </is>
      </c>
      <c r="H30695" s="2" t="n">
        <v>45420.34825231481</v>
      </c>
      <c r="I30695" t="b">
        <v>1</v>
      </c>
      <c r="J30695" t="b">
        <v>0</v>
      </c>
      <c r="K30695" t="inlineStr">
        <is>
          <t>Germany</t>
        </is>
      </c>
      <c r="L30695" t="inlineStr"/>
      <c r="M30695" t="inlineStr"/>
      <c r="N30695" t="inlineStr"/>
      <c r="O30695" t="inlineStr">
        <is>
          <t>TELUS International</t>
        </is>
      </c>
      <c r="P30695" t="inlineStr">
        <is>
          <t>['go']</t>
        </is>
      </c>
      <c r="Q30695" t="inlineStr">
        <is>
          <t>{'programming': ['go']}</t>
        </is>
      </c>
    </row>
    <row r="30696">
      <c r="A30696" t="inlineStr">
        <is>
          <t>Data Engineer</t>
        </is>
      </c>
      <c r="B30696" t="inlineStr">
        <is>
          <t>Data Support Engineer - Learn about Trading Systems - £35,000...</t>
        </is>
      </c>
      <c r="C30696" t="inlineStr">
        <is>
          <t>United Kingdom</t>
        </is>
      </c>
      <c r="D30696" t="inlineStr">
        <is>
          <t>via LinkedIn</t>
        </is>
      </c>
      <c r="E30696" t="inlineStr">
        <is>
          <t>Full-time</t>
        </is>
      </c>
      <c r="F30696" t="b">
        <v>0</v>
      </c>
      <c r="G30696" t="inlineStr">
        <is>
          <t>United Kingdom</t>
        </is>
      </c>
      <c r="H30696" s="2" t="n">
        <v>45425.34819444444</v>
      </c>
      <c r="I30696" t="b">
        <v>1</v>
      </c>
      <c r="J30696" t="b">
        <v>0</v>
      </c>
      <c r="K30696" t="inlineStr">
        <is>
          <t>United Kingdom</t>
        </is>
      </c>
      <c r="L30696" t="inlineStr"/>
      <c r="M30696" t="inlineStr"/>
      <c r="N30696" t="inlineStr"/>
      <c r="O30696" t="inlineStr">
        <is>
          <t>Saragossa</t>
        </is>
      </c>
      <c r="P30696" t="inlineStr">
        <is>
          <t>['python', 'c++', 'sql', 'postgresql', 'linux']</t>
        </is>
      </c>
      <c r="Q30696" t="inlineStr">
        <is>
          <t>{'databases': ['postgresql'], 'os': ['linux'], 'programming': ['python', 'c++', 'sql']}</t>
        </is>
      </c>
    </row>
    <row r="30697">
      <c r="A30697" t="inlineStr">
        <is>
          <t>Data Analyst</t>
        </is>
      </c>
      <c r="B30697" t="inlineStr">
        <is>
          <t>Portfolio Data Analyst</t>
        </is>
      </c>
      <c r="C30697" t="inlineStr">
        <is>
          <t>Dallas, TX</t>
        </is>
      </c>
      <c r="D30697" t="inlineStr">
        <is>
          <t>via ZipRecruiter</t>
        </is>
      </c>
      <c r="E30697" t="inlineStr">
        <is>
          <t>Full-time</t>
        </is>
      </c>
      <c r="F30697" t="b">
        <v>0</v>
      </c>
      <c r="G30697" t="inlineStr">
        <is>
          <t>Texas, United States</t>
        </is>
      </c>
      <c r="H30697" s="2" t="n">
        <v>45425.33503472222</v>
      </c>
      <c r="I30697" t="b">
        <v>0</v>
      </c>
      <c r="J30697" t="b">
        <v>0</v>
      </c>
      <c r="K30697" t="inlineStr">
        <is>
          <t>United States</t>
        </is>
      </c>
      <c r="L30697" t="inlineStr"/>
      <c r="M30697" t="inlineStr"/>
      <c r="N30697" t="inlineStr"/>
      <c r="O30697" t="inlineStr">
        <is>
          <t>Trinity Logistics Group</t>
        </is>
      </c>
      <c r="P30697" t="inlineStr">
        <is>
          <t>['outlook', 'excel']</t>
        </is>
      </c>
      <c r="Q30697" t="inlineStr">
        <is>
          <t>{'analyst_tools': ['outlook', 'excel']}</t>
        </is>
      </c>
    </row>
    <row r="30698">
      <c r="A30698" t="inlineStr">
        <is>
          <t>Data Scientist</t>
        </is>
      </c>
      <c r="B30698" t="inlineStr">
        <is>
          <t>Lead Data Scientist H/F à</t>
        </is>
      </c>
      <c r="C30698" t="inlineStr">
        <is>
          <t>Toulouse, France</t>
        </is>
      </c>
      <c r="D30698" t="inlineStr">
        <is>
          <t>via Jobijoba</t>
        </is>
      </c>
      <c r="E30698" t="inlineStr">
        <is>
          <t>Full-time</t>
        </is>
      </c>
      <c r="F30698" t="b">
        <v>0</v>
      </c>
      <c r="G30698" t="inlineStr">
        <is>
          <t>France</t>
        </is>
      </c>
      <c r="H30698" s="2" t="n">
        <v>45435.39313657407</v>
      </c>
      <c r="I30698" t="b">
        <v>0</v>
      </c>
      <c r="J30698" t="b">
        <v>0</v>
      </c>
      <c r="K30698" t="inlineStr">
        <is>
          <t>France</t>
        </is>
      </c>
      <c r="L30698" t="inlineStr"/>
      <c r="M30698" t="inlineStr"/>
      <c r="N30698" t="inlineStr"/>
      <c r="O30698" t="inlineStr">
        <is>
          <t>Aqsone</t>
        </is>
      </c>
      <c r="P30698" t="inlineStr">
        <is>
          <t>['python', 'gcp', 'aws', 'azure', 'pandas', 'pyspark', 'docker', 'git', 'github']</t>
        </is>
      </c>
      <c r="Q30698" t="inlineStr">
        <is>
          <t>{'cloud': ['gcp', 'aws', 'azure'], 'libraries': ['pandas', 'pyspark'], 'other': ['docker', 'git', 'github'], 'programming': ['python']}</t>
        </is>
      </c>
    </row>
    <row r="30699">
      <c r="A30699" t="inlineStr">
        <is>
          <t>Data Engineer</t>
        </is>
      </c>
      <c r="B30699" t="inlineStr">
        <is>
          <t>Data Engineer</t>
        </is>
      </c>
      <c r="C30699" t="inlineStr">
        <is>
          <t>Mandaluyong, Metro Manila, Philippines</t>
        </is>
      </c>
      <c r="D30699" t="inlineStr">
        <is>
          <t>via LinkedIn</t>
        </is>
      </c>
      <c r="E30699" t="inlineStr"/>
      <c r="F30699" t="b">
        <v>0</v>
      </c>
      <c r="G30699" t="inlineStr">
        <is>
          <t>Philippines</t>
        </is>
      </c>
      <c r="H30699" s="2" t="n">
        <v>45439.33793981482</v>
      </c>
      <c r="I30699" t="b">
        <v>0</v>
      </c>
      <c r="J30699" t="b">
        <v>0</v>
      </c>
      <c r="K30699" t="inlineStr">
        <is>
          <t>Philippines</t>
        </is>
      </c>
      <c r="L30699" t="inlineStr"/>
      <c r="M30699" t="inlineStr"/>
      <c r="N30699" t="inlineStr"/>
      <c r="O30699" t="inlineStr">
        <is>
          <t>Collabera Digital</t>
        </is>
      </c>
      <c r="P30699" t="inlineStr">
        <is>
          <t>['sql', 'python', 'aws', 'redshift', 'spark', 'pandas', 'flow']</t>
        </is>
      </c>
      <c r="Q30699" t="inlineStr">
        <is>
          <t>{'cloud': ['aws', 'redshift'], 'libraries': ['spark', 'pandas'], 'other': ['flow'], 'programming': ['sql', 'python']}</t>
        </is>
      </c>
    </row>
    <row r="30700">
      <c r="A30700" t="inlineStr">
        <is>
          <t>Data Engineer</t>
        </is>
      </c>
      <c r="B30700" t="inlineStr">
        <is>
          <t>Cloud Data Engineer</t>
        </is>
      </c>
      <c r="C30700" t="inlineStr">
        <is>
          <t>Ho Chi Minh City, Vietnam</t>
        </is>
      </c>
      <c r="D30700" t="inlineStr">
        <is>
          <t>via LinkedIn Vietnam</t>
        </is>
      </c>
      <c r="E30700" t="inlineStr">
        <is>
          <t>Full-time</t>
        </is>
      </c>
      <c r="F30700" t="b">
        <v>0</v>
      </c>
      <c r="G30700" t="inlineStr">
        <is>
          <t>Vietnam</t>
        </is>
      </c>
      <c r="H30700" s="2" t="n">
        <v>45420.34743055556</v>
      </c>
      <c r="I30700" t="b">
        <v>1</v>
      </c>
      <c r="J30700" t="b">
        <v>0</v>
      </c>
      <c r="K30700" t="inlineStr">
        <is>
          <t>Vietnam</t>
        </is>
      </c>
      <c r="L30700" t="inlineStr"/>
      <c r="M30700" t="inlineStr"/>
      <c r="N30700" t="inlineStr"/>
      <c r="O30700" t="inlineStr">
        <is>
          <t>EV Search</t>
        </is>
      </c>
      <c r="P30700" t="inlineStr">
        <is>
          <t>['sql', 'python', 'gcp', 'aws', 'redshift', 'azure', 'databricks', 'airflow', 'terraform', 'docker', 'kubernetes']</t>
        </is>
      </c>
      <c r="Q30700" t="inlineStr">
        <is>
          <t>{'cloud': ['gcp', 'aws', 'redshift', 'azure', 'databricks'], 'libraries': ['airflow'], 'other': ['terraform', 'docker', 'kubernetes'], 'programming': ['sql', 'python']}</t>
        </is>
      </c>
    </row>
    <row r="30701">
      <c r="A30701" t="inlineStr">
        <is>
          <t>Data Analyst</t>
        </is>
      </c>
      <c r="B30701" t="inlineStr">
        <is>
          <t>Data Analyst</t>
        </is>
      </c>
      <c r="C30701" t="inlineStr">
        <is>
          <t>Middelburg, Netherlands</t>
        </is>
      </c>
      <c r="D30701" t="inlineStr">
        <is>
          <t>via LinkedIn</t>
        </is>
      </c>
      <c r="E30701" t="inlineStr">
        <is>
          <t>Full-time</t>
        </is>
      </c>
      <c r="F30701" t="b">
        <v>0</v>
      </c>
      <c r="G30701" t="inlineStr">
        <is>
          <t>Netherlands</t>
        </is>
      </c>
      <c r="H30701" s="2" t="n">
        <v>45418.3556712963</v>
      </c>
      <c r="I30701" t="b">
        <v>0</v>
      </c>
      <c r="J30701" t="b">
        <v>0</v>
      </c>
      <c r="K30701" t="inlineStr">
        <is>
          <t>Netherlands</t>
        </is>
      </c>
      <c r="L30701" t="inlineStr"/>
      <c r="M30701" t="inlineStr"/>
      <c r="N30701" t="inlineStr"/>
      <c r="O30701" t="inlineStr">
        <is>
          <t>Experis Nederland</t>
        </is>
      </c>
      <c r="P30701" t="inlineStr">
        <is>
          <t>['power bi']</t>
        </is>
      </c>
      <c r="Q30701" t="inlineStr">
        <is>
          <t>{'analyst_tools': ['power bi']}</t>
        </is>
      </c>
    </row>
    <row r="30702">
      <c r="A30702" t="inlineStr">
        <is>
          <t>Data Engineer</t>
        </is>
      </c>
      <c r="B30702" t="inlineStr">
        <is>
          <t>Lead AWS Data Engineer</t>
        </is>
      </c>
      <c r="C30702" t="inlineStr">
        <is>
          <t>Pune, Maharashtra, India</t>
        </is>
      </c>
      <c r="D30702" t="inlineStr">
        <is>
          <t>via LinkedIn</t>
        </is>
      </c>
      <c r="E30702" t="inlineStr">
        <is>
          <t>Full-time</t>
        </is>
      </c>
      <c r="F30702" t="b">
        <v>0</v>
      </c>
      <c r="G30702" t="inlineStr">
        <is>
          <t>India</t>
        </is>
      </c>
      <c r="H30702" s="2" t="n">
        <v>45428.34061342593</v>
      </c>
      <c r="I30702" t="b">
        <v>0</v>
      </c>
      <c r="J30702" t="b">
        <v>0</v>
      </c>
      <c r="K30702" t="inlineStr">
        <is>
          <t>India</t>
        </is>
      </c>
      <c r="L30702" t="inlineStr"/>
      <c r="M30702" t="inlineStr"/>
      <c r="N30702" t="inlineStr"/>
      <c r="O30702" t="inlineStr">
        <is>
          <t>iFlow Inc.</t>
        </is>
      </c>
      <c r="P30702" t="inlineStr">
        <is>
          <t>['sql', 'python', 'dynamodb', 'aws', 'redshift', 'pyspark', 'jenkins']</t>
        </is>
      </c>
      <c r="Q30702" t="inlineStr">
        <is>
          <t>{'cloud': ['aws', 'redshift'], 'databases': ['dynamodb'], 'libraries': ['pyspark'], 'other': ['jenkins'], 'programming': ['sql', 'python']}</t>
        </is>
      </c>
    </row>
    <row r="30703">
      <c r="A30703" t="inlineStr">
        <is>
          <t>Data Scientist</t>
        </is>
      </c>
      <c r="B30703" t="inlineStr">
        <is>
          <t>Data Science Manager, AWS Generative AI Innovation Center</t>
        </is>
      </c>
      <c r="C30703" t="inlineStr">
        <is>
          <t>Dubai - United Arab Emirates</t>
        </is>
      </c>
      <c r="D30703" t="inlineStr">
        <is>
          <t>via Indeed</t>
        </is>
      </c>
      <c r="E30703" t="inlineStr">
        <is>
          <t>Full-time</t>
        </is>
      </c>
      <c r="F30703" t="b">
        <v>0</v>
      </c>
      <c r="G30703" t="inlineStr">
        <is>
          <t>United Arab Emirates</t>
        </is>
      </c>
      <c r="H30703" s="2" t="n">
        <v>45443.3475462963</v>
      </c>
      <c r="I30703" t="b">
        <v>0</v>
      </c>
      <c r="J30703" t="b">
        <v>0</v>
      </c>
      <c r="K30703" t="inlineStr">
        <is>
          <t>United Arab Emirates</t>
        </is>
      </c>
      <c r="L30703" t="inlineStr"/>
      <c r="M30703" t="inlineStr"/>
      <c r="N30703" t="inlineStr"/>
      <c r="O30703" t="inlineStr">
        <is>
          <t>Amazon Web Services EMEA Dubai FZ Branch - Q29</t>
        </is>
      </c>
      <c r="P30703" t="inlineStr">
        <is>
          <t>['sql', 'python', 'r', 'sas', 'sas', 'matlab', 'aws']</t>
        </is>
      </c>
      <c r="Q30703" t="inlineStr">
        <is>
          <t>{'analyst_tools': ['sas'], 'cloud': ['aws'], 'programming': ['sql', 'python', 'r', 'sas', 'matlab']}</t>
        </is>
      </c>
    </row>
    <row r="30704">
      <c r="A30704" t="inlineStr">
        <is>
          <t>Machine Learning Engineer</t>
        </is>
      </c>
      <c r="B30704" t="inlineStr">
        <is>
          <t>ML Engineer Enterprise Artificial Intelligence</t>
        </is>
      </c>
      <c r="C30704" t="inlineStr">
        <is>
          <t>Ho Chi Minh City, Vietnam</t>
        </is>
      </c>
      <c r="D30704" t="inlineStr">
        <is>
          <t>via VietnamWorks</t>
        </is>
      </c>
      <c r="E30704" t="inlineStr">
        <is>
          <t>Full-time</t>
        </is>
      </c>
      <c r="F30704" t="b">
        <v>0</v>
      </c>
      <c r="G30704" t="inlineStr">
        <is>
          <t>Vietnam</t>
        </is>
      </c>
      <c r="H30704" s="2" t="n">
        <v>45443.34650462963</v>
      </c>
      <c r="I30704" t="b">
        <v>0</v>
      </c>
      <c r="J30704" t="b">
        <v>0</v>
      </c>
      <c r="K30704" t="inlineStr">
        <is>
          <t>Vietnam</t>
        </is>
      </c>
      <c r="L30704" t="inlineStr"/>
      <c r="M30704" t="inlineStr"/>
      <c r="N30704" t="inlineStr"/>
      <c r="O30704" t="inlineStr">
        <is>
          <t>Renesas Design Vietnam Co., Ltd.</t>
        </is>
      </c>
      <c r="P30704" t="inlineStr">
        <is>
          <t>['databricks']</t>
        </is>
      </c>
      <c r="Q30704" t="inlineStr">
        <is>
          <t>{'cloud': ['databricks']}</t>
        </is>
      </c>
    </row>
    <row r="30705">
      <c r="A30705" t="inlineStr">
        <is>
          <t>Data Analyst</t>
        </is>
      </c>
      <c r="B30705" t="inlineStr">
        <is>
          <t>Digital Analyst</t>
        </is>
      </c>
      <c r="C30705" t="inlineStr">
        <is>
          <t>Anywhere</t>
        </is>
      </c>
      <c r="D30705" t="inlineStr">
        <is>
          <t>via JobTeaser</t>
        </is>
      </c>
      <c r="E30705" t="inlineStr">
        <is>
          <t>Full-time</t>
        </is>
      </c>
      <c r="F30705" t="b">
        <v>1</v>
      </c>
      <c r="G30705" t="inlineStr">
        <is>
          <t>Belgium</t>
        </is>
      </c>
      <c r="H30705" s="2" t="n">
        <v>45437.36299768519</v>
      </c>
      <c r="I30705" t="b">
        <v>1</v>
      </c>
      <c r="J30705" t="b">
        <v>0</v>
      </c>
      <c r="K30705" t="inlineStr">
        <is>
          <t>Belgium</t>
        </is>
      </c>
      <c r="L30705" t="inlineStr"/>
      <c r="M30705" t="inlineStr"/>
      <c r="N30705" t="inlineStr"/>
      <c r="O30705" t="inlineStr">
        <is>
          <t>Colruyt</t>
        </is>
      </c>
      <c r="P30705" t="inlineStr"/>
      <c r="Q30705" t="inlineStr"/>
    </row>
    <row r="30706">
      <c r="A30706" t="inlineStr">
        <is>
          <t>Senior Data Engineer</t>
        </is>
      </c>
      <c r="B30706" t="inlineStr">
        <is>
          <t>Senior Cloud Data Engineer</t>
        </is>
      </c>
      <c r="C30706" t="inlineStr">
        <is>
          <t>Anywhere</t>
        </is>
      </c>
      <c r="D30706" t="inlineStr">
        <is>
          <t>via Indeed</t>
        </is>
      </c>
      <c r="E30706" t="inlineStr">
        <is>
          <t>Full-time</t>
        </is>
      </c>
      <c r="F30706" t="b">
        <v>1</v>
      </c>
      <c r="G30706" t="inlineStr">
        <is>
          <t>Sudan</t>
        </is>
      </c>
      <c r="H30706" s="2" t="n">
        <v>45427.36746527778</v>
      </c>
      <c r="I30706" t="b">
        <v>0</v>
      </c>
      <c r="J30706" t="b">
        <v>0</v>
      </c>
      <c r="K30706" t="inlineStr">
        <is>
          <t>Sudan</t>
        </is>
      </c>
      <c r="L30706" t="inlineStr">
        <is>
          <t>year</t>
        </is>
      </c>
      <c r="M30706" t="n">
        <v>135000</v>
      </c>
      <c r="N30706" t="inlineStr"/>
      <c r="O30706" t="inlineStr">
        <is>
          <t>Universal Technical Institute</t>
        </is>
      </c>
      <c r="P30706" t="inlineStr">
        <is>
          <t>['sql', 'sql server', 'azure', 'windows']</t>
        </is>
      </c>
      <c r="Q30706" t="inlineStr">
        <is>
          <t>{'cloud': ['azure'], 'databases': ['sql server'], 'os': ['windows'], 'programming': ['sql']}</t>
        </is>
      </c>
    </row>
    <row r="30707">
      <c r="A30707" t="inlineStr">
        <is>
          <t>Data Engineer</t>
        </is>
      </c>
      <c r="B30707" t="inlineStr">
        <is>
          <t>Data Engineer (JHB)</t>
        </is>
      </c>
      <c r="C30707" t="inlineStr">
        <is>
          <t>Sandton, South Africa</t>
        </is>
      </c>
      <c r="D30707" t="inlineStr">
        <is>
          <t>via CareerJunction</t>
        </is>
      </c>
      <c r="E30707" t="inlineStr">
        <is>
          <t>Full-time</t>
        </is>
      </c>
      <c r="F30707" t="b">
        <v>0</v>
      </c>
      <c r="G30707" t="inlineStr">
        <is>
          <t>South Africa</t>
        </is>
      </c>
      <c r="H30707" s="2" t="n">
        <v>45429.35186342592</v>
      </c>
      <c r="I30707" t="b">
        <v>0</v>
      </c>
      <c r="J30707" t="b">
        <v>0</v>
      </c>
      <c r="K30707" t="inlineStr">
        <is>
          <t>South Africa</t>
        </is>
      </c>
      <c r="L30707" t="inlineStr"/>
      <c r="M30707" t="inlineStr"/>
      <c r="N30707" t="inlineStr"/>
      <c r="O30707" t="inlineStr">
        <is>
          <t>Datafin</t>
        </is>
      </c>
      <c r="P30707" t="inlineStr">
        <is>
          <t>['sql', 'sas', 'sas', 'python', 'r', 'aws', 'sap', 'word']</t>
        </is>
      </c>
      <c r="Q30707" t="inlineStr">
        <is>
          <t>{'analyst_tools': ['sas', 'sap', 'word'], 'cloud': ['aws'], 'programming': ['sql', 'sas', 'python', 'r']}</t>
        </is>
      </c>
    </row>
    <row r="30708">
      <c r="A30708" t="inlineStr">
        <is>
          <t>Senior Data Scientist</t>
        </is>
      </c>
      <c r="B30708" t="inlineStr">
        <is>
          <t>Senior BigData Consultant</t>
        </is>
      </c>
      <c r="C30708" t="inlineStr">
        <is>
          <t>Dublin, Ireland</t>
        </is>
      </c>
      <c r="D30708" t="inlineStr">
        <is>
          <t>via LinkedIn</t>
        </is>
      </c>
      <c r="E30708" t="inlineStr">
        <is>
          <t>Contractor</t>
        </is>
      </c>
      <c r="F30708" t="b">
        <v>0</v>
      </c>
      <c r="G30708" t="inlineStr">
        <is>
          <t>Ireland</t>
        </is>
      </c>
      <c r="H30708" s="2" t="n">
        <v>45443.34737268519</v>
      </c>
      <c r="I30708" t="b">
        <v>1</v>
      </c>
      <c r="J30708" t="b">
        <v>0</v>
      </c>
      <c r="K30708" t="inlineStr">
        <is>
          <t>Ireland</t>
        </is>
      </c>
      <c r="L30708" t="inlineStr"/>
      <c r="M30708" t="inlineStr"/>
      <c r="N30708" t="inlineStr"/>
      <c r="O30708" t="inlineStr">
        <is>
          <t>Stelfox Tech Recruitment</t>
        </is>
      </c>
      <c r="P30708" t="inlineStr">
        <is>
          <t>['spark', 'git', 'jenkins', 'ansible']</t>
        </is>
      </c>
      <c r="Q30708" t="inlineStr">
        <is>
          <t>{'libraries': ['spark'], 'other': ['git', 'jenkins', 'ansible']}</t>
        </is>
      </c>
    </row>
    <row r="30709">
      <c r="A30709" t="inlineStr">
        <is>
          <t>Data Analyst</t>
        </is>
      </c>
      <c r="B30709" t="inlineStr">
        <is>
          <t>Stagiaire de fin d'études - Data Analyst - Paris - 2022</t>
        </is>
      </c>
      <c r="C30709" t="inlineStr">
        <is>
          <t>Courbevoie, France</t>
        </is>
      </c>
      <c r="D30709" t="inlineStr">
        <is>
          <t>via Jobijoba</t>
        </is>
      </c>
      <c r="E30709" t="inlineStr">
        <is>
          <t>Full-time and Internship</t>
        </is>
      </c>
      <c r="F30709" t="b">
        <v>0</v>
      </c>
      <c r="G30709" t="inlineStr">
        <is>
          <t>France</t>
        </is>
      </c>
      <c r="H30709" s="2" t="n">
        <v>45435.39280092593</v>
      </c>
      <c r="I30709" t="b">
        <v>0</v>
      </c>
      <c r="J30709" t="b">
        <v>0</v>
      </c>
      <c r="K30709" t="inlineStr">
        <is>
          <t>France</t>
        </is>
      </c>
      <c r="L30709" t="inlineStr"/>
      <c r="M30709" t="inlineStr"/>
      <c r="N30709" t="inlineStr"/>
      <c r="O30709" t="inlineStr">
        <is>
          <t>Mazars</t>
        </is>
      </c>
      <c r="P30709" t="inlineStr">
        <is>
          <t>['sql', 'r', 'visual basic', 'java', 'php', 'sas', 'sas', 'mysql', 'oracle', 'sap', 'tableau']</t>
        </is>
      </c>
      <c r="Q30709" t="inlineStr">
        <is>
          <t>{'analyst_tools': ['sas', 'sap', 'tableau'], 'cloud': ['oracle'], 'databases': ['mysql'], 'programming': ['sql', 'r', 'visual basic', 'java', 'php', 'sas']}</t>
        </is>
      </c>
    </row>
    <row r="30710">
      <c r="A30710" t="inlineStr">
        <is>
          <t>Data Analyst</t>
        </is>
      </c>
      <c r="B30710" t="inlineStr">
        <is>
          <t>Financial Data Analyst</t>
        </is>
      </c>
      <c r="C30710" t="inlineStr">
        <is>
          <t>Bardi, Province of Parma, Italy</t>
        </is>
      </c>
      <c r="D30710" t="inlineStr">
        <is>
          <t>via BeBee</t>
        </is>
      </c>
      <c r="E30710" t="inlineStr">
        <is>
          <t>Full-time</t>
        </is>
      </c>
      <c r="F30710" t="b">
        <v>0</v>
      </c>
      <c r="G30710" t="inlineStr">
        <is>
          <t>Italy</t>
        </is>
      </c>
      <c r="H30710" s="2" t="n">
        <v>45429.35422453703</v>
      </c>
      <c r="I30710" t="b">
        <v>0</v>
      </c>
      <c r="J30710" t="b">
        <v>0</v>
      </c>
      <c r="K30710" t="inlineStr">
        <is>
          <t>Italy</t>
        </is>
      </c>
      <c r="L30710" t="inlineStr"/>
      <c r="M30710" t="inlineStr"/>
      <c r="N30710" t="inlineStr"/>
      <c r="O30710" t="inlineStr">
        <is>
          <t>Techyon S.R.L.</t>
        </is>
      </c>
      <c r="P30710" t="inlineStr">
        <is>
          <t>['oracle']</t>
        </is>
      </c>
      <c r="Q30710" t="inlineStr">
        <is>
          <t>{'cloud': ['oracle']}</t>
        </is>
      </c>
    </row>
    <row r="30711">
      <c r="A30711" t="inlineStr">
        <is>
          <t>Senior Data Engineer</t>
        </is>
      </c>
      <c r="B30711" t="inlineStr">
        <is>
          <t>Senior Data Engineer</t>
        </is>
      </c>
      <c r="C30711" t="inlineStr">
        <is>
          <t>Vietnam</t>
        </is>
      </c>
      <c r="D30711" t="inlineStr">
        <is>
          <t>via Indeed</t>
        </is>
      </c>
      <c r="E30711" t="inlineStr">
        <is>
          <t>Full-time</t>
        </is>
      </c>
      <c r="F30711" t="b">
        <v>0</v>
      </c>
      <c r="G30711" t="inlineStr">
        <is>
          <t>Vietnam</t>
        </is>
      </c>
      <c r="H30711" s="2" t="n">
        <v>45418.3516087963</v>
      </c>
      <c r="I30711" t="b">
        <v>1</v>
      </c>
      <c r="J30711" t="b">
        <v>0</v>
      </c>
      <c r="K30711" t="inlineStr">
        <is>
          <t>Vietnam</t>
        </is>
      </c>
      <c r="L30711" t="inlineStr"/>
      <c r="M30711" t="inlineStr"/>
      <c r="N30711" t="inlineStr"/>
      <c r="O30711" t="inlineStr">
        <is>
          <t>NodeFlair</t>
        </is>
      </c>
      <c r="P30711" t="inlineStr">
        <is>
          <t>['sql', 'aws', 'airflow', 'spark', 'kafka']</t>
        </is>
      </c>
      <c r="Q30711" t="inlineStr">
        <is>
          <t>{'cloud': ['aws'], 'libraries': ['airflow', 'spark', 'kafka'], 'programming': ['sql']}</t>
        </is>
      </c>
    </row>
    <row r="30712">
      <c r="A30712" t="inlineStr">
        <is>
          <t>Software Engineer</t>
        </is>
      </c>
      <c r="B30712" t="inlineStr">
        <is>
          <t>Middle Strong/Senior Software Engineer (Renewable Energy)</t>
        </is>
      </c>
      <c r="C30712" t="inlineStr">
        <is>
          <t>Anywhere</t>
        </is>
      </c>
      <c r="D30712" t="inlineStr">
        <is>
          <t>via Jooble</t>
        </is>
      </c>
      <c r="E30712" t="inlineStr">
        <is>
          <t>Full-time</t>
        </is>
      </c>
      <c r="F30712" t="b">
        <v>1</v>
      </c>
      <c r="G30712" t="inlineStr">
        <is>
          <t>Ukraine</t>
        </is>
      </c>
      <c r="H30712" s="2" t="n">
        <v>45433.37445601852</v>
      </c>
      <c r="I30712" t="b">
        <v>1</v>
      </c>
      <c r="J30712" t="b">
        <v>0</v>
      </c>
      <c r="K30712" t="inlineStr">
        <is>
          <t>Ukraine</t>
        </is>
      </c>
      <c r="L30712" t="inlineStr"/>
      <c r="M30712" t="inlineStr"/>
      <c r="N30712" t="inlineStr"/>
      <c r="O30712" t="inlineStr">
        <is>
          <t>InventorSoft</t>
        </is>
      </c>
      <c r="P30712" t="inlineStr">
        <is>
          <t>['python', 'typescript', 'node.js', 'kubernetes']</t>
        </is>
      </c>
      <c r="Q30712" t="inlineStr">
        <is>
          <t>{'other': ['kubernetes'], 'programming': ['python', 'typescript'], 'webframeworks': ['node.js']}</t>
        </is>
      </c>
    </row>
    <row r="30713">
      <c r="A30713" t="inlineStr">
        <is>
          <t>Data Engineer</t>
        </is>
      </c>
      <c r="B30713" t="inlineStr">
        <is>
          <t>Data Engineer</t>
        </is>
      </c>
      <c r="C30713" t="inlineStr">
        <is>
          <t>Bogotá, Bogota, Colombia</t>
        </is>
      </c>
      <c r="D30713" t="inlineStr">
        <is>
          <t>via BeBee</t>
        </is>
      </c>
      <c r="E30713" t="inlineStr">
        <is>
          <t>Full-time</t>
        </is>
      </c>
      <c r="F30713" t="b">
        <v>0</v>
      </c>
      <c r="G30713" t="inlineStr">
        <is>
          <t>Colombia</t>
        </is>
      </c>
      <c r="H30713" s="2" t="n">
        <v>45420.3472800926</v>
      </c>
      <c r="I30713" t="b">
        <v>0</v>
      </c>
      <c r="J30713" t="b">
        <v>0</v>
      </c>
      <c r="K30713" t="inlineStr">
        <is>
          <t>Colombia</t>
        </is>
      </c>
      <c r="L30713" t="inlineStr"/>
      <c r="M30713" t="inlineStr"/>
      <c r="N30713" t="inlineStr"/>
      <c r="O30713" t="inlineStr">
        <is>
          <t>Amaris Consulting</t>
        </is>
      </c>
      <c r="P30713" t="inlineStr">
        <is>
          <t>['azure']</t>
        </is>
      </c>
      <c r="Q30713" t="inlineStr">
        <is>
          <t>{'cloud': ['azure']}</t>
        </is>
      </c>
    </row>
    <row r="30714">
      <c r="A30714" t="inlineStr">
        <is>
          <t>Data Analyst</t>
        </is>
      </c>
      <c r="B30714" t="inlineStr">
        <is>
          <t>1st Line Support &amp; Data Analyst</t>
        </is>
      </c>
      <c r="C30714" t="inlineStr">
        <is>
          <t>United Kingdom</t>
        </is>
      </c>
      <c r="D30714" t="inlineStr">
        <is>
          <t>via MYFOX8 Jobs</t>
        </is>
      </c>
      <c r="E30714" t="inlineStr">
        <is>
          <t>Full-time</t>
        </is>
      </c>
      <c r="F30714" t="b">
        <v>0</v>
      </c>
      <c r="G30714" t="inlineStr">
        <is>
          <t>United Kingdom</t>
        </is>
      </c>
      <c r="H30714" s="2" t="n">
        <v>45415.34474537037</v>
      </c>
      <c r="I30714" t="b">
        <v>1</v>
      </c>
      <c r="J30714" t="b">
        <v>0</v>
      </c>
      <c r="K30714" t="inlineStr">
        <is>
          <t>United Kingdom</t>
        </is>
      </c>
      <c r="L30714" t="inlineStr"/>
      <c r="M30714" t="inlineStr"/>
      <c r="N30714" t="inlineStr"/>
      <c r="O30714" t="inlineStr">
        <is>
          <t>Allegiance Technology</t>
        </is>
      </c>
      <c r="P30714" t="inlineStr">
        <is>
          <t>['word', 'outlook']</t>
        </is>
      </c>
      <c r="Q30714" t="inlineStr">
        <is>
          <t>{'analyst_tools': ['word', 'outlook']}</t>
        </is>
      </c>
    </row>
    <row r="30715">
      <c r="A30715" t="inlineStr">
        <is>
          <t>Data Engineer</t>
        </is>
      </c>
      <c r="B30715" t="inlineStr">
        <is>
          <t>Data Engineer</t>
        </is>
      </c>
      <c r="C30715" t="inlineStr">
        <is>
          <t>Perth Airport WA, Australia</t>
        </is>
      </c>
      <c r="D30715" t="inlineStr">
        <is>
          <t>via LinkedIn</t>
        </is>
      </c>
      <c r="E30715" t="inlineStr">
        <is>
          <t>Contractor</t>
        </is>
      </c>
      <c r="F30715" t="b">
        <v>0</v>
      </c>
      <c r="G30715" t="inlineStr">
        <is>
          <t>Australia</t>
        </is>
      </c>
      <c r="H30715" s="2" t="n">
        <v>45429.34525462963</v>
      </c>
      <c r="I30715" t="b">
        <v>1</v>
      </c>
      <c r="J30715" t="b">
        <v>0</v>
      </c>
      <c r="K30715" t="inlineStr">
        <is>
          <t>Australia</t>
        </is>
      </c>
      <c r="L30715" t="inlineStr"/>
      <c r="M30715" t="inlineStr"/>
      <c r="N30715" t="inlineStr"/>
      <c r="O30715" t="inlineStr">
        <is>
          <t>Digital Resources Australia Pty Ltd</t>
        </is>
      </c>
      <c r="P30715" t="inlineStr">
        <is>
          <t>['sql', 'python', 'databricks', 'power bi', 'sap']</t>
        </is>
      </c>
      <c r="Q30715" t="inlineStr">
        <is>
          <t>{'analyst_tools': ['power bi', 'sap'], 'cloud': ['databricks'], 'programming': ['sql', 'python']}</t>
        </is>
      </c>
    </row>
    <row r="30716">
      <c r="A30716" t="inlineStr">
        <is>
          <t>Data Analyst</t>
        </is>
      </c>
      <c r="B30716" t="inlineStr">
        <is>
          <t>Data Analyst</t>
        </is>
      </c>
      <c r="C30716" t="inlineStr">
        <is>
          <t>Singapore</t>
        </is>
      </c>
      <c r="D30716" t="inlineStr">
        <is>
          <t>via LinkedIn</t>
        </is>
      </c>
      <c r="E30716" t="inlineStr">
        <is>
          <t>Full-time</t>
        </is>
      </c>
      <c r="F30716" t="b">
        <v>0</v>
      </c>
      <c r="G30716" t="inlineStr">
        <is>
          <t>Singapore</t>
        </is>
      </c>
      <c r="H30716" s="2" t="n">
        <v>45421.35086805555</v>
      </c>
      <c r="I30716" t="b">
        <v>0</v>
      </c>
      <c r="J30716" t="b">
        <v>0</v>
      </c>
      <c r="K30716" t="inlineStr">
        <is>
          <t>Singapore</t>
        </is>
      </c>
      <c r="L30716" t="inlineStr"/>
      <c r="M30716" t="inlineStr"/>
      <c r="N30716" t="inlineStr"/>
      <c r="O30716" t="inlineStr">
        <is>
          <t>MODEC Offshore Production Systems (Singapore) / Offshore Frontier Solutions</t>
        </is>
      </c>
      <c r="P30716" t="inlineStr">
        <is>
          <t>['power bi']</t>
        </is>
      </c>
      <c r="Q30716" t="inlineStr">
        <is>
          <t>{'analyst_tools': ['power bi']}</t>
        </is>
      </c>
    </row>
    <row r="30717">
      <c r="A30717" t="inlineStr">
        <is>
          <t>Software Engineer</t>
        </is>
      </c>
      <c r="B30717" t="inlineStr">
        <is>
          <t>Embedded Software Engineer</t>
        </is>
      </c>
      <c r="C30717" t="inlineStr">
        <is>
          <t>San José Province, San José, Costa Rica</t>
        </is>
      </c>
      <c r="D30717" t="inlineStr">
        <is>
          <t>via Trabajo.org - Vacantes De Empleo, Trabajo</t>
        </is>
      </c>
      <c r="E30717" t="inlineStr">
        <is>
          <t>Full-time</t>
        </is>
      </c>
      <c r="F30717" t="b">
        <v>0</v>
      </c>
      <c r="G30717" t="inlineStr">
        <is>
          <t>Costa Rica</t>
        </is>
      </c>
      <c r="H30717" s="2" t="n">
        <v>45425.35841435185</v>
      </c>
      <c r="I30717" t="b">
        <v>0</v>
      </c>
      <c r="J30717" t="b">
        <v>0</v>
      </c>
      <c r="K30717" t="inlineStr">
        <is>
          <t>Costa Rica</t>
        </is>
      </c>
      <c r="L30717" t="inlineStr"/>
      <c r="M30717" t="inlineStr"/>
      <c r="N30717" t="inlineStr"/>
      <c r="O30717" t="inlineStr">
        <is>
          <t>Object Technology Solution</t>
        </is>
      </c>
      <c r="P30717" t="inlineStr">
        <is>
          <t>['java', 'sap', 'git']</t>
        </is>
      </c>
      <c r="Q30717" t="inlineStr">
        <is>
          <t>{'analyst_tools': ['sap'], 'other': ['git'], 'programming': ['java']}</t>
        </is>
      </c>
    </row>
    <row r="30718">
      <c r="A30718" t="inlineStr">
        <is>
          <t>Data Analyst</t>
        </is>
      </c>
      <c r="B30718" t="inlineStr">
        <is>
          <t>Data Analyst, Product Analytics</t>
        </is>
      </c>
      <c r="C30718" t="inlineStr">
        <is>
          <t>Emeryville, CA</t>
        </is>
      </c>
      <c r="D30718" t="inlineStr">
        <is>
          <t>via Ladders</t>
        </is>
      </c>
      <c r="E30718" t="inlineStr">
        <is>
          <t>Full-time</t>
        </is>
      </c>
      <c r="F30718" t="b">
        <v>0</v>
      </c>
      <c r="G30718" t="inlineStr">
        <is>
          <t>California, United States</t>
        </is>
      </c>
      <c r="H30718" s="2" t="n">
        <v>45432.33427083334</v>
      </c>
      <c r="I30718" t="b">
        <v>1</v>
      </c>
      <c r="J30718" t="b">
        <v>1</v>
      </c>
      <c r="K30718" t="inlineStr">
        <is>
          <t>United States</t>
        </is>
      </c>
      <c r="L30718" t="inlineStr">
        <is>
          <t>year</t>
        </is>
      </c>
      <c r="M30718" t="n">
        <v>95500</v>
      </c>
      <c r="N30718" t="inlineStr"/>
      <c r="O30718" t="inlineStr">
        <is>
          <t>WEX Inc</t>
        </is>
      </c>
      <c r="P30718" t="inlineStr">
        <is>
          <t>['sql', 'python', 'r', 'tableau', 'flow']</t>
        </is>
      </c>
      <c r="Q30718" t="inlineStr">
        <is>
          <t>{'analyst_tools': ['tableau'], 'other': ['flow'], 'programming': ['sql', 'python', 'r']}</t>
        </is>
      </c>
    </row>
    <row r="30719">
      <c r="A30719" t="inlineStr">
        <is>
          <t>Data Analyst</t>
        </is>
      </c>
      <c r="B30719" t="inlineStr">
        <is>
          <t>Data Analyst</t>
        </is>
      </c>
      <c r="C30719" t="inlineStr">
        <is>
          <t>Anywhere</t>
        </is>
      </c>
      <c r="D30719" t="inlineStr">
        <is>
          <t>via LinkedIn</t>
        </is>
      </c>
      <c r="E30719" t="inlineStr">
        <is>
          <t>Full-time</t>
        </is>
      </c>
      <c r="F30719" t="b">
        <v>1</v>
      </c>
      <c r="G30719" t="inlineStr">
        <is>
          <t>Romania</t>
        </is>
      </c>
      <c r="H30719" s="2" t="n">
        <v>45420.34180555555</v>
      </c>
      <c r="I30719" t="b">
        <v>1</v>
      </c>
      <c r="J30719" t="b">
        <v>0</v>
      </c>
      <c r="K30719" t="inlineStr">
        <is>
          <t>Romania</t>
        </is>
      </c>
      <c r="L30719" t="inlineStr"/>
      <c r="M30719" t="inlineStr"/>
      <c r="N30719" t="inlineStr"/>
      <c r="O30719" t="inlineStr">
        <is>
          <t>KRUK România</t>
        </is>
      </c>
      <c r="P30719" t="inlineStr">
        <is>
          <t>['sql', 'r', 'excel', 'word', 'tableau']</t>
        </is>
      </c>
      <c r="Q30719" t="inlineStr">
        <is>
          <t>{'analyst_tools': ['excel', 'word', 'tableau'], 'programming': ['sql', 'r']}</t>
        </is>
      </c>
    </row>
    <row r="30720">
      <c r="A30720" t="inlineStr">
        <is>
          <t>Data Engineer</t>
        </is>
      </c>
      <c r="B30720" t="inlineStr">
        <is>
          <t>Data Engineer</t>
        </is>
      </c>
      <c r="C30720" t="inlineStr">
        <is>
          <t>Norway</t>
        </is>
      </c>
      <c r="D30720" t="inlineStr">
        <is>
          <t>via LinkedIn</t>
        </is>
      </c>
      <c r="E30720" t="inlineStr">
        <is>
          <t>Full-time</t>
        </is>
      </c>
      <c r="F30720" t="b">
        <v>0</v>
      </c>
      <c r="G30720" t="inlineStr">
        <is>
          <t>Norway</t>
        </is>
      </c>
      <c r="H30720" s="2" t="n">
        <v>45425.34445601852</v>
      </c>
      <c r="I30720" t="b">
        <v>1</v>
      </c>
      <c r="J30720" t="b">
        <v>0</v>
      </c>
      <c r="K30720" t="inlineStr">
        <is>
          <t>Norway</t>
        </is>
      </c>
      <c r="L30720" t="inlineStr"/>
      <c r="M30720" t="inlineStr"/>
      <c r="N30720" t="inlineStr"/>
      <c r="O30720" t="inlineStr">
        <is>
          <t>MDE Group</t>
        </is>
      </c>
      <c r="P30720" t="inlineStr">
        <is>
          <t>['azure', 'gcp']</t>
        </is>
      </c>
      <c r="Q30720" t="inlineStr">
        <is>
          <t>{'cloud': ['azure', 'gcp']}</t>
        </is>
      </c>
    </row>
    <row r="30721">
      <c r="A30721" t="inlineStr">
        <is>
          <t>Data Scientist</t>
        </is>
      </c>
      <c r="B30721" t="inlineStr">
        <is>
          <t>data scientist expert solutions development mx 2</t>
        </is>
      </c>
      <c r="C30721" t="inlineStr">
        <is>
          <t>Mexico City, CDMX, Mexico</t>
        </is>
      </c>
      <c r="D30721" t="inlineStr">
        <is>
          <t>via BeBee México</t>
        </is>
      </c>
      <c r="E30721" t="inlineStr">
        <is>
          <t>Full-time</t>
        </is>
      </c>
      <c r="F30721" t="b">
        <v>0</v>
      </c>
      <c r="G30721" t="inlineStr">
        <is>
          <t>Mexico</t>
        </is>
      </c>
      <c r="H30721" s="2" t="n">
        <v>45427.34424768519</v>
      </c>
      <c r="I30721" t="b">
        <v>0</v>
      </c>
      <c r="J30721" t="b">
        <v>0</v>
      </c>
      <c r="K30721" t="inlineStr">
        <is>
          <t>Mexico</t>
        </is>
      </c>
      <c r="L30721" t="inlineStr"/>
      <c r="M30721" t="inlineStr"/>
      <c r="N30721" t="inlineStr"/>
      <c r="O30721" t="inlineStr">
        <is>
          <t>bbva</t>
        </is>
      </c>
      <c r="P30721" t="inlineStr">
        <is>
          <t>['aws']</t>
        </is>
      </c>
      <c r="Q30721" t="inlineStr">
        <is>
          <t>{'cloud': ['aws']}</t>
        </is>
      </c>
    </row>
    <row r="30722">
      <c r="A30722" t="inlineStr">
        <is>
          <t>Data Engineer</t>
        </is>
      </c>
      <c r="B30722" t="inlineStr">
        <is>
          <t>Data Engineer</t>
        </is>
      </c>
      <c r="C30722" t="inlineStr">
        <is>
          <t>Egypt</t>
        </is>
      </c>
      <c r="D30722" t="inlineStr">
        <is>
          <t>via Trabajo.org</t>
        </is>
      </c>
      <c r="E30722" t="inlineStr">
        <is>
          <t>Full-time</t>
        </is>
      </c>
      <c r="F30722" t="b">
        <v>0</v>
      </c>
      <c r="G30722" t="inlineStr">
        <is>
          <t>Egypt</t>
        </is>
      </c>
      <c r="H30722" s="2" t="n">
        <v>45413.3521412037</v>
      </c>
      <c r="I30722" t="b">
        <v>0</v>
      </c>
      <c r="J30722" t="b">
        <v>0</v>
      </c>
      <c r="K30722" t="inlineStr">
        <is>
          <t>Egypt</t>
        </is>
      </c>
      <c r="L30722" t="inlineStr"/>
      <c r="M30722" t="inlineStr"/>
      <c r="N30722" t="inlineStr"/>
      <c r="O30722" t="inlineStr">
        <is>
          <t>Giza Systems EG</t>
        </is>
      </c>
      <c r="P30722" t="inlineStr">
        <is>
          <t>['nosql', 'mongodb', 'mongodb', 'python', 'java', 'scala', 'sql', 'cassandra', 'neo4j', 'hadoop', 'spark', 'kafka', 'scikit-learn', 'numpy', 'matplotlib', 'plotly', 'django', 'linux', 'docker']</t>
        </is>
      </c>
      <c r="Q30722" t="inlineStr">
        <is>
          <t>{'databases': ['mongodb', 'cassandra', 'neo4j'], 'libraries': ['hadoop', 'spark', 'kafka', 'scikit-learn', 'numpy', 'matplotlib', 'plotly'], 'os': ['linux'], 'other': ['docker'], 'programming': ['nosql', 'mongodb', 'python', 'java', 'scala', 'sql'], 'webframeworks': ['django']}</t>
        </is>
      </c>
    </row>
    <row r="30723">
      <c r="A30723" t="inlineStr">
        <is>
          <t>Data Analyst</t>
        </is>
      </c>
      <c r="B30723" t="inlineStr">
        <is>
          <t>Data Analyst &amp; IA - Alternance</t>
        </is>
      </c>
      <c r="C30723" t="inlineStr">
        <is>
          <t>Villenave-d'Ornon, France</t>
        </is>
      </c>
      <c r="D30723" t="inlineStr">
        <is>
          <t>via LinkedIn</t>
        </is>
      </c>
      <c r="E30723" t="inlineStr">
        <is>
          <t>Full-time</t>
        </is>
      </c>
      <c r="F30723" t="b">
        <v>0</v>
      </c>
      <c r="G30723" t="inlineStr">
        <is>
          <t>France</t>
        </is>
      </c>
      <c r="H30723" s="2" t="n">
        <v>45440.3671875</v>
      </c>
      <c r="I30723" t="b">
        <v>0</v>
      </c>
      <c r="J30723" t="b">
        <v>0</v>
      </c>
      <c r="K30723" t="inlineStr">
        <is>
          <t>France</t>
        </is>
      </c>
      <c r="L30723" t="inlineStr"/>
      <c r="M30723" t="inlineStr"/>
      <c r="N30723" t="inlineStr"/>
      <c r="O30723" t="inlineStr">
        <is>
          <t>SUEZ</t>
        </is>
      </c>
      <c r="P30723" t="inlineStr">
        <is>
          <t>['vue']</t>
        </is>
      </c>
      <c r="Q30723" t="inlineStr">
        <is>
          <t>{'webframeworks': ['vue']}</t>
        </is>
      </c>
    </row>
    <row r="30724">
      <c r="A30724" t="inlineStr">
        <is>
          <t>Data Analyst</t>
        </is>
      </c>
      <c r="B30724" t="inlineStr">
        <is>
          <t>Group Credit Data Analyst</t>
        </is>
      </c>
      <c r="C30724" t="inlineStr">
        <is>
          <t>Solna, Sweden</t>
        </is>
      </c>
      <c r="D30724" t="inlineStr">
        <is>
          <t>via Blocket Jobb</t>
        </is>
      </c>
      <c r="E30724" t="inlineStr">
        <is>
          <t>Full-time</t>
        </is>
      </c>
      <c r="F30724" t="b">
        <v>0</v>
      </c>
      <c r="G30724" t="inlineStr">
        <is>
          <t>Sweden</t>
        </is>
      </c>
      <c r="H30724" s="2" t="n">
        <v>45418.35344907407</v>
      </c>
      <c r="I30724" t="b">
        <v>0</v>
      </c>
      <c r="J30724" t="b">
        <v>0</v>
      </c>
      <c r="K30724" t="inlineStr">
        <is>
          <t>Sweden</t>
        </is>
      </c>
      <c r="L30724" t="inlineStr"/>
      <c r="M30724" t="inlineStr"/>
      <c r="N30724" t="inlineStr"/>
      <c r="O30724" t="inlineStr">
        <is>
          <t>Koncern Hk</t>
        </is>
      </c>
      <c r="P30724" t="inlineStr">
        <is>
          <t>['excel']</t>
        </is>
      </c>
      <c r="Q30724" t="inlineStr">
        <is>
          <t>{'analyst_tools': ['excel']}</t>
        </is>
      </c>
    </row>
    <row r="30725">
      <c r="A30725" t="inlineStr">
        <is>
          <t>Data Engineer</t>
        </is>
      </c>
      <c r="B30725" t="inlineStr">
        <is>
          <t>Data Engineer F/H</t>
        </is>
      </c>
      <c r="C30725" t="inlineStr">
        <is>
          <t>Clermont-Ferrand, France</t>
        </is>
      </c>
      <c r="D30725" t="inlineStr">
        <is>
          <t>via Jobijoba</t>
        </is>
      </c>
      <c r="E30725" t="inlineStr">
        <is>
          <t>Full-time</t>
        </is>
      </c>
      <c r="F30725" t="b">
        <v>0</v>
      </c>
      <c r="G30725" t="inlineStr">
        <is>
          <t>France</t>
        </is>
      </c>
      <c r="H30725" s="2" t="n">
        <v>45435.39351851852</v>
      </c>
      <c r="I30725" t="b">
        <v>0</v>
      </c>
      <c r="J30725" t="b">
        <v>0</v>
      </c>
      <c r="K30725" t="inlineStr">
        <is>
          <t>France</t>
        </is>
      </c>
      <c r="L30725" t="inlineStr"/>
      <c r="M30725" t="inlineStr"/>
      <c r="N30725" t="inlineStr"/>
      <c r="O30725" t="inlineStr">
        <is>
          <t>Selfing</t>
        </is>
      </c>
      <c r="P30725" t="inlineStr">
        <is>
          <t>['javascript', 'scala', 'sql', 'nosql', 'azure', 'databricks', 'hadoop', 'spark', 'linux', 'windows']</t>
        </is>
      </c>
      <c r="Q30725" t="inlineStr">
        <is>
          <t>{'cloud': ['azure', 'databricks'], 'libraries': ['hadoop', 'spark'], 'os': ['linux', 'windows'], 'programming': ['javascript', 'scala', 'sql', 'nosql']}</t>
        </is>
      </c>
    </row>
    <row r="30726">
      <c r="A30726" t="inlineStr">
        <is>
          <t>Data Analyst</t>
        </is>
      </c>
      <c r="B30726" t="inlineStr">
        <is>
          <t>Data Analyst</t>
        </is>
      </c>
      <c r="C30726" t="inlineStr">
        <is>
          <t>San Juan, Puerto Rico</t>
        </is>
      </c>
      <c r="D30726" t="inlineStr">
        <is>
          <t>via Adzuna</t>
        </is>
      </c>
      <c r="E30726" t="inlineStr">
        <is>
          <t>Full-time</t>
        </is>
      </c>
      <c r="F30726" t="b">
        <v>0</v>
      </c>
      <c r="G30726" t="inlineStr">
        <is>
          <t>Puerto Rico</t>
        </is>
      </c>
      <c r="H30726" s="2" t="n">
        <v>45429.37459490741</v>
      </c>
      <c r="I30726" t="b">
        <v>0</v>
      </c>
      <c r="J30726" t="b">
        <v>0</v>
      </c>
      <c r="K30726" t="inlineStr">
        <is>
          <t>Puerto Rico</t>
        </is>
      </c>
      <c r="L30726" t="inlineStr"/>
      <c r="M30726" t="inlineStr"/>
      <c r="N30726" t="inlineStr"/>
      <c r="O30726" t="inlineStr">
        <is>
          <t>HomeSafe Alliance</t>
        </is>
      </c>
      <c r="P30726" t="inlineStr">
        <is>
          <t>['python', 'sql', 'r', 'power bi', 'tableau']</t>
        </is>
      </c>
      <c r="Q30726" t="inlineStr">
        <is>
          <t>{'analyst_tools': ['power bi', 'tableau'], 'programming': ['python', 'sql', 'r']}</t>
        </is>
      </c>
    </row>
    <row r="30727">
      <c r="A30727" t="inlineStr">
        <is>
          <t>Business Analyst</t>
        </is>
      </c>
      <c r="B30727" t="inlineStr">
        <is>
          <t>Finance Business Intelligence Analyst</t>
        </is>
      </c>
      <c r="C30727" t="inlineStr">
        <is>
          <t>Anywhere</t>
        </is>
      </c>
      <c r="D30727" t="inlineStr">
        <is>
          <t>via Jobgether</t>
        </is>
      </c>
      <c r="E30727" t="inlineStr">
        <is>
          <t>Full-time</t>
        </is>
      </c>
      <c r="F30727" t="b">
        <v>1</v>
      </c>
      <c r="G30727" t="inlineStr">
        <is>
          <t>Denmark</t>
        </is>
      </c>
      <c r="H30727" s="2" t="n">
        <v>45440.37053240741</v>
      </c>
      <c r="I30727" t="b">
        <v>1</v>
      </c>
      <c r="J30727" t="b">
        <v>0</v>
      </c>
      <c r="K30727" t="inlineStr">
        <is>
          <t>Denmark</t>
        </is>
      </c>
      <c r="L30727" t="inlineStr"/>
      <c r="M30727" t="inlineStr"/>
      <c r="N30727" t="inlineStr"/>
      <c r="O30727" t="inlineStr">
        <is>
          <t>Trackunit</t>
        </is>
      </c>
      <c r="P30727" t="inlineStr">
        <is>
          <t>['oracle', 'databricks', 'excel']</t>
        </is>
      </c>
      <c r="Q30727" t="inlineStr">
        <is>
          <t>{'analyst_tools': ['excel'], 'cloud': ['oracle', 'databricks']}</t>
        </is>
      </c>
    </row>
    <row r="30728">
      <c r="A30728" t="inlineStr">
        <is>
          <t>Data Analyst</t>
        </is>
      </c>
      <c r="B30728" t="inlineStr">
        <is>
          <t>DATA SCIENTIST-ANALYST</t>
        </is>
      </c>
      <c r="C30728" t="inlineStr">
        <is>
          <t>Milan, Metropolitan City of Milan, Italy</t>
        </is>
      </c>
      <c r="D30728" t="inlineStr">
        <is>
          <t>via LinkedIn</t>
        </is>
      </c>
      <c r="E30728" t="inlineStr">
        <is>
          <t>Full-time</t>
        </is>
      </c>
      <c r="F30728" t="b">
        <v>0</v>
      </c>
      <c r="G30728" t="inlineStr">
        <is>
          <t>Italy</t>
        </is>
      </c>
      <c r="H30728" s="2" t="n">
        <v>45428.37606481482</v>
      </c>
      <c r="I30728" t="b">
        <v>0</v>
      </c>
      <c r="J30728" t="b">
        <v>0</v>
      </c>
      <c r="K30728" t="inlineStr">
        <is>
          <t>Italy</t>
        </is>
      </c>
      <c r="L30728" t="inlineStr"/>
      <c r="M30728" t="inlineStr"/>
      <c r="N30728" t="inlineStr"/>
      <c r="O30728" t="inlineStr">
        <is>
          <t>a2a</t>
        </is>
      </c>
      <c r="P30728" t="inlineStr">
        <is>
          <t>['vba', 'matlab', 'python', 'gdpr', 'excel']</t>
        </is>
      </c>
      <c r="Q30728" t="inlineStr">
        <is>
          <t>{'analyst_tools': ['excel'], 'libraries': ['gdpr'], 'programming': ['vba', 'matlab', 'python']}</t>
        </is>
      </c>
    </row>
    <row r="30729">
      <c r="A30729" t="inlineStr">
        <is>
          <t>Data Engineer</t>
        </is>
      </c>
      <c r="B30729" t="inlineStr">
        <is>
          <t>Data Engineer</t>
        </is>
      </c>
      <c r="C30729" t="inlineStr">
        <is>
          <t>India</t>
        </is>
      </c>
      <c r="D30729" t="inlineStr">
        <is>
          <t>via Indeed</t>
        </is>
      </c>
      <c r="E30729" t="inlineStr">
        <is>
          <t>Full-time</t>
        </is>
      </c>
      <c r="F30729" t="b">
        <v>0</v>
      </c>
      <c r="G30729" t="inlineStr">
        <is>
          <t>India</t>
        </is>
      </c>
      <c r="H30729" s="2" t="n">
        <v>45442.35483796296</v>
      </c>
      <c r="I30729" t="b">
        <v>1</v>
      </c>
      <c r="J30729" t="b">
        <v>0</v>
      </c>
      <c r="K30729" t="inlineStr">
        <is>
          <t>India</t>
        </is>
      </c>
      <c r="L30729" t="inlineStr"/>
      <c r="M30729" t="inlineStr"/>
      <c r="N30729" t="inlineStr"/>
      <c r="O30729" t="inlineStr">
        <is>
          <t>NodeFlair</t>
        </is>
      </c>
      <c r="P30729" t="inlineStr">
        <is>
          <t>['python', 'elasticsearch', 'spark', 'kubernetes']</t>
        </is>
      </c>
      <c r="Q30729" t="inlineStr">
        <is>
          <t>{'databases': ['elasticsearch'], 'libraries': ['spark'], 'other': ['kubernetes'], 'programming': ['python']}</t>
        </is>
      </c>
    </row>
    <row r="30730">
      <c r="A30730" t="inlineStr">
        <is>
          <t>Data Analyst</t>
        </is>
      </c>
      <c r="B30730" t="inlineStr">
        <is>
          <t>QC Data Trending Analyst</t>
        </is>
      </c>
      <c r="C30730" t="inlineStr">
        <is>
          <t>Dublin, Ireland</t>
        </is>
      </c>
      <c r="D30730" t="inlineStr">
        <is>
          <t>via LinkedIn</t>
        </is>
      </c>
      <c r="E30730" t="inlineStr">
        <is>
          <t>Contractor</t>
        </is>
      </c>
      <c r="F30730" t="b">
        <v>0</v>
      </c>
      <c r="G30730" t="inlineStr">
        <is>
          <t>Ireland</t>
        </is>
      </c>
      <c r="H30730" s="2" t="n">
        <v>45440.36618055555</v>
      </c>
      <c r="I30730" t="b">
        <v>0</v>
      </c>
      <c r="J30730" t="b">
        <v>0</v>
      </c>
      <c r="K30730" t="inlineStr">
        <is>
          <t>Ireland</t>
        </is>
      </c>
      <c r="L30730" t="inlineStr"/>
      <c r="M30730" t="inlineStr"/>
      <c r="N30730" t="inlineStr"/>
      <c r="O30730" t="inlineStr">
        <is>
          <t>Morgan McKinley</t>
        </is>
      </c>
      <c r="P30730" t="inlineStr"/>
      <c r="Q30730" t="inlineStr"/>
    </row>
    <row r="30731">
      <c r="A30731" t="inlineStr">
        <is>
          <t>Data Analyst</t>
        </is>
      </c>
      <c r="B30731" t="inlineStr">
        <is>
          <t>Perm Data Analyst (Up to 6k!) @ Harbourfront #SJN</t>
        </is>
      </c>
      <c r="C30731" t="inlineStr">
        <is>
          <t>Singapore</t>
        </is>
      </c>
      <c r="D30731" t="inlineStr">
        <is>
          <t>via Singapore | JobsDB</t>
        </is>
      </c>
      <c r="E30731" t="inlineStr">
        <is>
          <t>Full-time</t>
        </is>
      </c>
      <c r="F30731" t="b">
        <v>0</v>
      </c>
      <c r="G30731" t="inlineStr">
        <is>
          <t>Singapore</t>
        </is>
      </c>
      <c r="H30731" s="2" t="n">
        <v>45432.34640046296</v>
      </c>
      <c r="I30731" t="b">
        <v>0</v>
      </c>
      <c r="J30731" t="b">
        <v>0</v>
      </c>
      <c r="K30731" t="inlineStr">
        <is>
          <t>Singapore</t>
        </is>
      </c>
      <c r="L30731" t="inlineStr"/>
      <c r="M30731" t="inlineStr"/>
      <c r="N30731" t="inlineStr"/>
      <c r="O30731" t="inlineStr">
        <is>
          <t>RECRUIT EXPRESS PTE LTD</t>
        </is>
      </c>
      <c r="P30731" t="inlineStr">
        <is>
          <t>['express', 'excel', 'powerpoint', 'word']</t>
        </is>
      </c>
      <c r="Q30731" t="inlineStr">
        <is>
          <t>{'analyst_tools': ['excel', 'powerpoint', 'word'], 'webframeworks': ['express']}</t>
        </is>
      </c>
    </row>
    <row r="30732">
      <c r="A30732" t="inlineStr">
        <is>
          <t>Software Engineer</t>
        </is>
      </c>
      <c r="B30732" t="inlineStr">
        <is>
          <t>Principal Software Engineer - Large Scale Distributed Systems</t>
        </is>
      </c>
      <c r="C30732" t="inlineStr">
        <is>
          <t>San Juan, Puerto Rico</t>
        </is>
      </c>
      <c r="D30732" t="inlineStr">
        <is>
          <t>via Adzuna</t>
        </is>
      </c>
      <c r="E30732" t="inlineStr">
        <is>
          <t>Full-time</t>
        </is>
      </c>
      <c r="F30732" t="b">
        <v>0</v>
      </c>
      <c r="G30732" t="inlineStr">
        <is>
          <t>Puerto Rico</t>
        </is>
      </c>
      <c r="H30732" s="2" t="n">
        <v>45428.38163194444</v>
      </c>
      <c r="I30732" t="b">
        <v>0</v>
      </c>
      <c r="J30732" t="b">
        <v>0</v>
      </c>
      <c r="K30732" t="inlineStr">
        <is>
          <t>Puerto Rico</t>
        </is>
      </c>
      <c r="L30732" t="inlineStr"/>
      <c r="M30732" t="inlineStr"/>
      <c r="N30732" t="inlineStr"/>
      <c r="O30732" t="inlineStr">
        <is>
          <t>Oracle</t>
        </is>
      </c>
      <c r="P30732" t="inlineStr">
        <is>
          <t>['java', 'c++', 'c#', 'python', 'sql', 'go', 'oracle', 'aws', 'gcp', 'azure', 'spark', 'hadoop', 'jenkins', 'kubernetes']</t>
        </is>
      </c>
      <c r="Q30732" t="inlineStr">
        <is>
          <t>{'cloud': ['oracle', 'aws', 'gcp', 'azure'], 'libraries': ['spark', 'hadoop'], 'other': ['jenkins', 'kubernetes'], 'programming': ['java', 'c++', 'c#', 'python', 'sql', 'go']}</t>
        </is>
      </c>
    </row>
    <row r="30733">
      <c r="A30733" t="inlineStr">
        <is>
          <t>Cloud Engineer</t>
        </is>
      </c>
      <c r="B30733" t="inlineStr">
        <is>
          <t>DevOps Azure Integration Engineer</t>
        </is>
      </c>
      <c r="C30733" t="inlineStr">
        <is>
          <t>Mexico City, CDMX, Mexico</t>
        </is>
      </c>
      <c r="D30733" t="inlineStr">
        <is>
          <t>via BeBee México</t>
        </is>
      </c>
      <c r="E30733" t="inlineStr">
        <is>
          <t>Full-time</t>
        </is>
      </c>
      <c r="F30733" t="b">
        <v>0</v>
      </c>
      <c r="G30733" t="inlineStr">
        <is>
          <t>Mexico</t>
        </is>
      </c>
      <c r="H30733" s="2" t="n">
        <v>45430.34364583333</v>
      </c>
      <c r="I30733" t="b">
        <v>0</v>
      </c>
      <c r="J30733" t="b">
        <v>0</v>
      </c>
      <c r="K30733" t="inlineStr">
        <is>
          <t>Mexico</t>
        </is>
      </c>
      <c r="L30733" t="inlineStr"/>
      <c r="M30733" t="inlineStr"/>
      <c r="N30733" t="inlineStr"/>
      <c r="O30733" t="inlineStr">
        <is>
          <t>Ericsson</t>
        </is>
      </c>
      <c r="P30733" t="inlineStr">
        <is>
          <t>['bash', 'azure', 'linux', 'flow', 'git', 'kubernetes']</t>
        </is>
      </c>
      <c r="Q30733" t="inlineStr">
        <is>
          <t>{'cloud': ['azure'], 'os': ['linux'], 'other': ['flow', 'git', 'kubernetes'], 'programming': ['bash']}</t>
        </is>
      </c>
    </row>
    <row r="30734">
      <c r="A30734" t="inlineStr">
        <is>
          <t>Senior Data Analyst</t>
        </is>
      </c>
      <c r="B30734" t="inlineStr">
        <is>
          <t>Senior Data Analyst</t>
        </is>
      </c>
      <c r="C30734" t="inlineStr">
        <is>
          <t>Cotonou, Benin</t>
        </is>
      </c>
      <c r="D30734" t="inlineStr">
        <is>
          <t>via Built In</t>
        </is>
      </c>
      <c r="E30734" t="inlineStr">
        <is>
          <t>Full-time</t>
        </is>
      </c>
      <c r="F30734" t="b">
        <v>0</v>
      </c>
      <c r="G30734" t="inlineStr">
        <is>
          <t>Benin</t>
        </is>
      </c>
      <c r="H30734" s="2" t="n">
        <v>45413.37555555555</v>
      </c>
      <c r="I30734" t="b">
        <v>0</v>
      </c>
      <c r="J30734" t="b">
        <v>0</v>
      </c>
      <c r="K30734" t="inlineStr">
        <is>
          <t>Benin</t>
        </is>
      </c>
      <c r="L30734" t="inlineStr"/>
      <c r="M30734" t="inlineStr"/>
      <c r="N30734" t="inlineStr"/>
      <c r="O30734" t="inlineStr">
        <is>
          <t>Gozem</t>
        </is>
      </c>
      <c r="P30734" t="inlineStr">
        <is>
          <t>['sql', 'python', 'r', 'looker', 'asana']</t>
        </is>
      </c>
      <c r="Q30734" t="inlineStr">
        <is>
          <t>{'analyst_tools': ['looker'], 'async': ['asana'], 'programming': ['sql', 'python', 'r']}</t>
        </is>
      </c>
    </row>
    <row r="30735">
      <c r="A30735" t="inlineStr">
        <is>
          <t>Data Scientist</t>
        </is>
      </c>
      <c r="B30735" t="inlineStr">
        <is>
          <t>Data Scientist</t>
        </is>
      </c>
      <c r="C30735" t="inlineStr">
        <is>
          <t>Munich, Germany</t>
        </is>
      </c>
      <c r="D30735" t="inlineStr">
        <is>
          <t>via BeBee</t>
        </is>
      </c>
      <c r="E30735" t="inlineStr">
        <is>
          <t>Full-time</t>
        </is>
      </c>
      <c r="F30735" t="b">
        <v>0</v>
      </c>
      <c r="G30735" t="inlineStr">
        <is>
          <t>Germany</t>
        </is>
      </c>
      <c r="H30735" s="2" t="n">
        <v>45420.35960648148</v>
      </c>
      <c r="I30735" t="b">
        <v>0</v>
      </c>
      <c r="J30735" t="b">
        <v>0</v>
      </c>
      <c r="K30735" t="inlineStr">
        <is>
          <t>Germany</t>
        </is>
      </c>
      <c r="L30735" t="inlineStr"/>
      <c r="M30735" t="inlineStr"/>
      <c r="N30735" t="inlineStr"/>
      <c r="O30735" t="inlineStr">
        <is>
          <t>Freeletics GmbH</t>
        </is>
      </c>
      <c r="P30735" t="inlineStr">
        <is>
          <t>['sql', 'python', 'databricks', 'snowflake', 'redshift', 'tableau', 'looker']</t>
        </is>
      </c>
      <c r="Q30735" t="inlineStr">
        <is>
          <t>{'analyst_tools': ['tableau', 'looker'], 'cloud': ['databricks', 'snowflake', 'redshift'], 'programming': ['sql', 'python']}</t>
        </is>
      </c>
    </row>
    <row r="30736">
      <c r="A30736" t="inlineStr">
        <is>
          <t>Data Engineer</t>
        </is>
      </c>
      <c r="B30736" t="inlineStr">
        <is>
          <t>Data Engineer</t>
        </is>
      </c>
      <c r="C30736" t="inlineStr">
        <is>
          <t>Jakarta, Indonesia</t>
        </is>
      </c>
      <c r="D30736" t="inlineStr">
        <is>
          <t>via LinkedIn</t>
        </is>
      </c>
      <c r="E30736" t="inlineStr">
        <is>
          <t>Full-time</t>
        </is>
      </c>
      <c r="F30736" t="b">
        <v>0</v>
      </c>
      <c r="G30736" t="inlineStr">
        <is>
          <t>Indonesia</t>
        </is>
      </c>
      <c r="H30736" s="2" t="n">
        <v>45429.34597222223</v>
      </c>
      <c r="I30736" t="b">
        <v>1</v>
      </c>
      <c r="J30736" t="b">
        <v>0</v>
      </c>
      <c r="K30736" t="inlineStr">
        <is>
          <t>Indonesia</t>
        </is>
      </c>
      <c r="L30736" t="inlineStr"/>
      <c r="M30736" t="inlineStr"/>
      <c r="N30736" t="inlineStr"/>
      <c r="O30736" t="inlineStr">
        <is>
          <t>PT 360 Teknologi Indonesia</t>
        </is>
      </c>
      <c r="P30736" t="inlineStr">
        <is>
          <t>['azure']</t>
        </is>
      </c>
      <c r="Q30736" t="inlineStr">
        <is>
          <t>{'cloud': ['azure']}</t>
        </is>
      </c>
    </row>
    <row r="30737">
      <c r="A30737" t="inlineStr">
        <is>
          <t>Data Scientist</t>
        </is>
      </c>
      <c r="B30737" t="inlineStr">
        <is>
          <t>Data Science Manager</t>
        </is>
      </c>
      <c r="C30737" t="inlineStr">
        <is>
          <t>Ramat Gan, Israel</t>
        </is>
      </c>
      <c r="D30737" t="inlineStr">
        <is>
          <t>via LinkedIn</t>
        </is>
      </c>
      <c r="E30737" t="inlineStr">
        <is>
          <t>Full-time</t>
        </is>
      </c>
      <c r="F30737" t="b">
        <v>0</v>
      </c>
      <c r="G30737" t="inlineStr">
        <is>
          <t>Israel</t>
        </is>
      </c>
      <c r="H30737" s="2" t="n">
        <v>45413.35732638889</v>
      </c>
      <c r="I30737" t="b">
        <v>0</v>
      </c>
      <c r="J30737" t="b">
        <v>0</v>
      </c>
      <c r="K30737" t="inlineStr">
        <is>
          <t>Israel</t>
        </is>
      </c>
      <c r="L30737" t="inlineStr"/>
      <c r="M30737" t="inlineStr"/>
      <c r="N30737" t="inlineStr"/>
      <c r="O30737" t="inlineStr">
        <is>
          <t>ActiveFence</t>
        </is>
      </c>
      <c r="P30737" t="inlineStr">
        <is>
          <t>['python', 'aws', 'tensorflow', 'pytorch', 'keras', 'airflow', 'spark', 'terraform', 'kubernetes']</t>
        </is>
      </c>
      <c r="Q30737" t="inlineStr">
        <is>
          <t>{'cloud': ['aws'], 'libraries': ['tensorflow', 'pytorch', 'keras', 'airflow', 'spark'], 'other': ['terraform', 'kubernetes'], 'programming': ['python']}</t>
        </is>
      </c>
    </row>
    <row r="30738">
      <c r="A30738" t="inlineStr">
        <is>
          <t>Business Analyst</t>
        </is>
      </c>
      <c r="B30738" t="inlineStr">
        <is>
          <t>Engineer Retail</t>
        </is>
      </c>
      <c r="C30738" t="inlineStr">
        <is>
          <t>Mexico</t>
        </is>
      </c>
      <c r="D30738" t="inlineStr">
        <is>
          <t>via LinkedIn</t>
        </is>
      </c>
      <c r="E30738" t="inlineStr">
        <is>
          <t>Full-time</t>
        </is>
      </c>
      <c r="F30738" t="b">
        <v>0</v>
      </c>
      <c r="G30738" t="inlineStr">
        <is>
          <t>Mexico</t>
        </is>
      </c>
      <c r="H30738" s="2" t="n">
        <v>45422.35247685185</v>
      </c>
      <c r="I30738" t="b">
        <v>1</v>
      </c>
      <c r="J30738" t="b">
        <v>0</v>
      </c>
      <c r="K30738" t="inlineStr">
        <is>
          <t>Mexico</t>
        </is>
      </c>
      <c r="L30738" t="inlineStr"/>
      <c r="M30738" t="inlineStr"/>
      <c r="N30738" t="inlineStr"/>
      <c r="O30738" t="inlineStr">
        <is>
          <t>Azkait</t>
        </is>
      </c>
      <c r="P30738" t="inlineStr">
        <is>
          <t>['gcp']</t>
        </is>
      </c>
      <c r="Q30738" t="inlineStr">
        <is>
          <t>{'cloud': ['gcp']}</t>
        </is>
      </c>
    </row>
    <row r="30739">
      <c r="A30739" t="inlineStr">
        <is>
          <t>Software Engineer</t>
        </is>
      </c>
      <c r="B30739" t="inlineStr">
        <is>
          <t>Devops Engineer</t>
        </is>
      </c>
      <c r="C30739" t="inlineStr">
        <is>
          <t>Lisbon, Portugal</t>
        </is>
      </c>
      <c r="D30739" t="inlineStr">
        <is>
          <t>via BeBee Portugal</t>
        </is>
      </c>
      <c r="E30739" t="inlineStr">
        <is>
          <t>Full-time</t>
        </is>
      </c>
      <c r="F30739" t="b">
        <v>0</v>
      </c>
      <c r="G30739" t="inlineStr">
        <is>
          <t>Portugal</t>
        </is>
      </c>
      <c r="H30739" s="2" t="n">
        <v>45413.34711805556</v>
      </c>
      <c r="I30739" t="b">
        <v>1</v>
      </c>
      <c r="J30739" t="b">
        <v>0</v>
      </c>
      <c r="K30739" t="inlineStr">
        <is>
          <t>Portugal</t>
        </is>
      </c>
      <c r="L30739" t="inlineStr"/>
      <c r="M30739" t="inlineStr"/>
      <c r="N30739" t="inlineStr"/>
      <c r="O30739" t="inlineStr">
        <is>
          <t>Siemens Mobility</t>
        </is>
      </c>
      <c r="P30739" t="inlineStr">
        <is>
          <t>['bash', 'python', 'sql', 'nosql', 'elasticsearch', 'aws', 'azure', 'gcp', 'linux', 'splunk', 'docker', 'jenkins', 'terraform', 'ansible', 'gitlab']</t>
        </is>
      </c>
      <c r="Q30739" t="inlineStr">
        <is>
          <t>{'analyst_tools': ['splunk'], 'cloud': ['aws', 'azure', 'gcp'], 'databases': ['elasticsearch'], 'os': ['linux'], 'other': ['docker', 'jenkins', 'terraform', 'ansible', 'gitlab'], 'programming': ['bash', 'python', 'sql', 'nosql']}</t>
        </is>
      </c>
    </row>
    <row r="30740">
      <c r="A30740" t="inlineStr">
        <is>
          <t>Senior Data Engineer</t>
        </is>
      </c>
      <c r="B30740" t="inlineStr">
        <is>
          <t>Senior Data Engineer</t>
        </is>
      </c>
      <c r="C30740" t="inlineStr">
        <is>
          <t>Romania</t>
        </is>
      </c>
      <c r="D30740" t="inlineStr">
        <is>
          <t>via Startup Jobs</t>
        </is>
      </c>
      <c r="E30740" t="inlineStr">
        <is>
          <t>Full-time</t>
        </is>
      </c>
      <c r="F30740" t="b">
        <v>0</v>
      </c>
      <c r="G30740" t="inlineStr">
        <is>
          <t>Romania</t>
        </is>
      </c>
      <c r="H30740" s="2" t="n">
        <v>45414.34344907408</v>
      </c>
      <c r="I30740" t="b">
        <v>1</v>
      </c>
      <c r="J30740" t="b">
        <v>0</v>
      </c>
      <c r="K30740" t="inlineStr">
        <is>
          <t>Romania</t>
        </is>
      </c>
      <c r="L30740" t="inlineStr"/>
      <c r="M30740" t="inlineStr"/>
      <c r="N30740" t="inlineStr"/>
      <c r="O30740" t="inlineStr">
        <is>
          <t>3Pillar Global</t>
        </is>
      </c>
      <c r="P30740" t="inlineStr">
        <is>
          <t>['sql', 'python', 'aws', 'terraform', 'jenkins']</t>
        </is>
      </c>
      <c r="Q30740" t="inlineStr">
        <is>
          <t>{'cloud': ['aws'], 'other': ['terraform', 'jenkins'], 'programming': ['sql', 'python']}</t>
        </is>
      </c>
    </row>
    <row r="30741">
      <c r="A30741" t="inlineStr">
        <is>
          <t>Business Analyst</t>
        </is>
      </c>
      <c r="B30741" t="inlineStr">
        <is>
          <t>Senior Business Intelligence Analyst</t>
        </is>
      </c>
      <c r="C30741" t="inlineStr">
        <is>
          <t>Columbia, SC</t>
        </is>
      </c>
      <c r="D30741" t="inlineStr">
        <is>
          <t>via LinkedIn</t>
        </is>
      </c>
      <c r="E30741" t="inlineStr">
        <is>
          <t>Full-time</t>
        </is>
      </c>
      <c r="F30741" t="b">
        <v>0</v>
      </c>
      <c r="G30741" t="inlineStr">
        <is>
          <t>Georgia</t>
        </is>
      </c>
      <c r="H30741" s="2" t="n">
        <v>45435.39868055555</v>
      </c>
      <c r="I30741" t="b">
        <v>0</v>
      </c>
      <c r="J30741" t="b">
        <v>1</v>
      </c>
      <c r="K30741" t="inlineStr">
        <is>
          <t>United States</t>
        </is>
      </c>
      <c r="L30741" t="inlineStr"/>
      <c r="M30741" t="inlineStr"/>
      <c r="N30741" t="inlineStr"/>
      <c r="O30741" t="inlineStr">
        <is>
          <t>Unum</t>
        </is>
      </c>
      <c r="P30741" t="inlineStr">
        <is>
          <t>['tableau', 'alteryx']</t>
        </is>
      </c>
      <c r="Q30741" t="inlineStr">
        <is>
          <t>{'analyst_tools': ['tableau', 'alteryx']}</t>
        </is>
      </c>
    </row>
    <row r="30742">
      <c r="A30742" t="inlineStr">
        <is>
          <t>Business Analyst</t>
        </is>
      </c>
      <c r="B30742" t="inlineStr">
        <is>
          <t>Reporting Analyst</t>
        </is>
      </c>
      <c r="C30742" t="inlineStr">
        <is>
          <t>Brno, Czechia</t>
        </is>
      </c>
      <c r="D30742" t="inlineStr">
        <is>
          <t>via Volná Místa</t>
        </is>
      </c>
      <c r="E30742" t="inlineStr">
        <is>
          <t>Full-time</t>
        </is>
      </c>
      <c r="F30742" t="b">
        <v>0</v>
      </c>
      <c r="G30742" t="inlineStr">
        <is>
          <t>Czechia</t>
        </is>
      </c>
      <c r="H30742" s="2" t="n">
        <v>45425.34989583334</v>
      </c>
      <c r="I30742" t="b">
        <v>0</v>
      </c>
      <c r="J30742" t="b">
        <v>0</v>
      </c>
      <c r="K30742" t="inlineStr">
        <is>
          <t>Czechia</t>
        </is>
      </c>
      <c r="L30742" t="inlineStr"/>
      <c r="M30742" t="inlineStr"/>
      <c r="N30742" t="inlineStr"/>
      <c r="O30742" t="inlineStr">
        <is>
          <t>Hilti Store Brno</t>
        </is>
      </c>
      <c r="P30742" t="inlineStr">
        <is>
          <t>['sql', 'vba', 'sql server', 'sap', 'power bi', 'excel', 'flow']</t>
        </is>
      </c>
      <c r="Q30742" t="inlineStr">
        <is>
          <t>{'analyst_tools': ['sap', 'power bi', 'excel'], 'databases': ['sql server'], 'other': ['flow'], 'programming': ['sql', 'vba']}</t>
        </is>
      </c>
    </row>
    <row r="30743">
      <c r="A30743" t="inlineStr">
        <is>
          <t>Data Analyst</t>
        </is>
      </c>
      <c r="B30743" t="inlineStr">
        <is>
          <t>Client Services Data Analyst</t>
        </is>
      </c>
      <c r="C30743" t="inlineStr">
        <is>
          <t>Costa Rica</t>
        </is>
      </c>
      <c r="D30743" t="inlineStr">
        <is>
          <t>via Startup Jobs</t>
        </is>
      </c>
      <c r="E30743" t="inlineStr">
        <is>
          <t>Full-time</t>
        </is>
      </c>
      <c r="F30743" t="b">
        <v>0</v>
      </c>
      <c r="G30743" t="inlineStr">
        <is>
          <t>Costa Rica</t>
        </is>
      </c>
      <c r="H30743" s="2" t="n">
        <v>45434.36112268519</v>
      </c>
      <c r="I30743" t="b">
        <v>1</v>
      </c>
      <c r="J30743" t="b">
        <v>0</v>
      </c>
      <c r="K30743" t="inlineStr">
        <is>
          <t>Costa Rica</t>
        </is>
      </c>
      <c r="L30743" t="inlineStr"/>
      <c r="M30743" t="inlineStr"/>
      <c r="N30743" t="inlineStr"/>
      <c r="O30743" t="inlineStr">
        <is>
          <t>Experian</t>
        </is>
      </c>
      <c r="P30743" t="inlineStr">
        <is>
          <t>['aws', 'tableau', 'alteryx', 'word', 'excel', 'powerpoint']</t>
        </is>
      </c>
      <c r="Q30743" t="inlineStr">
        <is>
          <t>{'analyst_tools': ['tableau', 'alteryx', 'word', 'excel', 'powerpoint'], 'cloud': ['aws']}</t>
        </is>
      </c>
    </row>
    <row r="30744">
      <c r="A30744" t="inlineStr">
        <is>
          <t>Senior Data Engineer</t>
        </is>
      </c>
      <c r="B30744" t="inlineStr">
        <is>
          <t>Senior Data Engineer/Analytics Engineer voor Team Basisstatistiek HO</t>
        </is>
      </c>
      <c r="C30744" t="inlineStr">
        <is>
          <t>Amsterdam, Netherlands</t>
        </is>
      </c>
      <c r="D30744" t="inlineStr">
        <is>
          <t>via Bright Professionals</t>
        </is>
      </c>
      <c r="E30744" t="inlineStr">
        <is>
          <t>Full-time</t>
        </is>
      </c>
      <c r="F30744" t="b">
        <v>0</v>
      </c>
      <c r="G30744" t="inlineStr">
        <is>
          <t>Netherlands</t>
        </is>
      </c>
      <c r="H30744" s="2" t="n">
        <v>45423.36043981482</v>
      </c>
      <c r="I30744" t="b">
        <v>1</v>
      </c>
      <c r="J30744" t="b">
        <v>0</v>
      </c>
      <c r="K30744" t="inlineStr">
        <is>
          <t>Netherlands</t>
        </is>
      </c>
      <c r="L30744" t="inlineStr"/>
      <c r="M30744" t="inlineStr"/>
      <c r="N30744" t="inlineStr"/>
      <c r="O30744" t="inlineStr">
        <is>
          <t>Bright Professionals</t>
        </is>
      </c>
      <c r="P30744" t="inlineStr">
        <is>
          <t>['bash', 'python', 'postgresql', 'databricks', 'azure', 'git']</t>
        </is>
      </c>
      <c r="Q30744" t="inlineStr">
        <is>
          <t>{'cloud': ['databricks', 'azure'], 'databases': ['postgresql'], 'other': ['git'], 'programming': ['bash', 'python']}</t>
        </is>
      </c>
    </row>
    <row r="30745">
      <c r="A30745" t="inlineStr">
        <is>
          <t>Data Engineer</t>
        </is>
      </c>
      <c r="B30745" t="inlineStr">
        <is>
          <t>Data Engineer, Regulatory Affairs</t>
        </is>
      </c>
      <c r="C30745" t="inlineStr">
        <is>
          <t>Copenhagen, Denmark</t>
        </is>
      </c>
      <c r="D30745" t="inlineStr">
        <is>
          <t>via LinkedIn</t>
        </is>
      </c>
      <c r="E30745" t="inlineStr">
        <is>
          <t>Full-time</t>
        </is>
      </c>
      <c r="F30745" t="b">
        <v>0</v>
      </c>
      <c r="G30745" t="inlineStr">
        <is>
          <t>Denmark</t>
        </is>
      </c>
      <c r="H30745" s="2" t="n">
        <v>45418.35206018519</v>
      </c>
      <c r="I30745" t="b">
        <v>0</v>
      </c>
      <c r="J30745" t="b">
        <v>0</v>
      </c>
      <c r="K30745" t="inlineStr">
        <is>
          <t>Denmark</t>
        </is>
      </c>
      <c r="L30745" t="inlineStr"/>
      <c r="M30745" t="inlineStr"/>
      <c r="N30745" t="inlineStr"/>
      <c r="O30745" t="inlineStr">
        <is>
          <t>Novonesis</t>
        </is>
      </c>
      <c r="P30745" t="inlineStr">
        <is>
          <t>['python', 'plotly', 'flask', 'power bi']</t>
        </is>
      </c>
      <c r="Q30745" t="inlineStr">
        <is>
          <t>{'analyst_tools': ['power bi'], 'libraries': ['plotly'], 'programming': ['python'], 'webframeworks': ['flask']}</t>
        </is>
      </c>
    </row>
    <row r="30746">
      <c r="A30746" t="inlineStr">
        <is>
          <t>Senior Data Analyst</t>
        </is>
      </c>
      <c r="B30746" t="inlineStr">
        <is>
          <t>CRM Analyst Specialist</t>
        </is>
      </c>
      <c r="C30746" t="inlineStr">
        <is>
          <t>Hong Kong</t>
        </is>
      </c>
      <c r="D30746" t="inlineStr">
        <is>
          <t>via Indeed.hk</t>
        </is>
      </c>
      <c r="E30746" t="inlineStr">
        <is>
          <t>Full-time</t>
        </is>
      </c>
      <c r="F30746" t="b">
        <v>0</v>
      </c>
      <c r="G30746" t="inlineStr">
        <is>
          <t>Hong Kong</t>
        </is>
      </c>
      <c r="H30746" s="2" t="n">
        <v>45425.35988425926</v>
      </c>
      <c r="I30746" t="b">
        <v>0</v>
      </c>
      <c r="J30746" t="b">
        <v>0</v>
      </c>
      <c r="K30746" t="inlineStr">
        <is>
          <t>Hong Kong</t>
        </is>
      </c>
      <c r="L30746" t="inlineStr"/>
      <c r="M30746" t="inlineStr"/>
      <c r="N30746" t="inlineStr"/>
      <c r="O30746" t="inlineStr">
        <is>
          <t>Michael Page</t>
        </is>
      </c>
      <c r="P30746" t="inlineStr">
        <is>
          <t>['python', 'sql', 'tableau', 'power bi']</t>
        </is>
      </c>
      <c r="Q30746" t="inlineStr">
        <is>
          <t>{'analyst_tools': ['tableau', 'power bi'], 'programming': ['python', 'sql']}</t>
        </is>
      </c>
    </row>
    <row r="30747">
      <c r="A30747" t="inlineStr">
        <is>
          <t>Business Analyst</t>
        </is>
      </c>
      <c r="B30747" t="inlineStr">
        <is>
          <t>Consultor Etl Junior</t>
        </is>
      </c>
      <c r="C30747" t="inlineStr">
        <is>
          <t>Xico, Ver., Mexico</t>
        </is>
      </c>
      <c r="D30747" t="inlineStr">
        <is>
          <t>via BeBee México</t>
        </is>
      </c>
      <c r="E30747" t="inlineStr">
        <is>
          <t>Full-time</t>
        </is>
      </c>
      <c r="F30747" t="b">
        <v>0</v>
      </c>
      <c r="G30747" t="inlineStr">
        <is>
          <t>Mexico</t>
        </is>
      </c>
      <c r="H30747" s="2" t="n">
        <v>45418.3487037037</v>
      </c>
      <c r="I30747" t="b">
        <v>1</v>
      </c>
      <c r="J30747" t="b">
        <v>0</v>
      </c>
      <c r="K30747" t="inlineStr">
        <is>
          <t>Mexico</t>
        </is>
      </c>
      <c r="L30747" t="inlineStr"/>
      <c r="M30747" t="inlineStr"/>
      <c r="N30747" t="inlineStr"/>
      <c r="O30747" t="inlineStr">
        <is>
          <t>Maseficiencia</t>
        </is>
      </c>
      <c r="P30747" t="inlineStr">
        <is>
          <t>['sql']</t>
        </is>
      </c>
      <c r="Q30747" t="inlineStr">
        <is>
          <t>{'programming': ['sql']}</t>
        </is>
      </c>
    </row>
    <row r="30748">
      <c r="A30748" t="inlineStr">
        <is>
          <t>Software Engineer</t>
        </is>
      </c>
      <c r="B30748" t="inlineStr">
        <is>
          <t>Territory Solutions Engineer</t>
        </is>
      </c>
      <c r="C30748" t="inlineStr">
        <is>
          <t>Rome, Metropolitan City of Rome Capital, Italy</t>
        </is>
      </c>
      <c r="D30748" t="inlineStr">
        <is>
          <t>via BeBee</t>
        </is>
      </c>
      <c r="E30748" t="inlineStr">
        <is>
          <t>Full-time</t>
        </is>
      </c>
      <c r="F30748" t="b">
        <v>0</v>
      </c>
      <c r="G30748" t="inlineStr">
        <is>
          <t>Italy</t>
        </is>
      </c>
      <c r="H30748" s="2" t="n">
        <v>45414.36001157408</v>
      </c>
      <c r="I30748" t="b">
        <v>1</v>
      </c>
      <c r="J30748" t="b">
        <v>0</v>
      </c>
      <c r="K30748" t="inlineStr">
        <is>
          <t>Italy</t>
        </is>
      </c>
      <c r="L30748" t="inlineStr"/>
      <c r="M30748" t="inlineStr"/>
      <c r="N30748" t="inlineStr"/>
      <c r="O30748" t="inlineStr">
        <is>
          <t>Autodesk, Inc.</t>
        </is>
      </c>
      <c r="P30748" t="inlineStr"/>
      <c r="Q30748" t="inlineStr"/>
    </row>
    <row r="30749">
      <c r="A30749" t="inlineStr">
        <is>
          <t>Data Analyst</t>
        </is>
      </c>
      <c r="B30749" t="inlineStr">
        <is>
          <t>Senior BI Engineer</t>
        </is>
      </c>
      <c r="C30749" t="inlineStr">
        <is>
          <t>Cairo, Egypt</t>
        </is>
      </c>
      <c r="D30749" t="inlineStr">
        <is>
          <t>via LinkedIn</t>
        </is>
      </c>
      <c r="E30749" t="inlineStr">
        <is>
          <t>Full-time</t>
        </is>
      </c>
      <c r="F30749" t="b">
        <v>0</v>
      </c>
      <c r="G30749" t="inlineStr">
        <is>
          <t>Egypt</t>
        </is>
      </c>
      <c r="H30749" s="2" t="n">
        <v>45439.34186342593</v>
      </c>
      <c r="I30749" t="b">
        <v>1</v>
      </c>
      <c r="J30749" t="b">
        <v>0</v>
      </c>
      <c r="K30749" t="inlineStr">
        <is>
          <t>Egypt</t>
        </is>
      </c>
      <c r="L30749" t="inlineStr"/>
      <c r="M30749" t="inlineStr"/>
      <c r="N30749" t="inlineStr"/>
      <c r="O30749" t="inlineStr">
        <is>
          <t>Money Fellows</t>
        </is>
      </c>
      <c r="P30749" t="inlineStr">
        <is>
          <t>['sql', 'python', 'bigquery', 'power bi', 'dax', 'excel']</t>
        </is>
      </c>
      <c r="Q30749" t="inlineStr">
        <is>
          <t>{'analyst_tools': ['power bi', 'dax', 'excel'], 'cloud': ['bigquery'], 'programming': ['sql', 'python']}</t>
        </is>
      </c>
    </row>
    <row r="30750">
      <c r="A30750" t="inlineStr">
        <is>
          <t>Data Scientist</t>
        </is>
      </c>
      <c r="B30750" t="inlineStr">
        <is>
          <t>Data Scientist</t>
        </is>
      </c>
      <c r="C30750" t="inlineStr">
        <is>
          <t>Spain</t>
        </is>
      </c>
      <c r="D30750" t="inlineStr">
        <is>
          <t>via BeBee</t>
        </is>
      </c>
      <c r="E30750" t="inlineStr">
        <is>
          <t>Full-time</t>
        </is>
      </c>
      <c r="F30750" t="b">
        <v>0</v>
      </c>
      <c r="G30750" t="inlineStr">
        <is>
          <t>Spain</t>
        </is>
      </c>
      <c r="H30750" s="2" t="n">
        <v>45420.34670138889</v>
      </c>
      <c r="I30750" t="b">
        <v>0</v>
      </c>
      <c r="J30750" t="b">
        <v>0</v>
      </c>
      <c r="K30750" t="inlineStr">
        <is>
          <t>Spain</t>
        </is>
      </c>
      <c r="L30750" t="inlineStr"/>
      <c r="M30750" t="inlineStr"/>
      <c r="N30750" t="inlineStr"/>
      <c r="O30750" t="inlineStr">
        <is>
          <t>BANCO SANTANDER S.A.</t>
        </is>
      </c>
      <c r="P30750" t="inlineStr">
        <is>
          <t>['sas', 'sas', 'python', 'r', 'aws']</t>
        </is>
      </c>
      <c r="Q30750" t="inlineStr">
        <is>
          <t>{'analyst_tools': ['sas'], 'cloud': ['aws'], 'programming': ['sas', 'python', 'r']}</t>
        </is>
      </c>
    </row>
    <row r="30751">
      <c r="A30751" t="inlineStr">
        <is>
          <t>Senior Data Scientist</t>
        </is>
      </c>
      <c r="B30751" t="inlineStr">
        <is>
          <t>Senior Data Scientist - Insurance Modeling</t>
        </is>
      </c>
      <c r="C30751" t="inlineStr">
        <is>
          <t>Anywhere</t>
        </is>
      </c>
      <c r="D30751" t="inlineStr">
        <is>
          <t>via Built In</t>
        </is>
      </c>
      <c r="E30751" t="inlineStr">
        <is>
          <t>Full-time</t>
        </is>
      </c>
      <c r="F30751" t="b">
        <v>1</v>
      </c>
      <c r="G30751" t="inlineStr">
        <is>
          <t>California, United States</t>
        </is>
      </c>
      <c r="H30751" s="2" t="n">
        <v>45439.33550925926</v>
      </c>
      <c r="I30751" t="b">
        <v>0</v>
      </c>
      <c r="J30751" t="b">
        <v>1</v>
      </c>
      <c r="K30751" t="inlineStr">
        <is>
          <t>United States</t>
        </is>
      </c>
      <c r="L30751" t="inlineStr">
        <is>
          <t>year</t>
        </is>
      </c>
      <c r="M30751" t="n">
        <v>172500</v>
      </c>
      <c r="N30751" t="inlineStr"/>
      <c r="O30751" t="inlineStr">
        <is>
          <t>Pie Insurance</t>
        </is>
      </c>
      <c r="P30751" t="inlineStr">
        <is>
          <t>['sql', 'python', 'r', 'mysql', 'sql server', 'snowflake', 'redshift', 'oracle', 'matplotlib', 'tableau', 'looker']</t>
        </is>
      </c>
      <c r="Q30751" t="inlineStr">
        <is>
          <t>{'analyst_tools': ['tableau', 'looker'], 'cloud': ['snowflake', 'redshift', 'oracle'], 'databases': ['mysql', 'sql server'], 'libraries': ['matplotlib'], 'programming': ['sql', 'python', 'r']}</t>
        </is>
      </c>
    </row>
    <row r="30752">
      <c r="A30752" t="inlineStr">
        <is>
          <t>Data Engineer</t>
        </is>
      </c>
      <c r="B30752" t="inlineStr">
        <is>
          <t>Data Engineer – Bilbao, Madrid</t>
        </is>
      </c>
      <c r="C30752" t="inlineStr">
        <is>
          <t>Madrid, Spain</t>
        </is>
      </c>
      <c r="D30752" t="inlineStr">
        <is>
          <t>via LinkedIn</t>
        </is>
      </c>
      <c r="E30752" t="inlineStr">
        <is>
          <t>Full-time</t>
        </is>
      </c>
      <c r="F30752" t="b">
        <v>0</v>
      </c>
      <c r="G30752" t="inlineStr">
        <is>
          <t>Spain</t>
        </is>
      </c>
      <c r="H30752" s="2" t="n">
        <v>45428.34342592592</v>
      </c>
      <c r="I30752" t="b">
        <v>1</v>
      </c>
      <c r="J30752" t="b">
        <v>0</v>
      </c>
      <c r="K30752" t="inlineStr">
        <is>
          <t>Spain</t>
        </is>
      </c>
      <c r="L30752" t="inlineStr"/>
      <c r="M30752" t="inlineStr"/>
      <c r="N30752" t="inlineStr"/>
      <c r="O30752" t="inlineStr">
        <is>
          <t>Teknei</t>
        </is>
      </c>
      <c r="P30752" t="inlineStr">
        <is>
          <t>['elasticsearch', 'azure', 'spark', 'airflow', 'kafka']</t>
        </is>
      </c>
      <c r="Q30752" t="inlineStr">
        <is>
          <t>{'cloud': ['azure'], 'databases': ['elasticsearch'], 'libraries': ['spark', 'airflow', 'kafka']}</t>
        </is>
      </c>
    </row>
    <row r="30753">
      <c r="A30753" t="inlineStr">
        <is>
          <t>Data Scientist</t>
        </is>
      </c>
      <c r="B30753" t="inlineStr">
        <is>
          <t>Data Scientist</t>
        </is>
      </c>
      <c r="C30753" t="inlineStr">
        <is>
          <t>Amsterdam, Netherlands</t>
        </is>
      </c>
      <c r="D30753" t="inlineStr">
        <is>
          <t>via LinkedIn</t>
        </is>
      </c>
      <c r="E30753" t="inlineStr">
        <is>
          <t>Contractor</t>
        </is>
      </c>
      <c r="F30753" t="b">
        <v>0</v>
      </c>
      <c r="G30753" t="inlineStr">
        <is>
          <t>Netherlands</t>
        </is>
      </c>
      <c r="H30753" s="2" t="n">
        <v>45419.3490625</v>
      </c>
      <c r="I30753" t="b">
        <v>0</v>
      </c>
      <c r="J30753" t="b">
        <v>0</v>
      </c>
      <c r="K30753" t="inlineStr">
        <is>
          <t>Netherlands</t>
        </is>
      </c>
      <c r="L30753" t="inlineStr"/>
      <c r="M30753" t="inlineStr"/>
      <c r="N30753" t="inlineStr"/>
      <c r="O30753" t="inlineStr">
        <is>
          <t>Ampstek</t>
        </is>
      </c>
      <c r="P30753" t="inlineStr">
        <is>
          <t>['python', 'sql', 'azure', 'databricks', 'scikit-learn', 'tensorflow', 'keras', 'pytorch', 'hadoop', 'spark', 'splunk', 'docker', 'kubernetes']</t>
        </is>
      </c>
      <c r="Q30753" t="inlineStr">
        <is>
          <t>{'analyst_tools': ['splunk'], 'cloud': ['azure', 'databricks'], 'libraries': ['scikit-learn', 'tensorflow', 'keras', 'pytorch', 'hadoop', 'spark'], 'other': ['docker', 'kubernetes'], 'programming': ['python', 'sql']}</t>
        </is>
      </c>
    </row>
    <row r="30754">
      <c r="A30754" t="inlineStr">
        <is>
          <t>Data Analyst</t>
        </is>
      </c>
      <c r="B30754" t="inlineStr">
        <is>
          <t>Data Management Analyst I/II</t>
        </is>
      </c>
      <c r="C30754" t="inlineStr">
        <is>
          <t>Illinois</t>
        </is>
      </c>
      <c r="D30754" t="inlineStr">
        <is>
          <t>via ZipRecruiter</t>
        </is>
      </c>
      <c r="E30754" t="inlineStr">
        <is>
          <t>Full-time</t>
        </is>
      </c>
      <c r="F30754" t="b">
        <v>0</v>
      </c>
      <c r="G30754" t="inlineStr">
        <is>
          <t>Illinois, United States</t>
        </is>
      </c>
      <c r="H30754" s="2" t="n">
        <v>45442.33424768518</v>
      </c>
      <c r="I30754" t="b">
        <v>0</v>
      </c>
      <c r="J30754" t="b">
        <v>0</v>
      </c>
      <c r="K30754" t="inlineStr">
        <is>
          <t>United States</t>
        </is>
      </c>
      <c r="L30754" t="inlineStr"/>
      <c r="M30754" t="inlineStr"/>
      <c r="N30754" t="inlineStr"/>
      <c r="O30754" t="inlineStr">
        <is>
          <t>FGCU Florida Gulf Coast University</t>
        </is>
      </c>
      <c r="P30754" t="inlineStr">
        <is>
          <t>['word', 'excel', 'outlook']</t>
        </is>
      </c>
      <c r="Q30754" t="inlineStr">
        <is>
          <t>{'analyst_tools': ['word', 'excel', 'outlook']}</t>
        </is>
      </c>
    </row>
    <row r="30755">
      <c r="A30755" t="inlineStr">
        <is>
          <t>Data Scientist</t>
        </is>
      </c>
      <c r="B30755" t="inlineStr">
        <is>
          <t>Junior Data Scientist (VISA SPONSORSHIP)</t>
        </is>
      </c>
      <c r="C30755" t="inlineStr">
        <is>
          <t>United Kingdom</t>
        </is>
      </c>
      <c r="D30755" t="inlineStr">
        <is>
          <t>via LinkedIn</t>
        </is>
      </c>
      <c r="E30755" t="inlineStr">
        <is>
          <t>Full-time</t>
        </is>
      </c>
      <c r="F30755" t="b">
        <v>0</v>
      </c>
      <c r="G30755" t="inlineStr">
        <is>
          <t>United Kingdom</t>
        </is>
      </c>
      <c r="H30755" s="2" t="n">
        <v>45441.350625</v>
      </c>
      <c r="I30755" t="b">
        <v>0</v>
      </c>
      <c r="J30755" t="b">
        <v>0</v>
      </c>
      <c r="K30755" t="inlineStr">
        <is>
          <t>United Kingdom</t>
        </is>
      </c>
      <c r="L30755" t="inlineStr"/>
      <c r="M30755" t="inlineStr"/>
      <c r="N30755" t="inlineStr"/>
      <c r="O30755" t="inlineStr">
        <is>
          <t>Capua</t>
        </is>
      </c>
      <c r="P30755" t="inlineStr">
        <is>
          <t>['python', 'r', 'sql']</t>
        </is>
      </c>
      <c r="Q30755" t="inlineStr">
        <is>
          <t>{'programming': ['python', 'r', 'sql']}</t>
        </is>
      </c>
    </row>
    <row r="30756">
      <c r="A30756" t="inlineStr">
        <is>
          <t>Software Engineer</t>
        </is>
      </c>
      <c r="B30756" t="inlineStr">
        <is>
          <t>Lead Software Engineer - Data Science Platform</t>
        </is>
      </c>
      <c r="C30756" t="inlineStr">
        <is>
          <t>Singapore</t>
        </is>
      </c>
      <c r="D30756" t="inlineStr">
        <is>
          <t>via Built In</t>
        </is>
      </c>
      <c r="E30756" t="inlineStr">
        <is>
          <t>Full-time</t>
        </is>
      </c>
      <c r="F30756" t="b">
        <v>0</v>
      </c>
      <c r="G30756" t="inlineStr">
        <is>
          <t>Singapore</t>
        </is>
      </c>
      <c r="H30756" s="2" t="n">
        <v>45438.90621527778</v>
      </c>
      <c r="I30756" t="b">
        <v>1</v>
      </c>
      <c r="J30756" t="b">
        <v>0</v>
      </c>
      <c r="K30756" t="inlineStr">
        <is>
          <t>Singapore</t>
        </is>
      </c>
      <c r="L30756" t="inlineStr"/>
      <c r="M30756" t="inlineStr"/>
      <c r="N30756" t="inlineStr"/>
      <c r="O30756" t="inlineStr">
        <is>
          <t>GoTo Group</t>
        </is>
      </c>
      <c r="P30756" t="inlineStr">
        <is>
          <t>['go', 'python', 'java', 'gcp', 'spark', 'kafka', 'pandas', 'tensorflow', 'keras', 'terraform', 'kubernetes']</t>
        </is>
      </c>
      <c r="Q30756" t="inlineStr">
        <is>
          <t>{'cloud': ['gcp'], 'libraries': ['spark', 'kafka', 'pandas', 'tensorflow', 'keras'], 'other': ['terraform', 'kubernetes'], 'programming': ['go', 'python', 'java']}</t>
        </is>
      </c>
    </row>
    <row r="30757">
      <c r="A30757" t="inlineStr">
        <is>
          <t>Data Analyst</t>
        </is>
      </c>
      <c r="B30757" t="inlineStr">
        <is>
          <t>Data Analyst (Client Lifecycle Manager)</t>
        </is>
      </c>
      <c r="C30757" t="inlineStr">
        <is>
          <t>Limassol, Cyprus</t>
        </is>
      </c>
      <c r="D30757" t="inlineStr">
        <is>
          <t>via LinkedIn Cyprus</t>
        </is>
      </c>
      <c r="E30757" t="inlineStr">
        <is>
          <t>Full-time</t>
        </is>
      </c>
      <c r="F30757" t="b">
        <v>0</v>
      </c>
      <c r="G30757" t="inlineStr">
        <is>
          <t>Cyprus</t>
        </is>
      </c>
      <c r="H30757" s="2" t="n">
        <v>45422.36584490741</v>
      </c>
      <c r="I30757" t="b">
        <v>0</v>
      </c>
      <c r="J30757" t="b">
        <v>0</v>
      </c>
      <c r="K30757" t="inlineStr">
        <is>
          <t>Cyprus</t>
        </is>
      </c>
      <c r="L30757" t="inlineStr"/>
      <c r="M30757" t="inlineStr"/>
      <c r="N30757" t="inlineStr"/>
      <c r="O30757" t="inlineStr">
        <is>
          <t>D. E. Lavoro Agency Ltd</t>
        </is>
      </c>
      <c r="P30757" t="inlineStr">
        <is>
          <t>['gdpr']</t>
        </is>
      </c>
      <c r="Q30757" t="inlineStr">
        <is>
          <t>{'libraries': ['gdpr']}</t>
        </is>
      </c>
    </row>
    <row r="30758">
      <c r="A30758" t="inlineStr">
        <is>
          <t>Data Scientist</t>
        </is>
      </c>
      <c r="B30758" t="inlineStr">
        <is>
          <t>Data Scientist Tutor</t>
        </is>
      </c>
      <c r="C30758" t="inlineStr">
        <is>
          <t>Jakarta, Indonesia</t>
        </is>
      </c>
      <c r="D30758" t="inlineStr">
        <is>
          <t>via BeBee</t>
        </is>
      </c>
      <c r="E30758" t="inlineStr">
        <is>
          <t>Full-time</t>
        </is>
      </c>
      <c r="F30758" t="b">
        <v>0</v>
      </c>
      <c r="G30758" t="inlineStr">
        <is>
          <t>Indonesia</t>
        </is>
      </c>
      <c r="H30758" s="2" t="n">
        <v>45420.34657407407</v>
      </c>
      <c r="I30758" t="b">
        <v>0</v>
      </c>
      <c r="J30758" t="b">
        <v>0</v>
      </c>
      <c r="K30758" t="inlineStr">
        <is>
          <t>Indonesia</t>
        </is>
      </c>
      <c r="L30758" t="inlineStr"/>
      <c r="M30758" t="inlineStr"/>
      <c r="N30758" t="inlineStr"/>
      <c r="O30758" t="inlineStr">
        <is>
          <t>Digital Skola</t>
        </is>
      </c>
      <c r="P30758" t="inlineStr">
        <is>
          <t>['sql', 'python', 'r', 'airflow']</t>
        </is>
      </c>
      <c r="Q30758" t="inlineStr">
        <is>
          <t>{'libraries': ['airflow'], 'programming': ['sql', 'python', 'r']}</t>
        </is>
      </c>
    </row>
    <row r="30759">
      <c r="A30759" t="inlineStr">
        <is>
          <t>Machine Learning Engineer</t>
        </is>
      </c>
      <c r="B30759" t="inlineStr">
        <is>
          <t>Machine Learning Engineer</t>
        </is>
      </c>
      <c r="C30759" t="inlineStr">
        <is>
          <t>Singapore</t>
        </is>
      </c>
      <c r="D30759" t="inlineStr">
        <is>
          <t>via Singapore | JobsDB</t>
        </is>
      </c>
      <c r="E30759" t="inlineStr">
        <is>
          <t>Full-time</t>
        </is>
      </c>
      <c r="F30759" t="b">
        <v>0</v>
      </c>
      <c r="G30759" t="inlineStr">
        <is>
          <t>Singapore</t>
        </is>
      </c>
      <c r="H30759" s="2" t="n">
        <v>45432.3466087963</v>
      </c>
      <c r="I30759" t="b">
        <v>0</v>
      </c>
      <c r="J30759" t="b">
        <v>0</v>
      </c>
      <c r="K30759" t="inlineStr">
        <is>
          <t>Singapore</t>
        </is>
      </c>
      <c r="L30759" t="inlineStr"/>
      <c r="M30759" t="inlineStr"/>
      <c r="N30759" t="inlineStr"/>
      <c r="O30759" t="inlineStr">
        <is>
          <t>HEWLETT PACKARD ENTERPRISE SINGAPORE PTE. LTD.</t>
        </is>
      </c>
      <c r="P30759" t="inlineStr">
        <is>
          <t>['python', 'sql', 'nosql', 'bash', 'powershell', 'numpy', 'pandas', 'tensorflow', 'django', 'docker', 'kubernetes', 'terraform', 'ansible']</t>
        </is>
      </c>
      <c r="Q30759" t="inlineStr">
        <is>
          <t>{'libraries': ['numpy', 'pandas', 'tensorflow'], 'other': ['docker', 'kubernetes', 'terraform', 'ansible'], 'programming': ['python', 'sql', 'nosql', 'bash', 'powershell'], 'webframeworks': ['django']}</t>
        </is>
      </c>
    </row>
    <row r="30760">
      <c r="A30760" t="inlineStr">
        <is>
          <t>Data Engineer</t>
        </is>
      </c>
      <c r="B30760" t="inlineStr">
        <is>
          <t>Chargé de gestion de projets Data, H/F, en alternance</t>
        </is>
      </c>
      <c r="C30760" t="inlineStr">
        <is>
          <t>Paris, France</t>
        </is>
      </c>
      <c r="D30760" t="inlineStr">
        <is>
          <t>via BeBee</t>
        </is>
      </c>
      <c r="E30760" t="inlineStr">
        <is>
          <t>Full-time</t>
        </is>
      </c>
      <c r="F30760" t="b">
        <v>0</v>
      </c>
      <c r="G30760" t="inlineStr">
        <is>
          <t>France</t>
        </is>
      </c>
      <c r="H30760" s="2" t="n">
        <v>45443.34809027778</v>
      </c>
      <c r="I30760" t="b">
        <v>0</v>
      </c>
      <c r="J30760" t="b">
        <v>0</v>
      </c>
      <c r="K30760" t="inlineStr">
        <is>
          <t>France</t>
        </is>
      </c>
      <c r="L30760" t="inlineStr"/>
      <c r="M30760" t="inlineStr"/>
      <c r="N30760" t="inlineStr"/>
      <c r="O30760" t="inlineStr">
        <is>
          <t>Crédit Agricole Group</t>
        </is>
      </c>
      <c r="P30760" t="inlineStr">
        <is>
          <t>['chef']</t>
        </is>
      </c>
      <c r="Q30760" t="inlineStr">
        <is>
          <t>{'other': ['chef']}</t>
        </is>
      </c>
    </row>
    <row r="30761">
      <c r="A30761" t="inlineStr">
        <is>
          <t>Data Engineer</t>
        </is>
      </c>
      <c r="B30761" t="inlineStr">
        <is>
          <t>Data engineer Microsoft</t>
        </is>
      </c>
      <c r="C30761" t="inlineStr">
        <is>
          <t>Tivoli, Metropolitan City of Rome Capital, Italy</t>
        </is>
      </c>
      <c r="D30761" t="inlineStr">
        <is>
          <t>via LinkedIn</t>
        </is>
      </c>
      <c r="E30761" t="inlineStr">
        <is>
          <t>Full-time</t>
        </is>
      </c>
      <c r="F30761" t="b">
        <v>0</v>
      </c>
      <c r="G30761" t="inlineStr">
        <is>
          <t>Italy</t>
        </is>
      </c>
      <c r="H30761" s="2" t="n">
        <v>45440.3594212963</v>
      </c>
      <c r="I30761" t="b">
        <v>1</v>
      </c>
      <c r="J30761" t="b">
        <v>0</v>
      </c>
      <c r="K30761" t="inlineStr">
        <is>
          <t>Italy</t>
        </is>
      </c>
      <c r="L30761" t="inlineStr"/>
      <c r="M30761" t="inlineStr"/>
      <c r="N30761" t="inlineStr"/>
      <c r="O30761" t="inlineStr">
        <is>
          <t>Mentes Service Srl</t>
        </is>
      </c>
      <c r="P30761" t="inlineStr">
        <is>
          <t>['sql', 'sql server', 'ssis', 'dax', 'microstrategy']</t>
        </is>
      </c>
      <c r="Q30761" t="inlineStr">
        <is>
          <t>{'analyst_tools': ['ssis', 'dax', 'microstrategy'], 'databases': ['sql server'], 'programming': ['sql']}</t>
        </is>
      </c>
    </row>
    <row r="30762">
      <c r="A30762" t="inlineStr">
        <is>
          <t>Data Analyst</t>
        </is>
      </c>
      <c r="B30762" t="inlineStr">
        <is>
          <t>Data Analyst</t>
        </is>
      </c>
      <c r="C30762" t="inlineStr">
        <is>
          <t>Singapore</t>
        </is>
      </c>
      <c r="D30762" t="inlineStr">
        <is>
          <t>via LinkedIn</t>
        </is>
      </c>
      <c r="E30762" t="inlineStr">
        <is>
          <t>Full-time</t>
        </is>
      </c>
      <c r="F30762" t="b">
        <v>0</v>
      </c>
      <c r="G30762" t="inlineStr">
        <is>
          <t>Singapore</t>
        </is>
      </c>
      <c r="H30762" s="2" t="n">
        <v>45432.34640046296</v>
      </c>
      <c r="I30762" t="b">
        <v>0</v>
      </c>
      <c r="J30762" t="b">
        <v>0</v>
      </c>
      <c r="K30762" t="inlineStr">
        <is>
          <t>Singapore</t>
        </is>
      </c>
      <c r="L30762" t="inlineStr"/>
      <c r="M30762" t="inlineStr"/>
      <c r="N30762" t="inlineStr"/>
      <c r="O30762" t="inlineStr">
        <is>
          <t>D L RESOURCES PTE LTD</t>
        </is>
      </c>
      <c r="P30762" t="inlineStr">
        <is>
          <t>['excel', 'powerpoint', 'sharepoint', 'tableau']</t>
        </is>
      </c>
      <c r="Q30762" t="inlineStr">
        <is>
          <t>{'analyst_tools': ['excel', 'powerpoint', 'sharepoint', 'tableau']}</t>
        </is>
      </c>
    </row>
    <row r="30763">
      <c r="A30763" t="inlineStr">
        <is>
          <t>Data Engineer</t>
        </is>
      </c>
      <c r="B30763" t="inlineStr">
        <is>
          <t>Data Engineer Jr</t>
        </is>
      </c>
      <c r="C30763" t="inlineStr">
        <is>
          <t>Xico, Ver., Mexico</t>
        </is>
      </c>
      <c r="D30763" t="inlineStr">
        <is>
          <t>via BeBee México</t>
        </is>
      </c>
      <c r="E30763" t="inlineStr">
        <is>
          <t>Full-time</t>
        </is>
      </c>
      <c r="F30763" t="b">
        <v>0</v>
      </c>
      <c r="G30763" t="inlineStr">
        <is>
          <t>Mexico</t>
        </is>
      </c>
      <c r="H30763" s="2" t="n">
        <v>45418.34866898148</v>
      </c>
      <c r="I30763" t="b">
        <v>1</v>
      </c>
      <c r="J30763" t="b">
        <v>0</v>
      </c>
      <c r="K30763" t="inlineStr">
        <is>
          <t>Mexico</t>
        </is>
      </c>
      <c r="L30763" t="inlineStr"/>
      <c r="M30763" t="inlineStr"/>
      <c r="N30763" t="inlineStr"/>
      <c r="O30763" t="inlineStr">
        <is>
          <t>Derevo</t>
        </is>
      </c>
      <c r="P30763" t="inlineStr">
        <is>
          <t>['sql', 'sql server', 'azure']</t>
        </is>
      </c>
      <c r="Q30763" t="inlineStr">
        <is>
          <t>{'cloud': ['azure'], 'databases': ['sql server'], 'programming': ['sql']}</t>
        </is>
      </c>
    </row>
    <row r="30764">
      <c r="A30764" t="inlineStr">
        <is>
          <t>Data Scientist</t>
        </is>
      </c>
      <c r="B30764" t="inlineStr">
        <is>
          <t>Forecasting and Procurement Data Model Scientist</t>
        </is>
      </c>
      <c r="C30764" t="inlineStr">
        <is>
          <t>Edgewood, FL</t>
        </is>
      </c>
      <c r="D30764" t="inlineStr">
        <is>
          <t>via Adzuna</t>
        </is>
      </c>
      <c r="E30764" t="inlineStr">
        <is>
          <t>Full-time</t>
        </is>
      </c>
      <c r="F30764" t="b">
        <v>0</v>
      </c>
      <c r="G30764" t="inlineStr">
        <is>
          <t>Florida, United States</t>
        </is>
      </c>
      <c r="H30764" s="2" t="n">
        <v>45422.33931712963</v>
      </c>
      <c r="I30764" t="b">
        <v>0</v>
      </c>
      <c r="J30764" t="b">
        <v>1</v>
      </c>
      <c r="K30764" t="inlineStr">
        <is>
          <t>United States</t>
        </is>
      </c>
      <c r="L30764" t="inlineStr"/>
      <c r="M30764" t="inlineStr"/>
      <c r="N30764" t="inlineStr"/>
      <c r="O30764" t="inlineStr">
        <is>
          <t>Siemens Energy</t>
        </is>
      </c>
      <c r="P30764" t="inlineStr">
        <is>
          <t>['excel', 'powerpoint', 'alteryx', 'tableau']</t>
        </is>
      </c>
      <c r="Q30764" t="inlineStr">
        <is>
          <t>{'analyst_tools': ['excel', 'powerpoint', 'alteryx', 'tableau']}</t>
        </is>
      </c>
    </row>
    <row r="30765">
      <c r="A30765" t="inlineStr">
        <is>
          <t>Data Engineer</t>
        </is>
      </c>
      <c r="B30765" t="inlineStr">
        <is>
          <t>Engineering Manager - Platform - Data Engineering</t>
        </is>
      </c>
      <c r="C30765" t="inlineStr">
        <is>
          <t>Anywhere</t>
        </is>
      </c>
      <c r="D30765" t="inlineStr">
        <is>
          <t>via Built In</t>
        </is>
      </c>
      <c r="E30765" t="inlineStr">
        <is>
          <t>Full-time</t>
        </is>
      </c>
      <c r="F30765" t="b">
        <v>1</v>
      </c>
      <c r="G30765" t="inlineStr">
        <is>
          <t>India</t>
        </is>
      </c>
      <c r="H30765" s="2" t="n">
        <v>45424.35516203703</v>
      </c>
      <c r="I30765" t="b">
        <v>1</v>
      </c>
      <c r="J30765" t="b">
        <v>0</v>
      </c>
      <c r="K30765" t="inlineStr">
        <is>
          <t>India</t>
        </is>
      </c>
      <c r="L30765" t="inlineStr"/>
      <c r="M30765" t="inlineStr"/>
      <c r="N30765" t="inlineStr"/>
      <c r="O30765" t="inlineStr">
        <is>
          <t>Coinbase</t>
        </is>
      </c>
      <c r="P30765" t="inlineStr">
        <is>
          <t>['sql', 'python', 'aws', 'kafka', 'spark', 'gdpr']</t>
        </is>
      </c>
      <c r="Q30765" t="inlineStr">
        <is>
          <t>{'cloud': ['aws'], 'libraries': ['kafka', 'spark', 'gdpr'], 'programming': ['sql', 'python']}</t>
        </is>
      </c>
    </row>
    <row r="30766">
      <c r="A30766" t="inlineStr">
        <is>
          <t>Data Analyst</t>
        </is>
      </c>
      <c r="B30766" t="inlineStr">
        <is>
          <t>Data Analyst</t>
        </is>
      </c>
      <c r="C30766" t="inlineStr">
        <is>
          <t>Malaysia</t>
        </is>
      </c>
      <c r="D30766" t="inlineStr">
        <is>
          <t>via LinkedIn</t>
        </is>
      </c>
      <c r="E30766" t="inlineStr"/>
      <c r="F30766" t="b">
        <v>0</v>
      </c>
      <c r="G30766" t="inlineStr">
        <is>
          <t>Malaysia</t>
        </is>
      </c>
      <c r="H30766" s="2" t="n">
        <v>45436.34887731481</v>
      </c>
      <c r="I30766" t="b">
        <v>0</v>
      </c>
      <c r="J30766" t="b">
        <v>0</v>
      </c>
      <c r="K30766" t="inlineStr">
        <is>
          <t>Malaysia</t>
        </is>
      </c>
      <c r="L30766" t="inlineStr"/>
      <c r="M30766" t="inlineStr"/>
      <c r="N30766" t="inlineStr"/>
      <c r="O30766" t="inlineStr">
        <is>
          <t>Elfoco Global Sdn Bhd</t>
        </is>
      </c>
      <c r="P30766" t="inlineStr">
        <is>
          <t>['sql', 'excel', 'dax']</t>
        </is>
      </c>
      <c r="Q30766" t="inlineStr">
        <is>
          <t>{'analyst_tools': ['excel', 'dax'], 'programming': ['sql']}</t>
        </is>
      </c>
    </row>
    <row r="30767">
      <c r="A30767" t="inlineStr">
        <is>
          <t>Data Analyst</t>
        </is>
      </c>
      <c r="B30767" t="inlineStr">
        <is>
          <t>Data Analyst – Process Analytics &amp; Reporting (OE&amp;T – Processing)</t>
        </is>
      </c>
      <c r="C30767" t="inlineStr">
        <is>
          <t>Democratic Republic of the Congo</t>
        </is>
      </c>
      <c r="D30767" t="inlineStr">
        <is>
          <t>via Globe 24-7</t>
        </is>
      </c>
      <c r="E30767" t="inlineStr">
        <is>
          <t>Full-time</t>
        </is>
      </c>
      <c r="F30767" t="b">
        <v>0</v>
      </c>
      <c r="G30767" t="inlineStr">
        <is>
          <t>Congo, Democratic Republic of the</t>
        </is>
      </c>
      <c r="H30767" s="2" t="n">
        <v>45434.39879629629</v>
      </c>
      <c r="I30767" t="b">
        <v>0</v>
      </c>
      <c r="J30767" t="b">
        <v>0</v>
      </c>
      <c r="K30767" t="inlineStr">
        <is>
          <t>Congo, Democratic Republic of the</t>
        </is>
      </c>
      <c r="L30767" t="inlineStr"/>
      <c r="M30767" t="inlineStr"/>
      <c r="N30767" t="inlineStr"/>
      <c r="O30767" t="inlineStr">
        <is>
          <t>Globe 24-7</t>
        </is>
      </c>
      <c r="P30767" t="inlineStr">
        <is>
          <t>['sql', 'python', 'matplotlib', 'seaborn', 'excel', 'tableau', 'word', 'git', 'jira', 'trello', 'asana']</t>
        </is>
      </c>
      <c r="Q30767" t="inlineStr">
        <is>
          <t>{'analyst_tools': ['excel', 'tableau', 'word'], 'async': ['jira', 'trello', 'asana'], 'libraries': ['matplotlib', 'seaborn'], 'other': ['git'], 'programming': ['sql', 'python']}</t>
        </is>
      </c>
    </row>
    <row r="30768">
      <c r="A30768" t="inlineStr">
        <is>
          <t>Business Analyst</t>
        </is>
      </c>
      <c r="B30768" t="inlineStr">
        <is>
          <t>Analyst</t>
        </is>
      </c>
      <c r="C30768" t="inlineStr">
        <is>
          <t>Tallinn, Estonia</t>
        </is>
      </c>
      <c r="D30768" t="inlineStr">
        <is>
          <t>via LinkedIn</t>
        </is>
      </c>
      <c r="E30768" t="inlineStr">
        <is>
          <t>Full-time</t>
        </is>
      </c>
      <c r="F30768" t="b">
        <v>0</v>
      </c>
      <c r="G30768" t="inlineStr">
        <is>
          <t>Estonia</t>
        </is>
      </c>
      <c r="H30768" s="2" t="n">
        <v>45415.36106481482</v>
      </c>
      <c r="I30768" t="b">
        <v>0</v>
      </c>
      <c r="J30768" t="b">
        <v>0</v>
      </c>
      <c r="K30768" t="inlineStr">
        <is>
          <t>Estonia</t>
        </is>
      </c>
      <c r="L30768" t="inlineStr"/>
      <c r="M30768" t="inlineStr"/>
      <c r="N30768" t="inlineStr"/>
      <c r="O30768" t="inlineStr">
        <is>
          <t>Helmes - Software Development Company</t>
        </is>
      </c>
      <c r="P30768" t="inlineStr"/>
      <c r="Q30768" t="inlineStr"/>
    </row>
    <row r="30769">
      <c r="A30769" t="inlineStr">
        <is>
          <t>Data Analyst</t>
        </is>
      </c>
      <c r="B30769" t="inlineStr">
        <is>
          <t>Financial Data Analyst - 9 Month FTC (Power BI &amp; SQL)</t>
        </is>
      </c>
      <c r="C30769" t="inlineStr">
        <is>
          <t>United Kingdom</t>
        </is>
      </c>
      <c r="D30769" t="inlineStr">
        <is>
          <t>via LinkedIn</t>
        </is>
      </c>
      <c r="E30769" t="inlineStr">
        <is>
          <t>Contractor</t>
        </is>
      </c>
      <c r="F30769" t="b">
        <v>0</v>
      </c>
      <c r="G30769" t="inlineStr">
        <is>
          <t>United Kingdom</t>
        </is>
      </c>
      <c r="H30769" s="2" t="n">
        <v>45421.34508101852</v>
      </c>
      <c r="I30769" t="b">
        <v>1</v>
      </c>
      <c r="J30769" t="b">
        <v>0</v>
      </c>
      <c r="K30769" t="inlineStr">
        <is>
          <t>United Kingdom</t>
        </is>
      </c>
      <c r="L30769" t="inlineStr"/>
      <c r="M30769" t="inlineStr"/>
      <c r="N30769" t="inlineStr"/>
      <c r="O30769" t="inlineStr">
        <is>
          <t>Edward Mann</t>
        </is>
      </c>
      <c r="P30769" t="inlineStr">
        <is>
          <t>['sql', 'power bi', 'excel']</t>
        </is>
      </c>
      <c r="Q30769" t="inlineStr">
        <is>
          <t>{'analyst_tools': ['power bi', 'excel'], 'programming': ['sql']}</t>
        </is>
      </c>
    </row>
    <row r="30770">
      <c r="A30770" t="inlineStr">
        <is>
          <t>Data Engineer</t>
        </is>
      </c>
      <c r="B30770" t="inlineStr">
        <is>
          <t>Data Engineer</t>
        </is>
      </c>
      <c r="C30770" t="inlineStr">
        <is>
          <t>Anywhere</t>
        </is>
      </c>
      <c r="D30770" t="inlineStr">
        <is>
          <t>via LinkedIn Finland</t>
        </is>
      </c>
      <c r="E30770" t="inlineStr">
        <is>
          <t>Full-time</t>
        </is>
      </c>
      <c r="F30770" t="b">
        <v>1</v>
      </c>
      <c r="G30770" t="inlineStr">
        <is>
          <t>Finland</t>
        </is>
      </c>
      <c r="H30770" s="2" t="n">
        <v>45443.34995370371</v>
      </c>
      <c r="I30770" t="b">
        <v>1</v>
      </c>
      <c r="J30770" t="b">
        <v>0</v>
      </c>
      <c r="K30770" t="inlineStr">
        <is>
          <t>Finland</t>
        </is>
      </c>
      <c r="L30770" t="inlineStr"/>
      <c r="M30770" t="inlineStr"/>
      <c r="N30770" t="inlineStr"/>
      <c r="O30770" t="inlineStr">
        <is>
          <t>Netum</t>
        </is>
      </c>
      <c r="P30770" t="inlineStr">
        <is>
          <t>['python', 'r', 'c#', 'azure', 'databricks', 'spark', 'power bi', 'tableau', 'qlik']</t>
        </is>
      </c>
      <c r="Q30770" t="inlineStr">
        <is>
          <t>{'analyst_tools': ['power bi', 'tableau', 'qlik'], 'cloud': ['azure', 'databricks'], 'libraries': ['spark'], 'programming': ['python', 'r', 'c#']}</t>
        </is>
      </c>
    </row>
    <row r="30771">
      <c r="A30771" t="inlineStr">
        <is>
          <t>Data Scientist</t>
        </is>
      </c>
      <c r="B30771" t="inlineStr">
        <is>
          <t>Scientist</t>
        </is>
      </c>
      <c r="C30771" t="inlineStr">
        <is>
          <t>Paris, France</t>
        </is>
      </c>
      <c r="D30771" t="inlineStr">
        <is>
          <t>via BeBee</t>
        </is>
      </c>
      <c r="E30771" t="inlineStr">
        <is>
          <t>Full-time</t>
        </is>
      </c>
      <c r="F30771" t="b">
        <v>0</v>
      </c>
      <c r="G30771" t="inlineStr">
        <is>
          <t>France</t>
        </is>
      </c>
      <c r="H30771" s="2" t="n">
        <v>45443.34809027778</v>
      </c>
      <c r="I30771" t="b">
        <v>0</v>
      </c>
      <c r="J30771" t="b">
        <v>0</v>
      </c>
      <c r="K30771" t="inlineStr">
        <is>
          <t>France</t>
        </is>
      </c>
      <c r="L30771" t="inlineStr"/>
      <c r="M30771" t="inlineStr"/>
      <c r="N30771" t="inlineStr"/>
      <c r="O30771" t="inlineStr">
        <is>
          <t>Emplois France</t>
        </is>
      </c>
      <c r="P30771" t="inlineStr">
        <is>
          <t>['github']</t>
        </is>
      </c>
      <c r="Q30771" t="inlineStr">
        <is>
          <t>{'other': ['github']}</t>
        </is>
      </c>
    </row>
    <row r="30772">
      <c r="A30772" t="inlineStr">
        <is>
          <t>Data Analyst</t>
        </is>
      </c>
      <c r="B30772" t="inlineStr">
        <is>
          <t>IoT Data Analyst • 80-100%</t>
        </is>
      </c>
      <c r="C30772" t="inlineStr">
        <is>
          <t>Stäfa, Switzerland</t>
        </is>
      </c>
      <c r="D30772" t="inlineStr">
        <is>
          <t>via LinkedIn</t>
        </is>
      </c>
      <c r="E30772" t="inlineStr">
        <is>
          <t>Contractor</t>
        </is>
      </c>
      <c r="F30772" t="b">
        <v>0</v>
      </c>
      <c r="G30772" t="inlineStr">
        <is>
          <t>Switzerland</t>
        </is>
      </c>
      <c r="H30772" s="2" t="n">
        <v>45436.35248842592</v>
      </c>
      <c r="I30772" t="b">
        <v>0</v>
      </c>
      <c r="J30772" t="b">
        <v>0</v>
      </c>
      <c r="K30772" t="inlineStr">
        <is>
          <t>Switzerland</t>
        </is>
      </c>
      <c r="L30772" t="inlineStr"/>
      <c r="M30772" t="inlineStr"/>
      <c r="N30772" t="inlineStr"/>
      <c r="O30772" t="inlineStr">
        <is>
          <t>Sensirion</t>
        </is>
      </c>
      <c r="P30772" t="inlineStr"/>
      <c r="Q30772" t="inlineStr"/>
    </row>
    <row r="30773">
      <c r="A30773" t="inlineStr">
        <is>
          <t>Data Scientist</t>
        </is>
      </c>
      <c r="B30773" t="inlineStr">
        <is>
          <t>Data Scientist</t>
        </is>
      </c>
      <c r="C30773" t="inlineStr">
        <is>
          <t>Anywhere</t>
        </is>
      </c>
      <c r="D30773" t="inlineStr">
        <is>
          <t>via Indeed</t>
        </is>
      </c>
      <c r="E30773" t="inlineStr">
        <is>
          <t>Full-time</t>
        </is>
      </c>
      <c r="F30773" t="b">
        <v>1</v>
      </c>
      <c r="G30773" t="inlineStr">
        <is>
          <t>Georgia</t>
        </is>
      </c>
      <c r="H30773" s="2" t="n">
        <v>45443.3700925926</v>
      </c>
      <c r="I30773" t="b">
        <v>0</v>
      </c>
      <c r="J30773" t="b">
        <v>0</v>
      </c>
      <c r="K30773" t="inlineStr">
        <is>
          <t>United States</t>
        </is>
      </c>
      <c r="L30773" t="inlineStr"/>
      <c r="M30773" t="inlineStr"/>
      <c r="N30773" t="inlineStr"/>
      <c r="O30773" t="inlineStr">
        <is>
          <t>SymphonyAI</t>
        </is>
      </c>
      <c r="P30773" t="inlineStr">
        <is>
          <t>['python']</t>
        </is>
      </c>
      <c r="Q30773" t="inlineStr">
        <is>
          <t>{'programming': ['python']}</t>
        </is>
      </c>
    </row>
    <row r="30774">
      <c r="A30774" t="inlineStr">
        <is>
          <t>Data Scientist</t>
        </is>
      </c>
      <c r="B30774" t="inlineStr">
        <is>
          <t>Data Scientist</t>
        </is>
      </c>
      <c r="C30774" t="inlineStr">
        <is>
          <t>Jakarta, Indonesia</t>
        </is>
      </c>
      <c r="D30774" t="inlineStr">
        <is>
          <t>via Indeed</t>
        </is>
      </c>
      <c r="E30774" t="inlineStr">
        <is>
          <t>Full-time</t>
        </is>
      </c>
      <c r="F30774" t="b">
        <v>0</v>
      </c>
      <c r="G30774" t="inlineStr">
        <is>
          <t>Indonesia</t>
        </is>
      </c>
      <c r="H30774" s="2" t="n">
        <v>45443.34440972222</v>
      </c>
      <c r="I30774" t="b">
        <v>0</v>
      </c>
      <c r="J30774" t="b">
        <v>0</v>
      </c>
      <c r="K30774" t="inlineStr">
        <is>
          <t>Indonesia</t>
        </is>
      </c>
      <c r="L30774" t="inlineStr"/>
      <c r="M30774" t="inlineStr"/>
      <c r="N30774" t="inlineStr"/>
      <c r="O30774" t="inlineStr">
        <is>
          <t>Renos.id</t>
        </is>
      </c>
      <c r="P30774" t="inlineStr">
        <is>
          <t>['python', 'ruby', 'ruby', 'power bi', 'tableau', 'jira']</t>
        </is>
      </c>
      <c r="Q30774" t="inlineStr">
        <is>
          <t>{'analyst_tools': ['power bi', 'tableau'], 'async': ['jira'], 'programming': ['python', 'ruby'], 'webframeworks': ['ruby']}</t>
        </is>
      </c>
    </row>
    <row r="30775">
      <c r="A30775" t="inlineStr">
        <is>
          <t>Data Engineer</t>
        </is>
      </c>
      <c r="B30775" t="inlineStr">
        <is>
          <t>Data Engineer II, Amazon Last Mile</t>
        </is>
      </c>
      <c r="C30775" t="inlineStr">
        <is>
          <t>Karnataka, India</t>
        </is>
      </c>
      <c r="D30775" t="inlineStr">
        <is>
          <t>via Indeed</t>
        </is>
      </c>
      <c r="E30775" t="inlineStr">
        <is>
          <t>Full-time</t>
        </is>
      </c>
      <c r="F30775" t="b">
        <v>0</v>
      </c>
      <c r="G30775" t="inlineStr">
        <is>
          <t>India</t>
        </is>
      </c>
      <c r="H30775" s="2" t="n">
        <v>45419.34182870371</v>
      </c>
      <c r="I30775" t="b">
        <v>1</v>
      </c>
      <c r="J30775" t="b">
        <v>0</v>
      </c>
      <c r="K30775" t="inlineStr">
        <is>
          <t>India</t>
        </is>
      </c>
      <c r="L30775" t="inlineStr"/>
      <c r="M30775" t="inlineStr"/>
      <c r="N30775" t="inlineStr"/>
      <c r="O30775" t="inlineStr">
        <is>
          <t>ADCI - Karnataka</t>
        </is>
      </c>
      <c r="P30775" t="inlineStr">
        <is>
          <t>['sql', 'python', 'java', 'scala', 'aws', 'redshift']</t>
        </is>
      </c>
      <c r="Q30775" t="inlineStr">
        <is>
          <t>{'cloud': ['aws', 'redshift'], 'programming': ['sql', 'python', 'java', 'scala']}</t>
        </is>
      </c>
    </row>
    <row r="30776">
      <c r="A30776" t="inlineStr">
        <is>
          <t>Senior Data Analyst</t>
        </is>
      </c>
      <c r="B30776" t="inlineStr">
        <is>
          <t>Senior Data Analyst</t>
        </is>
      </c>
      <c r="C30776" t="inlineStr">
        <is>
          <t>Philippines</t>
        </is>
      </c>
      <c r="D30776" t="inlineStr">
        <is>
          <t>via LinkedIn</t>
        </is>
      </c>
      <c r="E30776" t="inlineStr"/>
      <c r="F30776" t="b">
        <v>0</v>
      </c>
      <c r="G30776" t="inlineStr">
        <is>
          <t>Philippines</t>
        </is>
      </c>
      <c r="H30776" s="2" t="n">
        <v>45443.34310185185</v>
      </c>
      <c r="I30776" t="b">
        <v>0</v>
      </c>
      <c r="J30776" t="b">
        <v>0</v>
      </c>
      <c r="K30776" t="inlineStr">
        <is>
          <t>Philippines</t>
        </is>
      </c>
      <c r="L30776" t="inlineStr"/>
      <c r="M30776" t="inlineStr"/>
      <c r="N30776" t="inlineStr"/>
      <c r="O30776" t="inlineStr">
        <is>
          <t>Kenvue</t>
        </is>
      </c>
      <c r="P30776" t="inlineStr">
        <is>
          <t>['sql', 'python', 'power bi', 'tableau']</t>
        </is>
      </c>
      <c r="Q30776" t="inlineStr">
        <is>
          <t>{'analyst_tools': ['power bi', 'tableau'], 'programming': ['sql', 'python']}</t>
        </is>
      </c>
    </row>
    <row r="30777">
      <c r="A30777" t="inlineStr">
        <is>
          <t>Data Scientist</t>
        </is>
      </c>
      <c r="B30777" t="inlineStr">
        <is>
          <t>Alternance - Data Scientist &amp; AI Apprentice - Strategy &amp; Investor...</t>
        </is>
      </c>
      <c r="C30777" t="inlineStr">
        <is>
          <t>Anywhere</t>
        </is>
      </c>
      <c r="D30777" t="inlineStr">
        <is>
          <t>via JobTeaser</t>
        </is>
      </c>
      <c r="E30777" t="inlineStr">
        <is>
          <t>Part-time and Internship</t>
        </is>
      </c>
      <c r="F30777" t="b">
        <v>1</v>
      </c>
      <c r="G30777" t="inlineStr">
        <is>
          <t>France</t>
        </is>
      </c>
      <c r="H30777" s="2" t="n">
        <v>45430.34923611111</v>
      </c>
      <c r="I30777" t="b">
        <v>0</v>
      </c>
      <c r="J30777" t="b">
        <v>0</v>
      </c>
      <c r="K30777" t="inlineStr">
        <is>
          <t>France</t>
        </is>
      </c>
      <c r="L30777" t="inlineStr"/>
      <c r="M30777" t="inlineStr"/>
      <c r="N30777" t="inlineStr"/>
      <c r="O30777" t="inlineStr">
        <is>
          <t>GIE AXA</t>
        </is>
      </c>
      <c r="P30777" t="inlineStr">
        <is>
          <t>['python', 'sql', 'unity']</t>
        </is>
      </c>
      <c r="Q30777" t="inlineStr">
        <is>
          <t>{'other': ['unity'], 'programming': ['python', 'sql']}</t>
        </is>
      </c>
    </row>
    <row r="30778">
      <c r="A30778" t="inlineStr">
        <is>
          <t>Data Scientist</t>
        </is>
      </c>
      <c r="B30778" t="inlineStr">
        <is>
          <t>Director of Data Science</t>
        </is>
      </c>
      <c r="C30778" t="inlineStr">
        <is>
          <t>Chicago, IL</t>
        </is>
      </c>
      <c r="D30778" t="inlineStr">
        <is>
          <t>via Ladders</t>
        </is>
      </c>
      <c r="E30778" t="inlineStr">
        <is>
          <t>Full-time</t>
        </is>
      </c>
      <c r="F30778" t="b">
        <v>0</v>
      </c>
      <c r="G30778" t="inlineStr">
        <is>
          <t>Illinois, United States</t>
        </is>
      </c>
      <c r="H30778" s="2" t="n">
        <v>45436.33594907408</v>
      </c>
      <c r="I30778" t="b">
        <v>0</v>
      </c>
      <c r="J30778" t="b">
        <v>0</v>
      </c>
      <c r="K30778" t="inlineStr">
        <is>
          <t>United States</t>
        </is>
      </c>
      <c r="L30778" t="inlineStr">
        <is>
          <t>year</t>
        </is>
      </c>
      <c r="M30778" t="n">
        <v>176775.5</v>
      </c>
      <c r="N30778" t="inlineStr"/>
      <c r="O30778" t="inlineStr">
        <is>
          <t>evolve24</t>
        </is>
      </c>
      <c r="P30778" t="inlineStr">
        <is>
          <t>['python', 'r', 'julia', 'sql', 'scala', 'java', 'nosql', 'sas', 'sas', 'tensorflow', 'scikit-learn', 'keras', 'pytorch', 'matplotlib', 'spark', 'hadoop', 'tableau', 'spss', 'word', 'excel', 'outlook']</t>
        </is>
      </c>
      <c r="Q30778" t="inlineStr">
        <is>
          <t>{'analyst_tools': ['sas', 'tableau', 'spss', 'word', 'excel', 'outlook'], 'libraries': ['tensorflow', 'scikit-learn', 'keras', 'pytorch', 'matplotlib', 'spark', 'hadoop'], 'programming': ['python', 'r', 'julia', 'sql', 'scala', 'java', 'nosql', 'sas']}</t>
        </is>
      </c>
    </row>
    <row r="30779">
      <c r="A30779" t="inlineStr">
        <is>
          <t>Data Scientist</t>
        </is>
      </c>
      <c r="B30779" t="inlineStr">
        <is>
          <t>Data Scientist H/F</t>
        </is>
      </c>
      <c r="C30779" t="inlineStr">
        <is>
          <t>Cysoing, France</t>
        </is>
      </c>
      <c r="D30779" t="inlineStr">
        <is>
          <t>via Jobijoba</t>
        </is>
      </c>
      <c r="E30779" t="inlineStr">
        <is>
          <t>Full-time</t>
        </is>
      </c>
      <c r="F30779" t="b">
        <v>0</v>
      </c>
      <c r="G30779" t="inlineStr">
        <is>
          <t>France</t>
        </is>
      </c>
      <c r="H30779" s="2" t="n">
        <v>45435.39298611111</v>
      </c>
      <c r="I30779" t="b">
        <v>0</v>
      </c>
      <c r="J30779" t="b">
        <v>0</v>
      </c>
      <c r="K30779" t="inlineStr">
        <is>
          <t>France</t>
        </is>
      </c>
      <c r="L30779" t="inlineStr"/>
      <c r="M30779" t="inlineStr"/>
      <c r="N30779" t="inlineStr"/>
      <c r="O30779" t="inlineStr">
        <is>
          <t>Ducatillon</t>
        </is>
      </c>
      <c r="P30779" t="inlineStr">
        <is>
          <t>['sas', 'sas', 'sql', 'python', 'excel']</t>
        </is>
      </c>
      <c r="Q30779" t="inlineStr">
        <is>
          <t>{'analyst_tools': ['sas', 'excel'], 'programming': ['sas', 'sql', 'python']}</t>
        </is>
      </c>
    </row>
    <row r="30780">
      <c r="A30780" t="inlineStr">
        <is>
          <t>Data Analyst</t>
        </is>
      </c>
      <c r="B30780" t="inlineStr">
        <is>
          <t>Datenanalyst</t>
        </is>
      </c>
      <c r="C30780" t="inlineStr">
        <is>
          <t>Jena, Germany</t>
        </is>
      </c>
      <c r="D30780" t="inlineStr">
        <is>
          <t>via BeBee</t>
        </is>
      </c>
      <c r="E30780" t="inlineStr">
        <is>
          <t>Contractor</t>
        </is>
      </c>
      <c r="F30780" t="b">
        <v>0</v>
      </c>
      <c r="G30780" t="inlineStr">
        <is>
          <t>Germany</t>
        </is>
      </c>
      <c r="H30780" s="2" t="n">
        <v>45414.35197916667</v>
      </c>
      <c r="I30780" t="b">
        <v>1</v>
      </c>
      <c r="J30780" t="b">
        <v>0</v>
      </c>
      <c r="K30780" t="inlineStr">
        <is>
          <t>Germany</t>
        </is>
      </c>
      <c r="L30780" t="inlineStr"/>
      <c r="M30780" t="inlineStr"/>
      <c r="N30780" t="inlineStr"/>
      <c r="O30780" t="inlineStr">
        <is>
          <t>Vortex Dynamics</t>
        </is>
      </c>
      <c r="P30780" t="inlineStr"/>
      <c r="Q30780" t="inlineStr"/>
    </row>
    <row r="30781">
      <c r="A30781" t="inlineStr">
        <is>
          <t>Data Analyst</t>
        </is>
      </c>
      <c r="B30781" t="inlineStr">
        <is>
          <t>Data Analyst in Energy and Utilities Sector</t>
        </is>
      </c>
      <c r="C30781" t="inlineStr">
        <is>
          <t>Anywhere</t>
        </is>
      </c>
      <c r="D30781" t="inlineStr">
        <is>
          <t>via Get.It</t>
        </is>
      </c>
      <c r="E30781" t="inlineStr">
        <is>
          <t>Contractor</t>
        </is>
      </c>
      <c r="F30781" t="b">
        <v>1</v>
      </c>
      <c r="G30781" t="inlineStr">
        <is>
          <t>California, United States</t>
        </is>
      </c>
      <c r="H30781" s="2" t="n">
        <v>45434.3340625</v>
      </c>
      <c r="I30781" t="b">
        <v>0</v>
      </c>
      <c r="J30781" t="b">
        <v>1</v>
      </c>
      <c r="K30781" t="inlineStr">
        <is>
          <t>United States</t>
        </is>
      </c>
      <c r="L30781" t="inlineStr">
        <is>
          <t>hour</t>
        </is>
      </c>
      <c r="M30781" t="inlineStr"/>
      <c r="N30781" t="n">
        <v>39</v>
      </c>
      <c r="O30781" t="inlineStr">
        <is>
          <t>Get It Recruit - Information Technology</t>
        </is>
      </c>
      <c r="P30781" t="inlineStr">
        <is>
          <t>['power bi', 'sap']</t>
        </is>
      </c>
      <c r="Q30781" t="inlineStr">
        <is>
          <t>{'analyst_tools': ['power bi', 'sap']}</t>
        </is>
      </c>
    </row>
    <row r="30782">
      <c r="A30782" t="inlineStr">
        <is>
          <t>Data Engineer</t>
        </is>
      </c>
      <c r="B30782" t="inlineStr">
        <is>
          <t>Data Center Engineer</t>
        </is>
      </c>
      <c r="C30782" t="inlineStr">
        <is>
          <t>Singapore</t>
        </is>
      </c>
      <c r="D30782" t="inlineStr">
        <is>
          <t>via LinkedIn</t>
        </is>
      </c>
      <c r="E30782" t="inlineStr">
        <is>
          <t>Full-time</t>
        </is>
      </c>
      <c r="F30782" t="b">
        <v>0</v>
      </c>
      <c r="G30782" t="inlineStr">
        <is>
          <t>Singapore</t>
        </is>
      </c>
      <c r="H30782" s="2" t="n">
        <v>45432.34658564815</v>
      </c>
      <c r="I30782" t="b">
        <v>1</v>
      </c>
      <c r="J30782" t="b">
        <v>0</v>
      </c>
      <c r="K30782" t="inlineStr">
        <is>
          <t>Singapore</t>
        </is>
      </c>
      <c r="L30782" t="inlineStr"/>
      <c r="M30782" t="inlineStr"/>
      <c r="N30782" t="inlineStr"/>
      <c r="O30782" t="inlineStr">
        <is>
          <t>EZSVS SINGAPORE (PTE.) LTD.</t>
        </is>
      </c>
      <c r="P30782" t="inlineStr">
        <is>
          <t>['vmware', 'linux', 'windows']</t>
        </is>
      </c>
      <c r="Q30782" t="inlineStr">
        <is>
          <t>{'cloud': ['vmware'], 'os': ['linux', 'windows']}</t>
        </is>
      </c>
    </row>
    <row r="30783">
      <c r="A30783" t="inlineStr">
        <is>
          <t>Software Engineer</t>
        </is>
      </c>
      <c r="B30783" t="inlineStr">
        <is>
          <t>Sr. Software Engineer - Full Stack, Enterprise Security</t>
        </is>
      </c>
      <c r="C30783" t="inlineStr">
        <is>
          <t>Anywhere</t>
        </is>
      </c>
      <c r="D30783" t="inlineStr">
        <is>
          <t>via Jobgether</t>
        </is>
      </c>
      <c r="E30783" t="inlineStr">
        <is>
          <t>Full-time</t>
        </is>
      </c>
      <c r="F30783" t="b">
        <v>1</v>
      </c>
      <c r="G30783" t="inlineStr">
        <is>
          <t>Suriname</t>
        </is>
      </c>
      <c r="H30783" s="2" t="n">
        <v>45420.37797453703</v>
      </c>
      <c r="I30783" t="b">
        <v>1</v>
      </c>
      <c r="J30783" t="b">
        <v>0</v>
      </c>
      <c r="K30783" t="inlineStr">
        <is>
          <t>Suriname</t>
        </is>
      </c>
      <c r="L30783" t="inlineStr">
        <is>
          <t>year</t>
        </is>
      </c>
      <c r="M30783" t="n">
        <v>190095</v>
      </c>
      <c r="N30783" t="inlineStr"/>
      <c r="O30783" t="inlineStr">
        <is>
          <t>Splunk</t>
        </is>
      </c>
      <c r="P30783" t="inlineStr">
        <is>
          <t>['python', 'java', 'javascript', 'react', 'kafka', 'splunk']</t>
        </is>
      </c>
      <c r="Q30783" t="inlineStr">
        <is>
          <t>{'analyst_tools': ['splunk'], 'libraries': ['react', 'kafka'], 'programming': ['python', 'java', 'javascript']}</t>
        </is>
      </c>
    </row>
    <row r="30784">
      <c r="A30784" t="inlineStr">
        <is>
          <t>Senior Data Analyst</t>
        </is>
      </c>
      <c r="B30784" t="inlineStr">
        <is>
          <t>Senior Data Analyst</t>
        </is>
      </c>
      <c r="C30784" t="inlineStr">
        <is>
          <t>Anywhere</t>
        </is>
      </c>
      <c r="D30784" t="inlineStr">
        <is>
          <t>via Jobgether</t>
        </is>
      </c>
      <c r="E30784" t="inlineStr">
        <is>
          <t>Full-time</t>
        </is>
      </c>
      <c r="F30784" t="b">
        <v>1</v>
      </c>
      <c r="G30784" t="inlineStr">
        <is>
          <t>United Kingdom</t>
        </is>
      </c>
      <c r="H30784" s="2" t="n">
        <v>45441.35026620371</v>
      </c>
      <c r="I30784" t="b">
        <v>1</v>
      </c>
      <c r="J30784" t="b">
        <v>0</v>
      </c>
      <c r="K30784" t="inlineStr">
        <is>
          <t>United Kingdom</t>
        </is>
      </c>
      <c r="L30784" t="inlineStr"/>
      <c r="M30784" t="inlineStr"/>
      <c r="N30784" t="inlineStr"/>
      <c r="O30784" t="inlineStr">
        <is>
          <t>Pragmatike</t>
        </is>
      </c>
      <c r="P30784" t="inlineStr">
        <is>
          <t>['python', 'sql', 'tableau']</t>
        </is>
      </c>
      <c r="Q30784" t="inlineStr">
        <is>
          <t>{'analyst_tools': ['tableau'], 'programming': ['python', 'sql']}</t>
        </is>
      </c>
    </row>
    <row r="30785">
      <c r="A30785" t="inlineStr">
        <is>
          <t>Data Engineer</t>
        </is>
      </c>
      <c r="B30785" t="inlineStr">
        <is>
          <t>Tech Lead Data Engineer</t>
        </is>
      </c>
      <c r="C30785" t="inlineStr">
        <is>
          <t>Vietnam</t>
        </is>
      </c>
      <c r="D30785" t="inlineStr">
        <is>
          <t>via Vn.linkedin.com</t>
        </is>
      </c>
      <c r="E30785" t="inlineStr">
        <is>
          <t>Full-time</t>
        </is>
      </c>
      <c r="F30785" t="b">
        <v>0</v>
      </c>
      <c r="G30785" t="inlineStr">
        <is>
          <t>Vietnam</t>
        </is>
      </c>
      <c r="H30785" s="2" t="n">
        <v>45414.3506712963</v>
      </c>
      <c r="I30785" t="b">
        <v>1</v>
      </c>
      <c r="J30785" t="b">
        <v>0</v>
      </c>
      <c r="K30785" t="inlineStr">
        <is>
          <t>Vietnam</t>
        </is>
      </c>
      <c r="L30785" t="inlineStr"/>
      <c r="M30785" t="inlineStr"/>
      <c r="N30785" t="inlineStr"/>
      <c r="O30785" t="inlineStr">
        <is>
          <t>Savvycom - Software Product Development</t>
        </is>
      </c>
      <c r="P30785" t="inlineStr">
        <is>
          <t>['sql', 't-sql', 'db2', 'dynamodb', 'sql server', 'oracle', 'aws', 'ssis', 'ssrs', 'power bi']</t>
        </is>
      </c>
      <c r="Q30785" t="inlineStr">
        <is>
          <t>{'analyst_tools': ['ssis', 'ssrs', 'power bi'], 'cloud': ['oracle', 'aws'], 'databases': ['db2', 'dynamodb', 'sql server'], 'programming': ['sql', 't-sql']}</t>
        </is>
      </c>
    </row>
    <row r="30786">
      <c r="A30786" t="inlineStr">
        <is>
          <t>Data Engineer</t>
        </is>
      </c>
      <c r="B30786" t="inlineStr">
        <is>
          <t>Data Engineer til FTZ Azure Cloud dataplatform</t>
        </is>
      </c>
      <c r="C30786" t="inlineStr">
        <is>
          <t>Odense, Denmark</t>
        </is>
      </c>
      <c r="D30786" t="inlineStr">
        <is>
          <t>via LinkedIn</t>
        </is>
      </c>
      <c r="E30786" t="inlineStr">
        <is>
          <t>Full-time</t>
        </is>
      </c>
      <c r="F30786" t="b">
        <v>0</v>
      </c>
      <c r="G30786" t="inlineStr">
        <is>
          <t>Denmark</t>
        </is>
      </c>
      <c r="H30786" s="2" t="n">
        <v>45413.35055555555</v>
      </c>
      <c r="I30786" t="b">
        <v>0</v>
      </c>
      <c r="J30786" t="b">
        <v>0</v>
      </c>
      <c r="K30786" t="inlineStr">
        <is>
          <t>Denmark</t>
        </is>
      </c>
      <c r="L30786" t="inlineStr"/>
      <c r="M30786" t="inlineStr"/>
      <c r="N30786" t="inlineStr"/>
      <c r="O30786" t="inlineStr">
        <is>
          <t>FTZ Autodele &amp; Værktøj A/S</t>
        </is>
      </c>
      <c r="P30786" t="inlineStr">
        <is>
          <t>['sql', 'azure', 'power bi']</t>
        </is>
      </c>
      <c r="Q30786" t="inlineStr">
        <is>
          <t>{'analyst_tools': ['power bi'], 'cloud': ['azure'], 'programming': ['sql']}</t>
        </is>
      </c>
    </row>
    <row r="30787">
      <c r="A30787" t="inlineStr">
        <is>
          <t>Data Analyst</t>
        </is>
      </c>
      <c r="B30787" t="inlineStr">
        <is>
          <t>Data Analyst(Tableau)</t>
        </is>
      </c>
      <c r="C30787" t="inlineStr">
        <is>
          <t>Malaysia</t>
        </is>
      </c>
      <c r="D30787" t="inlineStr">
        <is>
          <t>via LinkedIn</t>
        </is>
      </c>
      <c r="E30787" t="inlineStr"/>
      <c r="F30787" t="b">
        <v>0</v>
      </c>
      <c r="G30787" t="inlineStr">
        <is>
          <t>Malaysia</t>
        </is>
      </c>
      <c r="H30787" s="2" t="n">
        <v>45415.35241898148</v>
      </c>
      <c r="I30787" t="b">
        <v>1</v>
      </c>
      <c r="J30787" t="b">
        <v>0</v>
      </c>
      <c r="K30787" t="inlineStr">
        <is>
          <t>Malaysia</t>
        </is>
      </c>
      <c r="L30787" t="inlineStr"/>
      <c r="M30787" t="inlineStr"/>
      <c r="N30787" t="inlineStr"/>
      <c r="O30787" t="inlineStr">
        <is>
          <t>HTC Global Services</t>
        </is>
      </c>
      <c r="P30787" t="inlineStr">
        <is>
          <t>['tableau']</t>
        </is>
      </c>
      <c r="Q30787" t="inlineStr">
        <is>
          <t>{'analyst_tools': ['tableau']}</t>
        </is>
      </c>
    </row>
    <row r="30788">
      <c r="A30788" t="inlineStr">
        <is>
          <t>Data Engineer</t>
        </is>
      </c>
      <c r="B30788" t="inlineStr">
        <is>
          <t>Data Engineer (m/w/d)</t>
        </is>
      </c>
      <c r="C30788" t="inlineStr">
        <is>
          <t>Oldenburg, Germany</t>
        </is>
      </c>
      <c r="D30788" t="inlineStr">
        <is>
          <t>via XING</t>
        </is>
      </c>
      <c r="E30788" t="inlineStr">
        <is>
          <t>Full-time</t>
        </is>
      </c>
      <c r="F30788" t="b">
        <v>0</v>
      </c>
      <c r="G30788" t="inlineStr">
        <is>
          <t>Germany</t>
        </is>
      </c>
      <c r="H30788" s="2" t="n">
        <v>45443.34175925926</v>
      </c>
      <c r="I30788" t="b">
        <v>1</v>
      </c>
      <c r="J30788" t="b">
        <v>0</v>
      </c>
      <c r="K30788" t="inlineStr">
        <is>
          <t>Germany</t>
        </is>
      </c>
      <c r="L30788" t="inlineStr"/>
      <c r="M30788" t="inlineStr"/>
      <c r="N30788" t="inlineStr"/>
      <c r="O30788" t="inlineStr">
        <is>
          <t>STELLENWERT GmbH &amp; Co. KG</t>
        </is>
      </c>
      <c r="P30788" t="inlineStr">
        <is>
          <t>['jira']</t>
        </is>
      </c>
      <c r="Q30788" t="inlineStr">
        <is>
          <t>{'async': ['jira']}</t>
        </is>
      </c>
    </row>
    <row r="30789">
      <c r="A30789" t="inlineStr">
        <is>
          <t>Senior Data Analyst</t>
        </is>
      </c>
      <c r="B30789" t="inlineStr">
        <is>
          <t>Sr Data Center Operations Analyst</t>
        </is>
      </c>
      <c r="C30789" t="inlineStr">
        <is>
          <t>Osaka, Japan</t>
        </is>
      </c>
      <c r="D30789" t="inlineStr">
        <is>
          <t>via LinkedIn</t>
        </is>
      </c>
      <c r="E30789" t="inlineStr">
        <is>
          <t>Full-time</t>
        </is>
      </c>
      <c r="F30789" t="b">
        <v>0</v>
      </c>
      <c r="G30789" t="inlineStr">
        <is>
          <t>Japan</t>
        </is>
      </c>
      <c r="H30789" s="2" t="n">
        <v>45421.35219907408</v>
      </c>
      <c r="I30789" t="b">
        <v>0</v>
      </c>
      <c r="J30789" t="b">
        <v>0</v>
      </c>
      <c r="K30789" t="inlineStr">
        <is>
          <t>Japan</t>
        </is>
      </c>
      <c r="L30789" t="inlineStr"/>
      <c r="M30789" t="inlineStr"/>
      <c r="N30789" t="inlineStr"/>
      <c r="O30789" t="inlineStr">
        <is>
          <t>ServiceNow</t>
        </is>
      </c>
      <c r="P30789" t="inlineStr"/>
      <c r="Q30789" t="inlineStr"/>
    </row>
    <row r="30790">
      <c r="A30790" t="inlineStr">
        <is>
          <t>Data Analyst</t>
        </is>
      </c>
      <c r="B30790" t="inlineStr">
        <is>
          <t>Data Analyst H/F</t>
        </is>
      </c>
      <c r="C30790" t="inlineStr">
        <is>
          <t>Aubière, France</t>
        </is>
      </c>
      <c r="D30790" t="inlineStr">
        <is>
          <t>via LinkedIn</t>
        </is>
      </c>
      <c r="E30790" t="inlineStr">
        <is>
          <t>Full-time</t>
        </is>
      </c>
      <c r="F30790" t="b">
        <v>0</v>
      </c>
      <c r="G30790" t="inlineStr">
        <is>
          <t>France</t>
        </is>
      </c>
      <c r="H30790" s="2" t="n">
        <v>45415.35275462963</v>
      </c>
      <c r="I30790" t="b">
        <v>0</v>
      </c>
      <c r="J30790" t="b">
        <v>0</v>
      </c>
      <c r="K30790" t="inlineStr">
        <is>
          <t>France</t>
        </is>
      </c>
      <c r="L30790" t="inlineStr"/>
      <c r="M30790" t="inlineStr"/>
      <c r="N30790" t="inlineStr"/>
      <c r="O30790" t="inlineStr">
        <is>
          <t>BESSON CHAUSSURES</t>
        </is>
      </c>
      <c r="P30790" t="inlineStr">
        <is>
          <t>['postgresql', 'power bi']</t>
        </is>
      </c>
      <c r="Q30790" t="inlineStr">
        <is>
          <t>{'analyst_tools': ['power bi'], 'databases': ['postgresql']}</t>
        </is>
      </c>
    </row>
    <row r="30791">
      <c r="A30791" t="inlineStr">
        <is>
          <t>Data Analyst</t>
        </is>
      </c>
      <c r="B30791" t="inlineStr">
        <is>
          <t>DATA ANALYST F/H</t>
        </is>
      </c>
      <c r="C30791" t="inlineStr">
        <is>
          <t>Limoges, France</t>
        </is>
      </c>
      <c r="D30791" t="inlineStr">
        <is>
          <t>via Jobijoba</t>
        </is>
      </c>
      <c r="E30791" t="inlineStr">
        <is>
          <t>Full-time and Temp work</t>
        </is>
      </c>
      <c r="F30791" t="b">
        <v>0</v>
      </c>
      <c r="G30791" t="inlineStr">
        <is>
          <t>France</t>
        </is>
      </c>
      <c r="H30791" s="2" t="n">
        <v>45428.34747685185</v>
      </c>
      <c r="I30791" t="b">
        <v>0</v>
      </c>
      <c r="J30791" t="b">
        <v>0</v>
      </c>
      <c r="K30791" t="inlineStr">
        <is>
          <t>France</t>
        </is>
      </c>
      <c r="L30791" t="inlineStr"/>
      <c r="M30791" t="inlineStr"/>
      <c r="N30791" t="inlineStr"/>
      <c r="O30791" t="inlineStr">
        <is>
          <t>Agence De Services Et De Paiement</t>
        </is>
      </c>
      <c r="P30791" t="inlineStr">
        <is>
          <t>['sql', 'postgresql', 'oracle']</t>
        </is>
      </c>
      <c r="Q30791" t="inlineStr">
        <is>
          <t>{'cloud': ['oracle'], 'databases': ['postgresql'], 'programming': ['sql']}</t>
        </is>
      </c>
    </row>
    <row r="30792">
      <c r="A30792" t="inlineStr">
        <is>
          <t>Data Analyst</t>
        </is>
      </c>
      <c r="B30792" t="inlineStr">
        <is>
          <t>Data Analyst</t>
        </is>
      </c>
      <c r="C30792" t="inlineStr">
        <is>
          <t>Bronx, NY</t>
        </is>
      </c>
      <c r="D30792" t="inlineStr">
        <is>
          <t>via Ladders</t>
        </is>
      </c>
      <c r="E30792" t="inlineStr">
        <is>
          <t>Full-time</t>
        </is>
      </c>
      <c r="F30792" t="b">
        <v>0</v>
      </c>
      <c r="G30792" t="inlineStr">
        <is>
          <t>New York, United States</t>
        </is>
      </c>
      <c r="H30792" s="2" t="n">
        <v>45425.33347222222</v>
      </c>
      <c r="I30792" t="b">
        <v>0</v>
      </c>
      <c r="J30792" t="b">
        <v>0</v>
      </c>
      <c r="K30792" t="inlineStr">
        <is>
          <t>United States</t>
        </is>
      </c>
      <c r="L30792" t="inlineStr">
        <is>
          <t>year</t>
        </is>
      </c>
      <c r="M30792" t="n">
        <v>85000</v>
      </c>
      <c r="N30792" t="inlineStr"/>
      <c r="O30792" t="inlineStr">
        <is>
          <t>Albert Einstein College of Medicine</t>
        </is>
      </c>
      <c r="P30792" t="inlineStr">
        <is>
          <t>['sql', 'python', 'r', 'power bi', 'excel', 'dax']</t>
        </is>
      </c>
      <c r="Q30792" t="inlineStr">
        <is>
          <t>{'analyst_tools': ['power bi', 'excel', 'dax'], 'programming': ['sql', 'python', 'r']}</t>
        </is>
      </c>
    </row>
    <row r="30793">
      <c r="A30793" t="inlineStr">
        <is>
          <t>Senior Data Engineer</t>
        </is>
      </c>
      <c r="B30793" t="inlineStr">
        <is>
          <t>Senior Data Engineer</t>
        </is>
      </c>
      <c r="C30793" t="inlineStr">
        <is>
          <t>Costa Rica</t>
        </is>
      </c>
      <c r="D30793" t="inlineStr">
        <is>
          <t>via BeBee Costa Rica</t>
        </is>
      </c>
      <c r="E30793" t="inlineStr">
        <is>
          <t>Full-time</t>
        </is>
      </c>
      <c r="F30793" t="b">
        <v>0</v>
      </c>
      <c r="G30793" t="inlineStr">
        <is>
          <t>Costa Rica</t>
        </is>
      </c>
      <c r="H30793" s="2" t="n">
        <v>45420.36674768518</v>
      </c>
      <c r="I30793" t="b">
        <v>0</v>
      </c>
      <c r="J30793" t="b">
        <v>0</v>
      </c>
      <c r="K30793" t="inlineStr">
        <is>
          <t>Costa Rica</t>
        </is>
      </c>
      <c r="L30793" t="inlineStr"/>
      <c r="M30793" t="inlineStr"/>
      <c r="N30793" t="inlineStr"/>
      <c r="O30793" t="inlineStr">
        <is>
          <t>Boston Scientific Corporation</t>
        </is>
      </c>
      <c r="P30793" t="inlineStr">
        <is>
          <t>['python', 'sql', 'sql server', 'oracle', 'airflow', 'alteryx', 'ssis', 'tableau', 'power bi', 'sap']</t>
        </is>
      </c>
      <c r="Q30793" t="inlineStr">
        <is>
          <t>{'analyst_tools': ['alteryx', 'ssis', 'tableau', 'power bi', 'sap'], 'cloud': ['oracle'], 'databases': ['sql server'], 'libraries': ['airflow'], 'programming': ['python', 'sql']}</t>
        </is>
      </c>
    </row>
    <row r="30794">
      <c r="A30794" t="inlineStr">
        <is>
          <t>Data Analyst</t>
        </is>
      </c>
      <c r="B30794" t="inlineStr">
        <is>
          <t>Middle/Senior Data Analyst</t>
        </is>
      </c>
      <c r="C30794" t="inlineStr">
        <is>
          <t>Atlanta, GA</t>
        </is>
      </c>
      <c r="D30794" t="inlineStr">
        <is>
          <t>via Ladders</t>
        </is>
      </c>
      <c r="E30794" t="inlineStr">
        <is>
          <t>Full-time</t>
        </is>
      </c>
      <c r="F30794" t="b">
        <v>0</v>
      </c>
      <c r="G30794" t="inlineStr">
        <is>
          <t>Georgia</t>
        </is>
      </c>
      <c r="H30794" s="2" t="n">
        <v>45441.36869212963</v>
      </c>
      <c r="I30794" t="b">
        <v>0</v>
      </c>
      <c r="J30794" t="b">
        <v>1</v>
      </c>
      <c r="K30794" t="inlineStr">
        <is>
          <t>United States</t>
        </is>
      </c>
      <c r="L30794" t="inlineStr">
        <is>
          <t>year</t>
        </is>
      </c>
      <c r="M30794" t="n">
        <v>101014</v>
      </c>
      <c r="N30794" t="inlineStr"/>
      <c r="O30794" t="inlineStr">
        <is>
          <t>Exadel Inc</t>
        </is>
      </c>
      <c r="P30794" t="inlineStr">
        <is>
          <t>['sql']</t>
        </is>
      </c>
      <c r="Q30794" t="inlineStr">
        <is>
          <t>{'programming': ['sql']}</t>
        </is>
      </c>
    </row>
    <row r="30795">
      <c r="A30795" t="inlineStr">
        <is>
          <t>Senior Data Scientist</t>
        </is>
      </c>
      <c r="B30795" t="inlineStr">
        <is>
          <t>(Senior) Data Scientist (m/w/d)</t>
        </is>
      </c>
      <c r="C30795" t="inlineStr">
        <is>
          <t>Stuttgart, Germany</t>
        </is>
      </c>
      <c r="D30795" t="inlineStr">
        <is>
          <t>via XING</t>
        </is>
      </c>
      <c r="E30795" t="inlineStr">
        <is>
          <t>Full-time</t>
        </is>
      </c>
      <c r="F30795" t="b">
        <v>0</v>
      </c>
      <c r="G30795" t="inlineStr">
        <is>
          <t>Germany</t>
        </is>
      </c>
      <c r="H30795" s="2" t="n">
        <v>45419.3475</v>
      </c>
      <c r="I30795" t="b">
        <v>0</v>
      </c>
      <c r="J30795" t="b">
        <v>0</v>
      </c>
      <c r="K30795" t="inlineStr">
        <is>
          <t>Germany</t>
        </is>
      </c>
      <c r="L30795" t="inlineStr"/>
      <c r="M30795" t="inlineStr"/>
      <c r="N30795" t="inlineStr"/>
      <c r="O30795" t="inlineStr">
        <is>
          <t>Passion for People GmbH</t>
        </is>
      </c>
      <c r="P30795" t="inlineStr">
        <is>
          <t>['python', 'sql', 'nosql']</t>
        </is>
      </c>
      <c r="Q30795" t="inlineStr">
        <is>
          <t>{'programming': ['python', 'sql', 'nosql']}</t>
        </is>
      </c>
    </row>
    <row r="30796">
      <c r="A30796" t="inlineStr">
        <is>
          <t>Data Engineer</t>
        </is>
      </c>
      <c r="B30796" t="inlineStr">
        <is>
          <t>Data Engineer - Data Governance</t>
        </is>
      </c>
      <c r="C30796" t="inlineStr">
        <is>
          <t>Hong Kong</t>
        </is>
      </c>
      <c r="D30796" t="inlineStr">
        <is>
          <t>via LinkedIn</t>
        </is>
      </c>
      <c r="E30796" t="inlineStr">
        <is>
          <t>Full-time</t>
        </is>
      </c>
      <c r="F30796" t="b">
        <v>0</v>
      </c>
      <c r="G30796" t="inlineStr">
        <is>
          <t>Hong Kong</t>
        </is>
      </c>
      <c r="H30796" s="2" t="n">
        <v>45441.35332175926</v>
      </c>
      <c r="I30796" t="b">
        <v>0</v>
      </c>
      <c r="J30796" t="b">
        <v>0</v>
      </c>
      <c r="K30796" t="inlineStr">
        <is>
          <t>Hong Kong</t>
        </is>
      </c>
      <c r="L30796" t="inlineStr"/>
      <c r="M30796" t="inlineStr"/>
      <c r="N30796" t="inlineStr"/>
      <c r="O30796" t="inlineStr">
        <is>
          <t>ConnectedGroup</t>
        </is>
      </c>
      <c r="P30796" t="inlineStr">
        <is>
          <t>['python', 'azure', 'databricks', 'pyspark']</t>
        </is>
      </c>
      <c r="Q30796" t="inlineStr">
        <is>
          <t>{'cloud': ['azure', 'databricks'], 'libraries': ['pyspark'], 'programming': ['python']}</t>
        </is>
      </c>
    </row>
    <row r="30797">
      <c r="A30797" t="inlineStr">
        <is>
          <t>Data Scientist</t>
        </is>
      </c>
      <c r="B30797" t="inlineStr">
        <is>
          <t>Data Scientist</t>
        </is>
      </c>
      <c r="C30797" t="inlineStr">
        <is>
          <t>London, UK</t>
        </is>
      </c>
      <c r="D30797" t="inlineStr">
        <is>
          <t>via Adzuna</t>
        </is>
      </c>
      <c r="E30797" t="inlineStr">
        <is>
          <t>Full-time</t>
        </is>
      </c>
      <c r="F30797" t="b">
        <v>0</v>
      </c>
      <c r="G30797" t="inlineStr">
        <is>
          <t>United Kingdom</t>
        </is>
      </c>
      <c r="H30797" s="2" t="n">
        <v>45414.34796296297</v>
      </c>
      <c r="I30797" t="b">
        <v>0</v>
      </c>
      <c r="J30797" t="b">
        <v>0</v>
      </c>
      <c r="K30797" t="inlineStr">
        <is>
          <t>United Kingdom</t>
        </is>
      </c>
      <c r="L30797" t="inlineStr"/>
      <c r="M30797" t="inlineStr"/>
      <c r="N30797" t="inlineStr"/>
      <c r="O30797" t="inlineStr">
        <is>
          <t>Multiverse Careers</t>
        </is>
      </c>
      <c r="P30797" t="inlineStr">
        <is>
          <t>['python', 'postgresql', 'aws', 'github', 'terraform']</t>
        </is>
      </c>
      <c r="Q30797" t="inlineStr">
        <is>
          <t>{'cloud': ['aws'], 'databases': ['postgresql'], 'other': ['github', 'terraform'], 'programming': ['python']}</t>
        </is>
      </c>
    </row>
    <row r="30798">
      <c r="A30798" t="inlineStr">
        <is>
          <t>Senior Data Scientist</t>
        </is>
      </c>
      <c r="B30798" t="inlineStr">
        <is>
          <t>Senior Data Scientist/Engineer Transaction Monitoring</t>
        </is>
      </c>
      <c r="C30798" t="inlineStr">
        <is>
          <t>Utrecht, Netherlands</t>
        </is>
      </c>
      <c r="D30798" t="inlineStr">
        <is>
          <t>via JobServe</t>
        </is>
      </c>
      <c r="E30798" t="inlineStr">
        <is>
          <t>Contractor</t>
        </is>
      </c>
      <c r="F30798" t="b">
        <v>0</v>
      </c>
      <c r="G30798" t="inlineStr">
        <is>
          <t>Netherlands</t>
        </is>
      </c>
      <c r="H30798" s="2" t="n">
        <v>45426.35672453704</v>
      </c>
      <c r="I30798" t="b">
        <v>0</v>
      </c>
      <c r="J30798" t="b">
        <v>0</v>
      </c>
      <c r="K30798" t="inlineStr">
        <is>
          <t>Netherlands</t>
        </is>
      </c>
      <c r="L30798" t="inlineStr"/>
      <c r="M30798" t="inlineStr"/>
      <c r="N30798" t="inlineStr"/>
      <c r="O30798" t="inlineStr">
        <is>
          <t>Michael Bailey Associates - Amsterdam</t>
        </is>
      </c>
      <c r="P30798" t="inlineStr">
        <is>
          <t>['python', 'azure', 'databricks', 'pyspark', 'git']</t>
        </is>
      </c>
      <c r="Q30798" t="inlineStr">
        <is>
          <t>{'cloud': ['azure', 'databricks'], 'libraries': ['pyspark'], 'other': ['git'], 'programming': ['python']}</t>
        </is>
      </c>
    </row>
    <row r="30799">
      <c r="A30799" t="inlineStr">
        <is>
          <t>Senior Data Scientist</t>
        </is>
      </c>
      <c r="B30799" t="inlineStr">
        <is>
          <t>(Senior) Data Scientist (all genders) - Datenbankentwicklung/BI...</t>
        </is>
      </c>
      <c r="C30799" t="inlineStr">
        <is>
          <t>Münster, Germany</t>
        </is>
      </c>
      <c r="D30799" t="inlineStr">
        <is>
          <t>via JobiJoba.de</t>
        </is>
      </c>
      <c r="E30799" t="inlineStr">
        <is>
          <t>Full-time</t>
        </is>
      </c>
      <c r="F30799" t="b">
        <v>0</v>
      </c>
      <c r="G30799" t="inlineStr">
        <is>
          <t>Germany</t>
        </is>
      </c>
      <c r="H30799" s="2" t="n">
        <v>45425.35240740741</v>
      </c>
      <c r="I30799" t="b">
        <v>0</v>
      </c>
      <c r="J30799" t="b">
        <v>0</v>
      </c>
      <c r="K30799" t="inlineStr">
        <is>
          <t>Germany</t>
        </is>
      </c>
      <c r="L30799" t="inlineStr"/>
      <c r="M30799" t="inlineStr"/>
      <c r="N30799" t="inlineStr"/>
      <c r="O30799" t="inlineStr">
        <is>
          <t>Adesso</t>
        </is>
      </c>
      <c r="P30799" t="inlineStr">
        <is>
          <t>['python', 'r', 'sas', 'sas', 'scala', 'java', 'sql']</t>
        </is>
      </c>
      <c r="Q30799" t="inlineStr">
        <is>
          <t>{'analyst_tools': ['sas'], 'programming': ['python', 'r', 'sas', 'scala', 'java', 'sql']}</t>
        </is>
      </c>
    </row>
    <row r="30800">
      <c r="A30800" t="inlineStr">
        <is>
          <t>Data Analyst</t>
        </is>
      </c>
      <c r="B30800" t="inlineStr">
        <is>
          <t>Data Analyst - (H/F) - En alternance</t>
        </is>
      </c>
      <c r="C30800" t="inlineStr">
        <is>
          <t>La Ville-Dieu-du-Temple, France</t>
        </is>
      </c>
      <c r="D30800" t="inlineStr">
        <is>
          <t>via JobMESH</t>
        </is>
      </c>
      <c r="E30800" t="inlineStr">
        <is>
          <t>Full-time</t>
        </is>
      </c>
      <c r="F30800" t="b">
        <v>0</v>
      </c>
      <c r="G30800" t="inlineStr">
        <is>
          <t>France</t>
        </is>
      </c>
      <c r="H30800" s="2" t="n">
        <v>45429.35104166667</v>
      </c>
      <c r="I30800" t="b">
        <v>0</v>
      </c>
      <c r="J30800" t="b">
        <v>0</v>
      </c>
      <c r="K30800" t="inlineStr">
        <is>
          <t>France</t>
        </is>
      </c>
      <c r="L30800" t="inlineStr"/>
      <c r="M30800" t="inlineStr"/>
      <c r="N30800" t="inlineStr"/>
      <c r="O30800" t="inlineStr">
        <is>
          <t>OPENCLASSROOMS</t>
        </is>
      </c>
      <c r="P30800" t="inlineStr"/>
      <c r="Q30800" t="inlineStr"/>
    </row>
    <row r="30801">
      <c r="A30801" t="inlineStr">
        <is>
          <t>Cloud Engineer</t>
        </is>
      </c>
      <c r="B30801" t="inlineStr">
        <is>
          <t>Engineering Manager</t>
        </is>
      </c>
      <c r="C30801" t="inlineStr">
        <is>
          <t>Lisbon, Portugal</t>
        </is>
      </c>
      <c r="D30801" t="inlineStr">
        <is>
          <t>via BeBee Portugal</t>
        </is>
      </c>
      <c r="E30801" t="inlineStr">
        <is>
          <t>Full-time</t>
        </is>
      </c>
      <c r="F30801" t="b">
        <v>0</v>
      </c>
      <c r="G30801" t="inlineStr">
        <is>
          <t>Portugal</t>
        </is>
      </c>
      <c r="H30801" s="2" t="n">
        <v>45415.34443287037</v>
      </c>
      <c r="I30801" t="b">
        <v>0</v>
      </c>
      <c r="J30801" t="b">
        <v>0</v>
      </c>
      <c r="K30801" t="inlineStr">
        <is>
          <t>Portugal</t>
        </is>
      </c>
      <c r="L30801" t="inlineStr"/>
      <c r="M30801" t="inlineStr"/>
      <c r="N30801" t="inlineStr"/>
      <c r="O30801" t="inlineStr">
        <is>
          <t>Zerog - Ai In Aviation</t>
        </is>
      </c>
      <c r="P30801" t="inlineStr">
        <is>
          <t>['go', 'aws', 'docker', 'kubernetes']</t>
        </is>
      </c>
      <c r="Q30801" t="inlineStr">
        <is>
          <t>{'cloud': ['aws'], 'other': ['docker', 'kubernetes'], 'programming': ['go']}</t>
        </is>
      </c>
    </row>
    <row r="30802">
      <c r="A30802" t="inlineStr">
        <is>
          <t>Data Analyst</t>
        </is>
      </c>
      <c r="B30802" t="inlineStr">
        <is>
          <t>Data Analyst Intern</t>
        </is>
      </c>
      <c r="C30802" t="inlineStr">
        <is>
          <t>Hoffman Estates, IL</t>
        </is>
      </c>
      <c r="D30802" t="inlineStr">
        <is>
          <t>via ZipRecruiter</t>
        </is>
      </c>
      <c r="E30802" t="inlineStr">
        <is>
          <t>Internship</t>
        </is>
      </c>
      <c r="F30802" t="b">
        <v>0</v>
      </c>
      <c r="G30802" t="inlineStr">
        <is>
          <t>Illinois, United States</t>
        </is>
      </c>
      <c r="H30802" s="2" t="n">
        <v>45413.33497685185</v>
      </c>
      <c r="I30802" t="b">
        <v>0</v>
      </c>
      <c r="J30802" t="b">
        <v>0</v>
      </c>
      <c r="K30802" t="inlineStr">
        <is>
          <t>United States</t>
        </is>
      </c>
      <c r="L30802" t="inlineStr"/>
      <c r="M30802" t="inlineStr"/>
      <c r="N30802" t="inlineStr"/>
      <c r="O30802" t="inlineStr">
        <is>
          <t>Labor Finders</t>
        </is>
      </c>
      <c r="P30802" t="inlineStr"/>
      <c r="Q30802" t="inlineStr"/>
    </row>
    <row r="30803">
      <c r="A30803" t="inlineStr">
        <is>
          <t>Data Analyst</t>
        </is>
      </c>
      <c r="B30803" t="inlineStr">
        <is>
          <t>Marketing Intelligence and Data Analyst, 12-month, CBD</t>
        </is>
      </c>
      <c r="C30803" t="inlineStr">
        <is>
          <t>Singapore</t>
        </is>
      </c>
      <c r="D30803" t="inlineStr">
        <is>
          <t>via Singapore | JobsDB</t>
        </is>
      </c>
      <c r="E30803" t="inlineStr">
        <is>
          <t>Temp work</t>
        </is>
      </c>
      <c r="F30803" t="b">
        <v>0</v>
      </c>
      <c r="G30803" t="inlineStr">
        <is>
          <t>Singapore</t>
        </is>
      </c>
      <c r="H30803" s="2" t="n">
        <v>45422.35862268518</v>
      </c>
      <c r="I30803" t="b">
        <v>1</v>
      </c>
      <c r="J30803" t="b">
        <v>0</v>
      </c>
      <c r="K30803" t="inlineStr">
        <is>
          <t>Singapore</t>
        </is>
      </c>
      <c r="L30803" t="inlineStr"/>
      <c r="M30803" t="inlineStr"/>
      <c r="N30803" t="inlineStr"/>
      <c r="O30803" t="inlineStr">
        <is>
          <t>Manpower</t>
        </is>
      </c>
      <c r="P30803" t="inlineStr">
        <is>
          <t>['sap', 'excel', 'power bi']</t>
        </is>
      </c>
      <c r="Q30803" t="inlineStr">
        <is>
          <t>{'analyst_tools': ['sap', 'excel', 'power bi']}</t>
        </is>
      </c>
    </row>
    <row r="30804">
      <c r="A30804" t="inlineStr">
        <is>
          <t>Senior Data Scientist</t>
        </is>
      </c>
      <c r="B30804" t="inlineStr">
        <is>
          <t>Expert Data Senior H/F</t>
        </is>
      </c>
      <c r="C30804" t="inlineStr">
        <is>
          <t>Lyon, France</t>
        </is>
      </c>
      <c r="D30804" t="inlineStr">
        <is>
          <t>via BeBee</t>
        </is>
      </c>
      <c r="E30804" t="inlineStr">
        <is>
          <t>Full-time</t>
        </is>
      </c>
      <c r="F30804" t="b">
        <v>0</v>
      </c>
      <c r="G30804" t="inlineStr">
        <is>
          <t>France</t>
        </is>
      </c>
      <c r="H30804" s="2" t="n">
        <v>45443.34809027778</v>
      </c>
      <c r="I30804" t="b">
        <v>0</v>
      </c>
      <c r="J30804" t="b">
        <v>0</v>
      </c>
      <c r="K30804" t="inlineStr">
        <is>
          <t>France</t>
        </is>
      </c>
      <c r="L30804" t="inlineStr"/>
      <c r="M30804" t="inlineStr"/>
      <c r="N30804" t="inlineStr"/>
      <c r="O30804" t="inlineStr">
        <is>
          <t>CYBERCITE</t>
        </is>
      </c>
      <c r="P30804" t="inlineStr"/>
      <c r="Q30804" t="inlineStr"/>
    </row>
    <row r="30805">
      <c r="A30805" t="inlineStr">
        <is>
          <t>Data Analyst</t>
        </is>
      </c>
      <c r="B30805" t="inlineStr">
        <is>
          <t>Data Analyst</t>
        </is>
      </c>
      <c r="C30805" t="inlineStr">
        <is>
          <t>Mexico, Pampanga, Philippines</t>
        </is>
      </c>
      <c r="D30805" t="inlineStr">
        <is>
          <t>via Indeed</t>
        </is>
      </c>
      <c r="E30805" t="inlineStr">
        <is>
          <t>Full-time</t>
        </is>
      </c>
      <c r="F30805" t="b">
        <v>0</v>
      </c>
      <c r="G30805" t="inlineStr">
        <is>
          <t>Philippines</t>
        </is>
      </c>
      <c r="H30805" s="2" t="n">
        <v>45434.34469907408</v>
      </c>
      <c r="I30805" t="b">
        <v>0</v>
      </c>
      <c r="J30805" t="b">
        <v>0</v>
      </c>
      <c r="K30805" t="inlineStr">
        <is>
          <t>Philippines</t>
        </is>
      </c>
      <c r="L30805" t="inlineStr"/>
      <c r="M30805" t="inlineStr"/>
      <c r="N30805" t="inlineStr"/>
      <c r="O30805" t="inlineStr">
        <is>
          <t>KASETPHAND PHILS. CORP.</t>
        </is>
      </c>
      <c r="P30805" t="inlineStr"/>
      <c r="Q30805" t="inlineStr"/>
    </row>
    <row r="30806">
      <c r="A30806" t="inlineStr">
        <is>
          <t>Data Engineer</t>
        </is>
      </c>
      <c r="B30806" t="inlineStr">
        <is>
          <t>AWS Data Engineer (Expert)</t>
        </is>
      </c>
      <c r="C30806" t="inlineStr">
        <is>
          <t>Midrand, South Africa</t>
        </is>
      </c>
      <c r="D30806" t="inlineStr">
        <is>
          <t>via Pnet</t>
        </is>
      </c>
      <c r="E30806" t="inlineStr">
        <is>
          <t>Full-time</t>
        </is>
      </c>
      <c r="F30806" t="b">
        <v>0</v>
      </c>
      <c r="G30806" t="inlineStr">
        <is>
          <t>South Africa</t>
        </is>
      </c>
      <c r="H30806" s="2" t="n">
        <v>45432.34857638889</v>
      </c>
      <c r="I30806" t="b">
        <v>0</v>
      </c>
      <c r="J30806" t="b">
        <v>0</v>
      </c>
      <c r="K30806" t="inlineStr">
        <is>
          <t>South Africa</t>
        </is>
      </c>
      <c r="L30806" t="inlineStr"/>
      <c r="M30806" t="inlineStr"/>
      <c r="N30806" t="inlineStr"/>
      <c r="O30806" t="inlineStr">
        <is>
          <t>Liyema Consulting</t>
        </is>
      </c>
      <c r="P30806" t="inlineStr">
        <is>
          <t>['python', 'sql', 'powershell', 'bash', 'dynamodb', 'aws', 'oracle', 'redshift', 'pyspark', 'kafka', 'linux', 'unix', 'terraform', 'docker', 'confluence', 'jira']</t>
        </is>
      </c>
      <c r="Q30806" t="inlineStr">
        <is>
          <t>{'async': ['confluence', 'jira'], 'cloud': ['aws', 'oracle', 'redshift'], 'databases': ['dynamodb'], 'libraries': ['pyspark', 'kafka'], 'os': ['linux', 'unix'], 'other': ['terraform', 'docker'], 'programming': ['python', 'sql', 'powershell', 'bash']}</t>
        </is>
      </c>
    </row>
    <row r="30807">
      <c r="A30807" t="inlineStr">
        <is>
          <t>Business Analyst</t>
        </is>
      </c>
      <c r="B30807" t="inlineStr">
        <is>
          <t>Corporate Sales Analyst</t>
        </is>
      </c>
      <c r="C30807" t="inlineStr">
        <is>
          <t>Taguig, Metro Manila, Philippines</t>
        </is>
      </c>
      <c r="D30807" t="inlineStr">
        <is>
          <t>via Indeed</t>
        </is>
      </c>
      <c r="E30807" t="inlineStr">
        <is>
          <t>Full-time</t>
        </is>
      </c>
      <c r="F30807" t="b">
        <v>0</v>
      </c>
      <c r="G30807" t="inlineStr">
        <is>
          <t>Philippines</t>
        </is>
      </c>
      <c r="H30807" s="2" t="n">
        <v>45443.34315972222</v>
      </c>
      <c r="I30807" t="b">
        <v>1</v>
      </c>
      <c r="J30807" t="b">
        <v>0</v>
      </c>
      <c r="K30807" t="inlineStr">
        <is>
          <t>Philippines</t>
        </is>
      </c>
      <c r="L30807" t="inlineStr"/>
      <c r="M30807" t="inlineStr"/>
      <c r="N30807" t="inlineStr"/>
      <c r="O30807" t="inlineStr">
        <is>
          <t>AIA</t>
        </is>
      </c>
      <c r="P30807" t="inlineStr">
        <is>
          <t>['c']</t>
        </is>
      </c>
      <c r="Q30807" t="inlineStr">
        <is>
          <t>{'programming': ['c']}</t>
        </is>
      </c>
    </row>
    <row r="30808">
      <c r="A30808" t="inlineStr">
        <is>
          <t>Data Analyst</t>
        </is>
      </c>
      <c r="B30808" t="inlineStr">
        <is>
          <t>Data Analyst - Grenoble F/H</t>
        </is>
      </c>
      <c r="C30808" t="inlineStr">
        <is>
          <t>Grenoble, France</t>
        </is>
      </c>
      <c r="D30808" t="inlineStr">
        <is>
          <t>via Meteojob</t>
        </is>
      </c>
      <c r="E30808" t="inlineStr">
        <is>
          <t>Full-time</t>
        </is>
      </c>
      <c r="F30808" t="b">
        <v>0</v>
      </c>
      <c r="G30808" t="inlineStr">
        <is>
          <t>France</t>
        </is>
      </c>
      <c r="H30808" s="2" t="n">
        <v>45435.39267361111</v>
      </c>
      <c r="I30808" t="b">
        <v>1</v>
      </c>
      <c r="J30808" t="b">
        <v>0</v>
      </c>
      <c r="K30808" t="inlineStr">
        <is>
          <t>France</t>
        </is>
      </c>
      <c r="L30808" t="inlineStr"/>
      <c r="M30808" t="inlineStr"/>
      <c r="N30808" t="inlineStr"/>
      <c r="O30808" t="inlineStr">
        <is>
          <t>Caveo consulting</t>
        </is>
      </c>
      <c r="P30808" t="inlineStr">
        <is>
          <t>['tableau', 'power bi']</t>
        </is>
      </c>
      <c r="Q30808" t="inlineStr">
        <is>
          <t>{'analyst_tools': ['tableau', 'power bi']}</t>
        </is>
      </c>
    </row>
    <row r="30809">
      <c r="A30809" t="inlineStr">
        <is>
          <t>Senior Data Scientist</t>
        </is>
      </c>
      <c r="B30809" t="inlineStr">
        <is>
          <t>Senior Data Scientist (SM) - Insurance</t>
        </is>
      </c>
      <c r="C30809" t="inlineStr">
        <is>
          <t>Hong Kong</t>
        </is>
      </c>
      <c r="D30809" t="inlineStr">
        <is>
          <t>via LinkedIn</t>
        </is>
      </c>
      <c r="E30809" t="inlineStr">
        <is>
          <t>Full-time</t>
        </is>
      </c>
      <c r="F30809" t="b">
        <v>0</v>
      </c>
      <c r="G30809" t="inlineStr">
        <is>
          <t>Hong Kong</t>
        </is>
      </c>
      <c r="H30809" s="2" t="n">
        <v>45420.36804398148</v>
      </c>
      <c r="I30809" t="b">
        <v>0</v>
      </c>
      <c r="J30809" t="b">
        <v>0</v>
      </c>
      <c r="K30809" t="inlineStr">
        <is>
          <t>Hong Kong</t>
        </is>
      </c>
      <c r="L30809" t="inlineStr"/>
      <c r="M30809" t="inlineStr"/>
      <c r="N30809" t="inlineStr"/>
      <c r="O30809" t="inlineStr">
        <is>
          <t>Robert Walters</t>
        </is>
      </c>
      <c r="P30809" t="inlineStr">
        <is>
          <t>['sql', 'python', 'azure', 'databricks', 'gcp']</t>
        </is>
      </c>
      <c r="Q30809" t="inlineStr">
        <is>
          <t>{'cloud': ['azure', 'databricks', 'gcp'], 'programming': ['sql', 'python']}</t>
        </is>
      </c>
    </row>
    <row r="30810">
      <c r="A30810" t="inlineStr">
        <is>
          <t>Senior Data Engineer</t>
        </is>
      </c>
      <c r="B30810" t="inlineStr">
        <is>
          <t>Senior Data Engineer</t>
        </is>
      </c>
      <c r="C30810" t="inlineStr">
        <is>
          <t>Warsaw, Poland  (+1 other)</t>
        </is>
      </c>
      <c r="D30810" t="inlineStr">
        <is>
          <t>via Wellfound</t>
        </is>
      </c>
      <c r="E30810" t="inlineStr">
        <is>
          <t>Full-time</t>
        </is>
      </c>
      <c r="F30810" t="b">
        <v>0</v>
      </c>
      <c r="G30810" t="inlineStr">
        <is>
          <t>Poland</t>
        </is>
      </c>
      <c r="H30810" s="2" t="n">
        <v>45429.3415625</v>
      </c>
      <c r="I30810" t="b">
        <v>1</v>
      </c>
      <c r="J30810" t="b">
        <v>0</v>
      </c>
      <c r="K30810" t="inlineStr">
        <is>
          <t>Poland</t>
        </is>
      </c>
      <c r="L30810" t="inlineStr"/>
      <c r="M30810" t="inlineStr"/>
      <c r="N30810" t="inlineStr"/>
      <c r="O30810" t="inlineStr">
        <is>
          <t>Craft.co</t>
        </is>
      </c>
      <c r="P30810" t="inlineStr">
        <is>
          <t>['python', 'sql', 'postgresql', 'dynamodb', 'aws', 'databricks', 'pyspark', 'pandas', 'airflow', 'docker', 'github']</t>
        </is>
      </c>
      <c r="Q30810" t="inlineStr">
        <is>
          <t>{'cloud': ['aws', 'databricks'], 'databases': ['postgresql', 'dynamodb'], 'libraries': ['pyspark', 'pandas', 'airflow'], 'other': ['docker', 'github'], 'programming': ['python', 'sql']}</t>
        </is>
      </c>
    </row>
    <row r="30811">
      <c r="A30811" t="inlineStr">
        <is>
          <t>Data Engineer</t>
        </is>
      </c>
      <c r="B30811" t="inlineStr">
        <is>
          <t>Data Engineer, Bigquery Gcp</t>
        </is>
      </c>
      <c r="C30811" t="inlineStr">
        <is>
          <t>Ciudad Juárez, Chihuahua, Mexico</t>
        </is>
      </c>
      <c r="D30811" t="inlineStr">
        <is>
          <t>via BeBee México</t>
        </is>
      </c>
      <c r="E30811" t="inlineStr">
        <is>
          <t>Full-time</t>
        </is>
      </c>
      <c r="F30811" t="b">
        <v>0</v>
      </c>
      <c r="G30811" t="inlineStr">
        <is>
          <t>Mexico</t>
        </is>
      </c>
      <c r="H30811" s="2" t="n">
        <v>45427.3443287037</v>
      </c>
      <c r="I30811" t="b">
        <v>0</v>
      </c>
      <c r="J30811" t="b">
        <v>0</v>
      </c>
      <c r="K30811" t="inlineStr">
        <is>
          <t>Mexico</t>
        </is>
      </c>
      <c r="L30811" t="inlineStr"/>
      <c r="M30811" t="inlineStr"/>
      <c r="N30811" t="inlineStr"/>
      <c r="O30811" t="inlineStr">
        <is>
          <t>Ids Comercial, S.A. De C.V.</t>
        </is>
      </c>
      <c r="P30811" t="inlineStr">
        <is>
          <t>['sql', 'bigquery', 'gcp']</t>
        </is>
      </c>
      <c r="Q30811" t="inlineStr">
        <is>
          <t>{'cloud': ['bigquery', 'gcp'], 'programming': ['sql']}</t>
        </is>
      </c>
    </row>
    <row r="30812">
      <c r="A30812" t="inlineStr">
        <is>
          <t>Data Engineer</t>
        </is>
      </c>
      <c r="B30812" t="inlineStr">
        <is>
          <t>AWS Data Engineer</t>
        </is>
      </c>
      <c r="C30812" t="inlineStr">
        <is>
          <t>Cork, Ireland</t>
        </is>
      </c>
      <c r="D30812" t="inlineStr">
        <is>
          <t>via LinkedIn</t>
        </is>
      </c>
      <c r="E30812" t="inlineStr">
        <is>
          <t>Full-time</t>
        </is>
      </c>
      <c r="F30812" t="b">
        <v>0</v>
      </c>
      <c r="G30812" t="inlineStr">
        <is>
          <t>Ireland</t>
        </is>
      </c>
      <c r="H30812" s="2" t="n">
        <v>45429.35210648148</v>
      </c>
      <c r="I30812" t="b">
        <v>0</v>
      </c>
      <c r="J30812" t="b">
        <v>0</v>
      </c>
      <c r="K30812" t="inlineStr">
        <is>
          <t>Ireland</t>
        </is>
      </c>
      <c r="L30812" t="inlineStr"/>
      <c r="M30812" t="inlineStr"/>
      <c r="N30812" t="inlineStr"/>
      <c r="O30812" t="inlineStr">
        <is>
          <t>Synechron</t>
        </is>
      </c>
      <c r="P30812" t="inlineStr">
        <is>
          <t>['sql', 'aws', 'redshift', 'spark']</t>
        </is>
      </c>
      <c r="Q30812" t="inlineStr">
        <is>
          <t>{'cloud': ['aws', 'redshift'], 'libraries': ['spark'], 'programming': ['sql']}</t>
        </is>
      </c>
    </row>
    <row r="30813">
      <c r="A30813" t="inlineStr">
        <is>
          <t>Data Engineer</t>
        </is>
      </c>
      <c r="B30813" t="inlineStr">
        <is>
          <t>Data Engineer (m/w/d) | Hamburg, DE</t>
        </is>
      </c>
      <c r="C30813" t="inlineStr">
        <is>
          <t>Hamburg, Germany</t>
        </is>
      </c>
      <c r="D30813" t="inlineStr">
        <is>
          <t>via Efinancialcareers</t>
        </is>
      </c>
      <c r="E30813" t="inlineStr">
        <is>
          <t>Full-time</t>
        </is>
      </c>
      <c r="F30813" t="b">
        <v>0</v>
      </c>
      <c r="G30813" t="inlineStr">
        <is>
          <t>Germany</t>
        </is>
      </c>
      <c r="H30813" s="2" t="n">
        <v>45421.34842592593</v>
      </c>
      <c r="I30813" t="b">
        <v>1</v>
      </c>
      <c r="J30813" t="b">
        <v>0</v>
      </c>
      <c r="K30813" t="inlineStr">
        <is>
          <t>Germany</t>
        </is>
      </c>
      <c r="L30813" t="inlineStr"/>
      <c r="M30813" t="inlineStr"/>
      <c r="N30813" t="inlineStr"/>
      <c r="O30813" t="inlineStr">
        <is>
          <t>LAIC Intelligence</t>
        </is>
      </c>
      <c r="P30813" t="inlineStr">
        <is>
          <t>['sql', 'python', 'oracle', 'aws', 'azure', 'tableau', 'docker']</t>
        </is>
      </c>
      <c r="Q30813" t="inlineStr">
        <is>
          <t>{'analyst_tools': ['tableau'], 'cloud': ['oracle', 'aws', 'azure'], 'other': ['docker'], 'programming': ['sql', 'python']}</t>
        </is>
      </c>
    </row>
    <row r="30814">
      <c r="A30814" t="inlineStr">
        <is>
          <t>Business Analyst</t>
        </is>
      </c>
      <c r="B30814" t="inlineStr">
        <is>
          <t>Revenue analyst @</t>
        </is>
      </c>
      <c r="C30814" t="inlineStr">
        <is>
          <t>Budapest, Hungary</t>
        </is>
      </c>
      <c r="D30814" t="inlineStr">
        <is>
          <t>via BeBee</t>
        </is>
      </c>
      <c r="E30814" t="inlineStr">
        <is>
          <t>Full-time</t>
        </is>
      </c>
      <c r="F30814" t="b">
        <v>0</v>
      </c>
      <c r="G30814" t="inlineStr">
        <is>
          <t>Hungary</t>
        </is>
      </c>
      <c r="H30814" s="2" t="n">
        <v>45440.36927083333</v>
      </c>
      <c r="I30814" t="b">
        <v>0</v>
      </c>
      <c r="J30814" t="b">
        <v>0</v>
      </c>
      <c r="K30814" t="inlineStr">
        <is>
          <t>Hungary</t>
        </is>
      </c>
      <c r="L30814" t="inlineStr"/>
      <c r="M30814" t="inlineStr"/>
      <c r="N30814" t="inlineStr"/>
      <c r="O30814" t="inlineStr">
        <is>
          <t>Readdle</t>
        </is>
      </c>
      <c r="P30814" t="inlineStr">
        <is>
          <t>['tableau']</t>
        </is>
      </c>
      <c r="Q30814" t="inlineStr">
        <is>
          <t>{'analyst_tools': ['tableau']}</t>
        </is>
      </c>
    </row>
    <row r="30815">
      <c r="A30815" t="inlineStr">
        <is>
          <t>Data Engineer</t>
        </is>
      </c>
      <c r="B30815" t="inlineStr">
        <is>
          <t>Data Engineer</t>
        </is>
      </c>
      <c r="C30815" t="inlineStr">
        <is>
          <t>Anywhere</t>
        </is>
      </c>
      <c r="D30815" t="inlineStr">
        <is>
          <t>via LinkedIn</t>
        </is>
      </c>
      <c r="E30815" t="inlineStr">
        <is>
          <t>Contractor</t>
        </is>
      </c>
      <c r="F30815" t="b">
        <v>1</v>
      </c>
      <c r="G30815" t="inlineStr">
        <is>
          <t>India</t>
        </is>
      </c>
      <c r="H30815" s="2" t="n">
        <v>45415.34324074074</v>
      </c>
      <c r="I30815" t="b">
        <v>0</v>
      </c>
      <c r="J30815" t="b">
        <v>0</v>
      </c>
      <c r="K30815" t="inlineStr">
        <is>
          <t>India</t>
        </is>
      </c>
      <c r="L30815" t="inlineStr"/>
      <c r="M30815" t="inlineStr"/>
      <c r="N30815" t="inlineStr"/>
      <c r="O30815" t="inlineStr">
        <is>
          <t>SHETHINK</t>
        </is>
      </c>
      <c r="P30815" t="inlineStr">
        <is>
          <t>['sql', 'snowflake', 'terraform']</t>
        </is>
      </c>
      <c r="Q30815" t="inlineStr">
        <is>
          <t>{'cloud': ['snowflake'], 'other': ['terraform'], 'programming': ['sql']}</t>
        </is>
      </c>
    </row>
    <row r="30816">
      <c r="A30816" t="inlineStr">
        <is>
          <t>Data Scientist</t>
        </is>
      </c>
      <c r="B30816" t="inlineStr">
        <is>
          <t>Duales Studium Data Science</t>
        </is>
      </c>
      <c r="C30816" t="inlineStr">
        <is>
          <t>Austria</t>
        </is>
      </c>
      <c r="D30816" t="inlineStr">
        <is>
          <t>via BeBee</t>
        </is>
      </c>
      <c r="E30816" t="inlineStr">
        <is>
          <t>Temp work</t>
        </is>
      </c>
      <c r="F30816" t="b">
        <v>0</v>
      </c>
      <c r="G30816" t="inlineStr">
        <is>
          <t>Austria</t>
        </is>
      </c>
      <c r="H30816" s="2" t="n">
        <v>45413.36077546296</v>
      </c>
      <c r="I30816" t="b">
        <v>0</v>
      </c>
      <c r="J30816" t="b">
        <v>0</v>
      </c>
      <c r="K30816" t="inlineStr">
        <is>
          <t>Austria</t>
        </is>
      </c>
      <c r="L30816" t="inlineStr"/>
      <c r="M30816" t="inlineStr"/>
      <c r="N30816" t="inlineStr"/>
      <c r="O30816" t="inlineStr">
        <is>
          <t>BMW Group Deutschland</t>
        </is>
      </c>
      <c r="P30816" t="inlineStr"/>
      <c r="Q30816" t="inlineStr"/>
    </row>
    <row r="30817">
      <c r="A30817" t="inlineStr">
        <is>
          <t>Data Analyst</t>
        </is>
      </c>
      <c r="B30817" t="inlineStr">
        <is>
          <t>Data Analyst</t>
        </is>
      </c>
      <c r="C30817" t="inlineStr">
        <is>
          <t>Darwen, UK</t>
        </is>
      </c>
      <c r="D30817" t="inlineStr">
        <is>
          <t>via Jora UK</t>
        </is>
      </c>
      <c r="E30817" t="inlineStr">
        <is>
          <t>Contractor</t>
        </is>
      </c>
      <c r="F30817" t="b">
        <v>0</v>
      </c>
      <c r="G30817" t="inlineStr">
        <is>
          <t>United Kingdom</t>
        </is>
      </c>
      <c r="H30817" s="2" t="n">
        <v>45431.3434837963</v>
      </c>
      <c r="I30817" t="b">
        <v>1</v>
      </c>
      <c r="J30817" t="b">
        <v>0</v>
      </c>
      <c r="K30817" t="inlineStr">
        <is>
          <t>United Kingdom</t>
        </is>
      </c>
      <c r="L30817" t="inlineStr"/>
      <c r="M30817" t="inlineStr"/>
      <c r="N30817" t="inlineStr"/>
      <c r="O30817" t="inlineStr">
        <is>
          <t>In Technology Group</t>
        </is>
      </c>
      <c r="P30817" t="inlineStr">
        <is>
          <t>['sql', 'power bi', 'excel', 'ssrs']</t>
        </is>
      </c>
      <c r="Q30817" t="inlineStr">
        <is>
          <t>{'analyst_tools': ['power bi', 'excel', 'ssrs'], 'programming': ['sql']}</t>
        </is>
      </c>
    </row>
    <row r="30818">
      <c r="A30818" t="inlineStr">
        <is>
          <t>Data Engineer</t>
        </is>
      </c>
      <c r="B30818" t="inlineStr">
        <is>
          <t>Data Engineer – Cloudera And Google Cloud Platform</t>
        </is>
      </c>
      <c r="C30818" t="inlineStr">
        <is>
          <t>Lisbon, Portugal</t>
        </is>
      </c>
      <c r="D30818" t="inlineStr">
        <is>
          <t>via BeBee Portugal</t>
        </is>
      </c>
      <c r="E30818" t="inlineStr">
        <is>
          <t>Full-time</t>
        </is>
      </c>
      <c r="F30818" t="b">
        <v>0</v>
      </c>
      <c r="G30818" t="inlineStr">
        <is>
          <t>Portugal</t>
        </is>
      </c>
      <c r="H30818" s="2" t="n">
        <v>45429.34341435185</v>
      </c>
      <c r="I30818" t="b">
        <v>1</v>
      </c>
      <c r="J30818" t="b">
        <v>0</v>
      </c>
      <c r="K30818" t="inlineStr">
        <is>
          <t>Portugal</t>
        </is>
      </c>
      <c r="L30818" t="inlineStr"/>
      <c r="M30818" t="inlineStr"/>
      <c r="N30818" t="inlineStr"/>
      <c r="O30818" t="inlineStr">
        <is>
          <t>GRiT Solutions</t>
        </is>
      </c>
      <c r="P30818" t="inlineStr">
        <is>
          <t>['gcp']</t>
        </is>
      </c>
      <c r="Q30818" t="inlineStr">
        <is>
          <t>{'cloud': ['gcp']}</t>
        </is>
      </c>
    </row>
    <row r="30819">
      <c r="A30819" t="inlineStr">
        <is>
          <t>Data Analyst</t>
        </is>
      </c>
      <c r="B30819" t="inlineStr">
        <is>
          <t>Data Analyst</t>
        </is>
      </c>
      <c r="C30819" t="inlineStr">
        <is>
          <t>Lebanon</t>
        </is>
      </c>
      <c r="D30819" t="inlineStr">
        <is>
          <t>via Lb.linkedin.com</t>
        </is>
      </c>
      <c r="E30819" t="inlineStr">
        <is>
          <t>Full-time</t>
        </is>
      </c>
      <c r="F30819" t="b">
        <v>0</v>
      </c>
      <c r="G30819" t="inlineStr">
        <is>
          <t>Lebanon</t>
        </is>
      </c>
      <c r="H30819" s="2" t="n">
        <v>45426.38631944444</v>
      </c>
      <c r="I30819" t="b">
        <v>0</v>
      </c>
      <c r="J30819" t="b">
        <v>0</v>
      </c>
      <c r="K30819" t="inlineStr">
        <is>
          <t>Lebanon</t>
        </is>
      </c>
      <c r="L30819" t="inlineStr"/>
      <c r="M30819" t="inlineStr"/>
      <c r="N30819" t="inlineStr"/>
      <c r="O30819" t="inlineStr">
        <is>
          <t>ET3Labs</t>
        </is>
      </c>
      <c r="P30819" t="inlineStr">
        <is>
          <t>['python', 'javascript', 'mysql', 'postgresql', 'aws', 'azure', 'sheets']</t>
        </is>
      </c>
      <c r="Q30819" t="inlineStr">
        <is>
          <t>{'analyst_tools': ['sheets'], 'cloud': ['aws', 'azure'], 'databases': ['mysql', 'postgresql'], 'programming': ['python', 'javascript']}</t>
        </is>
      </c>
    </row>
    <row r="30820">
      <c r="A30820" t="inlineStr">
        <is>
          <t>Business Analyst</t>
        </is>
      </c>
      <c r="B30820" t="inlineStr">
        <is>
          <t>Business Application Analyst I</t>
        </is>
      </c>
      <c r="C30820" t="inlineStr">
        <is>
          <t>Pojoaque, NM</t>
        </is>
      </c>
      <c r="D30820" t="inlineStr">
        <is>
          <t>via Adzuna</t>
        </is>
      </c>
      <c r="E30820" t="inlineStr">
        <is>
          <t>Full-time</t>
        </is>
      </c>
      <c r="F30820" t="b">
        <v>0</v>
      </c>
      <c r="G30820" t="inlineStr">
        <is>
          <t>Sudan</t>
        </is>
      </c>
      <c r="H30820" s="2" t="n">
        <v>45434.36392361111</v>
      </c>
      <c r="I30820" t="b">
        <v>0</v>
      </c>
      <c r="J30820" t="b">
        <v>1</v>
      </c>
      <c r="K30820" t="inlineStr">
        <is>
          <t>Sudan</t>
        </is>
      </c>
      <c r="L30820" t="inlineStr"/>
      <c r="M30820" t="inlineStr"/>
      <c r="N30820" t="inlineStr"/>
      <c r="O30820" t="inlineStr">
        <is>
          <t>Intermountain Health</t>
        </is>
      </c>
      <c r="P30820" t="inlineStr">
        <is>
          <t>['sql', 'word', 'spreadsheet']</t>
        </is>
      </c>
      <c r="Q30820" t="inlineStr">
        <is>
          <t>{'analyst_tools': ['word', 'spreadsheet'], 'programming': ['sql']}</t>
        </is>
      </c>
    </row>
    <row r="30821">
      <c r="A30821" t="inlineStr">
        <is>
          <t>Senior Data Engineer</t>
        </is>
      </c>
      <c r="B30821" t="inlineStr">
        <is>
          <t>Senior Data Engineer</t>
        </is>
      </c>
      <c r="C30821" t="inlineStr">
        <is>
          <t>Tel Aviv-Yafo, Israel</t>
        </is>
      </c>
      <c r="D30821" t="inlineStr">
        <is>
          <t>via LinkedIn</t>
        </is>
      </c>
      <c r="E30821" t="inlineStr">
        <is>
          <t>Full-time</t>
        </is>
      </c>
      <c r="F30821" t="b">
        <v>0</v>
      </c>
      <c r="G30821" t="inlineStr">
        <is>
          <t>Israel</t>
        </is>
      </c>
      <c r="H30821" s="2" t="n">
        <v>45431.350625</v>
      </c>
      <c r="I30821" t="b">
        <v>0</v>
      </c>
      <c r="J30821" t="b">
        <v>0</v>
      </c>
      <c r="K30821" t="inlineStr">
        <is>
          <t>Israel</t>
        </is>
      </c>
      <c r="L30821" t="inlineStr"/>
      <c r="M30821" t="inlineStr"/>
      <c r="N30821" t="inlineStr"/>
      <c r="O30821" t="inlineStr">
        <is>
          <t>Onyxia Cyber</t>
        </is>
      </c>
      <c r="P30821" t="inlineStr">
        <is>
          <t>['python', 'sql', 'aws', 'redshift', 'bigquery', 'pandas']</t>
        </is>
      </c>
      <c r="Q30821" t="inlineStr">
        <is>
          <t>{'cloud': ['aws', 'redshift', 'bigquery'], 'libraries': ['pandas'], 'programming': ['python', 'sql']}</t>
        </is>
      </c>
    </row>
    <row r="30822">
      <c r="A30822" t="inlineStr">
        <is>
          <t>Business Analyst</t>
        </is>
      </c>
      <c r="B30822" t="inlineStr">
        <is>
          <t>Business Intelligence Manager</t>
        </is>
      </c>
      <c r="C30822" t="inlineStr">
        <is>
          <t>Sydney NSW, Australia</t>
        </is>
      </c>
      <c r="D30822" t="inlineStr">
        <is>
          <t>via LinkedIn</t>
        </is>
      </c>
      <c r="E30822" t="inlineStr">
        <is>
          <t>Full-time</t>
        </is>
      </c>
      <c r="F30822" t="b">
        <v>0</v>
      </c>
      <c r="G30822" t="inlineStr">
        <is>
          <t>Australia</t>
        </is>
      </c>
      <c r="H30822" s="2" t="n">
        <v>45426.35100694445</v>
      </c>
      <c r="I30822" t="b">
        <v>1</v>
      </c>
      <c r="J30822" t="b">
        <v>0</v>
      </c>
      <c r="K30822" t="inlineStr">
        <is>
          <t>Australia</t>
        </is>
      </c>
      <c r="L30822" t="inlineStr"/>
      <c r="M30822" t="inlineStr"/>
      <c r="N30822" t="inlineStr"/>
      <c r="O30822" t="inlineStr">
        <is>
          <t>KINESSO</t>
        </is>
      </c>
      <c r="P30822" t="inlineStr">
        <is>
          <t>['sql', 'html', 'javascript', 'css', 'python', 'tableau', 'power bi', 'excel']</t>
        </is>
      </c>
      <c r="Q30822" t="inlineStr">
        <is>
          <t>{'analyst_tools': ['tableau', 'power bi', 'excel'], 'programming': ['sql', 'html', 'javascript', 'css', 'python']}</t>
        </is>
      </c>
    </row>
    <row r="30823">
      <c r="A30823" t="inlineStr">
        <is>
          <t>Data Engineer</t>
        </is>
      </c>
      <c r="B30823" t="inlineStr">
        <is>
          <t>Kỹ Sư Dữ Liệu Lớn ( Data Engineer )</t>
        </is>
      </c>
      <c r="C30823" t="inlineStr">
        <is>
          <t>Vietnam</t>
        </is>
      </c>
      <c r="D30823" t="inlineStr">
        <is>
          <t>via Job Search &amp; Recruitment</t>
        </is>
      </c>
      <c r="E30823" t="inlineStr">
        <is>
          <t>Full-time</t>
        </is>
      </c>
      <c r="F30823" t="b">
        <v>0</v>
      </c>
      <c r="G30823" t="inlineStr">
        <is>
          <t>Vietnam</t>
        </is>
      </c>
      <c r="H30823" s="2" t="n">
        <v>45427.34569444445</v>
      </c>
      <c r="I30823" t="b">
        <v>1</v>
      </c>
      <c r="J30823" t="b">
        <v>0</v>
      </c>
      <c r="K30823" t="inlineStr">
        <is>
          <t>Vietnam</t>
        </is>
      </c>
      <c r="L30823" t="inlineStr"/>
      <c r="M30823" t="inlineStr"/>
      <c r="N30823" t="inlineStr"/>
      <c r="O30823" t="inlineStr">
        <is>
          <t>NodeFlair</t>
        </is>
      </c>
      <c r="P30823" t="inlineStr">
        <is>
          <t>['nosql', 'spark', 'hadoop']</t>
        </is>
      </c>
      <c r="Q30823" t="inlineStr">
        <is>
          <t>{'libraries': ['spark', 'hadoop'], 'programming': ['nosql']}</t>
        </is>
      </c>
    </row>
    <row r="30824">
      <c r="A30824" t="inlineStr">
        <is>
          <t>Data Engineer</t>
        </is>
      </c>
      <c r="B30824" t="inlineStr">
        <is>
          <t>DataOps Engineer</t>
        </is>
      </c>
      <c r="C30824" t="inlineStr">
        <is>
          <t>Lahore, Pakistan</t>
        </is>
      </c>
      <c r="D30824" t="inlineStr">
        <is>
          <t>via HR Software For Growing Businesses | Freshteam</t>
        </is>
      </c>
      <c r="E30824" t="inlineStr">
        <is>
          <t>Full-time</t>
        </is>
      </c>
      <c r="F30824" t="b">
        <v>0</v>
      </c>
      <c r="G30824" t="inlineStr">
        <is>
          <t>Pakistan</t>
        </is>
      </c>
      <c r="H30824" s="2" t="n">
        <v>45439.33689814815</v>
      </c>
      <c r="I30824" t="b">
        <v>1</v>
      </c>
      <c r="J30824" t="b">
        <v>0</v>
      </c>
      <c r="K30824" t="inlineStr">
        <is>
          <t>Pakistan</t>
        </is>
      </c>
      <c r="L30824" t="inlineStr"/>
      <c r="M30824" t="inlineStr"/>
      <c r="N30824" t="inlineStr"/>
      <c r="O30824" t="inlineStr">
        <is>
          <t>ISB Global Limited</t>
        </is>
      </c>
      <c r="P30824" t="inlineStr">
        <is>
          <t>['sql', 'powershell', 'python', 'c#', 'redis', 'aws', 'oracle', 'sap', 'jenkins']</t>
        </is>
      </c>
      <c r="Q30824" t="inlineStr">
        <is>
          <t>{'analyst_tools': ['sap'], 'cloud': ['aws', 'oracle'], 'databases': ['redis'], 'other': ['jenkins'], 'programming': ['sql', 'powershell', 'python', 'c#']}</t>
        </is>
      </c>
    </row>
    <row r="30825">
      <c r="A30825" t="inlineStr">
        <is>
          <t>Senior Data Engineer</t>
        </is>
      </c>
      <c r="B30825" t="inlineStr">
        <is>
          <t>Senior Data Engineer</t>
        </is>
      </c>
      <c r="C30825" t="inlineStr">
        <is>
          <t>Porto, Portugal</t>
        </is>
      </c>
      <c r="D30825" t="inlineStr">
        <is>
          <t>via BeBee Portugal</t>
        </is>
      </c>
      <c r="E30825" t="inlineStr">
        <is>
          <t>Full-time</t>
        </is>
      </c>
      <c r="F30825" t="b">
        <v>0</v>
      </c>
      <c r="G30825" t="inlineStr">
        <is>
          <t>Portugal</t>
        </is>
      </c>
      <c r="H30825" s="2" t="n">
        <v>45428.34127314815</v>
      </c>
      <c r="I30825" t="b">
        <v>1</v>
      </c>
      <c r="J30825" t="b">
        <v>0</v>
      </c>
      <c r="K30825" t="inlineStr">
        <is>
          <t>Portugal</t>
        </is>
      </c>
      <c r="L30825" t="inlineStr"/>
      <c r="M30825" t="inlineStr"/>
      <c r="N30825" t="inlineStr"/>
      <c r="O30825" t="inlineStr">
        <is>
          <t>Euronext</t>
        </is>
      </c>
      <c r="P30825" t="inlineStr">
        <is>
          <t>['python', 'sql', 'aws', 'airflow', 'kafka', 'unity']</t>
        </is>
      </c>
      <c r="Q30825" t="inlineStr">
        <is>
          <t>{'cloud': ['aws'], 'libraries': ['airflow', 'kafka'], 'other': ['unity'], 'programming': ['python', 'sql']}</t>
        </is>
      </c>
    </row>
    <row r="30826">
      <c r="A30826" t="inlineStr">
        <is>
          <t>Data Engineer</t>
        </is>
      </c>
      <c r="B30826" t="inlineStr">
        <is>
          <t>Azure Data Engineer - 6+ Months</t>
        </is>
      </c>
      <c r="C30826" t="inlineStr">
        <is>
          <t>China</t>
        </is>
      </c>
      <c r="D30826" t="inlineStr">
        <is>
          <t>via 领英(中国)</t>
        </is>
      </c>
      <c r="E30826" t="inlineStr">
        <is>
          <t>Contractor and Temp work</t>
        </is>
      </c>
      <c r="F30826" t="b">
        <v>0</v>
      </c>
      <c r="G30826" t="inlineStr">
        <is>
          <t>China</t>
        </is>
      </c>
      <c r="H30826" s="2" t="n">
        <v>45429.35611111111</v>
      </c>
      <c r="I30826" t="b">
        <v>1</v>
      </c>
      <c r="J30826" t="b">
        <v>0</v>
      </c>
      <c r="K30826" t="inlineStr">
        <is>
          <t>China</t>
        </is>
      </c>
      <c r="L30826" t="inlineStr"/>
      <c r="M30826" t="inlineStr"/>
      <c r="N30826" t="inlineStr"/>
      <c r="O30826" t="inlineStr">
        <is>
          <t>Global Enterprise Partners</t>
        </is>
      </c>
      <c r="P30826" t="inlineStr">
        <is>
          <t>['azure', 'databricks', 'spark']</t>
        </is>
      </c>
      <c r="Q30826" t="inlineStr">
        <is>
          <t>{'cloud': ['azure', 'databricks'], 'libraries': ['spark']}</t>
        </is>
      </c>
    </row>
    <row r="30827">
      <c r="A30827" t="inlineStr">
        <is>
          <t>Data Analyst</t>
        </is>
      </c>
      <c r="B30827" t="inlineStr">
        <is>
          <t>Data Analyst</t>
        </is>
      </c>
      <c r="C30827" t="inlineStr">
        <is>
          <t>Ireland</t>
        </is>
      </c>
      <c r="D30827" t="inlineStr">
        <is>
          <t>via LinkedIn</t>
        </is>
      </c>
      <c r="E30827" t="inlineStr">
        <is>
          <t>Contractor</t>
        </is>
      </c>
      <c r="F30827" t="b">
        <v>0</v>
      </c>
      <c r="G30827" t="inlineStr">
        <is>
          <t>Ireland</t>
        </is>
      </c>
      <c r="H30827" s="2" t="n">
        <v>45414.35592592593</v>
      </c>
      <c r="I30827" t="b">
        <v>0</v>
      </c>
      <c r="J30827" t="b">
        <v>0</v>
      </c>
      <c r="K30827" t="inlineStr">
        <is>
          <t>Ireland</t>
        </is>
      </c>
      <c r="L30827" t="inlineStr"/>
      <c r="M30827" t="inlineStr"/>
      <c r="N30827" t="inlineStr"/>
      <c r="O30827" t="inlineStr">
        <is>
          <t>Fastnet</t>
        </is>
      </c>
      <c r="P30827" t="inlineStr">
        <is>
          <t>['sql', 'alteryx', 'tableau', 'power bi']</t>
        </is>
      </c>
      <c r="Q30827" t="inlineStr">
        <is>
          <t>{'analyst_tools': ['alteryx', 'tableau', 'power bi'], 'programming': ['sql']}</t>
        </is>
      </c>
    </row>
    <row r="30828">
      <c r="A30828" t="inlineStr">
        <is>
          <t>Data Analyst</t>
        </is>
      </c>
      <c r="B30828" t="inlineStr">
        <is>
          <t>Data Analyst Valorisation</t>
        </is>
      </c>
      <c r="C30828" t="inlineStr">
        <is>
          <t>Paris, France</t>
        </is>
      </c>
      <c r="D30828" t="inlineStr">
        <is>
          <t>via BeBee</t>
        </is>
      </c>
      <c r="E30828" t="inlineStr">
        <is>
          <t>Full-time</t>
        </is>
      </c>
      <c r="F30828" t="b">
        <v>0</v>
      </c>
      <c r="G30828" t="inlineStr">
        <is>
          <t>France</t>
        </is>
      </c>
      <c r="H30828" s="2" t="n">
        <v>45420.36288194444</v>
      </c>
      <c r="I30828" t="b">
        <v>0</v>
      </c>
      <c r="J30828" t="b">
        <v>0</v>
      </c>
      <c r="K30828" t="inlineStr">
        <is>
          <t>France</t>
        </is>
      </c>
      <c r="L30828" t="inlineStr"/>
      <c r="M30828" t="inlineStr"/>
      <c r="N30828" t="inlineStr"/>
      <c r="O30828" t="inlineStr">
        <is>
          <t>UNIVERSITE DE PARIS CITE</t>
        </is>
      </c>
      <c r="P30828" t="inlineStr"/>
      <c r="Q30828" t="inlineStr"/>
    </row>
    <row r="30829">
      <c r="A30829" t="inlineStr">
        <is>
          <t>Business Analyst</t>
        </is>
      </c>
      <c r="B30829" t="inlineStr">
        <is>
          <t>Sales Analyst – Purcari Wineries Group</t>
        </is>
      </c>
      <c r="C30829" t="inlineStr">
        <is>
          <t>Moldova</t>
        </is>
      </c>
      <c r="D30829" t="inlineStr">
        <is>
          <t>via Rabota.md</t>
        </is>
      </c>
      <c r="E30829" t="inlineStr">
        <is>
          <t>Full-time</t>
        </is>
      </c>
      <c r="F30829" t="b">
        <v>0</v>
      </c>
      <c r="G30829" t="inlineStr">
        <is>
          <t>Moldova</t>
        </is>
      </c>
      <c r="H30829" s="2" t="n">
        <v>45429.3781712963</v>
      </c>
      <c r="I30829" t="b">
        <v>1</v>
      </c>
      <c r="J30829" t="b">
        <v>0</v>
      </c>
      <c r="K30829" t="inlineStr">
        <is>
          <t>Moldova</t>
        </is>
      </c>
      <c r="L30829" t="inlineStr"/>
      <c r="M30829" t="inlineStr"/>
      <c r="N30829" t="inlineStr"/>
      <c r="O30829" t="inlineStr">
        <is>
          <t>Purcari Wineries PLC</t>
        </is>
      </c>
      <c r="P30829" t="inlineStr"/>
      <c r="Q30829" t="inlineStr"/>
    </row>
    <row r="30830">
      <c r="A30830" t="inlineStr">
        <is>
          <t>Data Analyst</t>
        </is>
      </c>
      <c r="B30830" t="inlineStr">
        <is>
          <t>Werkstudent (m/w/d) - Data Analyst</t>
        </is>
      </c>
      <c r="C30830" t="inlineStr">
        <is>
          <t>Sankt Wendel, Germany</t>
        </is>
      </c>
      <c r="D30830" t="inlineStr">
        <is>
          <t>via LinkedIn</t>
        </is>
      </c>
      <c r="E30830" t="inlineStr">
        <is>
          <t>Part-time</t>
        </is>
      </c>
      <c r="F30830" t="b">
        <v>0</v>
      </c>
      <c r="G30830" t="inlineStr">
        <is>
          <t>Germany</t>
        </is>
      </c>
      <c r="H30830" s="2" t="n">
        <v>45433.37447916667</v>
      </c>
      <c r="I30830" t="b">
        <v>1</v>
      </c>
      <c r="J30830" t="b">
        <v>0</v>
      </c>
      <c r="K30830" t="inlineStr">
        <is>
          <t>Germany</t>
        </is>
      </c>
      <c r="L30830" t="inlineStr"/>
      <c r="M30830" t="inlineStr"/>
      <c r="N30830" t="inlineStr"/>
      <c r="O30830" t="inlineStr">
        <is>
          <t>Fresenius Medical Care</t>
        </is>
      </c>
      <c r="P30830" t="inlineStr">
        <is>
          <t>['python', 'sql', 'tableau']</t>
        </is>
      </c>
      <c r="Q30830" t="inlineStr">
        <is>
          <t>{'analyst_tools': ['tableau'], 'programming': ['python', 'sql']}</t>
        </is>
      </c>
    </row>
    <row r="30831">
      <c r="A30831" t="inlineStr">
        <is>
          <t>Software Engineer</t>
        </is>
      </c>
      <c r="B30831" t="inlineStr">
        <is>
          <t>It Consultant Integration Engineer</t>
        </is>
      </c>
      <c r="C30831" t="inlineStr">
        <is>
          <t>Xico, Ver., Mexico</t>
        </is>
      </c>
      <c r="D30831" t="inlineStr">
        <is>
          <t>via BeBee México</t>
        </is>
      </c>
      <c r="E30831" t="inlineStr">
        <is>
          <t>Full-time</t>
        </is>
      </c>
      <c r="F30831" t="b">
        <v>0</v>
      </c>
      <c r="G30831" t="inlineStr">
        <is>
          <t>Mexico</t>
        </is>
      </c>
      <c r="H30831" s="2" t="n">
        <v>45420.34586805556</v>
      </c>
      <c r="I30831" t="b">
        <v>0</v>
      </c>
      <c r="J30831" t="b">
        <v>0</v>
      </c>
      <c r="K30831" t="inlineStr">
        <is>
          <t>Mexico</t>
        </is>
      </c>
      <c r="L30831" t="inlineStr"/>
      <c r="M30831" t="inlineStr"/>
      <c r="N30831" t="inlineStr"/>
      <c r="O30831" t="inlineStr">
        <is>
          <t>Beiersdorf Ag</t>
        </is>
      </c>
      <c r="P30831" t="inlineStr">
        <is>
          <t>['groovy', 'azure', 'sap']</t>
        </is>
      </c>
      <c r="Q30831" t="inlineStr">
        <is>
          <t>{'analyst_tools': ['sap'], 'cloud': ['azure'], 'programming': ['groovy']}</t>
        </is>
      </c>
    </row>
    <row r="30832">
      <c r="A30832" t="inlineStr">
        <is>
          <t>Data Engineer</t>
        </is>
      </c>
      <c r="B30832" t="inlineStr">
        <is>
          <t>Data Engineer (GCP)</t>
        </is>
      </c>
      <c r="C30832" t="inlineStr">
        <is>
          <t>Barcelona, Spain</t>
        </is>
      </c>
      <c r="D30832" t="inlineStr">
        <is>
          <t>via Jooble</t>
        </is>
      </c>
      <c r="E30832" t="inlineStr">
        <is>
          <t>Full-time</t>
        </is>
      </c>
      <c r="F30832" t="b">
        <v>0</v>
      </c>
      <c r="G30832" t="inlineStr">
        <is>
          <t>Spain</t>
        </is>
      </c>
      <c r="H30832" s="2" t="n">
        <v>45423.34533564815</v>
      </c>
      <c r="I30832" t="b">
        <v>0</v>
      </c>
      <c r="J30832" t="b">
        <v>0</v>
      </c>
      <c r="K30832" t="inlineStr">
        <is>
          <t>Spain</t>
        </is>
      </c>
      <c r="L30832" t="inlineStr"/>
      <c r="M30832" t="inlineStr"/>
      <c r="N30832" t="inlineStr"/>
      <c r="O30832" t="inlineStr">
        <is>
          <t>Knowmadmood</t>
        </is>
      </c>
      <c r="P30832" t="inlineStr">
        <is>
          <t>['python', 'sql', 'bash', 'gcp', 'bigquery', 'airflow', 'hadoop']</t>
        </is>
      </c>
      <c r="Q30832" t="inlineStr">
        <is>
          <t>{'cloud': ['gcp', 'bigquery'], 'libraries': ['airflow', 'hadoop'], 'programming': ['python', 'sql', 'bash']}</t>
        </is>
      </c>
    </row>
    <row r="30833">
      <c r="A30833" t="inlineStr">
        <is>
          <t>Data Analyst</t>
        </is>
      </c>
      <c r="B30833" t="inlineStr">
        <is>
          <t>Freelance | Online Data Analyst</t>
        </is>
      </c>
      <c r="C30833" t="inlineStr">
        <is>
          <t>Austria</t>
        </is>
      </c>
      <c r="D30833" t="inlineStr">
        <is>
          <t>via Stepstone</t>
        </is>
      </c>
      <c r="E30833" t="inlineStr">
        <is>
          <t>Full-time and Part-time</t>
        </is>
      </c>
      <c r="F30833" t="b">
        <v>0</v>
      </c>
      <c r="G30833" t="inlineStr">
        <is>
          <t>Austria</t>
        </is>
      </c>
      <c r="H30833" s="2" t="n">
        <v>45425.35946759259</v>
      </c>
      <c r="I30833" t="b">
        <v>1</v>
      </c>
      <c r="J30833" t="b">
        <v>0</v>
      </c>
      <c r="K30833" t="inlineStr">
        <is>
          <t>Austria</t>
        </is>
      </c>
      <c r="L30833" t="inlineStr"/>
      <c r="M30833" t="inlineStr"/>
      <c r="N30833" t="inlineStr"/>
      <c r="O30833" t="inlineStr">
        <is>
          <t>Telus</t>
        </is>
      </c>
      <c r="P30833" t="inlineStr">
        <is>
          <t>['go']</t>
        </is>
      </c>
      <c r="Q30833" t="inlineStr">
        <is>
          <t>{'programming': ['go']}</t>
        </is>
      </c>
    </row>
    <row r="30834">
      <c r="A30834" t="inlineStr">
        <is>
          <t>Data Analyst</t>
        </is>
      </c>
      <c r="B30834" t="inlineStr">
        <is>
          <t>Data Engineering / Data Analyst</t>
        </is>
      </c>
      <c r="C30834" t="inlineStr">
        <is>
          <t>Anywhere</t>
        </is>
      </c>
      <c r="D30834" t="inlineStr">
        <is>
          <t>via LinkedIn</t>
        </is>
      </c>
      <c r="E30834" t="inlineStr">
        <is>
          <t>Contractor</t>
        </is>
      </c>
      <c r="F30834" t="b">
        <v>1</v>
      </c>
      <c r="G30834" t="inlineStr">
        <is>
          <t>India</t>
        </is>
      </c>
      <c r="H30834" s="2" t="n">
        <v>45441.34475694445</v>
      </c>
      <c r="I30834" t="b">
        <v>0</v>
      </c>
      <c r="J30834" t="b">
        <v>0</v>
      </c>
      <c r="K30834" t="inlineStr">
        <is>
          <t>India</t>
        </is>
      </c>
      <c r="L30834" t="inlineStr"/>
      <c r="M30834" t="inlineStr"/>
      <c r="N30834" t="inlineStr"/>
      <c r="O30834" t="inlineStr">
        <is>
          <t>AviinTech Business Solutions</t>
        </is>
      </c>
      <c r="P30834" t="inlineStr">
        <is>
          <t>['sql', 'python', 'r']</t>
        </is>
      </c>
      <c r="Q30834" t="inlineStr">
        <is>
          <t>{'programming': ['sql', 'python', 'r']}</t>
        </is>
      </c>
    </row>
    <row r="30835">
      <c r="A30835" t="inlineStr">
        <is>
          <t>Data Engineer</t>
        </is>
      </c>
      <c r="B30835" t="inlineStr">
        <is>
          <t>Requirements Engineer Data Services</t>
        </is>
      </c>
      <c r="C30835" t="inlineStr">
        <is>
          <t>Austria</t>
        </is>
      </c>
      <c r="D30835" t="inlineStr">
        <is>
          <t>via BeBee</t>
        </is>
      </c>
      <c r="E30835" t="inlineStr">
        <is>
          <t>Full-time</t>
        </is>
      </c>
      <c r="F30835" t="b">
        <v>0</v>
      </c>
      <c r="G30835" t="inlineStr">
        <is>
          <t>Austria</t>
        </is>
      </c>
      <c r="H30835" s="2" t="n">
        <v>45413.36078703704</v>
      </c>
      <c r="I30835" t="b">
        <v>1</v>
      </c>
      <c r="J30835" t="b">
        <v>0</v>
      </c>
      <c r="K30835" t="inlineStr">
        <is>
          <t>Austria</t>
        </is>
      </c>
      <c r="L30835" t="inlineStr"/>
      <c r="M30835" t="inlineStr"/>
      <c r="N30835" t="inlineStr"/>
      <c r="O30835" t="inlineStr">
        <is>
          <t>Wiener Stadtwerke</t>
        </is>
      </c>
      <c r="P30835" t="inlineStr"/>
      <c r="Q30835" t="inlineStr"/>
    </row>
    <row r="30836">
      <c r="A30836" t="inlineStr">
        <is>
          <t>Data Engineer</t>
        </is>
      </c>
      <c r="B30836" t="inlineStr">
        <is>
          <t>Fresher Data Engineer</t>
        </is>
      </c>
      <c r="C30836" t="inlineStr">
        <is>
          <t>Vietnam</t>
        </is>
      </c>
      <c r="D30836" t="inlineStr">
        <is>
          <t>via Jobs.vn.indeed.com</t>
        </is>
      </c>
      <c r="E30836" t="inlineStr">
        <is>
          <t>Full-time</t>
        </is>
      </c>
      <c r="F30836" t="b">
        <v>0</v>
      </c>
      <c r="G30836" t="inlineStr">
        <is>
          <t>Vietnam</t>
        </is>
      </c>
      <c r="H30836" s="2" t="n">
        <v>45423.34607638889</v>
      </c>
      <c r="I30836" t="b">
        <v>1</v>
      </c>
      <c r="J30836" t="b">
        <v>0</v>
      </c>
      <c r="K30836" t="inlineStr">
        <is>
          <t>Vietnam</t>
        </is>
      </c>
      <c r="L30836" t="inlineStr"/>
      <c r="M30836" t="inlineStr"/>
      <c r="N30836" t="inlineStr"/>
      <c r="O30836" t="inlineStr">
        <is>
          <t>NodeFlair</t>
        </is>
      </c>
      <c r="P30836" t="inlineStr">
        <is>
          <t>['sql', 'python', 'postgresql', 'oracle', 'airflow', 'spark', 'hadoop']</t>
        </is>
      </c>
      <c r="Q30836" t="inlineStr">
        <is>
          <t>{'cloud': ['oracle'], 'databases': ['postgresql'], 'libraries': ['airflow', 'spark', 'hadoop'], 'programming': ['sql', 'python']}</t>
        </is>
      </c>
    </row>
    <row r="30837">
      <c r="A30837" t="inlineStr">
        <is>
          <t>Data Scientist</t>
        </is>
      </c>
      <c r="B30837" t="inlineStr">
        <is>
          <t>Data Science</t>
        </is>
      </c>
      <c r="C30837" t="inlineStr">
        <is>
          <t>Xico, Ver., Mexico</t>
        </is>
      </c>
      <c r="D30837" t="inlineStr">
        <is>
          <t>via BeBee México</t>
        </is>
      </c>
      <c r="E30837" t="inlineStr">
        <is>
          <t>Full-time</t>
        </is>
      </c>
      <c r="F30837" t="b">
        <v>0</v>
      </c>
      <c r="G30837" t="inlineStr">
        <is>
          <t>Mexico</t>
        </is>
      </c>
      <c r="H30837" s="2" t="n">
        <v>45426.35057870371</v>
      </c>
      <c r="I30837" t="b">
        <v>0</v>
      </c>
      <c r="J30837" t="b">
        <v>0</v>
      </c>
      <c r="K30837" t="inlineStr">
        <is>
          <t>Mexico</t>
        </is>
      </c>
      <c r="L30837" t="inlineStr"/>
      <c r="M30837" t="inlineStr"/>
      <c r="N30837" t="inlineStr"/>
      <c r="O30837" t="inlineStr">
        <is>
          <t>Reclutapro Pandape´</t>
        </is>
      </c>
      <c r="P30837" t="inlineStr">
        <is>
          <t>['neo4j']</t>
        </is>
      </c>
      <c r="Q30837" t="inlineStr">
        <is>
          <t>{'databases': ['neo4j']}</t>
        </is>
      </c>
    </row>
    <row r="30838">
      <c r="A30838" t="inlineStr">
        <is>
          <t>Senior Data Engineer</t>
        </is>
      </c>
      <c r="B30838" t="inlineStr">
        <is>
          <t>Kafka Senior Data Engineer</t>
        </is>
      </c>
      <c r="C30838" t="inlineStr">
        <is>
          <t>Philippines</t>
        </is>
      </c>
      <c r="D30838" t="inlineStr">
        <is>
          <t>via Indeed</t>
        </is>
      </c>
      <c r="E30838" t="inlineStr">
        <is>
          <t>Full-time</t>
        </is>
      </c>
      <c r="F30838" t="b">
        <v>0</v>
      </c>
      <c r="G30838" t="inlineStr">
        <is>
          <t>Philippines</t>
        </is>
      </c>
      <c r="H30838" s="2" t="n">
        <v>45415.3440162037</v>
      </c>
      <c r="I30838" t="b">
        <v>0</v>
      </c>
      <c r="J30838" t="b">
        <v>0</v>
      </c>
      <c r="K30838" t="inlineStr">
        <is>
          <t>Philippines</t>
        </is>
      </c>
      <c r="L30838" t="inlineStr"/>
      <c r="M30838" t="inlineStr"/>
      <c r="N30838" t="inlineStr"/>
      <c r="O30838" t="inlineStr">
        <is>
          <t>A7 Recruitment</t>
        </is>
      </c>
      <c r="P30838" t="inlineStr">
        <is>
          <t>['java', 'sql', 'bash', 'oracle', 'kafka', 'linux']</t>
        </is>
      </c>
      <c r="Q30838" t="inlineStr">
        <is>
          <t>{'cloud': ['oracle'], 'libraries': ['kafka'], 'os': ['linux'], 'programming': ['java', 'sql', 'bash']}</t>
        </is>
      </c>
    </row>
    <row r="30839">
      <c r="A30839" t="inlineStr">
        <is>
          <t>Software Engineer</t>
        </is>
      </c>
      <c r="B30839" t="inlineStr">
        <is>
          <t>Product Analyst</t>
        </is>
      </c>
      <c r="C30839" t="inlineStr">
        <is>
          <t>Taraba, Nigeria</t>
        </is>
      </c>
      <c r="D30839" t="inlineStr">
        <is>
          <t>via Built In</t>
        </is>
      </c>
      <c r="E30839" t="inlineStr">
        <is>
          <t>Full-time</t>
        </is>
      </c>
      <c r="F30839" t="b">
        <v>0</v>
      </c>
      <c r="G30839" t="inlineStr">
        <is>
          <t>Nigeria</t>
        </is>
      </c>
      <c r="H30839" s="2" t="n">
        <v>45415.35027777778</v>
      </c>
      <c r="I30839" t="b">
        <v>1</v>
      </c>
      <c r="J30839" t="b">
        <v>0</v>
      </c>
      <c r="K30839" t="inlineStr">
        <is>
          <t>Nigeria</t>
        </is>
      </c>
      <c r="L30839" t="inlineStr"/>
      <c r="M30839" t="inlineStr"/>
      <c r="N30839" t="inlineStr"/>
      <c r="O30839" t="inlineStr">
        <is>
          <t>Palta</t>
        </is>
      </c>
      <c r="P30839" t="inlineStr">
        <is>
          <t>['sql', 'python', 'airflow', 'looker']</t>
        </is>
      </c>
      <c r="Q30839" t="inlineStr">
        <is>
          <t>{'analyst_tools': ['looker'], 'libraries': ['airflow'], 'programming': ['sql', 'python']}</t>
        </is>
      </c>
    </row>
    <row r="30840">
      <c r="A30840" t="inlineStr">
        <is>
          <t>Data Analyst</t>
        </is>
      </c>
      <c r="B30840" t="inlineStr">
        <is>
          <t>Data Analyst Controlling (w/m/d)</t>
        </is>
      </c>
      <c r="C30840" t="inlineStr">
        <is>
          <t>Magdeburg, Germany</t>
        </is>
      </c>
      <c r="D30840" t="inlineStr">
        <is>
          <t>via XING</t>
        </is>
      </c>
      <c r="E30840" t="inlineStr">
        <is>
          <t>Full-time</t>
        </is>
      </c>
      <c r="F30840" t="b">
        <v>0</v>
      </c>
      <c r="G30840" t="inlineStr">
        <is>
          <t>Germany</t>
        </is>
      </c>
      <c r="H30840" s="2" t="n">
        <v>45431.34615740741</v>
      </c>
      <c r="I30840" t="b">
        <v>1</v>
      </c>
      <c r="J30840" t="b">
        <v>0</v>
      </c>
      <c r="K30840" t="inlineStr">
        <is>
          <t>Germany</t>
        </is>
      </c>
      <c r="L30840" t="inlineStr"/>
      <c r="M30840" t="inlineStr"/>
      <c r="N30840" t="inlineStr"/>
      <c r="O30840" t="inlineStr">
        <is>
          <t>G+E GETEC Holding GmbH</t>
        </is>
      </c>
      <c r="P30840" t="inlineStr"/>
      <c r="Q30840" t="inlineStr"/>
    </row>
    <row r="30841">
      <c r="A30841" t="inlineStr">
        <is>
          <t>Data Analyst</t>
        </is>
      </c>
      <c r="B30841" t="inlineStr">
        <is>
          <t>Data Analyst – Support Service Analytics &amp; Reporting (OE&amp;T–...</t>
        </is>
      </c>
      <c r="C30841" t="inlineStr">
        <is>
          <t>Democratic Republic of the Congo</t>
        </is>
      </c>
      <c r="D30841" t="inlineStr">
        <is>
          <t>via Globe 24-7</t>
        </is>
      </c>
      <c r="E30841" t="inlineStr">
        <is>
          <t>Full-time</t>
        </is>
      </c>
      <c r="F30841" t="b">
        <v>0</v>
      </c>
      <c r="G30841" t="inlineStr">
        <is>
          <t>Congo, Democratic Republic of the</t>
        </is>
      </c>
      <c r="H30841" s="2" t="n">
        <v>45418.38516203704</v>
      </c>
      <c r="I30841" t="b">
        <v>0</v>
      </c>
      <c r="J30841" t="b">
        <v>0</v>
      </c>
      <c r="K30841" t="inlineStr">
        <is>
          <t>Congo, Democratic Republic of the</t>
        </is>
      </c>
      <c r="L30841" t="inlineStr"/>
      <c r="M30841" t="inlineStr"/>
      <c r="N30841" t="inlineStr"/>
      <c r="O30841" t="inlineStr">
        <is>
          <t>Globe 24-7</t>
        </is>
      </c>
      <c r="P30841" t="inlineStr">
        <is>
          <t>['sql', 'python', 'oracle', 'matplotlib', 'seaborn', 'sap', 'excel', 'tableau', 'word', 'git', 'jira', 'trello', 'asana']</t>
        </is>
      </c>
      <c r="Q30841" t="inlineStr">
        <is>
          <t>{'analyst_tools': ['sap', 'excel', 'tableau', 'word'], 'async': ['jira', 'trello', 'asana'], 'cloud': ['oracle'], 'libraries': ['matplotlib', 'seaborn'], 'other': ['git'], 'programming': ['sql', 'python']}</t>
        </is>
      </c>
    </row>
    <row r="30842">
      <c r="A30842" t="inlineStr">
        <is>
          <t>Data Engineer</t>
        </is>
      </c>
      <c r="B30842" t="inlineStr">
        <is>
          <t>Data Engineer (GCP &amp; Python) - €85,000 per annum</t>
        </is>
      </c>
      <c r="C30842" t="inlineStr">
        <is>
          <t>Berlin, Germany</t>
        </is>
      </c>
      <c r="D30842" t="inlineStr">
        <is>
          <t>via Xcede</t>
        </is>
      </c>
      <c r="E30842" t="inlineStr">
        <is>
          <t>Full-time and Part-time</t>
        </is>
      </c>
      <c r="F30842" t="b">
        <v>0</v>
      </c>
      <c r="G30842" t="inlineStr">
        <is>
          <t>Germany</t>
        </is>
      </c>
      <c r="H30842" s="2" t="n">
        <v>45432.34556712963</v>
      </c>
      <c r="I30842" t="b">
        <v>1</v>
      </c>
      <c r="J30842" t="b">
        <v>0</v>
      </c>
      <c r="K30842" t="inlineStr">
        <is>
          <t>Germany</t>
        </is>
      </c>
      <c r="L30842" t="inlineStr"/>
      <c r="M30842" t="inlineStr"/>
      <c r="N30842" t="inlineStr"/>
      <c r="O30842" t="inlineStr">
        <is>
          <t>Xcede</t>
        </is>
      </c>
      <c r="P30842" t="inlineStr">
        <is>
          <t>['python', 'sql', 'gcp', 'bigquery', 'azure', 'airflow', 'pandas', 'scikit-learn']</t>
        </is>
      </c>
      <c r="Q30842" t="inlineStr">
        <is>
          <t>{'cloud': ['gcp', 'bigquery', 'azure'], 'libraries': ['airflow', 'pandas', 'scikit-learn'], 'programming': ['python', 'sql']}</t>
        </is>
      </c>
    </row>
    <row r="30843">
      <c r="A30843" t="inlineStr">
        <is>
          <t>Data Scientist</t>
        </is>
      </c>
      <c r="B30843" t="inlineStr">
        <is>
          <t>Sr Data Scientist</t>
        </is>
      </c>
      <c r="C30843" t="inlineStr">
        <is>
          <t>Tampa, FL</t>
        </is>
      </c>
      <c r="D30843" t="inlineStr">
        <is>
          <t>via Ladders</t>
        </is>
      </c>
      <c r="E30843" t="inlineStr">
        <is>
          <t>Full-time</t>
        </is>
      </c>
      <c r="F30843" t="b">
        <v>0</v>
      </c>
      <c r="G30843" t="inlineStr">
        <is>
          <t>Florida, United States</t>
        </is>
      </c>
      <c r="H30843" s="2" t="n">
        <v>45430.33497685185</v>
      </c>
      <c r="I30843" t="b">
        <v>0</v>
      </c>
      <c r="J30843" t="b">
        <v>1</v>
      </c>
      <c r="K30843" t="inlineStr">
        <is>
          <t>United States</t>
        </is>
      </c>
      <c r="L30843" t="inlineStr">
        <is>
          <t>year</t>
        </is>
      </c>
      <c r="M30843" t="n">
        <v>149617.5</v>
      </c>
      <c r="N30843" t="inlineStr"/>
      <c r="O30843" t="inlineStr">
        <is>
          <t>CVS Health</t>
        </is>
      </c>
      <c r="P30843" t="inlineStr">
        <is>
          <t>['alteryx']</t>
        </is>
      </c>
      <c r="Q30843" t="inlineStr">
        <is>
          <t>{'analyst_tools': ['alteryx']}</t>
        </is>
      </c>
    </row>
    <row r="30844">
      <c r="A30844" t="inlineStr">
        <is>
          <t>Senior Data Scientist</t>
        </is>
      </c>
      <c r="B30844" t="inlineStr">
        <is>
          <t>Senior Data Scientist</t>
        </is>
      </c>
      <c r="C30844" t="inlineStr">
        <is>
          <t>Sofia, Bulgaria</t>
        </is>
      </c>
      <c r="D30844" t="inlineStr">
        <is>
          <t>via Startup Jobs</t>
        </is>
      </c>
      <c r="E30844" t="inlineStr">
        <is>
          <t>Full-time</t>
        </is>
      </c>
      <c r="F30844" t="b">
        <v>0</v>
      </c>
      <c r="G30844" t="inlineStr">
        <is>
          <t>Bulgaria</t>
        </is>
      </c>
      <c r="H30844" s="2" t="n">
        <v>45414.35505787037</v>
      </c>
      <c r="I30844" t="b">
        <v>0</v>
      </c>
      <c r="J30844" t="b">
        <v>0</v>
      </c>
      <c r="K30844" t="inlineStr">
        <is>
          <t>Bulgaria</t>
        </is>
      </c>
      <c r="L30844" t="inlineStr"/>
      <c r="M30844" t="inlineStr"/>
      <c r="N30844" t="inlineStr"/>
      <c r="O30844" t="inlineStr">
        <is>
          <t>Experian</t>
        </is>
      </c>
      <c r="P30844" t="inlineStr">
        <is>
          <t>['python', 'c++', 'linux']</t>
        </is>
      </c>
      <c r="Q30844" t="inlineStr">
        <is>
          <t>{'os': ['linux'], 'programming': ['python', 'c++']}</t>
        </is>
      </c>
    </row>
    <row r="30845">
      <c r="A30845" t="inlineStr">
        <is>
          <t>Data Analyst</t>
        </is>
      </c>
      <c r="B30845" t="inlineStr">
        <is>
          <t>Data Analyst</t>
        </is>
      </c>
      <c r="C30845" t="inlineStr">
        <is>
          <t>Madrid, Spain</t>
        </is>
      </c>
      <c r="D30845" t="inlineStr">
        <is>
          <t>via BeBee</t>
        </is>
      </c>
      <c r="E30845" t="inlineStr">
        <is>
          <t>Full-time</t>
        </is>
      </c>
      <c r="F30845" t="b">
        <v>0</v>
      </c>
      <c r="G30845" t="inlineStr">
        <is>
          <t>Spain</t>
        </is>
      </c>
      <c r="H30845" s="2" t="n">
        <v>45430.34457175926</v>
      </c>
      <c r="I30845" t="b">
        <v>1</v>
      </c>
      <c r="J30845" t="b">
        <v>0</v>
      </c>
      <c r="K30845" t="inlineStr">
        <is>
          <t>Spain</t>
        </is>
      </c>
      <c r="L30845" t="inlineStr"/>
      <c r="M30845" t="inlineStr"/>
      <c r="N30845" t="inlineStr"/>
      <c r="O30845" t="inlineStr">
        <is>
          <t>Fresenius Kidney Care</t>
        </is>
      </c>
      <c r="P30845" t="inlineStr">
        <is>
          <t>['sql', 'azure', 'tableau', 'power bi']</t>
        </is>
      </c>
      <c r="Q30845" t="inlineStr">
        <is>
          <t>{'analyst_tools': ['tableau', 'power bi'], 'cloud': ['azure'], 'programming': ['sql']}</t>
        </is>
      </c>
    </row>
    <row r="30846">
      <c r="A30846" t="inlineStr">
        <is>
          <t>Data Scientist</t>
        </is>
      </c>
      <c r="B30846" t="inlineStr">
        <is>
          <t>Data Scientist</t>
        </is>
      </c>
      <c r="C30846" t="inlineStr">
        <is>
          <t>Barcelona, Spain</t>
        </is>
      </c>
      <c r="D30846" t="inlineStr">
        <is>
          <t>via BeBee</t>
        </is>
      </c>
      <c r="E30846" t="inlineStr">
        <is>
          <t>Full-time</t>
        </is>
      </c>
      <c r="F30846" t="b">
        <v>0</v>
      </c>
      <c r="G30846" t="inlineStr">
        <is>
          <t>Spain</t>
        </is>
      </c>
      <c r="H30846" s="2" t="n">
        <v>45420.34674768519</v>
      </c>
      <c r="I30846" t="b">
        <v>0</v>
      </c>
      <c r="J30846" t="b">
        <v>0</v>
      </c>
      <c r="K30846" t="inlineStr">
        <is>
          <t>Spain</t>
        </is>
      </c>
      <c r="L30846" t="inlineStr"/>
      <c r="M30846" t="inlineStr"/>
      <c r="N30846" t="inlineStr"/>
      <c r="O30846" t="inlineStr">
        <is>
          <t>Paper Street Media</t>
        </is>
      </c>
      <c r="P30846" t="inlineStr">
        <is>
          <t>['r', 'python', 'julia', 'sql', 'bash', 'aws', 'pandas', 'numpy', 'tensorflow', 'pytorch', 'hadoop', 'spark', 'unix', 'git']</t>
        </is>
      </c>
      <c r="Q30846" t="inlineStr">
        <is>
          <t>{'cloud': ['aws'], 'libraries': ['pandas', 'numpy', 'tensorflow', 'pytorch', 'hadoop', 'spark'], 'os': ['unix'], 'other': ['git'], 'programming': ['r', 'python', 'julia', 'sql', 'bash']}</t>
        </is>
      </c>
    </row>
    <row r="30847">
      <c r="A30847" t="inlineStr">
        <is>
          <t>Data Engineer</t>
        </is>
      </c>
      <c r="B30847" t="inlineStr">
        <is>
          <t>Data Engineer</t>
        </is>
      </c>
      <c r="C30847" t="inlineStr">
        <is>
          <t>India</t>
        </is>
      </c>
      <c r="D30847" t="inlineStr">
        <is>
          <t>via Shine</t>
        </is>
      </c>
      <c r="E30847" t="inlineStr">
        <is>
          <t>Full-time</t>
        </is>
      </c>
      <c r="F30847" t="b">
        <v>0</v>
      </c>
      <c r="G30847" t="inlineStr">
        <is>
          <t>India</t>
        </is>
      </c>
      <c r="H30847" s="2" t="n">
        <v>45425.34569444445</v>
      </c>
      <c r="I30847" t="b">
        <v>0</v>
      </c>
      <c r="J30847" t="b">
        <v>0</v>
      </c>
      <c r="K30847" t="inlineStr">
        <is>
          <t>India</t>
        </is>
      </c>
      <c r="L30847" t="inlineStr"/>
      <c r="M30847" t="inlineStr"/>
      <c r="N30847" t="inlineStr"/>
      <c r="O30847" t="inlineStr">
        <is>
          <t>Compunnel Inc.</t>
        </is>
      </c>
      <c r="P30847" t="inlineStr">
        <is>
          <t>['scala', 'sql', 'azure', 'databricks', 'pyspark', 'ssis']</t>
        </is>
      </c>
      <c r="Q30847" t="inlineStr">
        <is>
          <t>{'analyst_tools': ['ssis'], 'cloud': ['azure', 'databricks'], 'libraries': ['pyspark'], 'programming': ['scala', 'sql']}</t>
        </is>
      </c>
    </row>
    <row r="30848">
      <c r="A30848" t="inlineStr">
        <is>
          <t>Data Analyst</t>
        </is>
      </c>
      <c r="B30848" t="inlineStr">
        <is>
          <t>Data analyst</t>
        </is>
      </c>
      <c r="C30848" t="inlineStr">
        <is>
          <t>England, UK</t>
        </is>
      </c>
      <c r="D30848" t="inlineStr">
        <is>
          <t>via Jora UK</t>
        </is>
      </c>
      <c r="E30848" t="inlineStr">
        <is>
          <t>Full-time and Part-time</t>
        </is>
      </c>
      <c r="F30848" t="b">
        <v>0</v>
      </c>
      <c r="G30848" t="inlineStr">
        <is>
          <t>United Kingdom</t>
        </is>
      </c>
      <c r="H30848" s="2" t="n">
        <v>45422.35053240741</v>
      </c>
      <c r="I30848" t="b">
        <v>1</v>
      </c>
      <c r="J30848" t="b">
        <v>0</v>
      </c>
      <c r="K30848" t="inlineStr">
        <is>
          <t>United Kingdom</t>
        </is>
      </c>
      <c r="L30848" t="inlineStr"/>
      <c r="M30848" t="inlineStr"/>
      <c r="N30848" t="inlineStr"/>
      <c r="O30848" t="inlineStr">
        <is>
          <t>LSEC</t>
        </is>
      </c>
      <c r="P30848" t="inlineStr">
        <is>
          <t>['sql', 'sql server', 'sharepoint', 'power bi', 'excel']</t>
        </is>
      </c>
      <c r="Q30848" t="inlineStr">
        <is>
          <t>{'analyst_tools': ['sharepoint', 'power bi', 'excel'], 'databases': ['sql server'], 'programming': ['sql']}</t>
        </is>
      </c>
    </row>
    <row r="30849">
      <c r="A30849" t="inlineStr">
        <is>
          <t>Data Scientist</t>
        </is>
      </c>
      <c r="B30849" t="inlineStr">
        <is>
          <t>Data scientist (IT) / Freelance</t>
        </is>
      </c>
      <c r="C30849" t="inlineStr">
        <is>
          <t>France</t>
        </is>
      </c>
      <c r="D30849" t="inlineStr">
        <is>
          <t>via LinkedIn</t>
        </is>
      </c>
      <c r="E30849" t="inlineStr">
        <is>
          <t>Full-time</t>
        </is>
      </c>
      <c r="F30849" t="b">
        <v>0</v>
      </c>
      <c r="G30849" t="inlineStr">
        <is>
          <t>France</t>
        </is>
      </c>
      <c r="H30849" s="2" t="n">
        <v>45441.35563657407</v>
      </c>
      <c r="I30849" t="b">
        <v>0</v>
      </c>
      <c r="J30849" t="b">
        <v>0</v>
      </c>
      <c r="K30849" t="inlineStr">
        <is>
          <t>France</t>
        </is>
      </c>
      <c r="L30849" t="inlineStr"/>
      <c r="M30849" t="inlineStr"/>
      <c r="N30849" t="inlineStr"/>
      <c r="O30849" t="inlineStr">
        <is>
          <t>Free-Work (ex Freelance-info Carriere-info)</t>
        </is>
      </c>
      <c r="P30849" t="inlineStr">
        <is>
          <t>['python', 'r', 'aws', 'tensorflow', 'pytorch', 'scikit-learn']</t>
        </is>
      </c>
      <c r="Q30849" t="inlineStr">
        <is>
          <t>{'cloud': ['aws'], 'libraries': ['tensorflow', 'pytorch', 'scikit-learn'], 'programming': ['python', 'r']}</t>
        </is>
      </c>
    </row>
    <row r="30850">
      <c r="A30850" t="inlineStr">
        <is>
          <t>Data Engineer</t>
        </is>
      </c>
      <c r="B30850" t="inlineStr">
        <is>
          <t>Data Engineer</t>
        </is>
      </c>
      <c r="C30850" t="inlineStr">
        <is>
          <t>Melbourne VIC, Australia</t>
        </is>
      </c>
      <c r="D30850" t="inlineStr">
        <is>
          <t>via LinkedIn</t>
        </is>
      </c>
      <c r="E30850" t="inlineStr">
        <is>
          <t>Contractor</t>
        </is>
      </c>
      <c r="F30850" t="b">
        <v>0</v>
      </c>
      <c r="G30850" t="inlineStr">
        <is>
          <t>Australia</t>
        </is>
      </c>
      <c r="H30850" s="2" t="n">
        <v>45428.34262731481</v>
      </c>
      <c r="I30850" t="b">
        <v>0</v>
      </c>
      <c r="J30850" t="b">
        <v>0</v>
      </c>
      <c r="K30850" t="inlineStr">
        <is>
          <t>Australia</t>
        </is>
      </c>
      <c r="L30850" t="inlineStr"/>
      <c r="M30850" t="inlineStr"/>
      <c r="N30850" t="inlineStr"/>
      <c r="O30850" t="inlineStr">
        <is>
          <t>RP International</t>
        </is>
      </c>
      <c r="P30850" t="inlineStr">
        <is>
          <t>['azure']</t>
        </is>
      </c>
      <c r="Q30850" t="inlineStr">
        <is>
          <t>{'cloud': ['azure']}</t>
        </is>
      </c>
    </row>
    <row r="30851">
      <c r="A30851" t="inlineStr">
        <is>
          <t>Data Engineer</t>
        </is>
      </c>
      <c r="B30851" t="inlineStr">
        <is>
          <t>Data Engineer</t>
        </is>
      </c>
      <c r="C30851" t="inlineStr">
        <is>
          <t>Madrid, Spain</t>
        </is>
      </c>
      <c r="D30851" t="inlineStr">
        <is>
          <t>via LinkedIn</t>
        </is>
      </c>
      <c r="E30851" t="inlineStr">
        <is>
          <t>Full-time</t>
        </is>
      </c>
      <c r="F30851" t="b">
        <v>0</v>
      </c>
      <c r="G30851" t="inlineStr">
        <is>
          <t>Spain</t>
        </is>
      </c>
      <c r="H30851" s="2" t="n">
        <v>45435.37498842592</v>
      </c>
      <c r="I30851" t="b">
        <v>1</v>
      </c>
      <c r="J30851" t="b">
        <v>0</v>
      </c>
      <c r="K30851" t="inlineStr">
        <is>
          <t>Spain</t>
        </is>
      </c>
      <c r="L30851" t="inlineStr"/>
      <c r="M30851" t="inlineStr"/>
      <c r="N30851" t="inlineStr"/>
      <c r="O30851" t="inlineStr">
        <is>
          <t>SoftwareOne</t>
        </is>
      </c>
      <c r="P30851" t="inlineStr">
        <is>
          <t>['sql', 'python', 'scala', 'azure', 'databricks', 'gcp', 'aws']</t>
        </is>
      </c>
      <c r="Q30851" t="inlineStr">
        <is>
          <t>{'cloud': ['azure', 'databricks', 'gcp', 'aws'], 'programming': ['sql', 'python', 'scala']}</t>
        </is>
      </c>
    </row>
    <row r="30852">
      <c r="A30852" t="inlineStr">
        <is>
          <t>Data Engineer</t>
        </is>
      </c>
      <c r="B30852" t="inlineStr">
        <is>
          <t>Azure Data Engineer</t>
        </is>
      </c>
      <c r="C30852" t="inlineStr">
        <is>
          <t>Philippines</t>
        </is>
      </c>
      <c r="D30852" t="inlineStr">
        <is>
          <t>via LinkedIn</t>
        </is>
      </c>
      <c r="E30852" t="inlineStr"/>
      <c r="F30852" t="b">
        <v>0</v>
      </c>
      <c r="G30852" t="inlineStr">
        <is>
          <t>Philippines</t>
        </is>
      </c>
      <c r="H30852" s="2" t="n">
        <v>45443.34322916667</v>
      </c>
      <c r="I30852" t="b">
        <v>1</v>
      </c>
      <c r="J30852" t="b">
        <v>0</v>
      </c>
      <c r="K30852" t="inlineStr">
        <is>
          <t>Philippines</t>
        </is>
      </c>
      <c r="L30852" t="inlineStr"/>
      <c r="M30852" t="inlineStr"/>
      <c r="N30852" t="inlineStr"/>
      <c r="O30852" t="inlineStr">
        <is>
          <t>Collabera Digital</t>
        </is>
      </c>
      <c r="P30852" t="inlineStr">
        <is>
          <t>['sql', 'python', 'azure', 'databricks', 'spark', 'hadoop']</t>
        </is>
      </c>
      <c r="Q30852" t="inlineStr">
        <is>
          <t>{'cloud': ['azure', 'databricks'], 'libraries': ['spark', 'hadoop'], 'programming': ['sql', 'python']}</t>
        </is>
      </c>
    </row>
    <row r="30853">
      <c r="A30853" t="inlineStr">
        <is>
          <t>Business Analyst</t>
        </is>
      </c>
      <c r="B30853" t="inlineStr">
        <is>
          <t>Commercial Ops Analyst</t>
        </is>
      </c>
      <c r="C30853" t="inlineStr">
        <is>
          <t>Mabalacat, Pampanga, Philippines</t>
        </is>
      </c>
      <c r="D30853" t="inlineStr">
        <is>
          <t>via LinkedIn</t>
        </is>
      </c>
      <c r="E30853" t="inlineStr"/>
      <c r="F30853" t="b">
        <v>0</v>
      </c>
      <c r="G30853" t="inlineStr">
        <is>
          <t>Philippines</t>
        </is>
      </c>
      <c r="H30853" s="2" t="n">
        <v>45427.34261574074</v>
      </c>
      <c r="I30853" t="b">
        <v>0</v>
      </c>
      <c r="J30853" t="b">
        <v>0</v>
      </c>
      <c r="K30853" t="inlineStr">
        <is>
          <t>Philippines</t>
        </is>
      </c>
      <c r="L30853" t="inlineStr"/>
      <c r="M30853" t="inlineStr"/>
      <c r="N30853" t="inlineStr"/>
      <c r="O30853" t="inlineStr">
        <is>
          <t>ENGIE Impact</t>
        </is>
      </c>
      <c r="P30853" t="inlineStr">
        <is>
          <t>['excel']</t>
        </is>
      </c>
      <c r="Q30853" t="inlineStr">
        <is>
          <t>{'analyst_tools': ['excel']}</t>
        </is>
      </c>
    </row>
    <row r="30854">
      <c r="A30854" t="inlineStr">
        <is>
          <t>Data Analyst</t>
        </is>
      </c>
      <c r="B30854" t="inlineStr">
        <is>
          <t>Intel Federal Data Analyst</t>
        </is>
      </c>
      <c r="C30854" t="inlineStr">
        <is>
          <t>Guam</t>
        </is>
      </c>
      <c r="D30854" t="inlineStr">
        <is>
          <t>via Adzuna</t>
        </is>
      </c>
      <c r="E30854" t="inlineStr">
        <is>
          <t>Full-time</t>
        </is>
      </c>
      <c r="F30854" t="b">
        <v>0</v>
      </c>
      <c r="G30854" t="inlineStr">
        <is>
          <t>Guam</t>
        </is>
      </c>
      <c r="H30854" s="2" t="n">
        <v>45423.37628472222</v>
      </c>
      <c r="I30854" t="b">
        <v>0</v>
      </c>
      <c r="J30854" t="b">
        <v>0</v>
      </c>
      <c r="K30854" t="inlineStr">
        <is>
          <t>Guam</t>
        </is>
      </c>
      <c r="L30854" t="inlineStr"/>
      <c r="M30854" t="inlineStr"/>
      <c r="N30854" t="inlineStr"/>
      <c r="O30854" t="inlineStr">
        <is>
          <t>Intel</t>
        </is>
      </c>
      <c r="P30854" t="inlineStr">
        <is>
          <t>['sql', 'oracle', 'power bi', 'excel', 'tableau', 'sap', 'sharepoint', 'powerpoint']</t>
        </is>
      </c>
      <c r="Q30854" t="inlineStr">
        <is>
          <t>{'analyst_tools': ['power bi', 'excel', 'tableau', 'sap', 'sharepoint', 'powerpoint'], 'cloud': ['oracle'], 'programming': ['sql']}</t>
        </is>
      </c>
    </row>
    <row r="30855">
      <c r="A30855" t="inlineStr">
        <is>
          <t>Business Analyst</t>
        </is>
      </c>
      <c r="B30855" t="inlineStr">
        <is>
          <t>Business Analyst</t>
        </is>
      </c>
      <c r="C30855" t="inlineStr">
        <is>
          <t>Miami, FL</t>
        </is>
      </c>
      <c r="D30855" t="inlineStr">
        <is>
          <t>via Dice</t>
        </is>
      </c>
      <c r="E30855" t="inlineStr">
        <is>
          <t>Full-time</t>
        </is>
      </c>
      <c r="F30855" t="b">
        <v>0</v>
      </c>
      <c r="G30855" t="inlineStr">
        <is>
          <t>Florida, United States</t>
        </is>
      </c>
      <c r="H30855" s="2" t="n">
        <v>45421.33540509259</v>
      </c>
      <c r="I30855" t="b">
        <v>0</v>
      </c>
      <c r="J30855" t="b">
        <v>1</v>
      </c>
      <c r="K30855" t="inlineStr">
        <is>
          <t>United States</t>
        </is>
      </c>
      <c r="L30855" t="inlineStr">
        <is>
          <t>hour</t>
        </is>
      </c>
      <c r="M30855" t="inlineStr"/>
      <c r="N30855" t="n">
        <v>49</v>
      </c>
      <c r="O30855" t="inlineStr">
        <is>
          <t>Apex Systems</t>
        </is>
      </c>
      <c r="P30855" t="inlineStr">
        <is>
          <t>['jira']</t>
        </is>
      </c>
      <c r="Q30855" t="inlineStr">
        <is>
          <t>{'async': ['jira']}</t>
        </is>
      </c>
    </row>
    <row r="30856">
      <c r="A30856" t="inlineStr">
        <is>
          <t>Data Engineer</t>
        </is>
      </c>
      <c r="B30856" t="inlineStr">
        <is>
          <t>GCP Data Engineer</t>
        </is>
      </c>
      <c r="C30856" t="inlineStr">
        <is>
          <t>Cardiff, UK</t>
        </is>
      </c>
      <c r="D30856" t="inlineStr">
        <is>
          <t>via LinkedIn</t>
        </is>
      </c>
      <c r="E30856" t="inlineStr">
        <is>
          <t>Contractor</t>
        </is>
      </c>
      <c r="F30856" t="b">
        <v>0</v>
      </c>
      <c r="G30856" t="inlineStr">
        <is>
          <t>United Kingdom</t>
        </is>
      </c>
      <c r="H30856" s="2" t="n">
        <v>45427.34393518518</v>
      </c>
      <c r="I30856" t="b">
        <v>0</v>
      </c>
      <c r="J30856" t="b">
        <v>0</v>
      </c>
      <c r="K30856" t="inlineStr">
        <is>
          <t>United Kingdom</t>
        </is>
      </c>
      <c r="L30856" t="inlineStr"/>
      <c r="M30856" t="inlineStr"/>
      <c r="N30856" t="inlineStr"/>
      <c r="O30856" t="inlineStr">
        <is>
          <t>Maclean Moore</t>
        </is>
      </c>
      <c r="P30856" t="inlineStr">
        <is>
          <t>['python', 'sql', 'gcp', 'kafka', 'github', 'jenkins', 'confluence']</t>
        </is>
      </c>
      <c r="Q30856" t="inlineStr">
        <is>
          <t>{'async': ['confluence'], 'cloud': ['gcp'], 'libraries': ['kafka'], 'other': ['github', 'jenkins'], 'programming': ['python', 'sql']}</t>
        </is>
      </c>
    </row>
    <row r="30857">
      <c r="A30857" t="inlineStr">
        <is>
          <t>Senior Data Analyst</t>
        </is>
      </c>
      <c r="B30857" t="inlineStr">
        <is>
          <t>Senior Data Analyst</t>
        </is>
      </c>
      <c r="C30857" t="inlineStr">
        <is>
          <t>Zamora Chinchipe, Ecuador</t>
        </is>
      </c>
      <c r="D30857" t="inlineStr">
        <is>
          <t>via GrabJobs</t>
        </is>
      </c>
      <c r="E30857" t="inlineStr">
        <is>
          <t>Full-time</t>
        </is>
      </c>
      <c r="F30857" t="b">
        <v>0</v>
      </c>
      <c r="G30857" t="inlineStr">
        <is>
          <t>Ecuador</t>
        </is>
      </c>
      <c r="H30857" s="2" t="n">
        <v>45422.3596412037</v>
      </c>
      <c r="I30857" t="b">
        <v>1</v>
      </c>
      <c r="J30857" t="b">
        <v>0</v>
      </c>
      <c r="K30857" t="inlineStr">
        <is>
          <t>Ecuador</t>
        </is>
      </c>
      <c r="L30857" t="inlineStr"/>
      <c r="M30857" t="inlineStr"/>
      <c r="N30857" t="inlineStr"/>
      <c r="O30857" t="inlineStr">
        <is>
          <t>Equals True</t>
        </is>
      </c>
      <c r="P30857" t="inlineStr">
        <is>
          <t>['r']</t>
        </is>
      </c>
      <c r="Q30857" t="inlineStr">
        <is>
          <t>{'programming': ['r']}</t>
        </is>
      </c>
    </row>
    <row r="30858">
      <c r="A30858" t="inlineStr">
        <is>
          <t>Data Analyst</t>
        </is>
      </c>
      <c r="B30858" t="inlineStr">
        <is>
          <t>Healthcare Data Analyst Nurse</t>
        </is>
      </c>
      <c r="C30858" t="inlineStr">
        <is>
          <t>Dunedin, FL</t>
        </is>
      </c>
      <c r="D30858" t="inlineStr">
        <is>
          <t>via Carecareer Link</t>
        </is>
      </c>
      <c r="E30858" t="inlineStr">
        <is>
          <t>Full-time</t>
        </is>
      </c>
      <c r="F30858" t="b">
        <v>0</v>
      </c>
      <c r="G30858" t="inlineStr">
        <is>
          <t>Florida, United States</t>
        </is>
      </c>
      <c r="H30858" s="2" t="n">
        <v>45426.33525462963</v>
      </c>
      <c r="I30858" t="b">
        <v>0</v>
      </c>
      <c r="J30858" t="b">
        <v>1</v>
      </c>
      <c r="K30858" t="inlineStr">
        <is>
          <t>United States</t>
        </is>
      </c>
      <c r="L30858" t="inlineStr">
        <is>
          <t>year</t>
        </is>
      </c>
      <c r="M30858" t="n">
        <v>60000</v>
      </c>
      <c r="N30858" t="inlineStr"/>
      <c r="O30858" t="inlineStr">
        <is>
          <t>Incredible Health, Inc.</t>
        </is>
      </c>
      <c r="P30858" t="inlineStr">
        <is>
          <t>['excel']</t>
        </is>
      </c>
      <c r="Q30858" t="inlineStr">
        <is>
          <t>{'analyst_tools': ['excel']}</t>
        </is>
      </c>
    </row>
    <row r="30859">
      <c r="A30859" t="inlineStr">
        <is>
          <t>Data Analyst</t>
        </is>
      </c>
      <c r="B30859" t="inlineStr">
        <is>
          <t>Data Analyst (H/F)</t>
        </is>
      </c>
      <c r="C30859" t="inlineStr">
        <is>
          <t>Paris, France</t>
        </is>
      </c>
      <c r="D30859" t="inlineStr">
        <is>
          <t>via LinkedIn</t>
        </is>
      </c>
      <c r="E30859" t="inlineStr">
        <is>
          <t>Full-time</t>
        </is>
      </c>
      <c r="F30859" t="b">
        <v>0</v>
      </c>
      <c r="G30859" t="inlineStr">
        <is>
          <t>France</t>
        </is>
      </c>
      <c r="H30859" s="2" t="n">
        <v>45443.34780092593</v>
      </c>
      <c r="I30859" t="b">
        <v>0</v>
      </c>
      <c r="J30859" t="b">
        <v>0</v>
      </c>
      <c r="K30859" t="inlineStr">
        <is>
          <t>France</t>
        </is>
      </c>
      <c r="L30859" t="inlineStr"/>
      <c r="M30859" t="inlineStr"/>
      <c r="N30859" t="inlineStr"/>
      <c r="O30859" t="inlineStr">
        <is>
          <t>Helis</t>
        </is>
      </c>
      <c r="P30859" t="inlineStr">
        <is>
          <t>['sql', 'python', 'r', 'power bi', 'tableau']</t>
        </is>
      </c>
      <c r="Q30859" t="inlineStr">
        <is>
          <t>{'analyst_tools': ['power bi', 'tableau'], 'programming': ['sql', 'python', 'r']}</t>
        </is>
      </c>
    </row>
    <row r="30860">
      <c r="A30860" t="inlineStr">
        <is>
          <t>Senior Data Engineer</t>
        </is>
      </c>
      <c r="B30860" t="inlineStr">
        <is>
          <t>Senior Data Engineer</t>
        </is>
      </c>
      <c r="C30860" t="inlineStr">
        <is>
          <t>Melbourne VIC, Australia</t>
        </is>
      </c>
      <c r="D30860" t="inlineStr">
        <is>
          <t>via LinkedIn</t>
        </is>
      </c>
      <c r="E30860" t="inlineStr">
        <is>
          <t>Full-time</t>
        </is>
      </c>
      <c r="F30860" t="b">
        <v>0</v>
      </c>
      <c r="G30860" t="inlineStr">
        <is>
          <t>Australia</t>
        </is>
      </c>
      <c r="H30860" s="2" t="n">
        <v>45427.34446759259</v>
      </c>
      <c r="I30860" t="b">
        <v>1</v>
      </c>
      <c r="J30860" t="b">
        <v>0</v>
      </c>
      <c r="K30860" t="inlineStr">
        <is>
          <t>Australia</t>
        </is>
      </c>
      <c r="L30860" t="inlineStr"/>
      <c r="M30860" t="inlineStr"/>
      <c r="N30860" t="inlineStr"/>
      <c r="O30860" t="inlineStr">
        <is>
          <t>Konnexus</t>
        </is>
      </c>
      <c r="P30860" t="inlineStr">
        <is>
          <t>['go', 'azure']</t>
        </is>
      </c>
      <c r="Q30860" t="inlineStr">
        <is>
          <t>{'cloud': ['azure'], 'programming': ['go']}</t>
        </is>
      </c>
    </row>
    <row r="30861">
      <c r="A30861" t="inlineStr">
        <is>
          <t>Data Analyst</t>
        </is>
      </c>
      <c r="B30861" t="inlineStr">
        <is>
          <t>Data Analyst</t>
        </is>
      </c>
      <c r="C30861" t="inlineStr">
        <is>
          <t>India</t>
        </is>
      </c>
      <c r="D30861" t="inlineStr">
        <is>
          <t>via Indeed</t>
        </is>
      </c>
      <c r="E30861" t="inlineStr">
        <is>
          <t>Part-time</t>
        </is>
      </c>
      <c r="F30861" t="b">
        <v>0</v>
      </c>
      <c r="G30861" t="inlineStr">
        <is>
          <t>India</t>
        </is>
      </c>
      <c r="H30861" s="2" t="n">
        <v>45442.35428240741</v>
      </c>
      <c r="I30861" t="b">
        <v>0</v>
      </c>
      <c r="J30861" t="b">
        <v>0</v>
      </c>
      <c r="K30861" t="inlineStr">
        <is>
          <t>India</t>
        </is>
      </c>
      <c r="L30861" t="inlineStr"/>
      <c r="M30861" t="inlineStr"/>
      <c r="N30861" t="inlineStr"/>
      <c r="O30861" t="inlineStr">
        <is>
          <t>NodeFlair</t>
        </is>
      </c>
      <c r="P30861" t="inlineStr">
        <is>
          <t>['sql', 'aws', 'azure', 'unix', 'linux', 'qlik', 'tableau']</t>
        </is>
      </c>
      <c r="Q30861" t="inlineStr">
        <is>
          <t>{'analyst_tools': ['qlik', 'tableau'], 'cloud': ['aws', 'azure'], 'os': ['unix', 'linux'], 'programming': ['sql']}</t>
        </is>
      </c>
    </row>
    <row r="30862">
      <c r="A30862" t="inlineStr">
        <is>
          <t>Data Analyst</t>
        </is>
      </c>
      <c r="B30862" t="inlineStr">
        <is>
          <t>Workday HRIS Functional Analyst Data Governance</t>
        </is>
      </c>
      <c r="C30862" t="inlineStr">
        <is>
          <t>Anywhere</t>
        </is>
      </c>
      <c r="D30862" t="inlineStr">
        <is>
          <t>via Snagajob</t>
        </is>
      </c>
      <c r="E30862" t="inlineStr">
        <is>
          <t>Full-time and Part-time</t>
        </is>
      </c>
      <c r="F30862" t="b">
        <v>1</v>
      </c>
      <c r="G30862" t="inlineStr">
        <is>
          <t>Florida, United States</t>
        </is>
      </c>
      <c r="H30862" s="2" t="n">
        <v>45424.33457175926</v>
      </c>
      <c r="I30862" t="b">
        <v>1</v>
      </c>
      <c r="J30862" t="b">
        <v>0</v>
      </c>
      <c r="K30862" t="inlineStr">
        <is>
          <t>United States</t>
        </is>
      </c>
      <c r="L30862" t="inlineStr"/>
      <c r="M30862" t="inlineStr"/>
      <c r="N30862" t="inlineStr"/>
      <c r="O30862" t="inlineStr">
        <is>
          <t>Vaco</t>
        </is>
      </c>
      <c r="P30862" t="inlineStr">
        <is>
          <t>['sql', 'gdpr']</t>
        </is>
      </c>
      <c r="Q30862" t="inlineStr">
        <is>
          <t>{'libraries': ['gdpr'], 'programming': ['sql']}</t>
        </is>
      </c>
    </row>
    <row r="30863">
      <c r="A30863" t="inlineStr">
        <is>
          <t>Data Scientist</t>
        </is>
      </c>
      <c r="B30863" t="inlineStr">
        <is>
          <t>Data Scientist</t>
        </is>
      </c>
      <c r="C30863" t="inlineStr">
        <is>
          <t>Munich, Germany</t>
        </is>
      </c>
      <c r="D30863" t="inlineStr">
        <is>
          <t>via BeBee</t>
        </is>
      </c>
      <c r="E30863" t="inlineStr">
        <is>
          <t>Full-time</t>
        </is>
      </c>
      <c r="F30863" t="b">
        <v>0</v>
      </c>
      <c r="G30863" t="inlineStr">
        <is>
          <t>Germany</t>
        </is>
      </c>
      <c r="H30863" s="2" t="n">
        <v>45420.35960648148</v>
      </c>
      <c r="I30863" t="b">
        <v>0</v>
      </c>
      <c r="J30863" t="b">
        <v>0</v>
      </c>
      <c r="K30863" t="inlineStr">
        <is>
          <t>Germany</t>
        </is>
      </c>
      <c r="L30863" t="inlineStr"/>
      <c r="M30863" t="inlineStr"/>
      <c r="N30863" t="inlineStr"/>
      <c r="O30863" t="inlineStr">
        <is>
          <t>Oxygen Digital Recruitment</t>
        </is>
      </c>
      <c r="P30863" t="inlineStr">
        <is>
          <t>['python']</t>
        </is>
      </c>
      <c r="Q30863" t="inlineStr">
        <is>
          <t>{'programming': ['python']}</t>
        </is>
      </c>
    </row>
    <row r="30864">
      <c r="A30864" t="inlineStr">
        <is>
          <t>Senior Data Engineer</t>
        </is>
      </c>
      <c r="B30864" t="inlineStr">
        <is>
          <t>Senior Data Engineer</t>
        </is>
      </c>
      <c r="C30864" t="inlineStr">
        <is>
          <t>Sydney NSW, Australia</t>
        </is>
      </c>
      <c r="D30864" t="inlineStr">
        <is>
          <t>via LinkedIn</t>
        </is>
      </c>
      <c r="E30864" t="inlineStr">
        <is>
          <t>Full-time</t>
        </is>
      </c>
      <c r="F30864" t="b">
        <v>0</v>
      </c>
      <c r="G30864" t="inlineStr">
        <is>
          <t>Australia</t>
        </is>
      </c>
      <c r="H30864" s="2" t="n">
        <v>45414.34935185185</v>
      </c>
      <c r="I30864" t="b">
        <v>1</v>
      </c>
      <c r="J30864" t="b">
        <v>0</v>
      </c>
      <c r="K30864" t="inlineStr">
        <is>
          <t>Australia</t>
        </is>
      </c>
      <c r="L30864" t="inlineStr"/>
      <c r="M30864" t="inlineStr"/>
      <c r="N30864" t="inlineStr"/>
      <c r="O30864" t="inlineStr">
        <is>
          <t>ITbility</t>
        </is>
      </c>
      <c r="P30864" t="inlineStr">
        <is>
          <t>['python', 'scala', 'powershell', 'azure', 'spark', 'linux', 'power bi', 'bitbucket', 'git', 'jenkins']</t>
        </is>
      </c>
      <c r="Q30864" t="inlineStr">
        <is>
          <t>{'analyst_tools': ['power bi'], 'cloud': ['azure'], 'libraries': ['spark'], 'os': ['linux'], 'other': ['bitbucket', 'git', 'jenkins'], 'programming': ['python', 'scala', 'powershell']}</t>
        </is>
      </c>
    </row>
    <row r="30865">
      <c r="A30865" t="inlineStr">
        <is>
          <t>Data Analyst</t>
        </is>
      </c>
      <c r="B30865" t="inlineStr">
        <is>
          <t>Data Analyst Controlling (m/w/d)</t>
        </is>
      </c>
      <c r="C30865" t="inlineStr">
        <is>
          <t>Germany</t>
        </is>
      </c>
      <c r="D30865" t="inlineStr">
        <is>
          <t>via LinkedIn</t>
        </is>
      </c>
      <c r="E30865" t="inlineStr">
        <is>
          <t>Full-time</t>
        </is>
      </c>
      <c r="F30865" t="b">
        <v>0</v>
      </c>
      <c r="G30865" t="inlineStr">
        <is>
          <t>Germany</t>
        </is>
      </c>
      <c r="H30865" s="2" t="n">
        <v>45415.34959490741</v>
      </c>
      <c r="I30865" t="b">
        <v>1</v>
      </c>
      <c r="J30865" t="b">
        <v>0</v>
      </c>
      <c r="K30865" t="inlineStr">
        <is>
          <t>Germany</t>
        </is>
      </c>
      <c r="L30865" t="inlineStr"/>
      <c r="M30865" t="inlineStr"/>
      <c r="N30865" t="inlineStr"/>
      <c r="O30865" t="inlineStr">
        <is>
          <t>Adecco</t>
        </is>
      </c>
      <c r="P30865" t="inlineStr">
        <is>
          <t>['python', 'sql', 'power bi']</t>
        </is>
      </c>
      <c r="Q30865" t="inlineStr">
        <is>
          <t>{'analyst_tools': ['power bi'], 'programming': ['python', 'sql']}</t>
        </is>
      </c>
    </row>
    <row r="30866">
      <c r="A30866" t="inlineStr">
        <is>
          <t>Senior Data Scientist</t>
        </is>
      </c>
      <c r="B30866" t="inlineStr">
        <is>
          <t>Senior Data Scientist</t>
        </is>
      </c>
      <c r="C30866" t="inlineStr">
        <is>
          <t>Austin, TX</t>
        </is>
      </c>
      <c r="D30866" t="inlineStr">
        <is>
          <t>via Indeed</t>
        </is>
      </c>
      <c r="E30866" t="inlineStr">
        <is>
          <t>Full-time</t>
        </is>
      </c>
      <c r="F30866" t="b">
        <v>0</v>
      </c>
      <c r="G30866" t="inlineStr">
        <is>
          <t>Texas, United States</t>
        </is>
      </c>
      <c r="H30866" s="2" t="n">
        <v>45442.33513888889</v>
      </c>
      <c r="I30866" t="b">
        <v>0</v>
      </c>
      <c r="J30866" t="b">
        <v>1</v>
      </c>
      <c r="K30866" t="inlineStr">
        <is>
          <t>United States</t>
        </is>
      </c>
      <c r="L30866" t="inlineStr"/>
      <c r="M30866" t="inlineStr"/>
      <c r="N30866" t="inlineStr"/>
      <c r="O30866" t="inlineStr">
        <is>
          <t>Zynga</t>
        </is>
      </c>
      <c r="P30866" t="inlineStr">
        <is>
          <t>['sql', 'python', 'aws', 'redshift', 'databricks', 'pyspark', 'airflow', 'tableau']</t>
        </is>
      </c>
      <c r="Q30866" t="inlineStr">
        <is>
          <t>{'analyst_tools': ['tableau'], 'cloud': ['aws', 'redshift', 'databricks'], 'libraries': ['pyspark', 'airflow'], 'programming': ['sql', 'python']}</t>
        </is>
      </c>
    </row>
    <row r="30867">
      <c r="A30867" t="inlineStr">
        <is>
          <t>Data Scientist</t>
        </is>
      </c>
      <c r="B30867" t="inlineStr">
        <is>
          <t>Data Scientist</t>
        </is>
      </c>
      <c r="C30867" t="inlineStr">
        <is>
          <t>Berlin, Germany</t>
        </is>
      </c>
      <c r="D30867" t="inlineStr">
        <is>
          <t>via BeBee</t>
        </is>
      </c>
      <c r="E30867" t="inlineStr">
        <is>
          <t>Full-time</t>
        </is>
      </c>
      <c r="F30867" t="b">
        <v>0</v>
      </c>
      <c r="G30867" t="inlineStr">
        <is>
          <t>Germany</t>
        </is>
      </c>
      <c r="H30867" s="2" t="n">
        <v>45439.33940972222</v>
      </c>
      <c r="I30867" t="b">
        <v>0</v>
      </c>
      <c r="J30867" t="b">
        <v>0</v>
      </c>
      <c r="K30867" t="inlineStr">
        <is>
          <t>Germany</t>
        </is>
      </c>
      <c r="L30867" t="inlineStr"/>
      <c r="M30867" t="inlineStr"/>
      <c r="N30867" t="inlineStr"/>
      <c r="O30867" t="inlineStr">
        <is>
          <t>Mazars GmbH &amp; Co. KG</t>
        </is>
      </c>
      <c r="P30867" t="inlineStr">
        <is>
          <t>['python', 'r', 'azure']</t>
        </is>
      </c>
      <c r="Q30867" t="inlineStr">
        <is>
          <t>{'cloud': ['azure'], 'programming': ['python', 'r']}</t>
        </is>
      </c>
    </row>
    <row r="30868">
      <c r="A30868" t="inlineStr">
        <is>
          <t>Senior Data Engineer</t>
        </is>
      </c>
      <c r="B30868" t="inlineStr">
        <is>
          <t>Senior Data Engineer - Principal Associate</t>
        </is>
      </c>
      <c r="C30868" t="inlineStr">
        <is>
          <t>New Haven, CT</t>
        </is>
      </c>
      <c r="D30868" t="inlineStr">
        <is>
          <t>via LinkedIn</t>
        </is>
      </c>
      <c r="E30868" t="inlineStr">
        <is>
          <t>Full-time and Part-time</t>
        </is>
      </c>
      <c r="F30868" t="b">
        <v>0</v>
      </c>
      <c r="G30868" t="inlineStr">
        <is>
          <t>California, United States</t>
        </is>
      </c>
      <c r="H30868" s="2" t="n">
        <v>45432.33804398148</v>
      </c>
      <c r="I30868" t="b">
        <v>0</v>
      </c>
      <c r="J30868" t="b">
        <v>1</v>
      </c>
      <c r="K30868" t="inlineStr">
        <is>
          <t>United States</t>
        </is>
      </c>
      <c r="L30868" t="inlineStr"/>
      <c r="M30868" t="inlineStr"/>
      <c r="N30868" t="inlineStr"/>
      <c r="O30868" t="inlineStr">
        <is>
          <t>ClickJobs.io</t>
        </is>
      </c>
      <c r="P30868" t="inlineStr">
        <is>
          <t>['java', 'scala', 'python', 'nosql', 'sql', 'mongo', 'shell', 'mysql', 'cassandra', 'redshift', 'snowflake', 'aws', 'azure', 'hadoop', 'kafka', 'spark']</t>
        </is>
      </c>
      <c r="Q3086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0869">
      <c r="A30869" t="inlineStr">
        <is>
          <t>Data Analyst</t>
        </is>
      </c>
      <c r="B30869" t="inlineStr">
        <is>
          <t>Data Analyst ( Pricing Analysis )</t>
        </is>
      </c>
      <c r="C30869" t="inlineStr">
        <is>
          <t>Anywhere</t>
        </is>
      </c>
      <c r="D30869" t="inlineStr">
        <is>
          <t>via Snagajob</t>
        </is>
      </c>
      <c r="E30869" t="inlineStr">
        <is>
          <t>Full-time and Part-time</t>
        </is>
      </c>
      <c r="F30869" t="b">
        <v>1</v>
      </c>
      <c r="G30869" t="inlineStr">
        <is>
          <t>Texas, United States</t>
        </is>
      </c>
      <c r="H30869" s="2" t="n">
        <v>45421.33471064815</v>
      </c>
      <c r="I30869" t="b">
        <v>1</v>
      </c>
      <c r="J30869" t="b">
        <v>0</v>
      </c>
      <c r="K30869" t="inlineStr">
        <is>
          <t>United States</t>
        </is>
      </c>
      <c r="L30869" t="inlineStr">
        <is>
          <t>hour</t>
        </is>
      </c>
      <c r="M30869" t="inlineStr"/>
      <c r="N30869" t="n">
        <v>16.51000022888184</v>
      </c>
      <c r="O30869" t="inlineStr">
        <is>
          <t>Vaco</t>
        </is>
      </c>
      <c r="P30869" t="inlineStr">
        <is>
          <t>['sql', 'python', 'r', 'oracle', 'gdpr', 'tableau', 'alteryx', 'excel', 'word', 'powerpoint', 'outlook', 'sap']</t>
        </is>
      </c>
      <c r="Q30869" t="inlineStr">
        <is>
          <t>{'analyst_tools': ['tableau', 'alteryx', 'excel', 'word', 'powerpoint', 'outlook', 'sap'], 'cloud': ['oracle'], 'libraries': ['gdpr'], 'programming': ['sql', 'python', 'r']}</t>
        </is>
      </c>
    </row>
    <row r="30870">
      <c r="A30870" t="inlineStr">
        <is>
          <t>Senior Data Analyst</t>
        </is>
      </c>
      <c r="B30870" t="inlineStr">
        <is>
          <t>Senior Data Analyst Fraud</t>
        </is>
      </c>
      <c r="C30870" t="inlineStr">
        <is>
          <t>Bordeaux, France</t>
        </is>
      </c>
      <c r="D30870" t="inlineStr">
        <is>
          <t>via BeBee</t>
        </is>
      </c>
      <c r="E30870" t="inlineStr">
        <is>
          <t>Full-time</t>
        </is>
      </c>
      <c r="F30870" t="b">
        <v>0</v>
      </c>
      <c r="G30870" t="inlineStr">
        <is>
          <t>France</t>
        </is>
      </c>
      <c r="H30870" s="2" t="n">
        <v>45420.36288194444</v>
      </c>
      <c r="I30870" t="b">
        <v>1</v>
      </c>
      <c r="J30870" t="b">
        <v>0</v>
      </c>
      <c r="K30870" t="inlineStr">
        <is>
          <t>France</t>
        </is>
      </c>
      <c r="L30870" t="inlineStr"/>
      <c r="M30870" t="inlineStr"/>
      <c r="N30870" t="inlineStr"/>
      <c r="O30870" t="inlineStr">
        <is>
          <t>Betclic Group</t>
        </is>
      </c>
      <c r="P30870" t="inlineStr"/>
      <c r="Q30870" t="inlineStr"/>
    </row>
    <row r="30871">
      <c r="A30871" t="inlineStr">
        <is>
          <t>Senior Data Analyst</t>
        </is>
      </c>
      <c r="B30871" t="inlineStr">
        <is>
          <t>Senior Data Analyst (팀 리드)</t>
        </is>
      </c>
      <c r="C30871" t="inlineStr">
        <is>
          <t>Seoul, South Korea</t>
        </is>
      </c>
      <c r="D30871" t="inlineStr">
        <is>
          <t>via LinkedIn</t>
        </is>
      </c>
      <c r="E30871" t="inlineStr">
        <is>
          <t>Full-time</t>
        </is>
      </c>
      <c r="F30871" t="b">
        <v>0</v>
      </c>
      <c r="G30871" t="inlineStr">
        <is>
          <t>South Korea</t>
        </is>
      </c>
      <c r="H30871" s="2" t="n">
        <v>45429.35501157407</v>
      </c>
      <c r="I30871" t="b">
        <v>1</v>
      </c>
      <c r="J30871" t="b">
        <v>0</v>
      </c>
      <c r="K30871" t="inlineStr">
        <is>
          <t>South Korea</t>
        </is>
      </c>
      <c r="L30871" t="inlineStr"/>
      <c r="M30871" t="inlineStr"/>
      <c r="N30871" t="inlineStr"/>
      <c r="O30871" t="inlineStr">
        <is>
          <t>번개장터 (Bungaejangter Inc.)</t>
        </is>
      </c>
      <c r="P30871" t="inlineStr">
        <is>
          <t>['sql', 'python', 'aws', 'redshift', 'jupyter', 'tableau']</t>
        </is>
      </c>
      <c r="Q30871" t="inlineStr">
        <is>
          <t>{'analyst_tools': ['tableau'], 'cloud': ['aws', 'redshift'], 'libraries': ['jupyter'], 'programming': ['sql', 'python']}</t>
        </is>
      </c>
    </row>
    <row r="30872">
      <c r="A30872" t="inlineStr">
        <is>
          <t>Data Engineer</t>
        </is>
      </c>
      <c r="B30872" t="inlineStr">
        <is>
          <t>Data Engineer</t>
        </is>
      </c>
      <c r="C30872" t="inlineStr">
        <is>
          <t>Lima, Peru</t>
        </is>
      </c>
      <c r="D30872" t="inlineStr">
        <is>
          <t>via BeBee Perú</t>
        </is>
      </c>
      <c r="E30872" t="inlineStr">
        <is>
          <t>Full-time</t>
        </is>
      </c>
      <c r="F30872" t="b">
        <v>0</v>
      </c>
      <c r="G30872" t="inlineStr">
        <is>
          <t>Peru</t>
        </is>
      </c>
      <c r="H30872" s="2" t="n">
        <v>45420.36193287037</v>
      </c>
      <c r="I30872" t="b">
        <v>1</v>
      </c>
      <c r="J30872" t="b">
        <v>0</v>
      </c>
      <c r="K30872" t="inlineStr">
        <is>
          <t>Peru</t>
        </is>
      </c>
      <c r="L30872" t="inlineStr"/>
      <c r="M30872" t="inlineStr"/>
      <c r="N30872" t="inlineStr"/>
      <c r="O30872" t="inlineStr">
        <is>
          <t>GrowBy - Hub de Especialistas Digitales</t>
        </is>
      </c>
      <c r="P30872" t="inlineStr">
        <is>
          <t>['sql', 'python', 'sql server', 'snowflake']</t>
        </is>
      </c>
      <c r="Q30872" t="inlineStr">
        <is>
          <t>{'cloud': ['snowflake'], 'databases': ['sql server'], 'programming': ['sql', 'python']}</t>
        </is>
      </c>
    </row>
    <row r="30873">
      <c r="A30873" t="inlineStr">
        <is>
          <t>Data Engineer</t>
        </is>
      </c>
      <c r="B30873" t="inlineStr">
        <is>
          <t>Big Data Engineer</t>
        </is>
      </c>
      <c r="C30873" t="inlineStr">
        <is>
          <t>Karnataka, India</t>
        </is>
      </c>
      <c r="D30873" t="inlineStr">
        <is>
          <t>via Indeed</t>
        </is>
      </c>
      <c r="E30873" t="inlineStr">
        <is>
          <t>Full-time</t>
        </is>
      </c>
      <c r="F30873" t="b">
        <v>0</v>
      </c>
      <c r="G30873" t="inlineStr">
        <is>
          <t>India</t>
        </is>
      </c>
      <c r="H30873" s="2" t="n">
        <v>45421.34400462963</v>
      </c>
      <c r="I30873" t="b">
        <v>1</v>
      </c>
      <c r="J30873" t="b">
        <v>0</v>
      </c>
      <c r="K30873" t="inlineStr">
        <is>
          <t>India</t>
        </is>
      </c>
      <c r="L30873" t="inlineStr"/>
      <c r="M30873" t="inlineStr"/>
      <c r="N30873" t="inlineStr"/>
      <c r="O30873" t="inlineStr">
        <is>
          <t>Synoris Information Systems Pvt Ltd.</t>
        </is>
      </c>
      <c r="P30873" t="inlineStr">
        <is>
          <t>['python', 'java', 'scala', 'sql', 'aws', 'redshift', 'hadoop', 'spark']</t>
        </is>
      </c>
      <c r="Q30873" t="inlineStr">
        <is>
          <t>{'cloud': ['aws', 'redshift'], 'libraries': ['hadoop', 'spark'], 'programming': ['python', 'java', 'scala', 'sql']}</t>
        </is>
      </c>
    </row>
    <row r="30874">
      <c r="A30874" t="inlineStr">
        <is>
          <t>Senior Data Scientist</t>
        </is>
      </c>
      <c r="B30874" t="inlineStr">
        <is>
          <t>Senior Manager Data Science (H/F/X)</t>
        </is>
      </c>
      <c r="C30874" t="inlineStr">
        <is>
          <t>Wasquehal, France</t>
        </is>
      </c>
      <c r="D30874" t="inlineStr">
        <is>
          <t>via LinkedIn</t>
        </is>
      </c>
      <c r="E30874" t="inlineStr">
        <is>
          <t>Full-time</t>
        </is>
      </c>
      <c r="F30874" t="b">
        <v>0</v>
      </c>
      <c r="G30874" t="inlineStr">
        <is>
          <t>France</t>
        </is>
      </c>
      <c r="H30874" s="2" t="n">
        <v>45440.36753472222</v>
      </c>
      <c r="I30874" t="b">
        <v>0</v>
      </c>
      <c r="J30874" t="b">
        <v>0</v>
      </c>
      <c r="K30874" t="inlineStr">
        <is>
          <t>France</t>
        </is>
      </c>
      <c r="L30874" t="inlineStr"/>
      <c r="M30874" t="inlineStr"/>
      <c r="N30874" t="inlineStr"/>
      <c r="O30874" t="inlineStr">
        <is>
          <t>Epsilon France</t>
        </is>
      </c>
      <c r="P30874" t="inlineStr">
        <is>
          <t>['r', 'sas', 'sas', 'python', 'sql', 'nosql']</t>
        </is>
      </c>
      <c r="Q30874" t="inlineStr">
        <is>
          <t>{'analyst_tools': ['sas'], 'programming': ['r', 'sas', 'python', 'sql', 'nosql']}</t>
        </is>
      </c>
    </row>
    <row r="30875">
      <c r="A30875" t="inlineStr">
        <is>
          <t>Data Engineer</t>
        </is>
      </c>
      <c r="B30875" t="inlineStr">
        <is>
          <t>Junior Data Operations Engineer</t>
        </is>
      </c>
      <c r="C30875" t="inlineStr">
        <is>
          <t>Barcelona, Spain</t>
        </is>
      </c>
      <c r="D30875" t="inlineStr">
        <is>
          <t>via BeBee</t>
        </is>
      </c>
      <c r="E30875" t="inlineStr">
        <is>
          <t>Full-time</t>
        </is>
      </c>
      <c r="F30875" t="b">
        <v>0</v>
      </c>
      <c r="G30875" t="inlineStr">
        <is>
          <t>Spain</t>
        </is>
      </c>
      <c r="H30875" s="2" t="n">
        <v>45435.38637731481</v>
      </c>
      <c r="I30875" t="b">
        <v>0</v>
      </c>
      <c r="J30875" t="b">
        <v>0</v>
      </c>
      <c r="K30875" t="inlineStr">
        <is>
          <t>Spain</t>
        </is>
      </c>
      <c r="L30875" t="inlineStr"/>
      <c r="M30875" t="inlineStr"/>
      <c r="N30875" t="inlineStr"/>
      <c r="O30875" t="inlineStr">
        <is>
          <t>Clarity AI</t>
        </is>
      </c>
      <c r="P30875" t="inlineStr">
        <is>
          <t>['python', 'sql', 'snowflake']</t>
        </is>
      </c>
      <c r="Q30875" t="inlineStr">
        <is>
          <t>{'cloud': ['snowflake'], 'programming': ['python', 'sql']}</t>
        </is>
      </c>
    </row>
    <row r="30876">
      <c r="A30876" t="inlineStr">
        <is>
          <t>Data Scientist</t>
        </is>
      </c>
      <c r="B30876" t="inlineStr">
        <is>
          <t>Junior Data Scientist</t>
        </is>
      </c>
      <c r="C30876" t="inlineStr">
        <is>
          <t>Vilnius, Vilnius City Municipality, Lithuania</t>
        </is>
      </c>
      <c r="D30876" t="inlineStr">
        <is>
          <t>via LinkedIn</t>
        </is>
      </c>
      <c r="E30876" t="inlineStr">
        <is>
          <t>Full-time</t>
        </is>
      </c>
      <c r="F30876" t="b">
        <v>0</v>
      </c>
      <c r="G30876" t="inlineStr">
        <is>
          <t>Lithuania</t>
        </is>
      </c>
      <c r="H30876" s="2" t="n">
        <v>45439.34932870371</v>
      </c>
      <c r="I30876" t="b">
        <v>0</v>
      </c>
      <c r="J30876" t="b">
        <v>0</v>
      </c>
      <c r="K30876" t="inlineStr">
        <is>
          <t>Lithuania</t>
        </is>
      </c>
      <c r="L30876" t="inlineStr"/>
      <c r="M30876" t="inlineStr"/>
      <c r="N30876" t="inlineStr"/>
      <c r="O30876" t="inlineStr">
        <is>
          <t>Nasdaq</t>
        </is>
      </c>
      <c r="P30876" t="inlineStr">
        <is>
          <t>['python', 'sql']</t>
        </is>
      </c>
      <c r="Q30876" t="inlineStr">
        <is>
          <t>{'programming': ['python', 'sql']}</t>
        </is>
      </c>
    </row>
    <row r="30877">
      <c r="A30877" t="inlineStr">
        <is>
          <t>Senior Data Scientist</t>
        </is>
      </c>
      <c r="B30877" t="inlineStr">
        <is>
          <t>Senior Data Scientist</t>
        </is>
      </c>
      <c r="C30877" t="inlineStr">
        <is>
          <t>Ituiutaba, State of Minas Gerais, Brazil</t>
        </is>
      </c>
      <c r="D30877" t="inlineStr">
        <is>
          <t>via BeBee</t>
        </is>
      </c>
      <c r="E30877" t="inlineStr">
        <is>
          <t>Full-time</t>
        </is>
      </c>
      <c r="F30877" t="b">
        <v>0</v>
      </c>
      <c r="G30877" t="inlineStr">
        <is>
          <t>Brazil</t>
        </is>
      </c>
      <c r="H30877" s="2" t="n">
        <v>45428.34298611111</v>
      </c>
      <c r="I30877" t="b">
        <v>0</v>
      </c>
      <c r="J30877" t="b">
        <v>0</v>
      </c>
      <c r="K30877" t="inlineStr">
        <is>
          <t>Brazil</t>
        </is>
      </c>
      <c r="L30877" t="inlineStr"/>
      <c r="M30877" t="inlineStr"/>
      <c r="N30877" t="inlineStr"/>
      <c r="O30877" t="inlineStr">
        <is>
          <t>Uber</t>
        </is>
      </c>
      <c r="P30877" t="inlineStr">
        <is>
          <t>['swift', 'sql', 'python', 'spark', 'tableau', 'looker']</t>
        </is>
      </c>
      <c r="Q30877" t="inlineStr">
        <is>
          <t>{'analyst_tools': ['tableau', 'looker'], 'libraries': ['spark'], 'programming': ['swift', 'sql', 'python']}</t>
        </is>
      </c>
    </row>
    <row r="30878">
      <c r="A30878" t="inlineStr">
        <is>
          <t>Business Analyst</t>
        </is>
      </c>
      <c r="B30878" t="inlineStr">
        <is>
          <t>QA Engineer</t>
        </is>
      </c>
      <c r="C30878" t="inlineStr">
        <is>
          <t>Seville, Spain</t>
        </is>
      </c>
      <c r="D30878" t="inlineStr">
        <is>
          <t>via BeBee</t>
        </is>
      </c>
      <c r="E30878" t="inlineStr">
        <is>
          <t>Full-time</t>
        </is>
      </c>
      <c r="F30878" t="b">
        <v>0</v>
      </c>
      <c r="G30878" t="inlineStr">
        <is>
          <t>Spain</t>
        </is>
      </c>
      <c r="H30878" s="2" t="n">
        <v>45432.34429398148</v>
      </c>
      <c r="I30878" t="b">
        <v>1</v>
      </c>
      <c r="J30878" t="b">
        <v>0</v>
      </c>
      <c r="K30878" t="inlineStr">
        <is>
          <t>Spain</t>
        </is>
      </c>
      <c r="L30878" t="inlineStr"/>
      <c r="M30878" t="inlineStr"/>
      <c r="N30878" t="inlineStr"/>
      <c r="O30878" t="inlineStr">
        <is>
          <t>Employment Pro Limited</t>
        </is>
      </c>
      <c r="P30878" t="inlineStr"/>
      <c r="Q30878" t="inlineStr"/>
    </row>
    <row r="30879">
      <c r="A30879" t="inlineStr">
        <is>
          <t>Data Engineer</t>
        </is>
      </c>
      <c r="B30879" t="inlineStr">
        <is>
          <t>Data Engineer</t>
        </is>
      </c>
      <c r="C30879" t="inlineStr">
        <is>
          <t>Romania</t>
        </is>
      </c>
      <c r="D30879" t="inlineStr">
        <is>
          <t>via LinkedIn</t>
        </is>
      </c>
      <c r="E30879" t="inlineStr">
        <is>
          <t>Full-time</t>
        </is>
      </c>
      <c r="F30879" t="b">
        <v>0</v>
      </c>
      <c r="G30879" t="inlineStr">
        <is>
          <t>Romania</t>
        </is>
      </c>
      <c r="H30879" s="2" t="n">
        <v>45434.34224537037</v>
      </c>
      <c r="I30879" t="b">
        <v>1</v>
      </c>
      <c r="J30879" t="b">
        <v>0</v>
      </c>
      <c r="K30879" t="inlineStr">
        <is>
          <t>Romania</t>
        </is>
      </c>
      <c r="L30879" t="inlineStr"/>
      <c r="M30879" t="inlineStr"/>
      <c r="N30879" t="inlineStr"/>
      <c r="O30879" t="inlineStr">
        <is>
          <t>Advisority</t>
        </is>
      </c>
      <c r="P30879" t="inlineStr"/>
      <c r="Q30879" t="inlineStr"/>
    </row>
    <row r="30880">
      <c r="A30880" t="inlineStr">
        <is>
          <t>Cloud Engineer</t>
        </is>
      </c>
      <c r="B30880" t="inlineStr">
        <is>
          <t>C&amp;I Engineer</t>
        </is>
      </c>
      <c r="C30880" t="inlineStr">
        <is>
          <t>Rome, Metropolitan City of Rome Capital, Italy</t>
        </is>
      </c>
      <c r="D30880" t="inlineStr">
        <is>
          <t>via BeBee</t>
        </is>
      </c>
      <c r="E30880" t="inlineStr">
        <is>
          <t>Full-time</t>
        </is>
      </c>
      <c r="F30880" t="b">
        <v>0</v>
      </c>
      <c r="G30880" t="inlineStr">
        <is>
          <t>Italy</t>
        </is>
      </c>
      <c r="H30880" s="2" t="n">
        <v>45414.36001157408</v>
      </c>
      <c r="I30880" t="b">
        <v>1</v>
      </c>
      <c r="J30880" t="b">
        <v>0</v>
      </c>
      <c r="K30880" t="inlineStr">
        <is>
          <t>Italy</t>
        </is>
      </c>
      <c r="L30880" t="inlineStr"/>
      <c r="M30880" t="inlineStr"/>
      <c r="N30880" t="inlineStr"/>
      <c r="O30880" t="inlineStr">
        <is>
          <t>Energy Development Corporation</t>
        </is>
      </c>
      <c r="P30880" t="inlineStr"/>
      <c r="Q30880" t="inlineStr"/>
    </row>
    <row r="30881">
      <c r="A30881" t="inlineStr">
        <is>
          <t>Data Scientist</t>
        </is>
      </c>
      <c r="B30881" t="inlineStr">
        <is>
          <t>Data Scientist</t>
        </is>
      </c>
      <c r="C30881" t="inlineStr">
        <is>
          <t>Prague, Czechia</t>
        </is>
      </c>
      <c r="D30881" t="inlineStr">
        <is>
          <t>via LinkedIn</t>
        </is>
      </c>
      <c r="E30881" t="inlineStr">
        <is>
          <t>Full-time</t>
        </is>
      </c>
      <c r="F30881" t="b">
        <v>0</v>
      </c>
      <c r="G30881" t="inlineStr">
        <is>
          <t>Czechia</t>
        </is>
      </c>
      <c r="H30881" s="2" t="n">
        <v>45443.34849537037</v>
      </c>
      <c r="I30881" t="b">
        <v>0</v>
      </c>
      <c r="J30881" t="b">
        <v>0</v>
      </c>
      <c r="K30881" t="inlineStr">
        <is>
          <t>Czechia</t>
        </is>
      </c>
      <c r="L30881" t="inlineStr"/>
      <c r="M30881" t="inlineStr"/>
      <c r="N30881" t="inlineStr"/>
      <c r="O30881" t="inlineStr">
        <is>
          <t>Podproza s.r.o.</t>
        </is>
      </c>
      <c r="P30881" t="inlineStr">
        <is>
          <t>['python', 'git', 'github']</t>
        </is>
      </c>
      <c r="Q30881" t="inlineStr">
        <is>
          <t>{'other': ['git', 'github'], 'programming': ['python']}</t>
        </is>
      </c>
    </row>
    <row r="30882">
      <c r="A30882" t="inlineStr">
        <is>
          <t>Data Analyst</t>
        </is>
      </c>
      <c r="B30882" t="inlineStr">
        <is>
          <t>Data Analyst - (H/F) - En alternance</t>
        </is>
      </c>
      <c r="C30882" t="inlineStr">
        <is>
          <t>Lafrançaise, France</t>
        </is>
      </c>
      <c r="D30882" t="inlineStr">
        <is>
          <t>via Jobijoba</t>
        </is>
      </c>
      <c r="E30882" t="inlineStr">
        <is>
          <t>Part-time and Internship</t>
        </is>
      </c>
      <c r="F30882" t="b">
        <v>0</v>
      </c>
      <c r="G30882" t="inlineStr">
        <is>
          <t>France</t>
        </is>
      </c>
      <c r="H30882" s="2" t="n">
        <v>45426.37347222222</v>
      </c>
      <c r="I30882" t="b">
        <v>0</v>
      </c>
      <c r="J30882" t="b">
        <v>0</v>
      </c>
      <c r="K30882" t="inlineStr">
        <is>
          <t>France</t>
        </is>
      </c>
      <c r="L30882" t="inlineStr"/>
      <c r="M30882" t="inlineStr"/>
      <c r="N30882" t="inlineStr"/>
      <c r="O30882" t="inlineStr">
        <is>
          <t>Openclassrooms</t>
        </is>
      </c>
      <c r="P30882" t="inlineStr"/>
      <c r="Q30882" t="inlineStr"/>
    </row>
    <row r="30883">
      <c r="A30883" t="inlineStr">
        <is>
          <t>Data Analyst</t>
        </is>
      </c>
      <c r="B30883" t="inlineStr">
        <is>
          <t>Healthcare Data Analyst Nurse</t>
        </is>
      </c>
      <c r="C30883" t="inlineStr">
        <is>
          <t>Mt Pleasant, SC</t>
        </is>
      </c>
      <c r="D30883" t="inlineStr">
        <is>
          <t>via Carecareer Link</t>
        </is>
      </c>
      <c r="E30883" t="inlineStr">
        <is>
          <t>Full-time</t>
        </is>
      </c>
      <c r="F30883" t="b">
        <v>0</v>
      </c>
      <c r="G30883" t="inlineStr">
        <is>
          <t>Georgia</t>
        </is>
      </c>
      <c r="H30883" s="2" t="n">
        <v>45426.38241898148</v>
      </c>
      <c r="I30883" t="b">
        <v>0</v>
      </c>
      <c r="J30883" t="b">
        <v>1</v>
      </c>
      <c r="K30883" t="inlineStr">
        <is>
          <t>United States</t>
        </is>
      </c>
      <c r="L30883" t="inlineStr">
        <is>
          <t>year</t>
        </is>
      </c>
      <c r="M30883" t="n">
        <v>70000</v>
      </c>
      <c r="N30883" t="inlineStr"/>
      <c r="O30883" t="inlineStr">
        <is>
          <t>Incredible Health, Inc.</t>
        </is>
      </c>
      <c r="P30883" t="inlineStr">
        <is>
          <t>['excel']</t>
        </is>
      </c>
      <c r="Q30883" t="inlineStr">
        <is>
          <t>{'analyst_tools': ['excel']}</t>
        </is>
      </c>
    </row>
    <row r="30884">
      <c r="A30884" t="inlineStr">
        <is>
          <t>Senior Data Engineer</t>
        </is>
      </c>
      <c r="B30884" t="inlineStr">
        <is>
          <t>Senior Data Engineer</t>
        </is>
      </c>
      <c r="C30884" t="inlineStr">
        <is>
          <t>Sydney NSW, Australia</t>
        </is>
      </c>
      <c r="D30884" t="inlineStr">
        <is>
          <t>via Trabajo.org - Stellenangebote, Arbeit</t>
        </is>
      </c>
      <c r="E30884" t="inlineStr">
        <is>
          <t>Full-time</t>
        </is>
      </c>
      <c r="F30884" t="b">
        <v>0</v>
      </c>
      <c r="G30884" t="inlineStr">
        <is>
          <t>Australia</t>
        </is>
      </c>
      <c r="H30884" s="2" t="n">
        <v>45427.34446759259</v>
      </c>
      <c r="I30884" t="b">
        <v>1</v>
      </c>
      <c r="J30884" t="b">
        <v>0</v>
      </c>
      <c r="K30884" t="inlineStr">
        <is>
          <t>Australia</t>
        </is>
      </c>
      <c r="L30884" t="inlineStr"/>
      <c r="M30884" t="inlineStr"/>
      <c r="N30884" t="inlineStr"/>
      <c r="O30884" t="inlineStr">
        <is>
          <t>Chainlink Labs Inc.</t>
        </is>
      </c>
      <c r="P30884" t="inlineStr">
        <is>
          <t>['sql', 'python', 'golang', 'aws', 'gcp', 'bigquery', 'kafka', 'spark', 'hadoop', 'excel']</t>
        </is>
      </c>
      <c r="Q30884" t="inlineStr">
        <is>
          <t>{'analyst_tools': ['excel'], 'cloud': ['aws', 'gcp', 'bigquery'], 'libraries': ['kafka', 'spark', 'hadoop'], 'programming': ['sql', 'python', 'golang']}</t>
        </is>
      </c>
    </row>
    <row r="30885">
      <c r="A30885" t="inlineStr">
        <is>
          <t>Cloud Engineer</t>
        </is>
      </c>
      <c r="B30885" t="inlineStr">
        <is>
          <t>Senior Web Analyst</t>
        </is>
      </c>
      <c r="C30885" t="inlineStr">
        <is>
          <t>Stockholm, Sweden</t>
        </is>
      </c>
      <c r="D30885" t="inlineStr">
        <is>
          <t>via LinkedIn</t>
        </is>
      </c>
      <c r="E30885" t="inlineStr">
        <is>
          <t>Contractor</t>
        </is>
      </c>
      <c r="F30885" t="b">
        <v>0</v>
      </c>
      <c r="G30885" t="inlineStr">
        <is>
          <t>Sweden</t>
        </is>
      </c>
      <c r="H30885" s="2" t="n">
        <v>45428.34546296296</v>
      </c>
      <c r="I30885" t="b">
        <v>1</v>
      </c>
      <c r="J30885" t="b">
        <v>0</v>
      </c>
      <c r="K30885" t="inlineStr">
        <is>
          <t>Sweden</t>
        </is>
      </c>
      <c r="L30885" t="inlineStr"/>
      <c r="M30885" t="inlineStr"/>
      <c r="N30885" t="inlineStr"/>
      <c r="O30885" t="inlineStr">
        <is>
          <t>Avance Consulting</t>
        </is>
      </c>
      <c r="P30885" t="inlineStr"/>
      <c r="Q30885" t="inlineStr"/>
    </row>
    <row r="30886">
      <c r="A30886" t="inlineStr">
        <is>
          <t>Senior Data Engineer</t>
        </is>
      </c>
      <c r="B30886" t="inlineStr">
        <is>
          <t>Senior Data Engineer</t>
        </is>
      </c>
      <c r="C30886" t="inlineStr">
        <is>
          <t>Dubai - United Arab Emirates</t>
        </is>
      </c>
      <c r="D30886" t="inlineStr">
        <is>
          <t>via LinkedIn</t>
        </is>
      </c>
      <c r="E30886" t="inlineStr">
        <is>
          <t>Full-time</t>
        </is>
      </c>
      <c r="F30886" t="b">
        <v>0</v>
      </c>
      <c r="G30886" t="inlineStr">
        <is>
          <t>United Arab Emirates</t>
        </is>
      </c>
      <c r="H30886" s="2" t="n">
        <v>45425.34457175926</v>
      </c>
      <c r="I30886" t="b">
        <v>0</v>
      </c>
      <c r="J30886" t="b">
        <v>0</v>
      </c>
      <c r="K30886" t="inlineStr">
        <is>
          <t>United Arab Emirates</t>
        </is>
      </c>
      <c r="L30886" t="inlineStr"/>
      <c r="M30886" t="inlineStr"/>
      <c r="N30886" t="inlineStr"/>
      <c r="O30886" t="inlineStr">
        <is>
          <t>Emirates Global Aluminium (EGA)</t>
        </is>
      </c>
      <c r="P30886" t="inlineStr">
        <is>
          <t>['sql', 'python', 'r', 'scala', 'java', 'nosql', 'azure', 'bigquery', 'spark', 'hadoop', 'kafka', 'tableau', 'power bi', 'looker', 'qlik', 'alteryx', 'sap']</t>
        </is>
      </c>
      <c r="Q30886" t="inlineStr">
        <is>
          <t>{'analyst_tools': ['tableau', 'power bi', 'looker', 'qlik', 'alteryx', 'sap'], 'cloud': ['azure', 'bigquery'], 'libraries': ['spark', 'hadoop', 'kafka'], 'programming': ['sql', 'python', 'r', 'scala', 'java', 'nosql']}</t>
        </is>
      </c>
    </row>
    <row r="30887">
      <c r="A30887" t="inlineStr">
        <is>
          <t>Data Analyst</t>
        </is>
      </c>
      <c r="B30887" t="inlineStr">
        <is>
          <t>Data Analyst</t>
        </is>
      </c>
      <c r="C30887" t="inlineStr">
        <is>
          <t>Dubai - United Arab Emirates</t>
        </is>
      </c>
      <c r="D30887" t="inlineStr">
        <is>
          <t>via LinkedIn</t>
        </is>
      </c>
      <c r="E30887" t="inlineStr">
        <is>
          <t>Full-time</t>
        </is>
      </c>
      <c r="F30887" t="b">
        <v>0</v>
      </c>
      <c r="G30887" t="inlineStr">
        <is>
          <t>United Arab Emirates</t>
        </is>
      </c>
      <c r="H30887" s="2" t="n">
        <v>45440.36668981481</v>
      </c>
      <c r="I30887" t="b">
        <v>0</v>
      </c>
      <c r="J30887" t="b">
        <v>0</v>
      </c>
      <c r="K30887" t="inlineStr">
        <is>
          <t>United Arab Emirates</t>
        </is>
      </c>
      <c r="L30887" t="inlineStr"/>
      <c r="M30887" t="inlineStr"/>
      <c r="N30887" t="inlineStr"/>
      <c r="O30887" t="inlineStr">
        <is>
          <t>Oasis Investment Company (Al Shirawi Group)</t>
        </is>
      </c>
      <c r="P30887" t="inlineStr">
        <is>
          <t>['sql', 'oracle', 'azure', 'power bi']</t>
        </is>
      </c>
      <c r="Q30887" t="inlineStr">
        <is>
          <t>{'analyst_tools': ['power bi'], 'cloud': ['oracle', 'azure'], 'programming': ['sql']}</t>
        </is>
      </c>
    </row>
    <row r="30888">
      <c r="A30888" t="inlineStr">
        <is>
          <t>Senior Data Analyst</t>
        </is>
      </c>
      <c r="B30888" t="inlineStr">
        <is>
          <t>Senior Data Quality Analyst</t>
        </is>
      </c>
      <c r="C30888" t="inlineStr">
        <is>
          <t>United Kingdom</t>
        </is>
      </c>
      <c r="D30888" t="inlineStr">
        <is>
          <t>via LinkedIn</t>
        </is>
      </c>
      <c r="E30888" t="inlineStr">
        <is>
          <t>Full-time and Part-time</t>
        </is>
      </c>
      <c r="F30888" t="b">
        <v>0</v>
      </c>
      <c r="G30888" t="inlineStr">
        <is>
          <t>United Kingdom</t>
        </is>
      </c>
      <c r="H30888" s="2" t="n">
        <v>45419.34307870371</v>
      </c>
      <c r="I30888" t="b">
        <v>0</v>
      </c>
      <c r="J30888" t="b">
        <v>0</v>
      </c>
      <c r="K30888" t="inlineStr">
        <is>
          <t>United Kingdom</t>
        </is>
      </c>
      <c r="L30888" t="inlineStr"/>
      <c r="M30888" t="inlineStr"/>
      <c r="N30888" t="inlineStr"/>
      <c r="O30888" t="inlineStr">
        <is>
          <t>The Pensions Regulator</t>
        </is>
      </c>
      <c r="P30888" t="inlineStr">
        <is>
          <t>['azure']</t>
        </is>
      </c>
      <c r="Q30888" t="inlineStr">
        <is>
          <t>{'cloud': ['azure']}</t>
        </is>
      </c>
    </row>
    <row r="30889">
      <c r="A30889" t="inlineStr">
        <is>
          <t>Data Engineer</t>
        </is>
      </c>
      <c r="B30889" t="inlineStr">
        <is>
          <t>Data Engineer / Kafka</t>
        </is>
      </c>
      <c r="C30889" t="inlineStr">
        <is>
          <t>Paris, France</t>
        </is>
      </c>
      <c r="D30889" t="inlineStr">
        <is>
          <t>via LinkedIn</t>
        </is>
      </c>
      <c r="E30889" t="inlineStr">
        <is>
          <t>Full-time</t>
        </is>
      </c>
      <c r="F30889" t="b">
        <v>0</v>
      </c>
      <c r="G30889" t="inlineStr">
        <is>
          <t>France</t>
        </is>
      </c>
      <c r="H30889" s="2" t="n">
        <v>45429.35138888889</v>
      </c>
      <c r="I30889" t="b">
        <v>0</v>
      </c>
      <c r="J30889" t="b">
        <v>0</v>
      </c>
      <c r="K30889" t="inlineStr">
        <is>
          <t>France</t>
        </is>
      </c>
      <c r="L30889" t="inlineStr"/>
      <c r="M30889" t="inlineStr"/>
      <c r="N30889" t="inlineStr"/>
      <c r="O30889" t="inlineStr">
        <is>
          <t>SoyHuCe｜a JAKALA company</t>
        </is>
      </c>
      <c r="P30889" t="inlineStr">
        <is>
          <t>['python', 'sql', 'redis', 'elasticsearch', 'kafka', 'git', 'gitlab', 'jira', 'confluence']</t>
        </is>
      </c>
      <c r="Q30889" t="inlineStr">
        <is>
          <t>{'async': ['jira', 'confluence'], 'databases': ['redis', 'elasticsearch'], 'libraries': ['kafka'], 'other': ['git', 'gitlab'], 'programming': ['python', 'sql']}</t>
        </is>
      </c>
    </row>
    <row r="30890">
      <c r="A30890" t="inlineStr">
        <is>
          <t>Software Engineer</t>
        </is>
      </c>
      <c r="B30890" t="inlineStr">
        <is>
          <t>Backend Engineer</t>
        </is>
      </c>
      <c r="C30890" t="inlineStr">
        <is>
          <t>Bogotá, Bogota, Colombia</t>
        </is>
      </c>
      <c r="D30890" t="inlineStr">
        <is>
          <t>via BeBee</t>
        </is>
      </c>
      <c r="E30890" t="inlineStr">
        <is>
          <t>Full-time</t>
        </is>
      </c>
      <c r="F30890" t="b">
        <v>0</v>
      </c>
      <c r="G30890" t="inlineStr">
        <is>
          <t>Colombia</t>
        </is>
      </c>
      <c r="H30890" s="2" t="n">
        <v>45421.34732638889</v>
      </c>
      <c r="I30890" t="b">
        <v>0</v>
      </c>
      <c r="J30890" t="b">
        <v>0</v>
      </c>
      <c r="K30890" t="inlineStr">
        <is>
          <t>Colombia</t>
        </is>
      </c>
      <c r="L30890" t="inlineStr"/>
      <c r="M30890" t="inlineStr"/>
      <c r="N30890" t="inlineStr"/>
      <c r="O30890" t="inlineStr">
        <is>
          <t>Listopro</t>
        </is>
      </c>
      <c r="P30890" t="inlineStr">
        <is>
          <t>['graphql', 'node']</t>
        </is>
      </c>
      <c r="Q30890" t="inlineStr">
        <is>
          <t>{'libraries': ['graphql'], 'webframeworks': ['node']}</t>
        </is>
      </c>
    </row>
    <row r="30891">
      <c r="A30891" t="inlineStr">
        <is>
          <t>Data Engineer</t>
        </is>
      </c>
      <c r="B30891" t="inlineStr">
        <is>
          <t>Data Engineer</t>
        </is>
      </c>
      <c r="C30891" t="inlineStr">
        <is>
          <t>Brussels, Belgium</t>
        </is>
      </c>
      <c r="D30891" t="inlineStr">
        <is>
          <t>via LinkedIn Belgium</t>
        </is>
      </c>
      <c r="E30891" t="inlineStr">
        <is>
          <t>Contractor</t>
        </is>
      </c>
      <c r="F30891" t="b">
        <v>0</v>
      </c>
      <c r="G30891" t="inlineStr">
        <is>
          <t>Belgium</t>
        </is>
      </c>
      <c r="H30891" s="2" t="n">
        <v>45436.35158564815</v>
      </c>
      <c r="I30891" t="b">
        <v>1</v>
      </c>
      <c r="J30891" t="b">
        <v>0</v>
      </c>
      <c r="K30891" t="inlineStr">
        <is>
          <t>Belgium</t>
        </is>
      </c>
      <c r="L30891" t="inlineStr"/>
      <c r="M30891" t="inlineStr"/>
      <c r="N30891" t="inlineStr"/>
      <c r="O30891" t="inlineStr">
        <is>
          <t>g2 Recruitment</t>
        </is>
      </c>
      <c r="P30891" t="inlineStr">
        <is>
          <t>['python', 'sql', 'azure', 'databricks']</t>
        </is>
      </c>
      <c r="Q30891" t="inlineStr">
        <is>
          <t>{'cloud': ['azure', 'databricks'], 'programming': ['python', 'sql']}</t>
        </is>
      </c>
    </row>
    <row r="30892">
      <c r="A30892" t="inlineStr">
        <is>
          <t>Data Engineer</t>
        </is>
      </c>
      <c r="B30892" t="inlineStr">
        <is>
          <t>Data Engineer</t>
        </is>
      </c>
      <c r="C30892" t="inlineStr">
        <is>
          <t>Madrid, Spain</t>
        </is>
      </c>
      <c r="D30892" t="inlineStr">
        <is>
          <t>via LinkedIn</t>
        </is>
      </c>
      <c r="E30892" t="inlineStr">
        <is>
          <t>Full-time</t>
        </is>
      </c>
      <c r="F30892" t="b">
        <v>0</v>
      </c>
      <c r="G30892" t="inlineStr">
        <is>
          <t>Spain</t>
        </is>
      </c>
      <c r="H30892" s="2" t="n">
        <v>45426.35215277778</v>
      </c>
      <c r="I30892" t="b">
        <v>1</v>
      </c>
      <c r="J30892" t="b">
        <v>0</v>
      </c>
      <c r="K30892" t="inlineStr">
        <is>
          <t>Spain</t>
        </is>
      </c>
      <c r="L30892" t="inlineStr"/>
      <c r="M30892" t="inlineStr"/>
      <c r="N30892" t="inlineStr"/>
      <c r="O30892" t="inlineStr">
        <is>
          <t>Grupo TECDATA Engineering</t>
        </is>
      </c>
      <c r="P30892" t="inlineStr">
        <is>
          <t>['python', 'nosql', 'mongodb', 'mongodb', 'mysql', 'snowflake', 'oracle']</t>
        </is>
      </c>
      <c r="Q30892" t="inlineStr">
        <is>
          <t>{'cloud': ['snowflake', 'oracle'], 'databases': ['mongodb', 'mysql'], 'programming': ['python', 'nosql', 'mongodb']}</t>
        </is>
      </c>
    </row>
    <row r="30893">
      <c r="A30893" t="inlineStr">
        <is>
          <t>Senior Data Engineer</t>
        </is>
      </c>
      <c r="B30893" t="inlineStr">
        <is>
          <t>Senior Data Engineer - Demand Personal Relevance (all genders)</t>
        </is>
      </c>
      <c r="C30893" t="inlineStr">
        <is>
          <t>Berlin, Germany</t>
        </is>
      </c>
      <c r="D30893" t="inlineStr">
        <is>
          <t>via XING</t>
        </is>
      </c>
      <c r="E30893" t="inlineStr">
        <is>
          <t>Full-time</t>
        </is>
      </c>
      <c r="F30893" t="b">
        <v>0</v>
      </c>
      <c r="G30893" t="inlineStr">
        <is>
          <t>Germany</t>
        </is>
      </c>
      <c r="H30893" s="2" t="n">
        <v>45426.35434027778</v>
      </c>
      <c r="I30893" t="b">
        <v>1</v>
      </c>
      <c r="J30893" t="b">
        <v>0</v>
      </c>
      <c r="K30893" t="inlineStr">
        <is>
          <t>Germany</t>
        </is>
      </c>
      <c r="L30893" t="inlineStr"/>
      <c r="M30893" t="inlineStr"/>
      <c r="N30893" t="inlineStr"/>
      <c r="O30893" t="inlineStr">
        <is>
          <t>Zalando</t>
        </is>
      </c>
      <c r="P30893" t="inlineStr">
        <is>
          <t>['python', 'scala', 'java', 'dynamodb', 'cassandra', 'redis', 'spark', 'hadoop', 'kafka', 'airflow']</t>
        </is>
      </c>
      <c r="Q30893" t="inlineStr">
        <is>
          <t>{'databases': ['dynamodb', 'cassandra', 'redis'], 'libraries': ['spark', 'hadoop', 'kafka', 'airflow'], 'programming': ['python', 'scala', 'java']}</t>
        </is>
      </c>
    </row>
    <row r="30894">
      <c r="A30894" t="inlineStr">
        <is>
          <t>Data Scientist</t>
        </is>
      </c>
      <c r="B30894" t="inlineStr">
        <is>
          <t>Undergraduate Work Placement, Applied Data Scientist</t>
        </is>
      </c>
      <c r="C30894" t="inlineStr">
        <is>
          <t>Manchester, UK</t>
        </is>
      </c>
      <c r="D30894" t="inlineStr">
        <is>
          <t>via Adzuna</t>
        </is>
      </c>
      <c r="E30894" t="inlineStr">
        <is>
          <t>Full-time</t>
        </is>
      </c>
      <c r="F30894" t="b">
        <v>0</v>
      </c>
      <c r="G30894" t="inlineStr">
        <is>
          <t>United Kingdom</t>
        </is>
      </c>
      <c r="H30894" s="2" t="n">
        <v>45422.35103009259</v>
      </c>
      <c r="I30894" t="b">
        <v>0</v>
      </c>
      <c r="J30894" t="b">
        <v>0</v>
      </c>
      <c r="K30894" t="inlineStr">
        <is>
          <t>United Kingdom</t>
        </is>
      </c>
      <c r="L30894" t="inlineStr"/>
      <c r="M30894" t="inlineStr"/>
      <c r="N30894" t="inlineStr"/>
      <c r="O30894" t="inlineStr">
        <is>
          <t>The Guardian</t>
        </is>
      </c>
      <c r="P30894" t="inlineStr"/>
      <c r="Q30894" t="inlineStr"/>
    </row>
    <row r="30895">
      <c r="A30895" t="inlineStr">
        <is>
          <t>Data Engineer</t>
        </is>
      </c>
      <c r="B30895" t="inlineStr">
        <is>
          <t>AWS Data Engineer</t>
        </is>
      </c>
      <c r="C30895" t="inlineStr">
        <is>
          <t>Tamil Nadu, India</t>
        </is>
      </c>
      <c r="D30895" t="inlineStr">
        <is>
          <t>via Indeed</t>
        </is>
      </c>
      <c r="E30895" t="inlineStr">
        <is>
          <t>Full-time</t>
        </is>
      </c>
      <c r="F30895" t="b">
        <v>0</v>
      </c>
      <c r="G30895" t="inlineStr">
        <is>
          <t>India</t>
        </is>
      </c>
      <c r="H30895" s="2" t="n">
        <v>45421.34403935185</v>
      </c>
      <c r="I30895" t="b">
        <v>0</v>
      </c>
      <c r="J30895" t="b">
        <v>0</v>
      </c>
      <c r="K30895" t="inlineStr">
        <is>
          <t>India</t>
        </is>
      </c>
      <c r="L30895" t="inlineStr"/>
      <c r="M30895" t="inlineStr"/>
      <c r="N30895" t="inlineStr"/>
      <c r="O30895" t="inlineStr">
        <is>
          <t>RELX</t>
        </is>
      </c>
      <c r="P30895" t="inlineStr">
        <is>
          <t>['python', 'sql', 'aws', 'redshift', 'pandas', 'pyspark', 'airflow']</t>
        </is>
      </c>
      <c r="Q30895" t="inlineStr">
        <is>
          <t>{'cloud': ['aws', 'redshift'], 'libraries': ['pandas', 'pyspark', 'airflow'], 'programming': ['python', 'sql']}</t>
        </is>
      </c>
    </row>
    <row r="30896">
      <c r="A30896" t="inlineStr">
        <is>
          <t>Data Analyst</t>
        </is>
      </c>
      <c r="B30896" t="inlineStr">
        <is>
          <t>Data Analyst Jr</t>
        </is>
      </c>
      <c r="C30896" t="inlineStr">
        <is>
          <t>Jesús María, Aguascalientes, Mexico</t>
        </is>
      </c>
      <c r="D30896" t="inlineStr">
        <is>
          <t>via BeBee México</t>
        </is>
      </c>
      <c r="E30896" t="inlineStr">
        <is>
          <t>Full-time</t>
        </is>
      </c>
      <c r="F30896" t="b">
        <v>0</v>
      </c>
      <c r="G30896" t="inlineStr">
        <is>
          <t>Mexico</t>
        </is>
      </c>
      <c r="H30896" s="2" t="n">
        <v>45417.34252314815</v>
      </c>
      <c r="I30896" t="b">
        <v>1</v>
      </c>
      <c r="J30896" t="b">
        <v>0</v>
      </c>
      <c r="K30896" t="inlineStr">
        <is>
          <t>Mexico</t>
        </is>
      </c>
      <c r="L30896" t="inlineStr"/>
      <c r="M30896" t="inlineStr"/>
      <c r="N30896" t="inlineStr"/>
      <c r="O30896" t="inlineStr">
        <is>
          <t>Manpower S.A. De C.V</t>
        </is>
      </c>
      <c r="P30896" t="inlineStr">
        <is>
          <t>['r', 'python', 'sql', 'power bi']</t>
        </is>
      </c>
      <c r="Q30896" t="inlineStr">
        <is>
          <t>{'analyst_tools': ['power bi'], 'programming': ['r', 'python', 'sql']}</t>
        </is>
      </c>
    </row>
    <row r="30897">
      <c r="A30897" t="inlineStr">
        <is>
          <t>Data Engineer</t>
        </is>
      </c>
      <c r="B30897" t="inlineStr">
        <is>
          <t>Azure Data Engineer</t>
        </is>
      </c>
      <c r="C30897" t="inlineStr">
        <is>
          <t>India</t>
        </is>
      </c>
      <c r="D30897" t="inlineStr">
        <is>
          <t>via LinkedIn</t>
        </is>
      </c>
      <c r="E30897" t="inlineStr">
        <is>
          <t>Full-time</t>
        </is>
      </c>
      <c r="F30897" t="b">
        <v>0</v>
      </c>
      <c r="G30897" t="inlineStr">
        <is>
          <t>India</t>
        </is>
      </c>
      <c r="H30897" s="2" t="n">
        <v>45426.34809027778</v>
      </c>
      <c r="I30897" t="b">
        <v>0</v>
      </c>
      <c r="J30897" t="b">
        <v>0</v>
      </c>
      <c r="K30897" t="inlineStr">
        <is>
          <t>India</t>
        </is>
      </c>
      <c r="L30897" t="inlineStr"/>
      <c r="M30897" t="inlineStr"/>
      <c r="N30897" t="inlineStr"/>
      <c r="O30897" t="inlineStr">
        <is>
          <t>Tata Consultancy Services</t>
        </is>
      </c>
      <c r="P30897" t="inlineStr">
        <is>
          <t>['sql', 'azure', 'databricks', 'spark', 'pyspark', 'flow', 'git']</t>
        </is>
      </c>
      <c r="Q30897" t="inlineStr">
        <is>
          <t>{'cloud': ['azure', 'databricks'], 'libraries': ['spark', 'pyspark'], 'other': ['flow', 'git'], 'programming': ['sql']}</t>
        </is>
      </c>
    </row>
    <row r="30898">
      <c r="A30898" t="inlineStr">
        <is>
          <t>Data Analyst</t>
        </is>
      </c>
      <c r="B30898" t="inlineStr">
        <is>
          <t>[Consultant], [Data Analyst]!-ITO080877</t>
        </is>
      </c>
      <c r="C30898" t="inlineStr">
        <is>
          <t>Gurugram, Haryana, India</t>
        </is>
      </c>
      <c r="D30898" t="inlineStr">
        <is>
          <t>via LinkedIn</t>
        </is>
      </c>
      <c r="E30898" t="inlineStr">
        <is>
          <t>Full-time</t>
        </is>
      </c>
      <c r="F30898" t="b">
        <v>0</v>
      </c>
      <c r="G30898" t="inlineStr">
        <is>
          <t>India</t>
        </is>
      </c>
      <c r="H30898" s="2" t="n">
        <v>45437.35524305556</v>
      </c>
      <c r="I30898" t="b">
        <v>0</v>
      </c>
      <c r="J30898" t="b">
        <v>0</v>
      </c>
      <c r="K30898" t="inlineStr">
        <is>
          <t>India</t>
        </is>
      </c>
      <c r="L30898" t="inlineStr"/>
      <c r="M30898" t="inlineStr"/>
      <c r="N30898" t="inlineStr"/>
      <c r="O30898" t="inlineStr">
        <is>
          <t>Genpact</t>
        </is>
      </c>
      <c r="P30898" t="inlineStr">
        <is>
          <t>['excel', 'alteryx', 'tableau', 'power bi']</t>
        </is>
      </c>
      <c r="Q30898" t="inlineStr">
        <is>
          <t>{'analyst_tools': ['excel', 'alteryx', 'tableau', 'power bi']}</t>
        </is>
      </c>
    </row>
    <row r="30899">
      <c r="A30899" t="inlineStr">
        <is>
          <t>Data Engineer</t>
        </is>
      </c>
      <c r="B30899" t="inlineStr">
        <is>
          <t>Data engineer opportunity - top fund</t>
        </is>
      </c>
      <c r="C30899" t="inlineStr">
        <is>
          <t>Singapore</t>
        </is>
      </c>
      <c r="D30899" t="inlineStr">
        <is>
          <t>via Singapore | JobsDB</t>
        </is>
      </c>
      <c r="E30899" t="inlineStr">
        <is>
          <t>Full-time</t>
        </is>
      </c>
      <c r="F30899" t="b">
        <v>0</v>
      </c>
      <c r="G30899" t="inlineStr">
        <is>
          <t>Singapore</t>
        </is>
      </c>
      <c r="H30899" s="2" t="n">
        <v>45422.35903935185</v>
      </c>
      <c r="I30899" t="b">
        <v>0</v>
      </c>
      <c r="J30899" t="b">
        <v>0</v>
      </c>
      <c r="K30899" t="inlineStr">
        <is>
          <t>Singapore</t>
        </is>
      </c>
      <c r="L30899" t="inlineStr"/>
      <c r="M30899" t="inlineStr"/>
      <c r="N30899" t="inlineStr"/>
      <c r="O30899" t="inlineStr">
        <is>
          <t>BAH Partners</t>
        </is>
      </c>
      <c r="P30899" t="inlineStr">
        <is>
          <t>['python']</t>
        </is>
      </c>
      <c r="Q30899" t="inlineStr">
        <is>
          <t>{'programming': ['python']}</t>
        </is>
      </c>
    </row>
    <row r="30900">
      <c r="A30900" t="inlineStr">
        <is>
          <t>Data Analyst</t>
        </is>
      </c>
      <c r="B30900" t="inlineStr">
        <is>
          <t>Data Analyst</t>
        </is>
      </c>
      <c r="C30900" t="inlineStr">
        <is>
          <t>Madrid, Spain</t>
        </is>
      </c>
      <c r="D30900" t="inlineStr">
        <is>
          <t>via LinkedIn</t>
        </is>
      </c>
      <c r="E30900" t="inlineStr">
        <is>
          <t>Full-time</t>
        </is>
      </c>
      <c r="F30900" t="b">
        <v>0</v>
      </c>
      <c r="G30900" t="inlineStr">
        <is>
          <t>Spain</t>
        </is>
      </c>
      <c r="H30900" s="2" t="n">
        <v>45434.34943287037</v>
      </c>
      <c r="I30900" t="b">
        <v>1</v>
      </c>
      <c r="J30900" t="b">
        <v>0</v>
      </c>
      <c r="K30900" t="inlineStr">
        <is>
          <t>Spain</t>
        </is>
      </c>
      <c r="L30900" t="inlineStr"/>
      <c r="M30900" t="inlineStr"/>
      <c r="N30900" t="inlineStr"/>
      <c r="O30900" t="inlineStr">
        <is>
          <t>Grupo TECDATA Engineering</t>
        </is>
      </c>
      <c r="P30900" t="inlineStr">
        <is>
          <t>['sql', 'power bi']</t>
        </is>
      </c>
      <c r="Q30900" t="inlineStr">
        <is>
          <t>{'analyst_tools': ['power bi'], 'programming': ['sql']}</t>
        </is>
      </c>
    </row>
    <row r="30901">
      <c r="A30901" t="inlineStr">
        <is>
          <t>Data Analyst</t>
        </is>
      </c>
      <c r="B30901" t="inlineStr">
        <is>
          <t>Data Analyst</t>
        </is>
      </c>
      <c r="C30901" t="inlineStr">
        <is>
          <t>Antwerp, Belgium</t>
        </is>
      </c>
      <c r="D30901" t="inlineStr">
        <is>
          <t>via BeBee</t>
        </is>
      </c>
      <c r="E30901" t="inlineStr">
        <is>
          <t>Full-time</t>
        </is>
      </c>
      <c r="F30901" t="b">
        <v>0</v>
      </c>
      <c r="G30901" t="inlineStr">
        <is>
          <t>Belgium</t>
        </is>
      </c>
      <c r="H30901" s="2" t="n">
        <v>45426.37638888889</v>
      </c>
      <c r="I30901" t="b">
        <v>1</v>
      </c>
      <c r="J30901" t="b">
        <v>0</v>
      </c>
      <c r="K30901" t="inlineStr">
        <is>
          <t>Belgium</t>
        </is>
      </c>
      <c r="L30901" t="inlineStr"/>
      <c r="M30901" t="inlineStr"/>
      <c r="N30901" t="inlineStr"/>
      <c r="O30901" t="inlineStr">
        <is>
          <t>Ethias</t>
        </is>
      </c>
      <c r="P30901" t="inlineStr">
        <is>
          <t>['excel']</t>
        </is>
      </c>
      <c r="Q30901" t="inlineStr">
        <is>
          <t>{'analyst_tools': ['excel']}</t>
        </is>
      </c>
    </row>
    <row r="30902">
      <c r="A30902" t="inlineStr">
        <is>
          <t>Data Engineer</t>
        </is>
      </c>
      <c r="B30902" t="inlineStr">
        <is>
          <t>Data Engineer</t>
        </is>
      </c>
      <c r="C30902" t="inlineStr">
        <is>
          <t>Madrid, Spain</t>
        </is>
      </c>
      <c r="D30902" t="inlineStr">
        <is>
          <t>via BeBee</t>
        </is>
      </c>
      <c r="E30902" t="inlineStr">
        <is>
          <t>Full-time</t>
        </is>
      </c>
      <c r="F30902" t="b">
        <v>0</v>
      </c>
      <c r="G30902" t="inlineStr">
        <is>
          <t>Spain</t>
        </is>
      </c>
      <c r="H30902" s="2" t="n">
        <v>45420.346875</v>
      </c>
      <c r="I30902" t="b">
        <v>0</v>
      </c>
      <c r="J30902" t="b">
        <v>0</v>
      </c>
      <c r="K30902" t="inlineStr">
        <is>
          <t>Spain</t>
        </is>
      </c>
      <c r="L30902" t="inlineStr"/>
      <c r="M30902" t="inlineStr"/>
      <c r="N30902" t="inlineStr"/>
      <c r="O30902" t="inlineStr">
        <is>
          <t>GroupM</t>
        </is>
      </c>
      <c r="P30902" t="inlineStr">
        <is>
          <t>['python', 'sql', 'aws']</t>
        </is>
      </c>
      <c r="Q30902" t="inlineStr">
        <is>
          <t>{'cloud': ['aws'], 'programming': ['python', 'sql']}</t>
        </is>
      </c>
    </row>
    <row r="30903">
      <c r="A30903" t="inlineStr">
        <is>
          <t>Data Analyst</t>
        </is>
      </c>
      <c r="B30903" t="inlineStr">
        <is>
          <t>Data Operations Analyst</t>
        </is>
      </c>
      <c r="C30903" t="inlineStr">
        <is>
          <t>Heredia Province, Heredia, Costa Rica</t>
        </is>
      </c>
      <c r="D30903" t="inlineStr">
        <is>
          <t>via BeBee Costa Rica</t>
        </is>
      </c>
      <c r="E30903" t="inlineStr">
        <is>
          <t>Full-time</t>
        </is>
      </c>
      <c r="F30903" t="b">
        <v>0</v>
      </c>
      <c r="G30903" t="inlineStr">
        <is>
          <t>Costa Rica</t>
        </is>
      </c>
      <c r="H30903" s="2" t="n">
        <v>45420.36662037037</v>
      </c>
      <c r="I30903" t="b">
        <v>0</v>
      </c>
      <c r="J30903" t="b">
        <v>0</v>
      </c>
      <c r="K30903" t="inlineStr">
        <is>
          <t>Costa Rica</t>
        </is>
      </c>
      <c r="L30903" t="inlineStr"/>
      <c r="M30903" t="inlineStr"/>
      <c r="N30903" t="inlineStr"/>
      <c r="O30903" t="inlineStr">
        <is>
          <t>Equifax</t>
        </is>
      </c>
      <c r="P30903" t="inlineStr">
        <is>
          <t>['word', 'excel']</t>
        </is>
      </c>
      <c r="Q30903" t="inlineStr">
        <is>
          <t>{'analyst_tools': ['word', 'excel']}</t>
        </is>
      </c>
    </row>
    <row r="30904">
      <c r="A30904" t="inlineStr">
        <is>
          <t>Data Analyst</t>
        </is>
      </c>
      <c r="B30904" t="inlineStr">
        <is>
          <t>Business Intelligence Data Analyst (1 year contract)</t>
        </is>
      </c>
      <c r="C30904" t="inlineStr">
        <is>
          <t>Si Racha, Si Racha District, Chon Buri, Thailand</t>
        </is>
      </c>
      <c r="D30904" t="inlineStr">
        <is>
          <t>via LinkedIn</t>
        </is>
      </c>
      <c r="E30904" t="inlineStr">
        <is>
          <t>Full-time and Contractor</t>
        </is>
      </c>
      <c r="F30904" t="b">
        <v>0</v>
      </c>
      <c r="G30904" t="inlineStr">
        <is>
          <t>Thailand</t>
        </is>
      </c>
      <c r="H30904" s="2" t="n">
        <v>45439.34599537037</v>
      </c>
      <c r="I30904" t="b">
        <v>0</v>
      </c>
      <c r="J30904" t="b">
        <v>0</v>
      </c>
      <c r="K30904" t="inlineStr">
        <is>
          <t>Thailand</t>
        </is>
      </c>
      <c r="L30904" t="inlineStr"/>
      <c r="M30904" t="inlineStr"/>
      <c r="N30904" t="inlineStr"/>
      <c r="O30904" t="inlineStr">
        <is>
          <t>Schaeffler</t>
        </is>
      </c>
      <c r="P30904" t="inlineStr"/>
      <c r="Q30904" t="inlineStr"/>
    </row>
    <row r="30905">
      <c r="A30905" t="inlineStr">
        <is>
          <t>Data Engineer</t>
        </is>
      </c>
      <c r="B30905" t="inlineStr">
        <is>
          <t>DC Structural Engineer, Design Engineering</t>
        </is>
      </c>
      <c r="C30905" t="inlineStr">
        <is>
          <t>Spain</t>
        </is>
      </c>
      <c r="D30905" t="inlineStr">
        <is>
          <t>via BeBee</t>
        </is>
      </c>
      <c r="E30905" t="inlineStr">
        <is>
          <t>Full-time</t>
        </is>
      </c>
      <c r="F30905" t="b">
        <v>0</v>
      </c>
      <c r="G30905" t="inlineStr">
        <is>
          <t>Spain</t>
        </is>
      </c>
      <c r="H30905" s="2" t="n">
        <v>45434.35002314814</v>
      </c>
      <c r="I30905" t="b">
        <v>0</v>
      </c>
      <c r="J30905" t="b">
        <v>0</v>
      </c>
      <c r="K30905" t="inlineStr">
        <is>
          <t>Spain</t>
        </is>
      </c>
      <c r="L30905" t="inlineStr"/>
      <c r="M30905" t="inlineStr"/>
      <c r="N30905" t="inlineStr"/>
      <c r="O30905" t="inlineStr">
        <is>
          <t>Amazon</t>
        </is>
      </c>
      <c r="P30905" t="inlineStr">
        <is>
          <t>['aws']</t>
        </is>
      </c>
      <c r="Q30905" t="inlineStr">
        <is>
          <t>{'cloud': ['aws']}</t>
        </is>
      </c>
    </row>
    <row r="30906">
      <c r="A30906" t="inlineStr">
        <is>
          <t>Senior Data Engineer</t>
        </is>
      </c>
      <c r="B30906" t="inlineStr">
        <is>
          <t>Senior Data Analytics Devops Engineer</t>
        </is>
      </c>
      <c r="C30906" t="inlineStr">
        <is>
          <t>Portugal</t>
        </is>
      </c>
      <c r="D30906" t="inlineStr">
        <is>
          <t>via BeBee Portugal</t>
        </is>
      </c>
      <c r="E30906" t="inlineStr">
        <is>
          <t>Full-time</t>
        </is>
      </c>
      <c r="F30906" t="b">
        <v>0</v>
      </c>
      <c r="G30906" t="inlineStr">
        <is>
          <t>Portugal</t>
        </is>
      </c>
      <c r="H30906" s="2" t="n">
        <v>45413.34700231482</v>
      </c>
      <c r="I30906" t="b">
        <v>0</v>
      </c>
      <c r="J30906" t="b">
        <v>0</v>
      </c>
      <c r="K30906" t="inlineStr">
        <is>
          <t>Portugal</t>
        </is>
      </c>
      <c r="L30906" t="inlineStr"/>
      <c r="M30906" t="inlineStr"/>
      <c r="N30906" t="inlineStr"/>
      <c r="O30906" t="inlineStr">
        <is>
          <t>Vans</t>
        </is>
      </c>
      <c r="P30906" t="inlineStr">
        <is>
          <t>['r', 'bash', 'python', 'aws', 'azure', 'gcp', 'terraform', 'jenkins', 'ansible', 'jira', 'confluence']</t>
        </is>
      </c>
      <c r="Q30906" t="inlineStr">
        <is>
          <t>{'async': ['jira', 'confluence'], 'cloud': ['aws', 'azure', 'gcp'], 'other': ['terraform', 'jenkins', 'ansible'], 'programming': ['r', 'bash', 'python']}</t>
        </is>
      </c>
    </row>
    <row r="30907">
      <c r="A30907" t="inlineStr">
        <is>
          <t>Data Scientist</t>
        </is>
      </c>
      <c r="B30907" t="inlineStr">
        <is>
          <t>Marine Data Scientist</t>
        </is>
      </c>
      <c r="C30907" t="inlineStr">
        <is>
          <t>Lowestoft, UK</t>
        </is>
      </c>
      <c r="D30907" t="inlineStr">
        <is>
          <t>via LinkedIn</t>
        </is>
      </c>
      <c r="E30907" t="inlineStr">
        <is>
          <t>Full-time</t>
        </is>
      </c>
      <c r="F30907" t="b">
        <v>0</v>
      </c>
      <c r="G30907" t="inlineStr">
        <is>
          <t>United Kingdom</t>
        </is>
      </c>
      <c r="H30907" s="2" t="n">
        <v>45434.34670138889</v>
      </c>
      <c r="I30907" t="b">
        <v>0</v>
      </c>
      <c r="J30907" t="b">
        <v>0</v>
      </c>
      <c r="K30907" t="inlineStr">
        <is>
          <t>United Kingdom</t>
        </is>
      </c>
      <c r="L30907" t="inlineStr"/>
      <c r="M30907" t="inlineStr"/>
      <c r="N30907" t="inlineStr"/>
      <c r="O30907" t="inlineStr">
        <is>
          <t>Cefas</t>
        </is>
      </c>
      <c r="P30907" t="inlineStr"/>
      <c r="Q30907" t="inlineStr"/>
    </row>
    <row r="30908">
      <c r="A30908" t="inlineStr">
        <is>
          <t>Data Engineer</t>
        </is>
      </c>
      <c r="B30908" t="inlineStr">
        <is>
          <t>Marketing Data Engineer</t>
        </is>
      </c>
      <c r="C30908" t="inlineStr">
        <is>
          <t>Anywhere</t>
        </is>
      </c>
      <c r="D30908" t="inlineStr">
        <is>
          <t>via VentureLoop</t>
        </is>
      </c>
      <c r="E30908" t="inlineStr">
        <is>
          <t>Full-time</t>
        </is>
      </c>
      <c r="F30908" t="b">
        <v>1</v>
      </c>
      <c r="G30908" t="inlineStr">
        <is>
          <t>Germany</t>
        </is>
      </c>
      <c r="H30908" s="2" t="n">
        <v>45428.34476851852</v>
      </c>
      <c r="I30908" t="b">
        <v>1</v>
      </c>
      <c r="J30908" t="b">
        <v>0</v>
      </c>
      <c r="K30908" t="inlineStr">
        <is>
          <t>Germany</t>
        </is>
      </c>
      <c r="L30908" t="inlineStr"/>
      <c r="M30908" t="inlineStr"/>
      <c r="N30908" t="inlineStr"/>
      <c r="O30908" t="inlineStr">
        <is>
          <t>Outfittery</t>
        </is>
      </c>
      <c r="P30908" t="inlineStr">
        <is>
          <t>['sql', 'pascal']</t>
        </is>
      </c>
      <c r="Q30908" t="inlineStr">
        <is>
          <t>{'programming': ['sql', 'pascal']}</t>
        </is>
      </c>
    </row>
    <row r="30909">
      <c r="A30909" t="inlineStr">
        <is>
          <t>Data Analyst</t>
        </is>
      </c>
      <c r="B30909" t="inlineStr">
        <is>
          <t>DATA WORKFLOW ANALYST</t>
        </is>
      </c>
      <c r="C30909" t="inlineStr">
        <is>
          <t>Makati, Metro Manila, Philippines</t>
        </is>
      </c>
      <c r="D30909" t="inlineStr">
        <is>
          <t>via Indeed</t>
        </is>
      </c>
      <c r="E30909" t="inlineStr">
        <is>
          <t>Full-time</t>
        </is>
      </c>
      <c r="F30909" t="b">
        <v>0</v>
      </c>
      <c r="G30909" t="inlineStr">
        <is>
          <t>Philippines</t>
        </is>
      </c>
      <c r="H30909" s="2" t="n">
        <v>45414.34559027778</v>
      </c>
      <c r="I30909" t="b">
        <v>0</v>
      </c>
      <c r="J30909" t="b">
        <v>0</v>
      </c>
      <c r="K30909" t="inlineStr">
        <is>
          <t>Philippines</t>
        </is>
      </c>
      <c r="L30909" t="inlineStr"/>
      <c r="M30909" t="inlineStr"/>
      <c r="N30909" t="inlineStr"/>
      <c r="O30909" t="inlineStr">
        <is>
          <t>Emapta</t>
        </is>
      </c>
      <c r="P30909" t="inlineStr">
        <is>
          <t>['sql', 'power bi', 'excel']</t>
        </is>
      </c>
      <c r="Q30909" t="inlineStr">
        <is>
          <t>{'analyst_tools': ['power bi', 'excel'], 'programming': ['sql']}</t>
        </is>
      </c>
    </row>
    <row r="30910">
      <c r="A30910" t="inlineStr">
        <is>
          <t>Senior Data Engineer</t>
        </is>
      </c>
      <c r="B30910" t="inlineStr">
        <is>
          <t>Sr. Snowflake Azure Data Engineer</t>
        </is>
      </c>
      <c r="C30910" t="inlineStr">
        <is>
          <t>Minneapolis, MN</t>
        </is>
      </c>
      <c r="D30910" t="inlineStr">
        <is>
          <t>via Built In</t>
        </is>
      </c>
      <c r="E30910" t="inlineStr">
        <is>
          <t>Full-time and Temp work</t>
        </is>
      </c>
      <c r="F30910" t="b">
        <v>0</v>
      </c>
      <c r="G30910" t="inlineStr">
        <is>
          <t>Florida, United States</t>
        </is>
      </c>
      <c r="H30910" s="2" t="n">
        <v>45434.34179398148</v>
      </c>
      <c r="I30910" t="b">
        <v>0</v>
      </c>
      <c r="J30910" t="b">
        <v>0</v>
      </c>
      <c r="K30910" t="inlineStr">
        <is>
          <t>United States</t>
        </is>
      </c>
      <c r="L30910" t="inlineStr"/>
      <c r="M30910" t="inlineStr"/>
      <c r="N30910" t="inlineStr"/>
      <c r="O30910" t="inlineStr">
        <is>
          <t>Apex Systems</t>
        </is>
      </c>
      <c r="P30910" t="inlineStr">
        <is>
          <t>['sql', 'scala', 'python', 'java', 'snowflake', 'azure', 'airflow', 'spark', 'kafka', 'linux', 'tableau', 'git', 'docker', 'kubernetes', 'terraform']</t>
        </is>
      </c>
      <c r="Q30910" t="inlineStr">
        <is>
          <t>{'analyst_tools': ['tableau'], 'cloud': ['snowflake', 'azure'], 'libraries': ['airflow', 'spark', 'kafka'], 'os': ['linux'], 'other': ['git', 'docker', 'kubernetes', 'terraform'], 'programming': ['sql', 'scala', 'python', 'java']}</t>
        </is>
      </c>
    </row>
    <row r="30911">
      <c r="A30911" t="inlineStr">
        <is>
          <t>Data Scientist</t>
        </is>
      </c>
      <c r="B30911" t="inlineStr">
        <is>
          <t>Data Scientist</t>
        </is>
      </c>
      <c r="C30911" t="inlineStr">
        <is>
          <t>Stockholm, Sweden</t>
        </is>
      </c>
      <c r="D30911" t="inlineStr">
        <is>
          <t>via Career Page</t>
        </is>
      </c>
      <c r="E30911" t="inlineStr">
        <is>
          <t>Full-time</t>
        </is>
      </c>
      <c r="F30911" t="b">
        <v>0</v>
      </c>
      <c r="G30911" t="inlineStr">
        <is>
          <t>Sweden</t>
        </is>
      </c>
      <c r="H30911" s="2" t="n">
        <v>45435.38921296296</v>
      </c>
      <c r="I30911" t="b">
        <v>0</v>
      </c>
      <c r="J30911" t="b">
        <v>0</v>
      </c>
      <c r="K30911" t="inlineStr">
        <is>
          <t>Sweden</t>
        </is>
      </c>
      <c r="L30911" t="inlineStr"/>
      <c r="M30911" t="inlineStr"/>
      <c r="N30911" t="inlineStr"/>
      <c r="O30911" t="inlineStr">
        <is>
          <t>Soltia</t>
        </is>
      </c>
      <c r="P30911" t="inlineStr">
        <is>
          <t>['pytorch', 'pyspark']</t>
        </is>
      </c>
      <c r="Q30911" t="inlineStr">
        <is>
          <t>{'libraries': ['pytorch', 'pyspark']}</t>
        </is>
      </c>
    </row>
    <row r="30912">
      <c r="A30912" t="inlineStr">
        <is>
          <t>Data Engineer</t>
        </is>
      </c>
      <c r="B30912" t="inlineStr">
        <is>
          <t>Data Engineer</t>
        </is>
      </c>
      <c r="C30912" t="inlineStr">
        <is>
          <t>Anywhere</t>
        </is>
      </c>
      <c r="D30912" t="inlineStr">
        <is>
          <t>via VentureLoop</t>
        </is>
      </c>
      <c r="E30912" t="inlineStr">
        <is>
          <t>Full-time</t>
        </is>
      </c>
      <c r="F30912" t="b">
        <v>1</v>
      </c>
      <c r="G30912" t="inlineStr">
        <is>
          <t>Italy</t>
        </is>
      </c>
      <c r="H30912" s="2" t="n">
        <v>45442.3552199074</v>
      </c>
      <c r="I30912" t="b">
        <v>0</v>
      </c>
      <c r="J30912" t="b">
        <v>0</v>
      </c>
      <c r="K30912" t="inlineStr">
        <is>
          <t>Italy</t>
        </is>
      </c>
      <c r="L30912" t="inlineStr"/>
      <c r="M30912" t="inlineStr"/>
      <c r="N30912" t="inlineStr"/>
      <c r="O30912" t="inlineStr">
        <is>
          <t>Kineton</t>
        </is>
      </c>
      <c r="P30912" t="inlineStr">
        <is>
          <t>['scala', 'sql', 'python', 'bash', 'gcp', 'spark', 'hadoop', 'docker', 'kubernetes']</t>
        </is>
      </c>
      <c r="Q30912" t="inlineStr">
        <is>
          <t>{'cloud': ['gcp'], 'libraries': ['spark', 'hadoop'], 'other': ['docker', 'kubernetes'], 'programming': ['scala', 'sql', 'python', 'bash']}</t>
        </is>
      </c>
    </row>
    <row r="30913">
      <c r="A30913" t="inlineStr">
        <is>
          <t>Data Analyst</t>
        </is>
      </c>
      <c r="B30913" t="inlineStr">
        <is>
          <t>Junior Scientist</t>
        </is>
      </c>
      <c r="C30913" t="inlineStr">
        <is>
          <t>United Kingdom</t>
        </is>
      </c>
      <c r="D30913" t="inlineStr">
        <is>
          <t>via Jooble</t>
        </is>
      </c>
      <c r="E30913" t="inlineStr">
        <is>
          <t>Full-time</t>
        </is>
      </c>
      <c r="F30913" t="b">
        <v>0</v>
      </c>
      <c r="G30913" t="inlineStr">
        <is>
          <t>United Kingdom</t>
        </is>
      </c>
      <c r="H30913" s="2" t="n">
        <v>45424.35645833334</v>
      </c>
      <c r="I30913" t="b">
        <v>0</v>
      </c>
      <c r="J30913" t="b">
        <v>0</v>
      </c>
      <c r="K30913" t="inlineStr">
        <is>
          <t>United Kingdom</t>
        </is>
      </c>
      <c r="L30913" t="inlineStr"/>
      <c r="M30913" t="inlineStr"/>
      <c r="N30913" t="inlineStr"/>
      <c r="O30913" t="inlineStr">
        <is>
          <t>C A B I Bioscience</t>
        </is>
      </c>
      <c r="P30913" t="inlineStr"/>
      <c r="Q30913" t="inlineStr"/>
    </row>
    <row r="30914">
      <c r="A30914" t="inlineStr">
        <is>
          <t>Data Scientist</t>
        </is>
      </c>
      <c r="B30914" t="inlineStr">
        <is>
          <t>Data Scientist</t>
        </is>
      </c>
      <c r="C30914" t="inlineStr">
        <is>
          <t>Peine, Germany</t>
        </is>
      </c>
      <c r="D30914" t="inlineStr">
        <is>
          <t>via BeBee</t>
        </is>
      </c>
      <c r="E30914" t="inlineStr">
        <is>
          <t>Full-time</t>
        </is>
      </c>
      <c r="F30914" t="b">
        <v>0</v>
      </c>
      <c r="G30914" t="inlineStr">
        <is>
          <t>Germany</t>
        </is>
      </c>
      <c r="H30914" s="2" t="n">
        <v>45420.35973379629</v>
      </c>
      <c r="I30914" t="b">
        <v>0</v>
      </c>
      <c r="J30914" t="b">
        <v>0</v>
      </c>
      <c r="K30914" t="inlineStr">
        <is>
          <t>Germany</t>
        </is>
      </c>
      <c r="L30914" t="inlineStr"/>
      <c r="M30914" t="inlineStr"/>
      <c r="N30914" t="inlineStr"/>
      <c r="O30914" t="inlineStr">
        <is>
          <t>ATLAS TITAN Mitte GmbH, Niederlassung Hannover</t>
        </is>
      </c>
      <c r="P30914" t="inlineStr"/>
      <c r="Q30914" t="inlineStr"/>
    </row>
    <row r="30915">
      <c r="A30915" t="inlineStr">
        <is>
          <t>Senior Data Engineer</t>
        </is>
      </c>
      <c r="B30915" t="inlineStr">
        <is>
          <t>Senior Data engineer with cloud validation experience IRC223622</t>
        </is>
      </c>
      <c r="C30915" t="inlineStr">
        <is>
          <t>Košice, Slovakia</t>
        </is>
      </c>
      <c r="D30915" t="inlineStr">
        <is>
          <t>via LinkedIn Slovakia</t>
        </is>
      </c>
      <c r="E30915" t="inlineStr">
        <is>
          <t>Full-time</t>
        </is>
      </c>
      <c r="F30915" t="b">
        <v>0</v>
      </c>
      <c r="G30915" t="inlineStr">
        <is>
          <t>Slovakia</t>
        </is>
      </c>
      <c r="H30915" s="2" t="n">
        <v>45433.39275462963</v>
      </c>
      <c r="I30915" t="b">
        <v>0</v>
      </c>
      <c r="J30915" t="b">
        <v>0</v>
      </c>
      <c r="K30915" t="inlineStr">
        <is>
          <t>Slovakia</t>
        </is>
      </c>
      <c r="L30915" t="inlineStr"/>
      <c r="M30915" t="inlineStr"/>
      <c r="N30915" t="inlineStr"/>
      <c r="O30915" t="inlineStr">
        <is>
          <t>GlobalLogic</t>
        </is>
      </c>
      <c r="P30915" t="inlineStr">
        <is>
          <t>['sql', 'python', 'snowflake', 'azure', 'databricks', 'gdpr', 'spark', 'pyspark', 'kafka', 'git', 'jira', 'confluence']</t>
        </is>
      </c>
      <c r="Q30915" t="inlineStr">
        <is>
          <t>{'async': ['jira', 'confluence'], 'cloud': ['snowflake', 'azure', 'databricks'], 'libraries': ['gdpr', 'spark', 'pyspark', 'kafka'], 'other': ['git'], 'programming': ['sql', 'python']}</t>
        </is>
      </c>
    </row>
    <row r="30916">
      <c r="A30916" t="inlineStr">
        <is>
          <t>Data Engineer</t>
        </is>
      </c>
      <c r="B30916" t="inlineStr">
        <is>
          <t>Data Engineer – Development &amp; Integration (Reliability)</t>
        </is>
      </c>
      <c r="C30916" t="inlineStr">
        <is>
          <t>Liberia</t>
        </is>
      </c>
      <c r="D30916" t="inlineStr">
        <is>
          <t>via LinkedIn Liberia</t>
        </is>
      </c>
      <c r="E30916" t="inlineStr">
        <is>
          <t>Full-time</t>
        </is>
      </c>
      <c r="F30916" t="b">
        <v>0</v>
      </c>
      <c r="G30916" t="inlineStr">
        <is>
          <t>Liberia</t>
        </is>
      </c>
      <c r="H30916" s="2" t="n">
        <v>45434.40421296296</v>
      </c>
      <c r="I30916" t="b">
        <v>0</v>
      </c>
      <c r="J30916" t="b">
        <v>0</v>
      </c>
      <c r="K30916" t="inlineStr">
        <is>
          <t>Liberia</t>
        </is>
      </c>
      <c r="L30916" t="inlineStr"/>
      <c r="M30916" t="inlineStr"/>
      <c r="N30916" t="inlineStr"/>
      <c r="O30916" t="inlineStr">
        <is>
          <t>Globe 24-7</t>
        </is>
      </c>
      <c r="P30916" t="inlineStr">
        <is>
          <t>['azure', 'aws', 'databricks', 'word']</t>
        </is>
      </c>
      <c r="Q30916" t="inlineStr">
        <is>
          <t>{'analyst_tools': ['word'], 'cloud': ['azure', 'aws', 'databricks']}</t>
        </is>
      </c>
    </row>
    <row r="30917">
      <c r="A30917" t="inlineStr">
        <is>
          <t>Software Engineer</t>
        </is>
      </c>
      <c r="B30917" t="inlineStr">
        <is>
          <t>Sr. Embedded Software Engineer</t>
        </is>
      </c>
      <c r="C30917" t="inlineStr">
        <is>
          <t>Porto, Portugal</t>
        </is>
      </c>
      <c r="D30917" t="inlineStr">
        <is>
          <t>via BeBee Portugal</t>
        </is>
      </c>
      <c r="E30917" t="inlineStr">
        <is>
          <t>Full-time</t>
        </is>
      </c>
      <c r="F30917" t="b">
        <v>0</v>
      </c>
      <c r="G30917" t="inlineStr">
        <is>
          <t>Portugal</t>
        </is>
      </c>
      <c r="H30917" s="2" t="n">
        <v>45415.34443287037</v>
      </c>
      <c r="I30917" t="b">
        <v>0</v>
      </c>
      <c r="J30917" t="b">
        <v>0</v>
      </c>
      <c r="K30917" t="inlineStr">
        <is>
          <t>Portugal</t>
        </is>
      </c>
      <c r="L30917" t="inlineStr"/>
      <c r="M30917" t="inlineStr"/>
      <c r="N30917" t="inlineStr"/>
      <c r="O30917" t="inlineStr">
        <is>
          <t>Omega, Inc.</t>
        </is>
      </c>
      <c r="P30917" t="inlineStr">
        <is>
          <t>['c++', 'c#', 'linux', 'windows', 'jira', 'confluence']</t>
        </is>
      </c>
      <c r="Q30917" t="inlineStr">
        <is>
          <t>{'async': ['jira', 'confluence'], 'os': ['linux', 'windows'], 'programming': ['c++', 'c#']}</t>
        </is>
      </c>
    </row>
    <row r="30918">
      <c r="A30918" t="inlineStr">
        <is>
          <t>Data Engineer</t>
        </is>
      </c>
      <c r="B30918" t="inlineStr">
        <is>
          <t>Intern/Junior Data Engineer</t>
        </is>
      </c>
      <c r="C30918" t="inlineStr">
        <is>
          <t>Anywhere</t>
        </is>
      </c>
      <c r="D30918" t="inlineStr">
        <is>
          <t>via Jooble</t>
        </is>
      </c>
      <c r="E30918" t="inlineStr">
        <is>
          <t>Full-time and Internship</t>
        </is>
      </c>
      <c r="F30918" t="b">
        <v>1</v>
      </c>
      <c r="G30918" t="inlineStr">
        <is>
          <t>Ukraine</t>
        </is>
      </c>
      <c r="H30918" s="2" t="n">
        <v>45429.34755787037</v>
      </c>
      <c r="I30918" t="b">
        <v>0</v>
      </c>
      <c r="J30918" t="b">
        <v>0</v>
      </c>
      <c r="K30918" t="inlineStr">
        <is>
          <t>Ukraine</t>
        </is>
      </c>
      <c r="L30918" t="inlineStr"/>
      <c r="M30918" t="inlineStr"/>
      <c r="N30918" t="inlineStr"/>
      <c r="O30918" t="inlineStr">
        <is>
          <t>Hesti</t>
        </is>
      </c>
      <c r="P30918" t="inlineStr">
        <is>
          <t>['python', 'mongodb', 'mongodb', 'html', 'css', 'javascript', 'sql', 'selenium', 'pandas']</t>
        </is>
      </c>
      <c r="Q30918" t="inlineStr">
        <is>
          <t>{'databases': ['mongodb'], 'libraries': ['selenium', 'pandas'], 'programming': ['python', 'mongodb', 'html', 'css', 'javascript', 'sql']}</t>
        </is>
      </c>
    </row>
    <row r="30919">
      <c r="A30919" t="inlineStr">
        <is>
          <t>Software Engineer</t>
        </is>
      </c>
      <c r="B30919" t="inlineStr">
        <is>
          <t>Devops Engineer Remoto</t>
        </is>
      </c>
      <c r="C30919" t="inlineStr">
        <is>
          <t>Xico, State of Mexico, Mexico</t>
        </is>
      </c>
      <c r="D30919" t="inlineStr">
        <is>
          <t>via BeBee México</t>
        </is>
      </c>
      <c r="E30919" t="inlineStr">
        <is>
          <t>Full-time</t>
        </is>
      </c>
      <c r="F30919" t="b">
        <v>0</v>
      </c>
      <c r="G30919" t="inlineStr">
        <is>
          <t>Mexico</t>
        </is>
      </c>
      <c r="H30919" s="2" t="n">
        <v>45418.3487037037</v>
      </c>
      <c r="I30919" t="b">
        <v>1</v>
      </c>
      <c r="J30919" t="b">
        <v>0</v>
      </c>
      <c r="K30919" t="inlineStr">
        <is>
          <t>Mexico</t>
        </is>
      </c>
      <c r="L30919" t="inlineStr"/>
      <c r="M30919" t="inlineStr"/>
      <c r="N30919" t="inlineStr"/>
      <c r="O30919" t="inlineStr">
        <is>
          <t>Noralogic</t>
        </is>
      </c>
      <c r="P30919" t="inlineStr">
        <is>
          <t>['linux', 'ansible', 'kubernetes']</t>
        </is>
      </c>
      <c r="Q30919" t="inlineStr">
        <is>
          <t>{'os': ['linux'], 'other': ['ansible', 'kubernetes']}</t>
        </is>
      </c>
    </row>
    <row r="30920">
      <c r="A30920" t="inlineStr">
        <is>
          <t>Data Engineer</t>
        </is>
      </c>
      <c r="B30920" t="inlineStr">
        <is>
          <t>Data Center Engineer</t>
        </is>
      </c>
      <c r="C30920" t="inlineStr">
        <is>
          <t>Munich, Germany</t>
        </is>
      </c>
      <c r="D30920" t="inlineStr">
        <is>
          <t>via LinkedIn</t>
        </is>
      </c>
      <c r="E30920" t="inlineStr">
        <is>
          <t>Contractor</t>
        </is>
      </c>
      <c r="F30920" t="b">
        <v>0</v>
      </c>
      <c r="G30920" t="inlineStr">
        <is>
          <t>Germany</t>
        </is>
      </c>
      <c r="H30920" s="2" t="n">
        <v>45426.35439814815</v>
      </c>
      <c r="I30920" t="b">
        <v>1</v>
      </c>
      <c r="J30920" t="b">
        <v>0</v>
      </c>
      <c r="K30920" t="inlineStr">
        <is>
          <t>Germany</t>
        </is>
      </c>
      <c r="L30920" t="inlineStr"/>
      <c r="M30920" t="inlineStr"/>
      <c r="N30920" t="inlineStr"/>
      <c r="O30920" t="inlineStr">
        <is>
          <t>iXceed Solutions</t>
        </is>
      </c>
      <c r="P30920" t="inlineStr">
        <is>
          <t>['vmware', 'windows', 'linux']</t>
        </is>
      </c>
      <c r="Q30920" t="inlineStr">
        <is>
          <t>{'cloud': ['vmware'], 'os': ['windows', 'linux']}</t>
        </is>
      </c>
    </row>
    <row r="30921">
      <c r="A30921" t="inlineStr">
        <is>
          <t>Business Analyst</t>
        </is>
      </c>
      <c r="B30921" t="inlineStr">
        <is>
          <t>Market Analyst</t>
        </is>
      </c>
      <c r="C30921" t="inlineStr">
        <is>
          <t>Mandaluyong, Metro Manila, Philippines</t>
        </is>
      </c>
      <c r="D30921" t="inlineStr">
        <is>
          <t>via Indeed</t>
        </is>
      </c>
      <c r="E30921" t="inlineStr">
        <is>
          <t>Full-time</t>
        </is>
      </c>
      <c r="F30921" t="b">
        <v>0</v>
      </c>
      <c r="G30921" t="inlineStr">
        <is>
          <t>Philippines</t>
        </is>
      </c>
      <c r="H30921" s="2" t="n">
        <v>45432.34149305556</v>
      </c>
      <c r="I30921" t="b">
        <v>0</v>
      </c>
      <c r="J30921" t="b">
        <v>0</v>
      </c>
      <c r="K30921" t="inlineStr">
        <is>
          <t>Philippines</t>
        </is>
      </c>
      <c r="L30921" t="inlineStr"/>
      <c r="M30921" t="inlineStr"/>
      <c r="N30921" t="inlineStr"/>
      <c r="O30921" t="inlineStr">
        <is>
          <t>Sunasia Energy Inc.</t>
        </is>
      </c>
      <c r="P30921" t="inlineStr">
        <is>
          <t>['vba', 'excel']</t>
        </is>
      </c>
      <c r="Q30921" t="inlineStr">
        <is>
          <t>{'analyst_tools': ['excel'], 'programming': ['vba']}</t>
        </is>
      </c>
    </row>
    <row r="30922">
      <c r="A30922" t="inlineStr">
        <is>
          <t>Data Scientist</t>
        </is>
      </c>
      <c r="B30922" t="inlineStr">
        <is>
          <t>Data Scientist</t>
        </is>
      </c>
      <c r="C30922" t="inlineStr">
        <is>
          <t>Sarriguren, Spain</t>
        </is>
      </c>
      <c r="D30922" t="inlineStr">
        <is>
          <t>via BeBee</t>
        </is>
      </c>
      <c r="E30922" t="inlineStr">
        <is>
          <t>Contractor</t>
        </is>
      </c>
      <c r="F30922" t="b">
        <v>0</v>
      </c>
      <c r="G30922" t="inlineStr">
        <is>
          <t>Spain</t>
        </is>
      </c>
      <c r="H30922" s="2" t="n">
        <v>45420.34684027778</v>
      </c>
      <c r="I30922" t="b">
        <v>0</v>
      </c>
      <c r="J30922" t="b">
        <v>0</v>
      </c>
      <c r="K30922" t="inlineStr">
        <is>
          <t>Spain</t>
        </is>
      </c>
      <c r="L30922" t="inlineStr"/>
      <c r="M30922" t="inlineStr"/>
      <c r="N30922" t="inlineStr"/>
      <c r="O30922" t="inlineStr">
        <is>
          <t>Trabajos Catastrales SA</t>
        </is>
      </c>
      <c r="P30922" t="inlineStr">
        <is>
          <t>['r', 'python', 'tensorflow', 'keras']</t>
        </is>
      </c>
      <c r="Q30922" t="inlineStr">
        <is>
          <t>{'libraries': ['tensorflow', 'keras'], 'programming': ['r', 'python']}</t>
        </is>
      </c>
    </row>
    <row r="30923">
      <c r="A30923" t="inlineStr">
        <is>
          <t>Senior Data Engineer</t>
        </is>
      </c>
      <c r="B30923" t="inlineStr">
        <is>
          <t>Senior Data Engineer</t>
        </is>
      </c>
      <c r="C30923" t="inlineStr">
        <is>
          <t>India</t>
        </is>
      </c>
      <c r="D30923" t="inlineStr">
        <is>
          <t>via Jooble</t>
        </is>
      </c>
      <c r="E30923" t="inlineStr">
        <is>
          <t>Full-time</t>
        </is>
      </c>
      <c r="F30923" t="b">
        <v>0</v>
      </c>
      <c r="G30923" t="inlineStr">
        <is>
          <t>India</t>
        </is>
      </c>
      <c r="H30923" s="2" t="n">
        <v>45435.34520833333</v>
      </c>
      <c r="I30923" t="b">
        <v>0</v>
      </c>
      <c r="J30923" t="b">
        <v>0</v>
      </c>
      <c r="K30923" t="inlineStr">
        <is>
          <t>India</t>
        </is>
      </c>
      <c r="L30923" t="inlineStr"/>
      <c r="M30923" t="inlineStr"/>
      <c r="N30923" t="inlineStr"/>
      <c r="O30923" t="inlineStr">
        <is>
          <t>Genpact</t>
        </is>
      </c>
      <c r="P30923" t="inlineStr">
        <is>
          <t>['python', 'sql', 'shell', 'java', 'redshift', 'spark', 'git']</t>
        </is>
      </c>
      <c r="Q30923" t="inlineStr">
        <is>
          <t>{'cloud': ['redshift'], 'libraries': ['spark'], 'other': ['git'], 'programming': ['python', 'sql', 'shell', 'java']}</t>
        </is>
      </c>
    </row>
    <row r="30924">
      <c r="A30924" t="inlineStr">
        <is>
          <t>Data Scientist</t>
        </is>
      </c>
      <c r="B30924" t="inlineStr">
        <is>
          <t>Data Scientist</t>
        </is>
      </c>
      <c r="C30924" t="inlineStr">
        <is>
          <t>Hamburg, Germany</t>
        </is>
      </c>
      <c r="D30924" t="inlineStr">
        <is>
          <t>via BeBee</t>
        </is>
      </c>
      <c r="E30924" t="inlineStr">
        <is>
          <t>Part-time</t>
        </is>
      </c>
      <c r="F30924" t="b">
        <v>0</v>
      </c>
      <c r="G30924" t="inlineStr">
        <is>
          <t>Germany</t>
        </is>
      </c>
      <c r="H30924" s="2" t="n">
        <v>45420.35962962963</v>
      </c>
      <c r="I30924" t="b">
        <v>0</v>
      </c>
      <c r="J30924" t="b">
        <v>0</v>
      </c>
      <c r="K30924" t="inlineStr">
        <is>
          <t>Germany</t>
        </is>
      </c>
      <c r="L30924" t="inlineStr"/>
      <c r="M30924" t="inlineStr"/>
      <c r="N30924" t="inlineStr"/>
      <c r="O30924" t="inlineStr">
        <is>
          <t>diconium group</t>
        </is>
      </c>
      <c r="P30924" t="inlineStr">
        <is>
          <t>['python', 'sql', 'scikit-learn', 'tensorflow', 'tableau']</t>
        </is>
      </c>
      <c r="Q30924" t="inlineStr">
        <is>
          <t>{'analyst_tools': ['tableau'], 'libraries': ['scikit-learn', 'tensorflow'], 'programming': ['python', 'sql']}</t>
        </is>
      </c>
    </row>
    <row r="30925">
      <c r="A30925" t="inlineStr">
        <is>
          <t>Data Engineer</t>
        </is>
      </c>
      <c r="B30925" t="inlineStr">
        <is>
          <t>Data Engineer / Senior Data Engineer (Databricks)</t>
        </is>
      </c>
      <c r="C30925" t="inlineStr">
        <is>
          <t>Sydney NSW, Australia</t>
        </is>
      </c>
      <c r="D30925" t="inlineStr">
        <is>
          <t>via LinkedIn</t>
        </is>
      </c>
      <c r="E30925" t="inlineStr">
        <is>
          <t>Full-time</t>
        </is>
      </c>
      <c r="F30925" t="b">
        <v>0</v>
      </c>
      <c r="G30925" t="inlineStr">
        <is>
          <t>Australia</t>
        </is>
      </c>
      <c r="H30925" s="2" t="n">
        <v>45428.34262731481</v>
      </c>
      <c r="I30925" t="b">
        <v>1</v>
      </c>
      <c r="J30925" t="b">
        <v>0</v>
      </c>
      <c r="K30925" t="inlineStr">
        <is>
          <t>Australia</t>
        </is>
      </c>
      <c r="L30925" t="inlineStr"/>
      <c r="M30925" t="inlineStr"/>
      <c r="N30925" t="inlineStr"/>
      <c r="O30925" t="inlineStr">
        <is>
          <t>CareCone Group</t>
        </is>
      </c>
      <c r="P30925" t="inlineStr">
        <is>
          <t>['python', 'databricks', 'azure']</t>
        </is>
      </c>
      <c r="Q30925" t="inlineStr">
        <is>
          <t>{'cloud': ['databricks', 'azure'], 'programming': ['python']}</t>
        </is>
      </c>
    </row>
    <row r="30926">
      <c r="A30926" t="inlineStr">
        <is>
          <t>Data Scientist</t>
        </is>
      </c>
      <c r="B30926" t="inlineStr">
        <is>
          <t>Staff Data Scientist</t>
        </is>
      </c>
      <c r="C30926" t="inlineStr">
        <is>
          <t>Anywhere</t>
        </is>
      </c>
      <c r="D30926" t="inlineStr">
        <is>
          <t>via LinkedIn</t>
        </is>
      </c>
      <c r="E30926" t="inlineStr">
        <is>
          <t>Full-time</t>
        </is>
      </c>
      <c r="F30926" t="b">
        <v>1</v>
      </c>
      <c r="G30926" t="inlineStr">
        <is>
          <t>Argentina</t>
        </is>
      </c>
      <c r="H30926" s="2" t="n">
        <v>45416.34391203704</v>
      </c>
      <c r="I30926" t="b">
        <v>0</v>
      </c>
      <c r="J30926" t="b">
        <v>0</v>
      </c>
      <c r="K30926" t="inlineStr">
        <is>
          <t>Argentina</t>
        </is>
      </c>
      <c r="L30926" t="inlineStr"/>
      <c r="M30926" t="inlineStr"/>
      <c r="N30926" t="inlineStr"/>
      <c r="O30926" t="inlineStr">
        <is>
          <t>JetBridge</t>
        </is>
      </c>
      <c r="P30926" t="inlineStr"/>
      <c r="Q30926" t="inlineStr"/>
    </row>
    <row r="30927">
      <c r="A30927" t="inlineStr">
        <is>
          <t>Data Analyst</t>
        </is>
      </c>
      <c r="B30927" t="inlineStr">
        <is>
          <t>Data Architect</t>
        </is>
      </c>
      <c r="C30927" t="inlineStr">
        <is>
          <t>United Kingdom</t>
        </is>
      </c>
      <c r="D30927" t="inlineStr">
        <is>
          <t>via LinkedIn</t>
        </is>
      </c>
      <c r="E30927" t="inlineStr">
        <is>
          <t>Full-time</t>
        </is>
      </c>
      <c r="F30927" t="b">
        <v>0</v>
      </c>
      <c r="G30927" t="inlineStr">
        <is>
          <t>United Kingdom</t>
        </is>
      </c>
      <c r="H30927" s="2" t="n">
        <v>45425.34825231481</v>
      </c>
      <c r="I30927" t="b">
        <v>0</v>
      </c>
      <c r="J30927" t="b">
        <v>0</v>
      </c>
      <c r="K30927" t="inlineStr">
        <is>
          <t>United Kingdom</t>
        </is>
      </c>
      <c r="L30927" t="inlineStr"/>
      <c r="M30927" t="inlineStr"/>
      <c r="N30927" t="inlineStr"/>
      <c r="O30927" t="inlineStr">
        <is>
          <t>Lawrence Harvey</t>
        </is>
      </c>
      <c r="P30927" t="inlineStr">
        <is>
          <t>['databricks', 'snowflake', 'aws', 'gcp', 'azure']</t>
        </is>
      </c>
      <c r="Q30927" t="inlineStr">
        <is>
          <t>{'cloud': ['databricks', 'snowflake', 'aws', 'gcp', 'azure']}</t>
        </is>
      </c>
    </row>
    <row r="30928">
      <c r="A30928" t="inlineStr">
        <is>
          <t>Software Engineer</t>
        </is>
      </c>
      <c r="B30928" t="inlineStr">
        <is>
          <t>Software Engineer</t>
        </is>
      </c>
      <c r="C30928" t="inlineStr">
        <is>
          <t>Saltillo, Coahuila, Mexico</t>
        </is>
      </c>
      <c r="D30928" t="inlineStr">
        <is>
          <t>via BeBee México</t>
        </is>
      </c>
      <c r="E30928" t="inlineStr">
        <is>
          <t>Full-time</t>
        </is>
      </c>
      <c r="F30928" t="b">
        <v>0</v>
      </c>
      <c r="G30928" t="inlineStr">
        <is>
          <t>Mexico</t>
        </is>
      </c>
      <c r="H30928" s="2" t="n">
        <v>45420.34584490741</v>
      </c>
      <c r="I30928" t="b">
        <v>0</v>
      </c>
      <c r="J30928" t="b">
        <v>0</v>
      </c>
      <c r="K30928" t="inlineStr">
        <is>
          <t>Mexico</t>
        </is>
      </c>
      <c r="L30928" t="inlineStr"/>
      <c r="M30928" t="inlineStr"/>
      <c r="N30928" t="inlineStr"/>
      <c r="O30928" t="inlineStr">
        <is>
          <t>John Deere</t>
        </is>
      </c>
      <c r="P30928" t="inlineStr">
        <is>
          <t>['c++', 'qt', 'windows', 'git']</t>
        </is>
      </c>
      <c r="Q30928" t="inlineStr">
        <is>
          <t>{'libraries': ['qt'], 'os': ['windows'], 'other': ['git'], 'programming': ['c++']}</t>
        </is>
      </c>
    </row>
    <row r="30929">
      <c r="A30929" t="inlineStr">
        <is>
          <t>Software Engineer</t>
        </is>
      </c>
      <c r="B30929" t="inlineStr">
        <is>
          <t>Software Development Engineer II, Ring Data Science and...</t>
        </is>
      </c>
      <c r="C30929" t="inlineStr">
        <is>
          <t>Hawthorne, CA</t>
        </is>
      </c>
      <c r="D30929" t="inlineStr">
        <is>
          <t>via Indeed</t>
        </is>
      </c>
      <c r="E30929" t="inlineStr">
        <is>
          <t>Full-time</t>
        </is>
      </c>
      <c r="F30929" t="b">
        <v>0</v>
      </c>
      <c r="G30929" t="inlineStr">
        <is>
          <t>California, United States</t>
        </is>
      </c>
      <c r="H30929" s="2" t="n">
        <v>45442.33491898148</v>
      </c>
      <c r="I30929" t="b">
        <v>0</v>
      </c>
      <c r="J30929" t="b">
        <v>1</v>
      </c>
      <c r="K30929" t="inlineStr">
        <is>
          <t>United States</t>
        </is>
      </c>
      <c r="L30929" t="inlineStr"/>
      <c r="M30929" t="inlineStr"/>
      <c r="N30929" t="inlineStr"/>
      <c r="O30929" t="inlineStr">
        <is>
          <t>Ring LLC - H39</t>
        </is>
      </c>
      <c r="P30929" t="inlineStr"/>
      <c r="Q30929" t="inlineStr"/>
    </row>
    <row r="30930">
      <c r="A30930" t="inlineStr">
        <is>
          <t>Data Engineer</t>
        </is>
      </c>
      <c r="B30930" t="inlineStr">
        <is>
          <t>Azure Cloud Architect, Data Engineer Devops</t>
        </is>
      </c>
      <c r="C30930" t="inlineStr">
        <is>
          <t>Xico, Ver., Mexico</t>
        </is>
      </c>
      <c r="D30930" t="inlineStr">
        <is>
          <t>via BeBee México</t>
        </is>
      </c>
      <c r="E30930" t="inlineStr">
        <is>
          <t>Full-time</t>
        </is>
      </c>
      <c r="F30930" t="b">
        <v>0</v>
      </c>
      <c r="G30930" t="inlineStr">
        <is>
          <t>Mexico</t>
        </is>
      </c>
      <c r="H30930" s="2" t="n">
        <v>45416.3428587963</v>
      </c>
      <c r="I30930" t="b">
        <v>0</v>
      </c>
      <c r="J30930" t="b">
        <v>0</v>
      </c>
      <c r="K30930" t="inlineStr">
        <is>
          <t>Mexico</t>
        </is>
      </c>
      <c r="L30930" t="inlineStr"/>
      <c r="M30930" t="inlineStr"/>
      <c r="N30930" t="inlineStr"/>
      <c r="O30930" t="inlineStr">
        <is>
          <t>Varuz</t>
        </is>
      </c>
      <c r="P30930" t="inlineStr">
        <is>
          <t>['c#', 'java', 'python', 'ruby', 'ruby', 'go', 'powershell', 'bash', 'azure', 'terraform', 'pulumi', 'jenkins', 'gitlab']</t>
        </is>
      </c>
      <c r="Q30930" t="inlineStr">
        <is>
          <t>{'cloud': ['azure'], 'other': ['terraform', 'pulumi', 'jenkins', 'gitlab'], 'programming': ['c#', 'java', 'python', 'ruby', 'go', 'powershell', 'bash'], 'webframeworks': ['ruby']}</t>
        </is>
      </c>
    </row>
    <row r="30931">
      <c r="A30931" t="inlineStr">
        <is>
          <t>Data Engineer</t>
        </is>
      </c>
      <c r="B30931" t="inlineStr">
        <is>
          <t>Data Center Facility Engineer</t>
        </is>
      </c>
      <c r="C30931" t="inlineStr">
        <is>
          <t>Singapore</t>
        </is>
      </c>
      <c r="D30931" t="inlineStr">
        <is>
          <t>via LinkedIn</t>
        </is>
      </c>
      <c r="E30931" t="inlineStr">
        <is>
          <t>Full-time</t>
        </is>
      </c>
      <c r="F30931" t="b">
        <v>0</v>
      </c>
      <c r="G30931" t="inlineStr">
        <is>
          <t>Singapore</t>
        </is>
      </c>
      <c r="H30931" s="2" t="n">
        <v>45418.35524305556</v>
      </c>
      <c r="I30931" t="b">
        <v>0</v>
      </c>
      <c r="J30931" t="b">
        <v>0</v>
      </c>
      <c r="K30931" t="inlineStr">
        <is>
          <t>Singapore</t>
        </is>
      </c>
      <c r="L30931" t="inlineStr"/>
      <c r="M30931" t="inlineStr"/>
      <c r="N30931" t="inlineStr"/>
      <c r="O30931" t="inlineStr">
        <is>
          <t>EZSVS SINGAPORE (PTE.) LTD.</t>
        </is>
      </c>
      <c r="P30931" t="inlineStr"/>
      <c r="Q30931" t="inlineStr"/>
    </row>
    <row r="30932">
      <c r="A30932" t="inlineStr">
        <is>
          <t>Data Engineer</t>
        </is>
      </c>
      <c r="B30932" t="inlineStr">
        <is>
          <t>Data Engineer - For SEBPO</t>
        </is>
      </c>
      <c r="C30932" t="inlineStr">
        <is>
          <t>Dhaka, Bangladesh</t>
        </is>
      </c>
      <c r="D30932" t="inlineStr">
        <is>
          <t>via LinkedIn</t>
        </is>
      </c>
      <c r="E30932" t="inlineStr">
        <is>
          <t>Full-time</t>
        </is>
      </c>
      <c r="F30932" t="b">
        <v>0</v>
      </c>
      <c r="G30932" t="inlineStr">
        <is>
          <t>Bangladesh</t>
        </is>
      </c>
      <c r="H30932" s="2" t="n">
        <v>45425.35357638889</v>
      </c>
      <c r="I30932" t="b">
        <v>0</v>
      </c>
      <c r="J30932" t="b">
        <v>0</v>
      </c>
      <c r="K30932" t="inlineStr">
        <is>
          <t>Bangladesh</t>
        </is>
      </c>
      <c r="L30932" t="inlineStr"/>
      <c r="M30932" t="inlineStr"/>
      <c r="N30932" t="inlineStr"/>
      <c r="O30932" t="inlineStr">
        <is>
          <t>Bdjobs.com</t>
        </is>
      </c>
      <c r="P30932" t="inlineStr">
        <is>
          <t>['sql', 'python', 'pyspark', 'power bi']</t>
        </is>
      </c>
      <c r="Q30932" t="inlineStr">
        <is>
          <t>{'analyst_tools': ['power bi'], 'libraries': ['pyspark'], 'programming': ['sql', 'python']}</t>
        </is>
      </c>
    </row>
    <row r="30933">
      <c r="A30933" t="inlineStr">
        <is>
          <t>Data Scientist</t>
        </is>
      </c>
      <c r="B30933" t="inlineStr">
        <is>
          <t>Intern Datascientist / intern Design</t>
        </is>
      </c>
      <c r="C30933" t="inlineStr">
        <is>
          <t>Rijswijk, Netherlands</t>
        </is>
      </c>
      <c r="D30933" t="inlineStr">
        <is>
          <t>via LinkedIn</t>
        </is>
      </c>
      <c r="E30933" t="inlineStr">
        <is>
          <t>Full-time and Internship</t>
        </is>
      </c>
      <c r="F30933" t="b">
        <v>0</v>
      </c>
      <c r="G30933" t="inlineStr">
        <is>
          <t>Netherlands</t>
        </is>
      </c>
      <c r="H30933" s="2" t="n">
        <v>45417.34743055556</v>
      </c>
      <c r="I30933" t="b">
        <v>0</v>
      </c>
      <c r="J30933" t="b">
        <v>0</v>
      </c>
      <c r="K30933" t="inlineStr">
        <is>
          <t>Netherlands</t>
        </is>
      </c>
      <c r="L30933" t="inlineStr"/>
      <c r="M30933" t="inlineStr"/>
      <c r="N30933" t="inlineStr"/>
      <c r="O30933" t="inlineStr">
        <is>
          <t>Diplora B.V.</t>
        </is>
      </c>
      <c r="P30933" t="inlineStr">
        <is>
          <t>['python']</t>
        </is>
      </c>
      <c r="Q30933" t="inlineStr">
        <is>
          <t>{'programming': ['python']}</t>
        </is>
      </c>
    </row>
    <row r="30934">
      <c r="A30934" t="inlineStr">
        <is>
          <t>Machine Learning Engineer</t>
        </is>
      </c>
      <c r="B30934" t="inlineStr">
        <is>
          <t>Machine Learning Engineer</t>
        </is>
      </c>
      <c r="C30934" t="inlineStr">
        <is>
          <t>Lisbon, Portugal</t>
        </is>
      </c>
      <c r="D30934" t="inlineStr">
        <is>
          <t>via BeBee Portugal</t>
        </is>
      </c>
      <c r="E30934" t="inlineStr">
        <is>
          <t>Full-time</t>
        </is>
      </c>
      <c r="F30934" t="b">
        <v>0</v>
      </c>
      <c r="G30934" t="inlineStr">
        <is>
          <t>Portugal</t>
        </is>
      </c>
      <c r="H30934" s="2" t="n">
        <v>45415.34429398148</v>
      </c>
      <c r="I30934" t="b">
        <v>0</v>
      </c>
      <c r="J30934" t="b">
        <v>0</v>
      </c>
      <c r="K30934" t="inlineStr">
        <is>
          <t>Portugal</t>
        </is>
      </c>
      <c r="L30934" t="inlineStr"/>
      <c r="M30934" t="inlineStr"/>
      <c r="N30934" t="inlineStr"/>
      <c r="O30934" t="inlineStr">
        <is>
          <t>Humana Portugal</t>
        </is>
      </c>
      <c r="P30934" t="inlineStr">
        <is>
          <t>['c#', 'bigquery', 'snowflake', 'react']</t>
        </is>
      </c>
      <c r="Q30934" t="inlineStr">
        <is>
          <t>{'cloud': ['bigquery', 'snowflake'], 'libraries': ['react'], 'programming': ['c#']}</t>
        </is>
      </c>
    </row>
    <row r="30935">
      <c r="A30935" t="inlineStr">
        <is>
          <t>Data Engineer</t>
        </is>
      </c>
      <c r="B30935" t="inlineStr">
        <is>
          <t>Middle Big Data Engineer</t>
        </is>
      </c>
      <c r="C30935" t="inlineStr">
        <is>
          <t>Warsaw, Poland</t>
        </is>
      </c>
      <c r="D30935" t="inlineStr">
        <is>
          <t>via Theprotocol.it</t>
        </is>
      </c>
      <c r="E30935" t="inlineStr">
        <is>
          <t>Contractor</t>
        </is>
      </c>
      <c r="F30935" t="b">
        <v>0</v>
      </c>
      <c r="G30935" t="inlineStr">
        <is>
          <t>Poland</t>
        </is>
      </c>
      <c r="H30935" s="2" t="n">
        <v>45441.35395833333</v>
      </c>
      <c r="I30935" t="b">
        <v>1</v>
      </c>
      <c r="J30935" t="b">
        <v>0</v>
      </c>
      <c r="K30935" t="inlineStr">
        <is>
          <t>Poland</t>
        </is>
      </c>
      <c r="L30935" t="inlineStr"/>
      <c r="M30935" t="inlineStr"/>
      <c r="N30935" t="inlineStr"/>
      <c r="O30935" t="inlineStr">
        <is>
          <t>KITRUM</t>
        </is>
      </c>
      <c r="P30935" t="inlineStr"/>
      <c r="Q30935" t="inlineStr"/>
    </row>
    <row r="30936">
      <c r="A30936" t="inlineStr">
        <is>
          <t>Data Scientist</t>
        </is>
      </c>
      <c r="B30936" t="inlineStr">
        <is>
          <t>Sr. Machine Learning Data Scientist (Hybrid)</t>
        </is>
      </c>
      <c r="C30936" t="inlineStr">
        <is>
          <t>Scottsdale, AZ</t>
        </is>
      </c>
      <c r="D30936" t="inlineStr">
        <is>
          <t>via Irvine Technology Corporation</t>
        </is>
      </c>
      <c r="E30936" t="inlineStr">
        <is>
          <t>Full-time</t>
        </is>
      </c>
      <c r="F30936" t="b">
        <v>0</v>
      </c>
      <c r="G30936" t="inlineStr">
        <is>
          <t>California, United States</t>
        </is>
      </c>
      <c r="H30936" s="2" t="n">
        <v>45425.33737268519</v>
      </c>
      <c r="I30936" t="b">
        <v>0</v>
      </c>
      <c r="J30936" t="b">
        <v>0</v>
      </c>
      <c r="K30936" t="inlineStr">
        <is>
          <t>United States</t>
        </is>
      </c>
      <c r="L30936" t="inlineStr"/>
      <c r="M30936" t="inlineStr"/>
      <c r="N30936" t="inlineStr"/>
      <c r="O30936" t="inlineStr">
        <is>
          <t>Irvine Technology Corporation</t>
        </is>
      </c>
      <c r="P30936" t="inlineStr">
        <is>
          <t>['python', 'scikit-learn']</t>
        </is>
      </c>
      <c r="Q30936" t="inlineStr">
        <is>
          <t>{'libraries': ['scikit-learn'], 'programming': ['python']}</t>
        </is>
      </c>
    </row>
    <row r="30937">
      <c r="A30937" t="inlineStr">
        <is>
          <t>Software Engineer</t>
        </is>
      </c>
      <c r="B30937" t="inlineStr">
        <is>
          <t>Senior Integration Engineer</t>
        </is>
      </c>
      <c r="C30937" t="inlineStr">
        <is>
          <t>Anywhere</t>
        </is>
      </c>
      <c r="D30937" t="inlineStr">
        <is>
          <t>via EchoJobs</t>
        </is>
      </c>
      <c r="E30937" t="inlineStr">
        <is>
          <t>Full-time</t>
        </is>
      </c>
      <c r="F30937" t="b">
        <v>1</v>
      </c>
      <c r="G30937" t="inlineStr">
        <is>
          <t>Netherlands</t>
        </is>
      </c>
      <c r="H30937" s="2" t="n">
        <v>45443.34487268519</v>
      </c>
      <c r="I30937" t="b">
        <v>1</v>
      </c>
      <c r="J30937" t="b">
        <v>0</v>
      </c>
      <c r="K30937" t="inlineStr">
        <is>
          <t>Netherlands</t>
        </is>
      </c>
      <c r="L30937" t="inlineStr"/>
      <c r="M30937" t="inlineStr"/>
      <c r="N30937" t="inlineStr"/>
      <c r="O30937" t="inlineStr">
        <is>
          <t>Booking.com</t>
        </is>
      </c>
      <c r="P30937" t="inlineStr">
        <is>
          <t>['java', 'kafka', 'sap']</t>
        </is>
      </c>
      <c r="Q30937" t="inlineStr">
        <is>
          <t>{'analyst_tools': ['sap'], 'libraries': ['kafka'], 'programming': ['java']}</t>
        </is>
      </c>
    </row>
    <row r="30938">
      <c r="A30938" t="inlineStr">
        <is>
          <t>Data Engineer</t>
        </is>
      </c>
      <c r="B30938" t="inlineStr">
        <is>
          <t>Data Engineer F/H</t>
        </is>
      </c>
      <c r="C30938" t="inlineStr">
        <is>
          <t>Montbonnot-Saint-Martin, France</t>
        </is>
      </c>
      <c r="D30938" t="inlineStr">
        <is>
          <t>via Jobijoba</t>
        </is>
      </c>
      <c r="E30938" t="inlineStr">
        <is>
          <t>Full-time</t>
        </is>
      </c>
      <c r="F30938" t="b">
        <v>0</v>
      </c>
      <c r="G30938" t="inlineStr">
        <is>
          <t>France</t>
        </is>
      </c>
      <c r="H30938" s="2" t="n">
        <v>45428.34765046297</v>
      </c>
      <c r="I30938" t="b">
        <v>0</v>
      </c>
      <c r="J30938" t="b">
        <v>0</v>
      </c>
      <c r="K30938" t="inlineStr">
        <is>
          <t>France</t>
        </is>
      </c>
      <c r="L30938" t="inlineStr"/>
      <c r="M30938" t="inlineStr"/>
      <c r="N30938" t="inlineStr"/>
      <c r="O30938" t="inlineStr">
        <is>
          <t>PROBAYES</t>
        </is>
      </c>
      <c r="P30938" t="inlineStr">
        <is>
          <t>['python', 'sql', 'nosql', 'aws', 'azure', 'gcp', 'hadoop', 'spark', 'docker', 'kubernetes', 'git']</t>
        </is>
      </c>
      <c r="Q30938" t="inlineStr">
        <is>
          <t>{'cloud': ['aws', 'azure', 'gcp'], 'libraries': ['hadoop', 'spark'], 'other': ['docker', 'kubernetes', 'git'], 'programming': ['python', 'sql', 'nosql']}</t>
        </is>
      </c>
    </row>
    <row r="30939">
      <c r="A30939" t="inlineStr">
        <is>
          <t>Data Engineer</t>
        </is>
      </c>
      <c r="B30939" t="inlineStr">
        <is>
          <t>Data Engineer</t>
        </is>
      </c>
      <c r="C30939" t="inlineStr">
        <is>
          <t>Sydney NSW, Australia</t>
        </is>
      </c>
      <c r="D30939" t="inlineStr">
        <is>
          <t>via LinkedIn</t>
        </is>
      </c>
      <c r="E30939" t="inlineStr">
        <is>
          <t>Full-time</t>
        </is>
      </c>
      <c r="F30939" t="b">
        <v>0</v>
      </c>
      <c r="G30939" t="inlineStr">
        <is>
          <t>Australia</t>
        </is>
      </c>
      <c r="H30939" s="2" t="n">
        <v>45425.34871527777</v>
      </c>
      <c r="I30939" t="b">
        <v>1</v>
      </c>
      <c r="J30939" t="b">
        <v>0</v>
      </c>
      <c r="K30939" t="inlineStr">
        <is>
          <t>Australia</t>
        </is>
      </c>
      <c r="L30939" t="inlineStr"/>
      <c r="M30939" t="inlineStr"/>
      <c r="N30939" t="inlineStr"/>
      <c r="O30939" t="inlineStr">
        <is>
          <t>CareCone Group</t>
        </is>
      </c>
      <c r="P30939" t="inlineStr">
        <is>
          <t>['sql', 'python', 'snowflake', 'azure']</t>
        </is>
      </c>
      <c r="Q30939" t="inlineStr">
        <is>
          <t>{'cloud': ['snowflake', 'azure'], 'programming': ['sql', 'python']}</t>
        </is>
      </c>
    </row>
    <row r="30940">
      <c r="A30940" t="inlineStr">
        <is>
          <t>Data Scientist</t>
        </is>
      </c>
      <c r="B30940" t="inlineStr">
        <is>
          <t>Data Scientist Financiën</t>
        </is>
      </c>
      <c r="C30940" t="inlineStr">
        <is>
          <t>Arnhem, Netherlands</t>
        </is>
      </c>
      <c r="D30940" t="inlineStr">
        <is>
          <t>via BeBee</t>
        </is>
      </c>
      <c r="E30940" t="inlineStr">
        <is>
          <t>Full-time</t>
        </is>
      </c>
      <c r="F30940" t="b">
        <v>0</v>
      </c>
      <c r="G30940" t="inlineStr">
        <is>
          <t>Netherlands</t>
        </is>
      </c>
      <c r="H30940" s="2" t="n">
        <v>45430.34782407407</v>
      </c>
      <c r="I30940" t="b">
        <v>0</v>
      </c>
      <c r="J30940" t="b">
        <v>0</v>
      </c>
      <c r="K30940" t="inlineStr">
        <is>
          <t>Netherlands</t>
        </is>
      </c>
      <c r="L30940" t="inlineStr"/>
      <c r="M30940" t="inlineStr"/>
      <c r="N30940" t="inlineStr"/>
      <c r="O30940" t="inlineStr">
        <is>
          <t>Coöperatie Vgz</t>
        </is>
      </c>
      <c r="P30940" t="inlineStr">
        <is>
          <t>['python', 'sql', 'sas', 'sas']</t>
        </is>
      </c>
      <c r="Q30940" t="inlineStr">
        <is>
          <t>{'analyst_tools': ['sas'], 'programming': ['python', 'sql', 'sas']}</t>
        </is>
      </c>
    </row>
    <row r="30941">
      <c r="A30941" t="inlineStr">
        <is>
          <t>Senior Data Scientist</t>
        </is>
      </c>
      <c r="B30941" t="inlineStr">
        <is>
          <t>Senior Data &amp; AI Consultant - Expert Services (f/m/d)</t>
        </is>
      </c>
      <c r="C30941" t="inlineStr">
        <is>
          <t>Munich, Germany</t>
        </is>
      </c>
      <c r="D30941" t="inlineStr">
        <is>
          <t>via LinkedIn</t>
        </is>
      </c>
      <c r="E30941" t="inlineStr">
        <is>
          <t>Full-time and Part-time</t>
        </is>
      </c>
      <c r="F30941" t="b">
        <v>0</v>
      </c>
      <c r="G30941" t="inlineStr">
        <is>
          <t>Germany</t>
        </is>
      </c>
      <c r="H30941" s="2" t="n">
        <v>45427.3469675926</v>
      </c>
      <c r="I30941" t="b">
        <v>0</v>
      </c>
      <c r="J30941" t="b">
        <v>0</v>
      </c>
      <c r="K30941" t="inlineStr">
        <is>
          <t>Germany</t>
        </is>
      </c>
      <c r="L30941" t="inlineStr"/>
      <c r="M30941" t="inlineStr"/>
      <c r="N30941" t="inlineStr"/>
      <c r="O30941" t="inlineStr">
        <is>
          <t>E.ON Digital Technology</t>
        </is>
      </c>
      <c r="P30941" t="inlineStr">
        <is>
          <t>['go', 'python', 'sql', 'azure', 'databricks', 'tensorflow', 'spark']</t>
        </is>
      </c>
      <c r="Q30941" t="inlineStr">
        <is>
          <t>{'cloud': ['azure', 'databricks'], 'libraries': ['tensorflow', 'spark'], 'programming': ['go', 'python', 'sql']}</t>
        </is>
      </c>
    </row>
    <row r="30942">
      <c r="A30942" t="inlineStr">
        <is>
          <t>Data Engineer</t>
        </is>
      </c>
      <c r="B30942" t="inlineStr">
        <is>
          <t>Data Engineer - ML/AI (Contract)</t>
        </is>
      </c>
      <c r="C30942" t="inlineStr">
        <is>
          <t>Singapore</t>
        </is>
      </c>
      <c r="D30942" t="inlineStr">
        <is>
          <t>via Indeed</t>
        </is>
      </c>
      <c r="E30942" t="inlineStr">
        <is>
          <t>Full-time and Contractor</t>
        </is>
      </c>
      <c r="F30942" t="b">
        <v>0</v>
      </c>
      <c r="G30942" t="inlineStr">
        <is>
          <t>Singapore</t>
        </is>
      </c>
      <c r="H30942" s="2" t="n">
        <v>45427.34806712963</v>
      </c>
      <c r="I30942" t="b">
        <v>0</v>
      </c>
      <c r="J30942" t="b">
        <v>0</v>
      </c>
      <c r="K30942" t="inlineStr">
        <is>
          <t>Singapore</t>
        </is>
      </c>
      <c r="L30942" t="inlineStr"/>
      <c r="M30942" t="inlineStr"/>
      <c r="N30942" t="inlineStr"/>
      <c r="O30942" t="inlineStr">
        <is>
          <t>Kerry Consulting Pte Ltd</t>
        </is>
      </c>
      <c r="P30942" t="inlineStr">
        <is>
          <t>['python', 'r', 'sql', 'tableau', 'power bi']</t>
        </is>
      </c>
      <c r="Q30942" t="inlineStr">
        <is>
          <t>{'analyst_tools': ['tableau', 'power bi'], 'programming': ['python', 'r', 'sql']}</t>
        </is>
      </c>
    </row>
    <row r="30943">
      <c r="A30943" t="inlineStr">
        <is>
          <t>Data Analyst</t>
        </is>
      </c>
      <c r="B30943" t="inlineStr">
        <is>
          <t>Endpoint-Datenanalyst Digitaler Arbeitsplatz</t>
        </is>
      </c>
      <c r="C30943" t="inlineStr">
        <is>
          <t>Asperg, Germany</t>
        </is>
      </c>
      <c r="D30943" t="inlineStr">
        <is>
          <t>via BeBee</t>
        </is>
      </c>
      <c r="E30943" t="inlineStr">
        <is>
          <t>Contractor</t>
        </is>
      </c>
      <c r="F30943" t="b">
        <v>0</v>
      </c>
      <c r="G30943" t="inlineStr">
        <is>
          <t>Germany</t>
        </is>
      </c>
      <c r="H30943" s="2" t="n">
        <v>45414.35195601852</v>
      </c>
      <c r="I30943" t="b">
        <v>1</v>
      </c>
      <c r="J30943" t="b">
        <v>0</v>
      </c>
      <c r="K30943" t="inlineStr">
        <is>
          <t>Germany</t>
        </is>
      </c>
      <c r="L30943" t="inlineStr"/>
      <c r="M30943" t="inlineStr"/>
      <c r="N30943" t="inlineStr"/>
      <c r="O30943" t="inlineStr">
        <is>
          <t>Vortex Innovations</t>
        </is>
      </c>
      <c r="P30943" t="inlineStr"/>
      <c r="Q30943" t="inlineStr"/>
    </row>
    <row r="30944">
      <c r="A30944" t="inlineStr">
        <is>
          <t>Data Scientist</t>
        </is>
      </c>
      <c r="B30944" t="inlineStr">
        <is>
          <t>Data Scientist</t>
        </is>
      </c>
      <c r="C30944" t="inlineStr">
        <is>
          <t>Anywhere</t>
        </is>
      </c>
      <c r="D30944" t="inlineStr">
        <is>
          <t>via ZipRecruiter</t>
        </is>
      </c>
      <c r="E30944" t="inlineStr">
        <is>
          <t>Full-time</t>
        </is>
      </c>
      <c r="F30944" t="b">
        <v>1</v>
      </c>
      <c r="G30944" t="inlineStr">
        <is>
          <t>Illinois, United States</t>
        </is>
      </c>
      <c r="H30944" s="2" t="n">
        <v>45434.33761574074</v>
      </c>
      <c r="I30944" t="b">
        <v>0</v>
      </c>
      <c r="J30944" t="b">
        <v>1</v>
      </c>
      <c r="K30944" t="inlineStr">
        <is>
          <t>United States</t>
        </is>
      </c>
      <c r="L30944" t="inlineStr"/>
      <c r="M30944" t="inlineStr"/>
      <c r="N30944" t="inlineStr"/>
      <c r="O30944" t="inlineStr">
        <is>
          <t>Merastar Insurance Company</t>
        </is>
      </c>
      <c r="P30944" t="inlineStr">
        <is>
          <t>['python', 'r', 'aws', 'spark', 'scikit-learn', 'pandas', 'numpy', 'matplotlib', 'power bi']</t>
        </is>
      </c>
      <c r="Q30944" t="inlineStr">
        <is>
          <t>{'analyst_tools': ['power bi'], 'cloud': ['aws'], 'libraries': ['spark', 'scikit-learn', 'pandas', 'numpy', 'matplotlib'], 'programming': ['python', 'r']}</t>
        </is>
      </c>
    </row>
    <row r="30945">
      <c r="A30945" t="inlineStr">
        <is>
          <t>Business Analyst</t>
        </is>
      </c>
      <c r="B30945" t="inlineStr">
        <is>
          <t>Subcontractor Engineer - Remote, East Coast, US</t>
        </is>
      </c>
      <c r="C30945" t="inlineStr">
        <is>
          <t>Anywhere</t>
        </is>
      </c>
      <c r="D30945" t="inlineStr">
        <is>
          <t>via Adzuna</t>
        </is>
      </c>
      <c r="E30945" t="inlineStr">
        <is>
          <t>Full-time</t>
        </is>
      </c>
      <c r="F30945" t="b">
        <v>1</v>
      </c>
      <c r="G30945" t="inlineStr">
        <is>
          <t>Puerto Rico</t>
        </is>
      </c>
      <c r="H30945" s="2" t="n">
        <v>45433.39907407408</v>
      </c>
      <c r="I30945" t="b">
        <v>1</v>
      </c>
      <c r="J30945" t="b">
        <v>0</v>
      </c>
      <c r="K30945" t="inlineStr">
        <is>
          <t>Puerto Rico</t>
        </is>
      </c>
      <c r="L30945" t="inlineStr"/>
      <c r="M30945" t="inlineStr"/>
      <c r="N30945" t="inlineStr"/>
      <c r="O30945" t="inlineStr">
        <is>
          <t>Jacobs</t>
        </is>
      </c>
      <c r="P30945" t="inlineStr">
        <is>
          <t>['python', 'sql', 'r', 'spark', 'pyspark', 'pandas']</t>
        </is>
      </c>
      <c r="Q30945" t="inlineStr">
        <is>
          <t>{'libraries': ['spark', 'pyspark', 'pandas'], 'programming': ['python', 'sql', 'r']}</t>
        </is>
      </c>
    </row>
    <row r="30946">
      <c r="A30946" t="inlineStr">
        <is>
          <t>Data Analyst</t>
        </is>
      </c>
      <c r="B30946" t="inlineStr">
        <is>
          <t>Market Data Operations Analyst</t>
        </is>
      </c>
      <c r="C30946" t="inlineStr">
        <is>
          <t>Atlanta, GA</t>
        </is>
      </c>
      <c r="D30946" t="inlineStr">
        <is>
          <t>via Indeed</t>
        </is>
      </c>
      <c r="E30946" t="inlineStr">
        <is>
          <t>Full-time</t>
        </is>
      </c>
      <c r="F30946" t="b">
        <v>0</v>
      </c>
      <c r="G30946" t="inlineStr">
        <is>
          <t>Georgia</t>
        </is>
      </c>
      <c r="H30946" s="2" t="n">
        <v>45423.369375</v>
      </c>
      <c r="I30946" t="b">
        <v>0</v>
      </c>
      <c r="J30946" t="b">
        <v>0</v>
      </c>
      <c r="K30946" t="inlineStr">
        <is>
          <t>United States</t>
        </is>
      </c>
      <c r="L30946" t="inlineStr"/>
      <c r="M30946" t="inlineStr"/>
      <c r="N30946" t="inlineStr"/>
      <c r="O30946" t="inlineStr">
        <is>
          <t>Intercontinental Exchange Holdings, Inc.</t>
        </is>
      </c>
      <c r="P30946" t="inlineStr">
        <is>
          <t>['vba', 'sql', 'python', 'excel']</t>
        </is>
      </c>
      <c r="Q30946" t="inlineStr">
        <is>
          <t>{'analyst_tools': ['excel'], 'programming': ['vba', 'sql', 'python']}</t>
        </is>
      </c>
    </row>
    <row r="30947">
      <c r="A30947" t="inlineStr">
        <is>
          <t>Data Analyst</t>
        </is>
      </c>
      <c r="B30947" t="inlineStr">
        <is>
          <t>Data Analyst</t>
        </is>
      </c>
      <c r="C30947" t="inlineStr">
        <is>
          <t>South Africa</t>
        </is>
      </c>
      <c r="D30947" t="inlineStr">
        <is>
          <t>via LinkedIn</t>
        </is>
      </c>
      <c r="E30947" t="inlineStr">
        <is>
          <t>Full-time</t>
        </is>
      </c>
      <c r="F30947" t="b">
        <v>0</v>
      </c>
      <c r="G30947" t="inlineStr">
        <is>
          <t>South Africa</t>
        </is>
      </c>
      <c r="H30947" s="2" t="n">
        <v>45440.36534722222</v>
      </c>
      <c r="I30947" t="b">
        <v>0</v>
      </c>
      <c r="J30947" t="b">
        <v>0</v>
      </c>
      <c r="K30947" t="inlineStr">
        <is>
          <t>South Africa</t>
        </is>
      </c>
      <c r="L30947" t="inlineStr"/>
      <c r="M30947" t="inlineStr"/>
      <c r="N30947" t="inlineStr"/>
      <c r="O30947" t="inlineStr">
        <is>
          <t>Massmart</t>
        </is>
      </c>
      <c r="P30947" t="inlineStr">
        <is>
          <t>['sql', 'python', 'r', 'sql server', 'ssis', 'tableau', 'looker', 'power bi', 'monday.com']</t>
        </is>
      </c>
      <c r="Q30947" t="inlineStr">
        <is>
          <t>{'analyst_tools': ['ssis', 'tableau', 'looker', 'power bi'], 'async': ['monday.com'], 'databases': ['sql server'], 'programming': ['sql', 'python', 'r']}</t>
        </is>
      </c>
    </row>
    <row r="30948">
      <c r="A30948" t="inlineStr">
        <is>
          <t>Data Scientist</t>
        </is>
      </c>
      <c r="B30948" t="inlineStr">
        <is>
          <t>Data Science Manager, Lead</t>
        </is>
      </c>
      <c r="C30948" t="inlineStr">
        <is>
          <t>McLean, VA</t>
        </is>
      </c>
      <c r="D30948" t="inlineStr">
        <is>
          <t>via Built In</t>
        </is>
      </c>
      <c r="E30948" t="inlineStr">
        <is>
          <t>Full-time and Part-time</t>
        </is>
      </c>
      <c r="F30948" t="b">
        <v>0</v>
      </c>
      <c r="G30948" t="inlineStr">
        <is>
          <t>Georgia</t>
        </is>
      </c>
      <c r="H30948" s="2" t="n">
        <v>45422.37059027778</v>
      </c>
      <c r="I30948" t="b">
        <v>0</v>
      </c>
      <c r="J30948" t="b">
        <v>1</v>
      </c>
      <c r="K30948" t="inlineStr">
        <is>
          <t>United States</t>
        </is>
      </c>
      <c r="L30948" t="inlineStr">
        <is>
          <t>year</t>
        </is>
      </c>
      <c r="M30948" t="n">
        <v>174000</v>
      </c>
      <c r="N30948" t="inlineStr"/>
      <c r="O30948" t="inlineStr">
        <is>
          <t>Booz Allen Hamilton</t>
        </is>
      </c>
      <c r="P30948" t="inlineStr"/>
      <c r="Q30948" t="inlineStr"/>
    </row>
    <row r="30949">
      <c r="A30949" t="inlineStr">
        <is>
          <t>Data Engineer</t>
        </is>
      </c>
      <c r="B30949" t="inlineStr">
        <is>
          <t>Data Engineering Consultant</t>
        </is>
      </c>
      <c r="C30949" t="inlineStr">
        <is>
          <t>Melbourne VIC, Australia</t>
        </is>
      </c>
      <c r="D30949" t="inlineStr">
        <is>
          <t>via LinkedIn</t>
        </is>
      </c>
      <c r="E30949" t="inlineStr">
        <is>
          <t>Contractor and Temp work</t>
        </is>
      </c>
      <c r="F30949" t="b">
        <v>0</v>
      </c>
      <c r="G30949" t="inlineStr">
        <is>
          <t>Australia</t>
        </is>
      </c>
      <c r="H30949" s="2" t="n">
        <v>45428.34267361111</v>
      </c>
      <c r="I30949" t="b">
        <v>0</v>
      </c>
      <c r="J30949" t="b">
        <v>0</v>
      </c>
      <c r="K30949" t="inlineStr">
        <is>
          <t>Australia</t>
        </is>
      </c>
      <c r="L30949" t="inlineStr"/>
      <c r="M30949" t="inlineStr"/>
      <c r="N30949" t="inlineStr"/>
      <c r="O30949" t="inlineStr">
        <is>
          <t>ProPharma</t>
        </is>
      </c>
      <c r="P30949" t="inlineStr">
        <is>
          <t>['python', 'sql', 'bash', 'elasticsearch', 'azure', 'jupyter', 'linux', 'github', 'bitbucket', 'jira']</t>
        </is>
      </c>
      <c r="Q30949" t="inlineStr">
        <is>
          <t>{'async': ['jira'], 'cloud': ['azure'], 'databases': ['elasticsearch'], 'libraries': ['jupyter'], 'os': ['linux'], 'other': ['github', 'bitbucket'], 'programming': ['python', 'sql', 'bash']}</t>
        </is>
      </c>
    </row>
    <row r="30950">
      <c r="A30950" t="inlineStr">
        <is>
          <t>Senior Data Analyst</t>
        </is>
      </c>
      <c r="B30950" t="inlineStr">
        <is>
          <t>Senior Data Analyst (for Executive Leadership)</t>
        </is>
      </c>
      <c r="C30950" t="inlineStr">
        <is>
          <t>Vilnius County, Lithuania</t>
        </is>
      </c>
      <c r="D30950" t="inlineStr">
        <is>
          <t>via Built In</t>
        </is>
      </c>
      <c r="E30950" t="inlineStr">
        <is>
          <t>Full-time</t>
        </is>
      </c>
      <c r="F30950" t="b">
        <v>0</v>
      </c>
      <c r="G30950" t="inlineStr">
        <is>
          <t>Lithuania</t>
        </is>
      </c>
      <c r="H30950" s="2" t="n">
        <v>45415.35552083333</v>
      </c>
      <c r="I30950" t="b">
        <v>1</v>
      </c>
      <c r="J30950" t="b">
        <v>0</v>
      </c>
      <c r="K30950" t="inlineStr">
        <is>
          <t>Lithuania</t>
        </is>
      </c>
      <c r="L30950" t="inlineStr"/>
      <c r="M30950" t="inlineStr"/>
      <c r="N30950" t="inlineStr"/>
      <c r="O30950" t="inlineStr">
        <is>
          <t>Omnisend</t>
        </is>
      </c>
      <c r="P30950" t="inlineStr">
        <is>
          <t>['sql', 'bigquery', 'looker', 'tableau']</t>
        </is>
      </c>
      <c r="Q30950" t="inlineStr">
        <is>
          <t>{'analyst_tools': ['looker', 'tableau'], 'cloud': ['bigquery'], 'programming': ['sql']}</t>
        </is>
      </c>
    </row>
    <row r="30951">
      <c r="A30951" t="inlineStr">
        <is>
          <t>Business Analyst</t>
        </is>
      </c>
      <c r="B30951" t="inlineStr">
        <is>
          <t>Senior Business Intelligence Engineer</t>
        </is>
      </c>
      <c r="C30951" t="inlineStr">
        <is>
          <t>San Juan, Puerto Rico</t>
        </is>
      </c>
      <c r="D30951" t="inlineStr">
        <is>
          <t>via Adzuna</t>
        </is>
      </c>
      <c r="E30951" t="inlineStr">
        <is>
          <t>Full-time</t>
        </is>
      </c>
      <c r="F30951" t="b">
        <v>0</v>
      </c>
      <c r="G30951" t="inlineStr">
        <is>
          <t>Puerto Rico</t>
        </is>
      </c>
      <c r="H30951" s="2" t="n">
        <v>45420.37324074074</v>
      </c>
      <c r="I30951" t="b">
        <v>0</v>
      </c>
      <c r="J30951" t="b">
        <v>0</v>
      </c>
      <c r="K30951" t="inlineStr">
        <is>
          <t>Puerto Rico</t>
        </is>
      </c>
      <c r="L30951" t="inlineStr"/>
      <c r="M30951" t="inlineStr"/>
      <c r="N30951" t="inlineStr"/>
      <c r="O30951" t="inlineStr">
        <is>
          <t>Humana</t>
        </is>
      </c>
      <c r="P30951" t="inlineStr">
        <is>
          <t>['sql', 'python', 'pyspark', 'power bi', 'word', 'excel', 'powerpoint']</t>
        </is>
      </c>
      <c r="Q30951" t="inlineStr">
        <is>
          <t>{'analyst_tools': ['power bi', 'word', 'excel', 'powerpoint'], 'libraries': ['pyspark'], 'programming': ['sql', 'python']}</t>
        </is>
      </c>
    </row>
    <row r="30952">
      <c r="A30952" t="inlineStr">
        <is>
          <t>Data Scientist</t>
        </is>
      </c>
      <c r="B30952" t="inlineStr">
        <is>
          <t>Search Analyst</t>
        </is>
      </c>
      <c r="C30952" t="inlineStr">
        <is>
          <t>Bogotá, Bogota, Colombia</t>
        </is>
      </c>
      <c r="D30952" t="inlineStr">
        <is>
          <t>via Built In</t>
        </is>
      </c>
      <c r="E30952" t="inlineStr">
        <is>
          <t>Full-time</t>
        </is>
      </c>
      <c r="F30952" t="b">
        <v>0</v>
      </c>
      <c r="G30952" t="inlineStr">
        <is>
          <t>Colombia</t>
        </is>
      </c>
      <c r="H30952" s="2" t="n">
        <v>45443.34206018518</v>
      </c>
      <c r="I30952" t="b">
        <v>0</v>
      </c>
      <c r="J30952" t="b">
        <v>0</v>
      </c>
      <c r="K30952" t="inlineStr">
        <is>
          <t>Colombia</t>
        </is>
      </c>
      <c r="L30952" t="inlineStr"/>
      <c r="M30952" t="inlineStr"/>
      <c r="N30952" t="inlineStr"/>
      <c r="O30952" t="inlineStr">
        <is>
          <t>Epsilon</t>
        </is>
      </c>
      <c r="P30952" t="inlineStr">
        <is>
          <t>['spark', 'excel']</t>
        </is>
      </c>
      <c r="Q30952" t="inlineStr">
        <is>
          <t>{'analyst_tools': ['excel'], 'libraries': ['spark']}</t>
        </is>
      </c>
    </row>
    <row r="30953">
      <c r="A30953" t="inlineStr">
        <is>
          <t>Data Analyst</t>
        </is>
      </c>
      <c r="B30953" t="inlineStr">
        <is>
          <t>Analyst - Data Visualisation</t>
        </is>
      </c>
      <c r="C30953" t="inlineStr">
        <is>
          <t>Maharashtra, India</t>
        </is>
      </c>
      <c r="D30953" t="inlineStr">
        <is>
          <t>via Shine</t>
        </is>
      </c>
      <c r="E30953" t="inlineStr">
        <is>
          <t>Full-time</t>
        </is>
      </c>
      <c r="F30953" t="b">
        <v>0</v>
      </c>
      <c r="G30953" t="inlineStr">
        <is>
          <t>India</t>
        </is>
      </c>
      <c r="H30953" s="2" t="n">
        <v>45421.34344907408</v>
      </c>
      <c r="I30953" t="b">
        <v>0</v>
      </c>
      <c r="J30953" t="b">
        <v>0</v>
      </c>
      <c r="K30953" t="inlineStr">
        <is>
          <t>India</t>
        </is>
      </c>
      <c r="L30953" t="inlineStr"/>
      <c r="M30953" t="inlineStr"/>
      <c r="N30953" t="inlineStr"/>
      <c r="O30953" t="inlineStr">
        <is>
          <t>Mphasis</t>
        </is>
      </c>
      <c r="P30953" t="inlineStr">
        <is>
          <t>['vba', 'excel', 'power bi']</t>
        </is>
      </c>
      <c r="Q30953" t="inlineStr">
        <is>
          <t>{'analyst_tools': ['excel', 'power bi'], 'programming': ['vba']}</t>
        </is>
      </c>
    </row>
    <row r="30954">
      <c r="A30954" t="inlineStr">
        <is>
          <t>Data Engineer</t>
        </is>
      </c>
      <c r="B30954" t="inlineStr">
        <is>
          <t>Data Engineer (Contract)</t>
        </is>
      </c>
      <c r="C30954" t="inlineStr">
        <is>
          <t>Singapore</t>
        </is>
      </c>
      <c r="D30954" t="inlineStr">
        <is>
          <t>via LinkedIn</t>
        </is>
      </c>
      <c r="E30954" t="inlineStr">
        <is>
          <t>Contractor</t>
        </is>
      </c>
      <c r="F30954" t="b">
        <v>0</v>
      </c>
      <c r="G30954" t="inlineStr">
        <is>
          <t>Singapore</t>
        </is>
      </c>
      <c r="H30954" s="2" t="n">
        <v>45433.37613425926</v>
      </c>
      <c r="I30954" t="b">
        <v>1</v>
      </c>
      <c r="J30954" t="b">
        <v>0</v>
      </c>
      <c r="K30954" t="inlineStr">
        <is>
          <t>Singapore</t>
        </is>
      </c>
      <c r="L30954" t="inlineStr"/>
      <c r="M30954" t="inlineStr"/>
      <c r="N30954" t="inlineStr"/>
      <c r="O30954" t="inlineStr">
        <is>
          <t>Kerry Consulting</t>
        </is>
      </c>
      <c r="P30954" t="inlineStr">
        <is>
          <t>['sql', 'azure', 'databricks', 'aws', 'pyspark', 'airflow', 'kafka', 'git']</t>
        </is>
      </c>
      <c r="Q30954" t="inlineStr">
        <is>
          <t>{'cloud': ['azure', 'databricks', 'aws'], 'libraries': ['pyspark', 'airflow', 'kafka'], 'other': ['git'], 'programming': ['sql']}</t>
        </is>
      </c>
    </row>
    <row r="30955">
      <c r="A30955" t="inlineStr">
        <is>
          <t>Data Scientist</t>
        </is>
      </c>
      <c r="B30955" t="inlineStr">
        <is>
          <t>Lead Data Scientist</t>
        </is>
      </c>
      <c r="C30955" t="inlineStr">
        <is>
          <t>Noida, Uttar Pradesh, India</t>
        </is>
      </c>
      <c r="D30955" t="inlineStr">
        <is>
          <t>via LinkedIn</t>
        </is>
      </c>
      <c r="E30955" t="inlineStr">
        <is>
          <t>Full-time</t>
        </is>
      </c>
      <c r="F30955" t="b">
        <v>0</v>
      </c>
      <c r="G30955" t="inlineStr">
        <is>
          <t>India</t>
        </is>
      </c>
      <c r="H30955" s="2" t="n">
        <v>45434.34429398148</v>
      </c>
      <c r="I30955" t="b">
        <v>0</v>
      </c>
      <c r="J30955" t="b">
        <v>0</v>
      </c>
      <c r="K30955" t="inlineStr">
        <is>
          <t>India</t>
        </is>
      </c>
      <c r="L30955" t="inlineStr"/>
      <c r="M30955" t="inlineStr"/>
      <c r="N30955" t="inlineStr"/>
      <c r="O30955" t="inlineStr">
        <is>
          <t>neurIOT Labs</t>
        </is>
      </c>
      <c r="P30955" t="inlineStr">
        <is>
          <t>['python', 'aws', 'azure', 'tensorflow', 'keras', 'pytorch', 'git']</t>
        </is>
      </c>
      <c r="Q30955" t="inlineStr">
        <is>
          <t>{'cloud': ['aws', 'azure'], 'libraries': ['tensorflow', 'keras', 'pytorch'], 'other': ['git'], 'programming': ['python']}</t>
        </is>
      </c>
    </row>
    <row r="30956">
      <c r="A30956" t="inlineStr">
        <is>
          <t>Data Analyst</t>
        </is>
      </c>
      <c r="B30956" t="inlineStr">
        <is>
          <t>Data Analyst</t>
        </is>
      </c>
      <c r="C30956" t="inlineStr">
        <is>
          <t>Singapore</t>
        </is>
      </c>
      <c r="D30956" t="inlineStr">
        <is>
          <t>via Singapore | JobsDB</t>
        </is>
      </c>
      <c r="E30956" t="inlineStr">
        <is>
          <t>Contractor</t>
        </is>
      </c>
      <c r="F30956" t="b">
        <v>0</v>
      </c>
      <c r="G30956" t="inlineStr">
        <is>
          <t>Singapore</t>
        </is>
      </c>
      <c r="H30956" s="2" t="n">
        <v>45426.3555324074</v>
      </c>
      <c r="I30956" t="b">
        <v>0</v>
      </c>
      <c r="J30956" t="b">
        <v>0</v>
      </c>
      <c r="K30956" t="inlineStr">
        <is>
          <t>Singapore</t>
        </is>
      </c>
      <c r="L30956" t="inlineStr"/>
      <c r="M30956" t="inlineStr"/>
      <c r="N30956" t="inlineStr"/>
      <c r="O30956" t="inlineStr">
        <is>
          <t>MSI GLOBAL PRIVATE LIMITED</t>
        </is>
      </c>
      <c r="P30956" t="inlineStr">
        <is>
          <t>['sql', 'python', 'sas', 'sas', 'java', 'pandas', 'numpy', 'scikit-learn', 'matplotlib', 'cognos', 'excel', 'spss', 'tableau']</t>
        </is>
      </c>
      <c r="Q30956" t="inlineStr">
        <is>
          <t>{'analyst_tools': ['sas', 'cognos', 'excel', 'spss', 'tableau'], 'libraries': ['pandas', 'numpy', 'scikit-learn', 'matplotlib'], 'programming': ['sql', 'python', 'sas', 'java']}</t>
        </is>
      </c>
    </row>
    <row r="30957">
      <c r="A30957" t="inlineStr">
        <is>
          <t>Senior Data Engineer</t>
        </is>
      </c>
      <c r="B30957" t="inlineStr">
        <is>
          <t>Sr Data Engineer - (SQL)</t>
        </is>
      </c>
      <c r="C30957" t="inlineStr">
        <is>
          <t>Auckland, New Zealand</t>
        </is>
      </c>
      <c r="D30957" t="inlineStr">
        <is>
          <t>via LinkedIn</t>
        </is>
      </c>
      <c r="E30957" t="inlineStr">
        <is>
          <t>Full-time</t>
        </is>
      </c>
      <c r="F30957" t="b">
        <v>0</v>
      </c>
      <c r="G30957" t="inlineStr">
        <is>
          <t>New Zealand</t>
        </is>
      </c>
      <c r="H30957" s="2" t="n">
        <v>45438.91017361111</v>
      </c>
      <c r="I30957" t="b">
        <v>0</v>
      </c>
      <c r="J30957" t="b">
        <v>0</v>
      </c>
      <c r="K30957" t="inlineStr">
        <is>
          <t>New Zealand</t>
        </is>
      </c>
      <c r="L30957" t="inlineStr"/>
      <c r="M30957" t="inlineStr"/>
      <c r="N30957" t="inlineStr"/>
      <c r="O30957" t="inlineStr">
        <is>
          <t>SG Consulting Limited</t>
        </is>
      </c>
      <c r="P30957" t="inlineStr">
        <is>
          <t>['sql', 'python', 'postgresql', 'mysql', 'aws', 'oracle', 'terraform']</t>
        </is>
      </c>
      <c r="Q30957" t="inlineStr">
        <is>
          <t>{'cloud': ['aws', 'oracle'], 'databases': ['postgresql', 'mysql'], 'other': ['terraform'], 'programming': ['sql', 'python']}</t>
        </is>
      </c>
    </row>
    <row r="30958">
      <c r="A30958" t="inlineStr">
        <is>
          <t>Data Scientist</t>
        </is>
      </c>
      <c r="B30958" t="inlineStr">
        <is>
          <t>Data Scientist Business Intelligence (m/w/d)</t>
        </is>
      </c>
      <c r="C30958" t="inlineStr">
        <is>
          <t>Weismain, Germany</t>
        </is>
      </c>
      <c r="D30958" t="inlineStr">
        <is>
          <t>via Indeed</t>
        </is>
      </c>
      <c r="E30958" t="inlineStr">
        <is>
          <t>Full-time</t>
        </is>
      </c>
      <c r="F30958" t="b">
        <v>0</v>
      </c>
      <c r="G30958" t="inlineStr">
        <is>
          <t>Germany</t>
        </is>
      </c>
      <c r="H30958" s="2" t="n">
        <v>45433.37462962963</v>
      </c>
      <c r="I30958" t="b">
        <v>0</v>
      </c>
      <c r="J30958" t="b">
        <v>0</v>
      </c>
      <c r="K30958" t="inlineStr">
        <is>
          <t>Germany</t>
        </is>
      </c>
      <c r="L30958" t="inlineStr"/>
      <c r="M30958" t="inlineStr"/>
      <c r="N30958" t="inlineStr"/>
      <c r="O30958" t="inlineStr">
        <is>
          <t>BAUR Versand</t>
        </is>
      </c>
      <c r="P30958" t="inlineStr">
        <is>
          <t>['sql', 'python', 'r', 'github']</t>
        </is>
      </c>
      <c r="Q30958" t="inlineStr">
        <is>
          <t>{'other': ['github'], 'programming': ['sql', 'python', 'r']}</t>
        </is>
      </c>
    </row>
    <row r="30959">
      <c r="A30959" t="inlineStr">
        <is>
          <t>Software Engineer</t>
        </is>
      </c>
      <c r="B30959" t="inlineStr">
        <is>
          <t>Technical Solutions Engineer</t>
        </is>
      </c>
      <c r="C30959" t="inlineStr">
        <is>
          <t>Buenos Aires, Argentina</t>
        </is>
      </c>
      <c r="D30959" t="inlineStr">
        <is>
          <t>via Startup Jobs</t>
        </is>
      </c>
      <c r="E30959" t="inlineStr">
        <is>
          <t>Full-time</t>
        </is>
      </c>
      <c r="F30959" t="b">
        <v>0</v>
      </c>
      <c r="G30959" t="inlineStr">
        <is>
          <t>Argentina</t>
        </is>
      </c>
      <c r="H30959" s="2" t="n">
        <v>45418.35186342592</v>
      </c>
      <c r="I30959" t="b">
        <v>1</v>
      </c>
      <c r="J30959" t="b">
        <v>0</v>
      </c>
      <c r="K30959" t="inlineStr">
        <is>
          <t>Argentina</t>
        </is>
      </c>
      <c r="L30959" t="inlineStr"/>
      <c r="M30959" t="inlineStr"/>
      <c r="N30959" t="inlineStr"/>
      <c r="O30959" t="inlineStr">
        <is>
          <t>Media.Monks</t>
        </is>
      </c>
      <c r="P30959" t="inlineStr">
        <is>
          <t>['javascript', 'sql', 'python', 'r', 'firebase', 'firebase', 'azure', 'oracle', 'jquery']</t>
        </is>
      </c>
      <c r="Q30959" t="inlineStr">
        <is>
          <t>{'cloud': ['firebase', 'azure', 'oracle'], 'databases': ['firebase'], 'programming': ['javascript', 'sql', 'python', 'r'], 'webframeworks': ['jquery']}</t>
        </is>
      </c>
    </row>
    <row r="30960">
      <c r="A30960" t="inlineStr">
        <is>
          <t>Data Engineer</t>
        </is>
      </c>
      <c r="B30960" t="inlineStr">
        <is>
          <t>Data Engineer</t>
        </is>
      </c>
      <c r="C30960" t="inlineStr">
        <is>
          <t>Jakarta, Indonesia</t>
        </is>
      </c>
      <c r="D30960" t="inlineStr">
        <is>
          <t>via LinkedIn</t>
        </is>
      </c>
      <c r="E30960" t="inlineStr">
        <is>
          <t>Full-time</t>
        </is>
      </c>
      <c r="F30960" t="b">
        <v>0</v>
      </c>
      <c r="G30960" t="inlineStr">
        <is>
          <t>Indonesia</t>
        </is>
      </c>
      <c r="H30960" s="2" t="n">
        <v>45433.37280092593</v>
      </c>
      <c r="I30960" t="b">
        <v>1</v>
      </c>
      <c r="J30960" t="b">
        <v>0</v>
      </c>
      <c r="K30960" t="inlineStr">
        <is>
          <t>Indonesia</t>
        </is>
      </c>
      <c r="L30960" t="inlineStr"/>
      <c r="M30960" t="inlineStr"/>
      <c r="N30960" t="inlineStr"/>
      <c r="O30960" t="inlineStr">
        <is>
          <t>Undisclosed</t>
        </is>
      </c>
      <c r="P30960" t="inlineStr">
        <is>
          <t>['nosql', 'sql', 'python', 'kafka', 'ssis']</t>
        </is>
      </c>
      <c r="Q30960" t="inlineStr">
        <is>
          <t>{'analyst_tools': ['ssis'], 'libraries': ['kafka'], 'programming': ['nosql', 'sql', 'python']}</t>
        </is>
      </c>
    </row>
    <row r="30961">
      <c r="A30961" t="inlineStr">
        <is>
          <t>Data Engineer</t>
        </is>
      </c>
      <c r="B30961" t="inlineStr">
        <is>
          <t>Data Engineer (MuleSoft)</t>
        </is>
      </c>
      <c r="C30961" t="inlineStr">
        <is>
          <t>Bengaluru, Karnataka, India</t>
        </is>
      </c>
      <c r="D30961" t="inlineStr">
        <is>
          <t>via LinkedIn</t>
        </is>
      </c>
      <c r="E30961" t="inlineStr">
        <is>
          <t>Full-time</t>
        </is>
      </c>
      <c r="F30961" t="b">
        <v>0</v>
      </c>
      <c r="G30961" t="inlineStr">
        <is>
          <t>India</t>
        </is>
      </c>
      <c r="H30961" s="2" t="n">
        <v>45436.3409375</v>
      </c>
      <c r="I30961" t="b">
        <v>0</v>
      </c>
      <c r="J30961" t="b">
        <v>0</v>
      </c>
      <c r="K30961" t="inlineStr">
        <is>
          <t>India</t>
        </is>
      </c>
      <c r="L30961" t="inlineStr"/>
      <c r="M30961" t="inlineStr"/>
      <c r="N30961" t="inlineStr"/>
      <c r="O30961" t="inlineStr">
        <is>
          <t>Concentrix</t>
        </is>
      </c>
      <c r="P30961" t="inlineStr">
        <is>
          <t>['python', 'scala', 'java', 'sql', 'aws', 'redshift', 'pyspark']</t>
        </is>
      </c>
      <c r="Q30961" t="inlineStr">
        <is>
          <t>{'cloud': ['aws', 'redshift'], 'libraries': ['pyspark'], 'programming': ['python', 'scala', 'java', 'sql']}</t>
        </is>
      </c>
    </row>
    <row r="30962">
      <c r="A30962" t="inlineStr">
        <is>
          <t>Senior Data Scientist</t>
        </is>
      </c>
      <c r="B30962" t="inlineStr">
        <is>
          <t>Senior Data Scientist</t>
        </is>
      </c>
      <c r="C30962" t="inlineStr">
        <is>
          <t>Singapore</t>
        </is>
      </c>
      <c r="D30962" t="inlineStr">
        <is>
          <t>via Jooble</t>
        </is>
      </c>
      <c r="E30962" t="inlineStr">
        <is>
          <t>Full-time</t>
        </is>
      </c>
      <c r="F30962" t="b">
        <v>0</v>
      </c>
      <c r="G30962" t="inlineStr">
        <is>
          <t>Singapore</t>
        </is>
      </c>
      <c r="H30962" s="2" t="n">
        <v>45414.35333333333</v>
      </c>
      <c r="I30962" t="b">
        <v>0</v>
      </c>
      <c r="J30962" t="b">
        <v>0</v>
      </c>
      <c r="K30962" t="inlineStr">
        <is>
          <t>Singapore</t>
        </is>
      </c>
      <c r="L30962" t="inlineStr"/>
      <c r="M30962" t="inlineStr"/>
      <c r="N30962" t="inlineStr"/>
      <c r="O30962" t="inlineStr">
        <is>
          <t>Zurich Life</t>
        </is>
      </c>
      <c r="P30962" t="inlineStr">
        <is>
          <t>['r', 'python', 'scala', 'sql']</t>
        </is>
      </c>
      <c r="Q30962" t="inlineStr">
        <is>
          <t>{'programming': ['r', 'python', 'scala', 'sql']}</t>
        </is>
      </c>
    </row>
    <row r="30963">
      <c r="A30963" t="inlineStr">
        <is>
          <t>Data Analyst</t>
        </is>
      </c>
      <c r="B30963" t="inlineStr">
        <is>
          <t>Healthcare Data Analyst Nurse</t>
        </is>
      </c>
      <c r="C30963" t="inlineStr">
        <is>
          <t>Arcadia, FL</t>
        </is>
      </c>
      <c r="D30963" t="inlineStr">
        <is>
          <t>via Carecareer Link</t>
        </is>
      </c>
      <c r="E30963" t="inlineStr">
        <is>
          <t>Full-time</t>
        </is>
      </c>
      <c r="F30963" t="b">
        <v>0</v>
      </c>
      <c r="G30963" t="inlineStr">
        <is>
          <t>Florida, United States</t>
        </is>
      </c>
      <c r="H30963" s="2" t="n">
        <v>45426.3350462963</v>
      </c>
      <c r="I30963" t="b">
        <v>0</v>
      </c>
      <c r="J30963" t="b">
        <v>1</v>
      </c>
      <c r="K30963" t="inlineStr">
        <is>
          <t>United States</t>
        </is>
      </c>
      <c r="L30963" t="inlineStr">
        <is>
          <t>year</t>
        </is>
      </c>
      <c r="M30963" t="n">
        <v>60000</v>
      </c>
      <c r="N30963" t="inlineStr"/>
      <c r="O30963" t="inlineStr">
        <is>
          <t>Incredible Health, Inc.</t>
        </is>
      </c>
      <c r="P30963" t="inlineStr">
        <is>
          <t>['excel']</t>
        </is>
      </c>
      <c r="Q30963" t="inlineStr">
        <is>
          <t>{'analyst_tools': ['excel']}</t>
        </is>
      </c>
    </row>
    <row r="30964">
      <c r="A30964" t="inlineStr">
        <is>
          <t>Data Analyst</t>
        </is>
      </c>
      <c r="B30964" t="inlineStr">
        <is>
          <t>Verificador De Datos</t>
        </is>
      </c>
      <c r="C30964" t="inlineStr">
        <is>
          <t>Bogotá, Bogota, Colombia</t>
        </is>
      </c>
      <c r="D30964" t="inlineStr">
        <is>
          <t>via BeBee</t>
        </is>
      </c>
      <c r="E30964" t="inlineStr">
        <is>
          <t>Temp work</t>
        </is>
      </c>
      <c r="F30964" t="b">
        <v>0</v>
      </c>
      <c r="G30964" t="inlineStr">
        <is>
          <t>Colombia</t>
        </is>
      </c>
      <c r="H30964" s="2" t="n">
        <v>45420.3471875</v>
      </c>
      <c r="I30964" t="b">
        <v>0</v>
      </c>
      <c r="J30964" t="b">
        <v>0</v>
      </c>
      <c r="K30964" t="inlineStr">
        <is>
          <t>Colombia</t>
        </is>
      </c>
      <c r="L30964" t="inlineStr"/>
      <c r="M30964" t="inlineStr"/>
      <c r="N30964" t="inlineStr"/>
      <c r="O30964" t="inlineStr">
        <is>
          <t>Fianza Asesores Financieros Nacionales Ltda</t>
        </is>
      </c>
      <c r="P30964" t="inlineStr"/>
      <c r="Q30964" t="inlineStr"/>
    </row>
    <row r="30965">
      <c r="A30965" t="inlineStr">
        <is>
          <t>Data Analyst</t>
        </is>
      </c>
      <c r="B30965" t="inlineStr">
        <is>
          <t>Data Analyst H/F</t>
        </is>
      </c>
      <c r="C30965" t="inlineStr">
        <is>
          <t>Tours, France</t>
        </is>
      </c>
      <c r="D30965" t="inlineStr">
        <is>
          <t>via Indeed</t>
        </is>
      </c>
      <c r="E30965" t="inlineStr">
        <is>
          <t>Full-time</t>
        </is>
      </c>
      <c r="F30965" t="b">
        <v>0</v>
      </c>
      <c r="G30965" t="inlineStr">
        <is>
          <t>France</t>
        </is>
      </c>
      <c r="H30965" s="2" t="n">
        <v>45426.37298611111</v>
      </c>
      <c r="I30965" t="b">
        <v>1</v>
      </c>
      <c r="J30965" t="b">
        <v>0</v>
      </c>
      <c r="K30965" t="inlineStr">
        <is>
          <t>France</t>
        </is>
      </c>
      <c r="L30965" t="inlineStr"/>
      <c r="M30965" t="inlineStr"/>
      <c r="N30965" t="inlineStr"/>
      <c r="O30965" t="inlineStr">
        <is>
          <t>Marine Nationale</t>
        </is>
      </c>
      <c r="P30965" t="inlineStr">
        <is>
          <t>['vba', 'python', 'chef']</t>
        </is>
      </c>
      <c r="Q30965" t="inlineStr">
        <is>
          <t>{'other': ['chef'], 'programming': ['vba', 'python']}</t>
        </is>
      </c>
    </row>
    <row r="30966">
      <c r="A30966" t="inlineStr">
        <is>
          <t>Data Engineer</t>
        </is>
      </c>
      <c r="B30966" t="inlineStr">
        <is>
          <t>Data Engineer</t>
        </is>
      </c>
      <c r="C30966" t="inlineStr">
        <is>
          <t>Madrid, Spain</t>
        </is>
      </c>
      <c r="D30966" t="inlineStr">
        <is>
          <t>via LinkedIn</t>
        </is>
      </c>
      <c r="E30966" t="inlineStr">
        <is>
          <t>Full-time</t>
        </is>
      </c>
      <c r="F30966" t="b">
        <v>0</v>
      </c>
      <c r="G30966" t="inlineStr">
        <is>
          <t>Spain</t>
        </is>
      </c>
      <c r="H30966" s="2" t="n">
        <v>45420.34689814815</v>
      </c>
      <c r="I30966" t="b">
        <v>0</v>
      </c>
      <c r="J30966" t="b">
        <v>0</v>
      </c>
      <c r="K30966" t="inlineStr">
        <is>
          <t>Spain</t>
        </is>
      </c>
      <c r="L30966" t="inlineStr"/>
      <c r="M30966" t="inlineStr"/>
      <c r="N30966" t="inlineStr"/>
      <c r="O30966" t="inlineStr">
        <is>
          <t>Ibermática</t>
        </is>
      </c>
      <c r="P30966" t="inlineStr">
        <is>
          <t>['python', 'aws', 'redshift']</t>
        </is>
      </c>
      <c r="Q30966" t="inlineStr">
        <is>
          <t>{'cloud': ['aws', 'redshift'], 'programming': ['python']}</t>
        </is>
      </c>
    </row>
    <row r="30967">
      <c r="A30967" t="inlineStr">
        <is>
          <t>Senior Data Engineer</t>
        </is>
      </c>
      <c r="B30967" t="inlineStr">
        <is>
          <t>Senior Data Engineer</t>
        </is>
      </c>
      <c r="C30967" t="inlineStr">
        <is>
          <t>Anywhere</t>
        </is>
      </c>
      <c r="D30967" t="inlineStr">
        <is>
          <t>via LinkedIn</t>
        </is>
      </c>
      <c r="E30967" t="inlineStr">
        <is>
          <t>Full-time</t>
        </is>
      </c>
      <c r="F30967" t="b">
        <v>1</v>
      </c>
      <c r="G30967" t="inlineStr">
        <is>
          <t>Poland</t>
        </is>
      </c>
      <c r="H30967" s="2" t="n">
        <v>45418.34604166666</v>
      </c>
      <c r="I30967" t="b">
        <v>0</v>
      </c>
      <c r="J30967" t="b">
        <v>0</v>
      </c>
      <c r="K30967" t="inlineStr">
        <is>
          <t>Poland</t>
        </is>
      </c>
      <c r="L30967" t="inlineStr"/>
      <c r="M30967" t="inlineStr"/>
      <c r="N30967" t="inlineStr"/>
      <c r="O30967" t="inlineStr">
        <is>
          <t>ALGOTEQUE Innovation Hub</t>
        </is>
      </c>
      <c r="P30967" t="inlineStr">
        <is>
          <t>['sql', 'dynamodb', 'aws', 'redshift', 'airflow', 'linux', 'github', 'docker']</t>
        </is>
      </c>
      <c r="Q30967" t="inlineStr">
        <is>
          <t>{'cloud': ['aws', 'redshift'], 'databases': ['dynamodb'], 'libraries': ['airflow'], 'os': ['linux'], 'other': ['github', 'docker'], 'programming': ['sql']}</t>
        </is>
      </c>
    </row>
    <row r="30968">
      <c r="A30968" t="inlineStr">
        <is>
          <t>Data Scientist</t>
        </is>
      </c>
      <c r="B30968" t="inlineStr">
        <is>
          <t>Data Scientist</t>
        </is>
      </c>
      <c r="C30968" t="inlineStr">
        <is>
          <t>Xico, Ver., Mexico</t>
        </is>
      </c>
      <c r="D30968" t="inlineStr">
        <is>
          <t>via BeBee México</t>
        </is>
      </c>
      <c r="E30968" t="inlineStr">
        <is>
          <t>Full-time</t>
        </is>
      </c>
      <c r="F30968" t="b">
        <v>0</v>
      </c>
      <c r="G30968" t="inlineStr">
        <is>
          <t>Mexico</t>
        </is>
      </c>
      <c r="H30968" s="2" t="n">
        <v>45428.34246527778</v>
      </c>
      <c r="I30968" t="b">
        <v>0</v>
      </c>
      <c r="J30968" t="b">
        <v>0</v>
      </c>
      <c r="K30968" t="inlineStr">
        <is>
          <t>Mexico</t>
        </is>
      </c>
      <c r="L30968" t="inlineStr"/>
      <c r="M30968" t="inlineStr"/>
      <c r="N30968" t="inlineStr"/>
      <c r="O30968" t="inlineStr">
        <is>
          <t>Cognodata</t>
        </is>
      </c>
      <c r="P30968" t="inlineStr">
        <is>
          <t>['sql', 'python', 'git']</t>
        </is>
      </c>
      <c r="Q30968" t="inlineStr">
        <is>
          <t>{'other': ['git'], 'programming': ['sql', 'python']}</t>
        </is>
      </c>
    </row>
    <row r="30969">
      <c r="A30969" t="inlineStr">
        <is>
          <t>Data Analyst</t>
        </is>
      </c>
      <c r="B30969" t="inlineStr">
        <is>
          <t>Data Analysis Instructor</t>
        </is>
      </c>
      <c r="C30969" t="inlineStr">
        <is>
          <t>Abuja, Nigeria</t>
        </is>
      </c>
      <c r="D30969" t="inlineStr">
        <is>
          <t>via LinkedIn Nigeria</t>
        </is>
      </c>
      <c r="E30969" t="inlineStr">
        <is>
          <t>Full-time</t>
        </is>
      </c>
      <c r="F30969" t="b">
        <v>0</v>
      </c>
      <c r="G30969" t="inlineStr">
        <is>
          <t>Nigeria</t>
        </is>
      </c>
      <c r="H30969" s="2" t="n">
        <v>45435.38908564814</v>
      </c>
      <c r="I30969" t="b">
        <v>0</v>
      </c>
      <c r="J30969" t="b">
        <v>0</v>
      </c>
      <c r="K30969" t="inlineStr">
        <is>
          <t>Nigeria</t>
        </is>
      </c>
      <c r="L30969" t="inlineStr"/>
      <c r="M30969" t="inlineStr"/>
      <c r="N30969" t="inlineStr"/>
      <c r="O30969" t="inlineStr">
        <is>
          <t>HiiT Plc</t>
        </is>
      </c>
      <c r="P30969" t="inlineStr">
        <is>
          <t>['sql', 'python', 'power bi', 'tableau', 'excel']</t>
        </is>
      </c>
      <c r="Q30969" t="inlineStr">
        <is>
          <t>{'analyst_tools': ['power bi', 'tableau', 'excel'], 'programming': ['sql', 'python']}</t>
        </is>
      </c>
    </row>
    <row r="30970">
      <c r="A30970" t="inlineStr">
        <is>
          <t>Data Scientist</t>
        </is>
      </c>
      <c r="B30970" t="inlineStr">
        <is>
          <t>Staff Engineer Data Scientist</t>
        </is>
      </c>
      <c r="C30970" t="inlineStr">
        <is>
          <t>Singapore</t>
        </is>
      </c>
      <c r="D30970" t="inlineStr">
        <is>
          <t>via Indeed</t>
        </is>
      </c>
      <c r="E30970" t="inlineStr">
        <is>
          <t>Full-time and Part-time</t>
        </is>
      </c>
      <c r="F30970" t="b">
        <v>0</v>
      </c>
      <c r="G30970" t="inlineStr">
        <is>
          <t>Singapore</t>
        </is>
      </c>
      <c r="H30970" s="2" t="n">
        <v>45440.36204861111</v>
      </c>
      <c r="I30970" t="b">
        <v>0</v>
      </c>
      <c r="J30970" t="b">
        <v>0</v>
      </c>
      <c r="K30970" t="inlineStr">
        <is>
          <t>Singapore</t>
        </is>
      </c>
      <c r="L30970" t="inlineStr"/>
      <c r="M30970" t="inlineStr"/>
      <c r="N30970" t="inlineStr"/>
      <c r="O30970" t="inlineStr">
        <is>
          <t>Infineon Technologies</t>
        </is>
      </c>
      <c r="P30970" t="inlineStr">
        <is>
          <t>['python', 'r', 'sql', 'pytorch', 'scikit-learn']</t>
        </is>
      </c>
      <c r="Q30970" t="inlineStr">
        <is>
          <t>{'libraries': ['pytorch', 'scikit-learn'], 'programming': ['python', 'r', 'sql']}</t>
        </is>
      </c>
    </row>
    <row r="30971">
      <c r="A30971" t="inlineStr">
        <is>
          <t>Software Engineer</t>
        </is>
      </c>
      <c r="B30971" t="inlineStr">
        <is>
          <t>Software Engineer, Full-Stack</t>
        </is>
      </c>
      <c r="C30971" t="inlineStr">
        <is>
          <t>Lisbon, Portugal</t>
        </is>
      </c>
      <c r="D30971" t="inlineStr">
        <is>
          <t>via BeBee Portugal</t>
        </is>
      </c>
      <c r="E30971" t="inlineStr">
        <is>
          <t>Full-time</t>
        </is>
      </c>
      <c r="F30971" t="b">
        <v>0</v>
      </c>
      <c r="G30971" t="inlineStr">
        <is>
          <t>Portugal</t>
        </is>
      </c>
      <c r="H30971" s="2" t="n">
        <v>45413.34704861111</v>
      </c>
      <c r="I30971" t="b">
        <v>1</v>
      </c>
      <c r="J30971" t="b">
        <v>0</v>
      </c>
      <c r="K30971" t="inlineStr">
        <is>
          <t>Portugal</t>
        </is>
      </c>
      <c r="L30971" t="inlineStr"/>
      <c r="M30971" t="inlineStr"/>
      <c r="N30971" t="inlineStr"/>
      <c r="O30971" t="inlineStr">
        <is>
          <t>Singlestore</t>
        </is>
      </c>
      <c r="P30971" t="inlineStr">
        <is>
          <t>['golang', 'python', 'sql']</t>
        </is>
      </c>
      <c r="Q30971" t="inlineStr">
        <is>
          <t>{'programming': ['golang', 'python', 'sql']}</t>
        </is>
      </c>
    </row>
    <row r="30972">
      <c r="A30972" t="inlineStr">
        <is>
          <t>Business Analyst</t>
        </is>
      </c>
      <c r="B30972" t="inlineStr">
        <is>
          <t>Senior Business Intelligence Analyst</t>
        </is>
      </c>
      <c r="C30972" t="inlineStr">
        <is>
          <t>Anywhere</t>
        </is>
      </c>
      <c r="D30972" t="inlineStr">
        <is>
          <t>via IrishJobs.ie</t>
        </is>
      </c>
      <c r="E30972" t="inlineStr">
        <is>
          <t>Full-time</t>
        </is>
      </c>
      <c r="F30972" t="b">
        <v>1</v>
      </c>
      <c r="G30972" t="inlineStr">
        <is>
          <t>Ireland</t>
        </is>
      </c>
      <c r="H30972" s="2" t="n">
        <v>45415.35365740741</v>
      </c>
      <c r="I30972" t="b">
        <v>1</v>
      </c>
      <c r="J30972" t="b">
        <v>0</v>
      </c>
      <c r="K30972" t="inlineStr">
        <is>
          <t>Ireland</t>
        </is>
      </c>
      <c r="L30972" t="inlineStr"/>
      <c r="M30972" t="inlineStr"/>
      <c r="N30972" t="inlineStr"/>
      <c r="O30972" t="inlineStr">
        <is>
          <t>Reperio Human Capital (Ireland) Ltd</t>
        </is>
      </c>
      <c r="P30972" t="inlineStr">
        <is>
          <t>['sql', 'go', 'azure', 'bigquery', 'power bi', 'tableau', 'ssis']</t>
        </is>
      </c>
      <c r="Q30972" t="inlineStr">
        <is>
          <t>{'analyst_tools': ['power bi', 'tableau', 'ssis'], 'cloud': ['azure', 'bigquery'], 'programming': ['sql', 'go']}</t>
        </is>
      </c>
    </row>
    <row r="30973">
      <c r="A30973" t="inlineStr">
        <is>
          <t>Software Engineer</t>
        </is>
      </c>
      <c r="B30973" t="inlineStr">
        <is>
          <t>Sr. Full Stack-Engineer</t>
        </is>
      </c>
      <c r="C30973" t="inlineStr">
        <is>
          <t>Brasília, Brasilia - Federal District, Brazil</t>
        </is>
      </c>
      <c r="D30973" t="inlineStr">
        <is>
          <t>via BeBee</t>
        </is>
      </c>
      <c r="E30973" t="inlineStr">
        <is>
          <t>Full-time</t>
        </is>
      </c>
      <c r="F30973" t="b">
        <v>0</v>
      </c>
      <c r="G30973" t="inlineStr">
        <is>
          <t>Brazil</t>
        </is>
      </c>
      <c r="H30973" s="2" t="n">
        <v>45419.34571759259</v>
      </c>
      <c r="I30973" t="b">
        <v>1</v>
      </c>
      <c r="J30973" t="b">
        <v>0</v>
      </c>
      <c r="K30973" t="inlineStr">
        <is>
          <t>Brazil</t>
        </is>
      </c>
      <c r="L30973" t="inlineStr"/>
      <c r="M30973" t="inlineStr"/>
      <c r="N30973" t="inlineStr"/>
      <c r="O30973" t="inlineStr">
        <is>
          <t>Acendeo</t>
        </is>
      </c>
      <c r="P30973" t="inlineStr">
        <is>
          <t>['python', 'javascript', 'mongo', 'nosql', 'dynamodb', 'aws', 'react']</t>
        </is>
      </c>
      <c r="Q30973" t="inlineStr">
        <is>
          <t>{'cloud': ['aws'], 'databases': ['dynamodb'], 'libraries': ['react'], 'programming': ['python', 'javascript', 'mongo', 'nosql']}</t>
        </is>
      </c>
    </row>
    <row r="30974">
      <c r="A30974" t="inlineStr">
        <is>
          <t>Data Scientist</t>
        </is>
      </c>
      <c r="B30974" t="inlineStr">
        <is>
          <t>Data Scientist (f/m)</t>
        </is>
      </c>
      <c r="C30974" t="inlineStr">
        <is>
          <t>Bucharest, Romania</t>
        </is>
      </c>
      <c r="D30974" t="inlineStr">
        <is>
          <t>via LinkedIn</t>
        </is>
      </c>
      <c r="E30974" t="inlineStr">
        <is>
          <t>Full-time</t>
        </is>
      </c>
      <c r="F30974" t="b">
        <v>0</v>
      </c>
      <c r="G30974" t="inlineStr">
        <is>
          <t>Romania</t>
        </is>
      </c>
      <c r="H30974" s="2" t="n">
        <v>45429.34060185185</v>
      </c>
      <c r="I30974" t="b">
        <v>0</v>
      </c>
      <c r="J30974" t="b">
        <v>0</v>
      </c>
      <c r="K30974" t="inlineStr">
        <is>
          <t>Romania</t>
        </is>
      </c>
      <c r="L30974" t="inlineStr"/>
      <c r="M30974" t="inlineStr"/>
      <c r="N30974" t="inlineStr"/>
      <c r="O30974" t="inlineStr">
        <is>
          <t>Lidl România</t>
        </is>
      </c>
      <c r="P30974" t="inlineStr">
        <is>
          <t>['sql', 'python', 'databricks', 'azure', 'gcp', 'pyspark', 'scikit-learn', 'tensorflow', 'pytorch', 'excel', 'microstrategy', 'tableau']</t>
        </is>
      </c>
      <c r="Q30974" t="inlineStr">
        <is>
          <t>{'analyst_tools': ['excel', 'microstrategy', 'tableau'], 'cloud': ['databricks', 'azure', 'gcp'], 'libraries': ['pyspark', 'scikit-learn', 'tensorflow', 'pytorch'], 'programming': ['sql', 'python']}</t>
        </is>
      </c>
    </row>
    <row r="30975">
      <c r="A30975" t="inlineStr">
        <is>
          <t>Data Scientist</t>
        </is>
      </c>
      <c r="B30975" t="inlineStr">
        <is>
          <t>Data Governance Specialist</t>
        </is>
      </c>
      <c r="C30975" t="inlineStr">
        <is>
          <t>Porto, Portugal</t>
        </is>
      </c>
      <c r="D30975" t="inlineStr">
        <is>
          <t>via BeBee Portugal</t>
        </is>
      </c>
      <c r="E30975" t="inlineStr">
        <is>
          <t>Full-time</t>
        </is>
      </c>
      <c r="F30975" t="b">
        <v>0</v>
      </c>
      <c r="G30975" t="inlineStr">
        <is>
          <t>Portugal</t>
        </is>
      </c>
      <c r="H30975" s="2" t="n">
        <v>45415.34443287037</v>
      </c>
      <c r="I30975" t="b">
        <v>0</v>
      </c>
      <c r="J30975" t="b">
        <v>0</v>
      </c>
      <c r="K30975" t="inlineStr">
        <is>
          <t>Portugal</t>
        </is>
      </c>
      <c r="L30975" t="inlineStr"/>
      <c r="M30975" t="inlineStr"/>
      <c r="N30975" t="inlineStr"/>
      <c r="O30975" t="inlineStr">
        <is>
          <t>Tekaris Gmbh</t>
        </is>
      </c>
      <c r="P30975" t="inlineStr">
        <is>
          <t>['python', 'bash', 'powershell', 'r', 'azure']</t>
        </is>
      </c>
      <c r="Q30975" t="inlineStr">
        <is>
          <t>{'cloud': ['azure'], 'programming': ['python', 'bash', 'powershell', 'r']}</t>
        </is>
      </c>
    </row>
    <row r="30976">
      <c r="A30976" t="inlineStr">
        <is>
          <t>Data Engineer</t>
        </is>
      </c>
      <c r="B30976" t="inlineStr">
        <is>
          <t>Lead Data Engineer</t>
        </is>
      </c>
      <c r="C30976" t="inlineStr">
        <is>
          <t>Paris, France</t>
        </is>
      </c>
      <c r="D30976" t="inlineStr">
        <is>
          <t>via LinkedIn</t>
        </is>
      </c>
      <c r="E30976" t="inlineStr">
        <is>
          <t>Full-time</t>
        </is>
      </c>
      <c r="F30976" t="b">
        <v>0</v>
      </c>
      <c r="G30976" t="inlineStr">
        <is>
          <t>France</t>
        </is>
      </c>
      <c r="H30976" s="2" t="n">
        <v>45418.35711805556</v>
      </c>
      <c r="I30976" t="b">
        <v>1</v>
      </c>
      <c r="J30976" t="b">
        <v>0</v>
      </c>
      <c r="K30976" t="inlineStr">
        <is>
          <t>France</t>
        </is>
      </c>
      <c r="L30976" t="inlineStr"/>
      <c r="M30976" t="inlineStr"/>
      <c r="N30976" t="inlineStr"/>
      <c r="O30976" t="inlineStr">
        <is>
          <t>Coders Connect</t>
        </is>
      </c>
      <c r="P30976" t="inlineStr">
        <is>
          <t>['sql', 'python', 'r', 'aws', 'azure', 'gcp', 'snowflake', 'airflow', 'github', 'gitlab', 'terraform', 'ansible']</t>
        </is>
      </c>
      <c r="Q30976" t="inlineStr">
        <is>
          <t>{'cloud': ['aws', 'azure', 'gcp', 'snowflake'], 'libraries': ['airflow'], 'other': ['github', 'gitlab', 'terraform', 'ansible'], 'programming': ['sql', 'python', 'r']}</t>
        </is>
      </c>
    </row>
    <row r="30977">
      <c r="A30977" t="inlineStr">
        <is>
          <t>Data Analyst</t>
        </is>
      </c>
      <c r="B30977" t="inlineStr">
        <is>
          <t>(Senior) Data Analyst</t>
        </is>
      </c>
      <c r="C30977" t="inlineStr">
        <is>
          <t>Anywhere</t>
        </is>
      </c>
      <c r="D30977" t="inlineStr">
        <is>
          <t>via LinkedIn</t>
        </is>
      </c>
      <c r="E30977" t="inlineStr"/>
      <c r="F30977" t="b">
        <v>1</v>
      </c>
      <c r="G30977" t="inlineStr">
        <is>
          <t>Taiwan</t>
        </is>
      </c>
      <c r="H30977" s="2" t="n">
        <v>45440.36369212963</v>
      </c>
      <c r="I30977" t="b">
        <v>1</v>
      </c>
      <c r="J30977" t="b">
        <v>0</v>
      </c>
      <c r="K30977" t="inlineStr">
        <is>
          <t>Taiwan</t>
        </is>
      </c>
      <c r="L30977" t="inlineStr"/>
      <c r="M30977" t="inlineStr"/>
      <c r="N30977" t="inlineStr"/>
      <c r="O30977" t="inlineStr">
        <is>
          <t>KICKS CREW</t>
        </is>
      </c>
      <c r="P30977" t="inlineStr">
        <is>
          <t>['sql', 'python', 'looker', 'tableau']</t>
        </is>
      </c>
      <c r="Q30977" t="inlineStr">
        <is>
          <t>{'analyst_tools': ['looker', 'tableau'], 'programming': ['sql', 'python']}</t>
        </is>
      </c>
    </row>
    <row r="30978">
      <c r="A30978" t="inlineStr">
        <is>
          <t>Senior Data Analyst</t>
        </is>
      </c>
      <c r="B30978" t="inlineStr">
        <is>
          <t>Senior Business Data Analyst</t>
        </is>
      </c>
      <c r="C30978" t="inlineStr">
        <is>
          <t>Anywhere</t>
        </is>
      </c>
      <c r="D30978" t="inlineStr">
        <is>
          <t>via LinkedIn</t>
        </is>
      </c>
      <c r="E30978" t="inlineStr">
        <is>
          <t>Full-time</t>
        </is>
      </c>
      <c r="F30978" t="b">
        <v>1</v>
      </c>
      <c r="G30978" t="inlineStr">
        <is>
          <t>Bulgaria</t>
        </is>
      </c>
      <c r="H30978" s="2" t="n">
        <v>45440.36984953703</v>
      </c>
      <c r="I30978" t="b">
        <v>0</v>
      </c>
      <c r="J30978" t="b">
        <v>0</v>
      </c>
      <c r="K30978" t="inlineStr">
        <is>
          <t>Bulgaria</t>
        </is>
      </c>
      <c r="L30978" t="inlineStr"/>
      <c r="M30978" t="inlineStr"/>
      <c r="N30978" t="inlineStr"/>
      <c r="O30978" t="inlineStr">
        <is>
          <t>UKG</t>
        </is>
      </c>
      <c r="P30978" t="inlineStr">
        <is>
          <t>['excel']</t>
        </is>
      </c>
      <c r="Q30978" t="inlineStr">
        <is>
          <t>{'analyst_tools': ['excel']}</t>
        </is>
      </c>
    </row>
    <row r="30979">
      <c r="A30979" t="inlineStr">
        <is>
          <t>Business Analyst</t>
        </is>
      </c>
      <c r="B30979" t="inlineStr">
        <is>
          <t>Senior Business Analyst, Strategy &amp; Investment, Data &amp; Digital</t>
        </is>
      </c>
      <c r="C30979" t="inlineStr">
        <is>
          <t>New Zealand</t>
        </is>
      </c>
      <c r="D30979" t="inlineStr">
        <is>
          <t>via Indeed</t>
        </is>
      </c>
      <c r="E30979" t="inlineStr">
        <is>
          <t>Full-time</t>
        </is>
      </c>
      <c r="F30979" t="b">
        <v>0</v>
      </c>
      <c r="G30979" t="inlineStr">
        <is>
          <t>New Zealand</t>
        </is>
      </c>
      <c r="H30979" s="2" t="n">
        <v>45418.35358796296</v>
      </c>
      <c r="I30979" t="b">
        <v>0</v>
      </c>
      <c r="J30979" t="b">
        <v>0</v>
      </c>
      <c r="K30979" t="inlineStr">
        <is>
          <t>New Zealand</t>
        </is>
      </c>
      <c r="L30979" t="inlineStr"/>
      <c r="M30979" t="inlineStr"/>
      <c r="N30979" t="inlineStr"/>
      <c r="O30979" t="inlineStr">
        <is>
          <t>Health New Zealand - Te Whatu Ora</t>
        </is>
      </c>
      <c r="P30979" t="inlineStr">
        <is>
          <t>['sql', 'excel']</t>
        </is>
      </c>
      <c r="Q30979" t="inlineStr">
        <is>
          <t>{'analyst_tools': ['excel'], 'programming': ['sql']}</t>
        </is>
      </c>
    </row>
    <row r="30980">
      <c r="A30980" t="inlineStr">
        <is>
          <t>Data Scientist</t>
        </is>
      </c>
      <c r="B30980" t="inlineStr">
        <is>
          <t>Data Scientist | €90K | AI</t>
        </is>
      </c>
      <c r="C30980" t="inlineStr">
        <is>
          <t>Netherlands</t>
        </is>
      </c>
      <c r="D30980" t="inlineStr">
        <is>
          <t>via LinkedIn</t>
        </is>
      </c>
      <c r="E30980" t="inlineStr">
        <is>
          <t>Full-time</t>
        </is>
      </c>
      <c r="F30980" t="b">
        <v>0</v>
      </c>
      <c r="G30980" t="inlineStr">
        <is>
          <t>Netherlands</t>
        </is>
      </c>
      <c r="H30980" s="2" t="n">
        <v>45429.34964120371</v>
      </c>
      <c r="I30980" t="b">
        <v>0</v>
      </c>
      <c r="J30980" t="b">
        <v>0</v>
      </c>
      <c r="K30980" t="inlineStr">
        <is>
          <t>Netherlands</t>
        </is>
      </c>
      <c r="L30980" t="inlineStr"/>
      <c r="M30980" t="inlineStr"/>
      <c r="N30980" t="inlineStr"/>
      <c r="O30980" t="inlineStr">
        <is>
          <t>Bluebird</t>
        </is>
      </c>
      <c r="P30980" t="inlineStr">
        <is>
          <t>['python', 'scikit-learn', 'pytorch', 'tensorflow', 'keras']</t>
        </is>
      </c>
      <c r="Q30980" t="inlineStr">
        <is>
          <t>{'libraries': ['scikit-learn', 'pytorch', 'tensorflow', 'keras'], 'programming': ['python']}</t>
        </is>
      </c>
    </row>
    <row r="30981">
      <c r="A30981" t="inlineStr">
        <is>
          <t>Data Scientist</t>
        </is>
      </c>
      <c r="B30981" t="inlineStr">
        <is>
          <t>LLM Data Scientist</t>
        </is>
      </c>
      <c r="C30981" t="inlineStr">
        <is>
          <t>Belgium</t>
        </is>
      </c>
      <c r="D30981" t="inlineStr">
        <is>
          <t>via LinkedIn Belgium</t>
        </is>
      </c>
      <c r="E30981" t="inlineStr">
        <is>
          <t>Contractor</t>
        </is>
      </c>
      <c r="F30981" t="b">
        <v>0</v>
      </c>
      <c r="G30981" t="inlineStr">
        <is>
          <t>Belgium</t>
        </is>
      </c>
      <c r="H30981" s="2" t="n">
        <v>45421.35447916666</v>
      </c>
      <c r="I30981" t="b">
        <v>0</v>
      </c>
      <c r="J30981" t="b">
        <v>0</v>
      </c>
      <c r="K30981" t="inlineStr">
        <is>
          <t>Belgium</t>
        </is>
      </c>
      <c r="L30981" t="inlineStr"/>
      <c r="M30981" t="inlineStr"/>
      <c r="N30981" t="inlineStr"/>
      <c r="O30981" t="inlineStr">
        <is>
          <t>Innova Solutions</t>
        </is>
      </c>
      <c r="P30981" t="inlineStr">
        <is>
          <t>['python', 'azure']</t>
        </is>
      </c>
      <c r="Q30981" t="inlineStr">
        <is>
          <t>{'cloud': ['azure'], 'programming': ['python']}</t>
        </is>
      </c>
    </row>
    <row r="30982">
      <c r="A30982" t="inlineStr">
        <is>
          <t>Machine Learning Engineer</t>
        </is>
      </c>
      <c r="B30982" t="inlineStr">
        <is>
          <t>Machine Learning Engineer - Senior Software Engineer</t>
        </is>
      </c>
      <c r="C30982" t="inlineStr">
        <is>
          <t>Tel Aviv-Yafo, Israel</t>
        </is>
      </c>
      <c r="D30982" t="inlineStr">
        <is>
          <t>via LinkedIn</t>
        </is>
      </c>
      <c r="E30982" t="inlineStr">
        <is>
          <t>Full-time</t>
        </is>
      </c>
      <c r="F30982" t="b">
        <v>0</v>
      </c>
      <c r="G30982" t="inlineStr">
        <is>
          <t>Israel</t>
        </is>
      </c>
      <c r="H30982" s="2" t="n">
        <v>45431.350625</v>
      </c>
      <c r="I30982" t="b">
        <v>0</v>
      </c>
      <c r="J30982" t="b">
        <v>0</v>
      </c>
      <c r="K30982" t="inlineStr">
        <is>
          <t>Israel</t>
        </is>
      </c>
      <c r="L30982" t="inlineStr"/>
      <c r="M30982" t="inlineStr"/>
      <c r="N30982" t="inlineStr"/>
      <c r="O30982" t="inlineStr">
        <is>
          <t>UG Labs</t>
        </is>
      </c>
      <c r="P30982" t="inlineStr">
        <is>
          <t>['python', 'postgresql', 'gcp', 'azure', 'pytorch', 'flutter', 'docker', 'terraform', 'github', 'unity', 'flow']</t>
        </is>
      </c>
      <c r="Q30982" t="inlineStr">
        <is>
          <t>{'cloud': ['gcp', 'azure'], 'databases': ['postgresql'], 'libraries': ['pytorch', 'flutter'], 'other': ['docker', 'terraform', 'github', 'unity', 'flow'], 'programming': ['python']}</t>
        </is>
      </c>
    </row>
    <row r="30983">
      <c r="A30983" t="inlineStr">
        <is>
          <t>Data Engineer</t>
        </is>
      </c>
      <c r="B30983" t="inlineStr">
        <is>
          <t>Data Engineer im internen Controlling (Remote möglich) (m/w/d)</t>
        </is>
      </c>
      <c r="C30983" t="inlineStr">
        <is>
          <t>Düsseldorf, Germany</t>
        </is>
      </c>
      <c r="D30983" t="inlineStr">
        <is>
          <t>via Stepstone</t>
        </is>
      </c>
      <c r="E30983" t="inlineStr">
        <is>
          <t>Full-time</t>
        </is>
      </c>
      <c r="F30983" t="b">
        <v>0</v>
      </c>
      <c r="G30983" t="inlineStr">
        <is>
          <t>Germany</t>
        </is>
      </c>
      <c r="H30983" s="2" t="n">
        <v>45427.34707175926</v>
      </c>
      <c r="I30983" t="b">
        <v>1</v>
      </c>
      <c r="J30983" t="b">
        <v>0</v>
      </c>
      <c r="K30983" t="inlineStr">
        <is>
          <t>Germany</t>
        </is>
      </c>
      <c r="L30983" t="inlineStr"/>
      <c r="M30983" t="inlineStr"/>
      <c r="N30983" t="inlineStr"/>
      <c r="O30983" t="inlineStr">
        <is>
          <t>Grant Thornton AG Wirtschaftsprüfungsgesellschaft</t>
        </is>
      </c>
      <c r="P30983" t="inlineStr">
        <is>
          <t>['sql', 'dax', 'excel', 'ssis']</t>
        </is>
      </c>
      <c r="Q30983" t="inlineStr">
        <is>
          <t>{'analyst_tools': ['dax', 'excel', 'ssis'], 'programming': ['sql']}</t>
        </is>
      </c>
    </row>
    <row r="30984">
      <c r="A30984" t="inlineStr">
        <is>
          <t>Software Engineer</t>
        </is>
      </c>
      <c r="B30984" t="inlineStr">
        <is>
          <t>Principal Software Engineer</t>
        </is>
      </c>
      <c r="C30984" t="inlineStr">
        <is>
          <t>Eldorado do Sul - Parque Eldorado, Eldorado do Sul - RS, Brazil</t>
        </is>
      </c>
      <c r="D30984" t="inlineStr">
        <is>
          <t>via BeBee</t>
        </is>
      </c>
      <c r="E30984" t="inlineStr">
        <is>
          <t>Full-time</t>
        </is>
      </c>
      <c r="F30984" t="b">
        <v>0</v>
      </c>
      <c r="G30984" t="inlineStr">
        <is>
          <t>Brazil</t>
        </is>
      </c>
      <c r="H30984" s="2" t="n">
        <v>45420.34645833333</v>
      </c>
      <c r="I30984" t="b">
        <v>0</v>
      </c>
      <c r="J30984" t="b">
        <v>0</v>
      </c>
      <c r="K30984" t="inlineStr">
        <is>
          <t>Brazil</t>
        </is>
      </c>
      <c r="L30984" t="inlineStr"/>
      <c r="M30984" t="inlineStr"/>
      <c r="N30984" t="inlineStr"/>
      <c r="O30984" t="inlineStr">
        <is>
          <t>Dell Gmbh</t>
        </is>
      </c>
      <c r="P30984" t="inlineStr">
        <is>
          <t>['sql', 'python', 'c#', 'java', 'pytorch', 'tensorflow', 'kubernetes', 'docker', 'git', 'terraform']</t>
        </is>
      </c>
      <c r="Q30984" t="inlineStr">
        <is>
          <t>{'libraries': ['pytorch', 'tensorflow'], 'other': ['kubernetes', 'docker', 'git', 'terraform'], 'programming': ['sql', 'python', 'c#', 'java']}</t>
        </is>
      </c>
    </row>
    <row r="30985">
      <c r="A30985" t="inlineStr">
        <is>
          <t>Data Scientist</t>
        </is>
      </c>
      <c r="B30985" t="inlineStr">
        <is>
          <t>Data Scientist - Digital</t>
        </is>
      </c>
      <c r="C30985" t="inlineStr">
        <is>
          <t>Argentina</t>
        </is>
      </c>
      <c r="D30985" t="inlineStr">
        <is>
          <t>via LinkedIn</t>
        </is>
      </c>
      <c r="E30985" t="inlineStr">
        <is>
          <t>Full-time</t>
        </is>
      </c>
      <c r="F30985" t="b">
        <v>0</v>
      </c>
      <c r="G30985" t="inlineStr">
        <is>
          <t>Argentina</t>
        </is>
      </c>
      <c r="H30985" s="2" t="n">
        <v>45440.36407407407</v>
      </c>
      <c r="I30985" t="b">
        <v>0</v>
      </c>
      <c r="J30985" t="b">
        <v>0</v>
      </c>
      <c r="K30985" t="inlineStr">
        <is>
          <t>Argentina</t>
        </is>
      </c>
      <c r="L30985" t="inlineStr"/>
      <c r="M30985" t="inlineStr"/>
      <c r="N30985" t="inlineStr"/>
      <c r="O30985" t="inlineStr">
        <is>
          <t>Unilever</t>
        </is>
      </c>
      <c r="P30985" t="inlineStr">
        <is>
          <t>['sql', 'python', 'r']</t>
        </is>
      </c>
      <c r="Q30985" t="inlineStr">
        <is>
          <t>{'programming': ['sql', 'python', 'r']}</t>
        </is>
      </c>
    </row>
    <row r="30986">
      <c r="A30986" t="inlineStr">
        <is>
          <t>Data Scientist</t>
        </is>
      </c>
      <c r="B30986" t="inlineStr">
        <is>
          <t>Data Scientist</t>
        </is>
      </c>
      <c r="C30986" t="inlineStr">
        <is>
          <t>San Juan, Puerto Rico</t>
        </is>
      </c>
      <c r="D30986" t="inlineStr">
        <is>
          <t>via Adzuna</t>
        </is>
      </c>
      <c r="E30986" t="inlineStr">
        <is>
          <t>Full-time</t>
        </is>
      </c>
      <c r="F30986" t="b">
        <v>0</v>
      </c>
      <c r="G30986" t="inlineStr">
        <is>
          <t>Puerto Rico</t>
        </is>
      </c>
      <c r="H30986" s="2" t="n">
        <v>45436.37237268518</v>
      </c>
      <c r="I30986" t="b">
        <v>0</v>
      </c>
      <c r="J30986" t="b">
        <v>0</v>
      </c>
      <c r="K30986" t="inlineStr">
        <is>
          <t>Puerto Rico</t>
        </is>
      </c>
      <c r="L30986" t="inlineStr"/>
      <c r="M30986" t="inlineStr"/>
      <c r="N30986" t="inlineStr"/>
      <c r="O30986" t="inlineStr">
        <is>
          <t>Comscore</t>
        </is>
      </c>
      <c r="P30986" t="inlineStr">
        <is>
          <t>['sql', 'spark']</t>
        </is>
      </c>
      <c r="Q30986" t="inlineStr">
        <is>
          <t>{'libraries': ['spark'], 'programming': ['sql']}</t>
        </is>
      </c>
    </row>
    <row r="30987">
      <c r="A30987" t="inlineStr">
        <is>
          <t>Data Analyst</t>
        </is>
      </c>
      <c r="B30987" t="inlineStr">
        <is>
          <t>Staff, Operational Data Analytics(Rocket Growth)</t>
        </is>
      </c>
      <c r="C30987" t="inlineStr">
        <is>
          <t>South Korea</t>
        </is>
      </c>
      <c r="D30987" t="inlineStr">
        <is>
          <t>via 인디드</t>
        </is>
      </c>
      <c r="E30987" t="inlineStr">
        <is>
          <t>Full-time</t>
        </is>
      </c>
      <c r="F30987" t="b">
        <v>0</v>
      </c>
      <c r="G30987" t="inlineStr">
        <is>
          <t>South Korea</t>
        </is>
      </c>
      <c r="H30987" s="2" t="n">
        <v>45440.36033564815</v>
      </c>
      <c r="I30987" t="b">
        <v>0</v>
      </c>
      <c r="J30987" t="b">
        <v>0</v>
      </c>
      <c r="K30987" t="inlineStr">
        <is>
          <t>South Korea</t>
        </is>
      </c>
      <c r="L30987" t="inlineStr"/>
      <c r="M30987" t="inlineStr"/>
      <c r="N30987" t="inlineStr"/>
      <c r="O30987" t="inlineStr">
        <is>
          <t>Coupang</t>
        </is>
      </c>
      <c r="P30987" t="inlineStr">
        <is>
          <t>['sql', 'python', 'r', 'tensorflow', 'pytorch', 'tableau', 'power bi']</t>
        </is>
      </c>
      <c r="Q30987" t="inlineStr">
        <is>
          <t>{'analyst_tools': ['tableau', 'power bi'], 'libraries': ['tensorflow', 'pytorch'], 'programming': ['sql', 'python', 'r']}</t>
        </is>
      </c>
    </row>
    <row r="30988">
      <c r="A30988" t="inlineStr">
        <is>
          <t>Data Analyst</t>
        </is>
      </c>
      <c r="B30988" t="inlineStr">
        <is>
          <t>Data Analyst Expert</t>
        </is>
      </c>
      <c r="C30988" t="inlineStr">
        <is>
          <t>Niort, France</t>
        </is>
      </c>
      <c r="D30988" t="inlineStr">
        <is>
          <t>via BeBee</t>
        </is>
      </c>
      <c r="E30988" t="inlineStr">
        <is>
          <t>Full-time</t>
        </is>
      </c>
      <c r="F30988" t="b">
        <v>0</v>
      </c>
      <c r="G30988" t="inlineStr">
        <is>
          <t>France</t>
        </is>
      </c>
      <c r="H30988" s="2" t="n">
        <v>45420.3628125</v>
      </c>
      <c r="I30988" t="b">
        <v>1</v>
      </c>
      <c r="J30988" t="b">
        <v>0</v>
      </c>
      <c r="K30988" t="inlineStr">
        <is>
          <t>France</t>
        </is>
      </c>
      <c r="L30988" t="inlineStr"/>
      <c r="M30988" t="inlineStr"/>
      <c r="N30988" t="inlineStr"/>
      <c r="O30988" t="inlineStr">
        <is>
          <t>Wekey</t>
        </is>
      </c>
      <c r="P30988" t="inlineStr"/>
      <c r="Q30988" t="inlineStr"/>
    </row>
    <row r="30989">
      <c r="A30989" t="inlineStr">
        <is>
          <t>Data Engineer</t>
        </is>
      </c>
      <c r="B30989" t="inlineStr">
        <is>
          <t>Data Engineering Lead (Python/Machine Learning)</t>
        </is>
      </c>
      <c r="C30989" t="inlineStr">
        <is>
          <t>Singapore</t>
        </is>
      </c>
      <c r="D30989" t="inlineStr">
        <is>
          <t>via Randstad</t>
        </is>
      </c>
      <c r="E30989" t="inlineStr">
        <is>
          <t>Full-time</t>
        </is>
      </c>
      <c r="F30989" t="b">
        <v>0</v>
      </c>
      <c r="G30989" t="inlineStr">
        <is>
          <t>Singapore</t>
        </is>
      </c>
      <c r="H30989" s="2" t="n">
        <v>45441.34974537037</v>
      </c>
      <c r="I30989" t="b">
        <v>0</v>
      </c>
      <c r="J30989" t="b">
        <v>0</v>
      </c>
      <c r="K30989" t="inlineStr">
        <is>
          <t>Singapore</t>
        </is>
      </c>
      <c r="L30989" t="inlineStr"/>
      <c r="M30989" t="inlineStr"/>
      <c r="N30989" t="inlineStr"/>
      <c r="O30989" t="inlineStr">
        <is>
          <t>Randstad</t>
        </is>
      </c>
      <c r="P30989" t="inlineStr">
        <is>
          <t>['python', 'gcp', 'github', 'jira']</t>
        </is>
      </c>
      <c r="Q30989" t="inlineStr">
        <is>
          <t>{'async': ['jira'], 'cloud': ['gcp'], 'other': ['github'], 'programming': ['python']}</t>
        </is>
      </c>
    </row>
    <row r="30990">
      <c r="A30990" t="inlineStr">
        <is>
          <t>Data Analyst</t>
        </is>
      </c>
      <c r="B30990" t="inlineStr">
        <is>
          <t>Data Analyst (SQL and Alteryx) - Flexible Work Setup</t>
        </is>
      </c>
      <c r="C30990" t="inlineStr">
        <is>
          <t>Philippines</t>
        </is>
      </c>
      <c r="D30990" t="inlineStr">
        <is>
          <t>via Indeed</t>
        </is>
      </c>
      <c r="E30990" t="inlineStr">
        <is>
          <t>Full-time</t>
        </is>
      </c>
      <c r="F30990" t="b">
        <v>0</v>
      </c>
      <c r="G30990" t="inlineStr">
        <is>
          <t>Philippines</t>
        </is>
      </c>
      <c r="H30990" s="2" t="n">
        <v>45441.34697916666</v>
      </c>
      <c r="I30990" t="b">
        <v>0</v>
      </c>
      <c r="J30990" t="b">
        <v>0</v>
      </c>
      <c r="K30990" t="inlineStr">
        <is>
          <t>Philippines</t>
        </is>
      </c>
      <c r="L30990" t="inlineStr"/>
      <c r="M30990" t="inlineStr"/>
      <c r="N30990" t="inlineStr"/>
      <c r="O30990" t="inlineStr">
        <is>
          <t>NodeFlair</t>
        </is>
      </c>
      <c r="P30990" t="inlineStr">
        <is>
          <t>['r', 'sql', 'python', 'snowflake', 'alteryx']</t>
        </is>
      </c>
      <c r="Q30990" t="inlineStr">
        <is>
          <t>{'analyst_tools': ['alteryx'], 'cloud': ['snowflake'], 'programming': ['r', 'sql', 'python']}</t>
        </is>
      </c>
    </row>
    <row r="30991">
      <c r="A30991" t="inlineStr">
        <is>
          <t>Data Scientist</t>
        </is>
      </c>
      <c r="B30991" t="inlineStr">
        <is>
          <t>Data Scientist</t>
        </is>
      </c>
      <c r="C30991" t="inlineStr">
        <is>
          <t>Five Points, NC</t>
        </is>
      </c>
      <c r="D30991" t="inlineStr">
        <is>
          <t>via Adzuna</t>
        </is>
      </c>
      <c r="E30991" t="inlineStr">
        <is>
          <t>Full-time</t>
        </is>
      </c>
      <c r="F30991" t="b">
        <v>0</v>
      </c>
      <c r="G30991" t="inlineStr">
        <is>
          <t>Georgia</t>
        </is>
      </c>
      <c r="H30991" s="2" t="n">
        <v>45427.36872685186</v>
      </c>
      <c r="I30991" t="b">
        <v>0</v>
      </c>
      <c r="J30991" t="b">
        <v>0</v>
      </c>
      <c r="K30991" t="inlineStr">
        <is>
          <t>United States</t>
        </is>
      </c>
      <c r="L30991" t="inlineStr"/>
      <c r="M30991" t="inlineStr"/>
      <c r="N30991" t="inlineStr"/>
      <c r="O30991" t="inlineStr">
        <is>
          <t>Meta</t>
        </is>
      </c>
      <c r="P30991" t="inlineStr">
        <is>
          <t>['sql', 'php', 'python', 'perl', 'r', 'matlab', 'sas', 'sas', 'hadoop', 'spss']</t>
        </is>
      </c>
      <c r="Q30991" t="inlineStr">
        <is>
          <t>{'analyst_tools': ['sas', 'spss'], 'libraries': ['hadoop'], 'programming': ['sql', 'php', 'python', 'perl', 'r', 'matlab', 'sas']}</t>
        </is>
      </c>
    </row>
    <row r="30992">
      <c r="A30992" t="inlineStr">
        <is>
          <t>Software Engineer</t>
        </is>
      </c>
      <c r="B30992" t="inlineStr">
        <is>
          <t>Data &amp; Analytics Software Engineer</t>
        </is>
      </c>
      <c r="C30992" t="inlineStr">
        <is>
          <t>Madrid, Spain</t>
        </is>
      </c>
      <c r="D30992" t="inlineStr">
        <is>
          <t>via LinkedIn</t>
        </is>
      </c>
      <c r="E30992" t="inlineStr">
        <is>
          <t>Full-time</t>
        </is>
      </c>
      <c r="F30992" t="b">
        <v>0</v>
      </c>
      <c r="G30992" t="inlineStr">
        <is>
          <t>Spain</t>
        </is>
      </c>
      <c r="H30992" s="2" t="n">
        <v>45443.34403935185</v>
      </c>
      <c r="I30992" t="b">
        <v>0</v>
      </c>
      <c r="J30992" t="b">
        <v>0</v>
      </c>
      <c r="K30992" t="inlineStr">
        <is>
          <t>Spain</t>
        </is>
      </c>
      <c r="L30992" t="inlineStr"/>
      <c r="M30992" t="inlineStr"/>
      <c r="N30992" t="inlineStr"/>
      <c r="O30992" t="inlineStr">
        <is>
          <t>Coforge</t>
        </is>
      </c>
      <c r="P30992" t="inlineStr">
        <is>
          <t>['sql', 'python', 'redshift', 'power bi', 'splunk', 'atlassian', 'confluence', 'jira']</t>
        </is>
      </c>
      <c r="Q30992" t="inlineStr">
        <is>
          <t>{'analyst_tools': ['power bi', 'splunk'], 'async': ['confluence', 'jira'], 'cloud': ['redshift'], 'other': ['atlassian'], 'programming': ['sql', 'python']}</t>
        </is>
      </c>
    </row>
    <row r="30993">
      <c r="A30993" t="inlineStr">
        <is>
          <t>Data Engineer</t>
        </is>
      </c>
      <c r="B30993" t="inlineStr">
        <is>
          <t>Data Engineer/Analyst</t>
        </is>
      </c>
      <c r="C30993" t="inlineStr">
        <is>
          <t>Anywhere</t>
        </is>
      </c>
      <c r="D30993" t="inlineStr">
        <is>
          <t>via Indeed</t>
        </is>
      </c>
      <c r="E30993" t="inlineStr">
        <is>
          <t>Full-time and Temp work</t>
        </is>
      </c>
      <c r="F30993" t="b">
        <v>1</v>
      </c>
      <c r="G30993" t="inlineStr">
        <is>
          <t>Singapore</t>
        </is>
      </c>
      <c r="H30993" s="2" t="n">
        <v>45441.34974537037</v>
      </c>
      <c r="I30993" t="b">
        <v>1</v>
      </c>
      <c r="J30993" t="b">
        <v>0</v>
      </c>
      <c r="K30993" t="inlineStr">
        <is>
          <t>Singapore</t>
        </is>
      </c>
      <c r="L30993" t="inlineStr"/>
      <c r="M30993" t="inlineStr"/>
      <c r="N30993" t="inlineStr"/>
      <c r="O30993" t="inlineStr">
        <is>
          <t>Hays</t>
        </is>
      </c>
      <c r="P30993" t="inlineStr">
        <is>
          <t>['sql', 'python', 'html', 'javascript', 'aws', 'spark', 'linux', 'git']</t>
        </is>
      </c>
      <c r="Q30993" t="inlineStr">
        <is>
          <t>{'cloud': ['aws'], 'libraries': ['spark'], 'os': ['linux'], 'other': ['git'], 'programming': ['sql', 'python', 'html', 'javascript']}</t>
        </is>
      </c>
    </row>
    <row r="30994">
      <c r="A30994" t="inlineStr">
        <is>
          <t>Data Scientist</t>
        </is>
      </c>
      <c r="B30994" t="inlineStr">
        <is>
          <t>Data Scientist Intern - Singapore</t>
        </is>
      </c>
      <c r="C30994" t="inlineStr">
        <is>
          <t>Singapore</t>
        </is>
      </c>
      <c r="D30994" t="inlineStr">
        <is>
          <t>via Welcome To The Jungle</t>
        </is>
      </c>
      <c r="E30994" t="inlineStr">
        <is>
          <t>Internship</t>
        </is>
      </c>
      <c r="F30994" t="b">
        <v>0</v>
      </c>
      <c r="G30994" t="inlineStr">
        <is>
          <t>Singapore</t>
        </is>
      </c>
      <c r="H30994" s="2" t="n">
        <v>45418.35377314815</v>
      </c>
      <c r="I30994" t="b">
        <v>0</v>
      </c>
      <c r="J30994" t="b">
        <v>0</v>
      </c>
      <c r="K30994" t="inlineStr">
        <is>
          <t>Singapore</t>
        </is>
      </c>
      <c r="L30994" t="inlineStr"/>
      <c r="M30994" t="inlineStr"/>
      <c r="N30994" t="inlineStr"/>
      <c r="O30994" t="inlineStr">
        <is>
          <t>ClaraVista</t>
        </is>
      </c>
      <c r="P30994" t="inlineStr"/>
      <c r="Q30994" t="inlineStr"/>
    </row>
    <row r="30995">
      <c r="A30995" t="inlineStr">
        <is>
          <t>Data Engineer</t>
        </is>
      </c>
      <c r="B30995" t="inlineStr">
        <is>
          <t>ELV Engineer – Data Center project</t>
        </is>
      </c>
      <c r="C30995" t="inlineStr">
        <is>
          <t>Mumbai, Maharashtra, India</t>
        </is>
      </c>
      <c r="D30995" t="inlineStr">
        <is>
          <t>via LinkedIn</t>
        </is>
      </c>
      <c r="E30995" t="inlineStr">
        <is>
          <t>Full-time</t>
        </is>
      </c>
      <c r="F30995" t="b">
        <v>0</v>
      </c>
      <c r="G30995" t="inlineStr">
        <is>
          <t>India</t>
        </is>
      </c>
      <c r="H30995" s="2" t="n">
        <v>45437.35524305556</v>
      </c>
      <c r="I30995" t="b">
        <v>1</v>
      </c>
      <c r="J30995" t="b">
        <v>0</v>
      </c>
      <c r="K30995" t="inlineStr">
        <is>
          <t>India</t>
        </is>
      </c>
      <c r="L30995" t="inlineStr"/>
      <c r="M30995" t="inlineStr"/>
      <c r="N30995" t="inlineStr"/>
      <c r="O30995" t="inlineStr">
        <is>
          <t>Integrated Personnel Services Limited</t>
        </is>
      </c>
      <c r="P30995" t="inlineStr"/>
      <c r="Q30995" t="inlineStr"/>
    </row>
    <row r="30996">
      <c r="A30996" t="inlineStr">
        <is>
          <t>Software Engineer</t>
        </is>
      </c>
      <c r="B30996" t="inlineStr">
        <is>
          <t>Asic Verification Engineer</t>
        </is>
      </c>
      <c r="C30996" t="inlineStr">
        <is>
          <t>San José Province, San José, Costa Rica</t>
        </is>
      </c>
      <c r="D30996" t="inlineStr">
        <is>
          <t>via Trabajo.org - Vacantes De Empleo, Trabajo</t>
        </is>
      </c>
      <c r="E30996" t="inlineStr">
        <is>
          <t>Full-time</t>
        </is>
      </c>
      <c r="F30996" t="b">
        <v>0</v>
      </c>
      <c r="G30996" t="inlineStr">
        <is>
          <t>Costa Rica</t>
        </is>
      </c>
      <c r="H30996" s="2" t="n">
        <v>45425.35841435185</v>
      </c>
      <c r="I30996" t="b">
        <v>0</v>
      </c>
      <c r="J30996" t="b">
        <v>0</v>
      </c>
      <c r="K30996" t="inlineStr">
        <is>
          <t>Costa Rica</t>
        </is>
      </c>
      <c r="L30996" t="inlineStr"/>
      <c r="M30996" t="inlineStr"/>
      <c r="N30996" t="inlineStr"/>
      <c r="O30996" t="inlineStr">
        <is>
          <t>Object Technology Solution</t>
        </is>
      </c>
      <c r="P30996" t="inlineStr">
        <is>
          <t>['java', 'sap']</t>
        </is>
      </c>
      <c r="Q30996" t="inlineStr">
        <is>
          <t>{'analyst_tools': ['sap'], 'programming': ['java']}</t>
        </is>
      </c>
    </row>
    <row r="30997">
      <c r="A30997" t="inlineStr">
        <is>
          <t>Data Analyst</t>
        </is>
      </c>
      <c r="B30997" t="inlineStr">
        <is>
          <t>Data Analyst – Analytics and Reporting (Reliability)</t>
        </is>
      </c>
      <c r="C30997" t="inlineStr">
        <is>
          <t>Liberia</t>
        </is>
      </c>
      <c r="D30997" t="inlineStr">
        <is>
          <t>via LinkedIn Liberia</t>
        </is>
      </c>
      <c r="E30997" t="inlineStr">
        <is>
          <t>Full-time</t>
        </is>
      </c>
      <c r="F30997" t="b">
        <v>0</v>
      </c>
      <c r="G30997" t="inlineStr">
        <is>
          <t>Liberia</t>
        </is>
      </c>
      <c r="H30997" s="2" t="n">
        <v>45434.40414351852</v>
      </c>
      <c r="I30997" t="b">
        <v>0</v>
      </c>
      <c r="J30997" t="b">
        <v>0</v>
      </c>
      <c r="K30997" t="inlineStr">
        <is>
          <t>Liberia</t>
        </is>
      </c>
      <c r="L30997" t="inlineStr"/>
      <c r="M30997" t="inlineStr"/>
      <c r="N30997" t="inlineStr"/>
      <c r="O30997" t="inlineStr">
        <is>
          <t>Globe 24-7</t>
        </is>
      </c>
      <c r="P30997" t="inlineStr">
        <is>
          <t>['azure', 'aws', 'power bi', 'word']</t>
        </is>
      </c>
      <c r="Q30997" t="inlineStr">
        <is>
          <t>{'analyst_tools': ['power bi', 'word'], 'cloud': ['azure', 'aws']}</t>
        </is>
      </c>
    </row>
    <row r="30998">
      <c r="A30998" t="inlineStr">
        <is>
          <t>Machine Learning Engineer</t>
        </is>
      </c>
      <c r="B30998" t="inlineStr">
        <is>
          <t>Machine Learning Engineer</t>
        </is>
      </c>
      <c r="C30998" t="inlineStr">
        <is>
          <t>Anywhere</t>
        </is>
      </c>
      <c r="D30998" t="inlineStr">
        <is>
          <t>via LinkedIn</t>
        </is>
      </c>
      <c r="E30998" t="inlineStr">
        <is>
          <t>Contractor</t>
        </is>
      </c>
      <c r="F30998" t="b">
        <v>1</v>
      </c>
      <c r="G30998" t="inlineStr">
        <is>
          <t>Spain</t>
        </is>
      </c>
      <c r="H30998" s="2" t="n">
        <v>45436.34431712963</v>
      </c>
      <c r="I30998" t="b">
        <v>0</v>
      </c>
      <c r="J30998" t="b">
        <v>0</v>
      </c>
      <c r="K30998" t="inlineStr">
        <is>
          <t>Spain</t>
        </is>
      </c>
      <c r="L30998" t="inlineStr"/>
      <c r="M30998" t="inlineStr"/>
      <c r="N30998" t="inlineStr"/>
      <c r="O30998" t="inlineStr">
        <is>
          <t>Hashlist</t>
        </is>
      </c>
      <c r="P30998" t="inlineStr">
        <is>
          <t>['python', 'c++', 'tensorflow', 'pytorch']</t>
        </is>
      </c>
      <c r="Q30998" t="inlineStr">
        <is>
          <t>{'libraries': ['tensorflow', 'pytorch'], 'programming': ['python', 'c++']}</t>
        </is>
      </c>
    </row>
    <row r="30999">
      <c r="A30999" t="inlineStr">
        <is>
          <t>Data Engineer</t>
        </is>
      </c>
      <c r="B30999" t="inlineStr">
        <is>
          <t>Data Engineer (with Avaloq)</t>
        </is>
      </c>
      <c r="C30999" t="inlineStr">
        <is>
          <t>Singapore</t>
        </is>
      </c>
      <c r="D30999" t="inlineStr">
        <is>
          <t>via LinkedIn</t>
        </is>
      </c>
      <c r="E30999" t="inlineStr">
        <is>
          <t>Full-time</t>
        </is>
      </c>
      <c r="F30999" t="b">
        <v>0</v>
      </c>
      <c r="G30999" t="inlineStr">
        <is>
          <t>Singapore</t>
        </is>
      </c>
      <c r="H30999" s="2" t="n">
        <v>45420.36079861111</v>
      </c>
      <c r="I30999" t="b">
        <v>0</v>
      </c>
      <c r="J30999" t="b">
        <v>0</v>
      </c>
      <c r="K30999" t="inlineStr">
        <is>
          <t>Singapore</t>
        </is>
      </c>
      <c r="L30999" t="inlineStr"/>
      <c r="M30999" t="inlineStr"/>
      <c r="N30999" t="inlineStr"/>
      <c r="O30999" t="inlineStr">
        <is>
          <t>LYNEER CORP (SINGAPORE) PTE. LTD.</t>
        </is>
      </c>
      <c r="P30999" t="inlineStr">
        <is>
          <t>['scala', 'python', 'shell', 'sql', 'java', 'pyspark', 'spark', 'hadoop', 'unix']</t>
        </is>
      </c>
      <c r="Q30999" t="inlineStr">
        <is>
          <t>{'libraries': ['pyspark', 'spark', 'hadoop'], 'os': ['unix'], 'programming': ['scala', 'python', 'shell', 'sql', 'java']}</t>
        </is>
      </c>
    </row>
    <row r="31000">
      <c r="A31000" t="inlineStr">
        <is>
          <t>Business Analyst</t>
        </is>
      </c>
      <c r="B31000" t="inlineStr">
        <is>
          <t>Power Bi, Power Apps Analyst</t>
        </is>
      </c>
      <c r="C31000" t="inlineStr">
        <is>
          <t>Saltillo, Coahuila, Mexico</t>
        </is>
      </c>
      <c r="D31000" t="inlineStr">
        <is>
          <t>via BeBee México</t>
        </is>
      </c>
      <c r="E31000" t="inlineStr">
        <is>
          <t>Full-time</t>
        </is>
      </c>
      <c r="F31000" t="b">
        <v>0</v>
      </c>
      <c r="G31000" t="inlineStr">
        <is>
          <t>Mexico</t>
        </is>
      </c>
      <c r="H31000" s="2" t="n">
        <v>45417.34252314815</v>
      </c>
      <c r="I31000" t="b">
        <v>0</v>
      </c>
      <c r="J31000" t="b">
        <v>0</v>
      </c>
      <c r="K31000" t="inlineStr">
        <is>
          <t>Mexico</t>
        </is>
      </c>
      <c r="L31000" t="inlineStr"/>
      <c r="M31000" t="inlineStr"/>
      <c r="N31000" t="inlineStr"/>
      <c r="O31000" t="inlineStr">
        <is>
          <t>Hb Soluciones</t>
        </is>
      </c>
      <c r="P31000" t="inlineStr">
        <is>
          <t>['power bi', 'dax', 'sharepoint']</t>
        </is>
      </c>
      <c r="Q31000" t="inlineStr">
        <is>
          <t>{'analyst_tools': ['power bi', 'dax', 'sharepoint']}</t>
        </is>
      </c>
    </row>
    <row r="31001">
      <c r="A31001" t="inlineStr">
        <is>
          <t>Data Scientist</t>
        </is>
      </c>
      <c r="B31001" t="inlineStr">
        <is>
          <t>Data Scientist TS/SCI Clearance Required</t>
        </is>
      </c>
      <c r="C31001" t="inlineStr">
        <is>
          <t>Robins AFB, GA</t>
        </is>
      </c>
      <c r="D31001" t="inlineStr">
        <is>
          <t>via Adzuna</t>
        </is>
      </c>
      <c r="E31001" t="inlineStr">
        <is>
          <t>Full-time</t>
        </is>
      </c>
      <c r="F31001" t="b">
        <v>0</v>
      </c>
      <c r="G31001" t="inlineStr">
        <is>
          <t>Georgia</t>
        </is>
      </c>
      <c r="H31001" s="2" t="n">
        <v>45434.36594907408</v>
      </c>
      <c r="I31001" t="b">
        <v>0</v>
      </c>
      <c r="J31001" t="b">
        <v>0</v>
      </c>
      <c r="K31001" t="inlineStr">
        <is>
          <t>United States</t>
        </is>
      </c>
      <c r="L31001" t="inlineStr"/>
      <c r="M31001" t="inlineStr"/>
      <c r="N31001" t="inlineStr"/>
      <c r="O31001" t="inlineStr">
        <is>
          <t>TEKsystems</t>
        </is>
      </c>
      <c r="P31001" t="inlineStr">
        <is>
          <t>['python']</t>
        </is>
      </c>
      <c r="Q31001" t="inlineStr">
        <is>
          <t>{'programming': ['python']}</t>
        </is>
      </c>
    </row>
    <row r="31002">
      <c r="A31002" t="inlineStr">
        <is>
          <t>Data Scientist</t>
        </is>
      </c>
      <c r="B31002" t="inlineStr">
        <is>
          <t>Information Analyst</t>
        </is>
      </c>
      <c r="C31002" t="inlineStr">
        <is>
          <t>Bangkok, Thailand</t>
        </is>
      </c>
      <c r="D31002" t="inlineStr">
        <is>
          <t>via Built In</t>
        </is>
      </c>
      <c r="E31002" t="inlineStr">
        <is>
          <t>Full-time</t>
        </is>
      </c>
      <c r="F31002" t="b">
        <v>0</v>
      </c>
      <c r="G31002" t="inlineStr">
        <is>
          <t>Thailand</t>
        </is>
      </c>
      <c r="H31002" s="2" t="n">
        <v>45443.34424768519</v>
      </c>
      <c r="I31002" t="b">
        <v>0</v>
      </c>
      <c r="J31002" t="b">
        <v>0</v>
      </c>
      <c r="K31002" t="inlineStr">
        <is>
          <t>Thailand</t>
        </is>
      </c>
      <c r="L31002" t="inlineStr"/>
      <c r="M31002" t="inlineStr"/>
      <c r="N31002" t="inlineStr"/>
      <c r="O31002" t="inlineStr">
        <is>
          <t>Epsilon</t>
        </is>
      </c>
      <c r="P31002" t="inlineStr">
        <is>
          <t>['word', 'excel', 'powerpoint', 'outlook', 'planner']</t>
        </is>
      </c>
      <c r="Q31002" t="inlineStr">
        <is>
          <t>{'analyst_tools': ['word', 'excel', 'powerpoint', 'outlook'], 'async': ['planner']}</t>
        </is>
      </c>
    </row>
    <row r="31003">
      <c r="A31003" t="inlineStr">
        <is>
          <t>Data Scientist</t>
        </is>
      </c>
      <c r="B31003" t="inlineStr">
        <is>
          <t>Lead Data Scientist / Lead Theoretical Modeller / Lead Software...</t>
        </is>
      </c>
      <c r="C31003" t="inlineStr">
        <is>
          <t>Culham, Abingdon, UK</t>
        </is>
      </c>
      <c r="D31003" t="inlineStr">
        <is>
          <t>via Smart Recruiters Jobs</t>
        </is>
      </c>
      <c r="E31003" t="inlineStr">
        <is>
          <t>Full-time</t>
        </is>
      </c>
      <c r="F31003" t="b">
        <v>0</v>
      </c>
      <c r="G31003" t="inlineStr">
        <is>
          <t>United Kingdom</t>
        </is>
      </c>
      <c r="H31003" s="2" t="n">
        <v>45422.35092592592</v>
      </c>
      <c r="I31003" t="b">
        <v>0</v>
      </c>
      <c r="J31003" t="b">
        <v>0</v>
      </c>
      <c r="K31003" t="inlineStr">
        <is>
          <t>United Kingdom</t>
        </is>
      </c>
      <c r="L31003" t="inlineStr"/>
      <c r="M31003" t="inlineStr"/>
      <c r="N31003" t="inlineStr"/>
      <c r="O31003" t="inlineStr">
        <is>
          <t>UK Atomic Energy Authority</t>
        </is>
      </c>
      <c r="P31003" t="inlineStr">
        <is>
          <t>['c++', 'fortran', 'c', 'julia', 'r', 'python']</t>
        </is>
      </c>
      <c r="Q31003" t="inlineStr">
        <is>
          <t>{'programming': ['c++', 'fortran', 'c', 'julia', 'r', 'python']}</t>
        </is>
      </c>
    </row>
    <row r="31004">
      <c r="A31004" t="inlineStr">
        <is>
          <t>Machine Learning Engineer</t>
        </is>
      </c>
      <c r="B31004" t="inlineStr">
        <is>
          <t>Machine Learning Engineer / Data Scientist - Google Cloud (all...</t>
        </is>
      </c>
      <c r="C31004" t="inlineStr">
        <is>
          <t>Bonn, Germany</t>
        </is>
      </c>
      <c r="D31004" t="inlineStr">
        <is>
          <t>via XING</t>
        </is>
      </c>
      <c r="E31004" t="inlineStr">
        <is>
          <t>Full-time</t>
        </is>
      </c>
      <c r="F31004" t="b">
        <v>0</v>
      </c>
      <c r="G31004" t="inlineStr">
        <is>
          <t>Germany</t>
        </is>
      </c>
      <c r="H31004" s="2" t="n">
        <v>45441.34355324074</v>
      </c>
      <c r="I31004" t="b">
        <v>0</v>
      </c>
      <c r="J31004" t="b">
        <v>0</v>
      </c>
      <c r="K31004" t="inlineStr">
        <is>
          <t>Germany</t>
        </is>
      </c>
      <c r="L31004" t="inlineStr"/>
      <c r="M31004" t="inlineStr"/>
      <c r="N31004" t="inlineStr"/>
      <c r="O31004" t="inlineStr">
        <is>
          <t>adesso SE</t>
        </is>
      </c>
      <c r="P31004" t="inlineStr">
        <is>
          <t>['python', 'java', 'go', 'tensorflow', 'pytorch', 'scikit-learn', 'node.js', 'linux']</t>
        </is>
      </c>
      <c r="Q31004" t="inlineStr">
        <is>
          <t>{'libraries': ['tensorflow', 'pytorch', 'scikit-learn'], 'os': ['linux'], 'programming': ['python', 'java', 'go'], 'webframeworks': ['node.js']}</t>
        </is>
      </c>
    </row>
    <row r="31005">
      <c r="A31005" t="inlineStr">
        <is>
          <t>Data Analyst</t>
        </is>
      </c>
      <c r="B31005" t="inlineStr">
        <is>
          <t>Lead Operations Data Analyst</t>
        </is>
      </c>
      <c r="C31005" t="inlineStr">
        <is>
          <t>Portland, CT</t>
        </is>
      </c>
      <c r="D31005" t="inlineStr">
        <is>
          <t>via Recruit Medix</t>
        </is>
      </c>
      <c r="E31005" t="inlineStr">
        <is>
          <t>Full-time</t>
        </is>
      </c>
      <c r="F31005" t="b">
        <v>0</v>
      </c>
      <c r="G31005" t="inlineStr">
        <is>
          <t>New York, United States</t>
        </is>
      </c>
      <c r="H31005" s="2" t="n">
        <v>45421.33390046296</v>
      </c>
      <c r="I31005" t="b">
        <v>0</v>
      </c>
      <c r="J31005" t="b">
        <v>1</v>
      </c>
      <c r="K31005" t="inlineStr">
        <is>
          <t>United States</t>
        </is>
      </c>
      <c r="L31005" t="inlineStr"/>
      <c r="M31005" t="inlineStr"/>
      <c r="N31005" t="inlineStr"/>
      <c r="O31005" t="inlineStr">
        <is>
          <t>CVS Health</t>
        </is>
      </c>
      <c r="P31005" t="inlineStr">
        <is>
          <t>['excel', 'power bi']</t>
        </is>
      </c>
      <c r="Q31005" t="inlineStr">
        <is>
          <t>{'analyst_tools': ['excel', 'power bi']}</t>
        </is>
      </c>
    </row>
    <row r="31006">
      <c r="A31006" t="inlineStr">
        <is>
          <t>Data Scientist</t>
        </is>
      </c>
      <c r="B31006" t="inlineStr">
        <is>
          <t>Lead Data Scientist</t>
        </is>
      </c>
      <c r="C31006" t="inlineStr">
        <is>
          <t>New Cairo City, Egypt</t>
        </is>
      </c>
      <c r="D31006" t="inlineStr">
        <is>
          <t>via Dwamk</t>
        </is>
      </c>
      <c r="E31006" t="inlineStr">
        <is>
          <t>Full-time</t>
        </is>
      </c>
      <c r="F31006" t="b">
        <v>0</v>
      </c>
      <c r="G31006" t="inlineStr">
        <is>
          <t>Egypt</t>
        </is>
      </c>
      <c r="H31006" s="2" t="n">
        <v>45433.37532407408</v>
      </c>
      <c r="I31006" t="b">
        <v>0</v>
      </c>
      <c r="J31006" t="b">
        <v>0</v>
      </c>
      <c r="K31006" t="inlineStr">
        <is>
          <t>Egypt</t>
        </is>
      </c>
      <c r="L31006" t="inlineStr"/>
      <c r="M31006" t="inlineStr"/>
      <c r="N31006" t="inlineStr"/>
      <c r="O31006" t="inlineStr">
        <is>
          <t>Envision Employment Solutions</t>
        </is>
      </c>
      <c r="P31006" t="inlineStr">
        <is>
          <t>['sql', 'python', 'aws', 'gcp']</t>
        </is>
      </c>
      <c r="Q31006" t="inlineStr">
        <is>
          <t>{'cloud': ['aws', 'gcp'], 'programming': ['sql', 'python']}</t>
        </is>
      </c>
    </row>
    <row r="31007">
      <c r="A31007" t="inlineStr">
        <is>
          <t>Data Scientist</t>
        </is>
      </c>
      <c r="B31007" t="inlineStr">
        <is>
          <t>Data Scientist</t>
        </is>
      </c>
      <c r="C31007" t="inlineStr">
        <is>
          <t>India</t>
        </is>
      </c>
      <c r="D31007" t="inlineStr">
        <is>
          <t>via Indeed</t>
        </is>
      </c>
      <c r="E31007" t="inlineStr">
        <is>
          <t>Full-time</t>
        </is>
      </c>
      <c r="F31007" t="b">
        <v>0</v>
      </c>
      <c r="G31007" t="inlineStr">
        <is>
          <t>India</t>
        </is>
      </c>
      <c r="H31007" s="2" t="n">
        <v>45442.35451388889</v>
      </c>
      <c r="I31007" t="b">
        <v>0</v>
      </c>
      <c r="J31007" t="b">
        <v>0</v>
      </c>
      <c r="K31007" t="inlineStr">
        <is>
          <t>India</t>
        </is>
      </c>
      <c r="L31007" t="inlineStr"/>
      <c r="M31007" t="inlineStr"/>
      <c r="N31007" t="inlineStr"/>
      <c r="O31007" t="inlineStr">
        <is>
          <t>NodeFlair</t>
        </is>
      </c>
      <c r="P31007" t="inlineStr">
        <is>
          <t>['sql', 'python', 'qlik', 'excel', 'powerpoint', 'tableau', 'power bi']</t>
        </is>
      </c>
      <c r="Q31007" t="inlineStr">
        <is>
          <t>{'analyst_tools': ['qlik', 'excel', 'powerpoint', 'tableau', 'power bi'], 'programming': ['sql', 'python']}</t>
        </is>
      </c>
    </row>
    <row r="31008">
      <c r="A31008" t="inlineStr">
        <is>
          <t>Data Engineer</t>
        </is>
      </c>
      <c r="B31008" t="inlineStr">
        <is>
          <t>Mid/Senior Data Engineer (Azure)</t>
        </is>
      </c>
      <c r="C31008" t="inlineStr">
        <is>
          <t>Poland</t>
        </is>
      </c>
      <c r="D31008" t="inlineStr">
        <is>
          <t>via LinkedIn</t>
        </is>
      </c>
      <c r="E31008" t="inlineStr">
        <is>
          <t>Full-time</t>
        </is>
      </c>
      <c r="F31008" t="b">
        <v>0</v>
      </c>
      <c r="G31008" t="inlineStr">
        <is>
          <t>Poland</t>
        </is>
      </c>
      <c r="H31008" s="2" t="n">
        <v>45429.34159722222</v>
      </c>
      <c r="I31008" t="b">
        <v>0</v>
      </c>
      <c r="J31008" t="b">
        <v>0</v>
      </c>
      <c r="K31008" t="inlineStr">
        <is>
          <t>Poland</t>
        </is>
      </c>
      <c r="L31008" t="inlineStr"/>
      <c r="M31008" t="inlineStr"/>
      <c r="N31008" t="inlineStr"/>
      <c r="O31008" t="inlineStr">
        <is>
          <t>Capco</t>
        </is>
      </c>
      <c r="P31008" t="inlineStr">
        <is>
          <t>['sql', 'python', 'scala', 'java', 'c#', 'nosql', 'sql server', 'azure']</t>
        </is>
      </c>
      <c r="Q31008" t="inlineStr">
        <is>
          <t>{'cloud': ['azure'], 'databases': ['sql server'], 'programming': ['sql', 'python', 'scala', 'java', 'c#', 'nosql']}</t>
        </is>
      </c>
    </row>
    <row r="31009">
      <c r="A31009" t="inlineStr">
        <is>
          <t>Data Analyst</t>
        </is>
      </c>
      <c r="B31009" t="inlineStr">
        <is>
          <t>Customer Data Specialist (Data Analyst/ UI Path/ SAP/ PowerBI)</t>
        </is>
      </c>
      <c r="C31009" t="inlineStr">
        <is>
          <t>Singapore</t>
        </is>
      </c>
      <c r="D31009" t="inlineStr">
        <is>
          <t>via LinkedIn</t>
        </is>
      </c>
      <c r="E31009" t="inlineStr">
        <is>
          <t>Contractor and Temp work</t>
        </is>
      </c>
      <c r="F31009" t="b">
        <v>0</v>
      </c>
      <c r="G31009" t="inlineStr">
        <is>
          <t>Singapore</t>
        </is>
      </c>
      <c r="H31009" s="2" t="n">
        <v>45441.34966435185</v>
      </c>
      <c r="I31009" t="b">
        <v>0</v>
      </c>
      <c r="J31009" t="b">
        <v>0</v>
      </c>
      <c r="K31009" t="inlineStr">
        <is>
          <t>Singapore</t>
        </is>
      </c>
      <c r="L31009" t="inlineStr"/>
      <c r="M31009" t="inlineStr"/>
      <c r="N31009" t="inlineStr"/>
      <c r="O31009" t="inlineStr">
        <is>
          <t>MANPOWER STAFFING SERVICES (SINGAPORE) PTE LTD</t>
        </is>
      </c>
      <c r="P31009" t="inlineStr">
        <is>
          <t>['sap', 'tableau']</t>
        </is>
      </c>
      <c r="Q31009" t="inlineStr">
        <is>
          <t>{'analyst_tools': ['sap', 'tableau']}</t>
        </is>
      </c>
    </row>
    <row r="31010">
      <c r="A31010" t="inlineStr">
        <is>
          <t>Data Scientist</t>
        </is>
      </c>
      <c r="B31010" t="inlineStr">
        <is>
          <t>Team Lead Data Science Platform - DTU Biosustain</t>
        </is>
      </c>
      <c r="C31010" t="inlineStr">
        <is>
          <t>Lyngby, Denmark</t>
        </is>
      </c>
      <c r="D31010" t="inlineStr">
        <is>
          <t>via LinkedIn</t>
        </is>
      </c>
      <c r="E31010" t="inlineStr">
        <is>
          <t>Full-time</t>
        </is>
      </c>
      <c r="F31010" t="b">
        <v>0</v>
      </c>
      <c r="G31010" t="inlineStr">
        <is>
          <t>Denmark</t>
        </is>
      </c>
      <c r="H31010" s="2" t="n">
        <v>45434.35134259259</v>
      </c>
      <c r="I31010" t="b">
        <v>0</v>
      </c>
      <c r="J31010" t="b">
        <v>0</v>
      </c>
      <c r="K31010" t="inlineStr">
        <is>
          <t>Denmark</t>
        </is>
      </c>
      <c r="L31010" t="inlineStr"/>
      <c r="M31010" t="inlineStr"/>
      <c r="N31010" t="inlineStr"/>
      <c r="O31010" t="inlineStr">
        <is>
          <t>DTU - Technical University of Denmark</t>
        </is>
      </c>
      <c r="P31010" t="inlineStr">
        <is>
          <t>['python', 'numpy', 'pandas', 'scikit-learn', 'pytorch']</t>
        </is>
      </c>
      <c r="Q31010" t="inlineStr">
        <is>
          <t>{'libraries': ['numpy', 'pandas', 'scikit-learn', 'pytorch'], 'programming': ['python']}</t>
        </is>
      </c>
    </row>
    <row r="31011">
      <c r="A31011" t="inlineStr">
        <is>
          <t>Data Analyst</t>
        </is>
      </c>
      <c r="B31011" t="inlineStr">
        <is>
          <t>Customer Support and Data Analyst</t>
        </is>
      </c>
      <c r="C31011" t="inlineStr">
        <is>
          <t>Italy</t>
        </is>
      </c>
      <c r="D31011" t="inlineStr">
        <is>
          <t>via LinkedIn</t>
        </is>
      </c>
      <c r="E31011" t="inlineStr">
        <is>
          <t>Full-time</t>
        </is>
      </c>
      <c r="F31011" t="b">
        <v>0</v>
      </c>
      <c r="G31011" t="inlineStr">
        <is>
          <t>Italy</t>
        </is>
      </c>
      <c r="H31011" s="2" t="n">
        <v>45420.36695601852</v>
      </c>
      <c r="I31011" t="b">
        <v>0</v>
      </c>
      <c r="J31011" t="b">
        <v>0</v>
      </c>
      <c r="K31011" t="inlineStr">
        <is>
          <t>Italy</t>
        </is>
      </c>
      <c r="L31011" t="inlineStr"/>
      <c r="M31011" t="inlineStr"/>
      <c r="N31011" t="inlineStr"/>
      <c r="O31011" t="inlineStr">
        <is>
          <t>ManpowerGroup Italia</t>
        </is>
      </c>
      <c r="P31011" t="inlineStr">
        <is>
          <t>['excel', 'sap']</t>
        </is>
      </c>
      <c r="Q31011" t="inlineStr">
        <is>
          <t>{'analyst_tools': ['excel', 'sap']}</t>
        </is>
      </c>
    </row>
    <row r="31012">
      <c r="A31012" t="inlineStr">
        <is>
          <t>Data Engineer</t>
        </is>
      </c>
      <c r="B31012" t="inlineStr">
        <is>
          <t>Data Engineer</t>
        </is>
      </c>
      <c r="C31012" t="inlineStr">
        <is>
          <t>Xico, Ver., Mexico</t>
        </is>
      </c>
      <c r="D31012" t="inlineStr">
        <is>
          <t>via BeBee México</t>
        </is>
      </c>
      <c r="E31012" t="inlineStr">
        <is>
          <t>Full-time</t>
        </is>
      </c>
      <c r="F31012" t="b">
        <v>0</v>
      </c>
      <c r="G31012" t="inlineStr">
        <is>
          <t>Mexico</t>
        </is>
      </c>
      <c r="H31012" s="2" t="n">
        <v>45418.34866898148</v>
      </c>
      <c r="I31012" t="b">
        <v>0</v>
      </c>
      <c r="J31012" t="b">
        <v>0</v>
      </c>
      <c r="K31012" t="inlineStr">
        <is>
          <t>Mexico</t>
        </is>
      </c>
      <c r="L31012" t="inlineStr"/>
      <c r="M31012" t="inlineStr"/>
      <c r="N31012" t="inlineStr"/>
      <c r="O31012" t="inlineStr">
        <is>
          <t>Modern Talent Hub</t>
        </is>
      </c>
      <c r="P31012" t="inlineStr">
        <is>
          <t>['sql', 'python', 'scala', 'postgresql', 'spark', 'angular']</t>
        </is>
      </c>
      <c r="Q31012" t="inlineStr">
        <is>
          <t>{'databases': ['postgresql'], 'libraries': ['spark'], 'programming': ['sql', 'python', 'scala'], 'webframeworks': ['angular']}</t>
        </is>
      </c>
    </row>
    <row r="31013">
      <c r="A31013" t="inlineStr">
        <is>
          <t>Business Analyst</t>
        </is>
      </c>
      <c r="B31013" t="inlineStr">
        <is>
          <t>Lead Quality Assurance Engineer</t>
        </is>
      </c>
      <c r="C31013" t="inlineStr">
        <is>
          <t>Brazil</t>
        </is>
      </c>
      <c r="D31013" t="inlineStr">
        <is>
          <t>via BeBee</t>
        </is>
      </c>
      <c r="E31013" t="inlineStr">
        <is>
          <t>Full-time</t>
        </is>
      </c>
      <c r="F31013" t="b">
        <v>0</v>
      </c>
      <c r="G31013" t="inlineStr">
        <is>
          <t>Brazil</t>
        </is>
      </c>
      <c r="H31013" s="2" t="n">
        <v>45435.36009259259</v>
      </c>
      <c r="I31013" t="b">
        <v>0</v>
      </c>
      <c r="J31013" t="b">
        <v>0</v>
      </c>
      <c r="K31013" t="inlineStr">
        <is>
          <t>Brazil</t>
        </is>
      </c>
      <c r="L31013" t="inlineStr"/>
      <c r="M31013" t="inlineStr"/>
      <c r="N31013" t="inlineStr"/>
      <c r="O31013" t="inlineStr">
        <is>
          <t>Emirates</t>
        </is>
      </c>
      <c r="P31013" t="inlineStr">
        <is>
          <t>['javascript', 'java', 'azure', 'selenium', 'git', 'github', 'bitbucket', 'jenkins']</t>
        </is>
      </c>
      <c r="Q31013" t="inlineStr">
        <is>
          <t>{'cloud': ['azure'], 'libraries': ['selenium'], 'other': ['git', 'github', 'bitbucket', 'jenkins'], 'programming': ['javascript', 'java']}</t>
        </is>
      </c>
    </row>
    <row r="31014">
      <c r="A31014" t="inlineStr">
        <is>
          <t>Data Engineer</t>
        </is>
      </c>
      <c r="B31014" t="inlineStr">
        <is>
          <t>Cabling Engineer / Data Engineer</t>
        </is>
      </c>
      <c r="C31014" t="inlineStr">
        <is>
          <t>Guildford, UK</t>
        </is>
      </c>
      <c r="D31014" t="inlineStr">
        <is>
          <t>via CV-Library</t>
        </is>
      </c>
      <c r="E31014" t="inlineStr">
        <is>
          <t>Contractor and Temp work</t>
        </is>
      </c>
      <c r="F31014" t="b">
        <v>0</v>
      </c>
      <c r="G31014" t="inlineStr">
        <is>
          <t>United Kingdom</t>
        </is>
      </c>
      <c r="H31014" s="2" t="n">
        <v>45413.34806712963</v>
      </c>
      <c r="I31014" t="b">
        <v>1</v>
      </c>
      <c r="J31014" t="b">
        <v>0</v>
      </c>
      <c r="K31014" t="inlineStr">
        <is>
          <t>United Kingdom</t>
        </is>
      </c>
      <c r="L31014" t="inlineStr"/>
      <c r="M31014" t="inlineStr"/>
      <c r="N31014" t="inlineStr"/>
      <c r="O31014" t="inlineStr">
        <is>
          <t>Construkt RS</t>
        </is>
      </c>
      <c r="P31014" t="inlineStr"/>
      <c r="Q31014" t="inlineStr"/>
    </row>
    <row r="31015">
      <c r="A31015" t="inlineStr">
        <is>
          <t>Senior Data Scientist</t>
        </is>
      </c>
      <c r="B31015" t="inlineStr">
        <is>
          <t>Sr. Analyst, Measurement &amp; Attribution</t>
        </is>
      </c>
      <c r="C31015" t="inlineStr">
        <is>
          <t>Philadelphia, PA</t>
        </is>
      </c>
      <c r="D31015" t="inlineStr">
        <is>
          <t>via Dice</t>
        </is>
      </c>
      <c r="E31015" t="inlineStr">
        <is>
          <t>Full-time</t>
        </is>
      </c>
      <c r="F31015" t="b">
        <v>0</v>
      </c>
      <c r="G31015" t="inlineStr">
        <is>
          <t>New York, United States</t>
        </is>
      </c>
      <c r="H31015" s="2" t="n">
        <v>45432.33364583334</v>
      </c>
      <c r="I31015" t="b">
        <v>0</v>
      </c>
      <c r="J31015" t="b">
        <v>0</v>
      </c>
      <c r="K31015" t="inlineStr">
        <is>
          <t>United States</t>
        </is>
      </c>
      <c r="L31015" t="inlineStr">
        <is>
          <t>year</t>
        </is>
      </c>
      <c r="M31015" t="n">
        <v>146949</v>
      </c>
      <c r="N31015" t="inlineStr"/>
      <c r="O31015" t="inlineStr">
        <is>
          <t>Comcast Corporation</t>
        </is>
      </c>
      <c r="P31015" t="inlineStr">
        <is>
          <t>['sql', 'python', 'r', 'aws', 'azure', 'excel', 'tableau', 'power bi', 'looker']</t>
        </is>
      </c>
      <c r="Q31015" t="inlineStr">
        <is>
          <t>{'analyst_tools': ['excel', 'tableau', 'power bi', 'looker'], 'cloud': ['aws', 'azure'], 'programming': ['sql', 'python', 'r']}</t>
        </is>
      </c>
    </row>
    <row r="31016">
      <c r="A31016" t="inlineStr">
        <is>
          <t>Senior Data Engineer</t>
        </is>
      </c>
      <c r="B31016" t="inlineStr">
        <is>
          <t>Senior Database Engineer</t>
        </is>
      </c>
      <c r="C31016" t="inlineStr">
        <is>
          <t>Athens, Greece</t>
        </is>
      </c>
      <c r="D31016" t="inlineStr">
        <is>
          <t>via Smart Recruiters Jobs</t>
        </is>
      </c>
      <c r="E31016" t="inlineStr">
        <is>
          <t>Full-time</t>
        </is>
      </c>
      <c r="F31016" t="b">
        <v>0</v>
      </c>
      <c r="G31016" t="inlineStr">
        <is>
          <t>Greece</t>
        </is>
      </c>
      <c r="H31016" s="2" t="n">
        <v>45440.37309027778</v>
      </c>
      <c r="I31016" t="b">
        <v>0</v>
      </c>
      <c r="J31016" t="b">
        <v>0</v>
      </c>
      <c r="K31016" t="inlineStr">
        <is>
          <t>Greece</t>
        </is>
      </c>
      <c r="L31016" t="inlineStr"/>
      <c r="M31016" t="inlineStr"/>
      <c r="N31016" t="inlineStr"/>
      <c r="O31016" t="inlineStr">
        <is>
          <t>Netcompany</t>
        </is>
      </c>
      <c r="P31016" t="inlineStr">
        <is>
          <t>['sql', 'mysql', 'postgresql', 'oracle']</t>
        </is>
      </c>
      <c r="Q31016" t="inlineStr">
        <is>
          <t>{'cloud': ['oracle'], 'databases': ['mysql', 'postgresql'], 'programming': ['sql']}</t>
        </is>
      </c>
    </row>
    <row r="31017">
      <c r="A31017" t="inlineStr">
        <is>
          <t>Data Engineer</t>
        </is>
      </c>
      <c r="B31017" t="inlineStr">
        <is>
          <t>Data Engineer</t>
        </is>
      </c>
      <c r="C31017" t="inlineStr">
        <is>
          <t>Eindhoven, Netherlands</t>
        </is>
      </c>
      <c r="D31017" t="inlineStr">
        <is>
          <t>via Nationale Vacaturebank</t>
        </is>
      </c>
      <c r="E31017" t="inlineStr">
        <is>
          <t>Full-time and Part-time</t>
        </is>
      </c>
      <c r="F31017" t="b">
        <v>0</v>
      </c>
      <c r="G31017" t="inlineStr">
        <is>
          <t>Netherlands</t>
        </is>
      </c>
      <c r="H31017" s="2" t="n">
        <v>45435.39015046296</v>
      </c>
      <c r="I31017" t="b">
        <v>1</v>
      </c>
      <c r="J31017" t="b">
        <v>0</v>
      </c>
      <c r="K31017" t="inlineStr">
        <is>
          <t>Netherlands</t>
        </is>
      </c>
      <c r="L31017" t="inlineStr"/>
      <c r="M31017" t="inlineStr"/>
      <c r="N31017" t="inlineStr"/>
      <c r="O31017" t="inlineStr">
        <is>
          <t>EasternGraphics Benelux</t>
        </is>
      </c>
      <c r="P31017" t="inlineStr"/>
      <c r="Q31017" t="inlineStr"/>
    </row>
    <row r="31018">
      <c r="A31018" t="inlineStr">
        <is>
          <t>Data Analyst</t>
        </is>
      </c>
      <c r="B31018" t="inlineStr">
        <is>
          <t>Content &amp; UX Data Analyst</t>
        </is>
      </c>
      <c r="C31018" t="inlineStr">
        <is>
          <t>Casablanca, Morocco</t>
        </is>
      </c>
      <c r="D31018" t="inlineStr">
        <is>
          <t>via Built In</t>
        </is>
      </c>
      <c r="E31018" t="inlineStr">
        <is>
          <t>Full-time</t>
        </is>
      </c>
      <c r="F31018" t="b">
        <v>0</v>
      </c>
      <c r="G31018" t="inlineStr">
        <is>
          <t>Morocco</t>
        </is>
      </c>
      <c r="H31018" s="2" t="n">
        <v>45413.35175925926</v>
      </c>
      <c r="I31018" t="b">
        <v>1</v>
      </c>
      <c r="J31018" t="b">
        <v>0</v>
      </c>
      <c r="K31018" t="inlineStr">
        <is>
          <t>Morocco</t>
        </is>
      </c>
      <c r="L31018" t="inlineStr"/>
      <c r="M31018" t="inlineStr"/>
      <c r="N31018" t="inlineStr"/>
      <c r="O31018" t="inlineStr">
        <is>
          <t>Glovo</t>
        </is>
      </c>
      <c r="P31018" t="inlineStr"/>
      <c r="Q31018" t="inlineStr"/>
    </row>
    <row r="31019">
      <c r="A31019" t="inlineStr">
        <is>
          <t>Data Scientist</t>
        </is>
      </c>
      <c r="B31019" t="inlineStr">
        <is>
          <t>Research Analyst</t>
        </is>
      </c>
      <c r="C31019" t="inlineStr">
        <is>
          <t>Hong Kong</t>
        </is>
      </c>
      <c r="D31019" t="inlineStr">
        <is>
          <t>via LinkedIn</t>
        </is>
      </c>
      <c r="E31019" t="inlineStr">
        <is>
          <t>Full-time</t>
        </is>
      </c>
      <c r="F31019" t="b">
        <v>0</v>
      </c>
      <c r="G31019" t="inlineStr">
        <is>
          <t>Hong Kong</t>
        </is>
      </c>
      <c r="H31019" s="2" t="n">
        <v>45420.36802083333</v>
      </c>
      <c r="I31019" t="b">
        <v>0</v>
      </c>
      <c r="J31019" t="b">
        <v>0</v>
      </c>
      <c r="K31019" t="inlineStr">
        <is>
          <t>Hong Kong</t>
        </is>
      </c>
      <c r="L31019" t="inlineStr"/>
      <c r="M31019" t="inlineStr"/>
      <c r="N31019" t="inlineStr"/>
      <c r="O31019" t="inlineStr">
        <is>
          <t>Entrio</t>
        </is>
      </c>
      <c r="P31019" t="inlineStr">
        <is>
          <t>['python']</t>
        </is>
      </c>
      <c r="Q31019" t="inlineStr">
        <is>
          <t>{'programming': ['python']}</t>
        </is>
      </c>
    </row>
    <row r="31020">
      <c r="A31020" t="inlineStr">
        <is>
          <t>Senior Data Engineer</t>
        </is>
      </c>
      <c r="B31020" t="inlineStr">
        <is>
          <t>Senior Data Engineer</t>
        </is>
      </c>
      <c r="C31020" t="inlineStr">
        <is>
          <t>Bogotá, Bogota, Colombia</t>
        </is>
      </c>
      <c r="D31020" t="inlineStr">
        <is>
          <t>via Built In</t>
        </is>
      </c>
      <c r="E31020" t="inlineStr">
        <is>
          <t>Full-time</t>
        </is>
      </c>
      <c r="F31020" t="b">
        <v>0</v>
      </c>
      <c r="G31020" t="inlineStr">
        <is>
          <t>Colombia</t>
        </is>
      </c>
      <c r="H31020" s="2" t="n">
        <v>45443.3421875</v>
      </c>
      <c r="I31020" t="b">
        <v>0</v>
      </c>
      <c r="J31020" t="b">
        <v>0</v>
      </c>
      <c r="K31020" t="inlineStr">
        <is>
          <t>Colombia</t>
        </is>
      </c>
      <c r="L31020" t="inlineStr"/>
      <c r="M31020" t="inlineStr"/>
      <c r="N31020" t="inlineStr"/>
      <c r="O31020" t="inlineStr">
        <is>
          <t>Epsilon</t>
        </is>
      </c>
      <c r="P31020" t="inlineStr">
        <is>
          <t>['java', 'c++', 'python', 'sql', 'aws', 'redshift', 'hadoop', 'spark']</t>
        </is>
      </c>
      <c r="Q31020" t="inlineStr">
        <is>
          <t>{'cloud': ['aws', 'redshift'], 'libraries': ['hadoop', 'spark'], 'programming': ['java', 'c++', 'python', 'sql']}</t>
        </is>
      </c>
    </row>
    <row r="31021">
      <c r="A31021" t="inlineStr">
        <is>
          <t>Data Scientist</t>
        </is>
      </c>
      <c r="B31021" t="inlineStr">
        <is>
          <t>Cientifico De Datos</t>
        </is>
      </c>
      <c r="C31021" t="inlineStr">
        <is>
          <t>Xico, Ver., Mexico</t>
        </is>
      </c>
      <c r="D31021" t="inlineStr">
        <is>
          <t>via BeBee México</t>
        </is>
      </c>
      <c r="E31021" t="inlineStr">
        <is>
          <t>Full-time</t>
        </is>
      </c>
      <c r="F31021" t="b">
        <v>0</v>
      </c>
      <c r="G31021" t="inlineStr">
        <is>
          <t>Mexico</t>
        </is>
      </c>
      <c r="H31021" s="2" t="n">
        <v>45419.34376157408</v>
      </c>
      <c r="I31021" t="b">
        <v>0</v>
      </c>
      <c r="J31021" t="b">
        <v>0</v>
      </c>
      <c r="K31021" t="inlineStr">
        <is>
          <t>Mexico</t>
        </is>
      </c>
      <c r="L31021" t="inlineStr"/>
      <c r="M31021" t="inlineStr"/>
      <c r="N31021" t="inlineStr"/>
      <c r="O31021" t="inlineStr">
        <is>
          <t>Keptos Sa De Cv</t>
        </is>
      </c>
      <c r="P31021" t="inlineStr"/>
      <c r="Q31021" t="inlineStr"/>
    </row>
    <row r="31022">
      <c r="A31022" t="inlineStr">
        <is>
          <t>Data Analyst</t>
        </is>
      </c>
      <c r="B31022" t="inlineStr">
        <is>
          <t>Analytical Scientist</t>
        </is>
      </c>
      <c r="C31022" t="inlineStr">
        <is>
          <t>United States</t>
        </is>
      </c>
      <c r="D31022" t="inlineStr">
        <is>
          <t>via Jooble</t>
        </is>
      </c>
      <c r="E31022" t="inlineStr">
        <is>
          <t>Full-time</t>
        </is>
      </c>
      <c r="F31022" t="b">
        <v>0</v>
      </c>
      <c r="G31022" t="inlineStr">
        <is>
          <t>Texas, United States</t>
        </is>
      </c>
      <c r="H31022" s="2" t="n">
        <v>45419.3362037037</v>
      </c>
      <c r="I31022" t="b">
        <v>0</v>
      </c>
      <c r="J31022" t="b">
        <v>1</v>
      </c>
      <c r="K31022" t="inlineStr">
        <is>
          <t>United States</t>
        </is>
      </c>
      <c r="L31022" t="inlineStr"/>
      <c r="M31022" t="inlineStr"/>
      <c r="N31022" t="inlineStr"/>
      <c r="O31022" t="inlineStr">
        <is>
          <t>Teva Pharmaceutical Industries Ltd.</t>
        </is>
      </c>
      <c r="P31022" t="inlineStr"/>
      <c r="Q31022" t="inlineStr"/>
    </row>
    <row r="31023">
      <c r="A31023" t="inlineStr">
        <is>
          <t>Data Analyst</t>
        </is>
      </c>
      <c r="B31023" t="inlineStr">
        <is>
          <t>Vacature in Utrecht: Data Analist met sterke SQL skills</t>
        </is>
      </c>
      <c r="C31023" t="inlineStr">
        <is>
          <t>Utrecht, Netherlands</t>
        </is>
      </c>
      <c r="D31023" t="inlineStr">
        <is>
          <t>via CareerValue</t>
        </is>
      </c>
      <c r="E31023" t="inlineStr">
        <is>
          <t>Full-time</t>
        </is>
      </c>
      <c r="F31023" t="b">
        <v>0</v>
      </c>
      <c r="G31023" t="inlineStr">
        <is>
          <t>Netherlands</t>
        </is>
      </c>
      <c r="H31023" s="2" t="n">
        <v>45425.35398148148</v>
      </c>
      <c r="I31023" t="b">
        <v>1</v>
      </c>
      <c r="J31023" t="b">
        <v>0</v>
      </c>
      <c r="K31023" t="inlineStr">
        <is>
          <t>Netherlands</t>
        </is>
      </c>
      <c r="L31023" t="inlineStr"/>
      <c r="M31023" t="inlineStr"/>
      <c r="N31023" t="inlineStr"/>
      <c r="O31023" t="inlineStr">
        <is>
          <t>CareerValue BV</t>
        </is>
      </c>
      <c r="P31023" t="inlineStr">
        <is>
          <t>['sql', 'python', 'azure', 'power bi']</t>
        </is>
      </c>
      <c r="Q31023" t="inlineStr">
        <is>
          <t>{'analyst_tools': ['power bi'], 'cloud': ['azure'], 'programming': ['sql', 'python']}</t>
        </is>
      </c>
    </row>
    <row r="31024">
      <c r="A31024" t="inlineStr">
        <is>
          <t>Machine Learning Engineer</t>
        </is>
      </c>
      <c r="B31024" t="inlineStr">
        <is>
          <t>Machine Learning Engineer</t>
        </is>
      </c>
      <c r="C31024" t="inlineStr">
        <is>
          <t>Singapore</t>
        </is>
      </c>
      <c r="D31024" t="inlineStr">
        <is>
          <t>via LinkedIn</t>
        </is>
      </c>
      <c r="E31024" t="inlineStr">
        <is>
          <t>Full-time</t>
        </is>
      </c>
      <c r="F31024" t="b">
        <v>0</v>
      </c>
      <c r="G31024" t="inlineStr">
        <is>
          <t>Singapore</t>
        </is>
      </c>
      <c r="H31024" s="2" t="n">
        <v>45441.34978009259</v>
      </c>
      <c r="I31024" t="b">
        <v>0</v>
      </c>
      <c r="J31024" t="b">
        <v>0</v>
      </c>
      <c r="K31024" t="inlineStr">
        <is>
          <t>Singapore</t>
        </is>
      </c>
      <c r="L31024" t="inlineStr"/>
      <c r="M31024" t="inlineStr"/>
      <c r="N31024" t="inlineStr"/>
      <c r="O31024" t="inlineStr">
        <is>
          <t>MULTIPLIER TECHNOLOGIES SG PTE. LTD.</t>
        </is>
      </c>
      <c r="P31024" t="inlineStr">
        <is>
          <t>['python', 'java', 'c++', 'aws', 'azure', 'tensorflow', 'pytorch', 'mxnet']</t>
        </is>
      </c>
      <c r="Q31024" t="inlineStr">
        <is>
          <t>{'cloud': ['aws', 'azure'], 'libraries': ['tensorflow', 'pytorch', 'mxnet'], 'programming': ['python', 'java', 'c++']}</t>
        </is>
      </c>
    </row>
    <row r="31025">
      <c r="A31025" t="inlineStr">
        <is>
          <t>Senior Data Engineer</t>
        </is>
      </c>
      <c r="B31025" t="inlineStr">
        <is>
          <t>Senior DataOps Engineer (m/f/d)</t>
        </is>
      </c>
      <c r="C31025" t="inlineStr">
        <is>
          <t>Anywhere</t>
        </is>
      </c>
      <c r="D31025" t="inlineStr">
        <is>
          <t>via LinkedIn</t>
        </is>
      </c>
      <c r="E31025" t="inlineStr">
        <is>
          <t>Full-time</t>
        </is>
      </c>
      <c r="F31025" t="b">
        <v>1</v>
      </c>
      <c r="G31025" t="inlineStr">
        <is>
          <t>Portugal</t>
        </is>
      </c>
      <c r="H31025" s="2" t="n">
        <v>45418.34782407407</v>
      </c>
      <c r="I31025" t="b">
        <v>1</v>
      </c>
      <c r="J31025" t="b">
        <v>0</v>
      </c>
      <c r="K31025" t="inlineStr">
        <is>
          <t>Portugal</t>
        </is>
      </c>
      <c r="L31025" t="inlineStr"/>
      <c r="M31025" t="inlineStr"/>
      <c r="N31025" t="inlineStr"/>
      <c r="O31025" t="inlineStr">
        <is>
          <t>Hays</t>
        </is>
      </c>
      <c r="P31025" t="inlineStr">
        <is>
          <t>['sql', 'mongodb', 'mongodb', 'javascript', 'python', 'scala', 'java', 'sql server', 'cassandra', 'neo4j', 'azure', 'oracle', 'spark', 'hadoop', 'kafka', 'kubernetes']</t>
        </is>
      </c>
      <c r="Q31025" t="inlineStr">
        <is>
          <t>{'cloud': ['azure', 'oracle'], 'databases': ['mongodb', 'sql server', 'cassandra', 'neo4j'], 'libraries': ['spark', 'hadoop', 'kafka'], 'other': ['kubernetes'], 'programming': ['sql', 'mongodb', 'javascript', 'python', 'scala', 'java']}</t>
        </is>
      </c>
    </row>
    <row r="31026">
      <c r="A31026" t="inlineStr">
        <is>
          <t>Data Analyst</t>
        </is>
      </c>
      <c r="B31026" t="inlineStr">
        <is>
          <t>Healthcare Data Analyst Nurse</t>
        </is>
      </c>
      <c r="C31026" t="inlineStr">
        <is>
          <t>Ocala, FL</t>
        </is>
      </c>
      <c r="D31026" t="inlineStr">
        <is>
          <t>via Carecareer Link</t>
        </is>
      </c>
      <c r="E31026" t="inlineStr">
        <is>
          <t>Full-time</t>
        </is>
      </c>
      <c r="F31026" t="b">
        <v>0</v>
      </c>
      <c r="G31026" t="inlineStr">
        <is>
          <t>Florida, United States</t>
        </is>
      </c>
      <c r="H31026" s="2" t="n">
        <v>45426.3353587963</v>
      </c>
      <c r="I31026" t="b">
        <v>0</v>
      </c>
      <c r="J31026" t="b">
        <v>1</v>
      </c>
      <c r="K31026" t="inlineStr">
        <is>
          <t>United States</t>
        </is>
      </c>
      <c r="L31026" t="inlineStr">
        <is>
          <t>year</t>
        </is>
      </c>
      <c r="M31026" t="n">
        <v>60000</v>
      </c>
      <c r="N31026" t="inlineStr"/>
      <c r="O31026" t="inlineStr">
        <is>
          <t>Incredible Health, Inc.</t>
        </is>
      </c>
      <c r="P31026" t="inlineStr">
        <is>
          <t>['excel']</t>
        </is>
      </c>
      <c r="Q31026" t="inlineStr">
        <is>
          <t>{'analyst_tools': ['excel']}</t>
        </is>
      </c>
    </row>
    <row r="31027">
      <c r="A31027" t="inlineStr">
        <is>
          <t>Data Analyst</t>
        </is>
      </c>
      <c r="B31027" t="inlineStr">
        <is>
          <t>BI Data Analyst</t>
        </is>
      </c>
      <c r="C31027" t="inlineStr">
        <is>
          <t>Bruges, Belgium</t>
        </is>
      </c>
      <c r="D31027" t="inlineStr">
        <is>
          <t>via BeBee</t>
        </is>
      </c>
      <c r="E31027" t="inlineStr">
        <is>
          <t>Full-time</t>
        </is>
      </c>
      <c r="F31027" t="b">
        <v>0</v>
      </c>
      <c r="G31027" t="inlineStr">
        <is>
          <t>Belgium</t>
        </is>
      </c>
      <c r="H31027" s="2" t="n">
        <v>45426.37655092592</v>
      </c>
      <c r="I31027" t="b">
        <v>0</v>
      </c>
      <c r="J31027" t="b">
        <v>0</v>
      </c>
      <c r="K31027" t="inlineStr">
        <is>
          <t>Belgium</t>
        </is>
      </c>
      <c r="L31027" t="inlineStr"/>
      <c r="M31027" t="inlineStr"/>
      <c r="N31027" t="inlineStr"/>
      <c r="O31027" t="inlineStr">
        <is>
          <t>Synergie</t>
        </is>
      </c>
      <c r="P31027" t="inlineStr">
        <is>
          <t>['sql', 'python', 'ssrs']</t>
        </is>
      </c>
      <c r="Q31027" t="inlineStr">
        <is>
          <t>{'analyst_tools': ['ssrs'], 'programming': ['sql', 'python']}</t>
        </is>
      </c>
    </row>
    <row r="31028">
      <c r="A31028" t="inlineStr">
        <is>
          <t>Machine Learning Engineer</t>
        </is>
      </c>
      <c r="B31028" t="inlineStr">
        <is>
          <t>Associate Machine Learning Engineer</t>
        </is>
      </c>
      <c r="C31028" t="inlineStr">
        <is>
          <t>Sofia, Bulgaria</t>
        </is>
      </c>
      <c r="D31028" t="inlineStr">
        <is>
          <t>via Startup Jobs</t>
        </is>
      </c>
      <c r="E31028" t="inlineStr">
        <is>
          <t>Full-time</t>
        </is>
      </c>
      <c r="F31028" t="b">
        <v>0</v>
      </c>
      <c r="G31028" t="inlineStr">
        <is>
          <t>Bulgaria</t>
        </is>
      </c>
      <c r="H31028" s="2" t="n">
        <v>45430.34884259259</v>
      </c>
      <c r="I31028" t="b">
        <v>0</v>
      </c>
      <c r="J31028" t="b">
        <v>0</v>
      </c>
      <c r="K31028" t="inlineStr">
        <is>
          <t>Bulgaria</t>
        </is>
      </c>
      <c r="L31028" t="inlineStr"/>
      <c r="M31028" t="inlineStr"/>
      <c r="N31028" t="inlineStr"/>
      <c r="O31028" t="inlineStr">
        <is>
          <t>Experian</t>
        </is>
      </c>
      <c r="P31028" t="inlineStr">
        <is>
          <t>['python', 'pandas', 'numpy']</t>
        </is>
      </c>
      <c r="Q31028" t="inlineStr">
        <is>
          <t>{'libraries': ['pandas', 'numpy'], 'programming': ['python']}</t>
        </is>
      </c>
    </row>
    <row r="31029">
      <c r="A31029" t="inlineStr">
        <is>
          <t>Data Scientist</t>
        </is>
      </c>
      <c r="B31029" t="inlineStr">
        <is>
          <t>Data Scientist</t>
        </is>
      </c>
      <c r="C31029" t="inlineStr">
        <is>
          <t>London, UK</t>
        </is>
      </c>
      <c r="D31029" t="inlineStr">
        <is>
          <t>via Jooble</t>
        </is>
      </c>
      <c r="E31029" t="inlineStr">
        <is>
          <t>Full-time</t>
        </is>
      </c>
      <c r="F31029" t="b">
        <v>0</v>
      </c>
      <c r="G31029" t="inlineStr">
        <is>
          <t>United Kingdom</t>
        </is>
      </c>
      <c r="H31029" s="2" t="n">
        <v>45424.35642361111</v>
      </c>
      <c r="I31029" t="b">
        <v>0</v>
      </c>
      <c r="J31029" t="b">
        <v>0</v>
      </c>
      <c r="K31029" t="inlineStr">
        <is>
          <t>United Kingdom</t>
        </is>
      </c>
      <c r="L31029" t="inlineStr"/>
      <c r="M31029" t="inlineStr"/>
      <c r="N31029" t="inlineStr"/>
      <c r="O31029" t="inlineStr">
        <is>
          <t>Datatech Analytics</t>
        </is>
      </c>
      <c r="P31029" t="inlineStr"/>
      <c r="Q31029" t="inlineStr"/>
    </row>
    <row r="31030">
      <c r="A31030" t="inlineStr">
        <is>
          <t>Senior Data Engineer</t>
        </is>
      </c>
      <c r="B31030" t="inlineStr">
        <is>
          <t>Senior Data Engineer - GCP Google Cloud Platform</t>
        </is>
      </c>
      <c r="C31030" t="inlineStr">
        <is>
          <t>Anywhere</t>
        </is>
      </c>
      <c r="D31030" t="inlineStr">
        <is>
          <t>via ZipRecruiter</t>
        </is>
      </c>
      <c r="E31030" t="inlineStr">
        <is>
          <t>Full-time</t>
        </is>
      </c>
      <c r="F31030" t="b">
        <v>1</v>
      </c>
      <c r="G31030" t="inlineStr">
        <is>
          <t>Georgia</t>
        </is>
      </c>
      <c r="H31030" s="2" t="n">
        <v>45435.39903935185</v>
      </c>
      <c r="I31030" t="b">
        <v>1</v>
      </c>
      <c r="J31030" t="b">
        <v>0</v>
      </c>
      <c r="K31030" t="inlineStr">
        <is>
          <t>United States</t>
        </is>
      </c>
      <c r="L31030" t="inlineStr"/>
      <c r="M31030" t="inlineStr"/>
      <c r="N31030" t="inlineStr"/>
      <c r="O31030" t="inlineStr">
        <is>
          <t>Dun &amp; Bradstreet</t>
        </is>
      </c>
      <c r="P31030" t="inlineStr">
        <is>
          <t>['sql', 'python', 'bash', 'gcp', 'redshift', 'docker', 'kubernetes', 'github']</t>
        </is>
      </c>
      <c r="Q31030" t="inlineStr">
        <is>
          <t>{'cloud': ['gcp', 'redshift'], 'other': ['docker', 'kubernetes', 'github'], 'programming': ['sql', 'python', 'bash']}</t>
        </is>
      </c>
    </row>
    <row r="31031">
      <c r="A31031" t="inlineStr">
        <is>
          <t>Data Scientist</t>
        </is>
      </c>
      <c r="B31031" t="inlineStr">
        <is>
          <t>Data Scientist F/H</t>
        </is>
      </c>
      <c r="C31031" t="inlineStr">
        <is>
          <t>Bordeaux, France</t>
        </is>
      </c>
      <c r="D31031" t="inlineStr">
        <is>
          <t>via Jobijoba</t>
        </is>
      </c>
      <c r="E31031" t="inlineStr">
        <is>
          <t>Full-time</t>
        </is>
      </c>
      <c r="F31031" t="b">
        <v>0</v>
      </c>
      <c r="G31031" t="inlineStr">
        <is>
          <t>France</t>
        </is>
      </c>
      <c r="H31031" s="2" t="n">
        <v>45435.39305555556</v>
      </c>
      <c r="I31031" t="b">
        <v>0</v>
      </c>
      <c r="J31031" t="b">
        <v>0</v>
      </c>
      <c r="K31031" t="inlineStr">
        <is>
          <t>France</t>
        </is>
      </c>
      <c r="L31031" t="inlineStr"/>
      <c r="M31031" t="inlineStr"/>
      <c r="N31031" t="inlineStr"/>
      <c r="O31031" t="inlineStr">
        <is>
          <t>Nfc-interactive nfc-interactive</t>
        </is>
      </c>
      <c r="P31031" t="inlineStr">
        <is>
          <t>['python', 'r', 'tensorflow', 'scikit-learn', 'keras', 'jupyter']</t>
        </is>
      </c>
      <c r="Q31031" t="inlineStr">
        <is>
          <t>{'libraries': ['tensorflow', 'scikit-learn', 'keras', 'jupyter'], 'programming': ['python', 'r']}</t>
        </is>
      </c>
    </row>
    <row r="31032">
      <c r="A31032" t="inlineStr">
        <is>
          <t>Data Scientist</t>
        </is>
      </c>
      <c r="B31032" t="inlineStr">
        <is>
          <t>Data Scientist</t>
        </is>
      </c>
      <c r="C31032" t="inlineStr">
        <is>
          <t>Barcelona, Spain</t>
        </is>
      </c>
      <c r="D31032" t="inlineStr">
        <is>
          <t>via LinkedIn</t>
        </is>
      </c>
      <c r="E31032" t="inlineStr">
        <is>
          <t>Full-time</t>
        </is>
      </c>
      <c r="F31032" t="b">
        <v>0</v>
      </c>
      <c r="G31032" t="inlineStr">
        <is>
          <t>Spain</t>
        </is>
      </c>
      <c r="H31032" s="2" t="n">
        <v>45440.36079861111</v>
      </c>
      <c r="I31032" t="b">
        <v>0</v>
      </c>
      <c r="J31032" t="b">
        <v>0</v>
      </c>
      <c r="K31032" t="inlineStr">
        <is>
          <t>Spain</t>
        </is>
      </c>
      <c r="L31032" t="inlineStr"/>
      <c r="M31032" t="inlineStr"/>
      <c r="N31032" t="inlineStr"/>
      <c r="O31032" t="inlineStr">
        <is>
          <t>Omya</t>
        </is>
      </c>
      <c r="P31032" t="inlineStr">
        <is>
          <t>['python', 'r', 'scala', 'sql', 'pandas', 'numpy', 'matplotlib', 'sap', 'power bi']</t>
        </is>
      </c>
      <c r="Q31032" t="inlineStr">
        <is>
          <t>{'analyst_tools': ['sap', 'power bi'], 'libraries': ['pandas', 'numpy', 'matplotlib'], 'programming': ['python', 'r', 'scala', 'sql']}</t>
        </is>
      </c>
    </row>
    <row r="31033">
      <c r="A31033" t="inlineStr">
        <is>
          <t>Data Scientist</t>
        </is>
      </c>
      <c r="B31033" t="inlineStr">
        <is>
          <t>Intermediate Data Scientist</t>
        </is>
      </c>
      <c r="C31033" t="inlineStr">
        <is>
          <t>South Africa</t>
        </is>
      </c>
      <c r="D31033" t="inlineStr">
        <is>
          <t>via CareerJunction</t>
        </is>
      </c>
      <c r="E31033" t="inlineStr">
        <is>
          <t>Full-time</t>
        </is>
      </c>
      <c r="F31033" t="b">
        <v>0</v>
      </c>
      <c r="G31033" t="inlineStr">
        <is>
          <t>South Africa</t>
        </is>
      </c>
      <c r="H31033" s="2" t="n">
        <v>45427.35042824074</v>
      </c>
      <c r="I31033" t="b">
        <v>0</v>
      </c>
      <c r="J31033" t="b">
        <v>0</v>
      </c>
      <c r="K31033" t="inlineStr">
        <is>
          <t>South Africa</t>
        </is>
      </c>
      <c r="L31033" t="inlineStr"/>
      <c r="M31033" t="inlineStr"/>
      <c r="N31033" t="inlineStr"/>
      <c r="O31033" t="inlineStr">
        <is>
          <t>Sinakho Staffshop (Pty) Ltd</t>
        </is>
      </c>
      <c r="P31033" t="inlineStr">
        <is>
          <t>['r', 'python', 'julia', 'postgresql', 'linux', 'git', 'docker', 'kubernetes', 'gitlab', 'github']</t>
        </is>
      </c>
      <c r="Q31033" t="inlineStr">
        <is>
          <t>{'databases': ['postgresql'], 'os': ['linux'], 'other': ['git', 'docker', 'kubernetes', 'gitlab', 'github'], 'programming': ['r', 'python', 'julia']}</t>
        </is>
      </c>
    </row>
    <row r="31034">
      <c r="A31034" t="inlineStr">
        <is>
          <t>Data Analyst</t>
        </is>
      </c>
      <c r="B31034" t="inlineStr">
        <is>
          <t>Data Analyst Intern Data · · Hybrid Remote</t>
        </is>
      </c>
      <c r="C31034" t="inlineStr">
        <is>
          <t>France</t>
        </is>
      </c>
      <c r="D31034" t="inlineStr">
        <is>
          <t>via Jooble</t>
        </is>
      </c>
      <c r="E31034" t="inlineStr">
        <is>
          <t>Full-time and Internship</t>
        </is>
      </c>
      <c r="F31034" t="b">
        <v>0</v>
      </c>
      <c r="G31034" t="inlineStr">
        <is>
          <t>France</t>
        </is>
      </c>
      <c r="H31034" s="2" t="n">
        <v>45416.3633449074</v>
      </c>
      <c r="I31034" t="b">
        <v>0</v>
      </c>
      <c r="J31034" t="b">
        <v>0</v>
      </c>
      <c r="K31034" t="inlineStr">
        <is>
          <t>France</t>
        </is>
      </c>
      <c r="L31034" t="inlineStr"/>
      <c r="M31034" t="inlineStr"/>
      <c r="N31034" t="inlineStr"/>
      <c r="O31034" t="inlineStr">
        <is>
          <t>Launchmetrics</t>
        </is>
      </c>
      <c r="P31034" t="inlineStr">
        <is>
          <t>['swift', 'python', 'r', 'databricks', 'slack']</t>
        </is>
      </c>
      <c r="Q31034" t="inlineStr">
        <is>
          <t>{'cloud': ['databricks'], 'programming': ['swift', 'python', 'r'], 'sync': ['slack']}</t>
        </is>
      </c>
    </row>
    <row r="31035">
      <c r="A31035" t="inlineStr">
        <is>
          <t>Senior Data Scientist</t>
        </is>
      </c>
      <c r="B31035" t="inlineStr">
        <is>
          <t>(Senior) Data Scientist (all genders) -Datenbankentwicklung/BI...</t>
        </is>
      </c>
      <c r="C31035" t="inlineStr">
        <is>
          <t>Hamburg, Germany</t>
        </is>
      </c>
      <c r="D31035" t="inlineStr">
        <is>
          <t>via JobiJoba.de</t>
        </is>
      </c>
      <c r="E31035" t="inlineStr">
        <is>
          <t>Full-time</t>
        </is>
      </c>
      <c r="F31035" t="b">
        <v>0</v>
      </c>
      <c r="G31035" t="inlineStr">
        <is>
          <t>Germany</t>
        </is>
      </c>
      <c r="H31035" s="2" t="n">
        <v>45425.35240740741</v>
      </c>
      <c r="I31035" t="b">
        <v>0</v>
      </c>
      <c r="J31035" t="b">
        <v>0</v>
      </c>
      <c r="K31035" t="inlineStr">
        <is>
          <t>Germany</t>
        </is>
      </c>
      <c r="L31035" t="inlineStr"/>
      <c r="M31035" t="inlineStr"/>
      <c r="N31035" t="inlineStr"/>
      <c r="O31035" t="inlineStr">
        <is>
          <t>Adesso</t>
        </is>
      </c>
      <c r="P31035" t="inlineStr">
        <is>
          <t>['python', 'r', 'sas', 'sas', 'scala', 'java', 'sql']</t>
        </is>
      </c>
      <c r="Q31035" t="inlineStr">
        <is>
          <t>{'analyst_tools': ['sas'], 'programming': ['python', 'r', 'sas', 'scala', 'java', 'sql']}</t>
        </is>
      </c>
    </row>
    <row r="31036">
      <c r="A31036" t="inlineStr">
        <is>
          <t>Software Engineer</t>
        </is>
      </c>
      <c r="B31036" t="inlineStr">
        <is>
          <t>Senior Engineer, Firmware Engineering</t>
        </is>
      </c>
      <c r="C31036" t="inlineStr">
        <is>
          <t>Petaling Jaya, Selangor, Malaysia</t>
        </is>
      </c>
      <c r="D31036" t="inlineStr">
        <is>
          <t>via Startup Jobs</t>
        </is>
      </c>
      <c r="E31036" t="inlineStr">
        <is>
          <t>Full-time</t>
        </is>
      </c>
      <c r="F31036" t="b">
        <v>0</v>
      </c>
      <c r="G31036" t="inlineStr">
        <is>
          <t>Malaysia</t>
        </is>
      </c>
      <c r="H31036" s="2" t="n">
        <v>45429.35049768518</v>
      </c>
      <c r="I31036" t="b">
        <v>1</v>
      </c>
      <c r="J31036" t="b">
        <v>0</v>
      </c>
      <c r="K31036" t="inlineStr">
        <is>
          <t>Malaysia</t>
        </is>
      </c>
      <c r="L31036" t="inlineStr"/>
      <c r="M31036" t="inlineStr"/>
      <c r="N31036" t="inlineStr"/>
      <c r="O31036" t="inlineStr">
        <is>
          <t>Western Digital</t>
        </is>
      </c>
      <c r="P31036" t="inlineStr">
        <is>
          <t>['c++', 'sas', 'sas', 'python', 'windows']</t>
        </is>
      </c>
      <c r="Q31036" t="inlineStr">
        <is>
          <t>{'analyst_tools': ['sas'], 'os': ['windows'], 'programming': ['c++', 'sas', 'python']}</t>
        </is>
      </c>
    </row>
    <row r="31037">
      <c r="A31037" t="inlineStr">
        <is>
          <t>Data Scientist</t>
        </is>
      </c>
      <c r="B31037" t="inlineStr">
        <is>
          <t>Data Scientist/Engineer – Environmental Focus</t>
        </is>
      </c>
      <c r="C31037" t="inlineStr">
        <is>
          <t>Las Vegas, NV</t>
        </is>
      </c>
      <c r="D31037" t="inlineStr">
        <is>
          <t>via Indeed</t>
        </is>
      </c>
      <c r="E31037" t="inlineStr">
        <is>
          <t>Full-time</t>
        </is>
      </c>
      <c r="F31037" t="b">
        <v>0</v>
      </c>
      <c r="G31037" t="inlineStr">
        <is>
          <t>California, United States</t>
        </is>
      </c>
      <c r="H31037" s="2" t="n">
        <v>45433.33638888889</v>
      </c>
      <c r="I31037" t="b">
        <v>0</v>
      </c>
      <c r="J31037" t="b">
        <v>0</v>
      </c>
      <c r="K31037" t="inlineStr">
        <is>
          <t>United States</t>
        </is>
      </c>
      <c r="L31037" t="inlineStr"/>
      <c r="M31037" t="inlineStr"/>
      <c r="N31037" t="inlineStr"/>
      <c r="O31037" t="inlineStr">
        <is>
          <t>Jacobs Engineering Group Inc.</t>
        </is>
      </c>
      <c r="P31037" t="inlineStr">
        <is>
          <t>['python', 'r', 'sql', 'c', 'java', 'swift', 'azure', 'rshiny', 'linux', 'docker']</t>
        </is>
      </c>
      <c r="Q31037" t="inlineStr">
        <is>
          <t>{'cloud': ['azure'], 'libraries': ['rshiny'], 'os': ['linux'], 'other': ['docker'], 'programming': ['python', 'r', 'sql', 'c', 'java', 'swift']}</t>
        </is>
      </c>
    </row>
    <row r="31038">
      <c r="A31038" t="inlineStr">
        <is>
          <t>Data Analyst</t>
        </is>
      </c>
      <c r="B31038" t="inlineStr">
        <is>
          <t>Data Analyst - Remote</t>
        </is>
      </c>
      <c r="C31038" t="inlineStr">
        <is>
          <t>Anywhere</t>
        </is>
      </c>
      <c r="D31038" t="inlineStr">
        <is>
          <t>via Wellfound</t>
        </is>
      </c>
      <c r="E31038" t="inlineStr">
        <is>
          <t>Full-time</t>
        </is>
      </c>
      <c r="F31038" t="b">
        <v>1</v>
      </c>
      <c r="G31038" t="inlineStr">
        <is>
          <t>Estonia</t>
        </is>
      </c>
      <c r="H31038" s="2" t="n">
        <v>45433.39844907408</v>
      </c>
      <c r="I31038" t="b">
        <v>1</v>
      </c>
      <c r="J31038" t="b">
        <v>0</v>
      </c>
      <c r="K31038" t="inlineStr">
        <is>
          <t>Estonia</t>
        </is>
      </c>
      <c r="L31038" t="inlineStr">
        <is>
          <t>year</t>
        </is>
      </c>
      <c r="M31038" t="n">
        <v>65000</v>
      </c>
      <c r="N31038" t="inlineStr"/>
      <c r="O31038" t="inlineStr">
        <is>
          <t>StudyCorgi</t>
        </is>
      </c>
      <c r="P31038" t="inlineStr">
        <is>
          <t>['sql', 'power bi']</t>
        </is>
      </c>
      <c r="Q31038" t="inlineStr">
        <is>
          <t>{'analyst_tools': ['power bi'], 'programming': ['sql']}</t>
        </is>
      </c>
    </row>
    <row r="31039">
      <c r="A31039" t="inlineStr">
        <is>
          <t>Data Scientist</t>
        </is>
      </c>
      <c r="B31039" t="inlineStr">
        <is>
          <t>Data Scientist - F/H - Clermont Ferrand</t>
        </is>
      </c>
      <c r="C31039" t="inlineStr">
        <is>
          <t>Clermont-Ferrand, France</t>
        </is>
      </c>
      <c r="D31039" t="inlineStr">
        <is>
          <t>via Jobijoba</t>
        </is>
      </c>
      <c r="E31039" t="inlineStr">
        <is>
          <t>Full-time</t>
        </is>
      </c>
      <c r="F31039" t="b">
        <v>0</v>
      </c>
      <c r="G31039" t="inlineStr">
        <is>
          <t>France</t>
        </is>
      </c>
      <c r="H31039" s="2" t="n">
        <v>45435.39303240741</v>
      </c>
      <c r="I31039" t="b">
        <v>0</v>
      </c>
      <c r="J31039" t="b">
        <v>0</v>
      </c>
      <c r="K31039" t="inlineStr">
        <is>
          <t>France</t>
        </is>
      </c>
      <c r="L31039" t="inlineStr"/>
      <c r="M31039" t="inlineStr"/>
      <c r="N31039" t="inlineStr"/>
      <c r="O31039" t="inlineStr">
        <is>
          <t>Accenture</t>
        </is>
      </c>
      <c r="P31039" t="inlineStr"/>
      <c r="Q31039" t="inlineStr"/>
    </row>
    <row r="31040">
      <c r="A31040" t="inlineStr">
        <is>
          <t>Data Analyst</t>
        </is>
      </c>
      <c r="B31040" t="inlineStr">
        <is>
          <t>Revenue Data Analyst</t>
        </is>
      </c>
      <c r="C31040" t="inlineStr">
        <is>
          <t>Kefar Sava, Israel</t>
        </is>
      </c>
      <c r="D31040" t="inlineStr">
        <is>
          <t>via LinkedIn</t>
        </is>
      </c>
      <c r="E31040" t="inlineStr">
        <is>
          <t>Contractor</t>
        </is>
      </c>
      <c r="F31040" t="b">
        <v>0</v>
      </c>
      <c r="G31040" t="inlineStr">
        <is>
          <t>Israel</t>
        </is>
      </c>
      <c r="H31040" s="2" t="n">
        <v>45428.3596412037</v>
      </c>
      <c r="I31040" t="b">
        <v>0</v>
      </c>
      <c r="J31040" t="b">
        <v>0</v>
      </c>
      <c r="K31040" t="inlineStr">
        <is>
          <t>Israel</t>
        </is>
      </c>
      <c r="L31040" t="inlineStr"/>
      <c r="M31040" t="inlineStr"/>
      <c r="N31040" t="inlineStr"/>
      <c r="O31040" t="inlineStr">
        <is>
          <t>SodaStream International, Ltd.</t>
        </is>
      </c>
      <c r="P31040" t="inlineStr">
        <is>
          <t>['excel']</t>
        </is>
      </c>
      <c r="Q31040" t="inlineStr">
        <is>
          <t>{'analyst_tools': ['excel']}</t>
        </is>
      </c>
    </row>
    <row r="31041">
      <c r="A31041" t="inlineStr">
        <is>
          <t>Business Analyst</t>
        </is>
      </c>
      <c r="B31041" t="inlineStr">
        <is>
          <t>Reporting Analyst</t>
        </is>
      </c>
      <c r="C31041" t="inlineStr">
        <is>
          <t>Philippines</t>
        </is>
      </c>
      <c r="D31041" t="inlineStr">
        <is>
          <t>via Jooble</t>
        </is>
      </c>
      <c r="E31041" t="inlineStr">
        <is>
          <t>Full-time</t>
        </is>
      </c>
      <c r="F31041" t="b">
        <v>0</v>
      </c>
      <c r="G31041" t="inlineStr">
        <is>
          <t>Philippines</t>
        </is>
      </c>
      <c r="H31041" s="2" t="n">
        <v>45443.34313657408</v>
      </c>
      <c r="I31041" t="b">
        <v>1</v>
      </c>
      <c r="J31041" t="b">
        <v>0</v>
      </c>
      <c r="K31041" t="inlineStr">
        <is>
          <t>Philippines</t>
        </is>
      </c>
      <c r="L31041" t="inlineStr"/>
      <c r="M31041" t="inlineStr"/>
      <c r="N31041" t="inlineStr"/>
      <c r="O31041" t="inlineStr">
        <is>
          <t>Confidential</t>
        </is>
      </c>
      <c r="P31041" t="inlineStr">
        <is>
          <t>['tableau', 'excel']</t>
        </is>
      </c>
      <c r="Q31041" t="inlineStr">
        <is>
          <t>{'analyst_tools': ['tableau', 'excel']}</t>
        </is>
      </c>
    </row>
    <row r="31042">
      <c r="A31042" t="inlineStr">
        <is>
          <t>Data Engineer</t>
        </is>
      </c>
      <c r="B31042" t="inlineStr">
        <is>
          <t>Lead Engineer/Engineer, Data Exchange &amp; Gateway, xData</t>
        </is>
      </c>
      <c r="C31042" t="inlineStr">
        <is>
          <t>Singapore</t>
        </is>
      </c>
      <c r="D31042" t="inlineStr">
        <is>
          <t>via Indeed</t>
        </is>
      </c>
      <c r="E31042" t="inlineStr">
        <is>
          <t>Full-time</t>
        </is>
      </c>
      <c r="F31042" t="b">
        <v>0</v>
      </c>
      <c r="G31042" t="inlineStr">
        <is>
          <t>Singapore</t>
        </is>
      </c>
      <c r="H31042" s="2" t="n">
        <v>45418.35380787037</v>
      </c>
      <c r="I31042" t="b">
        <v>0</v>
      </c>
      <c r="J31042" t="b">
        <v>0</v>
      </c>
      <c r="K31042" t="inlineStr">
        <is>
          <t>Singapore</t>
        </is>
      </c>
      <c r="L31042" t="inlineStr"/>
      <c r="M31042" t="inlineStr"/>
      <c r="N31042" t="inlineStr"/>
      <c r="O31042" t="inlineStr">
        <is>
          <t>NodeFlair</t>
        </is>
      </c>
      <c r="P31042" t="inlineStr">
        <is>
          <t>['aws', 'vmware', 'azure', 'kubernetes']</t>
        </is>
      </c>
      <c r="Q31042" t="inlineStr">
        <is>
          <t>{'cloud': ['aws', 'vmware', 'azure'], 'other': ['kubernetes']}</t>
        </is>
      </c>
    </row>
    <row r="31043">
      <c r="A31043" t="inlineStr">
        <is>
          <t>Senior Data Engineer</t>
        </is>
      </c>
      <c r="B31043" t="inlineStr">
        <is>
          <t>Senior Data Engineer - Finance</t>
        </is>
      </c>
      <c r="C31043" t="inlineStr">
        <is>
          <t>New York, NY</t>
        </is>
      </c>
      <c r="D31043" t="inlineStr">
        <is>
          <t>via GrabJobs</t>
        </is>
      </c>
      <c r="E31043" t="inlineStr">
        <is>
          <t>Full-time</t>
        </is>
      </c>
      <c r="F31043" t="b">
        <v>0</v>
      </c>
      <c r="G31043" t="inlineStr">
        <is>
          <t>Sudan</t>
        </is>
      </c>
      <c r="H31043" s="2" t="n">
        <v>45435.39832175926</v>
      </c>
      <c r="I31043" t="b">
        <v>0</v>
      </c>
      <c r="J31043" t="b">
        <v>1</v>
      </c>
      <c r="K31043" t="inlineStr">
        <is>
          <t>Sudan</t>
        </is>
      </c>
      <c r="L31043" t="inlineStr"/>
      <c r="M31043" t="inlineStr"/>
      <c r="N31043" t="inlineStr"/>
      <c r="O31043" t="inlineStr">
        <is>
          <t>Hormel</t>
        </is>
      </c>
      <c r="P31043" t="inlineStr">
        <is>
          <t>['sql', 'python', 'oracle', 'bigquery', 'tableau', 'flow']</t>
        </is>
      </c>
      <c r="Q31043" t="inlineStr">
        <is>
          <t>{'analyst_tools': ['tableau'], 'cloud': ['oracle', 'bigquery'], 'other': ['flow'], 'programming': ['sql', 'python']}</t>
        </is>
      </c>
    </row>
    <row r="31044">
      <c r="A31044" t="inlineStr">
        <is>
          <t>Business Analyst</t>
        </is>
      </c>
      <c r="B31044" t="inlineStr">
        <is>
          <t>Practicante de Marketing y Analytics / SalarioPower BI Data...</t>
        </is>
      </c>
      <c r="C31044" t="inlineStr">
        <is>
          <t>Lima, Peru</t>
        </is>
      </c>
      <c r="D31044" t="inlineStr">
        <is>
          <t>via GrabJobs</t>
        </is>
      </c>
      <c r="E31044" t="inlineStr">
        <is>
          <t>Full-time and Internship</t>
        </is>
      </c>
      <c r="F31044" t="b">
        <v>0</v>
      </c>
      <c r="G31044" t="inlineStr">
        <is>
          <t>Peru</t>
        </is>
      </c>
      <c r="H31044" s="2" t="n">
        <v>45423.36096064815</v>
      </c>
      <c r="I31044" t="b">
        <v>0</v>
      </c>
      <c r="J31044" t="b">
        <v>0</v>
      </c>
      <c r="K31044" t="inlineStr">
        <is>
          <t>Peru</t>
        </is>
      </c>
      <c r="L31044" t="inlineStr"/>
      <c r="M31044" t="inlineStr"/>
      <c r="N31044" t="inlineStr"/>
      <c r="O31044" t="inlineStr">
        <is>
          <t>Bsg Institute</t>
        </is>
      </c>
      <c r="P31044" t="inlineStr">
        <is>
          <t>['power bi']</t>
        </is>
      </c>
      <c r="Q31044" t="inlineStr">
        <is>
          <t>{'analyst_tools': ['power bi']}</t>
        </is>
      </c>
    </row>
    <row r="31045">
      <c r="A31045" t="inlineStr">
        <is>
          <t>Machine Learning Engineer</t>
        </is>
      </c>
      <c r="B31045" t="inlineStr">
        <is>
          <t>ML Ops Engineer - 5-8 years- Gurgaon (Hybrid)</t>
        </is>
      </c>
      <c r="C31045" t="inlineStr">
        <is>
          <t>Gurugram, Haryana, India</t>
        </is>
      </c>
      <c r="D31045" t="inlineStr">
        <is>
          <t>via Crescendo Global</t>
        </is>
      </c>
      <c r="E31045" t="inlineStr">
        <is>
          <t>Full-time</t>
        </is>
      </c>
      <c r="F31045" t="b">
        <v>0</v>
      </c>
      <c r="G31045" t="inlineStr">
        <is>
          <t>India</t>
        </is>
      </c>
      <c r="H31045" s="2" t="n">
        <v>45422.34763888889</v>
      </c>
      <c r="I31045" t="b">
        <v>0</v>
      </c>
      <c r="J31045" t="b">
        <v>0</v>
      </c>
      <c r="K31045" t="inlineStr">
        <is>
          <t>India</t>
        </is>
      </c>
      <c r="L31045" t="inlineStr"/>
      <c r="M31045" t="inlineStr"/>
      <c r="N31045" t="inlineStr"/>
      <c r="O31045" t="inlineStr">
        <is>
          <t>Crescendo Global</t>
        </is>
      </c>
      <c r="P31045" t="inlineStr">
        <is>
          <t>['python', 'r', 'java', 'sql', 'gcp', 'airflow', 'spark', 'docker', 'kubernetes']</t>
        </is>
      </c>
      <c r="Q31045" t="inlineStr">
        <is>
          <t>{'cloud': ['gcp'], 'libraries': ['airflow', 'spark'], 'other': ['docker', 'kubernetes'], 'programming': ['python', 'r', 'java', 'sql']}</t>
        </is>
      </c>
    </row>
    <row r="31046">
      <c r="A31046" t="inlineStr">
        <is>
          <t>Software Engineer</t>
        </is>
      </c>
      <c r="B31046" t="inlineStr">
        <is>
          <t>Test Engineer (met test automatiserings kennis)</t>
        </is>
      </c>
      <c r="C31046" t="inlineStr">
        <is>
          <t>Utrecht, Netherlands</t>
        </is>
      </c>
      <c r="D31046" t="inlineStr">
        <is>
          <t>via Sentior</t>
        </is>
      </c>
      <c r="E31046" t="inlineStr">
        <is>
          <t>Contractor</t>
        </is>
      </c>
      <c r="F31046" t="b">
        <v>0</v>
      </c>
      <c r="G31046" t="inlineStr">
        <is>
          <t>Netherlands</t>
        </is>
      </c>
      <c r="H31046" s="2" t="n">
        <v>45426.35686342593</v>
      </c>
      <c r="I31046" t="b">
        <v>1</v>
      </c>
      <c r="J31046" t="b">
        <v>0</v>
      </c>
      <c r="K31046" t="inlineStr">
        <is>
          <t>Netherlands</t>
        </is>
      </c>
      <c r="L31046" t="inlineStr"/>
      <c r="M31046" t="inlineStr"/>
      <c r="N31046" t="inlineStr"/>
      <c r="O31046" t="inlineStr">
        <is>
          <t>Nationale Voedsel- en Warenautoriteit</t>
        </is>
      </c>
      <c r="P31046" t="inlineStr">
        <is>
          <t>['oracle', 'selenium', 'jenkins']</t>
        </is>
      </c>
      <c r="Q31046" t="inlineStr">
        <is>
          <t>{'cloud': ['oracle'], 'libraries': ['selenium'], 'other': ['jenkins']}</t>
        </is>
      </c>
    </row>
    <row r="31047">
      <c r="A31047" t="inlineStr">
        <is>
          <t>Data Analyst</t>
        </is>
      </c>
      <c r="B31047" t="inlineStr">
        <is>
          <t>Data Analyst</t>
        </is>
      </c>
      <c r="C31047" t="inlineStr">
        <is>
          <t>Madrid, Spain</t>
        </is>
      </c>
      <c r="D31047" t="inlineStr">
        <is>
          <t>via BeBee</t>
        </is>
      </c>
      <c r="E31047" t="inlineStr">
        <is>
          <t>Full-time</t>
        </is>
      </c>
      <c r="F31047" t="b">
        <v>0</v>
      </c>
      <c r="G31047" t="inlineStr">
        <is>
          <t>Spain</t>
        </is>
      </c>
      <c r="H31047" s="2" t="n">
        <v>45420.34666666666</v>
      </c>
      <c r="I31047" t="b">
        <v>1</v>
      </c>
      <c r="J31047" t="b">
        <v>0</v>
      </c>
      <c r="K31047" t="inlineStr">
        <is>
          <t>Spain</t>
        </is>
      </c>
      <c r="L31047" t="inlineStr"/>
      <c r="M31047" t="inlineStr"/>
      <c r="N31047" t="inlineStr"/>
      <c r="O31047" t="inlineStr">
        <is>
          <t>Ebury</t>
        </is>
      </c>
      <c r="P31047" t="inlineStr">
        <is>
          <t>['sql', 'python', 'bigquery', 'looker']</t>
        </is>
      </c>
      <c r="Q31047" t="inlineStr">
        <is>
          <t>{'analyst_tools': ['looker'], 'cloud': ['bigquery'], 'programming': ['sql', 'python']}</t>
        </is>
      </c>
    </row>
    <row r="31048">
      <c r="A31048" t="inlineStr">
        <is>
          <t>Data Scientist</t>
        </is>
      </c>
      <c r="B31048" t="inlineStr">
        <is>
          <t>Data Scientist II</t>
        </is>
      </c>
      <c r="C31048" t="inlineStr">
        <is>
          <t>Bengaluru, Karnataka, India</t>
        </is>
      </c>
      <c r="D31048" t="inlineStr">
        <is>
          <t>via LinkedIn</t>
        </is>
      </c>
      <c r="E31048" t="inlineStr">
        <is>
          <t>Full-time</t>
        </is>
      </c>
      <c r="F31048" t="b">
        <v>0</v>
      </c>
      <c r="G31048" t="inlineStr">
        <is>
          <t>India</t>
        </is>
      </c>
      <c r="H31048" s="2" t="n">
        <v>45423.34229166667</v>
      </c>
      <c r="I31048" t="b">
        <v>0</v>
      </c>
      <c r="J31048" t="b">
        <v>0</v>
      </c>
      <c r="K31048" t="inlineStr">
        <is>
          <t>India</t>
        </is>
      </c>
      <c r="L31048" t="inlineStr"/>
      <c r="M31048" t="inlineStr"/>
      <c r="N31048" t="inlineStr"/>
      <c r="O31048" t="inlineStr">
        <is>
          <t>G2</t>
        </is>
      </c>
      <c r="P31048" t="inlineStr">
        <is>
          <t>['go', 'python', 'sql', 'aws', 'snowflake', 'pyspark', 'tensorflow']</t>
        </is>
      </c>
      <c r="Q31048" t="inlineStr">
        <is>
          <t>{'cloud': ['aws', 'snowflake'], 'libraries': ['pyspark', 'tensorflow'], 'programming': ['go', 'python', 'sql']}</t>
        </is>
      </c>
    </row>
    <row r="31049">
      <c r="A31049" t="inlineStr">
        <is>
          <t>Data Analyst</t>
        </is>
      </c>
      <c r="B31049" t="inlineStr">
        <is>
          <t>Data Analyst</t>
        </is>
      </c>
      <c r="C31049" t="inlineStr">
        <is>
          <t>Lima, Peru</t>
        </is>
      </c>
      <c r="D31049" t="inlineStr">
        <is>
          <t>via BeBee Perú</t>
        </is>
      </c>
      <c r="E31049" t="inlineStr">
        <is>
          <t>Full-time</t>
        </is>
      </c>
      <c r="F31049" t="b">
        <v>0</v>
      </c>
      <c r="G31049" t="inlineStr">
        <is>
          <t>Peru</t>
        </is>
      </c>
      <c r="H31049" s="2" t="n">
        <v>45420.36185185185</v>
      </c>
      <c r="I31049" t="b">
        <v>1</v>
      </c>
      <c r="J31049" t="b">
        <v>0</v>
      </c>
      <c r="K31049" t="inlineStr">
        <is>
          <t>Peru</t>
        </is>
      </c>
      <c r="L31049" t="inlineStr"/>
      <c r="M31049" t="inlineStr"/>
      <c r="N31049" t="inlineStr"/>
      <c r="O31049" t="inlineStr">
        <is>
          <t>WTW</t>
        </is>
      </c>
      <c r="P31049" t="inlineStr">
        <is>
          <t>['sql', 'azure', 'power bi', 'excel']</t>
        </is>
      </c>
      <c r="Q31049" t="inlineStr">
        <is>
          <t>{'analyst_tools': ['power bi', 'excel'], 'cloud': ['azure'], 'programming': ['sql']}</t>
        </is>
      </c>
    </row>
    <row r="31050">
      <c r="A31050" t="inlineStr">
        <is>
          <t>Data Scientist</t>
        </is>
      </c>
      <c r="B31050" t="inlineStr">
        <is>
          <t>Lead Data Scientist</t>
        </is>
      </c>
      <c r="C31050" t="inlineStr">
        <is>
          <t>Stevenage, UK</t>
        </is>
      </c>
      <c r="D31050" t="inlineStr">
        <is>
          <t>via LinkedIn</t>
        </is>
      </c>
      <c r="E31050" t="inlineStr">
        <is>
          <t>Full-time</t>
        </is>
      </c>
      <c r="F31050" t="b">
        <v>0</v>
      </c>
      <c r="G31050" t="inlineStr">
        <is>
          <t>United Kingdom</t>
        </is>
      </c>
      <c r="H31050" s="2" t="n">
        <v>45426.34997685185</v>
      </c>
      <c r="I31050" t="b">
        <v>0</v>
      </c>
      <c r="J31050" t="b">
        <v>0</v>
      </c>
      <c r="K31050" t="inlineStr">
        <is>
          <t>United Kingdom</t>
        </is>
      </c>
      <c r="L31050" t="inlineStr"/>
      <c r="M31050" t="inlineStr"/>
      <c r="N31050" t="inlineStr"/>
      <c r="O31050" t="inlineStr">
        <is>
          <t>hackajob</t>
        </is>
      </c>
      <c r="P31050" t="inlineStr">
        <is>
          <t>['python', 'r', 'java', 'javascript', 'aws', 'azure', 'airflow', 'kafka', 'spark', 'pandas', 'scikit-learn', 'pytorch', 'kubernetes']</t>
        </is>
      </c>
      <c r="Q31050" t="inlineStr">
        <is>
          <t>{'cloud': ['aws', 'azure'], 'libraries': ['airflow', 'kafka', 'spark', 'pandas', 'scikit-learn', 'pytorch'], 'other': ['kubernetes'], 'programming': ['python', 'r', 'java', 'javascript']}</t>
        </is>
      </c>
    </row>
    <row r="31051">
      <c r="A31051" t="inlineStr">
        <is>
          <t>Data Analyst</t>
        </is>
      </c>
      <c r="B31051" t="inlineStr">
        <is>
          <t>Associate Director, Immunology Medical Affairs Data Analytics</t>
        </is>
      </c>
      <c r="C31051" t="inlineStr">
        <is>
          <t>Guam</t>
        </is>
      </c>
      <c r="D31051" t="inlineStr">
        <is>
          <t>via Adzuna</t>
        </is>
      </c>
      <c r="E31051" t="inlineStr">
        <is>
          <t>Full-time</t>
        </is>
      </c>
      <c r="F31051" t="b">
        <v>0</v>
      </c>
      <c r="G31051" t="inlineStr">
        <is>
          <t>Guam</t>
        </is>
      </c>
      <c r="H31051" s="2" t="n">
        <v>45416.37467592592</v>
      </c>
      <c r="I31051" t="b">
        <v>0</v>
      </c>
      <c r="J31051" t="b">
        <v>0</v>
      </c>
      <c r="K31051" t="inlineStr">
        <is>
          <t>Guam</t>
        </is>
      </c>
      <c r="L31051" t="inlineStr"/>
      <c r="M31051" t="inlineStr"/>
      <c r="N31051" t="inlineStr"/>
      <c r="O31051" t="inlineStr">
        <is>
          <t>J&amp;J Family of Companies</t>
        </is>
      </c>
      <c r="P31051" t="inlineStr">
        <is>
          <t>['excel']</t>
        </is>
      </c>
      <c r="Q31051" t="inlineStr">
        <is>
          <t>{'analyst_tools': ['excel']}</t>
        </is>
      </c>
    </row>
    <row r="31052">
      <c r="A31052" t="inlineStr">
        <is>
          <t>Data Analyst</t>
        </is>
      </c>
      <c r="B31052" t="inlineStr">
        <is>
          <t>Junior Data Analyst</t>
        </is>
      </c>
      <c r="C31052" t="inlineStr">
        <is>
          <t>Pasig, Metro Manila, Philippines</t>
        </is>
      </c>
      <c r="D31052" t="inlineStr">
        <is>
          <t>via Indeed</t>
        </is>
      </c>
      <c r="E31052" t="inlineStr">
        <is>
          <t>Full-time</t>
        </is>
      </c>
      <c r="F31052" t="b">
        <v>0</v>
      </c>
      <c r="G31052" t="inlineStr">
        <is>
          <t>Philippines</t>
        </is>
      </c>
      <c r="H31052" s="2" t="n">
        <v>45439.33784722222</v>
      </c>
      <c r="I31052" t="b">
        <v>0</v>
      </c>
      <c r="J31052" t="b">
        <v>0</v>
      </c>
      <c r="K31052" t="inlineStr">
        <is>
          <t>Philippines</t>
        </is>
      </c>
      <c r="L31052" t="inlineStr"/>
      <c r="M31052" t="inlineStr"/>
      <c r="N31052" t="inlineStr"/>
      <c r="O31052" t="inlineStr">
        <is>
          <t>Linkage Foods Venture Corp.</t>
        </is>
      </c>
      <c r="P31052" t="inlineStr">
        <is>
          <t>['sql', 'python', 'r', 'excel', 'tableau', 'power bi']</t>
        </is>
      </c>
      <c r="Q31052" t="inlineStr">
        <is>
          <t>{'analyst_tools': ['excel', 'tableau', 'power bi'], 'programming': ['sql', 'python', 'r']}</t>
        </is>
      </c>
    </row>
    <row r="31053">
      <c r="A31053" t="inlineStr">
        <is>
          <t>Senior Data Scientist</t>
        </is>
      </c>
      <c r="B31053" t="inlineStr">
        <is>
          <t>Senior Data Scientist</t>
        </is>
      </c>
      <c r="C31053" t="inlineStr">
        <is>
          <t>Anywhere</t>
        </is>
      </c>
      <c r="D31053" t="inlineStr">
        <is>
          <t>via Snagajob</t>
        </is>
      </c>
      <c r="E31053" t="inlineStr">
        <is>
          <t>Full-time and Part-time</t>
        </is>
      </c>
      <c r="F31053" t="b">
        <v>1</v>
      </c>
      <c r="G31053" t="inlineStr">
        <is>
          <t>New York, United States</t>
        </is>
      </c>
      <c r="H31053" s="2" t="n">
        <v>45416.33487268518</v>
      </c>
      <c r="I31053" t="b">
        <v>0</v>
      </c>
      <c r="J31053" t="b">
        <v>1</v>
      </c>
      <c r="K31053" t="inlineStr">
        <is>
          <t>United States</t>
        </is>
      </c>
      <c r="L31053" t="inlineStr"/>
      <c r="M31053" t="inlineStr"/>
      <c r="N31053" t="inlineStr"/>
      <c r="O31053" t="inlineStr">
        <is>
          <t>Legal &amp; General America</t>
        </is>
      </c>
      <c r="P31053" t="inlineStr">
        <is>
          <t>['python', 'sql', 'tableau', 'excel', 'word', 'powerpoint']</t>
        </is>
      </c>
      <c r="Q31053" t="inlineStr">
        <is>
          <t>{'analyst_tools': ['tableau', 'excel', 'word', 'powerpoint'], 'programming': ['python', 'sql']}</t>
        </is>
      </c>
    </row>
    <row r="31054">
      <c r="A31054" t="inlineStr">
        <is>
          <t>Software Engineer</t>
        </is>
      </c>
      <c r="B31054" t="inlineStr">
        <is>
          <t>Systems Operations Engineer</t>
        </is>
      </c>
      <c r="C31054" t="inlineStr">
        <is>
          <t>Mexico</t>
        </is>
      </c>
      <c r="D31054" t="inlineStr">
        <is>
          <t>via BeBee México</t>
        </is>
      </c>
      <c r="E31054" t="inlineStr">
        <is>
          <t>Full-time</t>
        </is>
      </c>
      <c r="F31054" t="b">
        <v>0</v>
      </c>
      <c r="G31054" t="inlineStr">
        <is>
          <t>Mexico</t>
        </is>
      </c>
      <c r="H31054" s="2" t="n">
        <v>45417.34276620371</v>
      </c>
      <c r="I31054" t="b">
        <v>1</v>
      </c>
      <c r="J31054" t="b">
        <v>0</v>
      </c>
      <c r="K31054" t="inlineStr">
        <is>
          <t>Mexico</t>
        </is>
      </c>
      <c r="L31054" t="inlineStr"/>
      <c r="M31054" t="inlineStr"/>
      <c r="N31054" t="inlineStr"/>
      <c r="O31054" t="inlineStr">
        <is>
          <t>Beincrypto</t>
        </is>
      </c>
      <c r="P31054" t="inlineStr">
        <is>
          <t>['bash', 'aws', 'linux', 'terraform', 'docker', 'atlassian', 'gitlab', 'slack']</t>
        </is>
      </c>
      <c r="Q31054" t="inlineStr">
        <is>
          <t>{'cloud': ['aws'], 'os': ['linux'], 'other': ['terraform', 'docker', 'atlassian', 'gitlab'], 'programming': ['bash'], 'sync': ['slack']}</t>
        </is>
      </c>
    </row>
    <row r="31055">
      <c r="A31055" t="inlineStr">
        <is>
          <t>Business Analyst</t>
        </is>
      </c>
      <c r="B31055" t="inlineStr">
        <is>
          <t>Business Analysis and Management Report Analyst</t>
        </is>
      </c>
      <c r="C31055" t="inlineStr">
        <is>
          <t>Thailand</t>
        </is>
      </c>
      <c r="D31055" t="inlineStr">
        <is>
          <t>via หางาน | Indeed</t>
        </is>
      </c>
      <c r="E31055" t="inlineStr">
        <is>
          <t>Full-time</t>
        </is>
      </c>
      <c r="F31055" t="b">
        <v>0</v>
      </c>
      <c r="G31055" t="inlineStr">
        <is>
          <t>Thailand</t>
        </is>
      </c>
      <c r="H31055" s="2" t="n">
        <v>45421.35177083333</v>
      </c>
      <c r="I31055" t="b">
        <v>0</v>
      </c>
      <c r="J31055" t="b">
        <v>0</v>
      </c>
      <c r="K31055" t="inlineStr">
        <is>
          <t>Thailand</t>
        </is>
      </c>
      <c r="L31055" t="inlineStr"/>
      <c r="M31055" t="inlineStr"/>
      <c r="N31055" t="inlineStr"/>
      <c r="O31055" t="inlineStr">
        <is>
          <t>FWD Insurance</t>
        </is>
      </c>
      <c r="P31055" t="inlineStr"/>
      <c r="Q31055" t="inlineStr"/>
    </row>
    <row r="31056">
      <c r="A31056" t="inlineStr">
        <is>
          <t>Data Engineer</t>
        </is>
      </c>
      <c r="B31056" t="inlineStr">
        <is>
          <t>Data Engineer</t>
        </is>
      </c>
      <c r="C31056" t="inlineStr">
        <is>
          <t>Milan, Metropolitan City of Milan, Italy</t>
        </is>
      </c>
      <c r="D31056" t="inlineStr">
        <is>
          <t>via LinkedIn</t>
        </is>
      </c>
      <c r="E31056" t="inlineStr">
        <is>
          <t>Full-time</t>
        </is>
      </c>
      <c r="F31056" t="b">
        <v>0</v>
      </c>
      <c r="G31056" t="inlineStr">
        <is>
          <t>Italy</t>
        </is>
      </c>
      <c r="H31056" s="2" t="n">
        <v>45425.35876157408</v>
      </c>
      <c r="I31056" t="b">
        <v>0</v>
      </c>
      <c r="J31056" t="b">
        <v>0</v>
      </c>
      <c r="K31056" t="inlineStr">
        <is>
          <t>Italy</t>
        </is>
      </c>
      <c r="L31056" t="inlineStr"/>
      <c r="M31056" t="inlineStr"/>
      <c r="N31056" t="inlineStr"/>
      <c r="O31056" t="inlineStr">
        <is>
          <t>JobStep</t>
        </is>
      </c>
      <c r="P31056" t="inlineStr">
        <is>
          <t>['python', 'r', 'matlab', 'pandas', 'jupyter', 'git', 'github', 'kubernetes', 'terraform']</t>
        </is>
      </c>
      <c r="Q31056" t="inlineStr">
        <is>
          <t>{'libraries': ['pandas', 'jupyter'], 'other': ['git', 'github', 'kubernetes', 'terraform'], 'programming': ['python', 'r', 'matlab']}</t>
        </is>
      </c>
    </row>
    <row r="31057">
      <c r="A31057" t="inlineStr">
        <is>
          <t>Senior Data Scientist</t>
        </is>
      </c>
      <c r="B31057" t="inlineStr">
        <is>
          <t>Big Data Senior Developer</t>
        </is>
      </c>
      <c r="C31057" t="inlineStr">
        <is>
          <t>Madrid, Spain</t>
        </is>
      </c>
      <c r="D31057" t="inlineStr">
        <is>
          <t>via BeBee</t>
        </is>
      </c>
      <c r="E31057" t="inlineStr">
        <is>
          <t>Full-time</t>
        </is>
      </c>
      <c r="F31057" t="b">
        <v>0</v>
      </c>
      <c r="G31057" t="inlineStr">
        <is>
          <t>Spain</t>
        </is>
      </c>
      <c r="H31057" s="2" t="n">
        <v>45431.34519675926</v>
      </c>
      <c r="I31057" t="b">
        <v>1</v>
      </c>
      <c r="J31057" t="b">
        <v>0</v>
      </c>
      <c r="K31057" t="inlineStr">
        <is>
          <t>Spain</t>
        </is>
      </c>
      <c r="L31057" t="inlineStr"/>
      <c r="M31057" t="inlineStr"/>
      <c r="N31057" t="inlineStr"/>
      <c r="O31057" t="inlineStr">
        <is>
          <t>Devoteam Alegri GmbH</t>
        </is>
      </c>
      <c r="P31057" t="inlineStr">
        <is>
          <t>['scala']</t>
        </is>
      </c>
      <c r="Q31057" t="inlineStr">
        <is>
          <t>{'programming': ['scala']}</t>
        </is>
      </c>
    </row>
    <row r="31058">
      <c r="A31058" t="inlineStr">
        <is>
          <t>Machine Learning Engineer</t>
        </is>
      </c>
      <c r="B31058" t="inlineStr">
        <is>
          <t>Machine Learning Engineer @</t>
        </is>
      </c>
      <c r="C31058" t="inlineStr">
        <is>
          <t>Warsaw, Poland</t>
        </is>
      </c>
      <c r="D31058" t="inlineStr">
        <is>
          <t>via BeBee</t>
        </is>
      </c>
      <c r="E31058" t="inlineStr">
        <is>
          <t>Full-time</t>
        </is>
      </c>
      <c r="F31058" t="b">
        <v>0</v>
      </c>
      <c r="G31058" t="inlineStr">
        <is>
          <t>Poland</t>
        </is>
      </c>
      <c r="H31058" s="2" t="n">
        <v>45430.34096064815</v>
      </c>
      <c r="I31058" t="b">
        <v>0</v>
      </c>
      <c r="J31058" t="b">
        <v>0</v>
      </c>
      <c r="K31058" t="inlineStr">
        <is>
          <t>Poland</t>
        </is>
      </c>
      <c r="L31058" t="inlineStr"/>
      <c r="M31058" t="inlineStr"/>
      <c r="N31058" t="inlineStr"/>
      <c r="O31058" t="inlineStr">
        <is>
          <t>Appsilon</t>
        </is>
      </c>
      <c r="P31058" t="inlineStr">
        <is>
          <t>['swift', 'python', 'r', 'pytorch', 'excel']</t>
        </is>
      </c>
      <c r="Q31058" t="inlineStr">
        <is>
          <t>{'analyst_tools': ['excel'], 'libraries': ['pytorch'], 'programming': ['swift', 'python', 'r']}</t>
        </is>
      </c>
    </row>
    <row r="31059">
      <c r="A31059" t="inlineStr">
        <is>
          <t>Data Engineer</t>
        </is>
      </c>
      <c r="B31059" t="inlineStr">
        <is>
          <t>Software Data Engineer - Frostbite QV</t>
        </is>
      </c>
      <c r="C31059" t="inlineStr">
        <is>
          <t>Vancouver, BC, Canada  (+1 other)</t>
        </is>
      </c>
      <c r="D31059" t="inlineStr">
        <is>
          <t>via Hitmarker</t>
        </is>
      </c>
      <c r="E31059" t="inlineStr">
        <is>
          <t>Full-time</t>
        </is>
      </c>
      <c r="F31059" t="b">
        <v>0</v>
      </c>
      <c r="G31059" t="inlineStr">
        <is>
          <t>Canada</t>
        </is>
      </c>
      <c r="H31059" s="2" t="n">
        <v>45421.34497685185</v>
      </c>
      <c r="I31059" t="b">
        <v>0</v>
      </c>
      <c r="J31059" t="b">
        <v>0</v>
      </c>
      <c r="K31059" t="inlineStr">
        <is>
          <t>Canada</t>
        </is>
      </c>
      <c r="L31059" t="inlineStr"/>
      <c r="M31059" t="inlineStr"/>
      <c r="N31059" t="inlineStr"/>
      <c r="O31059" t="inlineStr">
        <is>
          <t>Electronic Arts</t>
        </is>
      </c>
      <c r="P31059" t="inlineStr">
        <is>
          <t>['python', 'sql', 'nosql', 'mongodb', 'mongodb', 'c#', 'scala', 'r', 'azure', 'databricks', 'aws', 'gcp', 'spark']</t>
        </is>
      </c>
      <c r="Q31059" t="inlineStr">
        <is>
          <t>{'cloud': ['azure', 'databricks', 'aws', 'gcp'], 'databases': ['mongodb'], 'libraries': ['spark'], 'programming': ['python', 'sql', 'nosql', 'mongodb', 'c#', 'scala', 'r']}</t>
        </is>
      </c>
    </row>
    <row r="31060">
      <c r="A31060" t="inlineStr">
        <is>
          <t>Cloud Engineer</t>
        </is>
      </c>
      <c r="B31060" t="inlineStr">
        <is>
          <t>Expert Systems Safety Engineer</t>
        </is>
      </c>
      <c r="C31060" t="inlineStr">
        <is>
          <t>São José, State of Santa Catarina, Brazil  (+1 other)</t>
        </is>
      </c>
      <c r="D31060" t="inlineStr">
        <is>
          <t>via EchoJobs</t>
        </is>
      </c>
      <c r="E31060" t="inlineStr">
        <is>
          <t>Full-time</t>
        </is>
      </c>
      <c r="F31060" t="b">
        <v>0</v>
      </c>
      <c r="G31060" t="inlineStr">
        <is>
          <t>Brazil</t>
        </is>
      </c>
      <c r="H31060" s="2" t="n">
        <v>45422.35336805556</v>
      </c>
      <c r="I31060" t="b">
        <v>0</v>
      </c>
      <c r="J31060" t="b">
        <v>0</v>
      </c>
      <c r="K31060" t="inlineStr">
        <is>
          <t>Brazil</t>
        </is>
      </c>
      <c r="L31060" t="inlineStr"/>
      <c r="M31060" t="inlineStr"/>
      <c r="N31060" t="inlineStr"/>
      <c r="O31060" t="inlineStr">
        <is>
          <t>Boeing</t>
        </is>
      </c>
      <c r="P31060" t="inlineStr"/>
      <c r="Q31060" t="inlineStr"/>
    </row>
    <row r="31061">
      <c r="A31061" t="inlineStr">
        <is>
          <t>Business Analyst</t>
        </is>
      </c>
      <c r="B31061" t="inlineStr">
        <is>
          <t>Business Intelligence Analyst</t>
        </is>
      </c>
      <c r="C31061" t="inlineStr">
        <is>
          <t>Panama</t>
        </is>
      </c>
      <c r="D31061" t="inlineStr">
        <is>
          <t>via Indeed Panamá</t>
        </is>
      </c>
      <c r="E31061" t="inlineStr">
        <is>
          <t>Full-time</t>
        </is>
      </c>
      <c r="F31061" t="b">
        <v>0</v>
      </c>
      <c r="G31061" t="inlineStr">
        <is>
          <t>Panama</t>
        </is>
      </c>
      <c r="H31061" s="2" t="n">
        <v>45425.3669212963</v>
      </c>
      <c r="I31061" t="b">
        <v>0</v>
      </c>
      <c r="J31061" t="b">
        <v>0</v>
      </c>
      <c r="K31061" t="inlineStr">
        <is>
          <t>Panama</t>
        </is>
      </c>
      <c r="L31061" t="inlineStr"/>
      <c r="M31061" t="inlineStr"/>
      <c r="N31061" t="inlineStr"/>
      <c r="O31061" t="inlineStr">
        <is>
          <t>Neo Holding Group</t>
        </is>
      </c>
      <c r="P31061" t="inlineStr">
        <is>
          <t>['excel']</t>
        </is>
      </c>
      <c r="Q31061" t="inlineStr">
        <is>
          <t>{'analyst_tools': ['excel']}</t>
        </is>
      </c>
    </row>
    <row r="31062">
      <c r="A31062" t="inlineStr">
        <is>
          <t>Data Analyst</t>
        </is>
      </c>
      <c r="B31062" t="inlineStr">
        <is>
          <t>Data Analyst</t>
        </is>
      </c>
      <c r="C31062" t="inlineStr">
        <is>
          <t>Singapore</t>
        </is>
      </c>
      <c r="D31062" t="inlineStr">
        <is>
          <t>via Indeed</t>
        </is>
      </c>
      <c r="E31062" t="inlineStr">
        <is>
          <t>Full-time</t>
        </is>
      </c>
      <c r="F31062" t="b">
        <v>0</v>
      </c>
      <c r="G31062" t="inlineStr">
        <is>
          <t>Singapore</t>
        </is>
      </c>
      <c r="H31062" s="2" t="n">
        <v>45422.35862268518</v>
      </c>
      <c r="I31062" t="b">
        <v>0</v>
      </c>
      <c r="J31062" t="b">
        <v>0</v>
      </c>
      <c r="K31062" t="inlineStr">
        <is>
          <t>Singapore</t>
        </is>
      </c>
      <c r="L31062" t="inlineStr"/>
      <c r="M31062" t="inlineStr"/>
      <c r="N31062" t="inlineStr"/>
      <c r="O31062" t="inlineStr">
        <is>
          <t>Dentsu Aegis Network</t>
        </is>
      </c>
      <c r="P31062" t="inlineStr">
        <is>
          <t>['sql', 'python', 'r', 'looker', 'tableau', 'power bi']</t>
        </is>
      </c>
      <c r="Q31062" t="inlineStr">
        <is>
          <t>{'analyst_tools': ['looker', 'tableau', 'power bi'], 'programming': ['sql', 'python', 'r']}</t>
        </is>
      </c>
    </row>
    <row r="31063">
      <c r="A31063" t="inlineStr">
        <is>
          <t>Data Analyst</t>
        </is>
      </c>
      <c r="B31063" t="inlineStr">
        <is>
          <t>Data Analyst</t>
        </is>
      </c>
      <c r="C31063" t="inlineStr">
        <is>
          <t>Singapore</t>
        </is>
      </c>
      <c r="D31063" t="inlineStr">
        <is>
          <t>via Indeed</t>
        </is>
      </c>
      <c r="E31063" t="inlineStr">
        <is>
          <t>Full-time</t>
        </is>
      </c>
      <c r="F31063" t="b">
        <v>0</v>
      </c>
      <c r="G31063" t="inlineStr">
        <is>
          <t>Singapore</t>
        </is>
      </c>
      <c r="H31063" s="2" t="n">
        <v>45430.34725694444</v>
      </c>
      <c r="I31063" t="b">
        <v>0</v>
      </c>
      <c r="J31063" t="b">
        <v>0</v>
      </c>
      <c r="K31063" t="inlineStr">
        <is>
          <t>Singapore</t>
        </is>
      </c>
      <c r="L31063" t="inlineStr"/>
      <c r="M31063" t="inlineStr"/>
      <c r="N31063" t="inlineStr"/>
      <c r="O31063" t="inlineStr">
        <is>
          <t>NodeFlair</t>
        </is>
      </c>
      <c r="P31063" t="inlineStr">
        <is>
          <t>['sql', 'python', 'bigquery', 'azure', 'looker', 'power bi']</t>
        </is>
      </c>
      <c r="Q31063" t="inlineStr">
        <is>
          <t>{'analyst_tools': ['looker', 'power bi'], 'cloud': ['bigquery', 'azure'], 'programming': ['sql', 'python']}</t>
        </is>
      </c>
    </row>
    <row r="31064">
      <c r="A31064" t="inlineStr">
        <is>
          <t>Data Scientist</t>
        </is>
      </c>
      <c r="B31064" t="inlineStr">
        <is>
          <t>economiste-statiscien - data scientist - h/f</t>
        </is>
      </c>
      <c r="C31064" t="inlineStr">
        <is>
          <t>Paris, France</t>
        </is>
      </c>
      <c r="D31064" t="inlineStr">
        <is>
          <t>via Jobijoba</t>
        </is>
      </c>
      <c r="E31064" t="inlineStr">
        <is>
          <t>Full-time</t>
        </is>
      </c>
      <c r="F31064" t="b">
        <v>0</v>
      </c>
      <c r="G31064" t="inlineStr">
        <is>
          <t>France</t>
        </is>
      </c>
      <c r="H31064" s="2" t="n">
        <v>45435.39325231482</v>
      </c>
      <c r="I31064" t="b">
        <v>0</v>
      </c>
      <c r="J31064" t="b">
        <v>0</v>
      </c>
      <c r="K31064" t="inlineStr">
        <is>
          <t>France</t>
        </is>
      </c>
      <c r="L31064" t="inlineStr"/>
      <c r="M31064" t="inlineStr"/>
      <c r="N31064" t="inlineStr"/>
      <c r="O31064" t="inlineStr">
        <is>
          <t>Banque De France</t>
        </is>
      </c>
      <c r="P31064" t="inlineStr">
        <is>
          <t>['r', 'sas', 'sas', 'vba', 'excel']</t>
        </is>
      </c>
      <c r="Q31064" t="inlineStr">
        <is>
          <t>{'analyst_tools': ['sas', 'excel'], 'programming': ['r', 'sas', 'vba']}</t>
        </is>
      </c>
    </row>
    <row r="31065">
      <c r="A31065" t="inlineStr">
        <is>
          <t>Senior Data Scientist</t>
        </is>
      </c>
      <c r="B31065" t="inlineStr">
        <is>
          <t>Senior Data Scientist</t>
        </is>
      </c>
      <c r="C31065" t="inlineStr">
        <is>
          <t>Thailand</t>
        </is>
      </c>
      <c r="D31065" t="inlineStr">
        <is>
          <t>via หางาน | Indeed</t>
        </is>
      </c>
      <c r="E31065" t="inlineStr">
        <is>
          <t>Full-time</t>
        </is>
      </c>
      <c r="F31065" t="b">
        <v>0</v>
      </c>
      <c r="G31065" t="inlineStr">
        <is>
          <t>Thailand</t>
        </is>
      </c>
      <c r="H31065" s="2" t="n">
        <v>45422.36042824074</v>
      </c>
      <c r="I31065" t="b">
        <v>0</v>
      </c>
      <c r="J31065" t="b">
        <v>0</v>
      </c>
      <c r="K31065" t="inlineStr">
        <is>
          <t>Thailand</t>
        </is>
      </c>
      <c r="L31065" t="inlineStr"/>
      <c r="M31065" t="inlineStr"/>
      <c r="N31065" t="inlineStr"/>
      <c r="O31065" t="inlineStr">
        <is>
          <t>Sertis</t>
        </is>
      </c>
      <c r="P31065" t="inlineStr">
        <is>
          <t>['python', 'aws', 'azure', 'pytorch', 'scikit-learn', 'pandas', 'tensorflow', 'ubuntu', 'linux']</t>
        </is>
      </c>
      <c r="Q31065" t="inlineStr">
        <is>
          <t>{'cloud': ['aws', 'azure'], 'libraries': ['pytorch', 'scikit-learn', 'pandas', 'tensorflow'], 'os': ['ubuntu', 'linux'], 'programming': ['python']}</t>
        </is>
      </c>
    </row>
    <row r="31066">
      <c r="A31066" t="inlineStr">
        <is>
          <t>Business Analyst</t>
        </is>
      </c>
      <c r="B31066" t="inlineStr">
        <is>
          <t>Engineering Requisition Analyst</t>
        </is>
      </c>
      <c r="C31066" t="inlineStr">
        <is>
          <t>Mexico</t>
        </is>
      </c>
      <c r="D31066" t="inlineStr">
        <is>
          <t>via BeBee México</t>
        </is>
      </c>
      <c r="E31066" t="inlineStr">
        <is>
          <t>Temp work</t>
        </is>
      </c>
      <c r="F31066" t="b">
        <v>0</v>
      </c>
      <c r="G31066" t="inlineStr">
        <is>
          <t>Mexico</t>
        </is>
      </c>
      <c r="H31066" s="2" t="n">
        <v>45430.34364583333</v>
      </c>
      <c r="I31066" t="b">
        <v>0</v>
      </c>
      <c r="J31066" t="b">
        <v>0</v>
      </c>
      <c r="K31066" t="inlineStr">
        <is>
          <t>Mexico</t>
        </is>
      </c>
      <c r="L31066" t="inlineStr"/>
      <c r="M31066" t="inlineStr"/>
      <c r="N31066" t="inlineStr"/>
      <c r="O31066" t="inlineStr">
        <is>
          <t>Stellantis</t>
        </is>
      </c>
      <c r="P31066" t="inlineStr">
        <is>
          <t>['sap', 'microsoft teams']</t>
        </is>
      </c>
      <c r="Q31066" t="inlineStr">
        <is>
          <t>{'analyst_tools': ['sap'], 'sync': ['microsoft teams']}</t>
        </is>
      </c>
    </row>
    <row r="31067">
      <c r="A31067" t="inlineStr">
        <is>
          <t>Data Engineer</t>
        </is>
      </c>
      <c r="B31067" t="inlineStr">
        <is>
          <t>Technical Data Engineer</t>
        </is>
      </c>
      <c r="C31067" t="inlineStr">
        <is>
          <t>Anywhere</t>
        </is>
      </c>
      <c r="D31067" t="inlineStr">
        <is>
          <t>via CV-Library</t>
        </is>
      </c>
      <c r="E31067" t="inlineStr">
        <is>
          <t>Contractor</t>
        </is>
      </c>
      <c r="F31067" t="b">
        <v>1</v>
      </c>
      <c r="G31067" t="inlineStr">
        <is>
          <t>United Kingdom</t>
        </is>
      </c>
      <c r="H31067" s="2" t="n">
        <v>45421.34548611111</v>
      </c>
      <c r="I31067" t="b">
        <v>1</v>
      </c>
      <c r="J31067" t="b">
        <v>0</v>
      </c>
      <c r="K31067" t="inlineStr">
        <is>
          <t>United Kingdom</t>
        </is>
      </c>
      <c r="L31067" t="inlineStr"/>
      <c r="M31067" t="inlineStr"/>
      <c r="N31067" t="inlineStr"/>
      <c r="O31067" t="inlineStr">
        <is>
          <t>Insignis</t>
        </is>
      </c>
      <c r="P31067" t="inlineStr">
        <is>
          <t>['flow']</t>
        </is>
      </c>
      <c r="Q31067" t="inlineStr">
        <is>
          <t>{'other': ['flow']}</t>
        </is>
      </c>
    </row>
    <row r="31068">
      <c r="A31068" t="inlineStr">
        <is>
          <t>Business Analyst</t>
        </is>
      </c>
      <c r="B31068" t="inlineStr">
        <is>
          <t>Sales Analyst</t>
        </is>
      </c>
      <c r="C31068" t="inlineStr">
        <is>
          <t>Hasselt, Belgium</t>
        </is>
      </c>
      <c r="D31068" t="inlineStr">
        <is>
          <t>via LinkedIn Belgium</t>
        </is>
      </c>
      <c r="E31068" t="inlineStr">
        <is>
          <t>Full-time</t>
        </is>
      </c>
      <c r="F31068" t="b">
        <v>0</v>
      </c>
      <c r="G31068" t="inlineStr">
        <is>
          <t>Belgium</t>
        </is>
      </c>
      <c r="H31068" s="2" t="n">
        <v>45419.35221064815</v>
      </c>
      <c r="I31068" t="b">
        <v>1</v>
      </c>
      <c r="J31068" t="b">
        <v>0</v>
      </c>
      <c r="K31068" t="inlineStr">
        <is>
          <t>Belgium</t>
        </is>
      </c>
      <c r="L31068" t="inlineStr"/>
      <c r="M31068" t="inlineStr"/>
      <c r="N31068" t="inlineStr"/>
      <c r="O31068" t="inlineStr">
        <is>
          <t>RiGorgeous 🌿</t>
        </is>
      </c>
      <c r="P31068" t="inlineStr"/>
      <c r="Q31068" t="inlineStr"/>
    </row>
    <row r="31069">
      <c r="A31069" t="inlineStr">
        <is>
          <t>Data Engineer</t>
        </is>
      </c>
      <c r="B31069" t="inlineStr">
        <is>
          <t>Data Engineer</t>
        </is>
      </c>
      <c r="C31069" t="inlineStr">
        <is>
          <t>Bratislava, Slovakia</t>
        </is>
      </c>
      <c r="D31069" t="inlineStr">
        <is>
          <t>via LinkedIn Slovakia</t>
        </is>
      </c>
      <c r="E31069" t="inlineStr">
        <is>
          <t>Full-time</t>
        </is>
      </c>
      <c r="F31069" t="b">
        <v>0</v>
      </c>
      <c r="G31069" t="inlineStr">
        <is>
          <t>Slovakia</t>
        </is>
      </c>
      <c r="H31069" s="2" t="n">
        <v>45426.37737268519</v>
      </c>
      <c r="I31069" t="b">
        <v>1</v>
      </c>
      <c r="J31069" t="b">
        <v>0</v>
      </c>
      <c r="K31069" t="inlineStr">
        <is>
          <t>Slovakia</t>
        </is>
      </c>
      <c r="L31069" t="inlineStr"/>
      <c r="M31069" t="inlineStr"/>
      <c r="N31069" t="inlineStr"/>
      <c r="O31069" t="inlineStr">
        <is>
          <t>Bolder Group</t>
        </is>
      </c>
      <c r="P31069" t="inlineStr">
        <is>
          <t>['python', 'sql', 'azure', 'databricks', 'spark', 'power bi']</t>
        </is>
      </c>
      <c r="Q31069" t="inlineStr">
        <is>
          <t>{'analyst_tools': ['power bi'], 'cloud': ['azure', 'databricks'], 'libraries': ['spark'], 'programming': ['python', 'sql']}</t>
        </is>
      </c>
    </row>
    <row r="31070">
      <c r="A31070" t="inlineStr">
        <is>
          <t>Data Analyst</t>
        </is>
      </c>
      <c r="B31070" t="inlineStr">
        <is>
          <t>Data Analyst</t>
        </is>
      </c>
      <c r="C31070" t="inlineStr">
        <is>
          <t>Bogotá, Bogota, Colombia</t>
        </is>
      </c>
      <c r="D31070" t="inlineStr">
        <is>
          <t>via BeBee</t>
        </is>
      </c>
      <c r="E31070" t="inlineStr">
        <is>
          <t>Full-time</t>
        </is>
      </c>
      <c r="F31070" t="b">
        <v>0</v>
      </c>
      <c r="G31070" t="inlineStr">
        <is>
          <t>Colombia</t>
        </is>
      </c>
      <c r="H31070" s="2" t="n">
        <v>45426.35240740741</v>
      </c>
      <c r="I31070" t="b">
        <v>1</v>
      </c>
      <c r="J31070" t="b">
        <v>0</v>
      </c>
      <c r="K31070" t="inlineStr">
        <is>
          <t>Colombia</t>
        </is>
      </c>
      <c r="L31070" t="inlineStr"/>
      <c r="M31070" t="inlineStr"/>
      <c r="N31070" t="inlineStr"/>
      <c r="O31070" t="inlineStr">
        <is>
          <t>HUBTEK</t>
        </is>
      </c>
      <c r="P31070" t="inlineStr">
        <is>
          <t>['python', 'r', 'tableau', 'spss', 'excel']</t>
        </is>
      </c>
      <c r="Q31070" t="inlineStr">
        <is>
          <t>{'analyst_tools': ['tableau', 'spss', 'excel'], 'programming': ['python', 'r']}</t>
        </is>
      </c>
    </row>
    <row r="31071">
      <c r="A31071" t="inlineStr">
        <is>
          <t>Data Scientist</t>
        </is>
      </c>
      <c r="B31071" t="inlineStr">
        <is>
          <t>Data Scientist Instructor</t>
        </is>
      </c>
      <c r="C31071" t="inlineStr">
        <is>
          <t>Abuja, Nigeria</t>
        </is>
      </c>
      <c r="D31071" t="inlineStr">
        <is>
          <t>via MyJobMag</t>
        </is>
      </c>
      <c r="E31071" t="inlineStr">
        <is>
          <t>Full-time</t>
        </is>
      </c>
      <c r="F31071" t="b">
        <v>0</v>
      </c>
      <c r="G31071" t="inlineStr">
        <is>
          <t>Nigeria</t>
        </is>
      </c>
      <c r="H31071" s="2" t="n">
        <v>45425.35299768519</v>
      </c>
      <c r="I31071" t="b">
        <v>0</v>
      </c>
      <c r="J31071" t="b">
        <v>0</v>
      </c>
      <c r="K31071" t="inlineStr">
        <is>
          <t>Nigeria</t>
        </is>
      </c>
      <c r="L31071" t="inlineStr"/>
      <c r="M31071" t="inlineStr"/>
      <c r="N31071" t="inlineStr"/>
      <c r="O31071" t="inlineStr">
        <is>
          <t>Abuja Data School</t>
        </is>
      </c>
      <c r="P31071" t="inlineStr"/>
      <c r="Q31071" t="inlineStr"/>
    </row>
    <row r="31072">
      <c r="A31072" t="inlineStr">
        <is>
          <t>Senior Data Engineer</t>
        </is>
      </c>
      <c r="B31072" t="inlineStr">
        <is>
          <t>Senior Data Engineer - Remote - Contract</t>
        </is>
      </c>
      <c r="C31072" t="inlineStr">
        <is>
          <t>New York, NY</t>
        </is>
      </c>
      <c r="D31072" t="inlineStr">
        <is>
          <t>via LinkedIn</t>
        </is>
      </c>
      <c r="E31072" t="inlineStr">
        <is>
          <t>Full-time and Contractor</t>
        </is>
      </c>
      <c r="F31072" t="b">
        <v>0</v>
      </c>
      <c r="G31072" t="inlineStr">
        <is>
          <t>Sudan</t>
        </is>
      </c>
      <c r="H31072" s="2" t="n">
        <v>45435.39791666667</v>
      </c>
      <c r="I31072" t="b">
        <v>1</v>
      </c>
      <c r="J31072" t="b">
        <v>0</v>
      </c>
      <c r="K31072" t="inlineStr">
        <is>
          <t>Sudan</t>
        </is>
      </c>
      <c r="L31072" t="inlineStr"/>
      <c r="M31072" t="inlineStr"/>
      <c r="N31072" t="inlineStr"/>
      <c r="O31072" t="inlineStr">
        <is>
          <t>RemoteWorker US</t>
        </is>
      </c>
      <c r="P31072" t="inlineStr">
        <is>
          <t>['java', 'python', 'sql', 'snowflake']</t>
        </is>
      </c>
      <c r="Q31072" t="inlineStr">
        <is>
          <t>{'cloud': ['snowflake'], 'programming': ['java', 'python', 'sql']}</t>
        </is>
      </c>
    </row>
    <row r="31073">
      <c r="A31073" t="inlineStr">
        <is>
          <t>Data Scientist</t>
        </is>
      </c>
      <c r="B31073" t="inlineStr">
        <is>
          <t>Data Scientist - Alternance - Bac +5 H/F</t>
        </is>
      </c>
      <c r="C31073" t="inlineStr">
        <is>
          <t>Lille, France</t>
        </is>
      </c>
      <c r="D31073" t="inlineStr">
        <is>
          <t>via Jobijoba</t>
        </is>
      </c>
      <c r="E31073" t="inlineStr">
        <is>
          <t>Part-time and Internship</t>
        </is>
      </c>
      <c r="F31073" t="b">
        <v>0</v>
      </c>
      <c r="G31073" t="inlineStr">
        <is>
          <t>France</t>
        </is>
      </c>
      <c r="H31073" s="2" t="n">
        <v>45429.35128472222</v>
      </c>
      <c r="I31073" t="b">
        <v>0</v>
      </c>
      <c r="J31073" t="b">
        <v>0</v>
      </c>
      <c r="K31073" t="inlineStr">
        <is>
          <t>France</t>
        </is>
      </c>
      <c r="L31073" t="inlineStr"/>
      <c r="M31073" t="inlineStr"/>
      <c r="N31073" t="inlineStr"/>
      <c r="O31073" t="inlineStr">
        <is>
          <t>Wild Code School</t>
        </is>
      </c>
      <c r="P31073" t="inlineStr">
        <is>
          <t>['python']</t>
        </is>
      </c>
      <c r="Q31073" t="inlineStr">
        <is>
          <t>{'programming': ['python']}</t>
        </is>
      </c>
    </row>
    <row r="31074">
      <c r="A31074" t="inlineStr">
        <is>
          <t>Data Analyst</t>
        </is>
      </c>
      <c r="B31074" t="inlineStr">
        <is>
          <t>Data Modeling Analyst</t>
        </is>
      </c>
      <c r="C31074" t="inlineStr">
        <is>
          <t>Manila, Metro Manila, Philippines</t>
        </is>
      </c>
      <c r="D31074" t="inlineStr">
        <is>
          <t>via Indeed</t>
        </is>
      </c>
      <c r="E31074" t="inlineStr">
        <is>
          <t>Full-time</t>
        </is>
      </c>
      <c r="F31074" t="b">
        <v>0</v>
      </c>
      <c r="G31074" t="inlineStr">
        <is>
          <t>Philippines</t>
        </is>
      </c>
      <c r="H31074" s="2" t="n">
        <v>45434.34469907408</v>
      </c>
      <c r="I31074" t="b">
        <v>0</v>
      </c>
      <c r="J31074" t="b">
        <v>0</v>
      </c>
      <c r="K31074" t="inlineStr">
        <is>
          <t>Philippines</t>
        </is>
      </c>
      <c r="L31074" t="inlineStr"/>
      <c r="M31074" t="inlineStr"/>
      <c r="N31074" t="inlineStr"/>
      <c r="O31074" t="inlineStr">
        <is>
          <t>ING</t>
        </is>
      </c>
      <c r="P31074" t="inlineStr">
        <is>
          <t>['sql']</t>
        </is>
      </c>
      <c r="Q31074" t="inlineStr">
        <is>
          <t>{'programming': ['sql']}</t>
        </is>
      </c>
    </row>
    <row r="31075">
      <c r="A31075" t="inlineStr">
        <is>
          <t>Data Scientist</t>
        </is>
      </c>
      <c r="B31075" t="inlineStr">
        <is>
          <t>Data Scientist H/F</t>
        </is>
      </c>
      <c r="C31075" t="inlineStr">
        <is>
          <t>Lyon, France</t>
        </is>
      </c>
      <c r="D31075" t="inlineStr">
        <is>
          <t>via Jobijoba</t>
        </is>
      </c>
      <c r="E31075" t="inlineStr">
        <is>
          <t>Full-time</t>
        </is>
      </c>
      <c r="F31075" t="b">
        <v>0</v>
      </c>
      <c r="G31075" t="inlineStr">
        <is>
          <t>France</t>
        </is>
      </c>
      <c r="H31075" s="2" t="n">
        <v>45435.39273148148</v>
      </c>
      <c r="I31075" t="b">
        <v>0</v>
      </c>
      <c r="J31075" t="b">
        <v>0</v>
      </c>
      <c r="K31075" t="inlineStr">
        <is>
          <t>France</t>
        </is>
      </c>
      <c r="L31075" t="inlineStr"/>
      <c r="M31075" t="inlineStr"/>
      <c r="N31075" t="inlineStr"/>
      <c r="O31075" t="inlineStr">
        <is>
          <t>Better and stronger</t>
        </is>
      </c>
      <c r="P31075" t="inlineStr">
        <is>
          <t>['sql']</t>
        </is>
      </c>
      <c r="Q31075" t="inlineStr">
        <is>
          <t>{'programming': ['sql']}</t>
        </is>
      </c>
    </row>
    <row r="31076">
      <c r="A31076" t="inlineStr">
        <is>
          <t>Data Analyst</t>
        </is>
      </c>
      <c r="B31076" t="inlineStr">
        <is>
          <t>Healthcare Data Analyst Nurse</t>
        </is>
      </c>
      <c r="C31076" t="inlineStr">
        <is>
          <t>Bowling Green, FL</t>
        </is>
      </c>
      <c r="D31076" t="inlineStr">
        <is>
          <t>via Carecareer Link</t>
        </is>
      </c>
      <c r="E31076" t="inlineStr">
        <is>
          <t>Full-time</t>
        </is>
      </c>
      <c r="F31076" t="b">
        <v>0</v>
      </c>
      <c r="G31076" t="inlineStr">
        <is>
          <t>Florida, United States</t>
        </is>
      </c>
      <c r="H31076" s="2" t="n">
        <v>45426.33525462963</v>
      </c>
      <c r="I31076" t="b">
        <v>0</v>
      </c>
      <c r="J31076" t="b">
        <v>1</v>
      </c>
      <c r="K31076" t="inlineStr">
        <is>
          <t>United States</t>
        </is>
      </c>
      <c r="L31076" t="inlineStr">
        <is>
          <t>year</t>
        </is>
      </c>
      <c r="M31076" t="n">
        <v>60000</v>
      </c>
      <c r="N31076" t="inlineStr"/>
      <c r="O31076" t="inlineStr">
        <is>
          <t>Incredible Health, Inc.</t>
        </is>
      </c>
      <c r="P31076" t="inlineStr">
        <is>
          <t>['excel']</t>
        </is>
      </c>
      <c r="Q31076" t="inlineStr">
        <is>
          <t>{'analyst_tools': ['excel']}</t>
        </is>
      </c>
    </row>
    <row r="31077">
      <c r="A31077" t="inlineStr">
        <is>
          <t>Data Analyst</t>
        </is>
      </c>
      <c r="B31077" t="inlineStr">
        <is>
          <t>Data-analist / BI ontwikkelaar</t>
        </is>
      </c>
      <c r="C31077" t="inlineStr">
        <is>
          <t>Almere, Netherlands</t>
        </is>
      </c>
      <c r="D31077" t="inlineStr">
        <is>
          <t>via Sentior</t>
        </is>
      </c>
      <c r="E31077" t="inlineStr">
        <is>
          <t>Contractor</t>
        </is>
      </c>
      <c r="F31077" t="b">
        <v>0</v>
      </c>
      <c r="G31077" t="inlineStr">
        <is>
          <t>Netherlands</t>
        </is>
      </c>
      <c r="H31077" s="2" t="n">
        <v>45434.35513888889</v>
      </c>
      <c r="I31077" t="b">
        <v>1</v>
      </c>
      <c r="J31077" t="b">
        <v>0</v>
      </c>
      <c r="K31077" t="inlineStr">
        <is>
          <t>Netherlands</t>
        </is>
      </c>
      <c r="L31077" t="inlineStr"/>
      <c r="M31077" t="inlineStr"/>
      <c r="N31077" t="inlineStr"/>
      <c r="O31077" t="inlineStr">
        <is>
          <t>Undisclosed</t>
        </is>
      </c>
      <c r="P31077" t="inlineStr">
        <is>
          <t>['sql', 'oracle']</t>
        </is>
      </c>
      <c r="Q31077" t="inlineStr">
        <is>
          <t>{'cloud': ['oracle'], 'programming': ['sql']}</t>
        </is>
      </c>
    </row>
    <row r="31078">
      <c r="A31078" t="inlineStr">
        <is>
          <t>Software Engineer</t>
        </is>
      </c>
      <c r="B31078" t="inlineStr">
        <is>
          <t>Sr. DevOps Engineer</t>
        </is>
      </c>
      <c r="C31078" t="inlineStr">
        <is>
          <t>Karachi, Pakistan</t>
        </is>
      </c>
      <c r="D31078" t="inlineStr">
        <is>
          <t>via Antler Job Board</t>
        </is>
      </c>
      <c r="E31078" t="inlineStr">
        <is>
          <t>Full-time</t>
        </is>
      </c>
      <c r="F31078" t="b">
        <v>0</v>
      </c>
      <c r="G31078" t="inlineStr">
        <is>
          <t>Pakistan</t>
        </is>
      </c>
      <c r="H31078" s="2" t="n">
        <v>45429.34278935185</v>
      </c>
      <c r="I31078" t="b">
        <v>0</v>
      </c>
      <c r="J31078" t="b">
        <v>0</v>
      </c>
      <c r="K31078" t="inlineStr">
        <is>
          <t>Pakistan</t>
        </is>
      </c>
      <c r="L31078" t="inlineStr"/>
      <c r="M31078" t="inlineStr"/>
      <c r="N31078" t="inlineStr"/>
      <c r="O31078" t="inlineStr">
        <is>
          <t>Sastaticket</t>
        </is>
      </c>
      <c r="P31078" t="inlineStr">
        <is>
          <t>['redis', 'aws', 'github']</t>
        </is>
      </c>
      <c r="Q31078" t="inlineStr">
        <is>
          <t>{'cloud': ['aws'], 'databases': ['redis'], 'other': ['github']}</t>
        </is>
      </c>
    </row>
    <row r="31079">
      <c r="A31079" t="inlineStr">
        <is>
          <t>Data Scientist</t>
        </is>
      </c>
      <c r="B31079" t="inlineStr">
        <is>
          <t>【Media DX】Data Scientist / Japanese N1 or above level...</t>
        </is>
      </c>
      <c r="C31079" t="inlineStr">
        <is>
          <t>Tokyo, Japan</t>
        </is>
      </c>
      <c r="D31079" t="inlineStr">
        <is>
          <t>via LinkedIn</t>
        </is>
      </c>
      <c r="E31079" t="inlineStr">
        <is>
          <t>Full-time</t>
        </is>
      </c>
      <c r="F31079" t="b">
        <v>0</v>
      </c>
      <c r="G31079" t="inlineStr">
        <is>
          <t>Japan</t>
        </is>
      </c>
      <c r="H31079" s="2" t="n">
        <v>45432.3478125</v>
      </c>
      <c r="I31079" t="b">
        <v>0</v>
      </c>
      <c r="J31079" t="b">
        <v>0</v>
      </c>
      <c r="K31079" t="inlineStr">
        <is>
          <t>Japan</t>
        </is>
      </c>
      <c r="L31079" t="inlineStr"/>
      <c r="M31079" t="inlineStr"/>
      <c r="N31079" t="inlineStr"/>
      <c r="O31079" t="inlineStr">
        <is>
          <t>G Talent</t>
        </is>
      </c>
      <c r="P31079" t="inlineStr">
        <is>
          <t>['python', 'bigquery']</t>
        </is>
      </c>
      <c r="Q31079" t="inlineStr">
        <is>
          <t>{'cloud': ['bigquery'], 'programming': ['python']}</t>
        </is>
      </c>
    </row>
    <row r="31080">
      <c r="A31080" t="inlineStr">
        <is>
          <t>Data Scientist</t>
        </is>
      </c>
      <c r="B31080" t="inlineStr">
        <is>
          <t>Data Scientist</t>
        </is>
      </c>
      <c r="C31080" t="inlineStr">
        <is>
          <t>United States</t>
        </is>
      </c>
      <c r="D31080" t="inlineStr">
        <is>
          <t>via Employ Diversity</t>
        </is>
      </c>
      <c r="E31080" t="inlineStr">
        <is>
          <t>Full-time</t>
        </is>
      </c>
      <c r="F31080" t="b">
        <v>0</v>
      </c>
      <c r="G31080" t="inlineStr">
        <is>
          <t>Texas, United States</t>
        </is>
      </c>
      <c r="H31080" s="2" t="n">
        <v>45425.33773148148</v>
      </c>
      <c r="I31080" t="b">
        <v>0</v>
      </c>
      <c r="J31080" t="b">
        <v>0</v>
      </c>
      <c r="K31080" t="inlineStr">
        <is>
          <t>United States</t>
        </is>
      </c>
      <c r="L31080" t="inlineStr"/>
      <c r="M31080" t="inlineStr"/>
      <c r="N31080" t="inlineStr"/>
      <c r="O31080" t="inlineStr">
        <is>
          <t>Renesas</t>
        </is>
      </c>
      <c r="P31080" t="inlineStr">
        <is>
          <t>['python', 'r', 'sql', 'databricks', 'azure', 'aws', 'gcp', 'spark']</t>
        </is>
      </c>
      <c r="Q31080" t="inlineStr">
        <is>
          <t>{'cloud': ['databricks', 'azure', 'aws', 'gcp'], 'libraries': ['spark'], 'programming': ['python', 'r', 'sql']}</t>
        </is>
      </c>
    </row>
    <row r="31081">
      <c r="A31081" t="inlineStr">
        <is>
          <t>Data Analyst</t>
        </is>
      </c>
      <c r="B31081" t="inlineStr">
        <is>
          <t>Internal Data Analysis Audit Analyst</t>
        </is>
      </c>
      <c r="C31081" t="inlineStr">
        <is>
          <t>Spain</t>
        </is>
      </c>
      <c r="D31081" t="inlineStr">
        <is>
          <t>via BeBee</t>
        </is>
      </c>
      <c r="E31081" t="inlineStr">
        <is>
          <t>Full-time</t>
        </is>
      </c>
      <c r="F31081" t="b">
        <v>0</v>
      </c>
      <c r="G31081" t="inlineStr">
        <is>
          <t>Spain</t>
        </is>
      </c>
      <c r="H31081" s="2" t="n">
        <v>45420.34672453703</v>
      </c>
      <c r="I31081" t="b">
        <v>0</v>
      </c>
      <c r="J31081" t="b">
        <v>0</v>
      </c>
      <c r="K31081" t="inlineStr">
        <is>
          <t>Spain</t>
        </is>
      </c>
      <c r="L31081" t="inlineStr"/>
      <c r="M31081" t="inlineStr"/>
      <c r="N31081" t="inlineStr"/>
      <c r="O31081" t="inlineStr">
        <is>
          <t>BANCO SANTANDER S.A.</t>
        </is>
      </c>
      <c r="P31081" t="inlineStr">
        <is>
          <t>['sas', 'sas', 'python', 'r']</t>
        </is>
      </c>
      <c r="Q31081" t="inlineStr">
        <is>
          <t>{'analyst_tools': ['sas'], 'programming': ['sas', 'python', 'r']}</t>
        </is>
      </c>
    </row>
    <row r="31082">
      <c r="A31082" t="inlineStr">
        <is>
          <t>Data Analyst</t>
        </is>
      </c>
      <c r="B31082" t="inlineStr">
        <is>
          <t>Data Analyst- Banking Industry 30-35k</t>
        </is>
      </c>
      <c r="C31082" t="inlineStr">
        <is>
          <t>Hong Kong</t>
        </is>
      </c>
      <c r="D31082" t="inlineStr">
        <is>
          <t>via LinkedIn</t>
        </is>
      </c>
      <c r="E31082" t="inlineStr">
        <is>
          <t>Full-time</t>
        </is>
      </c>
      <c r="F31082" t="b">
        <v>0</v>
      </c>
      <c r="G31082" t="inlineStr">
        <is>
          <t>Hong Kong</t>
        </is>
      </c>
      <c r="H31082" s="2" t="n">
        <v>45425.35988425926</v>
      </c>
      <c r="I31082" t="b">
        <v>1</v>
      </c>
      <c r="J31082" t="b">
        <v>0</v>
      </c>
      <c r="K31082" t="inlineStr">
        <is>
          <t>Hong Kong</t>
        </is>
      </c>
      <c r="L31082" t="inlineStr"/>
      <c r="M31082" t="inlineStr"/>
      <c r="N31082" t="inlineStr"/>
      <c r="O31082" t="inlineStr">
        <is>
          <t>Ambition</t>
        </is>
      </c>
      <c r="P31082" t="inlineStr">
        <is>
          <t>['javascript', 'gcp', 'tableau']</t>
        </is>
      </c>
      <c r="Q31082" t="inlineStr">
        <is>
          <t>{'analyst_tools': ['tableau'], 'cloud': ['gcp'], 'programming': ['javascript']}</t>
        </is>
      </c>
    </row>
    <row r="31083">
      <c r="A31083" t="inlineStr">
        <is>
          <t>Data Engineer</t>
        </is>
      </c>
      <c r="B31083" t="inlineStr">
        <is>
          <t>Data Centre Engineer ($5,000)</t>
        </is>
      </c>
      <c r="C31083" t="inlineStr">
        <is>
          <t>Singapore</t>
        </is>
      </c>
      <c r="D31083" t="inlineStr">
        <is>
          <t>via LinkedIn</t>
        </is>
      </c>
      <c r="E31083" t="inlineStr">
        <is>
          <t>Full-time</t>
        </is>
      </c>
      <c r="F31083" t="b">
        <v>0</v>
      </c>
      <c r="G31083" t="inlineStr">
        <is>
          <t>Singapore</t>
        </is>
      </c>
      <c r="H31083" s="2" t="n">
        <v>45419.34856481481</v>
      </c>
      <c r="I31083" t="b">
        <v>1</v>
      </c>
      <c r="J31083" t="b">
        <v>0</v>
      </c>
      <c r="K31083" t="inlineStr">
        <is>
          <t>Singapore</t>
        </is>
      </c>
      <c r="L31083" t="inlineStr"/>
      <c r="M31083" t="inlineStr"/>
      <c r="N31083" t="inlineStr"/>
      <c r="O31083" t="inlineStr">
        <is>
          <t>Good Job Creations (Singapore) Pte Ltd</t>
        </is>
      </c>
      <c r="P31083" t="inlineStr"/>
      <c r="Q31083" t="inlineStr"/>
    </row>
    <row r="31084">
      <c r="A31084" t="inlineStr">
        <is>
          <t>Senior Data Analyst</t>
        </is>
      </c>
      <c r="B31084" t="inlineStr">
        <is>
          <t>Senior Clinical Data Analyst</t>
        </is>
      </c>
      <c r="C31084" t="inlineStr">
        <is>
          <t>Burbank, CA</t>
        </is>
      </c>
      <c r="D31084" t="inlineStr">
        <is>
          <t>via Jobs4GenderNeutral</t>
        </is>
      </c>
      <c r="E31084" t="inlineStr">
        <is>
          <t>Full-time</t>
        </is>
      </c>
      <c r="F31084" t="b">
        <v>0</v>
      </c>
      <c r="G31084" t="inlineStr">
        <is>
          <t>California, United States</t>
        </is>
      </c>
      <c r="H31084" s="2" t="n">
        <v>45437.34719907407</v>
      </c>
      <c r="I31084" t="b">
        <v>0</v>
      </c>
      <c r="J31084" t="b">
        <v>1</v>
      </c>
      <c r="K31084" t="inlineStr">
        <is>
          <t>United States</t>
        </is>
      </c>
      <c r="L31084" t="inlineStr"/>
      <c r="M31084" t="inlineStr"/>
      <c r="N31084" t="inlineStr"/>
      <c r="O31084" t="inlineStr">
        <is>
          <t>Providence</t>
        </is>
      </c>
      <c r="P31084" t="inlineStr"/>
      <c r="Q31084" t="inlineStr"/>
    </row>
    <row r="31085">
      <c r="A31085" t="inlineStr">
        <is>
          <t>Data Scientist</t>
        </is>
      </c>
      <c r="B31085" t="inlineStr">
        <is>
          <t>Lead Data Scientist</t>
        </is>
      </c>
      <c r="C31085" t="inlineStr">
        <is>
          <t>Chennai, Tamil Nadu, India</t>
        </is>
      </c>
      <c r="D31085" t="inlineStr">
        <is>
          <t>via SmartRecruiters Job Search</t>
        </is>
      </c>
      <c r="E31085" t="inlineStr">
        <is>
          <t>Full-time</t>
        </is>
      </c>
      <c r="F31085" t="b">
        <v>0</v>
      </c>
      <c r="G31085" t="inlineStr">
        <is>
          <t>India</t>
        </is>
      </c>
      <c r="H31085" s="2" t="n">
        <v>45421.34364583333</v>
      </c>
      <c r="I31085" t="b">
        <v>0</v>
      </c>
      <c r="J31085" t="b">
        <v>0</v>
      </c>
      <c r="K31085" t="inlineStr">
        <is>
          <t>India</t>
        </is>
      </c>
      <c r="L31085" t="inlineStr"/>
      <c r="M31085" t="inlineStr"/>
      <c r="N31085" t="inlineStr"/>
      <c r="O31085" t="inlineStr">
        <is>
          <t>Freshworks</t>
        </is>
      </c>
      <c r="P31085" t="inlineStr">
        <is>
          <t>['sql', 'nosql', 'hadoop', 'spark']</t>
        </is>
      </c>
      <c r="Q31085" t="inlineStr">
        <is>
          <t>{'libraries': ['hadoop', 'spark'], 'programming': ['sql', 'nosql']}</t>
        </is>
      </c>
    </row>
    <row r="31086">
      <c r="A31086" t="inlineStr">
        <is>
          <t>Data Engineer</t>
        </is>
      </c>
      <c r="B31086" t="inlineStr">
        <is>
          <t>Data Engineer (w/m/d)</t>
        </is>
      </c>
      <c r="C31086" t="inlineStr">
        <is>
          <t>Lucerne, Switzerland</t>
        </is>
      </c>
      <c r="D31086" t="inlineStr">
        <is>
          <t>via LinkedIn</t>
        </is>
      </c>
      <c r="E31086" t="inlineStr">
        <is>
          <t>Full-time</t>
        </is>
      </c>
      <c r="F31086" t="b">
        <v>0</v>
      </c>
      <c r="G31086" t="inlineStr">
        <is>
          <t>Switzerland</t>
        </is>
      </c>
      <c r="H31086" s="2" t="n">
        <v>45434.36222222223</v>
      </c>
      <c r="I31086" t="b">
        <v>1</v>
      </c>
      <c r="J31086" t="b">
        <v>0</v>
      </c>
      <c r="K31086" t="inlineStr">
        <is>
          <t>Switzerland</t>
        </is>
      </c>
      <c r="L31086" t="inlineStr"/>
      <c r="M31086" t="inlineStr"/>
      <c r="N31086" t="inlineStr"/>
      <c r="O31086" t="inlineStr">
        <is>
          <t>addexpert GmbH</t>
        </is>
      </c>
      <c r="P31086" t="inlineStr">
        <is>
          <t>['sql', 'python', 'databricks', 'aws', 'azure']</t>
        </is>
      </c>
      <c r="Q31086" t="inlineStr">
        <is>
          <t>{'cloud': ['databricks', 'aws', 'azure'], 'programming': ['sql', 'python']}</t>
        </is>
      </c>
    </row>
    <row r="31087">
      <c r="A31087" t="inlineStr">
        <is>
          <t>Cloud Engineer</t>
        </is>
      </c>
      <c r="B31087" t="inlineStr">
        <is>
          <t>Web Analyst</t>
        </is>
      </c>
      <c r="C31087" t="inlineStr">
        <is>
          <t>County Dublin, Ireland</t>
        </is>
      </c>
      <c r="D31087" t="inlineStr">
        <is>
          <t>via IrishJobs.ie</t>
        </is>
      </c>
      <c r="E31087" t="inlineStr">
        <is>
          <t>Full-time</t>
        </is>
      </c>
      <c r="F31087" t="b">
        <v>0</v>
      </c>
      <c r="G31087" t="inlineStr">
        <is>
          <t>Ireland</t>
        </is>
      </c>
      <c r="H31087" s="2" t="n">
        <v>45418.35745370371</v>
      </c>
      <c r="I31087" t="b">
        <v>0</v>
      </c>
      <c r="J31087" t="b">
        <v>0</v>
      </c>
      <c r="K31087" t="inlineStr">
        <is>
          <t>Ireland</t>
        </is>
      </c>
      <c r="L31087" t="inlineStr"/>
      <c r="M31087" t="inlineStr"/>
      <c r="N31087" t="inlineStr"/>
      <c r="O31087" t="inlineStr">
        <is>
          <t>Dunnes Stores</t>
        </is>
      </c>
      <c r="P31087" t="inlineStr">
        <is>
          <t>['sql', 'r', 'python']</t>
        </is>
      </c>
      <c r="Q31087" t="inlineStr">
        <is>
          <t>{'programming': ['sql', 'r', 'python']}</t>
        </is>
      </c>
    </row>
    <row r="31088">
      <c r="A31088" t="inlineStr">
        <is>
          <t>Data Analyst</t>
        </is>
      </c>
      <c r="B31088" t="inlineStr">
        <is>
          <t>Data Analyst Mf</t>
        </is>
      </c>
      <c r="C31088" t="inlineStr">
        <is>
          <t>Lisbon, Portugal</t>
        </is>
      </c>
      <c r="D31088" t="inlineStr">
        <is>
          <t>via BeBee Portugal</t>
        </is>
      </c>
      <c r="E31088" t="inlineStr">
        <is>
          <t>Full-time</t>
        </is>
      </c>
      <c r="F31088" t="b">
        <v>0</v>
      </c>
      <c r="G31088" t="inlineStr">
        <is>
          <t>Portugal</t>
        </is>
      </c>
      <c r="H31088" s="2" t="n">
        <v>45416.34145833334</v>
      </c>
      <c r="I31088" t="b">
        <v>0</v>
      </c>
      <c r="J31088" t="b">
        <v>0</v>
      </c>
      <c r="K31088" t="inlineStr">
        <is>
          <t>Portugal</t>
        </is>
      </c>
      <c r="L31088" t="inlineStr"/>
      <c r="M31088" t="inlineStr"/>
      <c r="N31088" t="inlineStr"/>
      <c r="O31088" t="inlineStr">
        <is>
          <t>Cuf - Hospitais E Clínicas</t>
        </is>
      </c>
      <c r="P31088" t="inlineStr">
        <is>
          <t>['sql', 'tableau', 'qlik', 'looker']</t>
        </is>
      </c>
      <c r="Q31088" t="inlineStr">
        <is>
          <t>{'analyst_tools': ['tableau', 'qlik', 'looker'], 'programming': ['sql']}</t>
        </is>
      </c>
    </row>
    <row r="31089">
      <c r="A31089" t="inlineStr">
        <is>
          <t>Data Engineer</t>
        </is>
      </c>
      <c r="B31089" t="inlineStr">
        <is>
          <t>Data Engineer</t>
        </is>
      </c>
      <c r="C31089" t="inlineStr">
        <is>
          <t>Paris, France</t>
        </is>
      </c>
      <c r="D31089" t="inlineStr">
        <is>
          <t>via BeBee</t>
        </is>
      </c>
      <c r="E31089" t="inlineStr">
        <is>
          <t>Full-time</t>
        </is>
      </c>
      <c r="F31089" t="b">
        <v>0</v>
      </c>
      <c r="G31089" t="inlineStr">
        <is>
          <t>France</t>
        </is>
      </c>
      <c r="H31089" s="2" t="n">
        <v>45420.36325231481</v>
      </c>
      <c r="I31089" t="b">
        <v>1</v>
      </c>
      <c r="J31089" t="b">
        <v>0</v>
      </c>
      <c r="K31089" t="inlineStr">
        <is>
          <t>France</t>
        </is>
      </c>
      <c r="L31089" t="inlineStr"/>
      <c r="M31089" t="inlineStr"/>
      <c r="N31089" t="inlineStr"/>
      <c r="O31089" t="inlineStr">
        <is>
          <t>HN SERVICES</t>
        </is>
      </c>
      <c r="P31089" t="inlineStr">
        <is>
          <t>['java', 'kafka']</t>
        </is>
      </c>
      <c r="Q31089" t="inlineStr">
        <is>
          <t>{'libraries': ['kafka'], 'programming': ['java']}</t>
        </is>
      </c>
    </row>
    <row r="31090">
      <c r="A31090" t="inlineStr">
        <is>
          <t>Data Engineer</t>
        </is>
      </c>
      <c r="B31090" t="inlineStr">
        <is>
          <t>Data Engineer</t>
        </is>
      </c>
      <c r="C31090" t="inlineStr">
        <is>
          <t>Amsterdam, Netherlands</t>
        </is>
      </c>
      <c r="D31090" t="inlineStr">
        <is>
          <t>via LinkedIn</t>
        </is>
      </c>
      <c r="E31090" t="inlineStr">
        <is>
          <t>Full-time</t>
        </is>
      </c>
      <c r="F31090" t="b">
        <v>0</v>
      </c>
      <c r="G31090" t="inlineStr">
        <is>
          <t>Netherlands</t>
        </is>
      </c>
      <c r="H31090" s="2" t="n">
        <v>45420.36133101852</v>
      </c>
      <c r="I31090" t="b">
        <v>1</v>
      </c>
      <c r="J31090" t="b">
        <v>0</v>
      </c>
      <c r="K31090" t="inlineStr">
        <is>
          <t>Netherlands</t>
        </is>
      </c>
      <c r="L31090" t="inlineStr"/>
      <c r="M31090" t="inlineStr"/>
      <c r="N31090" t="inlineStr"/>
      <c r="O31090" t="inlineStr">
        <is>
          <t>Riverflex</t>
        </is>
      </c>
      <c r="P31090" t="inlineStr">
        <is>
          <t>['python', 'sql', 'azure', 'databricks', 'spark', 'github', 'jenkins']</t>
        </is>
      </c>
      <c r="Q31090" t="inlineStr">
        <is>
          <t>{'cloud': ['azure', 'databricks'], 'libraries': ['spark'], 'other': ['github', 'jenkins'], 'programming': ['python', 'sql']}</t>
        </is>
      </c>
    </row>
    <row r="31091">
      <c r="A31091" t="inlineStr">
        <is>
          <t>Data Analyst</t>
        </is>
      </c>
      <c r="B31091" t="inlineStr">
        <is>
          <t>Master Data Management Analyst</t>
        </is>
      </c>
      <c r="C31091" t="inlineStr">
        <is>
          <t>Aguascalientes, Mexico</t>
        </is>
      </c>
      <c r="D31091" t="inlineStr">
        <is>
          <t>via BeBee México</t>
        </is>
      </c>
      <c r="E31091" t="inlineStr">
        <is>
          <t>Full-time</t>
        </is>
      </c>
      <c r="F31091" t="b">
        <v>0</v>
      </c>
      <c r="G31091" t="inlineStr">
        <is>
          <t>Mexico</t>
        </is>
      </c>
      <c r="H31091" s="2" t="n">
        <v>45426.35047453704</v>
      </c>
      <c r="I31091" t="b">
        <v>1</v>
      </c>
      <c r="J31091" t="b">
        <v>0</v>
      </c>
      <c r="K31091" t="inlineStr">
        <is>
          <t>Mexico</t>
        </is>
      </c>
      <c r="L31091" t="inlineStr"/>
      <c r="M31091" t="inlineStr"/>
      <c r="N31091" t="inlineStr"/>
      <c r="O31091" t="inlineStr">
        <is>
          <t>Importante Empresa Del Sector</t>
        </is>
      </c>
      <c r="P31091" t="inlineStr">
        <is>
          <t>['sap', 'word', 'excel']</t>
        </is>
      </c>
      <c r="Q31091" t="inlineStr">
        <is>
          <t>{'analyst_tools': ['sap', 'word', 'excel']}</t>
        </is>
      </c>
    </row>
    <row r="31092">
      <c r="A31092" t="inlineStr">
        <is>
          <t>Senior Data Scientist</t>
        </is>
      </c>
      <c r="B31092" t="inlineStr">
        <is>
          <t>Data Scientist. Senior</t>
        </is>
      </c>
      <c r="C31092" t="inlineStr">
        <is>
          <t>United States</t>
        </is>
      </c>
      <c r="D31092" t="inlineStr">
        <is>
          <t>via Jooble</t>
        </is>
      </c>
      <c r="E31092" t="inlineStr">
        <is>
          <t>Full-time</t>
        </is>
      </c>
      <c r="F31092" t="b">
        <v>0</v>
      </c>
      <c r="G31092" t="inlineStr">
        <is>
          <t>Texas, United States</t>
        </is>
      </c>
      <c r="H31092" s="2" t="n">
        <v>45426.336875</v>
      </c>
      <c r="I31092" t="b">
        <v>0</v>
      </c>
      <c r="J31092" t="b">
        <v>1</v>
      </c>
      <c r="K31092" t="inlineStr">
        <is>
          <t>United States</t>
        </is>
      </c>
      <c r="L31092" t="inlineStr"/>
      <c r="M31092" t="inlineStr"/>
      <c r="N31092" t="inlineStr"/>
      <c r="O31092" t="inlineStr">
        <is>
          <t>Akamai Technologies</t>
        </is>
      </c>
      <c r="P31092" t="inlineStr">
        <is>
          <t>['elasticsearch', 'cassandra', 'keras', 'tensorflow', 'pytorch', 'pyspark', 'hadoop', 'pandas', 'numpy', 'kafka', 'kubernetes', 'docker']</t>
        </is>
      </c>
      <c r="Q31092" t="inlineStr">
        <is>
          <t>{'databases': ['elasticsearch', 'cassandra'], 'libraries': ['keras', 'tensorflow', 'pytorch', 'pyspark', 'hadoop', 'pandas', 'numpy', 'kafka'], 'other': ['kubernetes', 'docker']}</t>
        </is>
      </c>
    </row>
    <row r="31093">
      <c r="A31093" t="inlineStr">
        <is>
          <t>Data Scientist</t>
        </is>
      </c>
      <c r="B31093" t="inlineStr">
        <is>
          <t>Data Strategist</t>
        </is>
      </c>
      <c r="C31093" t="inlineStr">
        <is>
          <t>Ghent, Belgium</t>
        </is>
      </c>
      <c r="D31093" t="inlineStr">
        <is>
          <t>via BeBee</t>
        </is>
      </c>
      <c r="E31093" t="inlineStr">
        <is>
          <t>Full-time</t>
        </is>
      </c>
      <c r="F31093" t="b">
        <v>0</v>
      </c>
      <c r="G31093" t="inlineStr">
        <is>
          <t>Belgium</t>
        </is>
      </c>
      <c r="H31093" s="2" t="n">
        <v>45426.376875</v>
      </c>
      <c r="I31093" t="b">
        <v>1</v>
      </c>
      <c r="J31093" t="b">
        <v>0</v>
      </c>
      <c r="K31093" t="inlineStr">
        <is>
          <t>Belgium</t>
        </is>
      </c>
      <c r="L31093" t="inlineStr"/>
      <c r="M31093" t="inlineStr"/>
      <c r="N31093" t="inlineStr"/>
      <c r="O31093" t="inlineStr">
        <is>
          <t>Juvo bvba</t>
        </is>
      </c>
      <c r="P31093" t="inlineStr"/>
      <c r="Q31093" t="inlineStr"/>
    </row>
    <row r="31094">
      <c r="A31094" t="inlineStr">
        <is>
          <t>Senior Data Scientist</t>
        </is>
      </c>
      <c r="B31094" t="inlineStr">
        <is>
          <t>Senior Data Scientist</t>
        </is>
      </c>
      <c r="C31094" t="inlineStr">
        <is>
          <t>Buenos Aires, Argentina</t>
        </is>
      </c>
      <c r="D31094" t="inlineStr">
        <is>
          <t>via Startup Jobs</t>
        </is>
      </c>
      <c r="E31094" t="inlineStr">
        <is>
          <t>Full-time</t>
        </is>
      </c>
      <c r="F31094" t="b">
        <v>0</v>
      </c>
      <c r="G31094" t="inlineStr">
        <is>
          <t>Argentina</t>
        </is>
      </c>
      <c r="H31094" s="2" t="n">
        <v>45419.34677083333</v>
      </c>
      <c r="I31094" t="b">
        <v>0</v>
      </c>
      <c r="J31094" t="b">
        <v>0</v>
      </c>
      <c r="K31094" t="inlineStr">
        <is>
          <t>Argentina</t>
        </is>
      </c>
      <c r="L31094" t="inlineStr"/>
      <c r="M31094" t="inlineStr"/>
      <c r="N31094" t="inlineStr"/>
      <c r="O31094" t="inlineStr">
        <is>
          <t>Media.Monks</t>
        </is>
      </c>
      <c r="P31094" t="inlineStr">
        <is>
          <t>['r', 'python', 'sql', 'azure', 'aws', 'gcp', 'snowflake', 'bigquery', 'scikit-learn', 'power bi', 'tableau', 'looker']</t>
        </is>
      </c>
      <c r="Q31094" t="inlineStr">
        <is>
          <t>{'analyst_tools': ['power bi', 'tableau', 'looker'], 'cloud': ['azure', 'aws', 'gcp', 'snowflake', 'bigquery'], 'libraries': ['scikit-learn'], 'programming': ['r', 'python', 'sql']}</t>
        </is>
      </c>
    </row>
    <row r="31095">
      <c r="A31095" t="inlineStr">
        <is>
          <t>Data Scientist</t>
        </is>
      </c>
      <c r="B31095" t="inlineStr">
        <is>
          <t>Jr. Data Scientist, International Develop</t>
        </is>
      </c>
      <c r="C31095" t="inlineStr">
        <is>
          <t>Landover, MD</t>
        </is>
      </c>
      <c r="D31095" t="inlineStr">
        <is>
          <t>via Snagajob</t>
        </is>
      </c>
      <c r="E31095" t="inlineStr">
        <is>
          <t>Full-time and Part-time</t>
        </is>
      </c>
      <c r="F31095" t="b">
        <v>0</v>
      </c>
      <c r="G31095" t="inlineStr">
        <is>
          <t>New York, United States</t>
        </is>
      </c>
      <c r="H31095" s="2" t="n">
        <v>45443.33591435185</v>
      </c>
      <c r="I31095" t="b">
        <v>0</v>
      </c>
      <c r="J31095" t="b">
        <v>0</v>
      </c>
      <c r="K31095" t="inlineStr">
        <is>
          <t>United States</t>
        </is>
      </c>
      <c r="L31095" t="inlineStr">
        <is>
          <t>hour</t>
        </is>
      </c>
      <c r="M31095" t="inlineStr"/>
      <c r="N31095" t="n">
        <v>47.62000274658203</v>
      </c>
      <c r="O31095" t="inlineStr">
        <is>
          <t>The Cloudburst Group</t>
        </is>
      </c>
      <c r="P31095" t="inlineStr">
        <is>
          <t>['r', 'python', 'excel']</t>
        </is>
      </c>
      <c r="Q31095" t="inlineStr">
        <is>
          <t>{'analyst_tools': ['excel'], 'programming': ['r', 'python']}</t>
        </is>
      </c>
    </row>
    <row r="31096">
      <c r="A31096" t="inlineStr">
        <is>
          <t>Data Analyst</t>
        </is>
      </c>
      <c r="B31096" t="inlineStr">
        <is>
          <t>Alternance – Assistant Data Analyst F/H</t>
        </is>
      </c>
      <c r="C31096" t="inlineStr">
        <is>
          <t>Angers, France</t>
        </is>
      </c>
      <c r="D31096" t="inlineStr">
        <is>
          <t>via LinkedIn</t>
        </is>
      </c>
      <c r="E31096" t="inlineStr">
        <is>
          <t>Full-time</t>
        </is>
      </c>
      <c r="F31096" t="b">
        <v>0</v>
      </c>
      <c r="G31096" t="inlineStr">
        <is>
          <t>France</t>
        </is>
      </c>
      <c r="H31096" s="2" t="n">
        <v>45435.39270833333</v>
      </c>
      <c r="I31096" t="b">
        <v>0</v>
      </c>
      <c r="J31096" t="b">
        <v>0</v>
      </c>
      <c r="K31096" t="inlineStr">
        <is>
          <t>France</t>
        </is>
      </c>
      <c r="L31096" t="inlineStr"/>
      <c r="M31096" t="inlineStr"/>
      <c r="N31096" t="inlineStr"/>
      <c r="O31096" t="inlineStr">
        <is>
          <t>Malakoff Humanis</t>
        </is>
      </c>
      <c r="P31096" t="inlineStr">
        <is>
          <t>['sas', 'sas', 'sql', 'gdpr', 'power bi', 'excel']</t>
        </is>
      </c>
      <c r="Q31096" t="inlineStr">
        <is>
          <t>{'analyst_tools': ['sas', 'power bi', 'excel'], 'libraries': ['gdpr'], 'programming': ['sas', 'sql']}</t>
        </is>
      </c>
    </row>
    <row r="31097">
      <c r="A31097" t="inlineStr">
        <is>
          <t>Business Analyst</t>
        </is>
      </c>
      <c r="B31097" t="inlineStr">
        <is>
          <t>Business Analyst Executive</t>
        </is>
      </c>
      <c r="C31097" t="inlineStr">
        <is>
          <t>Singapore</t>
        </is>
      </c>
      <c r="D31097" t="inlineStr">
        <is>
          <t>via LinkedIn</t>
        </is>
      </c>
      <c r="E31097" t="inlineStr">
        <is>
          <t>Full-time</t>
        </is>
      </c>
      <c r="F31097" t="b">
        <v>0</v>
      </c>
      <c r="G31097" t="inlineStr">
        <is>
          <t>Singapore</t>
        </is>
      </c>
      <c r="H31097" s="2" t="n">
        <v>45436.3472800926</v>
      </c>
      <c r="I31097" t="b">
        <v>0</v>
      </c>
      <c r="J31097" t="b">
        <v>0</v>
      </c>
      <c r="K31097" t="inlineStr">
        <is>
          <t>Singapore</t>
        </is>
      </c>
      <c r="L31097" t="inlineStr"/>
      <c r="M31097" t="inlineStr"/>
      <c r="N31097" t="inlineStr"/>
      <c r="O31097" t="inlineStr">
        <is>
          <t>Good Job Creations (Singapore) Pte Ltd</t>
        </is>
      </c>
      <c r="P31097" t="inlineStr">
        <is>
          <t>['powerpoint', 'excel', 'planner']</t>
        </is>
      </c>
      <c r="Q31097" t="inlineStr">
        <is>
          <t>{'analyst_tools': ['powerpoint', 'excel'], 'async': ['planner']}</t>
        </is>
      </c>
    </row>
    <row r="31098">
      <c r="A31098" t="inlineStr">
        <is>
          <t>Senior Data Engineer</t>
        </is>
      </c>
      <c r="B31098" t="inlineStr">
        <is>
          <t>Senior Data Engineer, eCS Architecture and Infrastructure Team</t>
        </is>
      </c>
      <c r="C31098" t="inlineStr">
        <is>
          <t>Karnataka, India</t>
        </is>
      </c>
      <c r="D31098" t="inlineStr">
        <is>
          <t>via Indeed</t>
        </is>
      </c>
      <c r="E31098" t="inlineStr">
        <is>
          <t>Full-time</t>
        </is>
      </c>
      <c r="F31098" t="b">
        <v>0</v>
      </c>
      <c r="G31098" t="inlineStr">
        <is>
          <t>India</t>
        </is>
      </c>
      <c r="H31098" s="2" t="n">
        <v>45414.34513888889</v>
      </c>
      <c r="I31098" t="b">
        <v>1</v>
      </c>
      <c r="J31098" t="b">
        <v>0</v>
      </c>
      <c r="K31098" t="inlineStr">
        <is>
          <t>India</t>
        </is>
      </c>
      <c r="L31098" t="inlineStr"/>
      <c r="M31098" t="inlineStr"/>
      <c r="N31098" t="inlineStr"/>
      <c r="O31098" t="inlineStr">
        <is>
          <t>Amazon Dev Center India - Hyderabad</t>
        </is>
      </c>
      <c r="P31098" t="inlineStr">
        <is>
          <t>['sql', 'python', 'java', 'scala', 'aws', 'redshift', 'hadoop', 'spark']</t>
        </is>
      </c>
      <c r="Q31098" t="inlineStr">
        <is>
          <t>{'cloud': ['aws', 'redshift'], 'libraries': ['hadoop', 'spark'], 'programming': ['sql', 'python', 'java', 'scala']}</t>
        </is>
      </c>
    </row>
    <row r="31099">
      <c r="A31099" t="inlineStr">
        <is>
          <t>Data Engineer</t>
        </is>
      </c>
      <c r="B31099" t="inlineStr">
        <is>
          <t>Data Engineer</t>
        </is>
      </c>
      <c r="C31099" t="inlineStr">
        <is>
          <t>Lisbon, Portugal</t>
        </is>
      </c>
      <c r="D31099" t="inlineStr">
        <is>
          <t>via BeBee Portugal</t>
        </is>
      </c>
      <c r="E31099" t="inlineStr">
        <is>
          <t>Full-time</t>
        </is>
      </c>
      <c r="F31099" t="b">
        <v>0</v>
      </c>
      <c r="G31099" t="inlineStr">
        <is>
          <t>Portugal</t>
        </is>
      </c>
      <c r="H31099" s="2" t="n">
        <v>45430.34217592593</v>
      </c>
      <c r="I31099" t="b">
        <v>1</v>
      </c>
      <c r="J31099" t="b">
        <v>0</v>
      </c>
      <c r="K31099" t="inlineStr">
        <is>
          <t>Portugal</t>
        </is>
      </c>
      <c r="L31099" t="inlineStr"/>
      <c r="M31099" t="inlineStr"/>
      <c r="N31099" t="inlineStr"/>
      <c r="O31099" t="inlineStr">
        <is>
          <t>Veeva Systems, Inc.</t>
        </is>
      </c>
      <c r="P31099" t="inlineStr">
        <is>
          <t>['python', 'java', 'aws', 'spark', 'terraform']</t>
        </is>
      </c>
      <c r="Q31099" t="inlineStr">
        <is>
          <t>{'cloud': ['aws'], 'libraries': ['spark'], 'other': ['terraform'], 'programming': ['python', 'java']}</t>
        </is>
      </c>
    </row>
    <row r="31100">
      <c r="A31100" t="inlineStr">
        <is>
          <t>Machine Learning Engineer</t>
        </is>
      </c>
      <c r="B31100" t="inlineStr">
        <is>
          <t>Staff Machine Learning Engineer</t>
        </is>
      </c>
      <c r="C31100" t="inlineStr">
        <is>
          <t>Madrid, Spain</t>
        </is>
      </c>
      <c r="D31100" t="inlineStr">
        <is>
          <t>via BeBee</t>
        </is>
      </c>
      <c r="E31100" t="inlineStr">
        <is>
          <t>Full-time</t>
        </is>
      </c>
      <c r="F31100" t="b">
        <v>0</v>
      </c>
      <c r="G31100" t="inlineStr">
        <is>
          <t>Spain</t>
        </is>
      </c>
      <c r="H31100" s="2" t="n">
        <v>45428.34335648148</v>
      </c>
      <c r="I31100" t="b">
        <v>0</v>
      </c>
      <c r="J31100" t="b">
        <v>0</v>
      </c>
      <c r="K31100" t="inlineStr">
        <is>
          <t>Spain</t>
        </is>
      </c>
      <c r="L31100" t="inlineStr"/>
      <c r="M31100" t="inlineStr"/>
      <c r="N31100" t="inlineStr"/>
      <c r="O31100" t="inlineStr">
        <is>
          <t>Hubspot</t>
        </is>
      </c>
      <c r="P31100" t="inlineStr">
        <is>
          <t>['pytorch', 'tensorflow', 'notion']</t>
        </is>
      </c>
      <c r="Q31100" t="inlineStr">
        <is>
          <t>{'async': ['notion'], 'libraries': ['pytorch', 'tensorflow']}</t>
        </is>
      </c>
    </row>
    <row r="31101">
      <c r="A31101" t="inlineStr">
        <is>
          <t>Senior Data Analyst</t>
        </is>
      </c>
      <c r="B31101" t="inlineStr">
        <is>
          <t>Senior Data Analyst</t>
        </is>
      </c>
      <c r="C31101" t="inlineStr">
        <is>
          <t>India</t>
        </is>
      </c>
      <c r="D31101" t="inlineStr">
        <is>
          <t>via Jooble</t>
        </is>
      </c>
      <c r="E31101" t="inlineStr">
        <is>
          <t>Full-time</t>
        </is>
      </c>
      <c r="F31101" t="b">
        <v>0</v>
      </c>
      <c r="G31101" t="inlineStr">
        <is>
          <t>India</t>
        </is>
      </c>
      <c r="H31101" s="2" t="n">
        <v>45436.34045138889</v>
      </c>
      <c r="I31101" t="b">
        <v>0</v>
      </c>
      <c r="J31101" t="b">
        <v>0</v>
      </c>
      <c r="K31101" t="inlineStr">
        <is>
          <t>India</t>
        </is>
      </c>
      <c r="L31101" t="inlineStr"/>
      <c r="M31101" t="inlineStr"/>
      <c r="N31101" t="inlineStr"/>
      <c r="O31101" t="inlineStr">
        <is>
          <t>VMax Wellness</t>
        </is>
      </c>
      <c r="P31101" t="inlineStr">
        <is>
          <t>['tableau', 'power bi']</t>
        </is>
      </c>
      <c r="Q31101" t="inlineStr">
        <is>
          <t>{'analyst_tools': ['tableau', 'power bi']}</t>
        </is>
      </c>
    </row>
    <row r="31102">
      <c r="A31102" t="inlineStr">
        <is>
          <t>Business Analyst</t>
        </is>
      </c>
      <c r="B31102" t="inlineStr">
        <is>
          <t>Operations Analyst Intern</t>
        </is>
      </c>
      <c r="C31102" t="inlineStr">
        <is>
          <t>Amsterdam, Netherlands</t>
        </is>
      </c>
      <c r="D31102" t="inlineStr">
        <is>
          <t>via Vacatures Trabajo.org</t>
        </is>
      </c>
      <c r="E31102" t="inlineStr">
        <is>
          <t>Full-time and Internship</t>
        </is>
      </c>
      <c r="F31102" t="b">
        <v>0</v>
      </c>
      <c r="G31102" t="inlineStr">
        <is>
          <t>Netherlands</t>
        </is>
      </c>
      <c r="H31102" s="2" t="n">
        <v>45435.3900462963</v>
      </c>
      <c r="I31102" t="b">
        <v>0</v>
      </c>
      <c r="J31102" t="b">
        <v>0</v>
      </c>
      <c r="K31102" t="inlineStr">
        <is>
          <t>Netherlands</t>
        </is>
      </c>
      <c r="L31102" t="inlineStr"/>
      <c r="M31102" t="inlineStr"/>
      <c r="N31102" t="inlineStr"/>
      <c r="O31102" t="inlineStr">
        <is>
          <t>Transferz</t>
        </is>
      </c>
      <c r="P31102" t="inlineStr">
        <is>
          <t>['excel']</t>
        </is>
      </c>
      <c r="Q31102" t="inlineStr">
        <is>
          <t>{'analyst_tools': ['excel']}</t>
        </is>
      </c>
    </row>
    <row r="31103">
      <c r="A31103" t="inlineStr">
        <is>
          <t>Data Analyst</t>
        </is>
      </c>
      <c r="B31103" t="inlineStr">
        <is>
          <t>ESG Data Analyst</t>
        </is>
      </c>
      <c r="C31103" t="inlineStr">
        <is>
          <t>India</t>
        </is>
      </c>
      <c r="D31103" t="inlineStr">
        <is>
          <t>via Indeed</t>
        </is>
      </c>
      <c r="E31103" t="inlineStr">
        <is>
          <t>Full-time</t>
        </is>
      </c>
      <c r="F31103" t="b">
        <v>0</v>
      </c>
      <c r="G31103" t="inlineStr">
        <is>
          <t>India</t>
        </is>
      </c>
      <c r="H31103" s="2" t="n">
        <v>45442.35431712963</v>
      </c>
      <c r="I31103" t="b">
        <v>1</v>
      </c>
      <c r="J31103" t="b">
        <v>0</v>
      </c>
      <c r="K31103" t="inlineStr">
        <is>
          <t>India</t>
        </is>
      </c>
      <c r="L31103" t="inlineStr"/>
      <c r="M31103" t="inlineStr"/>
      <c r="N31103" t="inlineStr"/>
      <c r="O31103" t="inlineStr">
        <is>
          <t>NodeFlair</t>
        </is>
      </c>
      <c r="P31103" t="inlineStr">
        <is>
          <t>['sql', 'python', 'databricks', 'azure', 'pyspark', 'excel', 'flow', 'github', 'jira', 'confluence']</t>
        </is>
      </c>
      <c r="Q31103" t="inlineStr">
        <is>
          <t>{'analyst_tools': ['excel'], 'async': ['jira', 'confluence'], 'cloud': ['databricks', 'azure'], 'libraries': ['pyspark'], 'other': ['flow', 'github'], 'programming': ['sql', 'python']}</t>
        </is>
      </c>
    </row>
    <row r="31104">
      <c r="A31104" t="inlineStr">
        <is>
          <t>Senior Data Scientist</t>
        </is>
      </c>
      <c r="B31104" t="inlineStr">
        <is>
          <t>Senior Analytics Engineer</t>
        </is>
      </c>
      <c r="C31104" t="inlineStr">
        <is>
          <t>Indonesia</t>
        </is>
      </c>
      <c r="D31104" t="inlineStr">
        <is>
          <t>via LinkedIn</t>
        </is>
      </c>
      <c r="E31104" t="inlineStr">
        <is>
          <t>Contractor</t>
        </is>
      </c>
      <c r="F31104" t="b">
        <v>0</v>
      </c>
      <c r="G31104" t="inlineStr">
        <is>
          <t>Indonesia</t>
        </is>
      </c>
      <c r="H31104" s="2" t="n">
        <v>45432.34375</v>
      </c>
      <c r="I31104" t="b">
        <v>0</v>
      </c>
      <c r="J31104" t="b">
        <v>0</v>
      </c>
      <c r="K31104" t="inlineStr">
        <is>
          <t>Indonesia</t>
        </is>
      </c>
      <c r="L31104" t="inlineStr"/>
      <c r="M31104" t="inlineStr"/>
      <c r="N31104" t="inlineStr"/>
      <c r="O31104" t="inlineStr">
        <is>
          <t>Telmark Indonesia</t>
        </is>
      </c>
      <c r="P31104" t="inlineStr">
        <is>
          <t>['python', 'sql', 'r', 'bigquery', 'snowflake', 'redshift', 'aws', 'gcp', 'azure', 'pandas', 'numpy', 'spark', 'airflow', 'looker']</t>
        </is>
      </c>
      <c r="Q31104" t="inlineStr">
        <is>
          <t>{'analyst_tools': ['looker'], 'cloud': ['bigquery', 'snowflake', 'redshift', 'aws', 'gcp', 'azure'], 'libraries': ['pandas', 'numpy', 'spark', 'airflow'], 'programming': ['python', 'sql', 'r']}</t>
        </is>
      </c>
    </row>
    <row r="31105">
      <c r="A31105" t="inlineStr">
        <is>
          <t>Senior Data Analyst</t>
        </is>
      </c>
      <c r="B31105" t="inlineStr">
        <is>
          <t>Senior Analyst, Data Governance</t>
        </is>
      </c>
      <c r="C31105" t="inlineStr">
        <is>
          <t>Weldon Spring, MO</t>
        </is>
      </c>
      <c r="D31105" t="inlineStr">
        <is>
          <t>via Adzuna</t>
        </is>
      </c>
      <c r="E31105" t="inlineStr">
        <is>
          <t>Full-time and Part-time</t>
        </is>
      </c>
      <c r="F31105" t="b">
        <v>0</v>
      </c>
      <c r="G31105" t="inlineStr">
        <is>
          <t>Illinois, United States</t>
        </is>
      </c>
      <c r="H31105" s="2" t="n">
        <v>45429.33450231481</v>
      </c>
      <c r="I31105" t="b">
        <v>1</v>
      </c>
      <c r="J31105" t="b">
        <v>1</v>
      </c>
      <c r="K31105" t="inlineStr">
        <is>
          <t>United States</t>
        </is>
      </c>
      <c r="L31105" t="inlineStr"/>
      <c r="M31105" t="inlineStr"/>
      <c r="N31105" t="inlineStr"/>
      <c r="O31105" t="inlineStr">
        <is>
          <t>Mastercard</t>
        </is>
      </c>
      <c r="P31105" t="inlineStr"/>
      <c r="Q31105" t="inlineStr"/>
    </row>
    <row r="31106">
      <c r="A31106" t="inlineStr">
        <is>
          <t>Data Analyst</t>
        </is>
      </c>
      <c r="B31106" t="inlineStr">
        <is>
          <t>Data Governance Analyst, Expert</t>
        </is>
      </c>
      <c r="C31106" t="inlineStr">
        <is>
          <t>Albany, CA</t>
        </is>
      </c>
      <c r="D31106" t="inlineStr">
        <is>
          <t>via Trendy Opportunity</t>
        </is>
      </c>
      <c r="E31106" t="inlineStr">
        <is>
          <t>Full-time</t>
        </is>
      </c>
      <c r="F31106" t="b">
        <v>0</v>
      </c>
      <c r="G31106" t="inlineStr">
        <is>
          <t>California, United States</t>
        </is>
      </c>
      <c r="H31106" s="2" t="n">
        <v>45429.33390046296</v>
      </c>
      <c r="I31106" t="b">
        <v>0</v>
      </c>
      <c r="J31106" t="b">
        <v>1</v>
      </c>
      <c r="K31106" t="inlineStr">
        <is>
          <t>United States</t>
        </is>
      </c>
      <c r="L31106" t="inlineStr"/>
      <c r="M31106" t="inlineStr"/>
      <c r="N31106" t="inlineStr"/>
      <c r="O31106" t="inlineStr">
        <is>
          <t>PG&amp;E Corporation</t>
        </is>
      </c>
      <c r="P31106" t="inlineStr"/>
      <c r="Q31106" t="inlineStr"/>
    </row>
    <row r="31107">
      <c r="A31107" t="inlineStr">
        <is>
          <t>Data Engineer</t>
        </is>
      </c>
      <c r="B31107" t="inlineStr">
        <is>
          <t>MLOps Engineer - Data Platform</t>
        </is>
      </c>
      <c r="C31107" t="inlineStr">
        <is>
          <t>Paris, France</t>
        </is>
      </c>
      <c r="D31107" t="inlineStr">
        <is>
          <t>via LinkedIn</t>
        </is>
      </c>
      <c r="E31107" t="inlineStr">
        <is>
          <t>Full-time</t>
        </is>
      </c>
      <c r="F31107" t="b">
        <v>0</v>
      </c>
      <c r="G31107" t="inlineStr">
        <is>
          <t>France</t>
        </is>
      </c>
      <c r="H31107" s="2" t="n">
        <v>45432.34837962963</v>
      </c>
      <c r="I31107" t="b">
        <v>0</v>
      </c>
      <c r="J31107" t="b">
        <v>0</v>
      </c>
      <c r="K31107" t="inlineStr">
        <is>
          <t>France</t>
        </is>
      </c>
      <c r="L31107" t="inlineStr"/>
      <c r="M31107" t="inlineStr"/>
      <c r="N31107" t="inlineStr"/>
      <c r="O31107" t="inlineStr">
        <is>
          <t>Yotta - Expert en recrutement Data, AI &amp; Marketing</t>
        </is>
      </c>
      <c r="P31107" t="inlineStr">
        <is>
          <t>['python', 'sql', 'aws', 'terraform', 'gitlab']</t>
        </is>
      </c>
      <c r="Q31107" t="inlineStr">
        <is>
          <t>{'cloud': ['aws'], 'other': ['terraform', 'gitlab'], 'programming': ['python', 'sql']}</t>
        </is>
      </c>
    </row>
    <row r="31108">
      <c r="A31108" t="inlineStr">
        <is>
          <t>Data Engineer</t>
        </is>
      </c>
      <c r="B31108" t="inlineStr">
        <is>
          <t>Datawarehouse Engineer</t>
        </is>
      </c>
      <c r="C31108" t="inlineStr">
        <is>
          <t>Brussels, Belgium</t>
        </is>
      </c>
      <c r="D31108" t="inlineStr">
        <is>
          <t>via Jooble</t>
        </is>
      </c>
      <c r="E31108" t="inlineStr">
        <is>
          <t>Full-time</t>
        </is>
      </c>
      <c r="F31108" t="b">
        <v>0</v>
      </c>
      <c r="G31108" t="inlineStr">
        <is>
          <t>Belgium</t>
        </is>
      </c>
      <c r="H31108" s="2" t="n">
        <v>45433.39217592592</v>
      </c>
      <c r="I31108" t="b">
        <v>0</v>
      </c>
      <c r="J31108" t="b">
        <v>0</v>
      </c>
      <c r="K31108" t="inlineStr">
        <is>
          <t>Belgium</t>
        </is>
      </c>
      <c r="L31108" t="inlineStr"/>
      <c r="M31108" t="inlineStr"/>
      <c r="N31108" t="inlineStr"/>
      <c r="O31108" t="inlineStr">
        <is>
          <t>Smals</t>
        </is>
      </c>
      <c r="P31108" t="inlineStr">
        <is>
          <t>['sql', 'python']</t>
        </is>
      </c>
      <c r="Q31108" t="inlineStr">
        <is>
          <t>{'programming': ['sql', 'python']}</t>
        </is>
      </c>
    </row>
    <row r="31109">
      <c r="A31109" t="inlineStr">
        <is>
          <t>Senior Data Analyst</t>
        </is>
      </c>
      <c r="B31109" t="inlineStr">
        <is>
          <t>Syss S&amp;op Senior Data Analyst</t>
        </is>
      </c>
      <c r="C31109" t="inlineStr">
        <is>
          <t>San José Province, San José, Costa Rica</t>
        </is>
      </c>
      <c r="D31109" t="inlineStr">
        <is>
          <t>via BeBee Costa Rica</t>
        </is>
      </c>
      <c r="E31109" t="inlineStr">
        <is>
          <t>Full-time</t>
        </is>
      </c>
      <c r="F31109" t="b">
        <v>0</v>
      </c>
      <c r="G31109" t="inlineStr">
        <is>
          <t>Costa Rica</t>
        </is>
      </c>
      <c r="H31109" s="2" t="n">
        <v>45420.36662037037</v>
      </c>
      <c r="I31109" t="b">
        <v>0</v>
      </c>
      <c r="J31109" t="b">
        <v>0</v>
      </c>
      <c r="K31109" t="inlineStr">
        <is>
          <t>Costa Rica</t>
        </is>
      </c>
      <c r="L31109" t="inlineStr"/>
      <c r="M31109" t="inlineStr"/>
      <c r="N31109" t="inlineStr"/>
      <c r="O31109" t="inlineStr">
        <is>
          <t>Emerson</t>
        </is>
      </c>
      <c r="P31109" t="inlineStr">
        <is>
          <t>['visual basic', 'oracle', 'excel', 'power bi']</t>
        </is>
      </c>
      <c r="Q31109" t="inlineStr">
        <is>
          <t>{'analyst_tools': ['excel', 'power bi'], 'cloud': ['oracle'], 'programming': ['visual basic']}</t>
        </is>
      </c>
    </row>
    <row r="31110">
      <c r="A31110" t="inlineStr">
        <is>
          <t>Senior Data Analyst</t>
        </is>
      </c>
      <c r="B31110" t="inlineStr">
        <is>
          <t>Energy Analyst</t>
        </is>
      </c>
      <c r="C31110" t="inlineStr">
        <is>
          <t>Marousi, Greece</t>
        </is>
      </c>
      <c r="D31110" t="inlineStr">
        <is>
          <t>via LinkedIn</t>
        </is>
      </c>
      <c r="E31110" t="inlineStr">
        <is>
          <t>Full-time</t>
        </is>
      </c>
      <c r="F31110" t="b">
        <v>0</v>
      </c>
      <c r="G31110" t="inlineStr">
        <is>
          <t>Greece</t>
        </is>
      </c>
      <c r="H31110" s="2" t="n">
        <v>45427.35313657407</v>
      </c>
      <c r="I31110" t="b">
        <v>0</v>
      </c>
      <c r="J31110" t="b">
        <v>0</v>
      </c>
      <c r="K31110" t="inlineStr">
        <is>
          <t>Greece</t>
        </is>
      </c>
      <c r="L31110" t="inlineStr"/>
      <c r="M31110" t="inlineStr"/>
      <c r="N31110" t="inlineStr"/>
      <c r="O31110" t="inlineStr">
        <is>
          <t>STEELMET Corporate Services</t>
        </is>
      </c>
      <c r="P31110" t="inlineStr">
        <is>
          <t>['r', 'python', 'sql', 'vba', 'excel']</t>
        </is>
      </c>
      <c r="Q31110" t="inlineStr">
        <is>
          <t>{'analyst_tools': ['excel'], 'programming': ['r', 'python', 'sql', 'vba']}</t>
        </is>
      </c>
    </row>
    <row r="31111">
      <c r="A31111" t="inlineStr">
        <is>
          <t>Data Engineer</t>
        </is>
      </c>
      <c r="B31111" t="inlineStr">
        <is>
          <t>Data Engineer - Data Warehouse, ETL, Kafka, Python :: Exp 5 to 8 years</t>
        </is>
      </c>
      <c r="C31111" t="inlineStr">
        <is>
          <t>India</t>
        </is>
      </c>
      <c r="D31111" t="inlineStr">
        <is>
          <t>via Indeed</t>
        </is>
      </c>
      <c r="E31111" t="inlineStr">
        <is>
          <t>Full-time</t>
        </is>
      </c>
      <c r="F31111" t="b">
        <v>0</v>
      </c>
      <c r="G31111" t="inlineStr">
        <is>
          <t>India</t>
        </is>
      </c>
      <c r="H31111" s="2" t="n">
        <v>45442.3550462963</v>
      </c>
      <c r="I31111" t="b">
        <v>0</v>
      </c>
      <c r="J31111" t="b">
        <v>0</v>
      </c>
      <c r="K31111" t="inlineStr">
        <is>
          <t>India</t>
        </is>
      </c>
      <c r="L31111" t="inlineStr"/>
      <c r="M31111" t="inlineStr"/>
      <c r="N31111" t="inlineStr"/>
      <c r="O31111" t="inlineStr">
        <is>
          <t>NodeFlair</t>
        </is>
      </c>
      <c r="P31111" t="inlineStr">
        <is>
          <t>['sql', 'python', 'oracle', 'kafka', 'node.js']</t>
        </is>
      </c>
      <c r="Q31111" t="inlineStr">
        <is>
          <t>{'cloud': ['oracle'], 'libraries': ['kafka'], 'programming': ['sql', 'python'], 'webframeworks': ['node.js']}</t>
        </is>
      </c>
    </row>
    <row r="31112">
      <c r="A31112" t="inlineStr">
        <is>
          <t>Data Engineer</t>
        </is>
      </c>
      <c r="B31112" t="inlineStr">
        <is>
          <t>Lead Data Engineer</t>
        </is>
      </c>
      <c r="C31112" t="inlineStr">
        <is>
          <t>Noida, Uttar Pradesh, India</t>
        </is>
      </c>
      <c r="D31112" t="inlineStr">
        <is>
          <t>via Cloudsufi</t>
        </is>
      </c>
      <c r="E31112" t="inlineStr">
        <is>
          <t>Full-time</t>
        </is>
      </c>
      <c r="F31112" t="b">
        <v>0</v>
      </c>
      <c r="G31112" t="inlineStr">
        <is>
          <t>India</t>
        </is>
      </c>
      <c r="H31112" s="2" t="n">
        <v>45413.34591435185</v>
      </c>
      <c r="I31112" t="b">
        <v>1</v>
      </c>
      <c r="J31112" t="b">
        <v>0</v>
      </c>
      <c r="K31112" t="inlineStr">
        <is>
          <t>India</t>
        </is>
      </c>
      <c r="L31112" t="inlineStr"/>
      <c r="M31112" t="inlineStr"/>
      <c r="N31112" t="inlineStr"/>
      <c r="O31112" t="inlineStr">
        <is>
          <t>CLOUDSUFI</t>
        </is>
      </c>
      <c r="P31112" t="inlineStr">
        <is>
          <t>['sql', 'python', 'gcp', 'bigquery', 'airflow', 'kubernetes', 'docker']</t>
        </is>
      </c>
      <c r="Q31112" t="inlineStr">
        <is>
          <t>{'cloud': ['gcp', 'bigquery'], 'libraries': ['airflow'], 'other': ['kubernetes', 'docker'], 'programming': ['sql', 'python']}</t>
        </is>
      </c>
    </row>
    <row r="31113">
      <c r="A31113" t="inlineStr">
        <is>
          <t>Data Analyst</t>
        </is>
      </c>
      <c r="B31113" t="inlineStr">
        <is>
          <t>Data analyst</t>
        </is>
      </c>
      <c r="C31113" t="inlineStr">
        <is>
          <t>Barcelona, Spain</t>
        </is>
      </c>
      <c r="D31113" t="inlineStr">
        <is>
          <t>via BeBee</t>
        </is>
      </c>
      <c r="E31113" t="inlineStr"/>
      <c r="F31113" t="b">
        <v>0</v>
      </c>
      <c r="G31113" t="inlineStr">
        <is>
          <t>Spain</t>
        </is>
      </c>
      <c r="H31113" s="2" t="n">
        <v>45435.37498842592</v>
      </c>
      <c r="I31113" t="b">
        <v>1</v>
      </c>
      <c r="J31113" t="b">
        <v>0</v>
      </c>
      <c r="K31113" t="inlineStr">
        <is>
          <t>Spain</t>
        </is>
      </c>
      <c r="L31113" t="inlineStr"/>
      <c r="M31113" t="inlineStr"/>
      <c r="N31113" t="inlineStr"/>
      <c r="O31113" t="inlineStr">
        <is>
          <t>Agència Catalana de Turisme / Catalan Tourist Board</t>
        </is>
      </c>
      <c r="P31113" t="inlineStr">
        <is>
          <t>['r', 'c', 'power bi']</t>
        </is>
      </c>
      <c r="Q31113" t="inlineStr">
        <is>
          <t>{'analyst_tools': ['power bi'], 'programming': ['r', 'c']}</t>
        </is>
      </c>
    </row>
    <row r="31114">
      <c r="A31114" t="inlineStr">
        <is>
          <t>Cloud Engineer</t>
        </is>
      </c>
      <c r="B31114" t="inlineStr">
        <is>
          <t>Engineer Ii, Electrical</t>
        </is>
      </c>
      <c r="C31114" t="inlineStr">
        <is>
          <t>Heredia Province, Heredia, Costa Rica</t>
        </is>
      </c>
      <c r="D31114" t="inlineStr">
        <is>
          <t>via BeBee Costa Rica</t>
        </is>
      </c>
      <c r="E31114" t="inlineStr">
        <is>
          <t>Full-time</t>
        </is>
      </c>
      <c r="F31114" t="b">
        <v>0</v>
      </c>
      <c r="G31114" t="inlineStr">
        <is>
          <t>Costa Rica</t>
        </is>
      </c>
      <c r="H31114" s="2" t="n">
        <v>45420.36674768518</v>
      </c>
      <c r="I31114" t="b">
        <v>0</v>
      </c>
      <c r="J31114" t="b">
        <v>0</v>
      </c>
      <c r="K31114" t="inlineStr">
        <is>
          <t>Costa Rica</t>
        </is>
      </c>
      <c r="L31114" t="inlineStr"/>
      <c r="M31114" t="inlineStr"/>
      <c r="N31114" t="inlineStr"/>
      <c r="O31114" t="inlineStr">
        <is>
          <t>Boston Scientific Corporation</t>
        </is>
      </c>
      <c r="P31114" t="inlineStr">
        <is>
          <t>['python', 'sql', 'visio']</t>
        </is>
      </c>
      <c r="Q31114" t="inlineStr">
        <is>
          <t>{'analyst_tools': ['visio'], 'programming': ['python', 'sql']}</t>
        </is>
      </c>
    </row>
    <row r="31115">
      <c r="A31115" t="inlineStr">
        <is>
          <t>Data Engineer</t>
        </is>
      </c>
      <c r="B31115" t="inlineStr">
        <is>
          <t>Data Engineer (Talent Search)</t>
        </is>
      </c>
      <c r="C31115" t="inlineStr">
        <is>
          <t>Cape Town, South Africa</t>
        </is>
      </c>
      <c r="D31115" t="inlineStr">
        <is>
          <t>via Pnet</t>
        </is>
      </c>
      <c r="E31115" t="inlineStr">
        <is>
          <t>Full-time</t>
        </is>
      </c>
      <c r="F31115" t="b">
        <v>0</v>
      </c>
      <c r="G31115" t="inlineStr">
        <is>
          <t>South Africa</t>
        </is>
      </c>
      <c r="H31115" s="2" t="n">
        <v>45436.34967592593</v>
      </c>
      <c r="I31115" t="b">
        <v>0</v>
      </c>
      <c r="J31115" t="b">
        <v>0</v>
      </c>
      <c r="K31115" t="inlineStr">
        <is>
          <t>South Africa</t>
        </is>
      </c>
      <c r="L31115" t="inlineStr"/>
      <c r="M31115" t="inlineStr"/>
      <c r="N31115" t="inlineStr"/>
      <c r="O31115" t="inlineStr">
        <is>
          <t>Communicate IT</t>
        </is>
      </c>
      <c r="P31115" t="inlineStr">
        <is>
          <t>['c#', 'c++', 'java', 'angular']</t>
        </is>
      </c>
      <c r="Q31115" t="inlineStr">
        <is>
          <t>{'programming': ['c#', 'c++', 'java'], 'webframeworks': ['angular']}</t>
        </is>
      </c>
    </row>
    <row r="31116">
      <c r="A31116" t="inlineStr">
        <is>
          <t>Senior Data Analyst</t>
        </is>
      </c>
      <c r="B31116" t="inlineStr">
        <is>
          <t>Senior Data Analyst</t>
        </is>
      </c>
      <c r="C31116" t="inlineStr">
        <is>
          <t>Bogotá, Bogota, Colombia</t>
        </is>
      </c>
      <c r="D31116" t="inlineStr">
        <is>
          <t>via Built In</t>
        </is>
      </c>
      <c r="E31116" t="inlineStr">
        <is>
          <t>Full-time</t>
        </is>
      </c>
      <c r="F31116" t="b">
        <v>0</v>
      </c>
      <c r="G31116" t="inlineStr">
        <is>
          <t>Colombia</t>
        </is>
      </c>
      <c r="H31116" s="2" t="n">
        <v>45443.34206018518</v>
      </c>
      <c r="I31116" t="b">
        <v>1</v>
      </c>
      <c r="J31116" t="b">
        <v>0</v>
      </c>
      <c r="K31116" t="inlineStr">
        <is>
          <t>Colombia</t>
        </is>
      </c>
      <c r="L31116" t="inlineStr"/>
      <c r="M31116" t="inlineStr"/>
      <c r="N31116" t="inlineStr"/>
      <c r="O31116" t="inlineStr">
        <is>
          <t>Epsilon</t>
        </is>
      </c>
      <c r="P31116" t="inlineStr"/>
      <c r="Q31116" t="inlineStr"/>
    </row>
    <row r="31117">
      <c r="A31117" t="inlineStr">
        <is>
          <t>Data Analyst</t>
        </is>
      </c>
      <c r="B31117" t="inlineStr">
        <is>
          <t>Data Analytical Specialist</t>
        </is>
      </c>
      <c r="C31117" t="inlineStr">
        <is>
          <t>Ballytrasna, Little Island, County Cork, Ireland</t>
        </is>
      </c>
      <c r="D31117" t="inlineStr">
        <is>
          <t>via IrishJobs.ie</t>
        </is>
      </c>
      <c r="E31117" t="inlineStr">
        <is>
          <t>Contractor</t>
        </is>
      </c>
      <c r="F31117" t="b">
        <v>0</v>
      </c>
      <c r="G31117" t="inlineStr">
        <is>
          <t>Ireland</t>
        </is>
      </c>
      <c r="H31117" s="2" t="n">
        <v>45442.35979166667</v>
      </c>
      <c r="I31117" t="b">
        <v>1</v>
      </c>
      <c r="J31117" t="b">
        <v>0</v>
      </c>
      <c r="K31117" t="inlineStr">
        <is>
          <t>Ireland</t>
        </is>
      </c>
      <c r="L31117" t="inlineStr"/>
      <c r="M31117" t="inlineStr"/>
      <c r="N31117" t="inlineStr"/>
      <c r="O31117" t="inlineStr">
        <is>
          <t>PFH Talent Acquisition &amp; Recruitment</t>
        </is>
      </c>
      <c r="P31117" t="inlineStr">
        <is>
          <t>['excel', 'power bi']</t>
        </is>
      </c>
      <c r="Q31117" t="inlineStr">
        <is>
          <t>{'analyst_tools': ['excel', 'power bi']}</t>
        </is>
      </c>
    </row>
    <row r="31118">
      <c r="A31118" t="inlineStr">
        <is>
          <t>Software Engineer</t>
        </is>
      </c>
      <c r="B31118" t="inlineStr">
        <is>
          <t>Solution Engineer</t>
        </is>
      </c>
      <c r="C31118" t="inlineStr">
        <is>
          <t>Jakarta, Indonesia</t>
        </is>
      </c>
      <c r="D31118" t="inlineStr">
        <is>
          <t>via BeBee</t>
        </is>
      </c>
      <c r="E31118" t="inlineStr">
        <is>
          <t>Full-time</t>
        </is>
      </c>
      <c r="F31118" t="b">
        <v>0</v>
      </c>
      <c r="G31118" t="inlineStr">
        <is>
          <t>Indonesia</t>
        </is>
      </c>
      <c r="H31118" s="2" t="n">
        <v>45420.34664351852</v>
      </c>
      <c r="I31118" t="b">
        <v>0</v>
      </c>
      <c r="J31118" t="b">
        <v>0</v>
      </c>
      <c r="K31118" t="inlineStr">
        <is>
          <t>Indonesia</t>
        </is>
      </c>
      <c r="L31118" t="inlineStr"/>
      <c r="M31118" t="inlineStr"/>
      <c r="N31118" t="inlineStr"/>
      <c r="O31118" t="inlineStr">
        <is>
          <t>Orbital Insight</t>
        </is>
      </c>
      <c r="P31118" t="inlineStr">
        <is>
          <t>['go', 'python', 'sql', 'r']</t>
        </is>
      </c>
      <c r="Q31118" t="inlineStr">
        <is>
          <t>{'programming': ['go', 'python', 'sql', 'r']}</t>
        </is>
      </c>
    </row>
    <row r="31119">
      <c r="A31119" t="inlineStr">
        <is>
          <t>Data Analyst</t>
        </is>
      </c>
      <c r="B31119" t="inlineStr">
        <is>
          <t>Operations Data Analyst</t>
        </is>
      </c>
      <c r="C31119" t="inlineStr">
        <is>
          <t>Vantaa, Finland</t>
        </is>
      </c>
      <c r="D31119" t="inlineStr">
        <is>
          <t>via LinkedIn Finland</t>
        </is>
      </c>
      <c r="E31119" t="inlineStr">
        <is>
          <t>Full-time</t>
        </is>
      </c>
      <c r="F31119" t="b">
        <v>0</v>
      </c>
      <c r="G31119" t="inlineStr">
        <is>
          <t>Finland</t>
        </is>
      </c>
      <c r="H31119" s="2" t="n">
        <v>45418.35208333333</v>
      </c>
      <c r="I31119" t="b">
        <v>0</v>
      </c>
      <c r="J31119" t="b">
        <v>0</v>
      </c>
      <c r="K31119" t="inlineStr">
        <is>
          <t>Finland</t>
        </is>
      </c>
      <c r="L31119" t="inlineStr"/>
      <c r="M31119" t="inlineStr"/>
      <c r="N31119" t="inlineStr"/>
      <c r="O31119" t="inlineStr">
        <is>
          <t>Vaisala</t>
        </is>
      </c>
      <c r="P31119" t="inlineStr">
        <is>
          <t>['sql', 'python', 'excel', 'sap']</t>
        </is>
      </c>
      <c r="Q31119" t="inlineStr">
        <is>
          <t>{'analyst_tools': ['excel', 'sap'], 'programming': ['sql', 'python']}</t>
        </is>
      </c>
    </row>
    <row r="31120">
      <c r="A31120" t="inlineStr">
        <is>
          <t>Senior Data Engineer</t>
        </is>
      </c>
      <c r="B31120" t="inlineStr">
        <is>
          <t>Senior Data Engineer</t>
        </is>
      </c>
      <c r="C31120" t="inlineStr">
        <is>
          <t>Perth WA, Australia</t>
        </is>
      </c>
      <c r="D31120" t="inlineStr">
        <is>
          <t>via LinkedIn</t>
        </is>
      </c>
      <c r="E31120" t="inlineStr">
        <is>
          <t>Contractor</t>
        </is>
      </c>
      <c r="F31120" t="b">
        <v>0</v>
      </c>
      <c r="G31120" t="inlineStr">
        <is>
          <t>Australia</t>
        </is>
      </c>
      <c r="H31120" s="2" t="n">
        <v>45426.35085648148</v>
      </c>
      <c r="I31120" t="b">
        <v>1</v>
      </c>
      <c r="J31120" t="b">
        <v>0</v>
      </c>
      <c r="K31120" t="inlineStr">
        <is>
          <t>Australia</t>
        </is>
      </c>
      <c r="L31120" t="inlineStr"/>
      <c r="M31120" t="inlineStr"/>
      <c r="N31120" t="inlineStr"/>
      <c r="O31120" t="inlineStr">
        <is>
          <t>Hays</t>
        </is>
      </c>
      <c r="P31120" t="inlineStr"/>
      <c r="Q31120" t="inlineStr"/>
    </row>
    <row r="31121">
      <c r="A31121" t="inlineStr">
        <is>
          <t>Data Scientist</t>
        </is>
      </c>
      <c r="B31121" t="inlineStr">
        <is>
          <t>Lead Data Scientist - Python, R - B2B SaaS Platform</t>
        </is>
      </c>
      <c r="C31121" t="inlineStr">
        <is>
          <t>Frankfurt, Germany</t>
        </is>
      </c>
      <c r="D31121" t="inlineStr">
        <is>
          <t>via LinkedIn</t>
        </is>
      </c>
      <c r="E31121" t="inlineStr">
        <is>
          <t>Full-time</t>
        </is>
      </c>
      <c r="F31121" t="b">
        <v>0</v>
      </c>
      <c r="G31121" t="inlineStr">
        <is>
          <t>Germany</t>
        </is>
      </c>
      <c r="H31121" s="2" t="n">
        <v>45442.35355324074</v>
      </c>
      <c r="I31121" t="b">
        <v>0</v>
      </c>
      <c r="J31121" t="b">
        <v>0</v>
      </c>
      <c r="K31121" t="inlineStr">
        <is>
          <t>Germany</t>
        </is>
      </c>
      <c r="L31121" t="inlineStr"/>
      <c r="M31121" t="inlineStr"/>
      <c r="N31121" t="inlineStr"/>
      <c r="O31121" t="inlineStr">
        <is>
          <t>Next Ventures</t>
        </is>
      </c>
      <c r="P31121" t="inlineStr">
        <is>
          <t>['python', 'r', 'oracle']</t>
        </is>
      </c>
      <c r="Q31121" t="inlineStr">
        <is>
          <t>{'cloud': ['oracle'], 'programming': ['python', 'r']}</t>
        </is>
      </c>
    </row>
    <row r="31122">
      <c r="A31122" t="inlineStr">
        <is>
          <t>Data Scientist</t>
        </is>
      </c>
      <c r="B31122" t="inlineStr">
        <is>
          <t>Data Scientist​ (Junior-Senior)</t>
        </is>
      </c>
      <c r="C31122" t="inlineStr">
        <is>
          <t>Bangkok, Thailand</t>
        </is>
      </c>
      <c r="D31122" t="inlineStr">
        <is>
          <t>via Blognone Jobs</t>
        </is>
      </c>
      <c r="E31122" t="inlineStr">
        <is>
          <t>Full-time</t>
        </is>
      </c>
      <c r="F31122" t="b">
        <v>0</v>
      </c>
      <c r="G31122" t="inlineStr">
        <is>
          <t>Thailand</t>
        </is>
      </c>
      <c r="H31122" s="2" t="n">
        <v>45443.34424768519</v>
      </c>
      <c r="I31122" t="b">
        <v>0</v>
      </c>
      <c r="J31122" t="b">
        <v>0</v>
      </c>
      <c r="K31122" t="inlineStr">
        <is>
          <t>Thailand</t>
        </is>
      </c>
      <c r="L31122" t="inlineStr"/>
      <c r="M31122" t="inlineStr"/>
      <c r="N31122" t="inlineStr"/>
      <c r="O31122" t="inlineStr">
        <is>
          <t>Kiatnakin Phatra Financial Group</t>
        </is>
      </c>
      <c r="P31122" t="inlineStr">
        <is>
          <t>['sql', 'python']</t>
        </is>
      </c>
      <c r="Q31122" t="inlineStr">
        <is>
          <t>{'programming': ['sql', 'python']}</t>
        </is>
      </c>
    </row>
    <row r="31123">
      <c r="A31123" t="inlineStr">
        <is>
          <t>Data Scientist</t>
        </is>
      </c>
      <c r="B31123" t="inlineStr">
        <is>
          <t>データサイエンティスト◆Best Data Scientist Award受賞企業／年休123日</t>
        </is>
      </c>
      <c r="C31123" t="inlineStr">
        <is>
          <t>Tokyo, Japan</t>
        </is>
      </c>
      <c r="D31123" t="inlineStr">
        <is>
          <t>via LinkedIn</t>
        </is>
      </c>
      <c r="E31123" t="inlineStr">
        <is>
          <t>Full-time</t>
        </is>
      </c>
      <c r="F31123" t="b">
        <v>0</v>
      </c>
      <c r="G31123" t="inlineStr">
        <is>
          <t>Japan</t>
        </is>
      </c>
      <c r="H31123" s="2" t="n">
        <v>45418.35641203704</v>
      </c>
      <c r="I31123" t="b">
        <v>0</v>
      </c>
      <c r="J31123" t="b">
        <v>0</v>
      </c>
      <c r="K31123" t="inlineStr">
        <is>
          <t>Japan</t>
        </is>
      </c>
      <c r="L31123" t="inlineStr"/>
      <c r="M31123" t="inlineStr"/>
      <c r="N31123" t="inlineStr"/>
      <c r="O31123" t="inlineStr">
        <is>
          <t>ネイチャーインサイト株式会社</t>
        </is>
      </c>
      <c r="P31123" t="inlineStr">
        <is>
          <t>['sas', 'sas']</t>
        </is>
      </c>
      <c r="Q31123" t="inlineStr">
        <is>
          <t>{'analyst_tools': ['sas'], 'programming': ['sas']}</t>
        </is>
      </c>
    </row>
    <row r="31124">
      <c r="A31124" t="inlineStr">
        <is>
          <t>Data Engineer</t>
        </is>
      </c>
      <c r="B31124" t="inlineStr">
        <is>
          <t>Fullstack Data Engineer</t>
        </is>
      </c>
      <c r="C31124" t="inlineStr">
        <is>
          <t>Milan, Metropolitan City of Milan, Italy</t>
        </is>
      </c>
      <c r="D31124" t="inlineStr">
        <is>
          <t>via BeBee</t>
        </is>
      </c>
      <c r="E31124" t="inlineStr">
        <is>
          <t>Full-time</t>
        </is>
      </c>
      <c r="F31124" t="b">
        <v>0</v>
      </c>
      <c r="G31124" t="inlineStr">
        <is>
          <t>Italy</t>
        </is>
      </c>
      <c r="H31124" s="2" t="n">
        <v>45427.35415509259</v>
      </c>
      <c r="I31124" t="b">
        <v>1</v>
      </c>
      <c r="J31124" t="b">
        <v>0</v>
      </c>
      <c r="K31124" t="inlineStr">
        <is>
          <t>Italy</t>
        </is>
      </c>
      <c r="L31124" t="inlineStr"/>
      <c r="M31124" t="inlineStr"/>
      <c r="N31124" t="inlineStr"/>
      <c r="O31124" t="inlineStr">
        <is>
          <t>Nlp People</t>
        </is>
      </c>
      <c r="P31124" t="inlineStr">
        <is>
          <t>['python', 'ruby', 'ruby', 'postgresql', 'mysql', 'aws', 'unix', 'docker', 'terraform']</t>
        </is>
      </c>
      <c r="Q31124" t="inlineStr">
        <is>
          <t>{'cloud': ['aws'], 'databases': ['postgresql', 'mysql'], 'os': ['unix'], 'other': ['docker', 'terraform'], 'programming': ['python', 'ruby'], 'webframeworks': ['ruby']}</t>
        </is>
      </c>
    </row>
    <row r="31125">
      <c r="A31125" t="inlineStr">
        <is>
          <t>Data Scientist</t>
        </is>
      </c>
      <c r="B31125" t="inlineStr">
        <is>
          <t>Data Scientist</t>
        </is>
      </c>
      <c r="C31125" t="inlineStr">
        <is>
          <t>Brussels, Belgium</t>
        </is>
      </c>
      <c r="D31125" t="inlineStr">
        <is>
          <t>via BeBee</t>
        </is>
      </c>
      <c r="E31125" t="inlineStr">
        <is>
          <t>Full-time</t>
        </is>
      </c>
      <c r="F31125" t="b">
        <v>0</v>
      </c>
      <c r="G31125" t="inlineStr">
        <is>
          <t>Belgium</t>
        </is>
      </c>
      <c r="H31125" s="2" t="n">
        <v>45426.37658564815</v>
      </c>
      <c r="I31125" t="b">
        <v>0</v>
      </c>
      <c r="J31125" t="b">
        <v>0</v>
      </c>
      <c r="K31125" t="inlineStr">
        <is>
          <t>Belgium</t>
        </is>
      </c>
      <c r="L31125" t="inlineStr"/>
      <c r="M31125" t="inlineStr"/>
      <c r="N31125" t="inlineStr"/>
      <c r="O31125" t="inlineStr">
        <is>
          <t>HNM Solutions</t>
        </is>
      </c>
      <c r="P31125" t="inlineStr">
        <is>
          <t>['python']</t>
        </is>
      </c>
      <c r="Q31125" t="inlineStr">
        <is>
          <t>{'programming': ['python']}</t>
        </is>
      </c>
    </row>
    <row r="31126">
      <c r="A31126" t="inlineStr">
        <is>
          <t>Data Scientist</t>
        </is>
      </c>
      <c r="B31126" t="inlineStr">
        <is>
          <t>Data Scientist and Process Mining Specialist - Team Lead</t>
        </is>
      </c>
      <c r="C31126" t="inlineStr">
        <is>
          <t>Prague, Czechia</t>
        </is>
      </c>
      <c r="D31126" t="inlineStr">
        <is>
          <t>via LinkedIn</t>
        </is>
      </c>
      <c r="E31126" t="inlineStr">
        <is>
          <t>Full-time</t>
        </is>
      </c>
      <c r="F31126" t="b">
        <v>0</v>
      </c>
      <c r="G31126" t="inlineStr">
        <is>
          <t>Czechia</t>
        </is>
      </c>
      <c r="H31126" s="2" t="n">
        <v>45440.3683912037</v>
      </c>
      <c r="I31126" t="b">
        <v>0</v>
      </c>
      <c r="J31126" t="b">
        <v>0</v>
      </c>
      <c r="K31126" t="inlineStr">
        <is>
          <t>Czechia</t>
        </is>
      </c>
      <c r="L31126" t="inlineStr"/>
      <c r="M31126" t="inlineStr"/>
      <c r="N31126" t="inlineStr"/>
      <c r="O31126" t="inlineStr">
        <is>
          <t>Processand</t>
        </is>
      </c>
      <c r="P31126" t="inlineStr">
        <is>
          <t>['sql', 'python', 'sap']</t>
        </is>
      </c>
      <c r="Q31126" t="inlineStr">
        <is>
          <t>{'analyst_tools': ['sap'], 'programming': ['sql', 'python']}</t>
        </is>
      </c>
    </row>
    <row r="31127">
      <c r="A31127" t="inlineStr">
        <is>
          <t>Data Analyst</t>
        </is>
      </c>
      <c r="B31127" t="inlineStr">
        <is>
          <t>Industrial Engineer Internship in Costa Rica</t>
        </is>
      </c>
      <c r="C31127" t="inlineStr">
        <is>
          <t>Heredia Province, Heredia, Costa Rica</t>
        </is>
      </c>
      <c r="D31127" t="inlineStr">
        <is>
          <t>via Trabajo.org - Vacantes De Empleo, Trabajo</t>
        </is>
      </c>
      <c r="E31127" t="inlineStr">
        <is>
          <t>Full-time and Internship</t>
        </is>
      </c>
      <c r="F31127" t="b">
        <v>0</v>
      </c>
      <c r="G31127" t="inlineStr">
        <is>
          <t>Costa Rica</t>
        </is>
      </c>
      <c r="H31127" s="2" t="n">
        <v>45425.35841435185</v>
      </c>
      <c r="I31127" t="b">
        <v>0</v>
      </c>
      <c r="J31127" t="b">
        <v>0</v>
      </c>
      <c r="K31127" t="inlineStr">
        <is>
          <t>Costa Rica</t>
        </is>
      </c>
      <c r="L31127" t="inlineStr"/>
      <c r="M31127" t="inlineStr"/>
      <c r="N31127" t="inlineStr"/>
      <c r="O31127" t="inlineStr">
        <is>
          <t>Hewlett-Packard CDS GmbH</t>
        </is>
      </c>
      <c r="P31127" t="inlineStr">
        <is>
          <t>['power bi']</t>
        </is>
      </c>
      <c r="Q31127" t="inlineStr">
        <is>
          <t>{'analyst_tools': ['power bi']}</t>
        </is>
      </c>
    </row>
    <row r="31128">
      <c r="A31128" t="inlineStr">
        <is>
          <t>Senior Data Analyst</t>
        </is>
      </c>
      <c r="B31128" t="inlineStr">
        <is>
          <t>Senior Data Analyst I</t>
        </is>
      </c>
      <c r="C31128" t="inlineStr">
        <is>
          <t>Anywhere</t>
        </is>
      </c>
      <c r="D31128" t="inlineStr">
        <is>
          <t>via Indeed</t>
        </is>
      </c>
      <c r="E31128" t="inlineStr">
        <is>
          <t>Full-time</t>
        </is>
      </c>
      <c r="F31128" t="b">
        <v>1</v>
      </c>
      <c r="G31128" t="inlineStr">
        <is>
          <t>India</t>
        </is>
      </c>
      <c r="H31128" s="2" t="n">
        <v>45427.34166666667</v>
      </c>
      <c r="I31128" t="b">
        <v>1</v>
      </c>
      <c r="J31128" t="b">
        <v>0</v>
      </c>
      <c r="K31128" t="inlineStr">
        <is>
          <t>India</t>
        </is>
      </c>
      <c r="L31128" t="inlineStr"/>
      <c r="M31128" t="inlineStr"/>
      <c r="N31128" t="inlineStr"/>
      <c r="O31128" t="inlineStr">
        <is>
          <t>RELX</t>
        </is>
      </c>
      <c r="P31128" t="inlineStr">
        <is>
          <t>['sql', 'sql server', 'tableau', 'power bi']</t>
        </is>
      </c>
      <c r="Q31128" t="inlineStr">
        <is>
          <t>{'analyst_tools': ['tableau', 'power bi'], 'databases': ['sql server'], 'programming': ['sql']}</t>
        </is>
      </c>
    </row>
    <row r="31129">
      <c r="A31129" t="inlineStr">
        <is>
          <t>Data Analyst</t>
        </is>
      </c>
      <c r="B31129" t="inlineStr">
        <is>
          <t>Data Scientist Data Analyst</t>
        </is>
      </c>
      <c r="C31129" t="inlineStr">
        <is>
          <t>Anywhere</t>
        </is>
      </c>
      <c r="D31129" t="inlineStr">
        <is>
          <t>via Indeed</t>
        </is>
      </c>
      <c r="E31129" t="inlineStr">
        <is>
          <t>Full-time</t>
        </is>
      </c>
      <c r="F31129" t="b">
        <v>1</v>
      </c>
      <c r="G31129" t="inlineStr">
        <is>
          <t>Philippines</t>
        </is>
      </c>
      <c r="H31129" s="2" t="n">
        <v>45439.33791666666</v>
      </c>
      <c r="I31129" t="b">
        <v>0</v>
      </c>
      <c r="J31129" t="b">
        <v>0</v>
      </c>
      <c r="K31129" t="inlineStr">
        <is>
          <t>Philippines</t>
        </is>
      </c>
      <c r="L31129" t="inlineStr"/>
      <c r="M31129" t="inlineStr"/>
      <c r="N31129" t="inlineStr"/>
      <c r="O31129" t="inlineStr">
        <is>
          <t>Baybayin Hub Inc.</t>
        </is>
      </c>
      <c r="P31129" t="inlineStr">
        <is>
          <t>['sql', 'python', 'r', 'excel', 'tableau']</t>
        </is>
      </c>
      <c r="Q31129" t="inlineStr">
        <is>
          <t>{'analyst_tools': ['excel', 'tableau'], 'programming': ['sql', 'python', 'r']}</t>
        </is>
      </c>
    </row>
    <row r="31130">
      <c r="A31130" t="inlineStr">
        <is>
          <t>Senior Data Engineer</t>
        </is>
      </c>
      <c r="B31130" t="inlineStr">
        <is>
          <t>Senior Data Engineer @ Link Group</t>
        </is>
      </c>
      <c r="C31130" t="inlineStr">
        <is>
          <t>Warsaw, Poland</t>
        </is>
      </c>
      <c r="D31130" t="inlineStr">
        <is>
          <t>via Jooble</t>
        </is>
      </c>
      <c r="E31130" t="inlineStr">
        <is>
          <t>Full-time</t>
        </is>
      </c>
      <c r="F31130" t="b">
        <v>0</v>
      </c>
      <c r="G31130" t="inlineStr">
        <is>
          <t>Poland</t>
        </is>
      </c>
      <c r="H31130" s="2" t="n">
        <v>45414.34439814815</v>
      </c>
      <c r="I31130" t="b">
        <v>1</v>
      </c>
      <c r="J31130" t="b">
        <v>0</v>
      </c>
      <c r="K31130" t="inlineStr">
        <is>
          <t>Poland</t>
        </is>
      </c>
      <c r="L31130" t="inlineStr"/>
      <c r="M31130" t="inlineStr"/>
      <c r="N31130" t="inlineStr"/>
      <c r="O31130" t="inlineStr">
        <is>
          <t>Link Group</t>
        </is>
      </c>
      <c r="P31130" t="inlineStr">
        <is>
          <t>['python', 'scala', 'java', 'hadoop', 'spark', 'pyspark', 'kubernetes']</t>
        </is>
      </c>
      <c r="Q31130" t="inlineStr">
        <is>
          <t>{'libraries': ['hadoop', 'spark', 'pyspark'], 'other': ['kubernetes'], 'programming': ['python', 'scala', 'java']}</t>
        </is>
      </c>
    </row>
    <row r="31131">
      <c r="A31131" t="inlineStr">
        <is>
          <t>Data Analyst</t>
        </is>
      </c>
      <c r="B31131" t="inlineStr">
        <is>
          <t>Healthcare Data Analyst Nurse</t>
        </is>
      </c>
      <c r="C31131" t="inlineStr">
        <is>
          <t>Alvarado, TX</t>
        </is>
      </c>
      <c r="D31131" t="inlineStr">
        <is>
          <t>via Carecareer Link</t>
        </is>
      </c>
      <c r="E31131" t="inlineStr">
        <is>
          <t>Full-time</t>
        </is>
      </c>
      <c r="F31131" t="b">
        <v>0</v>
      </c>
      <c r="G31131" t="inlineStr">
        <is>
          <t>Texas, United States</t>
        </is>
      </c>
      <c r="H31131" s="2" t="n">
        <v>45427.33458333334</v>
      </c>
      <c r="I31131" t="b">
        <v>0</v>
      </c>
      <c r="J31131" t="b">
        <v>1</v>
      </c>
      <c r="K31131" t="inlineStr">
        <is>
          <t>United States</t>
        </is>
      </c>
      <c r="L31131" t="inlineStr">
        <is>
          <t>year</t>
        </is>
      </c>
      <c r="M31131" t="n">
        <v>79000</v>
      </c>
      <c r="N31131" t="inlineStr"/>
      <c r="O31131" t="inlineStr">
        <is>
          <t>Incredible Health, Inc.</t>
        </is>
      </c>
      <c r="P31131" t="inlineStr">
        <is>
          <t>['excel']</t>
        </is>
      </c>
      <c r="Q31131" t="inlineStr">
        <is>
          <t>{'analyst_tools': ['excel']}</t>
        </is>
      </c>
    </row>
    <row r="31132">
      <c r="A31132" t="inlineStr">
        <is>
          <t>Data Scientist</t>
        </is>
      </c>
      <c r="B31132" t="inlineStr">
        <is>
          <t>Data Scientist</t>
        </is>
      </c>
      <c r="C31132" t="inlineStr">
        <is>
          <t>Madrid, Spain</t>
        </is>
      </c>
      <c r="D31132" t="inlineStr">
        <is>
          <t>via BeBee</t>
        </is>
      </c>
      <c r="E31132" t="inlineStr">
        <is>
          <t>Full-time</t>
        </is>
      </c>
      <c r="F31132" t="b">
        <v>0</v>
      </c>
      <c r="G31132" t="inlineStr">
        <is>
          <t>Spain</t>
        </is>
      </c>
      <c r="H31132" s="2" t="n">
        <v>45420.34677083333</v>
      </c>
      <c r="I31132" t="b">
        <v>0</v>
      </c>
      <c r="J31132" t="b">
        <v>0</v>
      </c>
      <c r="K31132" t="inlineStr">
        <is>
          <t>Spain</t>
        </is>
      </c>
      <c r="L31132" t="inlineStr"/>
      <c r="M31132" t="inlineStr"/>
      <c r="N31132" t="inlineStr"/>
      <c r="O31132" t="inlineStr">
        <is>
          <t>Aratech</t>
        </is>
      </c>
      <c r="P31132" t="inlineStr">
        <is>
          <t>['r', 'python', 'azure', 'databricks', 'keras', 'tensorflow', 'docker']</t>
        </is>
      </c>
      <c r="Q31132" t="inlineStr">
        <is>
          <t>{'cloud': ['azure', 'databricks'], 'libraries': ['keras', 'tensorflow'], 'other': ['docker'], 'programming': ['r', 'python']}</t>
        </is>
      </c>
    </row>
    <row r="31133">
      <c r="A31133" t="inlineStr">
        <is>
          <t>Data Scientist</t>
        </is>
      </c>
      <c r="B31133" t="inlineStr">
        <is>
          <t>Data Scientist Jr</t>
        </is>
      </c>
      <c r="C31133" t="inlineStr">
        <is>
          <t>Xico, Ver., Mexico</t>
        </is>
      </c>
      <c r="D31133" t="inlineStr">
        <is>
          <t>via BeBee México</t>
        </is>
      </c>
      <c r="E31133" t="inlineStr">
        <is>
          <t>Full-time</t>
        </is>
      </c>
      <c r="F31133" t="b">
        <v>0</v>
      </c>
      <c r="G31133" t="inlineStr">
        <is>
          <t>Mexico</t>
        </is>
      </c>
      <c r="H31133" s="2" t="n">
        <v>45416.34262731481</v>
      </c>
      <c r="I31133" t="b">
        <v>0</v>
      </c>
      <c r="J31133" t="b">
        <v>0</v>
      </c>
      <c r="K31133" t="inlineStr">
        <is>
          <t>Mexico</t>
        </is>
      </c>
      <c r="L31133" t="inlineStr"/>
      <c r="M31133" t="inlineStr"/>
      <c r="N31133" t="inlineStr"/>
      <c r="O31133" t="inlineStr">
        <is>
          <t>Tiger Text</t>
        </is>
      </c>
      <c r="P31133" t="inlineStr">
        <is>
          <t>['sql', 'r', 'python', 'spark']</t>
        </is>
      </c>
      <c r="Q31133" t="inlineStr">
        <is>
          <t>{'libraries': ['spark'], 'programming': ['sql', 'r', 'python']}</t>
        </is>
      </c>
    </row>
    <row r="31134">
      <c r="A31134" t="inlineStr">
        <is>
          <t>Data Engineer</t>
        </is>
      </c>
      <c r="B31134" t="inlineStr">
        <is>
          <t>Data Engineer</t>
        </is>
      </c>
      <c r="C31134" t="inlineStr">
        <is>
          <t>Stockholm, Sweden</t>
        </is>
      </c>
      <c r="D31134" t="inlineStr">
        <is>
          <t>via Career Page</t>
        </is>
      </c>
      <c r="E31134" t="inlineStr">
        <is>
          <t>Full-time</t>
        </is>
      </c>
      <c r="F31134" t="b">
        <v>0</v>
      </c>
      <c r="G31134" t="inlineStr">
        <is>
          <t>Sweden</t>
        </is>
      </c>
      <c r="H31134" s="2" t="n">
        <v>45415.35043981481</v>
      </c>
      <c r="I31134" t="b">
        <v>0</v>
      </c>
      <c r="J31134" t="b">
        <v>0</v>
      </c>
      <c r="K31134" t="inlineStr">
        <is>
          <t>Sweden</t>
        </is>
      </c>
      <c r="L31134" t="inlineStr"/>
      <c r="M31134" t="inlineStr"/>
      <c r="N31134" t="inlineStr"/>
      <c r="O31134" t="inlineStr">
        <is>
          <t>Recruitbyme AB</t>
        </is>
      </c>
      <c r="P31134" t="inlineStr">
        <is>
          <t>['sql', 'python', 'databricks', 'azure', 'power bi', 'word', 'flow']</t>
        </is>
      </c>
      <c r="Q31134" t="inlineStr">
        <is>
          <t>{'analyst_tools': ['power bi', 'word'], 'cloud': ['databricks', 'azure'], 'other': ['flow'], 'programming': ['sql', 'python']}</t>
        </is>
      </c>
    </row>
    <row r="31135">
      <c r="A31135" t="inlineStr">
        <is>
          <t>Data Engineer</t>
        </is>
      </c>
      <c r="B31135" t="inlineStr">
        <is>
          <t>Data Engineer</t>
        </is>
      </c>
      <c r="C31135" t="inlineStr">
        <is>
          <t>Xico, Ver., Mexico</t>
        </is>
      </c>
      <c r="D31135" t="inlineStr">
        <is>
          <t>via BeBee México</t>
        </is>
      </c>
      <c r="E31135" t="inlineStr">
        <is>
          <t>Full-time</t>
        </is>
      </c>
      <c r="F31135" t="b">
        <v>0</v>
      </c>
      <c r="G31135" t="inlineStr">
        <is>
          <t>Mexico</t>
        </is>
      </c>
      <c r="H31135" s="2" t="n">
        <v>45417.34274305555</v>
      </c>
      <c r="I31135" t="b">
        <v>1</v>
      </c>
      <c r="J31135" t="b">
        <v>0</v>
      </c>
      <c r="K31135" t="inlineStr">
        <is>
          <t>Mexico</t>
        </is>
      </c>
      <c r="L31135" t="inlineStr"/>
      <c r="M31135" t="inlineStr"/>
      <c r="N31135" t="inlineStr"/>
      <c r="O31135" t="inlineStr">
        <is>
          <t>Ironbit</t>
        </is>
      </c>
      <c r="P31135" t="inlineStr">
        <is>
          <t>['sql', 'nosql', 'python', 'java', 'scala', 'hadoop', 'spark']</t>
        </is>
      </c>
      <c r="Q31135" t="inlineStr">
        <is>
          <t>{'libraries': ['hadoop', 'spark'], 'programming': ['sql', 'nosql', 'python', 'java', 'scala']}</t>
        </is>
      </c>
    </row>
    <row r="31136">
      <c r="A31136" t="inlineStr">
        <is>
          <t>Machine Learning Engineer</t>
        </is>
      </c>
      <c r="B31136" t="inlineStr">
        <is>
          <t>AI Engineer H/F</t>
        </is>
      </c>
      <c r="C31136" t="inlineStr">
        <is>
          <t>Paris, France</t>
        </is>
      </c>
      <c r="D31136" t="inlineStr">
        <is>
          <t>via Welcome To The Jungle</t>
        </is>
      </c>
      <c r="E31136" t="inlineStr">
        <is>
          <t>Full-time</t>
        </is>
      </c>
      <c r="F31136" t="b">
        <v>0</v>
      </c>
      <c r="G31136" t="inlineStr">
        <is>
          <t>France</t>
        </is>
      </c>
      <c r="H31136" s="2" t="n">
        <v>45434.35776620371</v>
      </c>
      <c r="I31136" t="b">
        <v>0</v>
      </c>
      <c r="J31136" t="b">
        <v>0</v>
      </c>
      <c r="K31136" t="inlineStr">
        <is>
          <t>France</t>
        </is>
      </c>
      <c r="L31136" t="inlineStr"/>
      <c r="M31136" t="inlineStr"/>
      <c r="N31136" t="inlineStr"/>
      <c r="O31136" t="inlineStr">
        <is>
          <t>Gleamer</t>
        </is>
      </c>
      <c r="P31136" t="inlineStr"/>
      <c r="Q31136" t="inlineStr"/>
    </row>
    <row r="31137">
      <c r="A31137" t="inlineStr">
        <is>
          <t>Senior Data Scientist</t>
        </is>
      </c>
      <c r="B31137" t="inlineStr">
        <is>
          <t>Senior Data Scientist, Logistics</t>
        </is>
      </c>
      <c r="C31137" t="inlineStr">
        <is>
          <t>Durham, NC</t>
        </is>
      </c>
      <c r="D31137" t="inlineStr">
        <is>
          <t>via Ladders</t>
        </is>
      </c>
      <c r="E31137" t="inlineStr">
        <is>
          <t>Full-time</t>
        </is>
      </c>
      <c r="F31137" t="b">
        <v>0</v>
      </c>
      <c r="G31137" t="inlineStr">
        <is>
          <t>Florida, United States</t>
        </is>
      </c>
      <c r="H31137" s="2" t="n">
        <v>45443.33775462963</v>
      </c>
      <c r="I31137" t="b">
        <v>0</v>
      </c>
      <c r="J31137" t="b">
        <v>1</v>
      </c>
      <c r="K31137" t="inlineStr">
        <is>
          <t>United States</t>
        </is>
      </c>
      <c r="L31137" t="inlineStr">
        <is>
          <t>year</t>
        </is>
      </c>
      <c r="M31137" t="n">
        <v>151782</v>
      </c>
      <c r="N31137" t="inlineStr"/>
      <c r="O31137" t="inlineStr">
        <is>
          <t>Cisco</t>
        </is>
      </c>
      <c r="P31137" t="inlineStr">
        <is>
          <t>['python', 'sql', 'gcp', 'aws', 'azure']</t>
        </is>
      </c>
      <c r="Q31137" t="inlineStr">
        <is>
          <t>{'cloud': ['gcp', 'aws', 'azure'], 'programming': ['python', 'sql']}</t>
        </is>
      </c>
    </row>
    <row r="31138">
      <c r="A31138" t="inlineStr">
        <is>
          <t>Business Analyst</t>
        </is>
      </c>
      <c r="B31138" t="inlineStr">
        <is>
          <t>(IT) IT BUSINESS ANALYST LEAD</t>
        </is>
      </c>
      <c r="C31138" t="inlineStr">
        <is>
          <t>Chiyoda City, Tokyo, Japan</t>
        </is>
      </c>
      <c r="D31138" t="inlineStr">
        <is>
          <t>via LinkedIn</t>
        </is>
      </c>
      <c r="E31138" t="inlineStr">
        <is>
          <t>Full-time</t>
        </is>
      </c>
      <c r="F31138" t="b">
        <v>0</v>
      </c>
      <c r="G31138" t="inlineStr">
        <is>
          <t>Japan</t>
        </is>
      </c>
      <c r="H31138" s="2" t="n">
        <v>45416.36265046296</v>
      </c>
      <c r="I31138" t="b">
        <v>0</v>
      </c>
      <c r="J31138" t="b">
        <v>0</v>
      </c>
      <c r="K31138" t="inlineStr">
        <is>
          <t>Japan</t>
        </is>
      </c>
      <c r="L31138" t="inlineStr"/>
      <c r="M31138" t="inlineStr"/>
      <c r="N31138" t="inlineStr"/>
      <c r="O31138" t="inlineStr">
        <is>
          <t>Johnson &amp; Johnson</t>
        </is>
      </c>
      <c r="P31138" t="inlineStr">
        <is>
          <t>['aws', 'redshift', 'tableau']</t>
        </is>
      </c>
      <c r="Q31138" t="inlineStr">
        <is>
          <t>{'analyst_tools': ['tableau'], 'cloud': ['aws', 'redshift']}</t>
        </is>
      </c>
    </row>
    <row r="31139">
      <c r="A31139" t="inlineStr">
        <is>
          <t>Business Analyst</t>
        </is>
      </c>
      <c r="B31139" t="inlineStr">
        <is>
          <t>Business Intelligence Analyst</t>
        </is>
      </c>
      <c r="C31139" t="inlineStr">
        <is>
          <t>Bogotá, Bogota, Colombia</t>
        </is>
      </c>
      <c r="D31139" t="inlineStr">
        <is>
          <t>via BeBee</t>
        </is>
      </c>
      <c r="E31139" t="inlineStr">
        <is>
          <t>Full-time</t>
        </is>
      </c>
      <c r="F31139" t="b">
        <v>0</v>
      </c>
      <c r="G31139" t="inlineStr">
        <is>
          <t>Colombia</t>
        </is>
      </c>
      <c r="H31139" s="2" t="n">
        <v>45420.3471875</v>
      </c>
      <c r="I31139" t="b">
        <v>1</v>
      </c>
      <c r="J31139" t="b">
        <v>0</v>
      </c>
      <c r="K31139" t="inlineStr">
        <is>
          <t>Colombia</t>
        </is>
      </c>
      <c r="L31139" t="inlineStr"/>
      <c r="M31139" t="inlineStr"/>
      <c r="N31139" t="inlineStr"/>
      <c r="O31139" t="inlineStr">
        <is>
          <t>Infracommerce Latam</t>
        </is>
      </c>
      <c r="P31139" t="inlineStr">
        <is>
          <t>['sql', 'bigquery', 'power bi']</t>
        </is>
      </c>
      <c r="Q31139" t="inlineStr">
        <is>
          <t>{'analyst_tools': ['power bi'], 'cloud': ['bigquery'], 'programming': ['sql']}</t>
        </is>
      </c>
    </row>
    <row r="31140">
      <c r="A31140" t="inlineStr">
        <is>
          <t>Senior Data Engineer</t>
        </is>
      </c>
      <c r="B31140" t="inlineStr">
        <is>
          <t>Senior Data Engineer</t>
        </is>
      </c>
      <c r="C31140" t="inlineStr">
        <is>
          <t>Pune, Maharashtra, India</t>
        </is>
      </c>
      <c r="D31140" t="inlineStr">
        <is>
          <t>via Jooble</t>
        </is>
      </c>
      <c r="E31140" t="inlineStr">
        <is>
          <t>Full-time</t>
        </is>
      </c>
      <c r="F31140" t="b">
        <v>0</v>
      </c>
      <c r="G31140" t="inlineStr">
        <is>
          <t>India</t>
        </is>
      </c>
      <c r="H31140" s="2" t="n">
        <v>45435.34542824074</v>
      </c>
      <c r="I31140" t="b">
        <v>0</v>
      </c>
      <c r="J31140" t="b">
        <v>0</v>
      </c>
      <c r="K31140" t="inlineStr">
        <is>
          <t>India</t>
        </is>
      </c>
      <c r="L31140" t="inlineStr"/>
      <c r="M31140" t="inlineStr"/>
      <c r="N31140" t="inlineStr"/>
      <c r="O31140" t="inlineStr">
        <is>
          <t>ISA</t>
        </is>
      </c>
      <c r="P31140" t="inlineStr">
        <is>
          <t>['sql', 'python', 'snowflake', 'power bi', 'qlik', 'flow']</t>
        </is>
      </c>
      <c r="Q31140" t="inlineStr">
        <is>
          <t>{'analyst_tools': ['power bi', 'qlik'], 'cloud': ['snowflake'], 'other': ['flow'], 'programming': ['sql', 'python']}</t>
        </is>
      </c>
    </row>
    <row r="31141">
      <c r="A31141" t="inlineStr">
        <is>
          <t>Data Engineer</t>
        </is>
      </c>
      <c r="B31141" t="inlineStr">
        <is>
          <t>Data Engineer</t>
        </is>
      </c>
      <c r="C31141" t="inlineStr">
        <is>
          <t>Anywhere</t>
        </is>
      </c>
      <c r="D31141" t="inlineStr">
        <is>
          <t>via LinkedIn</t>
        </is>
      </c>
      <c r="E31141" t="inlineStr">
        <is>
          <t>Full-time</t>
        </is>
      </c>
      <c r="F31141" t="b">
        <v>1</v>
      </c>
      <c r="G31141" t="inlineStr">
        <is>
          <t>India</t>
        </is>
      </c>
      <c r="H31141" s="2" t="n">
        <v>45435.34555555556</v>
      </c>
      <c r="I31141" t="b">
        <v>1</v>
      </c>
      <c r="J31141" t="b">
        <v>0</v>
      </c>
      <c r="K31141" t="inlineStr">
        <is>
          <t>India</t>
        </is>
      </c>
      <c r="L31141" t="inlineStr"/>
      <c r="M31141" t="inlineStr"/>
      <c r="N31141" t="inlineStr"/>
      <c r="O31141" t="inlineStr">
        <is>
          <t>Think Future Technologies</t>
        </is>
      </c>
      <c r="P31141" t="inlineStr">
        <is>
          <t>['python', 'sql', 'gcp', 'airflow', 'flow']</t>
        </is>
      </c>
      <c r="Q31141" t="inlineStr">
        <is>
          <t>{'cloud': ['gcp'], 'libraries': ['airflow'], 'other': ['flow'], 'programming': ['python', 'sql']}</t>
        </is>
      </c>
    </row>
    <row r="31142">
      <c r="A31142" t="inlineStr">
        <is>
          <t>Software Engineer</t>
        </is>
      </c>
      <c r="B31142" t="inlineStr">
        <is>
          <t>Qa Engineer</t>
        </is>
      </c>
      <c r="C31142" t="inlineStr">
        <is>
          <t>Xico, Ver., Mexico</t>
        </is>
      </c>
      <c r="D31142" t="inlineStr">
        <is>
          <t>via BeBee México</t>
        </is>
      </c>
      <c r="E31142" t="inlineStr">
        <is>
          <t>Full-time</t>
        </is>
      </c>
      <c r="F31142" t="b">
        <v>0</v>
      </c>
      <c r="G31142" t="inlineStr">
        <is>
          <t>Mexico</t>
        </is>
      </c>
      <c r="H31142" s="2" t="n">
        <v>45417.34276620371</v>
      </c>
      <c r="I31142" t="b">
        <v>0</v>
      </c>
      <c r="J31142" t="b">
        <v>0</v>
      </c>
      <c r="K31142" t="inlineStr">
        <is>
          <t>Mexico</t>
        </is>
      </c>
      <c r="L31142" t="inlineStr"/>
      <c r="M31142" t="inlineStr"/>
      <c r="N31142" t="inlineStr"/>
      <c r="O31142" t="inlineStr">
        <is>
          <t>Tiger Text</t>
        </is>
      </c>
      <c r="P31142" t="inlineStr">
        <is>
          <t>['jira']</t>
        </is>
      </c>
      <c r="Q31142" t="inlineStr">
        <is>
          <t>{'async': ['jira']}</t>
        </is>
      </c>
    </row>
    <row r="31143">
      <c r="A31143" t="inlineStr">
        <is>
          <t>Software Engineer</t>
        </is>
      </c>
      <c r="B31143" t="inlineStr">
        <is>
          <t>SQL Developer (Charlotte, NC)</t>
        </is>
      </c>
      <c r="C31143" t="inlineStr">
        <is>
          <t>Charlotte, NC</t>
        </is>
      </c>
      <c r="D31143" t="inlineStr">
        <is>
          <t>via ZipRecruiter</t>
        </is>
      </c>
      <c r="E31143" t="inlineStr">
        <is>
          <t>Contractor</t>
        </is>
      </c>
      <c r="F31143" t="b">
        <v>0</v>
      </c>
      <c r="G31143" t="inlineStr">
        <is>
          <t>Georgia</t>
        </is>
      </c>
      <c r="H31143" s="2" t="n">
        <v>45440.39305555556</v>
      </c>
      <c r="I31143" t="b">
        <v>1</v>
      </c>
      <c r="J31143" t="b">
        <v>0</v>
      </c>
      <c r="K31143" t="inlineStr">
        <is>
          <t>United States</t>
        </is>
      </c>
      <c r="L31143" t="inlineStr"/>
      <c r="M31143" t="inlineStr"/>
      <c r="N31143" t="inlineStr"/>
      <c r="O31143" t="inlineStr">
        <is>
          <t>CEDENT</t>
        </is>
      </c>
      <c r="P31143" t="inlineStr">
        <is>
          <t>['sql', 'assembly', 'excel']</t>
        </is>
      </c>
      <c r="Q31143" t="inlineStr">
        <is>
          <t>{'analyst_tools': ['excel'], 'programming': ['sql', 'assembly']}</t>
        </is>
      </c>
    </row>
    <row r="31144">
      <c r="A31144" t="inlineStr">
        <is>
          <t>Data Analyst</t>
        </is>
      </c>
      <c r="B31144" t="inlineStr">
        <is>
          <t>Data Quality Analyst</t>
        </is>
      </c>
      <c r="C31144" t="inlineStr">
        <is>
          <t>Merritt Island, FL</t>
        </is>
      </c>
      <c r="D31144" t="inlineStr">
        <is>
          <t>via ZipRecruiter</t>
        </is>
      </c>
      <c r="E31144" t="inlineStr">
        <is>
          <t>Full-time</t>
        </is>
      </c>
      <c r="F31144" t="b">
        <v>0</v>
      </c>
      <c r="G31144" t="inlineStr">
        <is>
          <t>Florida, United States</t>
        </is>
      </c>
      <c r="H31144" s="2" t="n">
        <v>45433.33545138889</v>
      </c>
      <c r="I31144" t="b">
        <v>0</v>
      </c>
      <c r="J31144" t="b">
        <v>0</v>
      </c>
      <c r="K31144" t="inlineStr">
        <is>
          <t>United States</t>
        </is>
      </c>
      <c r="L31144" t="inlineStr"/>
      <c r="M31144" t="inlineStr"/>
      <c r="N31144" t="inlineStr"/>
      <c r="O31144" t="inlineStr">
        <is>
          <t>Varstaff</t>
        </is>
      </c>
      <c r="P31144" t="inlineStr">
        <is>
          <t>['sql']</t>
        </is>
      </c>
      <c r="Q31144" t="inlineStr">
        <is>
          <t>{'programming': ['sql']}</t>
        </is>
      </c>
    </row>
    <row r="31145">
      <c r="A31145" t="inlineStr">
        <is>
          <t>Data Analyst</t>
        </is>
      </c>
      <c r="B31145" t="inlineStr">
        <is>
          <t>Healthcare Data Analyst Nurse</t>
        </is>
      </c>
      <c r="C31145" t="inlineStr">
        <is>
          <t>Harvard, MA</t>
        </is>
      </c>
      <c r="D31145" t="inlineStr">
        <is>
          <t>via Carecareer Link</t>
        </is>
      </c>
      <c r="E31145" t="inlineStr">
        <is>
          <t>Full-time</t>
        </is>
      </c>
      <c r="F31145" t="b">
        <v>0</v>
      </c>
      <c r="G31145" t="inlineStr">
        <is>
          <t>New York, United States</t>
        </is>
      </c>
      <c r="H31145" s="2" t="n">
        <v>45425.33431712963</v>
      </c>
      <c r="I31145" t="b">
        <v>0</v>
      </c>
      <c r="J31145" t="b">
        <v>1</v>
      </c>
      <c r="K31145" t="inlineStr">
        <is>
          <t>United States</t>
        </is>
      </c>
      <c r="L31145" t="inlineStr">
        <is>
          <t>year</t>
        </is>
      </c>
      <c r="M31145" t="n">
        <v>112500</v>
      </c>
      <c r="N31145" t="inlineStr"/>
      <c r="O31145" t="inlineStr">
        <is>
          <t>Incredible Health, Inc.</t>
        </is>
      </c>
      <c r="P31145" t="inlineStr">
        <is>
          <t>['excel']</t>
        </is>
      </c>
      <c r="Q31145" t="inlineStr">
        <is>
          <t>{'analyst_tools': ['excel']}</t>
        </is>
      </c>
    </row>
    <row r="31146">
      <c r="A31146" t="inlineStr">
        <is>
          <t>Data Engineer</t>
        </is>
      </c>
      <c r="B31146" t="inlineStr">
        <is>
          <t>Data Engineer Talend</t>
        </is>
      </c>
      <c r="C31146" t="inlineStr">
        <is>
          <t>Anywhere</t>
        </is>
      </c>
      <c r="D31146" t="inlineStr">
        <is>
          <t>via LinkedIn</t>
        </is>
      </c>
      <c r="E31146" t="inlineStr">
        <is>
          <t>Full-time</t>
        </is>
      </c>
      <c r="F31146" t="b">
        <v>1</v>
      </c>
      <c r="G31146" t="inlineStr">
        <is>
          <t>France</t>
        </is>
      </c>
      <c r="H31146" s="2" t="n">
        <v>45442.36106481482</v>
      </c>
      <c r="I31146" t="b">
        <v>0</v>
      </c>
      <c r="J31146" t="b">
        <v>0</v>
      </c>
      <c r="K31146" t="inlineStr">
        <is>
          <t>France</t>
        </is>
      </c>
      <c r="L31146" t="inlineStr"/>
      <c r="M31146" t="inlineStr"/>
      <c r="N31146" t="inlineStr"/>
      <c r="O31146" t="inlineStr">
        <is>
          <t>PROXIAD</t>
        </is>
      </c>
      <c r="P31146" t="inlineStr">
        <is>
          <t>['java', 'python', 'gcp', 'github', 'jira']</t>
        </is>
      </c>
      <c r="Q31146" t="inlineStr">
        <is>
          <t>{'async': ['jira'], 'cloud': ['gcp'], 'other': ['github'], 'programming': ['java', 'python']}</t>
        </is>
      </c>
    </row>
    <row r="31147">
      <c r="A31147" t="inlineStr">
        <is>
          <t>Software Engineer</t>
        </is>
      </c>
      <c r="B31147" t="inlineStr">
        <is>
          <t>Software Engineer</t>
        </is>
      </c>
      <c r="C31147" t="inlineStr">
        <is>
          <t>Canada</t>
        </is>
      </c>
      <c r="D31147" t="inlineStr">
        <is>
          <t>via EchoJobs</t>
        </is>
      </c>
      <c r="E31147" t="inlineStr">
        <is>
          <t>Full-time</t>
        </is>
      </c>
      <c r="F31147" t="b">
        <v>0</v>
      </c>
      <c r="G31147" t="inlineStr">
        <is>
          <t>Canada</t>
        </is>
      </c>
      <c r="H31147" s="2" t="n">
        <v>45419.34297453704</v>
      </c>
      <c r="I31147" t="b">
        <v>0</v>
      </c>
      <c r="J31147" t="b">
        <v>0</v>
      </c>
      <c r="K31147" t="inlineStr">
        <is>
          <t>Canada</t>
        </is>
      </c>
      <c r="L31147" t="inlineStr"/>
      <c r="M31147" t="inlineStr"/>
      <c r="N31147" t="inlineStr"/>
      <c r="O31147" t="inlineStr">
        <is>
          <t>Coalition</t>
        </is>
      </c>
      <c r="P31147" t="inlineStr">
        <is>
          <t>['python', 'go', 'aws', 'graphql', 'git', 'svn', 'atlassian', 'github', 'gitlab']</t>
        </is>
      </c>
      <c r="Q31147" t="inlineStr">
        <is>
          <t>{'cloud': ['aws'], 'libraries': ['graphql'], 'other': ['git', 'svn', 'atlassian', 'github', 'gitlab'], 'programming': ['python', 'go']}</t>
        </is>
      </c>
    </row>
    <row r="31148">
      <c r="A31148" t="inlineStr">
        <is>
          <t>Data Scientist</t>
        </is>
      </c>
      <c r="B31148" t="inlineStr">
        <is>
          <t>Principal Data Scientist</t>
        </is>
      </c>
      <c r="C31148" t="inlineStr">
        <is>
          <t>Berlin, Germany</t>
        </is>
      </c>
      <c r="D31148" t="inlineStr">
        <is>
          <t>via BeBee</t>
        </is>
      </c>
      <c r="E31148" t="inlineStr">
        <is>
          <t>Full-time</t>
        </is>
      </c>
      <c r="F31148" t="b">
        <v>0</v>
      </c>
      <c r="G31148" t="inlineStr">
        <is>
          <t>Germany</t>
        </is>
      </c>
      <c r="H31148" s="2" t="n">
        <v>45420.35965277778</v>
      </c>
      <c r="I31148" t="b">
        <v>0</v>
      </c>
      <c r="J31148" t="b">
        <v>0</v>
      </c>
      <c r="K31148" t="inlineStr">
        <is>
          <t>Germany</t>
        </is>
      </c>
      <c r="L31148" t="inlineStr"/>
      <c r="M31148" t="inlineStr"/>
      <c r="N31148" t="inlineStr"/>
      <c r="O31148" t="inlineStr">
        <is>
          <t>Bayer</t>
        </is>
      </c>
      <c r="P31148" t="inlineStr">
        <is>
          <t>['python', 'aws', 'azure']</t>
        </is>
      </c>
      <c r="Q31148" t="inlineStr">
        <is>
          <t>{'cloud': ['aws', 'azure'], 'programming': ['python']}</t>
        </is>
      </c>
    </row>
    <row r="31149">
      <c r="A31149" t="inlineStr">
        <is>
          <t>Data Scientist</t>
        </is>
      </c>
      <c r="B31149" t="inlineStr">
        <is>
          <t>Data Scientist</t>
        </is>
      </c>
      <c r="C31149" t="inlineStr">
        <is>
          <t>Israel</t>
        </is>
      </c>
      <c r="D31149" t="inlineStr">
        <is>
          <t>via LinkedIn</t>
        </is>
      </c>
      <c r="E31149" t="inlineStr">
        <is>
          <t>Full-time</t>
        </is>
      </c>
      <c r="F31149" t="b">
        <v>0</v>
      </c>
      <c r="G31149" t="inlineStr">
        <is>
          <t>Israel</t>
        </is>
      </c>
      <c r="H31149" s="2" t="n">
        <v>45418.35767361111</v>
      </c>
      <c r="I31149" t="b">
        <v>0</v>
      </c>
      <c r="J31149" t="b">
        <v>0</v>
      </c>
      <c r="K31149" t="inlineStr">
        <is>
          <t>Israel</t>
        </is>
      </c>
      <c r="L31149" t="inlineStr"/>
      <c r="M31149" t="inlineStr"/>
      <c r="N31149" t="inlineStr"/>
      <c r="O31149" t="inlineStr">
        <is>
          <t>Gotfriends</t>
        </is>
      </c>
      <c r="P31149" t="inlineStr">
        <is>
          <t>['python', 'tensorflow', 'pytorch', 'github', 'slack']</t>
        </is>
      </c>
      <c r="Q31149" t="inlineStr">
        <is>
          <t>{'libraries': ['tensorflow', 'pytorch'], 'other': ['github'], 'programming': ['python'], 'sync': ['slack']}</t>
        </is>
      </c>
    </row>
    <row r="31150">
      <c r="A31150" t="inlineStr">
        <is>
          <t>Data Analyst</t>
        </is>
      </c>
      <c r="B31150" t="inlineStr">
        <is>
          <t>Data Analyst</t>
        </is>
      </c>
      <c r="C31150" t="inlineStr">
        <is>
          <t>New Zealand</t>
        </is>
      </c>
      <c r="D31150" t="inlineStr">
        <is>
          <t>via Trabajo.org</t>
        </is>
      </c>
      <c r="E31150" t="inlineStr">
        <is>
          <t>Full-time</t>
        </is>
      </c>
      <c r="F31150" t="b">
        <v>0</v>
      </c>
      <c r="G31150" t="inlineStr">
        <is>
          <t>New Zealand</t>
        </is>
      </c>
      <c r="H31150" s="2" t="n">
        <v>45420.360625</v>
      </c>
      <c r="I31150" t="b">
        <v>0</v>
      </c>
      <c r="J31150" t="b">
        <v>0</v>
      </c>
      <c r="K31150" t="inlineStr">
        <is>
          <t>New Zealand</t>
        </is>
      </c>
      <c r="L31150" t="inlineStr"/>
      <c r="M31150" t="inlineStr"/>
      <c r="N31150" t="inlineStr"/>
      <c r="O31150" t="inlineStr">
        <is>
          <t>auticon</t>
        </is>
      </c>
      <c r="P31150" t="inlineStr">
        <is>
          <t>['sql', 'excel', 'power bi']</t>
        </is>
      </c>
      <c r="Q31150" t="inlineStr">
        <is>
          <t>{'analyst_tools': ['excel', 'power bi'], 'programming': ['sql']}</t>
        </is>
      </c>
    </row>
    <row r="31151">
      <c r="A31151" t="inlineStr">
        <is>
          <t>Business Analyst</t>
        </is>
      </c>
      <c r="B31151" t="inlineStr">
        <is>
          <t>Senior Business Analyst</t>
        </is>
      </c>
      <c r="C31151" t="inlineStr">
        <is>
          <t>Selangor, Malaysia</t>
        </is>
      </c>
      <c r="D31151" t="inlineStr">
        <is>
          <t>via Maukerja.my</t>
        </is>
      </c>
      <c r="E31151" t="inlineStr"/>
      <c r="F31151" t="b">
        <v>0</v>
      </c>
      <c r="G31151" t="inlineStr">
        <is>
          <t>Malaysia</t>
        </is>
      </c>
      <c r="H31151" s="2" t="n">
        <v>45443.34414351852</v>
      </c>
      <c r="I31151" t="b">
        <v>0</v>
      </c>
      <c r="J31151" t="b">
        <v>0</v>
      </c>
      <c r="K31151" t="inlineStr">
        <is>
          <t>Malaysia</t>
        </is>
      </c>
      <c r="L31151" t="inlineStr"/>
      <c r="M31151" t="inlineStr"/>
      <c r="N31151" t="inlineStr"/>
      <c r="O31151" t="inlineStr">
        <is>
          <t>CSA Academy Sdn Bhd</t>
        </is>
      </c>
      <c r="P31151" t="inlineStr">
        <is>
          <t>['sheets']</t>
        </is>
      </c>
      <c r="Q31151" t="inlineStr">
        <is>
          <t>{'analyst_tools': ['sheets']}</t>
        </is>
      </c>
    </row>
    <row r="31152">
      <c r="A31152" t="inlineStr">
        <is>
          <t>Data Analyst</t>
        </is>
      </c>
      <c r="B31152" t="inlineStr">
        <is>
          <t>Data Analyst</t>
        </is>
      </c>
      <c r="C31152" t="inlineStr">
        <is>
          <t>Wrocław, Poland</t>
        </is>
      </c>
      <c r="D31152" t="inlineStr">
        <is>
          <t>via LinkedIn</t>
        </is>
      </c>
      <c r="E31152" t="inlineStr">
        <is>
          <t>Full-time</t>
        </is>
      </c>
      <c r="F31152" t="b">
        <v>0</v>
      </c>
      <c r="G31152" t="inlineStr">
        <is>
          <t>Poland</t>
        </is>
      </c>
      <c r="H31152" s="2" t="n">
        <v>45427.3412962963</v>
      </c>
      <c r="I31152" t="b">
        <v>0</v>
      </c>
      <c r="J31152" t="b">
        <v>0</v>
      </c>
      <c r="K31152" t="inlineStr">
        <is>
          <t>Poland</t>
        </is>
      </c>
      <c r="L31152" t="inlineStr"/>
      <c r="M31152" t="inlineStr"/>
      <c r="N31152" t="inlineStr"/>
      <c r="O31152" t="inlineStr">
        <is>
          <t>Astek</t>
        </is>
      </c>
      <c r="P31152" t="inlineStr">
        <is>
          <t>['sql', 'python', 'sas', 'sas', 'tableau', 'power bi']</t>
        </is>
      </c>
      <c r="Q31152" t="inlineStr">
        <is>
          <t>{'analyst_tools': ['sas', 'tableau', 'power bi'], 'programming': ['sql', 'python', 'sas']}</t>
        </is>
      </c>
    </row>
    <row r="31153">
      <c r="A31153" t="inlineStr">
        <is>
          <t>Business Analyst</t>
        </is>
      </c>
      <c r="B31153" t="inlineStr">
        <is>
          <t>Senior Business Analyst, Delivery Experience</t>
        </is>
      </c>
      <c r="C31153" t="inlineStr">
        <is>
          <t>Atlanta, GA</t>
        </is>
      </c>
      <c r="D31153" t="inlineStr">
        <is>
          <t>via LinkedIn</t>
        </is>
      </c>
      <c r="E31153" t="inlineStr">
        <is>
          <t>Full-time</t>
        </is>
      </c>
      <c r="F31153" t="b">
        <v>0</v>
      </c>
      <c r="G31153" t="inlineStr">
        <is>
          <t>Georgia</t>
        </is>
      </c>
      <c r="H31153" s="2" t="n">
        <v>45414.36356481481</v>
      </c>
      <c r="I31153" t="b">
        <v>0</v>
      </c>
      <c r="J31153" t="b">
        <v>1</v>
      </c>
      <c r="K31153" t="inlineStr">
        <is>
          <t>United States</t>
        </is>
      </c>
      <c r="L31153" t="inlineStr"/>
      <c r="M31153" t="inlineStr"/>
      <c r="N31153" t="inlineStr"/>
      <c r="O31153" t="inlineStr">
        <is>
          <t>Amazon</t>
        </is>
      </c>
      <c r="P31153" t="inlineStr">
        <is>
          <t>['python', 'sql', 'html', 'java', 'r', 'vba', 'excel', 'tableau', 'power bi']</t>
        </is>
      </c>
      <c r="Q31153" t="inlineStr">
        <is>
          <t>{'analyst_tools': ['excel', 'tableau', 'power bi'], 'programming': ['python', 'sql', 'html', 'java', 'r', 'vba']}</t>
        </is>
      </c>
    </row>
    <row r="31154">
      <c r="A31154" t="inlineStr">
        <is>
          <t>Data Scientist</t>
        </is>
      </c>
      <c r="B31154" t="inlineStr">
        <is>
          <t>Consultant Data / Dev / Interface H/F</t>
        </is>
      </c>
      <c r="C31154" t="inlineStr">
        <is>
          <t>Paris, France</t>
        </is>
      </c>
      <c r="D31154" t="inlineStr">
        <is>
          <t>via Welcome To The Jungle</t>
        </is>
      </c>
      <c r="E31154" t="inlineStr">
        <is>
          <t>Internship</t>
        </is>
      </c>
      <c r="F31154" t="b">
        <v>0</v>
      </c>
      <c r="G31154" t="inlineStr">
        <is>
          <t>France</t>
        </is>
      </c>
      <c r="H31154" s="2" t="n">
        <v>45433.3782175926</v>
      </c>
      <c r="I31154" t="b">
        <v>0</v>
      </c>
      <c r="J31154" t="b">
        <v>0</v>
      </c>
      <c r="K31154" t="inlineStr">
        <is>
          <t>France</t>
        </is>
      </c>
      <c r="L31154" t="inlineStr"/>
      <c r="M31154" t="inlineStr"/>
      <c r="N31154" t="inlineStr"/>
      <c r="O31154" t="inlineStr">
        <is>
          <t>2PACE</t>
        </is>
      </c>
      <c r="P31154" t="inlineStr">
        <is>
          <t>['java', 'tableau']</t>
        </is>
      </c>
      <c r="Q31154" t="inlineStr">
        <is>
          <t>{'analyst_tools': ['tableau'], 'programming': ['java']}</t>
        </is>
      </c>
    </row>
    <row r="31155">
      <c r="A31155" t="inlineStr">
        <is>
          <t>Data Analyst</t>
        </is>
      </c>
      <c r="B31155" t="inlineStr">
        <is>
          <t>Data Analyst</t>
        </is>
      </c>
      <c r="C31155" t="inlineStr">
        <is>
          <t>Vietnam</t>
        </is>
      </c>
      <c r="D31155" t="inlineStr">
        <is>
          <t>via LinkedIn</t>
        </is>
      </c>
      <c r="E31155" t="inlineStr">
        <is>
          <t>Full-time</t>
        </is>
      </c>
      <c r="F31155" t="b">
        <v>0</v>
      </c>
      <c r="G31155" t="inlineStr">
        <is>
          <t>Vietnam</t>
        </is>
      </c>
      <c r="H31155" s="2" t="n">
        <v>45435.3869212963</v>
      </c>
      <c r="I31155" t="b">
        <v>0</v>
      </c>
      <c r="J31155" t="b">
        <v>0</v>
      </c>
      <c r="K31155" t="inlineStr">
        <is>
          <t>Vietnam</t>
        </is>
      </c>
      <c r="L31155" t="inlineStr"/>
      <c r="M31155" t="inlineStr"/>
      <c r="N31155" t="inlineStr"/>
      <c r="O31155" t="inlineStr">
        <is>
          <t>GEM - Global Enterprise Mobility</t>
        </is>
      </c>
      <c r="P31155" t="inlineStr">
        <is>
          <t>['sql', 'scala', 'python', 'spark', 'hadoop', 'tableau', 'microstrategy']</t>
        </is>
      </c>
      <c r="Q31155" t="inlineStr">
        <is>
          <t>{'analyst_tools': ['tableau', 'microstrategy'], 'libraries': ['spark', 'hadoop'], 'programming': ['sql', 'scala', 'python']}</t>
        </is>
      </c>
    </row>
    <row r="31156">
      <c r="A31156" t="inlineStr">
        <is>
          <t>Data Scientist</t>
        </is>
      </c>
      <c r="B31156" t="inlineStr">
        <is>
          <t>DATA SCIENTIST</t>
        </is>
      </c>
      <c r="C31156" t="inlineStr">
        <is>
          <t>Philadelphia, PA</t>
        </is>
      </c>
      <c r="D31156" t="inlineStr">
        <is>
          <t>via Ladders</t>
        </is>
      </c>
      <c r="E31156" t="inlineStr">
        <is>
          <t>Full-time and Part-time</t>
        </is>
      </c>
      <c r="F31156" t="b">
        <v>0</v>
      </c>
      <c r="G31156" t="inlineStr">
        <is>
          <t>New York, United States</t>
        </is>
      </c>
      <c r="H31156" s="2" t="n">
        <v>45441.33570601852</v>
      </c>
      <c r="I31156" t="b">
        <v>0</v>
      </c>
      <c r="J31156" t="b">
        <v>1</v>
      </c>
      <c r="K31156" t="inlineStr">
        <is>
          <t>United States</t>
        </is>
      </c>
      <c r="L31156" t="inlineStr">
        <is>
          <t>year</t>
        </is>
      </c>
      <c r="M31156" t="n">
        <v>126268</v>
      </c>
      <c r="N31156" t="inlineStr"/>
      <c r="O31156" t="inlineStr">
        <is>
          <t>Naval Supply Systems Command</t>
        </is>
      </c>
      <c r="P31156" t="inlineStr">
        <is>
          <t>['sql', 'sas', 'sas', 'r', 'python', 'c', 'tableau', 'qlik', 'power bi']</t>
        </is>
      </c>
      <c r="Q31156" t="inlineStr">
        <is>
          <t>{'analyst_tools': ['sas', 'tableau', 'qlik', 'power bi'], 'programming': ['sql', 'sas', 'r', 'python', 'c']}</t>
        </is>
      </c>
    </row>
    <row r="31157">
      <c r="A31157" t="inlineStr">
        <is>
          <t>Data Analyst</t>
        </is>
      </c>
      <c r="B31157" t="inlineStr">
        <is>
          <t>Data Analyst</t>
        </is>
      </c>
      <c r="C31157" t="inlineStr">
        <is>
          <t>Thailand</t>
        </is>
      </c>
      <c r="D31157" t="inlineStr">
        <is>
          <t>via LinkedIn</t>
        </is>
      </c>
      <c r="E31157" t="inlineStr">
        <is>
          <t>Full-time</t>
        </is>
      </c>
      <c r="F31157" t="b">
        <v>0</v>
      </c>
      <c r="G31157" t="inlineStr">
        <is>
          <t>Thailand</t>
        </is>
      </c>
      <c r="H31157" s="2" t="n">
        <v>45436.34829861111</v>
      </c>
      <c r="I31157" t="b">
        <v>0</v>
      </c>
      <c r="J31157" t="b">
        <v>0</v>
      </c>
      <c r="K31157" t="inlineStr">
        <is>
          <t>Thailand</t>
        </is>
      </c>
      <c r="L31157" t="inlineStr"/>
      <c r="M31157" t="inlineStr"/>
      <c r="N31157" t="inlineStr"/>
      <c r="O31157" t="inlineStr">
        <is>
          <t>CJ MORE</t>
        </is>
      </c>
      <c r="P31157" t="inlineStr"/>
      <c r="Q31157" t="inlineStr"/>
    </row>
    <row r="31158">
      <c r="A31158" t="inlineStr">
        <is>
          <t>Senior Data Engineer</t>
        </is>
      </c>
      <c r="B31158" t="inlineStr">
        <is>
          <t>Senior Data Engineer</t>
        </is>
      </c>
      <c r="C31158" t="inlineStr">
        <is>
          <t>Dublin, Ireland</t>
        </is>
      </c>
      <c r="D31158" t="inlineStr">
        <is>
          <t>via Cpl</t>
        </is>
      </c>
      <c r="E31158" t="inlineStr">
        <is>
          <t>Full-time</t>
        </is>
      </c>
      <c r="F31158" t="b">
        <v>0</v>
      </c>
      <c r="G31158" t="inlineStr">
        <is>
          <t>Ireland</t>
        </is>
      </c>
      <c r="H31158" s="2" t="n">
        <v>45432.34872685185</v>
      </c>
      <c r="I31158" t="b">
        <v>1</v>
      </c>
      <c r="J31158" t="b">
        <v>0</v>
      </c>
      <c r="K31158" t="inlineStr">
        <is>
          <t>Ireland</t>
        </is>
      </c>
      <c r="L31158" t="inlineStr"/>
      <c r="M31158" t="inlineStr"/>
      <c r="N31158" t="inlineStr"/>
      <c r="O31158" t="inlineStr">
        <is>
          <t>Cpl</t>
        </is>
      </c>
      <c r="P31158" t="inlineStr">
        <is>
          <t>['nosql', 'sql', 'python', 'java', 'aws', 'spark', 'airflow', 'kafka', 'power bi', 'terraform', 'kubernetes']</t>
        </is>
      </c>
      <c r="Q31158" t="inlineStr">
        <is>
          <t>{'analyst_tools': ['power bi'], 'cloud': ['aws'], 'libraries': ['spark', 'airflow', 'kafka'], 'other': ['terraform', 'kubernetes'], 'programming': ['nosql', 'sql', 'python', 'java']}</t>
        </is>
      </c>
    </row>
    <row r="31159">
      <c r="A31159" t="inlineStr">
        <is>
          <t>Data Scientist</t>
        </is>
      </c>
      <c r="B31159" t="inlineStr">
        <is>
          <t>Data Scientist</t>
        </is>
      </c>
      <c r="C31159" t="inlineStr">
        <is>
          <t>Anywhere</t>
        </is>
      </c>
      <c r="D31159" t="inlineStr">
        <is>
          <t>via LinkedIn</t>
        </is>
      </c>
      <c r="E31159" t="inlineStr">
        <is>
          <t>Contractor</t>
        </is>
      </c>
      <c r="F31159" t="b">
        <v>1</v>
      </c>
      <c r="G31159" t="inlineStr">
        <is>
          <t>Germany</t>
        </is>
      </c>
      <c r="H31159" s="2" t="n">
        <v>45438.90105324074</v>
      </c>
      <c r="I31159" t="b">
        <v>0</v>
      </c>
      <c r="J31159" t="b">
        <v>0</v>
      </c>
      <c r="K31159" t="inlineStr">
        <is>
          <t>Germany</t>
        </is>
      </c>
      <c r="L31159" t="inlineStr"/>
      <c r="M31159" t="inlineStr"/>
      <c r="N31159" t="inlineStr"/>
      <c r="O31159" t="inlineStr">
        <is>
          <t>The Global Disinformation Index</t>
        </is>
      </c>
      <c r="P31159" t="inlineStr">
        <is>
          <t>['python', 'sql', 'git', 'docker', 'kubernetes']</t>
        </is>
      </c>
      <c r="Q31159" t="inlineStr">
        <is>
          <t>{'other': ['git', 'docker', 'kubernetes'], 'programming': ['python', 'sql']}</t>
        </is>
      </c>
    </row>
    <row r="31160">
      <c r="A31160" t="inlineStr">
        <is>
          <t>Software Engineer</t>
        </is>
      </c>
      <c r="B31160" t="inlineStr">
        <is>
          <t>SAP Analyst</t>
        </is>
      </c>
      <c r="C31160" t="inlineStr">
        <is>
          <t>Singapore</t>
        </is>
      </c>
      <c r="D31160" t="inlineStr">
        <is>
          <t>via Singapore | JobsDB</t>
        </is>
      </c>
      <c r="E31160" t="inlineStr">
        <is>
          <t>Contractor</t>
        </is>
      </c>
      <c r="F31160" t="b">
        <v>0</v>
      </c>
      <c r="G31160" t="inlineStr">
        <is>
          <t>Singapore</t>
        </is>
      </c>
      <c r="H31160" s="2" t="n">
        <v>45424.36224537037</v>
      </c>
      <c r="I31160" t="b">
        <v>1</v>
      </c>
      <c r="J31160" t="b">
        <v>0</v>
      </c>
      <c r="K31160" t="inlineStr">
        <is>
          <t>Singapore</t>
        </is>
      </c>
      <c r="L31160" t="inlineStr"/>
      <c r="M31160" t="inlineStr"/>
      <c r="N31160" t="inlineStr"/>
      <c r="O31160" t="inlineStr">
        <is>
          <t>ADECCO PERSONNEL PTE LTD</t>
        </is>
      </c>
      <c r="P31160" t="inlineStr">
        <is>
          <t>['sql', 'azure', 'pyspark', 'sap']</t>
        </is>
      </c>
      <c r="Q31160" t="inlineStr">
        <is>
          <t>{'analyst_tools': ['sap'], 'cloud': ['azure'], 'libraries': ['pyspark'], 'programming': ['sql']}</t>
        </is>
      </c>
    </row>
    <row r="31161">
      <c r="A31161" t="inlineStr">
        <is>
          <t>Data Scientist</t>
        </is>
      </c>
      <c r="B31161" t="inlineStr">
        <is>
          <t>Data Scientist</t>
        </is>
      </c>
      <c r="C31161" t="inlineStr">
        <is>
          <t>Belgium</t>
        </is>
      </c>
      <c r="D31161" t="inlineStr">
        <is>
          <t>via BeBee</t>
        </is>
      </c>
      <c r="E31161" t="inlineStr">
        <is>
          <t>Full-time</t>
        </is>
      </c>
      <c r="F31161" t="b">
        <v>0</v>
      </c>
      <c r="G31161" t="inlineStr">
        <is>
          <t>Belgium</t>
        </is>
      </c>
      <c r="H31161" s="2" t="n">
        <v>45426.37671296296</v>
      </c>
      <c r="I31161" t="b">
        <v>0</v>
      </c>
      <c r="J31161" t="b">
        <v>0</v>
      </c>
      <c r="K31161" t="inlineStr">
        <is>
          <t>Belgium</t>
        </is>
      </c>
      <c r="L31161" t="inlineStr"/>
      <c r="M31161" t="inlineStr"/>
      <c r="N31161" t="inlineStr"/>
      <c r="O31161" t="inlineStr">
        <is>
          <t>I-Mens</t>
        </is>
      </c>
      <c r="P31161" t="inlineStr">
        <is>
          <t>['sql', 'python', 'r', 'snowflake', 'power bi']</t>
        </is>
      </c>
      <c r="Q31161" t="inlineStr">
        <is>
          <t>{'analyst_tools': ['power bi'], 'cloud': ['snowflake'], 'programming': ['sql', 'python', 'r']}</t>
        </is>
      </c>
    </row>
    <row r="31162">
      <c r="A31162" t="inlineStr">
        <is>
          <t>Data Engineer</t>
        </is>
      </c>
      <c r="B31162" t="inlineStr">
        <is>
          <t>Data Analytics Engineer I</t>
        </is>
      </c>
      <c r="C31162" t="inlineStr">
        <is>
          <t>Edmonton, AB, Canada</t>
        </is>
      </c>
      <c r="D31162" t="inlineStr">
        <is>
          <t>via LinkedIn</t>
        </is>
      </c>
      <c r="E31162" t="inlineStr">
        <is>
          <t>Full-time</t>
        </is>
      </c>
      <c r="F31162" t="b">
        <v>0</v>
      </c>
      <c r="G31162" t="inlineStr">
        <is>
          <t>Canada</t>
        </is>
      </c>
      <c r="H31162" s="2" t="n">
        <v>45441.35278935185</v>
      </c>
      <c r="I31162" t="b">
        <v>0</v>
      </c>
      <c r="J31162" t="b">
        <v>0</v>
      </c>
      <c r="K31162" t="inlineStr">
        <is>
          <t>Canada</t>
        </is>
      </c>
      <c r="L31162" t="inlineStr"/>
      <c r="M31162" t="inlineStr"/>
      <c r="N31162" t="inlineStr"/>
      <c r="O31162" t="inlineStr">
        <is>
          <t>Darkhorse Emergency</t>
        </is>
      </c>
      <c r="P31162" t="inlineStr">
        <is>
          <t>['python', 'sql', 'airflow', 'jupyter', 'tableau', 'excel']</t>
        </is>
      </c>
      <c r="Q31162" t="inlineStr">
        <is>
          <t>{'analyst_tools': ['tableau', 'excel'], 'libraries': ['airflow', 'jupyter'], 'programming': ['python', 'sql']}</t>
        </is>
      </c>
    </row>
    <row r="31163">
      <c r="A31163" t="inlineStr">
        <is>
          <t>Data Scientist</t>
        </is>
      </c>
      <c r="B31163" t="inlineStr">
        <is>
          <t>APPRENTISSAGE - Data Scientist (H/F)</t>
        </is>
      </c>
      <c r="C31163" t="inlineStr">
        <is>
          <t>Paris, France</t>
        </is>
      </c>
      <c r="D31163" t="inlineStr">
        <is>
          <t>via BeBee</t>
        </is>
      </c>
      <c r="E31163" t="inlineStr">
        <is>
          <t>Full-time</t>
        </is>
      </c>
      <c r="F31163" t="b">
        <v>0</v>
      </c>
      <c r="G31163" t="inlineStr">
        <is>
          <t>France</t>
        </is>
      </c>
      <c r="H31163" s="2" t="n">
        <v>45443.34806712963</v>
      </c>
      <c r="I31163" t="b">
        <v>0</v>
      </c>
      <c r="J31163" t="b">
        <v>0</v>
      </c>
      <c r="K31163" t="inlineStr">
        <is>
          <t>France</t>
        </is>
      </c>
      <c r="L31163" t="inlineStr"/>
      <c r="M31163" t="inlineStr"/>
      <c r="N31163" t="inlineStr"/>
      <c r="O31163" t="inlineStr">
        <is>
          <t>Reply, Inc.</t>
        </is>
      </c>
      <c r="P31163" t="inlineStr">
        <is>
          <t>['python', 'scala', 'sql', 'kafka', 'power bi', 'tableau']</t>
        </is>
      </c>
      <c r="Q31163" t="inlineStr">
        <is>
          <t>{'analyst_tools': ['power bi', 'tableau'], 'libraries': ['kafka'], 'programming': ['python', 'scala', 'sql']}</t>
        </is>
      </c>
    </row>
    <row r="31164">
      <c r="A31164" t="inlineStr">
        <is>
          <t>Data Analyst</t>
        </is>
      </c>
      <c r="B31164" t="inlineStr">
        <is>
          <t>Data Analytics Analyst</t>
        </is>
      </c>
      <c r="C31164" t="inlineStr">
        <is>
          <t>Anywhere</t>
        </is>
      </c>
      <c r="D31164" t="inlineStr">
        <is>
          <t>via Indeed</t>
        </is>
      </c>
      <c r="E31164" t="inlineStr">
        <is>
          <t>Full-time</t>
        </is>
      </c>
      <c r="F31164" t="b">
        <v>1</v>
      </c>
      <c r="G31164" t="inlineStr">
        <is>
          <t>Brazil</t>
        </is>
      </c>
      <c r="H31164" s="2" t="n">
        <v>45441.34810185185</v>
      </c>
      <c r="I31164" t="b">
        <v>1</v>
      </c>
      <c r="J31164" t="b">
        <v>0</v>
      </c>
      <c r="K31164" t="inlineStr">
        <is>
          <t>Brazil</t>
        </is>
      </c>
      <c r="L31164" t="inlineStr"/>
      <c r="M31164" t="inlineStr"/>
      <c r="N31164" t="inlineStr"/>
      <c r="O31164" t="inlineStr">
        <is>
          <t>Alvarez and Marsal</t>
        </is>
      </c>
      <c r="P31164" t="inlineStr">
        <is>
          <t>['python', 'sql', 'powerpoint']</t>
        </is>
      </c>
      <c r="Q31164" t="inlineStr">
        <is>
          <t>{'analyst_tools': ['powerpoint'], 'programming': ['python', 'sql']}</t>
        </is>
      </c>
    </row>
    <row r="31165">
      <c r="A31165" t="inlineStr">
        <is>
          <t>Data Engineer</t>
        </is>
      </c>
      <c r="B31165" t="inlineStr">
        <is>
          <t>Snowflake Data Engineer</t>
        </is>
      </c>
      <c r="C31165" t="inlineStr">
        <is>
          <t>Guadalajara, Jalisco, Mexico</t>
        </is>
      </c>
      <c r="D31165" t="inlineStr">
        <is>
          <t>via BeBee México</t>
        </is>
      </c>
      <c r="E31165" t="inlineStr">
        <is>
          <t>Full-time</t>
        </is>
      </c>
      <c r="F31165" t="b">
        <v>0</v>
      </c>
      <c r="G31165" t="inlineStr">
        <is>
          <t>Mexico</t>
        </is>
      </c>
      <c r="H31165" s="2" t="n">
        <v>45420.34582175926</v>
      </c>
      <c r="I31165" t="b">
        <v>1</v>
      </c>
      <c r="J31165" t="b">
        <v>0</v>
      </c>
      <c r="K31165" t="inlineStr">
        <is>
          <t>Mexico</t>
        </is>
      </c>
      <c r="L31165" t="inlineStr"/>
      <c r="M31165" t="inlineStr"/>
      <c r="N31165" t="inlineStr"/>
      <c r="O31165" t="inlineStr">
        <is>
          <t>Qa Minds</t>
        </is>
      </c>
      <c r="P31165" t="inlineStr">
        <is>
          <t>['java', 'scala', 'python', 'sql', 'db2', 'snowflake', 'oracle', 'aws', 'azure', 'redshift', 'spark', 'unix']</t>
        </is>
      </c>
      <c r="Q31165" t="inlineStr">
        <is>
          <t>{'cloud': ['snowflake', 'oracle', 'aws', 'azure', 'redshift'], 'databases': ['db2'], 'libraries': ['spark'], 'os': ['unix'], 'programming': ['java', 'scala', 'python', 'sql']}</t>
        </is>
      </c>
    </row>
    <row r="31166">
      <c r="A31166" t="inlineStr">
        <is>
          <t>Cloud Engineer</t>
        </is>
      </c>
      <c r="B31166" t="inlineStr">
        <is>
          <t>Content Analyst</t>
        </is>
      </c>
      <c r="C31166" t="inlineStr">
        <is>
          <t>Parañaque, Metro Manila, Philippines</t>
        </is>
      </c>
      <c r="D31166" t="inlineStr">
        <is>
          <t>via LinkedIn</t>
        </is>
      </c>
      <c r="E31166" t="inlineStr"/>
      <c r="F31166" t="b">
        <v>0</v>
      </c>
      <c r="G31166" t="inlineStr">
        <is>
          <t>Philippines</t>
        </is>
      </c>
      <c r="H31166" s="2" t="n">
        <v>45435.34590277778</v>
      </c>
      <c r="I31166" t="b">
        <v>0</v>
      </c>
      <c r="J31166" t="b">
        <v>0</v>
      </c>
      <c r="K31166" t="inlineStr">
        <is>
          <t>Philippines</t>
        </is>
      </c>
      <c r="L31166" t="inlineStr"/>
      <c r="M31166" t="inlineStr"/>
      <c r="N31166" t="inlineStr"/>
      <c r="O31166" t="inlineStr">
        <is>
          <t>Straive</t>
        </is>
      </c>
      <c r="P31166" t="inlineStr">
        <is>
          <t>['terminal']</t>
        </is>
      </c>
      <c r="Q31166" t="inlineStr">
        <is>
          <t>{'other': ['terminal']}</t>
        </is>
      </c>
    </row>
    <row r="31167">
      <c r="A31167" t="inlineStr">
        <is>
          <t>Data Analyst</t>
        </is>
      </c>
      <c r="B31167" t="inlineStr">
        <is>
          <t>Import-Export Trade Data Analyst</t>
        </is>
      </c>
      <c r="C31167" t="inlineStr">
        <is>
          <t>India</t>
        </is>
      </c>
      <c r="D31167" t="inlineStr">
        <is>
          <t>via Jooble</t>
        </is>
      </c>
      <c r="E31167" t="inlineStr">
        <is>
          <t>Full-time</t>
        </is>
      </c>
      <c r="F31167" t="b">
        <v>0</v>
      </c>
      <c r="G31167" t="inlineStr">
        <is>
          <t>India</t>
        </is>
      </c>
      <c r="H31167" s="2" t="n">
        <v>45426.34721064815</v>
      </c>
      <c r="I31167" t="b">
        <v>0</v>
      </c>
      <c r="J31167" t="b">
        <v>0</v>
      </c>
      <c r="K31167" t="inlineStr">
        <is>
          <t>India</t>
        </is>
      </c>
      <c r="L31167" t="inlineStr"/>
      <c r="M31167" t="inlineStr"/>
      <c r="N31167" t="inlineStr"/>
      <c r="O31167" t="inlineStr">
        <is>
          <t>Bio Greenware Ltd</t>
        </is>
      </c>
      <c r="P31167" t="inlineStr"/>
      <c r="Q31167" t="inlineStr"/>
    </row>
    <row r="31168">
      <c r="A31168" t="inlineStr">
        <is>
          <t>Data Analyst</t>
        </is>
      </c>
      <c r="B31168" t="inlineStr">
        <is>
          <t>Data Analyst</t>
        </is>
      </c>
      <c r="C31168" t="inlineStr">
        <is>
          <t>Singapore</t>
        </is>
      </c>
      <c r="D31168" t="inlineStr">
        <is>
          <t>via Indeed</t>
        </is>
      </c>
      <c r="E31168" t="inlineStr">
        <is>
          <t>Full-time</t>
        </is>
      </c>
      <c r="F31168" t="b">
        <v>0</v>
      </c>
      <c r="G31168" t="inlineStr">
        <is>
          <t>Singapore</t>
        </is>
      </c>
      <c r="H31168" s="2" t="n">
        <v>45413.3524537037</v>
      </c>
      <c r="I31168" t="b">
        <v>0</v>
      </c>
      <c r="J31168" t="b">
        <v>0</v>
      </c>
      <c r="K31168" t="inlineStr">
        <is>
          <t>Singapore</t>
        </is>
      </c>
      <c r="L31168" t="inlineStr"/>
      <c r="M31168" t="inlineStr"/>
      <c r="N31168" t="inlineStr"/>
      <c r="O31168" t="inlineStr">
        <is>
          <t>NodeFlair</t>
        </is>
      </c>
      <c r="P31168" t="inlineStr">
        <is>
          <t>['sql', 'tableau']</t>
        </is>
      </c>
      <c r="Q31168" t="inlineStr">
        <is>
          <t>{'analyst_tools': ['tableau'], 'programming': ['sql']}</t>
        </is>
      </c>
    </row>
    <row r="31169">
      <c r="A31169" t="inlineStr">
        <is>
          <t>Data Analyst</t>
        </is>
      </c>
      <c r="B31169" t="inlineStr">
        <is>
          <t>Data Analyst-Associate</t>
        </is>
      </c>
      <c r="C31169" t="inlineStr">
        <is>
          <t>Fairfax, VA</t>
        </is>
      </c>
      <c r="D31169" t="inlineStr">
        <is>
          <t>via JobServe</t>
        </is>
      </c>
      <c r="E31169" t="inlineStr">
        <is>
          <t>Full-time</t>
        </is>
      </c>
      <c r="F31169" t="b">
        <v>0</v>
      </c>
      <c r="G31169" t="inlineStr">
        <is>
          <t>New York, United States</t>
        </is>
      </c>
      <c r="H31169" s="2" t="n">
        <v>45423.3334375</v>
      </c>
      <c r="I31169" t="b">
        <v>0</v>
      </c>
      <c r="J31169" t="b">
        <v>1</v>
      </c>
      <c r="K31169" t="inlineStr">
        <is>
          <t>United States</t>
        </is>
      </c>
      <c r="L31169" t="inlineStr"/>
      <c r="M31169" t="inlineStr"/>
      <c r="N31169" t="inlineStr"/>
      <c r="O31169" t="inlineStr">
        <is>
          <t>General Dynamics Information Technology</t>
        </is>
      </c>
      <c r="P31169" t="inlineStr">
        <is>
          <t>['r', 'sql', 'python', 'tableau']</t>
        </is>
      </c>
      <c r="Q31169" t="inlineStr">
        <is>
          <t>{'analyst_tools': ['tableau'], 'programming': ['r', 'sql', 'python']}</t>
        </is>
      </c>
    </row>
    <row r="31170">
      <c r="A31170" t="inlineStr">
        <is>
          <t>Data Engineer</t>
        </is>
      </c>
      <c r="B31170" t="inlineStr">
        <is>
          <t>Data Engineer</t>
        </is>
      </c>
      <c r="C31170" t="inlineStr">
        <is>
          <t>Manila, Metro Manila, Philippines</t>
        </is>
      </c>
      <c r="D31170" t="inlineStr">
        <is>
          <t>via LinkedIn</t>
        </is>
      </c>
      <c r="E31170" t="inlineStr"/>
      <c r="F31170" t="b">
        <v>0</v>
      </c>
      <c r="G31170" t="inlineStr">
        <is>
          <t>Philippines</t>
        </is>
      </c>
      <c r="H31170" s="2" t="n">
        <v>45434.34488425926</v>
      </c>
      <c r="I31170" t="b">
        <v>1</v>
      </c>
      <c r="J31170" t="b">
        <v>0</v>
      </c>
      <c r="K31170" t="inlineStr">
        <is>
          <t>Philippines</t>
        </is>
      </c>
      <c r="L31170" t="inlineStr"/>
      <c r="M31170" t="inlineStr"/>
      <c r="N31170" t="inlineStr"/>
      <c r="O31170" t="inlineStr">
        <is>
          <t>Macquarie Group</t>
        </is>
      </c>
      <c r="P31170" t="inlineStr">
        <is>
          <t>['python', 'aws', 'redshift', 'airflow']</t>
        </is>
      </c>
      <c r="Q31170" t="inlineStr">
        <is>
          <t>{'cloud': ['aws', 'redshift'], 'libraries': ['airflow'], 'programming': ['python']}</t>
        </is>
      </c>
    </row>
    <row r="31171">
      <c r="A31171" t="inlineStr">
        <is>
          <t>Data Scientist</t>
        </is>
      </c>
      <c r="B31171" t="inlineStr">
        <is>
          <t>data scientist (h/f)</t>
        </is>
      </c>
      <c r="C31171" t="inlineStr">
        <is>
          <t>Blagnac, France</t>
        </is>
      </c>
      <c r="D31171" t="inlineStr">
        <is>
          <t>via Jobijoba</t>
        </is>
      </c>
      <c r="E31171" t="inlineStr">
        <is>
          <t>Full-time</t>
        </is>
      </c>
      <c r="F31171" t="b">
        <v>0</v>
      </c>
      <c r="G31171" t="inlineStr">
        <is>
          <t>France</t>
        </is>
      </c>
      <c r="H31171" s="2" t="n">
        <v>45435.39318287037</v>
      </c>
      <c r="I31171" t="b">
        <v>0</v>
      </c>
      <c r="J31171" t="b">
        <v>0</v>
      </c>
      <c r="K31171" t="inlineStr">
        <is>
          <t>France</t>
        </is>
      </c>
      <c r="L31171" t="inlineStr"/>
      <c r="M31171" t="inlineStr"/>
      <c r="N31171" t="inlineStr"/>
      <c r="O31171" t="inlineStr">
        <is>
          <t>Apsys airbus</t>
        </is>
      </c>
      <c r="P31171" t="inlineStr">
        <is>
          <t>['python', 'r', 'scala', 'java', 'nosql', 'aws']</t>
        </is>
      </c>
      <c r="Q31171" t="inlineStr">
        <is>
          <t>{'cloud': ['aws'], 'programming': ['python', 'r', 'scala', 'java', 'nosql']}</t>
        </is>
      </c>
    </row>
    <row r="31172">
      <c r="A31172" t="inlineStr">
        <is>
          <t>Data Engineer</t>
        </is>
      </c>
      <c r="B31172" t="inlineStr">
        <is>
          <t>Data Engineer</t>
        </is>
      </c>
      <c r="C31172" t="inlineStr">
        <is>
          <t>Felixstowe, UK</t>
        </is>
      </c>
      <c r="D31172" t="inlineStr">
        <is>
          <t>via Indeed</t>
        </is>
      </c>
      <c r="E31172" t="inlineStr">
        <is>
          <t>Full-time</t>
        </is>
      </c>
      <c r="F31172" t="b">
        <v>0</v>
      </c>
      <c r="G31172" t="inlineStr">
        <is>
          <t>United Kingdom</t>
        </is>
      </c>
      <c r="H31172" s="2" t="n">
        <v>45415.34527777778</v>
      </c>
      <c r="I31172" t="b">
        <v>1</v>
      </c>
      <c r="J31172" t="b">
        <v>0</v>
      </c>
      <c r="K31172" t="inlineStr">
        <is>
          <t>United Kingdom</t>
        </is>
      </c>
      <c r="L31172" t="inlineStr"/>
      <c r="M31172" t="inlineStr"/>
      <c r="N31172" t="inlineStr"/>
      <c r="O31172" t="inlineStr">
        <is>
          <t>Port of Felixstowe</t>
        </is>
      </c>
      <c r="P31172" t="inlineStr">
        <is>
          <t>['sql', 'sql server', 'oracle']</t>
        </is>
      </c>
      <c r="Q31172" t="inlineStr">
        <is>
          <t>{'cloud': ['oracle'], 'databases': ['sql server'], 'programming': ['sql']}</t>
        </is>
      </c>
    </row>
    <row r="31173">
      <c r="A31173" t="inlineStr">
        <is>
          <t>Data Analyst</t>
        </is>
      </c>
      <c r="B31173" t="inlineStr">
        <is>
          <t>Edtech Data Analyst - Full time position</t>
        </is>
      </c>
      <c r="C31173" t="inlineStr">
        <is>
          <t>Singapore</t>
        </is>
      </c>
      <c r="D31173" t="inlineStr">
        <is>
          <t>via Singapore | JobsDB</t>
        </is>
      </c>
      <c r="E31173" t="inlineStr">
        <is>
          <t>Full-time</t>
        </is>
      </c>
      <c r="F31173" t="b">
        <v>0</v>
      </c>
      <c r="G31173" t="inlineStr">
        <is>
          <t>Singapore</t>
        </is>
      </c>
      <c r="H31173" s="2" t="n">
        <v>45426.3555324074</v>
      </c>
      <c r="I31173" t="b">
        <v>0</v>
      </c>
      <c r="J31173" t="b">
        <v>0</v>
      </c>
      <c r="K31173" t="inlineStr">
        <is>
          <t>Singapore</t>
        </is>
      </c>
      <c r="L31173" t="inlineStr"/>
      <c r="M31173" t="inlineStr"/>
      <c r="N31173" t="inlineStr"/>
      <c r="O31173" t="inlineStr">
        <is>
          <t>KITESENSE PTE. LTD.</t>
        </is>
      </c>
      <c r="P31173" t="inlineStr">
        <is>
          <t>['excel', 'power bi']</t>
        </is>
      </c>
      <c r="Q31173" t="inlineStr">
        <is>
          <t>{'analyst_tools': ['excel', 'power bi']}</t>
        </is>
      </c>
    </row>
    <row r="31174">
      <c r="A31174" t="inlineStr">
        <is>
          <t>Data Engineer</t>
        </is>
      </c>
      <c r="B31174" t="inlineStr">
        <is>
          <t>Big Data Engineer with GCP[EXP:5+ years]</t>
        </is>
      </c>
      <c r="C31174" t="inlineStr">
        <is>
          <t>Pune, Maharashtra, India</t>
        </is>
      </c>
      <c r="D31174" t="inlineStr">
        <is>
          <t>via LinkedIn</t>
        </is>
      </c>
      <c r="E31174" t="inlineStr">
        <is>
          <t>Full-time</t>
        </is>
      </c>
      <c r="F31174" t="b">
        <v>0</v>
      </c>
      <c r="G31174" t="inlineStr">
        <is>
          <t>India</t>
        </is>
      </c>
      <c r="H31174" s="2" t="n">
        <v>45422.34819444444</v>
      </c>
      <c r="I31174" t="b">
        <v>1</v>
      </c>
      <c r="J31174" t="b">
        <v>0</v>
      </c>
      <c r="K31174" t="inlineStr">
        <is>
          <t>India</t>
        </is>
      </c>
      <c r="L31174" t="inlineStr"/>
      <c r="M31174" t="inlineStr"/>
      <c r="N31174" t="inlineStr"/>
      <c r="O31174" t="inlineStr">
        <is>
          <t>Enterprise Minds, Inc</t>
        </is>
      </c>
      <c r="P31174" t="inlineStr">
        <is>
          <t>['python', 'sql', 'gcp', 'spark', 'airflow', 'hadoop', 'pyspark', 'kafka', 'gitlab', 'docker', 'kubernetes']</t>
        </is>
      </c>
      <c r="Q31174" t="inlineStr">
        <is>
          <t>{'cloud': ['gcp'], 'libraries': ['spark', 'airflow', 'hadoop', 'pyspark', 'kafka'], 'other': ['gitlab', 'docker', 'kubernetes'], 'programming': ['python', 'sql']}</t>
        </is>
      </c>
    </row>
    <row r="31175">
      <c r="A31175" t="inlineStr">
        <is>
          <t>Software Engineer</t>
        </is>
      </c>
      <c r="B31175" t="inlineStr">
        <is>
          <t>DevOps Engineer</t>
        </is>
      </c>
      <c r="C31175" t="inlineStr">
        <is>
          <t>Hamburg, Germany</t>
        </is>
      </c>
      <c r="D31175" t="inlineStr">
        <is>
          <t>via LinkedIn</t>
        </is>
      </c>
      <c r="E31175" t="inlineStr">
        <is>
          <t>Full-time</t>
        </is>
      </c>
      <c r="F31175" t="b">
        <v>0</v>
      </c>
      <c r="G31175" t="inlineStr">
        <is>
          <t>Germany</t>
        </is>
      </c>
      <c r="H31175" s="2" t="n">
        <v>45432.345625</v>
      </c>
      <c r="I31175" t="b">
        <v>1</v>
      </c>
      <c r="J31175" t="b">
        <v>0</v>
      </c>
      <c r="K31175" t="inlineStr">
        <is>
          <t>Germany</t>
        </is>
      </c>
      <c r="L31175" t="inlineStr"/>
      <c r="M31175" t="inlineStr"/>
      <c r="N31175" t="inlineStr"/>
      <c r="O31175" t="inlineStr">
        <is>
          <t>Vantage Consulting</t>
        </is>
      </c>
      <c r="P31175" t="inlineStr">
        <is>
          <t>['python', 'azure', 'aws']</t>
        </is>
      </c>
      <c r="Q31175" t="inlineStr">
        <is>
          <t>{'cloud': ['azure', 'aws'], 'programming': ['python']}</t>
        </is>
      </c>
    </row>
    <row r="31176">
      <c r="A31176" t="inlineStr">
        <is>
          <t>Data Analyst</t>
        </is>
      </c>
      <c r="B31176" t="inlineStr">
        <is>
          <t>Data System Analyst, Global Bank</t>
        </is>
      </c>
      <c r="C31176" t="inlineStr">
        <is>
          <t>Hong Kong</t>
        </is>
      </c>
      <c r="D31176" t="inlineStr">
        <is>
          <t>via LinkedIn</t>
        </is>
      </c>
      <c r="E31176" t="inlineStr">
        <is>
          <t>Contractor</t>
        </is>
      </c>
      <c r="F31176" t="b">
        <v>0</v>
      </c>
      <c r="G31176" t="inlineStr">
        <is>
          <t>Hong Kong</t>
        </is>
      </c>
      <c r="H31176" s="2" t="n">
        <v>45434.363125</v>
      </c>
      <c r="I31176" t="b">
        <v>0</v>
      </c>
      <c r="J31176" t="b">
        <v>0</v>
      </c>
      <c r="K31176" t="inlineStr">
        <is>
          <t>Hong Kong</t>
        </is>
      </c>
      <c r="L31176" t="inlineStr"/>
      <c r="M31176" t="inlineStr"/>
      <c r="N31176" t="inlineStr"/>
      <c r="O31176" t="inlineStr">
        <is>
          <t>Morgan McKinley</t>
        </is>
      </c>
      <c r="P31176" t="inlineStr">
        <is>
          <t>['java', 'python', 'perl', 'sql', 'kafka', 'spark']</t>
        </is>
      </c>
      <c r="Q31176" t="inlineStr">
        <is>
          <t>{'libraries': ['kafka', 'spark'], 'programming': ['java', 'python', 'perl', 'sql']}</t>
        </is>
      </c>
    </row>
    <row r="31177">
      <c r="A31177" t="inlineStr">
        <is>
          <t>Cloud Engineer</t>
        </is>
      </c>
      <c r="B31177" t="inlineStr">
        <is>
          <t>Customer Success Engineer</t>
        </is>
      </c>
      <c r="C31177" t="inlineStr">
        <is>
          <t>Anywhere</t>
        </is>
      </c>
      <c r="D31177" t="inlineStr">
        <is>
          <t>via Infotree Global Solutions</t>
        </is>
      </c>
      <c r="E31177" t="inlineStr">
        <is>
          <t>Full-time</t>
        </is>
      </c>
      <c r="F31177" t="b">
        <v>1</v>
      </c>
      <c r="G31177" t="inlineStr">
        <is>
          <t>Poland</t>
        </is>
      </c>
      <c r="H31177" s="2" t="n">
        <v>45441.35423611111</v>
      </c>
      <c r="I31177" t="b">
        <v>0</v>
      </c>
      <c r="J31177" t="b">
        <v>0</v>
      </c>
      <c r="K31177" t="inlineStr">
        <is>
          <t>Poland</t>
        </is>
      </c>
      <c r="L31177" t="inlineStr"/>
      <c r="M31177" t="inlineStr"/>
      <c r="N31177" t="inlineStr"/>
      <c r="O31177" t="inlineStr">
        <is>
          <t>Infotree Global Solutions</t>
        </is>
      </c>
      <c r="P31177" t="inlineStr">
        <is>
          <t>['bash', 'python', 'linux']</t>
        </is>
      </c>
      <c r="Q31177" t="inlineStr">
        <is>
          <t>{'os': ['linux'], 'programming': ['bash', 'python']}</t>
        </is>
      </c>
    </row>
    <row r="31178">
      <c r="A31178" t="inlineStr">
        <is>
          <t>Data Scientist</t>
        </is>
      </c>
      <c r="B31178" t="inlineStr">
        <is>
          <t>Data Scientist</t>
        </is>
      </c>
      <c r="C31178" t="inlineStr">
        <is>
          <t>Málaga, Spain</t>
        </is>
      </c>
      <c r="D31178" t="inlineStr">
        <is>
          <t>via BeBee</t>
        </is>
      </c>
      <c r="E31178" t="inlineStr">
        <is>
          <t>Full-time</t>
        </is>
      </c>
      <c r="F31178" t="b">
        <v>0</v>
      </c>
      <c r="G31178" t="inlineStr">
        <is>
          <t>Spain</t>
        </is>
      </c>
      <c r="H31178" s="2" t="n">
        <v>45420.34674768519</v>
      </c>
      <c r="I31178" t="b">
        <v>0</v>
      </c>
      <c r="J31178" t="b">
        <v>0</v>
      </c>
      <c r="K31178" t="inlineStr">
        <is>
          <t>Spain</t>
        </is>
      </c>
      <c r="L31178" t="inlineStr"/>
      <c r="M31178" t="inlineStr"/>
      <c r="N31178" t="inlineStr"/>
      <c r="O31178" t="inlineStr">
        <is>
          <t>EY</t>
        </is>
      </c>
      <c r="P31178" t="inlineStr">
        <is>
          <t>['r', 'python', 'sql', 'hadoop', 'spark', 'tensorflow', 'keras', 'pytorch']</t>
        </is>
      </c>
      <c r="Q31178" t="inlineStr">
        <is>
          <t>{'libraries': ['hadoop', 'spark', 'tensorflow', 'keras', 'pytorch'], 'programming': ['r', 'python', 'sql']}</t>
        </is>
      </c>
    </row>
    <row r="31179">
      <c r="A31179" t="inlineStr">
        <is>
          <t>Data Scientist</t>
        </is>
      </c>
      <c r="B31179" t="inlineStr">
        <is>
          <t>Científico De Datos</t>
        </is>
      </c>
      <c r="C31179" t="inlineStr">
        <is>
          <t>Panama</t>
        </is>
      </c>
      <c r="D31179" t="inlineStr">
        <is>
          <t>via Indeed Panamá</t>
        </is>
      </c>
      <c r="E31179" t="inlineStr">
        <is>
          <t>Full-time</t>
        </is>
      </c>
      <c r="F31179" t="b">
        <v>0</v>
      </c>
      <c r="G31179" t="inlineStr">
        <is>
          <t>Panama</t>
        </is>
      </c>
      <c r="H31179" s="2" t="n">
        <v>45417.37059027778</v>
      </c>
      <c r="I31179" t="b">
        <v>0</v>
      </c>
      <c r="J31179" t="b">
        <v>0</v>
      </c>
      <c r="K31179" t="inlineStr">
        <is>
          <t>Panama</t>
        </is>
      </c>
      <c r="L31179" t="inlineStr"/>
      <c r="M31179" t="inlineStr"/>
      <c r="N31179" t="inlineStr"/>
      <c r="O31179" t="inlineStr">
        <is>
          <t>Banco General</t>
        </is>
      </c>
      <c r="P31179" t="inlineStr">
        <is>
          <t>['python', 'r', 'pyspark']</t>
        </is>
      </c>
      <c r="Q31179" t="inlineStr">
        <is>
          <t>{'libraries': ['pyspark'], 'programming': ['python', 'r']}</t>
        </is>
      </c>
    </row>
    <row r="31180">
      <c r="A31180" t="inlineStr">
        <is>
          <t>Software Engineer</t>
        </is>
      </c>
      <c r="B31180" t="inlineStr">
        <is>
          <t>Senior Software Engineer-Kafka Storage</t>
        </is>
      </c>
      <c r="C31180" t="inlineStr">
        <is>
          <t>Guam</t>
        </is>
      </c>
      <c r="D31180" t="inlineStr">
        <is>
          <t>via Adzuna</t>
        </is>
      </c>
      <c r="E31180" t="inlineStr">
        <is>
          <t>Full-time</t>
        </is>
      </c>
      <c r="F31180" t="b">
        <v>0</v>
      </c>
      <c r="G31180" t="inlineStr">
        <is>
          <t>Guam</t>
        </is>
      </c>
      <c r="H31180" s="2" t="n">
        <v>45428.38471064815</v>
      </c>
      <c r="I31180" t="b">
        <v>0</v>
      </c>
      <c r="J31180" t="b">
        <v>0</v>
      </c>
      <c r="K31180" t="inlineStr">
        <is>
          <t>Guam</t>
        </is>
      </c>
      <c r="L31180" t="inlineStr"/>
      <c r="M31180" t="inlineStr"/>
      <c r="N31180" t="inlineStr"/>
      <c r="O31180" t="inlineStr">
        <is>
          <t>Confluent</t>
        </is>
      </c>
      <c r="P31180" t="inlineStr">
        <is>
          <t>['java', 'scala', 'c++', 'go', 'aws', 'azure', 'gcp', 'kafka']</t>
        </is>
      </c>
      <c r="Q31180" t="inlineStr">
        <is>
          <t>{'cloud': ['aws', 'azure', 'gcp'], 'libraries': ['kafka'], 'programming': ['java', 'scala', 'c++', 'go']}</t>
        </is>
      </c>
    </row>
    <row r="31181">
      <c r="A31181" t="inlineStr">
        <is>
          <t>Data Engineer</t>
        </is>
      </c>
      <c r="B31181" t="inlineStr">
        <is>
          <t>Data Engineer – Development &amp; Integration (Reliability)</t>
        </is>
      </c>
      <c r="C31181" t="inlineStr">
        <is>
          <t>Democratic Republic of the Congo</t>
        </is>
      </c>
      <c r="D31181" t="inlineStr">
        <is>
          <t>via Globe 24-7</t>
        </is>
      </c>
      <c r="E31181" t="inlineStr">
        <is>
          <t>Full-time</t>
        </is>
      </c>
      <c r="F31181" t="b">
        <v>0</v>
      </c>
      <c r="G31181" t="inlineStr">
        <is>
          <t>Congo, Democratic Republic of the</t>
        </is>
      </c>
      <c r="H31181" s="2" t="n">
        <v>45434.39885416667</v>
      </c>
      <c r="I31181" t="b">
        <v>0</v>
      </c>
      <c r="J31181" t="b">
        <v>0</v>
      </c>
      <c r="K31181" t="inlineStr">
        <is>
          <t>Congo, Democratic Republic of the</t>
        </is>
      </c>
      <c r="L31181" t="inlineStr"/>
      <c r="M31181" t="inlineStr"/>
      <c r="N31181" t="inlineStr"/>
      <c r="O31181" t="inlineStr">
        <is>
          <t>Globe 24-7</t>
        </is>
      </c>
      <c r="P31181" t="inlineStr">
        <is>
          <t>['azure', 'aws', 'databricks', 'word']</t>
        </is>
      </c>
      <c r="Q31181" t="inlineStr">
        <is>
          <t>{'analyst_tools': ['word'], 'cloud': ['azure', 'aws', 'databricks']}</t>
        </is>
      </c>
    </row>
    <row r="31182">
      <c r="A31182" t="inlineStr">
        <is>
          <t>Senior Data Scientist</t>
        </is>
      </c>
      <c r="B31182" t="inlineStr">
        <is>
          <t>senior data scientist</t>
        </is>
      </c>
      <c r="C31182" t="inlineStr">
        <is>
          <t>Paris, France</t>
        </is>
      </c>
      <c r="D31182" t="inlineStr">
        <is>
          <t>via Jobijoba</t>
        </is>
      </c>
      <c r="E31182" t="inlineStr">
        <is>
          <t>Full-time</t>
        </is>
      </c>
      <c r="F31182" t="b">
        <v>0</v>
      </c>
      <c r="G31182" t="inlineStr">
        <is>
          <t>France</t>
        </is>
      </c>
      <c r="H31182" s="2" t="n">
        <v>45435.39285879629</v>
      </c>
      <c r="I31182" t="b">
        <v>0</v>
      </c>
      <c r="J31182" t="b">
        <v>0</v>
      </c>
      <c r="K31182" t="inlineStr">
        <is>
          <t>France</t>
        </is>
      </c>
      <c r="L31182" t="inlineStr"/>
      <c r="M31182" t="inlineStr"/>
      <c r="N31182" t="inlineStr"/>
      <c r="O31182" t="inlineStr">
        <is>
          <t>Harnham</t>
        </is>
      </c>
      <c r="P31182" t="inlineStr">
        <is>
          <t>['python', 'gcp', 'spark']</t>
        </is>
      </c>
      <c r="Q31182" t="inlineStr">
        <is>
          <t>{'cloud': ['gcp'], 'libraries': ['spark'], 'programming': ['python']}</t>
        </is>
      </c>
    </row>
    <row r="31183">
      <c r="A31183" t="inlineStr">
        <is>
          <t>Machine Learning Engineer</t>
        </is>
      </c>
      <c r="B31183" t="inlineStr">
        <is>
          <t>MLOps Engineer</t>
        </is>
      </c>
      <c r="C31183" t="inlineStr">
        <is>
          <t>Ramat Gan, Israel</t>
        </is>
      </c>
      <c r="D31183" t="inlineStr">
        <is>
          <t>via WSC Sports</t>
        </is>
      </c>
      <c r="E31183" t="inlineStr">
        <is>
          <t>Full-time</t>
        </is>
      </c>
      <c r="F31183" t="b">
        <v>0</v>
      </c>
      <c r="G31183" t="inlineStr">
        <is>
          <t>Israel</t>
        </is>
      </c>
      <c r="H31183" s="2" t="n">
        <v>45442.3636574074</v>
      </c>
      <c r="I31183" t="b">
        <v>0</v>
      </c>
      <c r="J31183" t="b">
        <v>0</v>
      </c>
      <c r="K31183" t="inlineStr">
        <is>
          <t>Israel</t>
        </is>
      </c>
      <c r="L31183" t="inlineStr"/>
      <c r="M31183" t="inlineStr"/>
      <c r="N31183" t="inlineStr"/>
      <c r="O31183" t="inlineStr">
        <is>
          <t>WSC Sports</t>
        </is>
      </c>
      <c r="P31183" t="inlineStr"/>
      <c r="Q31183" t="inlineStr"/>
    </row>
    <row r="31184">
      <c r="A31184" t="inlineStr">
        <is>
          <t>Data Scientist</t>
        </is>
      </c>
      <c r="B31184" t="inlineStr">
        <is>
          <t>Stage - Data Scientist - Construction de modèles...</t>
        </is>
      </c>
      <c r="C31184" t="inlineStr">
        <is>
          <t>Rennes, France</t>
        </is>
      </c>
      <c r="D31184" t="inlineStr">
        <is>
          <t>via Jobijoba</t>
        </is>
      </c>
      <c r="E31184" t="inlineStr">
        <is>
          <t>Full-time, Temp work, and Internship</t>
        </is>
      </c>
      <c r="F31184" t="b">
        <v>0</v>
      </c>
      <c r="G31184" t="inlineStr">
        <is>
          <t>France</t>
        </is>
      </c>
      <c r="H31184" s="2" t="n">
        <v>45435.39327546296</v>
      </c>
      <c r="I31184" t="b">
        <v>0</v>
      </c>
      <c r="J31184" t="b">
        <v>0</v>
      </c>
      <c r="K31184" t="inlineStr">
        <is>
          <t>France</t>
        </is>
      </c>
      <c r="L31184" t="inlineStr"/>
      <c r="M31184" t="inlineStr"/>
      <c r="N31184" t="inlineStr"/>
      <c r="O31184" t="inlineStr">
        <is>
          <t>Orange</t>
        </is>
      </c>
      <c r="P31184" t="inlineStr">
        <is>
          <t>['r', 'python', 'azure']</t>
        </is>
      </c>
      <c r="Q31184" t="inlineStr">
        <is>
          <t>{'cloud': ['azure'], 'programming': ['r', 'python']}</t>
        </is>
      </c>
    </row>
    <row r="31185">
      <c r="A31185" t="inlineStr">
        <is>
          <t>Senior Data Analyst</t>
        </is>
      </c>
      <c r="B31185" t="inlineStr">
        <is>
          <t>Senior Data Analyst</t>
        </is>
      </c>
      <c r="C31185" t="inlineStr">
        <is>
          <t>Singapore</t>
        </is>
      </c>
      <c r="D31185" t="inlineStr">
        <is>
          <t>via Indeed</t>
        </is>
      </c>
      <c r="E31185" t="inlineStr">
        <is>
          <t>Full-time</t>
        </is>
      </c>
      <c r="F31185" t="b">
        <v>0</v>
      </c>
      <c r="G31185" t="inlineStr">
        <is>
          <t>Singapore</t>
        </is>
      </c>
      <c r="H31185" s="2" t="n">
        <v>45413.35248842592</v>
      </c>
      <c r="I31185" t="b">
        <v>0</v>
      </c>
      <c r="J31185" t="b">
        <v>0</v>
      </c>
      <c r="K31185" t="inlineStr">
        <is>
          <t>Singapore</t>
        </is>
      </c>
      <c r="L31185" t="inlineStr"/>
      <c r="M31185" t="inlineStr"/>
      <c r="N31185" t="inlineStr"/>
      <c r="O31185" t="inlineStr">
        <is>
          <t>NodeFlair</t>
        </is>
      </c>
      <c r="P31185" t="inlineStr">
        <is>
          <t>['r', 'sql', 'python', 'excel', 'tableau', 'power bi']</t>
        </is>
      </c>
      <c r="Q31185" t="inlineStr">
        <is>
          <t>{'analyst_tools': ['excel', 'tableau', 'power bi'], 'programming': ['r', 'sql', 'python']}</t>
        </is>
      </c>
    </row>
    <row r="31186">
      <c r="A31186" t="inlineStr">
        <is>
          <t>Senior Data Analyst</t>
        </is>
      </c>
      <c r="B31186" t="inlineStr">
        <is>
          <t>Insights Analytics Senior Analyst</t>
        </is>
      </c>
      <c r="C31186" t="inlineStr">
        <is>
          <t>India</t>
        </is>
      </c>
      <c r="D31186" t="inlineStr">
        <is>
          <t>via LinkedIn</t>
        </is>
      </c>
      <c r="E31186" t="inlineStr">
        <is>
          <t>Full-time</t>
        </is>
      </c>
      <c r="F31186" t="b">
        <v>0</v>
      </c>
      <c r="G31186" t="inlineStr">
        <is>
          <t>India</t>
        </is>
      </c>
      <c r="H31186" s="2" t="n">
        <v>45428.34010416667</v>
      </c>
      <c r="I31186" t="b">
        <v>1</v>
      </c>
      <c r="J31186" t="b">
        <v>0</v>
      </c>
      <c r="K31186" t="inlineStr">
        <is>
          <t>India</t>
        </is>
      </c>
      <c r="L31186" t="inlineStr"/>
      <c r="M31186" t="inlineStr"/>
      <c r="N31186" t="inlineStr"/>
      <c r="O31186" t="inlineStr">
        <is>
          <t>Commonwealth Bank</t>
        </is>
      </c>
      <c r="P31186" t="inlineStr">
        <is>
          <t>['sql', 'tableau', 'excel', 'powerpoint']</t>
        </is>
      </c>
      <c r="Q31186" t="inlineStr">
        <is>
          <t>{'analyst_tools': ['tableau', 'excel', 'powerpoint'], 'programming': ['sql']}</t>
        </is>
      </c>
    </row>
    <row r="31187">
      <c r="A31187" t="inlineStr">
        <is>
          <t>Data Engineer</t>
        </is>
      </c>
      <c r="B31187" t="inlineStr">
        <is>
          <t>Cloud Data Engineer (Azure)</t>
        </is>
      </c>
      <c r="C31187" t="inlineStr">
        <is>
          <t>South Africa</t>
        </is>
      </c>
      <c r="D31187" t="inlineStr">
        <is>
          <t>via LinkedIn</t>
        </is>
      </c>
      <c r="E31187" t="inlineStr">
        <is>
          <t>Contractor</t>
        </is>
      </c>
      <c r="F31187" t="b">
        <v>0</v>
      </c>
      <c r="G31187" t="inlineStr">
        <is>
          <t>South Africa</t>
        </is>
      </c>
      <c r="H31187" s="2" t="n">
        <v>45427.35049768518</v>
      </c>
      <c r="I31187" t="b">
        <v>0</v>
      </c>
      <c r="J31187" t="b">
        <v>0</v>
      </c>
      <c r="K31187" t="inlineStr">
        <is>
          <t>South Africa</t>
        </is>
      </c>
      <c r="L31187" t="inlineStr"/>
      <c r="M31187" t="inlineStr"/>
      <c r="N31187" t="inlineStr"/>
      <c r="O31187" t="inlineStr">
        <is>
          <t>Syncwize (PTY) Ltd</t>
        </is>
      </c>
      <c r="P31187" t="inlineStr">
        <is>
          <t>['sql', 'azure', 'spark']</t>
        </is>
      </c>
      <c r="Q31187" t="inlineStr">
        <is>
          <t>{'cloud': ['azure'], 'libraries': ['spark'], 'programming': ['sql']}</t>
        </is>
      </c>
    </row>
    <row r="31188">
      <c r="A31188" t="inlineStr">
        <is>
          <t>Senior Data Analyst</t>
        </is>
      </c>
      <c r="B31188" t="inlineStr">
        <is>
          <t>Sr. Analyst, Data Architecture</t>
        </is>
      </c>
      <c r="C31188" t="inlineStr">
        <is>
          <t>Maharashtra, India</t>
        </is>
      </c>
      <c r="D31188" t="inlineStr">
        <is>
          <t>via Indeed</t>
        </is>
      </c>
      <c r="E31188" t="inlineStr">
        <is>
          <t>Full-time</t>
        </is>
      </c>
      <c r="F31188" t="b">
        <v>0</v>
      </c>
      <c r="G31188" t="inlineStr">
        <is>
          <t>India</t>
        </is>
      </c>
      <c r="H31188" s="2" t="n">
        <v>45425.3453125</v>
      </c>
      <c r="I31188" t="b">
        <v>0</v>
      </c>
      <c r="J31188" t="b">
        <v>0</v>
      </c>
      <c r="K31188" t="inlineStr">
        <is>
          <t>India</t>
        </is>
      </c>
      <c r="L31188" t="inlineStr"/>
      <c r="M31188" t="inlineStr"/>
      <c r="N31188" t="inlineStr"/>
      <c r="O31188" t="inlineStr">
        <is>
          <t>Colgate-Palmolive</t>
        </is>
      </c>
      <c r="P31188" t="inlineStr">
        <is>
          <t>['gcp', 'spring', 'tableau']</t>
        </is>
      </c>
      <c r="Q31188" t="inlineStr">
        <is>
          <t>{'analyst_tools': ['tableau'], 'cloud': ['gcp'], 'libraries': ['spring']}</t>
        </is>
      </c>
    </row>
    <row r="31189">
      <c r="A31189" t="inlineStr">
        <is>
          <t>Data Scientist</t>
        </is>
      </c>
      <c r="B31189" t="inlineStr">
        <is>
          <t>Biophotonic scientist/engineer</t>
        </is>
      </c>
      <c r="C31189" t="inlineStr">
        <is>
          <t>Pfäffikon, Switzerland</t>
        </is>
      </c>
      <c r="D31189" t="inlineStr">
        <is>
          <t>via BeBee Schweiz</t>
        </is>
      </c>
      <c r="E31189" t="inlineStr">
        <is>
          <t>Full-time</t>
        </is>
      </c>
      <c r="F31189" t="b">
        <v>0</v>
      </c>
      <c r="G31189" t="inlineStr">
        <is>
          <t>Switzerland</t>
        </is>
      </c>
      <c r="H31189" s="2" t="n">
        <v>45430.36289351852</v>
      </c>
      <c r="I31189" t="b">
        <v>0</v>
      </c>
      <c r="J31189" t="b">
        <v>0</v>
      </c>
      <c r="K31189" t="inlineStr">
        <is>
          <t>Switzerland</t>
        </is>
      </c>
      <c r="L31189" t="inlineStr"/>
      <c r="M31189" t="inlineStr"/>
      <c r="N31189" t="inlineStr"/>
      <c r="O31189" t="inlineStr">
        <is>
          <t>Spiden</t>
        </is>
      </c>
      <c r="P31189" t="inlineStr"/>
      <c r="Q31189" t="inlineStr"/>
    </row>
    <row r="31190">
      <c r="A31190" t="inlineStr">
        <is>
          <t>Machine Learning Engineer</t>
        </is>
      </c>
      <c r="B31190" t="inlineStr">
        <is>
          <t>Senior Machine Learning Engineer</t>
        </is>
      </c>
      <c r="C31190" t="inlineStr">
        <is>
          <t>Anywhere</t>
        </is>
      </c>
      <c r="D31190" t="inlineStr">
        <is>
          <t>via Jobgether</t>
        </is>
      </c>
      <c r="E31190" t="inlineStr">
        <is>
          <t>Full-time</t>
        </is>
      </c>
      <c r="F31190" t="b">
        <v>1</v>
      </c>
      <c r="G31190" t="inlineStr">
        <is>
          <t>Hungary</t>
        </is>
      </c>
      <c r="H31190" s="2" t="n">
        <v>45426.37822916666</v>
      </c>
      <c r="I31190" t="b">
        <v>0</v>
      </c>
      <c r="J31190" t="b">
        <v>0</v>
      </c>
      <c r="K31190" t="inlineStr">
        <is>
          <t>Hungary</t>
        </is>
      </c>
      <c r="L31190" t="inlineStr"/>
      <c r="M31190" t="inlineStr"/>
      <c r="N31190" t="inlineStr"/>
      <c r="O31190" t="inlineStr">
        <is>
          <t>CAST AI</t>
        </is>
      </c>
      <c r="P31190" t="inlineStr">
        <is>
          <t>['python', 'sql', 'aws', 'gcp', 'azure', 'pandas', 'pytorch', 'spark', 'kubernetes', 'docker']</t>
        </is>
      </c>
      <c r="Q31190" t="inlineStr">
        <is>
          <t>{'cloud': ['aws', 'gcp', 'azure'], 'libraries': ['pandas', 'pytorch', 'spark'], 'other': ['kubernetes', 'docker'], 'programming': ['python', 'sql']}</t>
        </is>
      </c>
    </row>
    <row r="31191">
      <c r="A31191" t="inlineStr">
        <is>
          <t>Machine Learning Engineer</t>
        </is>
      </c>
      <c r="B31191" t="inlineStr">
        <is>
          <t>Remote Machine Learning Engineer</t>
        </is>
      </c>
      <c r="C31191" t="inlineStr">
        <is>
          <t>Paris, France</t>
        </is>
      </c>
      <c r="D31191" t="inlineStr">
        <is>
          <t>via BeBee</t>
        </is>
      </c>
      <c r="E31191" t="inlineStr">
        <is>
          <t>Full-time</t>
        </is>
      </c>
      <c r="F31191" t="b">
        <v>0</v>
      </c>
      <c r="G31191" t="inlineStr">
        <is>
          <t>France</t>
        </is>
      </c>
      <c r="H31191" s="2" t="n">
        <v>45443.34809027778</v>
      </c>
      <c r="I31191" t="b">
        <v>0</v>
      </c>
      <c r="J31191" t="b">
        <v>0</v>
      </c>
      <c r="K31191" t="inlineStr">
        <is>
          <t>France</t>
        </is>
      </c>
      <c r="L31191" t="inlineStr"/>
      <c r="M31191" t="inlineStr"/>
      <c r="N31191" t="inlineStr"/>
      <c r="O31191" t="inlineStr">
        <is>
          <t>Mirakl - Labs</t>
        </is>
      </c>
      <c r="P31191" t="inlineStr">
        <is>
          <t>['python', 'sql', 'databricks', 'aws', 'tensorflow', 'pytorch', 'spark', 'airflow']</t>
        </is>
      </c>
      <c r="Q31191" t="inlineStr">
        <is>
          <t>{'cloud': ['databricks', 'aws'], 'libraries': ['tensorflow', 'pytorch', 'spark', 'airflow'], 'programming': ['python', 'sql']}</t>
        </is>
      </c>
    </row>
    <row r="31192">
      <c r="A31192" t="inlineStr">
        <is>
          <t>Data Analyst</t>
        </is>
      </c>
      <c r="B31192" t="inlineStr">
        <is>
          <t>Junior Data Analyst</t>
        </is>
      </c>
      <c r="C31192" t="inlineStr">
        <is>
          <t>Kuala Lumpur, Federal Territory of Kuala Lumpur, Malaysia</t>
        </is>
      </c>
      <c r="D31192" t="inlineStr">
        <is>
          <t>via LinkedIn</t>
        </is>
      </c>
      <c r="E31192" t="inlineStr"/>
      <c r="F31192" t="b">
        <v>0</v>
      </c>
      <c r="G31192" t="inlineStr">
        <is>
          <t>Malaysia</t>
        </is>
      </c>
      <c r="H31192" s="2" t="n">
        <v>45433.37774305556</v>
      </c>
      <c r="I31192" t="b">
        <v>0</v>
      </c>
      <c r="J31192" t="b">
        <v>0</v>
      </c>
      <c r="K31192" t="inlineStr">
        <is>
          <t>Malaysia</t>
        </is>
      </c>
      <c r="L31192" t="inlineStr"/>
      <c r="M31192" t="inlineStr"/>
      <c r="N31192" t="inlineStr"/>
      <c r="O31192" t="inlineStr">
        <is>
          <t>ROSEN</t>
        </is>
      </c>
      <c r="P31192" t="inlineStr"/>
      <c r="Q31192" t="inlineStr"/>
    </row>
    <row r="31193">
      <c r="A31193" t="inlineStr">
        <is>
          <t>Data Scientist</t>
        </is>
      </c>
      <c r="B31193" t="inlineStr">
        <is>
          <t>Data Scientist &amp; AI Engineer</t>
        </is>
      </c>
      <c r="C31193" t="inlineStr">
        <is>
          <t>Anywhere</t>
        </is>
      </c>
      <c r="D31193" t="inlineStr">
        <is>
          <t>via LinkedIn</t>
        </is>
      </c>
      <c r="E31193" t="inlineStr">
        <is>
          <t>Full-time</t>
        </is>
      </c>
      <c r="F31193" t="b">
        <v>1</v>
      </c>
      <c r="G31193" t="inlineStr">
        <is>
          <t>Italy</t>
        </is>
      </c>
      <c r="H31193" s="2" t="n">
        <v>45415.35605324074</v>
      </c>
      <c r="I31193" t="b">
        <v>0</v>
      </c>
      <c r="J31193" t="b">
        <v>0</v>
      </c>
      <c r="K31193" t="inlineStr">
        <is>
          <t>Italy</t>
        </is>
      </c>
      <c r="L31193" t="inlineStr"/>
      <c r="M31193" t="inlineStr"/>
      <c r="N31193" t="inlineStr"/>
      <c r="O31193" t="inlineStr">
        <is>
          <t>The Innovation Factory</t>
        </is>
      </c>
      <c r="P31193" t="inlineStr">
        <is>
          <t>['java', 'python', 'sql', 'azure', 'pandas', 'numpy', 'pytorch', 'tensorflow', 'fastapi', 'flask', 'sap']</t>
        </is>
      </c>
      <c r="Q31193" t="inlineStr">
        <is>
          <t>{'analyst_tools': ['sap'], 'cloud': ['azure'], 'libraries': ['pandas', 'numpy', 'pytorch', 'tensorflow'], 'programming': ['java', 'python', 'sql'], 'webframeworks': ['fastapi', 'flask']}</t>
        </is>
      </c>
    </row>
    <row r="31194">
      <c r="A31194" t="inlineStr">
        <is>
          <t>Senior Data Scientist</t>
        </is>
      </c>
      <c r="B31194" t="inlineStr">
        <is>
          <t>Senior Data Scientist - Fintech</t>
        </is>
      </c>
      <c r="C31194" t="inlineStr">
        <is>
          <t>Tokyo, Japan</t>
        </is>
      </c>
      <c r="D31194" t="inlineStr">
        <is>
          <t>via LinkedIn</t>
        </is>
      </c>
      <c r="E31194" t="inlineStr">
        <is>
          <t>Full-time</t>
        </is>
      </c>
      <c r="F31194" t="b">
        <v>0</v>
      </c>
      <c r="G31194" t="inlineStr">
        <is>
          <t>Japan</t>
        </is>
      </c>
      <c r="H31194" s="2" t="n">
        <v>45426.35760416667</v>
      </c>
      <c r="I31194" t="b">
        <v>0</v>
      </c>
      <c r="J31194" t="b">
        <v>0</v>
      </c>
      <c r="K31194" t="inlineStr">
        <is>
          <t>Japan</t>
        </is>
      </c>
      <c r="L31194" t="inlineStr"/>
      <c r="M31194" t="inlineStr"/>
      <c r="N31194" t="inlineStr"/>
      <c r="O31194" t="inlineStr">
        <is>
          <t>Huxley</t>
        </is>
      </c>
      <c r="P31194" t="inlineStr">
        <is>
          <t>['scala', 'sql', 'spark', 'looker']</t>
        </is>
      </c>
      <c r="Q31194" t="inlineStr">
        <is>
          <t>{'analyst_tools': ['looker'], 'libraries': ['spark'], 'programming': ['scala', 'sql']}</t>
        </is>
      </c>
    </row>
    <row r="31195">
      <c r="A31195" t="inlineStr">
        <is>
          <t>Senior Data Engineer</t>
        </is>
      </c>
      <c r="B31195" t="inlineStr">
        <is>
          <t>Senior Data Engineer</t>
        </is>
      </c>
      <c r="C31195" t="inlineStr">
        <is>
          <t>Scranton, PA</t>
        </is>
      </c>
      <c r="D31195" t="inlineStr">
        <is>
          <t>via LinkedIn</t>
        </is>
      </c>
      <c r="E31195" t="inlineStr">
        <is>
          <t>Full-time and Part-time</t>
        </is>
      </c>
      <c r="F31195" t="b">
        <v>0</v>
      </c>
      <c r="G31195" t="inlineStr">
        <is>
          <t>Texas, United States</t>
        </is>
      </c>
      <c r="H31195" s="2" t="n">
        <v>45432.33842592593</v>
      </c>
      <c r="I31195" t="b">
        <v>0</v>
      </c>
      <c r="J31195" t="b">
        <v>1</v>
      </c>
      <c r="K31195" t="inlineStr">
        <is>
          <t>United States</t>
        </is>
      </c>
      <c r="L31195" t="inlineStr"/>
      <c r="M31195" t="inlineStr"/>
      <c r="N31195" t="inlineStr"/>
      <c r="O31195" t="inlineStr">
        <is>
          <t>ClickJobs.io</t>
        </is>
      </c>
      <c r="P31195" t="inlineStr">
        <is>
          <t>['java', 'scala', 'python', 'nosql', 'sql', 'mongo', 'shell', 'mysql', 'cassandra', 'redshift', 'snowflake', 'aws', 'azure', 'hadoop', 'kafka', 'spark']</t>
        </is>
      </c>
      <c r="Q3119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1196">
      <c r="A31196" t="inlineStr">
        <is>
          <t>Data Engineer</t>
        </is>
      </c>
      <c r="B31196" t="inlineStr">
        <is>
          <t>Data Engineer</t>
        </is>
      </c>
      <c r="C31196" t="inlineStr">
        <is>
          <t>Indonesia</t>
        </is>
      </c>
      <c r="D31196" t="inlineStr">
        <is>
          <t>via LinkedIn</t>
        </is>
      </c>
      <c r="E31196" t="inlineStr">
        <is>
          <t>Full-time</t>
        </is>
      </c>
      <c r="F31196" t="b">
        <v>0</v>
      </c>
      <c r="G31196" t="inlineStr">
        <is>
          <t>Indonesia</t>
        </is>
      </c>
      <c r="H31196" s="2" t="n">
        <v>45424.35791666667</v>
      </c>
      <c r="I31196" t="b">
        <v>0</v>
      </c>
      <c r="J31196" t="b">
        <v>0</v>
      </c>
      <c r="K31196" t="inlineStr">
        <is>
          <t>Indonesia</t>
        </is>
      </c>
      <c r="L31196" t="inlineStr"/>
      <c r="M31196" t="inlineStr"/>
      <c r="N31196" t="inlineStr"/>
      <c r="O31196" t="inlineStr">
        <is>
          <t>VLink Inc</t>
        </is>
      </c>
      <c r="P31196" t="inlineStr">
        <is>
          <t>['java', 'sql', 'sql server', 'gcp', 'pyspark', 'kafka', 'spark', 'git', 'docker']</t>
        </is>
      </c>
      <c r="Q31196" t="inlineStr">
        <is>
          <t>{'cloud': ['gcp'], 'databases': ['sql server'], 'libraries': ['pyspark', 'kafka', 'spark'], 'other': ['git', 'docker'], 'programming': ['java', 'sql']}</t>
        </is>
      </c>
    </row>
    <row r="31197">
      <c r="A31197" t="inlineStr">
        <is>
          <t>Data Scientist</t>
        </is>
      </c>
      <c r="B31197" t="inlineStr">
        <is>
          <t>Data Scientist</t>
        </is>
      </c>
      <c r="C31197" t="inlineStr">
        <is>
          <t>London, UK</t>
        </is>
      </c>
      <c r="D31197" t="inlineStr">
        <is>
          <t>via App.otta.com</t>
        </is>
      </c>
      <c r="E31197" t="inlineStr">
        <is>
          <t>Full-time</t>
        </is>
      </c>
      <c r="F31197" t="b">
        <v>0</v>
      </c>
      <c r="G31197" t="inlineStr">
        <is>
          <t>United Kingdom</t>
        </is>
      </c>
      <c r="H31197" s="2" t="n">
        <v>45428.34184027778</v>
      </c>
      <c r="I31197" t="b">
        <v>0</v>
      </c>
      <c r="J31197" t="b">
        <v>0</v>
      </c>
      <c r="K31197" t="inlineStr">
        <is>
          <t>United Kingdom</t>
        </is>
      </c>
      <c r="L31197" t="inlineStr"/>
      <c r="M31197" t="inlineStr"/>
      <c r="N31197" t="inlineStr"/>
      <c r="O31197" t="inlineStr">
        <is>
          <t>AnyVan</t>
        </is>
      </c>
      <c r="P31197" t="inlineStr">
        <is>
          <t>['sql', 'python', 'r', 'scala', 'aws', 'snowflake']</t>
        </is>
      </c>
      <c r="Q31197" t="inlineStr">
        <is>
          <t>{'cloud': ['aws', 'snowflake'], 'programming': ['sql', 'python', 'r', 'scala']}</t>
        </is>
      </c>
    </row>
    <row r="31198">
      <c r="A31198" t="inlineStr">
        <is>
          <t>Data Analyst</t>
        </is>
      </c>
      <c r="B31198" t="inlineStr">
        <is>
          <t>Financial Data Analyst</t>
        </is>
      </c>
      <c r="C31198" t="inlineStr">
        <is>
          <t>Pfäffikon, Switzerland</t>
        </is>
      </c>
      <c r="D31198" t="inlineStr">
        <is>
          <t>via LinkedIn</t>
        </is>
      </c>
      <c r="E31198" t="inlineStr">
        <is>
          <t>Part-time</t>
        </is>
      </c>
      <c r="F31198" t="b">
        <v>0</v>
      </c>
      <c r="G31198" t="inlineStr">
        <is>
          <t>Switzerland</t>
        </is>
      </c>
      <c r="H31198" s="2" t="n">
        <v>45433.39314814815</v>
      </c>
      <c r="I31198" t="b">
        <v>1</v>
      </c>
      <c r="J31198" t="b">
        <v>0</v>
      </c>
      <c r="K31198" t="inlineStr">
        <is>
          <t>Switzerland</t>
        </is>
      </c>
      <c r="L31198" t="inlineStr"/>
      <c r="M31198" t="inlineStr"/>
      <c r="N31198" t="inlineStr"/>
      <c r="O31198" t="inlineStr">
        <is>
          <t>iGroove</t>
        </is>
      </c>
      <c r="P31198" t="inlineStr">
        <is>
          <t>['r', 'sql']</t>
        </is>
      </c>
      <c r="Q31198" t="inlineStr">
        <is>
          <t>{'programming': ['r', 'sql']}</t>
        </is>
      </c>
    </row>
    <row r="31199">
      <c r="A31199" t="inlineStr">
        <is>
          <t>Data Engineer</t>
        </is>
      </c>
      <c r="B31199" t="inlineStr">
        <is>
          <t>Data Engineer</t>
        </is>
      </c>
      <c r="C31199" t="inlineStr">
        <is>
          <t>India</t>
        </is>
      </c>
      <c r="D31199" t="inlineStr">
        <is>
          <t>via Jooble</t>
        </is>
      </c>
      <c r="E31199" t="inlineStr">
        <is>
          <t>Full-time</t>
        </is>
      </c>
      <c r="F31199" t="b">
        <v>0</v>
      </c>
      <c r="G31199" t="inlineStr">
        <is>
          <t>India</t>
        </is>
      </c>
      <c r="H31199" s="2" t="n">
        <v>45426.34780092593</v>
      </c>
      <c r="I31199" t="b">
        <v>1</v>
      </c>
      <c r="J31199" t="b">
        <v>0</v>
      </c>
      <c r="K31199" t="inlineStr">
        <is>
          <t>India</t>
        </is>
      </c>
      <c r="L31199" t="inlineStr"/>
      <c r="M31199" t="inlineStr"/>
      <c r="N31199" t="inlineStr"/>
      <c r="O31199" t="inlineStr">
        <is>
          <t>Recro</t>
        </is>
      </c>
      <c r="P31199" t="inlineStr">
        <is>
          <t>['python', 'sql', 'pyspark', 'spark', 'airflow', 'github', 'docker']</t>
        </is>
      </c>
      <c r="Q31199" t="inlineStr">
        <is>
          <t>{'libraries': ['pyspark', 'spark', 'airflow'], 'other': ['github', 'docker'], 'programming': ['python', 'sql']}</t>
        </is>
      </c>
    </row>
    <row r="31200">
      <c r="A31200" t="inlineStr">
        <is>
          <t>Data Engineer</t>
        </is>
      </c>
      <c r="B31200" t="inlineStr">
        <is>
          <t>Azure Data Engineer - .NET / SQL / DataBricks / Snowflake</t>
        </is>
      </c>
      <c r="C31200" t="inlineStr">
        <is>
          <t>Netherlands</t>
        </is>
      </c>
      <c r="D31200" t="inlineStr">
        <is>
          <t>via LinkedIn</t>
        </is>
      </c>
      <c r="E31200" t="inlineStr">
        <is>
          <t>Full-time</t>
        </is>
      </c>
      <c r="F31200" t="b">
        <v>0</v>
      </c>
      <c r="G31200" t="inlineStr">
        <is>
          <t>Netherlands</t>
        </is>
      </c>
      <c r="H31200" s="2" t="n">
        <v>45429.34975694444</v>
      </c>
      <c r="I31200" t="b">
        <v>1</v>
      </c>
      <c r="J31200" t="b">
        <v>0</v>
      </c>
      <c r="K31200" t="inlineStr">
        <is>
          <t>Netherlands</t>
        </is>
      </c>
      <c r="L31200" t="inlineStr"/>
      <c r="M31200" t="inlineStr"/>
      <c r="N31200" t="inlineStr"/>
      <c r="O31200" t="inlineStr">
        <is>
          <t>European Recruitment</t>
        </is>
      </c>
      <c r="P31200" t="inlineStr">
        <is>
          <t>['sql', 'sql server', 'azure', 'databricks', 'snowflake']</t>
        </is>
      </c>
      <c r="Q31200" t="inlineStr">
        <is>
          <t>{'cloud': ['azure', 'databricks', 'snowflake'], 'databases': ['sql server'], 'programming': ['sql']}</t>
        </is>
      </c>
    </row>
    <row r="31201">
      <c r="A31201" t="inlineStr">
        <is>
          <t>Data Engineer</t>
        </is>
      </c>
      <c r="B31201" t="inlineStr">
        <is>
          <t>Data Engineer</t>
        </is>
      </c>
      <c r="C31201" t="inlineStr">
        <is>
          <t>Pune, Maharashtra, India</t>
        </is>
      </c>
      <c r="D31201" t="inlineStr">
        <is>
          <t>via LinkedIn</t>
        </is>
      </c>
      <c r="E31201" t="inlineStr">
        <is>
          <t>Contractor</t>
        </is>
      </c>
      <c r="F31201" t="b">
        <v>0</v>
      </c>
      <c r="G31201" t="inlineStr">
        <is>
          <t>India</t>
        </is>
      </c>
      <c r="H31201" s="2" t="n">
        <v>45415.34327546296</v>
      </c>
      <c r="I31201" t="b">
        <v>1</v>
      </c>
      <c r="J31201" t="b">
        <v>0</v>
      </c>
      <c r="K31201" t="inlineStr">
        <is>
          <t>India</t>
        </is>
      </c>
      <c r="L31201" t="inlineStr"/>
      <c r="M31201" t="inlineStr"/>
      <c r="N31201" t="inlineStr"/>
      <c r="O31201" t="inlineStr">
        <is>
          <t>Confidential</t>
        </is>
      </c>
      <c r="P31201" t="inlineStr">
        <is>
          <t>['sql', 'python', 'snowflake', 'azure', 'aws', 'git']</t>
        </is>
      </c>
      <c r="Q31201" t="inlineStr">
        <is>
          <t>{'cloud': ['snowflake', 'azure', 'aws'], 'other': ['git'], 'programming': ['sql', 'python']}</t>
        </is>
      </c>
    </row>
    <row r="31202">
      <c r="A31202" t="inlineStr">
        <is>
          <t>Data Engineer</t>
        </is>
      </c>
      <c r="B31202" t="inlineStr">
        <is>
          <t>Data Center Build Engineer</t>
        </is>
      </c>
      <c r="C31202" t="inlineStr">
        <is>
          <t>Frankfurt, Germany</t>
        </is>
      </c>
      <c r="D31202" t="inlineStr">
        <is>
          <t>via Oracle</t>
        </is>
      </c>
      <c r="E31202" t="inlineStr">
        <is>
          <t>Full-time</t>
        </is>
      </c>
      <c r="F31202" t="b">
        <v>0</v>
      </c>
      <c r="G31202" t="inlineStr">
        <is>
          <t>Germany</t>
        </is>
      </c>
      <c r="H31202" s="2" t="n">
        <v>45426.35429398148</v>
      </c>
      <c r="I31202" t="b">
        <v>1</v>
      </c>
      <c r="J31202" t="b">
        <v>0</v>
      </c>
      <c r="K31202" t="inlineStr">
        <is>
          <t>Germany</t>
        </is>
      </c>
      <c r="L31202" t="inlineStr"/>
      <c r="M31202" t="inlineStr"/>
      <c r="N31202" t="inlineStr"/>
      <c r="O31202" t="inlineStr">
        <is>
          <t>Oracle</t>
        </is>
      </c>
      <c r="P31202" t="inlineStr"/>
      <c r="Q31202" t="inlineStr"/>
    </row>
    <row r="31203">
      <c r="A31203" t="inlineStr">
        <is>
          <t>Data Engineer</t>
        </is>
      </c>
      <c r="B31203" t="inlineStr">
        <is>
          <t>Data Engineer</t>
        </is>
      </c>
      <c r="C31203" t="inlineStr">
        <is>
          <t>Madrid, Spain</t>
        </is>
      </c>
      <c r="D31203" t="inlineStr">
        <is>
          <t>via BeBee</t>
        </is>
      </c>
      <c r="E31203" t="inlineStr">
        <is>
          <t>Full-time</t>
        </is>
      </c>
      <c r="F31203" t="b">
        <v>0</v>
      </c>
      <c r="G31203" t="inlineStr">
        <is>
          <t>Spain</t>
        </is>
      </c>
      <c r="H31203" s="2" t="n">
        <v>45431.34519675926</v>
      </c>
      <c r="I31203" t="b">
        <v>1</v>
      </c>
      <c r="J31203" t="b">
        <v>0</v>
      </c>
      <c r="K31203" t="inlineStr">
        <is>
          <t>Spain</t>
        </is>
      </c>
      <c r="L31203" t="inlineStr"/>
      <c r="M31203" t="inlineStr"/>
      <c r="N31203" t="inlineStr"/>
      <c r="O31203" t="inlineStr">
        <is>
          <t>Optimissa</t>
        </is>
      </c>
      <c r="P31203" t="inlineStr">
        <is>
          <t>['sql', 'python', 'hadoop', 'git']</t>
        </is>
      </c>
      <c r="Q31203" t="inlineStr">
        <is>
          <t>{'libraries': ['hadoop'], 'other': ['git'], 'programming': ['sql', 'python']}</t>
        </is>
      </c>
    </row>
    <row r="31204">
      <c r="A31204" t="inlineStr">
        <is>
          <t>Senior Data Engineer</t>
        </is>
      </c>
      <c r="B31204" t="inlineStr">
        <is>
          <t>Senior Data Engineer</t>
        </is>
      </c>
      <c r="C31204" t="inlineStr">
        <is>
          <t>Madhya Pradesh, India</t>
        </is>
      </c>
      <c r="D31204" t="inlineStr">
        <is>
          <t>via Indeed</t>
        </is>
      </c>
      <c r="E31204" t="inlineStr">
        <is>
          <t>Full-time</t>
        </is>
      </c>
      <c r="F31204" t="b">
        <v>0</v>
      </c>
      <c r="G31204" t="inlineStr">
        <is>
          <t>India</t>
        </is>
      </c>
      <c r="H31204" s="2" t="n">
        <v>45422.34789351852</v>
      </c>
      <c r="I31204" t="b">
        <v>1</v>
      </c>
      <c r="J31204" t="b">
        <v>0</v>
      </c>
      <c r="K31204" t="inlineStr">
        <is>
          <t>India</t>
        </is>
      </c>
      <c r="L31204" t="inlineStr"/>
      <c r="M31204" t="inlineStr"/>
      <c r="N31204" t="inlineStr"/>
      <c r="O31204" t="inlineStr">
        <is>
          <t>Zecdata Technology</t>
        </is>
      </c>
      <c r="P31204" t="inlineStr"/>
      <c r="Q31204" t="inlineStr"/>
    </row>
    <row r="31205">
      <c r="A31205" t="inlineStr">
        <is>
          <t>Data Analyst</t>
        </is>
      </c>
      <c r="B31205" t="inlineStr">
        <is>
          <t>Data Analyst</t>
        </is>
      </c>
      <c r="C31205" t="inlineStr">
        <is>
          <t>Fredrikstad, Norway</t>
        </is>
      </c>
      <c r="D31205" t="inlineStr">
        <is>
          <t>via LinkedIn</t>
        </is>
      </c>
      <c r="E31205" t="inlineStr">
        <is>
          <t>Full-time</t>
        </is>
      </c>
      <c r="F31205" t="b">
        <v>0</v>
      </c>
      <c r="G31205" t="inlineStr">
        <is>
          <t>Norway</t>
        </is>
      </c>
      <c r="H31205" s="2" t="n">
        <v>45426.34600694444</v>
      </c>
      <c r="I31205" t="b">
        <v>0</v>
      </c>
      <c r="J31205" t="b">
        <v>0</v>
      </c>
      <c r="K31205" t="inlineStr">
        <is>
          <t>Norway</t>
        </is>
      </c>
      <c r="L31205" t="inlineStr"/>
      <c r="M31205" t="inlineStr"/>
      <c r="N31205" t="inlineStr"/>
      <c r="O31205" t="inlineStr">
        <is>
          <t>Europris</t>
        </is>
      </c>
      <c r="P31205" t="inlineStr">
        <is>
          <t>['python', 'sql', 'azure', 'databricks', 'aws', 'spark', 'pyspark', 'power bi']</t>
        </is>
      </c>
      <c r="Q31205" t="inlineStr">
        <is>
          <t>{'analyst_tools': ['power bi'], 'cloud': ['azure', 'databricks', 'aws'], 'libraries': ['spark', 'pyspark'], 'programming': ['python', 'sql']}</t>
        </is>
      </c>
    </row>
    <row r="31206">
      <c r="A31206" t="inlineStr">
        <is>
          <t>Data Scientist</t>
        </is>
      </c>
      <c r="B31206" t="inlineStr">
        <is>
          <t>Data Scientist</t>
        </is>
      </c>
      <c r="C31206" t="inlineStr">
        <is>
          <t>Mannheim, Germany</t>
        </is>
      </c>
      <c r="D31206" t="inlineStr">
        <is>
          <t>via BeBee</t>
        </is>
      </c>
      <c r="E31206" t="inlineStr">
        <is>
          <t>Full-time</t>
        </is>
      </c>
      <c r="F31206" t="b">
        <v>0</v>
      </c>
      <c r="G31206" t="inlineStr">
        <is>
          <t>Germany</t>
        </is>
      </c>
      <c r="H31206" s="2" t="n">
        <v>45420.35962962963</v>
      </c>
      <c r="I31206" t="b">
        <v>0</v>
      </c>
      <c r="J31206" t="b">
        <v>0</v>
      </c>
      <c r="K31206" t="inlineStr">
        <is>
          <t>Germany</t>
        </is>
      </c>
      <c r="L31206" t="inlineStr"/>
      <c r="M31206" t="inlineStr"/>
      <c r="N31206" t="inlineStr"/>
      <c r="O31206" t="inlineStr">
        <is>
          <t>osapiens Services GmbH</t>
        </is>
      </c>
      <c r="P31206" t="inlineStr">
        <is>
          <t>['python', 'r', 'oracle']</t>
        </is>
      </c>
      <c r="Q31206" t="inlineStr">
        <is>
          <t>{'cloud': ['oracle'], 'programming': ['python', 'r']}</t>
        </is>
      </c>
    </row>
    <row r="31207">
      <c r="A31207" t="inlineStr">
        <is>
          <t>Business Analyst</t>
        </is>
      </c>
      <c r="B31207" t="inlineStr">
        <is>
          <t>Business Analyst</t>
        </is>
      </c>
      <c r="C31207" t="inlineStr">
        <is>
          <t>Hyderabad, Telangana, India</t>
        </is>
      </c>
      <c r="D31207" t="inlineStr">
        <is>
          <t>via LinkedIn</t>
        </is>
      </c>
      <c r="E31207" t="inlineStr">
        <is>
          <t>Full-time</t>
        </is>
      </c>
      <c r="F31207" t="b">
        <v>0</v>
      </c>
      <c r="G31207" t="inlineStr">
        <is>
          <t>India</t>
        </is>
      </c>
      <c r="H31207" s="2" t="n">
        <v>45442.35439814815</v>
      </c>
      <c r="I31207" t="b">
        <v>0</v>
      </c>
      <c r="J31207" t="b">
        <v>0</v>
      </c>
      <c r="K31207" t="inlineStr">
        <is>
          <t>India</t>
        </is>
      </c>
      <c r="L31207" t="inlineStr"/>
      <c r="M31207" t="inlineStr"/>
      <c r="N31207" t="inlineStr"/>
      <c r="O31207" t="inlineStr">
        <is>
          <t>GlobalLogic</t>
        </is>
      </c>
      <c r="P31207" t="inlineStr">
        <is>
          <t>['python', 'r', 'sql', 'tableau', 'power bi']</t>
        </is>
      </c>
      <c r="Q31207" t="inlineStr">
        <is>
          <t>{'analyst_tools': ['tableau', 'power bi'], 'programming': ['python', 'r', 'sql']}</t>
        </is>
      </c>
    </row>
    <row r="31208">
      <c r="A31208" t="inlineStr">
        <is>
          <t>Cloud Engineer</t>
        </is>
      </c>
      <c r="B31208" t="inlineStr">
        <is>
          <t>DevOps Engineer CRG</t>
        </is>
      </c>
      <c r="C31208" t="inlineStr">
        <is>
          <t>Spain</t>
        </is>
      </c>
      <c r="D31208" t="inlineStr">
        <is>
          <t>via BeBee</t>
        </is>
      </c>
      <c r="E31208" t="inlineStr">
        <is>
          <t>Full-time</t>
        </is>
      </c>
      <c r="F31208" t="b">
        <v>0</v>
      </c>
      <c r="G31208" t="inlineStr">
        <is>
          <t>Spain</t>
        </is>
      </c>
      <c r="H31208" s="2" t="n">
        <v>45435.3866550926</v>
      </c>
      <c r="I31208" t="b">
        <v>0</v>
      </c>
      <c r="J31208" t="b">
        <v>0</v>
      </c>
      <c r="K31208" t="inlineStr">
        <is>
          <t>Spain</t>
        </is>
      </c>
      <c r="L31208" t="inlineStr"/>
      <c r="M31208" t="inlineStr"/>
      <c r="N31208" t="inlineStr"/>
      <c r="O31208" t="inlineStr">
        <is>
          <t>Barcelona Institute of Science and Technology (BIST)</t>
        </is>
      </c>
      <c r="P31208" t="inlineStr">
        <is>
          <t>['python', 'sql', 'c', 'postgresql', 'aws', 'linux', 'jenkins']</t>
        </is>
      </c>
      <c r="Q31208" t="inlineStr">
        <is>
          <t>{'cloud': ['aws'], 'databases': ['postgresql'], 'os': ['linux'], 'other': ['jenkins'], 'programming': ['python', 'sql', 'c']}</t>
        </is>
      </c>
    </row>
    <row r="31209">
      <c r="A31209" t="inlineStr">
        <is>
          <t>Data Analyst</t>
        </is>
      </c>
      <c r="B31209" t="inlineStr">
        <is>
          <t>Data Analyst</t>
        </is>
      </c>
      <c r="C31209" t="inlineStr">
        <is>
          <t>Quezon City, Metro Manila, Philippines</t>
        </is>
      </c>
      <c r="D31209" t="inlineStr">
        <is>
          <t>via Jooble</t>
        </is>
      </c>
      <c r="E31209" t="inlineStr">
        <is>
          <t>Full-time</t>
        </is>
      </c>
      <c r="F31209" t="b">
        <v>0</v>
      </c>
      <c r="G31209" t="inlineStr">
        <is>
          <t>Philippines</t>
        </is>
      </c>
      <c r="H31209" s="2" t="n">
        <v>45428.34070601852</v>
      </c>
      <c r="I31209" t="b">
        <v>1</v>
      </c>
      <c r="J31209" t="b">
        <v>0</v>
      </c>
      <c r="K31209" t="inlineStr">
        <is>
          <t>Philippines</t>
        </is>
      </c>
      <c r="L31209" t="inlineStr"/>
      <c r="M31209" t="inlineStr"/>
      <c r="N31209" t="inlineStr"/>
      <c r="O31209" t="inlineStr">
        <is>
          <t>MicroSourcing</t>
        </is>
      </c>
      <c r="P31209" t="inlineStr">
        <is>
          <t>['spreadsheet']</t>
        </is>
      </c>
      <c r="Q31209" t="inlineStr">
        <is>
          <t>{'analyst_tools': ['spreadsheet']}</t>
        </is>
      </c>
    </row>
    <row r="31210">
      <c r="A31210" t="inlineStr">
        <is>
          <t>Data Analyst</t>
        </is>
      </c>
      <c r="B31210" t="inlineStr">
        <is>
          <t>Data Analyst (m/w/d)</t>
        </is>
      </c>
      <c r="C31210" t="inlineStr">
        <is>
          <t>Munich, Germany</t>
        </is>
      </c>
      <c r="D31210" t="inlineStr">
        <is>
          <t>via LinkedIn</t>
        </is>
      </c>
      <c r="E31210" t="inlineStr">
        <is>
          <t>Full-time</t>
        </is>
      </c>
      <c r="F31210" t="b">
        <v>0</v>
      </c>
      <c r="G31210" t="inlineStr">
        <is>
          <t>Germany</t>
        </is>
      </c>
      <c r="H31210" s="2" t="n">
        <v>45426.35396990741</v>
      </c>
      <c r="I31210" t="b">
        <v>0</v>
      </c>
      <c r="J31210" t="b">
        <v>0</v>
      </c>
      <c r="K31210" t="inlineStr">
        <is>
          <t>Germany</t>
        </is>
      </c>
      <c r="L31210" t="inlineStr"/>
      <c r="M31210" t="inlineStr"/>
      <c r="N31210" t="inlineStr"/>
      <c r="O31210" t="inlineStr">
        <is>
          <t>CBTW</t>
        </is>
      </c>
      <c r="P31210" t="inlineStr">
        <is>
          <t>['r', 'tableau', 'qlik', 'power bi', 'cognos', 'alteryx']</t>
        </is>
      </c>
      <c r="Q31210" t="inlineStr">
        <is>
          <t>{'analyst_tools': ['tableau', 'qlik', 'power bi', 'cognos', 'alteryx'], 'programming': ['r']}</t>
        </is>
      </c>
    </row>
    <row r="31211">
      <c r="A31211" t="inlineStr">
        <is>
          <t>Data Engineer</t>
        </is>
      </c>
      <c r="B31211" t="inlineStr">
        <is>
          <t>3 x Data Engineer / Cabling Engineer</t>
        </is>
      </c>
      <c r="C31211" t="inlineStr">
        <is>
          <t>London, UK</t>
        </is>
      </c>
      <c r="D31211" t="inlineStr">
        <is>
          <t>via Big Country Jobs</t>
        </is>
      </c>
      <c r="E31211" t="inlineStr">
        <is>
          <t>Contractor</t>
        </is>
      </c>
      <c r="F31211" t="b">
        <v>0</v>
      </c>
      <c r="G31211" t="inlineStr">
        <is>
          <t>United Kingdom</t>
        </is>
      </c>
      <c r="H31211" s="2" t="n">
        <v>45415.34527777778</v>
      </c>
      <c r="I31211" t="b">
        <v>1</v>
      </c>
      <c r="J31211" t="b">
        <v>0</v>
      </c>
      <c r="K31211" t="inlineStr">
        <is>
          <t>United Kingdom</t>
        </is>
      </c>
      <c r="L31211" t="inlineStr"/>
      <c r="M31211" t="inlineStr"/>
      <c r="N31211" t="inlineStr"/>
      <c r="O31211" t="inlineStr">
        <is>
          <t>Construkt RS</t>
        </is>
      </c>
      <c r="P31211" t="inlineStr"/>
      <c r="Q31211" t="inlineStr"/>
    </row>
    <row r="31212">
      <c r="A31212" t="inlineStr">
        <is>
          <t>Data Scientist</t>
        </is>
      </c>
      <c r="B31212" t="inlineStr">
        <is>
          <t>DATA Scientist F/H - RHÔNE - 5814</t>
        </is>
      </c>
      <c r="C31212" t="inlineStr">
        <is>
          <t>Lyon, France</t>
        </is>
      </c>
      <c r="D31212" t="inlineStr">
        <is>
          <t>via Jobijoba</t>
        </is>
      </c>
      <c r="E31212" t="inlineStr">
        <is>
          <t>Full-time</t>
        </is>
      </c>
      <c r="F31212" t="b">
        <v>0</v>
      </c>
      <c r="G31212" t="inlineStr">
        <is>
          <t>France</t>
        </is>
      </c>
      <c r="H31212" s="2" t="n">
        <v>45435.39282407407</v>
      </c>
      <c r="I31212" t="b">
        <v>0</v>
      </c>
      <c r="J31212" t="b">
        <v>0</v>
      </c>
      <c r="K31212" t="inlineStr">
        <is>
          <t>France</t>
        </is>
      </c>
      <c r="L31212" t="inlineStr"/>
      <c r="M31212" t="inlineStr"/>
      <c r="N31212" t="inlineStr"/>
      <c r="O31212" t="inlineStr">
        <is>
          <t>April</t>
        </is>
      </c>
      <c r="P31212" t="inlineStr">
        <is>
          <t>['nosql', 'java', 'sql', 'python', 'r', 'sas', 'sas', 'qlik']</t>
        </is>
      </c>
      <c r="Q31212" t="inlineStr">
        <is>
          <t>{'analyst_tools': ['sas', 'qlik'], 'programming': ['nosql', 'java', 'sql', 'python', 'r', 'sas']}</t>
        </is>
      </c>
    </row>
    <row r="31213">
      <c r="A31213" t="inlineStr">
        <is>
          <t>Data Analyst</t>
        </is>
      </c>
      <c r="B31213" t="inlineStr">
        <is>
          <t>Data Analyst Etl Remoto</t>
        </is>
      </c>
      <c r="C31213" t="inlineStr">
        <is>
          <t>Xico, Ver., Mexico</t>
        </is>
      </c>
      <c r="D31213" t="inlineStr">
        <is>
          <t>via BeBee México</t>
        </is>
      </c>
      <c r="E31213" t="inlineStr">
        <is>
          <t>Full-time</t>
        </is>
      </c>
      <c r="F31213" t="b">
        <v>0</v>
      </c>
      <c r="G31213" t="inlineStr">
        <is>
          <t>Mexico</t>
        </is>
      </c>
      <c r="H31213" s="2" t="n">
        <v>45427.34427083333</v>
      </c>
      <c r="I31213" t="b">
        <v>1</v>
      </c>
      <c r="J31213" t="b">
        <v>0</v>
      </c>
      <c r="K31213" t="inlineStr">
        <is>
          <t>Mexico</t>
        </is>
      </c>
      <c r="L31213" t="inlineStr"/>
      <c r="M31213" t="inlineStr"/>
      <c r="N31213" t="inlineStr"/>
      <c r="O31213" t="inlineStr">
        <is>
          <t>Experis</t>
        </is>
      </c>
      <c r="P31213" t="inlineStr">
        <is>
          <t>['sql', 'python', 'java', 'bigquery', 'microstrategy', 'tableau']</t>
        </is>
      </c>
      <c r="Q31213" t="inlineStr">
        <is>
          <t>{'analyst_tools': ['microstrategy', 'tableau'], 'cloud': ['bigquery'], 'programming': ['sql', 'python', 'java']}</t>
        </is>
      </c>
    </row>
    <row r="31214">
      <c r="A31214" t="inlineStr">
        <is>
          <t>Data Analyst</t>
        </is>
      </c>
      <c r="B31214" t="inlineStr">
        <is>
          <t>Data Analyst Mid</t>
        </is>
      </c>
      <c r="C31214" t="inlineStr">
        <is>
          <t>Lima, Peru</t>
        </is>
      </c>
      <c r="D31214" t="inlineStr">
        <is>
          <t>via BeBee Perú</t>
        </is>
      </c>
      <c r="E31214" t="inlineStr">
        <is>
          <t>Full-time</t>
        </is>
      </c>
      <c r="F31214" t="b">
        <v>0</v>
      </c>
      <c r="G31214" t="inlineStr">
        <is>
          <t>Peru</t>
        </is>
      </c>
      <c r="H31214" s="2" t="n">
        <v>45420.36185185185</v>
      </c>
      <c r="I31214" t="b">
        <v>1</v>
      </c>
      <c r="J31214" t="b">
        <v>0</v>
      </c>
      <c r="K31214" t="inlineStr">
        <is>
          <t>Peru</t>
        </is>
      </c>
      <c r="L31214" t="inlineStr"/>
      <c r="M31214" t="inlineStr"/>
      <c r="N31214" t="inlineStr"/>
      <c r="O31214" t="inlineStr">
        <is>
          <t>Encora</t>
        </is>
      </c>
      <c r="P31214" t="inlineStr">
        <is>
          <t>['sql', 'gcp']</t>
        </is>
      </c>
      <c r="Q31214" t="inlineStr">
        <is>
          <t>{'cloud': ['gcp'], 'programming': ['sql']}</t>
        </is>
      </c>
    </row>
    <row r="31215">
      <c r="A31215" t="inlineStr">
        <is>
          <t>Data Analyst</t>
        </is>
      </c>
      <c r="B31215" t="inlineStr">
        <is>
          <t>Business Data Analyst</t>
        </is>
      </c>
      <c r="C31215" t="inlineStr">
        <is>
          <t>Wrocław, Poland</t>
        </is>
      </c>
      <c r="D31215" t="inlineStr">
        <is>
          <t>via The:Protocol</t>
        </is>
      </c>
      <c r="E31215" t="inlineStr">
        <is>
          <t>Contractor</t>
        </is>
      </c>
      <c r="F31215" t="b">
        <v>0</v>
      </c>
      <c r="G31215" t="inlineStr">
        <is>
          <t>Poland</t>
        </is>
      </c>
      <c r="H31215" s="2" t="n">
        <v>45435.34390046296</v>
      </c>
      <c r="I31215" t="b">
        <v>1</v>
      </c>
      <c r="J31215" t="b">
        <v>0</v>
      </c>
      <c r="K31215" t="inlineStr">
        <is>
          <t>Poland</t>
        </is>
      </c>
      <c r="L31215" t="inlineStr"/>
      <c r="M31215" t="inlineStr"/>
      <c r="N31215" t="inlineStr"/>
      <c r="O31215" t="inlineStr">
        <is>
          <t>CDQ Poland sp. z o.o.</t>
        </is>
      </c>
      <c r="P31215" t="inlineStr"/>
      <c r="Q31215" t="inlineStr"/>
    </row>
    <row r="31216">
      <c r="A31216" t="inlineStr">
        <is>
          <t>Senior Data Engineer</t>
        </is>
      </c>
      <c r="B31216" t="inlineStr">
        <is>
          <t>Senior Systems Engineer - Data Center &amp; Cloud</t>
        </is>
      </c>
      <c r="C31216" t="inlineStr">
        <is>
          <t>Portugal</t>
        </is>
      </c>
      <c r="D31216" t="inlineStr">
        <is>
          <t>via LinkedIn</t>
        </is>
      </c>
      <c r="E31216" t="inlineStr">
        <is>
          <t>Full-time</t>
        </is>
      </c>
      <c r="F31216" t="b">
        <v>0</v>
      </c>
      <c r="G31216" t="inlineStr">
        <is>
          <t>Portugal</t>
        </is>
      </c>
      <c r="H31216" s="2" t="n">
        <v>45439.35</v>
      </c>
      <c r="I31216" t="b">
        <v>0</v>
      </c>
      <c r="J31216" t="b">
        <v>0</v>
      </c>
      <c r="K31216" t="inlineStr">
        <is>
          <t>Portugal</t>
        </is>
      </c>
      <c r="L31216" t="inlineStr"/>
      <c r="M31216" t="inlineStr"/>
      <c r="N31216" t="inlineStr"/>
      <c r="O31216" t="inlineStr">
        <is>
          <t>Warpcom</t>
        </is>
      </c>
      <c r="P31216" t="inlineStr">
        <is>
          <t>['azure', 'aws', 'outlook', 'webex']</t>
        </is>
      </c>
      <c r="Q31216" t="inlineStr">
        <is>
          <t>{'analyst_tools': ['outlook'], 'cloud': ['azure', 'aws'], 'sync': ['webex']}</t>
        </is>
      </c>
    </row>
    <row r="31217">
      <c r="A31217" t="inlineStr">
        <is>
          <t>Software Engineer</t>
        </is>
      </c>
      <c r="B31217" t="inlineStr">
        <is>
          <t>Manager Product Development Engineer.</t>
        </is>
      </c>
      <c r="C31217" t="inlineStr">
        <is>
          <t>Singapore</t>
        </is>
      </c>
      <c r="D31217" t="inlineStr">
        <is>
          <t>via AMD Careers</t>
        </is>
      </c>
      <c r="E31217" t="inlineStr">
        <is>
          <t>Full-time</t>
        </is>
      </c>
      <c r="F31217" t="b">
        <v>0</v>
      </c>
      <c r="G31217" t="inlineStr">
        <is>
          <t>Singapore</t>
        </is>
      </c>
      <c r="H31217" s="2" t="n">
        <v>45432.34658564815</v>
      </c>
      <c r="I31217" t="b">
        <v>0</v>
      </c>
      <c r="J31217" t="b">
        <v>0</v>
      </c>
      <c r="K31217" t="inlineStr">
        <is>
          <t>Singapore</t>
        </is>
      </c>
      <c r="L31217" t="inlineStr"/>
      <c r="M31217" t="inlineStr"/>
      <c r="N31217" t="inlineStr"/>
      <c r="O31217" t="inlineStr">
        <is>
          <t>Advanced Micro Devices, Inc</t>
        </is>
      </c>
      <c r="P31217" t="inlineStr">
        <is>
          <t>['jupyter']</t>
        </is>
      </c>
      <c r="Q31217" t="inlineStr">
        <is>
          <t>{'libraries': ['jupyter']}</t>
        </is>
      </c>
    </row>
    <row r="31218">
      <c r="A31218" t="inlineStr">
        <is>
          <t>Data Analyst</t>
        </is>
      </c>
      <c r="B31218" t="inlineStr">
        <is>
          <t>Internal Data Analysis Audit Analyst</t>
        </is>
      </c>
      <c r="C31218" t="inlineStr">
        <is>
          <t>Boadilla del Monte, Spain</t>
        </is>
      </c>
      <c r="D31218" t="inlineStr">
        <is>
          <t>via BeBee</t>
        </is>
      </c>
      <c r="E31218" t="inlineStr">
        <is>
          <t>Full-time</t>
        </is>
      </c>
      <c r="F31218" t="b">
        <v>0</v>
      </c>
      <c r="G31218" t="inlineStr">
        <is>
          <t>Spain</t>
        </is>
      </c>
      <c r="H31218" s="2" t="n">
        <v>45420.34672453703</v>
      </c>
      <c r="I31218" t="b">
        <v>0</v>
      </c>
      <c r="J31218" t="b">
        <v>0</v>
      </c>
      <c r="K31218" t="inlineStr">
        <is>
          <t>Spain</t>
        </is>
      </c>
      <c r="L31218" t="inlineStr"/>
      <c r="M31218" t="inlineStr"/>
      <c r="N31218" t="inlineStr"/>
      <c r="O31218" t="inlineStr">
        <is>
          <t>Santander</t>
        </is>
      </c>
      <c r="P31218" t="inlineStr">
        <is>
          <t>['sas', 'sas', 'sql', 'python', 'r', 'spark']</t>
        </is>
      </c>
      <c r="Q31218" t="inlineStr">
        <is>
          <t>{'analyst_tools': ['sas'], 'libraries': ['spark'], 'programming': ['sas', 'sql', 'python', 'r']}</t>
        </is>
      </c>
    </row>
    <row r="31219">
      <c r="A31219" t="inlineStr">
        <is>
          <t>Software Engineer</t>
        </is>
      </c>
      <c r="B31219" t="inlineStr">
        <is>
          <t>Fullstack Engineer - PID</t>
        </is>
      </c>
      <c r="C31219" t="inlineStr">
        <is>
          <t>Anywhere</t>
        </is>
      </c>
      <c r="D31219" t="inlineStr">
        <is>
          <t>via JobTeaser</t>
        </is>
      </c>
      <c r="E31219" t="inlineStr">
        <is>
          <t>Full-time</t>
        </is>
      </c>
      <c r="F31219" t="b">
        <v>1</v>
      </c>
      <c r="G31219" t="inlineStr">
        <is>
          <t>Netherlands</t>
        </is>
      </c>
      <c r="H31219" s="2" t="n">
        <v>45429.34980324074</v>
      </c>
      <c r="I31219" t="b">
        <v>1</v>
      </c>
      <c r="J31219" t="b">
        <v>0</v>
      </c>
      <c r="K31219" t="inlineStr">
        <is>
          <t>Netherlands</t>
        </is>
      </c>
      <c r="L31219" t="inlineStr"/>
      <c r="M31219" t="inlineStr"/>
      <c r="N31219" t="inlineStr"/>
      <c r="O31219" t="inlineStr">
        <is>
          <t>Bol.com</t>
        </is>
      </c>
      <c r="P31219" t="inlineStr">
        <is>
          <t>['go', 'gcp', 'bigquery', 'react', 'airflow', 'kafka', 'docker', 'kubernetes', 'gitlab', 'git']</t>
        </is>
      </c>
      <c r="Q31219" t="inlineStr">
        <is>
          <t>{'cloud': ['gcp', 'bigquery'], 'libraries': ['react', 'airflow', 'kafka'], 'other': ['docker', 'kubernetes', 'gitlab', 'git'], 'programming': ['go']}</t>
        </is>
      </c>
    </row>
    <row r="31220">
      <c r="A31220" t="inlineStr">
        <is>
          <t>Senior Data Engineer</t>
        </is>
      </c>
      <c r="B31220" t="inlineStr">
        <is>
          <t>Senior Data Engineer</t>
        </is>
      </c>
      <c r="C31220" t="inlineStr">
        <is>
          <t>Kraków, Poland</t>
        </is>
      </c>
      <c r="D31220" t="inlineStr">
        <is>
          <t>via LinkedIn</t>
        </is>
      </c>
      <c r="E31220" t="inlineStr">
        <is>
          <t>Full-time</t>
        </is>
      </c>
      <c r="F31220" t="b">
        <v>0</v>
      </c>
      <c r="G31220" t="inlineStr">
        <is>
          <t>Poland</t>
        </is>
      </c>
      <c r="H31220" s="2" t="n">
        <v>45426.34712962963</v>
      </c>
      <c r="I31220" t="b">
        <v>0</v>
      </c>
      <c r="J31220" t="b">
        <v>0</v>
      </c>
      <c r="K31220" t="inlineStr">
        <is>
          <t>Poland</t>
        </is>
      </c>
      <c r="L31220" t="inlineStr"/>
      <c r="M31220" t="inlineStr"/>
      <c r="N31220" t="inlineStr"/>
      <c r="O31220" t="inlineStr">
        <is>
          <t>Rite NRG</t>
        </is>
      </c>
      <c r="P31220" t="inlineStr">
        <is>
          <t>['sql', 'kotlin', 'aws', 'snowflake', 'redshift', 'hadoop', 'spark', 'git', 'kubernetes']</t>
        </is>
      </c>
      <c r="Q31220" t="inlineStr">
        <is>
          <t>{'cloud': ['aws', 'snowflake', 'redshift'], 'libraries': ['hadoop', 'spark'], 'other': ['git', 'kubernetes'], 'programming': ['sql', 'kotlin']}</t>
        </is>
      </c>
    </row>
    <row r="31221">
      <c r="A31221" t="inlineStr">
        <is>
          <t>Senior Data Analyst</t>
        </is>
      </c>
      <c r="B31221" t="inlineStr">
        <is>
          <t>IT Analytics Advisory Senior Analyst</t>
        </is>
      </c>
      <c r="C31221" t="inlineStr">
        <is>
          <t>Philippines</t>
        </is>
      </c>
      <c r="D31221" t="inlineStr">
        <is>
          <t>via Indeed</t>
        </is>
      </c>
      <c r="E31221" t="inlineStr">
        <is>
          <t>Full-time</t>
        </is>
      </c>
      <c r="F31221" t="b">
        <v>0</v>
      </c>
      <c r="G31221" t="inlineStr">
        <is>
          <t>Philippines</t>
        </is>
      </c>
      <c r="H31221" s="2" t="n">
        <v>45420.34402777778</v>
      </c>
      <c r="I31221" t="b">
        <v>0</v>
      </c>
      <c r="J31221" t="b">
        <v>0</v>
      </c>
      <c r="K31221" t="inlineStr">
        <is>
          <t>Philippines</t>
        </is>
      </c>
      <c r="L31221" t="inlineStr"/>
      <c r="M31221" t="inlineStr"/>
      <c r="N31221" t="inlineStr"/>
      <c r="O31221" t="inlineStr">
        <is>
          <t>Accenture Inc.</t>
        </is>
      </c>
      <c r="P31221" t="inlineStr">
        <is>
          <t>['sql', 'html', 'javascript']</t>
        </is>
      </c>
      <c r="Q31221" t="inlineStr">
        <is>
          <t>{'programming': ['sql', 'html', 'javascript']}</t>
        </is>
      </c>
    </row>
    <row r="31222">
      <c r="A31222" t="inlineStr">
        <is>
          <t>Data Engineer</t>
        </is>
      </c>
      <c r="B31222" t="inlineStr">
        <is>
          <t>Data Center Engineer</t>
        </is>
      </c>
      <c r="C31222" t="inlineStr">
        <is>
          <t>Portugal</t>
        </is>
      </c>
      <c r="D31222" t="inlineStr">
        <is>
          <t>via LinkedIn</t>
        </is>
      </c>
      <c r="E31222" t="inlineStr">
        <is>
          <t>Part-time</t>
        </is>
      </c>
      <c r="F31222" t="b">
        <v>0</v>
      </c>
      <c r="G31222" t="inlineStr">
        <is>
          <t>Portugal</t>
        </is>
      </c>
      <c r="H31222" s="2" t="n">
        <v>45418.34782407407</v>
      </c>
      <c r="I31222" t="b">
        <v>1</v>
      </c>
      <c r="J31222" t="b">
        <v>0</v>
      </c>
      <c r="K31222" t="inlineStr">
        <is>
          <t>Portugal</t>
        </is>
      </c>
      <c r="L31222" t="inlineStr"/>
      <c r="M31222" t="inlineStr"/>
      <c r="N31222" t="inlineStr"/>
      <c r="O31222" t="inlineStr">
        <is>
          <t>Sharp Brains</t>
        </is>
      </c>
      <c r="P31222" t="inlineStr"/>
      <c r="Q31222" t="inlineStr"/>
    </row>
    <row r="31223">
      <c r="A31223" t="inlineStr">
        <is>
          <t>Data Scientist</t>
        </is>
      </c>
      <c r="B31223" t="inlineStr">
        <is>
          <t>Data Scientist- Remote</t>
        </is>
      </c>
      <c r="C31223" t="inlineStr">
        <is>
          <t>Anywhere</t>
        </is>
      </c>
      <c r="D31223" t="inlineStr">
        <is>
          <t>via Adzuna</t>
        </is>
      </c>
      <c r="E31223" t="inlineStr">
        <is>
          <t>Full-time</t>
        </is>
      </c>
      <c r="F31223" t="b">
        <v>1</v>
      </c>
      <c r="G31223" t="inlineStr">
        <is>
          <t>Guam</t>
        </is>
      </c>
      <c r="H31223" s="2" t="n">
        <v>45428.38467592592</v>
      </c>
      <c r="I31223" t="b">
        <v>0</v>
      </c>
      <c r="J31223" t="b">
        <v>0</v>
      </c>
      <c r="K31223" t="inlineStr">
        <is>
          <t>Guam</t>
        </is>
      </c>
      <c r="L31223" t="inlineStr"/>
      <c r="M31223" t="inlineStr"/>
      <c r="N31223" t="inlineStr"/>
      <c r="O31223" t="inlineStr">
        <is>
          <t>Sharecare, Inc.</t>
        </is>
      </c>
      <c r="P31223" t="inlineStr">
        <is>
          <t>['python', 'r', 'sas', 'sas', 'unify']</t>
        </is>
      </c>
      <c r="Q31223" t="inlineStr">
        <is>
          <t>{'analyst_tools': ['sas'], 'programming': ['python', 'r', 'sas'], 'sync': ['unify']}</t>
        </is>
      </c>
    </row>
    <row r="31224">
      <c r="A31224" t="inlineStr">
        <is>
          <t>Data Analyst</t>
        </is>
      </c>
      <c r="B31224" t="inlineStr">
        <is>
          <t>Data Analyst (at the Executive Officer rank)</t>
        </is>
      </c>
      <c r="C31224" t="inlineStr">
        <is>
          <t>Hong Kong</t>
        </is>
      </c>
      <c r="D31224" t="inlineStr">
        <is>
          <t>via Indeed HK</t>
        </is>
      </c>
      <c r="E31224" t="inlineStr">
        <is>
          <t>Full-time and Temp work</t>
        </is>
      </c>
      <c r="F31224" t="b">
        <v>0</v>
      </c>
      <c r="G31224" t="inlineStr">
        <is>
          <t>Hong Kong</t>
        </is>
      </c>
      <c r="H31224" s="2" t="n">
        <v>45434.363125</v>
      </c>
      <c r="I31224" t="b">
        <v>0</v>
      </c>
      <c r="J31224" t="b">
        <v>0</v>
      </c>
      <c r="K31224" t="inlineStr">
        <is>
          <t>Hong Kong</t>
        </is>
      </c>
      <c r="L31224" t="inlineStr"/>
      <c r="M31224" t="inlineStr"/>
      <c r="N31224" t="inlineStr"/>
      <c r="O31224" t="inlineStr">
        <is>
          <t>Hong Kong Baptist University香港浸會大學</t>
        </is>
      </c>
      <c r="P31224" t="inlineStr"/>
      <c r="Q31224" t="inlineStr"/>
    </row>
    <row r="31225">
      <c r="A31225" t="inlineStr">
        <is>
          <t>Senior Data Engineer</t>
        </is>
      </c>
      <c r="B31225" t="inlineStr">
        <is>
          <t>Senior Cloud Data Engineer</t>
        </is>
      </c>
      <c r="C31225" t="inlineStr">
        <is>
          <t>Ho Chi Minh City, Vietnam</t>
        </is>
      </c>
      <c r="D31225" t="inlineStr">
        <is>
          <t>via LinkedIn Vietnam</t>
        </is>
      </c>
      <c r="E31225" t="inlineStr">
        <is>
          <t>Full-time</t>
        </is>
      </c>
      <c r="F31225" t="b">
        <v>0</v>
      </c>
      <c r="G31225" t="inlineStr">
        <is>
          <t>Vietnam</t>
        </is>
      </c>
      <c r="H31225" s="2" t="n">
        <v>45427.34569444445</v>
      </c>
      <c r="I31225" t="b">
        <v>0</v>
      </c>
      <c r="J31225" t="b">
        <v>0</v>
      </c>
      <c r="K31225" t="inlineStr">
        <is>
          <t>Vietnam</t>
        </is>
      </c>
      <c r="L31225" t="inlineStr"/>
      <c r="M31225" t="inlineStr"/>
      <c r="N31225" t="inlineStr"/>
      <c r="O31225" t="inlineStr">
        <is>
          <t>AS White Global</t>
        </is>
      </c>
      <c r="P31225" t="inlineStr">
        <is>
          <t>['python', 'scala', 'sql', 'aws', 'aurora', 'snowflake', 'react', 'hadoop', 'spark']</t>
        </is>
      </c>
      <c r="Q31225" t="inlineStr">
        <is>
          <t>{'cloud': ['aws', 'aurora', 'snowflake'], 'libraries': ['react', 'hadoop', 'spark'], 'programming': ['python', 'scala', 'sql']}</t>
        </is>
      </c>
    </row>
    <row r="31226">
      <c r="A31226" t="inlineStr">
        <is>
          <t>Data Scientist</t>
        </is>
      </c>
      <c r="B31226" t="inlineStr">
        <is>
          <t>Junior Data Scientist</t>
        </is>
      </c>
      <c r="C31226" t="inlineStr">
        <is>
          <t>Montijo, Portugal</t>
        </is>
      </c>
      <c r="D31226" t="inlineStr">
        <is>
          <t>via BeBee Portugal</t>
        </is>
      </c>
      <c r="E31226" t="inlineStr">
        <is>
          <t>Full-time</t>
        </is>
      </c>
      <c r="F31226" t="b">
        <v>0</v>
      </c>
      <c r="G31226" t="inlineStr">
        <is>
          <t>Portugal</t>
        </is>
      </c>
      <c r="H31226" s="2" t="n">
        <v>45416.34163194444</v>
      </c>
      <c r="I31226" t="b">
        <v>0</v>
      </c>
      <c r="J31226" t="b">
        <v>0</v>
      </c>
      <c r="K31226" t="inlineStr">
        <is>
          <t>Portugal</t>
        </is>
      </c>
      <c r="L31226" t="inlineStr"/>
      <c r="M31226" t="inlineStr"/>
      <c r="N31226" t="inlineStr"/>
      <c r="O31226" t="inlineStr">
        <is>
          <t>Landing</t>
        </is>
      </c>
      <c r="P31226" t="inlineStr">
        <is>
          <t>['python', 'r', 'scikit-learn', 'tensorflow', 'pytorch', 'matplotlib', 'seaborn']</t>
        </is>
      </c>
      <c r="Q31226" t="inlineStr">
        <is>
          <t>{'libraries': ['scikit-learn', 'tensorflow', 'pytorch', 'matplotlib', 'seaborn'], 'programming': ['python', 'r']}</t>
        </is>
      </c>
    </row>
    <row r="31227">
      <c r="A31227" t="inlineStr">
        <is>
          <t>Data Scientist</t>
        </is>
      </c>
      <c r="B31227" t="inlineStr">
        <is>
          <t>Internship, Data Science, Sales Service &amp; Delivery Operations ...</t>
        </is>
      </c>
      <c r="C31227" t="inlineStr">
        <is>
          <t>Fremont, CA</t>
        </is>
      </c>
      <c r="D31227" t="inlineStr">
        <is>
          <t>via ClimateTechList</t>
        </is>
      </c>
      <c r="E31227" t="inlineStr">
        <is>
          <t>Internship</t>
        </is>
      </c>
      <c r="F31227" t="b">
        <v>0</v>
      </c>
      <c r="G31227" t="inlineStr">
        <is>
          <t>California, United States</t>
        </is>
      </c>
      <c r="H31227" s="2" t="n">
        <v>45414.33770833333</v>
      </c>
      <c r="I31227" t="b">
        <v>0</v>
      </c>
      <c r="J31227" t="b">
        <v>0</v>
      </c>
      <c r="K31227" t="inlineStr">
        <is>
          <t>United States</t>
        </is>
      </c>
      <c r="L31227" t="inlineStr"/>
      <c r="M31227" t="inlineStr"/>
      <c r="N31227" t="inlineStr"/>
      <c r="O31227" t="inlineStr">
        <is>
          <t>Tesla</t>
        </is>
      </c>
      <c r="P31227" t="inlineStr"/>
      <c r="Q31227" t="inlineStr"/>
    </row>
    <row r="31228">
      <c r="A31228" t="inlineStr">
        <is>
          <t>Senior Data Analyst</t>
        </is>
      </c>
      <c r="B31228" t="inlineStr">
        <is>
          <t>Senior Data Analyst - Education</t>
        </is>
      </c>
      <c r="C31228" t="inlineStr">
        <is>
          <t>Indianapolis, IN</t>
        </is>
      </c>
      <c r="D31228" t="inlineStr">
        <is>
          <t>via JobServe</t>
        </is>
      </c>
      <c r="E31228" t="inlineStr">
        <is>
          <t>Full-time</t>
        </is>
      </c>
      <c r="F31228" t="b">
        <v>0</v>
      </c>
      <c r="G31228" t="inlineStr">
        <is>
          <t>Illinois, United States</t>
        </is>
      </c>
      <c r="H31228" s="2" t="n">
        <v>45436.33451388889</v>
      </c>
      <c r="I31228" t="b">
        <v>0</v>
      </c>
      <c r="J31228" t="b">
        <v>1</v>
      </c>
      <c r="K31228" t="inlineStr">
        <is>
          <t>United States</t>
        </is>
      </c>
      <c r="L31228" t="inlineStr"/>
      <c r="M31228" t="inlineStr"/>
      <c r="N31228" t="inlineStr"/>
      <c r="O31228" t="inlineStr">
        <is>
          <t>Public Consulting Group</t>
        </is>
      </c>
      <c r="P31228" t="inlineStr">
        <is>
          <t>['sql', 't-sql', 'r', 'sql server', 'power bi', 'dax', 'ssis', 'excel', 'flow']</t>
        </is>
      </c>
      <c r="Q31228" t="inlineStr">
        <is>
          <t>{'analyst_tools': ['power bi', 'dax', 'ssis', 'excel'], 'databases': ['sql server'], 'other': ['flow'], 'programming': ['sql', 't-sql', 'r']}</t>
        </is>
      </c>
    </row>
    <row r="31229">
      <c r="A31229" t="inlineStr">
        <is>
          <t>Data Analyst</t>
        </is>
      </c>
      <c r="B31229" t="inlineStr">
        <is>
          <t>Data Analyst</t>
        </is>
      </c>
      <c r="C31229" t="inlineStr">
        <is>
          <t>United Kingdom</t>
        </is>
      </c>
      <c r="D31229" t="inlineStr">
        <is>
          <t>via LinkedIn</t>
        </is>
      </c>
      <c r="E31229" t="inlineStr">
        <is>
          <t>Full-time</t>
        </is>
      </c>
      <c r="F31229" t="b">
        <v>0</v>
      </c>
      <c r="G31229" t="inlineStr">
        <is>
          <t>United Kingdom</t>
        </is>
      </c>
      <c r="H31229" s="2" t="n">
        <v>45427.34335648148</v>
      </c>
      <c r="I31229" t="b">
        <v>0</v>
      </c>
      <c r="J31229" t="b">
        <v>0</v>
      </c>
      <c r="K31229" t="inlineStr">
        <is>
          <t>United Kingdom</t>
        </is>
      </c>
      <c r="L31229" t="inlineStr"/>
      <c r="M31229" t="inlineStr"/>
      <c r="N31229" t="inlineStr"/>
      <c r="O31229" t="inlineStr">
        <is>
          <t>Intellect Group</t>
        </is>
      </c>
      <c r="P31229" t="inlineStr">
        <is>
          <t>['sql', 'python', 'tableau', 'excel']</t>
        </is>
      </c>
      <c r="Q31229" t="inlineStr">
        <is>
          <t>{'analyst_tools': ['tableau', 'excel'], 'programming': ['sql', 'python']}</t>
        </is>
      </c>
    </row>
    <row r="31230">
      <c r="A31230" t="inlineStr">
        <is>
          <t>Senior Data Engineer</t>
        </is>
      </c>
      <c r="B31230" t="inlineStr">
        <is>
          <t>Senior Data Engineer</t>
        </is>
      </c>
      <c r="C31230" t="inlineStr">
        <is>
          <t>Lisbon, Portugal</t>
        </is>
      </c>
      <c r="D31230" t="inlineStr">
        <is>
          <t>via BeBee Portugal</t>
        </is>
      </c>
      <c r="E31230" t="inlineStr">
        <is>
          <t>Full-time</t>
        </is>
      </c>
      <c r="F31230" t="b">
        <v>0</v>
      </c>
      <c r="G31230" t="inlineStr">
        <is>
          <t>Portugal</t>
        </is>
      </c>
      <c r="H31230" s="2" t="n">
        <v>45428.34130787037</v>
      </c>
      <c r="I31230" t="b">
        <v>1</v>
      </c>
      <c r="J31230" t="b">
        <v>0</v>
      </c>
      <c r="K31230" t="inlineStr">
        <is>
          <t>Portugal</t>
        </is>
      </c>
      <c r="L31230" t="inlineStr"/>
      <c r="M31230" t="inlineStr"/>
      <c r="N31230" t="inlineStr"/>
      <c r="O31230" t="inlineStr">
        <is>
          <t>Bridge351</t>
        </is>
      </c>
      <c r="P31230" t="inlineStr">
        <is>
          <t>['sql', 'c', 'java', 'python', 'aws', 'gcp', 'azure', 'hadoop', 'spark', 'ssis', 'tableau', 'looker']</t>
        </is>
      </c>
      <c r="Q31230" t="inlineStr">
        <is>
          <t>{'analyst_tools': ['ssis', 'tableau', 'looker'], 'cloud': ['aws', 'gcp', 'azure'], 'libraries': ['hadoop', 'spark'], 'programming': ['sql', 'c', 'java', 'python']}</t>
        </is>
      </c>
    </row>
    <row r="31231">
      <c r="A31231" t="inlineStr">
        <is>
          <t>Data Analyst</t>
        </is>
      </c>
      <c r="B31231" t="inlineStr">
        <is>
          <t>Data Analyst - CRM /Loyalty Program</t>
        </is>
      </c>
      <c r="C31231" t="inlineStr">
        <is>
          <t>Hong Kong</t>
        </is>
      </c>
      <c r="D31231" t="inlineStr">
        <is>
          <t>via LinkedIn</t>
        </is>
      </c>
      <c r="E31231" t="inlineStr">
        <is>
          <t>Full-time</t>
        </is>
      </c>
      <c r="F31231" t="b">
        <v>0</v>
      </c>
      <c r="G31231" t="inlineStr">
        <is>
          <t>Hong Kong</t>
        </is>
      </c>
      <c r="H31231" s="2" t="n">
        <v>45422.36697916667</v>
      </c>
      <c r="I31231" t="b">
        <v>0</v>
      </c>
      <c r="J31231" t="b">
        <v>0</v>
      </c>
      <c r="K31231" t="inlineStr">
        <is>
          <t>Hong Kong</t>
        </is>
      </c>
      <c r="L31231" t="inlineStr"/>
      <c r="M31231" t="inlineStr"/>
      <c r="N31231" t="inlineStr"/>
      <c r="O31231" t="inlineStr">
        <is>
          <t>ConnectedGroup</t>
        </is>
      </c>
      <c r="P31231" t="inlineStr">
        <is>
          <t>['tableau', 'word']</t>
        </is>
      </c>
      <c r="Q31231" t="inlineStr">
        <is>
          <t>{'analyst_tools': ['tableau', 'word']}</t>
        </is>
      </c>
    </row>
    <row r="31232">
      <c r="A31232" t="inlineStr">
        <is>
          <t>Data Engineer</t>
        </is>
      </c>
      <c r="B31232" t="inlineStr">
        <is>
          <t>Data Engineer (Contract)</t>
        </is>
      </c>
      <c r="C31232" t="inlineStr">
        <is>
          <t>Singapore</t>
        </is>
      </c>
      <c r="D31232" t="inlineStr">
        <is>
          <t>via LinkedIn</t>
        </is>
      </c>
      <c r="E31232" t="inlineStr">
        <is>
          <t>Contractor</t>
        </is>
      </c>
      <c r="F31232" t="b">
        <v>0</v>
      </c>
      <c r="G31232" t="inlineStr">
        <is>
          <t>Singapore</t>
        </is>
      </c>
      <c r="H31232" s="2" t="n">
        <v>45422.35903935185</v>
      </c>
      <c r="I31232" t="b">
        <v>1</v>
      </c>
      <c r="J31232" t="b">
        <v>0</v>
      </c>
      <c r="K31232" t="inlineStr">
        <is>
          <t>Singapore</t>
        </is>
      </c>
      <c r="L31232" t="inlineStr"/>
      <c r="M31232" t="inlineStr"/>
      <c r="N31232" t="inlineStr"/>
      <c r="O31232" t="inlineStr">
        <is>
          <t>Kerry Consulting</t>
        </is>
      </c>
      <c r="P31232" t="inlineStr">
        <is>
          <t>['sql', 'azure', 'databricks', 'aws', 'airflow', 'kafka', 'git']</t>
        </is>
      </c>
      <c r="Q31232" t="inlineStr">
        <is>
          <t>{'cloud': ['azure', 'databricks', 'aws'], 'libraries': ['airflow', 'kafka'], 'other': ['git'], 'programming': ['sql']}</t>
        </is>
      </c>
    </row>
    <row r="31233">
      <c r="A31233" t="inlineStr">
        <is>
          <t>Data Scientist</t>
        </is>
      </c>
      <c r="B31233" t="inlineStr">
        <is>
          <t>Data Scientist</t>
        </is>
      </c>
      <c r="C31233" t="inlineStr">
        <is>
          <t>London, UK</t>
        </is>
      </c>
      <c r="D31233" t="inlineStr">
        <is>
          <t>via LinkedIn</t>
        </is>
      </c>
      <c r="E31233" t="inlineStr">
        <is>
          <t>Full-time</t>
        </is>
      </c>
      <c r="F31233" t="b">
        <v>0</v>
      </c>
      <c r="G31233" t="inlineStr">
        <is>
          <t>United Kingdom</t>
        </is>
      </c>
      <c r="H31233" s="2" t="n">
        <v>45425.34766203703</v>
      </c>
      <c r="I31233" t="b">
        <v>0</v>
      </c>
      <c r="J31233" t="b">
        <v>0</v>
      </c>
      <c r="K31233" t="inlineStr">
        <is>
          <t>United Kingdom</t>
        </is>
      </c>
      <c r="L31233" t="inlineStr"/>
      <c r="M31233" t="inlineStr"/>
      <c r="N31233" t="inlineStr"/>
      <c r="O31233" t="inlineStr">
        <is>
          <t>Tilt</t>
        </is>
      </c>
      <c r="P31233" t="inlineStr"/>
      <c r="Q31233" t="inlineStr"/>
    </row>
    <row r="31234">
      <c r="A31234" t="inlineStr">
        <is>
          <t>Data Analyst</t>
        </is>
      </c>
      <c r="B31234" t="inlineStr">
        <is>
          <t>Stage Data Analyst H/F</t>
        </is>
      </c>
      <c r="C31234" t="inlineStr">
        <is>
          <t>Paris, France</t>
        </is>
      </c>
      <c r="D31234" t="inlineStr">
        <is>
          <t>via Jobijoba</t>
        </is>
      </c>
      <c r="E31234" t="inlineStr">
        <is>
          <t>Full-time and Internship</t>
        </is>
      </c>
      <c r="F31234" t="b">
        <v>0</v>
      </c>
      <c r="G31234" t="inlineStr">
        <is>
          <t>France</t>
        </is>
      </c>
      <c r="H31234" s="2" t="n">
        <v>45435.39340277778</v>
      </c>
      <c r="I31234" t="b">
        <v>0</v>
      </c>
      <c r="J31234" t="b">
        <v>0</v>
      </c>
      <c r="K31234" t="inlineStr">
        <is>
          <t>France</t>
        </is>
      </c>
      <c r="L31234" t="inlineStr"/>
      <c r="M31234" t="inlineStr"/>
      <c r="N31234" t="inlineStr"/>
      <c r="O31234" t="inlineStr">
        <is>
          <t>Ratp Dev</t>
        </is>
      </c>
      <c r="P31234" t="inlineStr">
        <is>
          <t>['sql', 'python', 'r', 'aws', 'gcp', 'snowflake', 'excel', 'tableau']</t>
        </is>
      </c>
      <c r="Q31234" t="inlineStr">
        <is>
          <t>{'analyst_tools': ['excel', 'tableau'], 'cloud': ['aws', 'gcp', 'snowflake'], 'programming': ['sql', 'python', 'r']}</t>
        </is>
      </c>
    </row>
    <row r="31235">
      <c r="A31235" t="inlineStr">
        <is>
          <t>Data Analyst</t>
        </is>
      </c>
      <c r="B31235" t="inlineStr">
        <is>
          <t>Data Analyst</t>
        </is>
      </c>
      <c r="C31235" t="inlineStr">
        <is>
          <t>Anywhere</t>
        </is>
      </c>
      <c r="D31235" t="inlineStr">
        <is>
          <t>via LinkedIn</t>
        </is>
      </c>
      <c r="E31235" t="inlineStr">
        <is>
          <t>Full-time</t>
        </is>
      </c>
      <c r="F31235" t="b">
        <v>1</v>
      </c>
      <c r="G31235" t="inlineStr">
        <is>
          <t>Israel</t>
        </is>
      </c>
      <c r="H31235" s="2" t="n">
        <v>45435.39416666667</v>
      </c>
      <c r="I31235" t="b">
        <v>1</v>
      </c>
      <c r="J31235" t="b">
        <v>0</v>
      </c>
      <c r="K31235" t="inlineStr">
        <is>
          <t>Israel</t>
        </is>
      </c>
      <c r="L31235" t="inlineStr"/>
      <c r="M31235" t="inlineStr"/>
      <c r="N31235" t="inlineStr"/>
      <c r="O31235" t="inlineStr">
        <is>
          <t>Western Digital</t>
        </is>
      </c>
      <c r="P31235" t="inlineStr">
        <is>
          <t>['sql', 'power bi', 'tableau', 'jira']</t>
        </is>
      </c>
      <c r="Q31235" t="inlineStr">
        <is>
          <t>{'analyst_tools': ['power bi', 'tableau'], 'async': ['jira'], 'programming': ['sql']}</t>
        </is>
      </c>
    </row>
    <row r="31236">
      <c r="A31236" t="inlineStr">
        <is>
          <t>Data Analyst</t>
        </is>
      </c>
      <c r="B31236" t="inlineStr">
        <is>
          <t>Programme Support Data Analyst</t>
        </is>
      </c>
      <c r="C31236" t="inlineStr">
        <is>
          <t>Cairo, Egypt</t>
        </is>
      </c>
      <c r="D31236" t="inlineStr">
        <is>
          <t>via UN Talent</t>
        </is>
      </c>
      <c r="E31236" t="inlineStr">
        <is>
          <t>Volunteer</t>
        </is>
      </c>
      <c r="F31236" t="b">
        <v>0</v>
      </c>
      <c r="G31236" t="inlineStr">
        <is>
          <t>Egypt</t>
        </is>
      </c>
      <c r="H31236" s="2" t="n">
        <v>45425.35283564815</v>
      </c>
      <c r="I31236" t="b">
        <v>0</v>
      </c>
      <c r="J31236" t="b">
        <v>0</v>
      </c>
      <c r="K31236" t="inlineStr">
        <is>
          <t>Egypt</t>
        </is>
      </c>
      <c r="L31236" t="inlineStr"/>
      <c r="M31236" t="inlineStr"/>
      <c r="N31236" t="inlineStr"/>
      <c r="O31236" t="inlineStr">
        <is>
          <t>WHO - World Health Organization</t>
        </is>
      </c>
      <c r="P31236" t="inlineStr"/>
      <c r="Q31236" t="inlineStr"/>
    </row>
    <row r="31237">
      <c r="A31237" t="inlineStr">
        <is>
          <t>Data Engineer</t>
        </is>
      </c>
      <c r="B31237" t="inlineStr">
        <is>
          <t>SQL / BI Developer</t>
        </is>
      </c>
      <c r="C31237" t="inlineStr">
        <is>
          <t>Centurion, South Africa</t>
        </is>
      </c>
      <c r="D31237" t="inlineStr">
        <is>
          <t>via Pnet</t>
        </is>
      </c>
      <c r="E31237" t="inlineStr">
        <is>
          <t>Full-time</t>
        </is>
      </c>
      <c r="F31237" t="b">
        <v>0</v>
      </c>
      <c r="G31237" t="inlineStr">
        <is>
          <t>South Africa</t>
        </is>
      </c>
      <c r="H31237" s="2" t="n">
        <v>45426.37393518518</v>
      </c>
      <c r="I31237" t="b">
        <v>0</v>
      </c>
      <c r="J31237" t="b">
        <v>0</v>
      </c>
      <c r="K31237" t="inlineStr">
        <is>
          <t>South Africa</t>
        </is>
      </c>
      <c r="L31237" t="inlineStr"/>
      <c r="M31237" t="inlineStr"/>
      <c r="N31237" t="inlineStr"/>
      <c r="O31237" t="inlineStr">
        <is>
          <t>Network IT</t>
        </is>
      </c>
      <c r="P31237" t="inlineStr">
        <is>
          <t>['sql', 'r', 'sql server', 'azure', 'power bi', 'tableau']</t>
        </is>
      </c>
      <c r="Q31237" t="inlineStr">
        <is>
          <t>{'analyst_tools': ['power bi', 'tableau'], 'cloud': ['azure'], 'databases': ['sql server'], 'programming': ['sql', 'r']}</t>
        </is>
      </c>
    </row>
    <row r="31238">
      <c r="A31238" t="inlineStr">
        <is>
          <t>Data Scientist</t>
        </is>
      </c>
      <c r="B31238" t="inlineStr">
        <is>
          <t>Científico De Datos</t>
        </is>
      </c>
      <c r="C31238" t="inlineStr">
        <is>
          <t>Xico, State of Mexico, Mexico</t>
        </is>
      </c>
      <c r="D31238" t="inlineStr">
        <is>
          <t>via BeBee México</t>
        </is>
      </c>
      <c r="E31238" t="inlineStr">
        <is>
          <t>Full-time</t>
        </is>
      </c>
      <c r="F31238" t="b">
        <v>0</v>
      </c>
      <c r="G31238" t="inlineStr">
        <is>
          <t>Mexico</t>
        </is>
      </c>
      <c r="H31238" s="2" t="n">
        <v>45417.34260416667</v>
      </c>
      <c r="I31238" t="b">
        <v>0</v>
      </c>
      <c r="J31238" t="b">
        <v>0</v>
      </c>
      <c r="K31238" t="inlineStr">
        <is>
          <t>Mexico</t>
        </is>
      </c>
      <c r="L31238" t="inlineStr"/>
      <c r="M31238" t="inlineStr"/>
      <c r="N31238" t="inlineStr"/>
      <c r="O31238" t="inlineStr">
        <is>
          <t>Selecciona Talento</t>
        </is>
      </c>
      <c r="P31238" t="inlineStr">
        <is>
          <t>['sql', 'power bi']</t>
        </is>
      </c>
      <c r="Q31238" t="inlineStr">
        <is>
          <t>{'analyst_tools': ['power bi'], 'programming': ['sql']}</t>
        </is>
      </c>
    </row>
    <row r="31239">
      <c r="A31239" t="inlineStr">
        <is>
          <t>Senior Data Engineer</t>
        </is>
      </c>
      <c r="B31239" t="inlineStr">
        <is>
          <t>Sr Data Engineering Manager</t>
        </is>
      </c>
      <c r="C31239" t="inlineStr">
        <is>
          <t>Chennai, Tamil Nadu, India</t>
        </is>
      </c>
      <c r="D31239" t="inlineStr">
        <is>
          <t>via Oracle</t>
        </is>
      </c>
      <c r="E31239" t="inlineStr">
        <is>
          <t>Full-time</t>
        </is>
      </c>
      <c r="F31239" t="b">
        <v>0</v>
      </c>
      <c r="G31239" t="inlineStr">
        <is>
          <t>India</t>
        </is>
      </c>
      <c r="H31239" s="2" t="n">
        <v>45441.34523148148</v>
      </c>
      <c r="I31239" t="b">
        <v>1</v>
      </c>
      <c r="J31239" t="b">
        <v>0</v>
      </c>
      <c r="K31239" t="inlineStr">
        <is>
          <t>India</t>
        </is>
      </c>
      <c r="L31239" t="inlineStr"/>
      <c r="M31239" t="inlineStr"/>
      <c r="N31239" t="inlineStr"/>
      <c r="O31239" t="inlineStr">
        <is>
          <t>Ford Global Career Site</t>
        </is>
      </c>
      <c r="P31239" t="inlineStr">
        <is>
          <t>['gcp']</t>
        </is>
      </c>
      <c r="Q31239" t="inlineStr">
        <is>
          <t>{'cloud': ['gcp']}</t>
        </is>
      </c>
    </row>
    <row r="31240">
      <c r="A31240" t="inlineStr">
        <is>
          <t>Data Analyst</t>
        </is>
      </c>
      <c r="B31240" t="inlineStr">
        <is>
          <t>Kenya Medical Research Institute – Data Analyst -Kisumu</t>
        </is>
      </c>
      <c r="C31240" t="inlineStr">
        <is>
          <t>Kisumu, Kenya</t>
        </is>
      </c>
      <c r="D31240" t="inlineStr">
        <is>
          <t>via Career Associated</t>
        </is>
      </c>
      <c r="E31240" t="inlineStr">
        <is>
          <t>Full-time</t>
        </is>
      </c>
      <c r="F31240" t="b">
        <v>0</v>
      </c>
      <c r="G31240" t="inlineStr">
        <is>
          <t>Kenya</t>
        </is>
      </c>
      <c r="H31240" s="2" t="n">
        <v>45436.3481712963</v>
      </c>
      <c r="I31240" t="b">
        <v>0</v>
      </c>
      <c r="J31240" t="b">
        <v>0</v>
      </c>
      <c r="K31240" t="inlineStr">
        <is>
          <t>Kenya</t>
        </is>
      </c>
      <c r="L31240" t="inlineStr"/>
      <c r="M31240" t="inlineStr"/>
      <c r="N31240" t="inlineStr"/>
      <c r="O31240" t="inlineStr">
        <is>
          <t>Kenya Medical Research Institute</t>
        </is>
      </c>
      <c r="P31240" t="inlineStr">
        <is>
          <t>['sas', 'sas']</t>
        </is>
      </c>
      <c r="Q31240" t="inlineStr">
        <is>
          <t>{'analyst_tools': ['sas'], 'programming': ['sas']}</t>
        </is>
      </c>
    </row>
    <row r="31241">
      <c r="A31241" t="inlineStr">
        <is>
          <t>Senior Data Engineer</t>
        </is>
      </c>
      <c r="B31241" t="inlineStr">
        <is>
          <t>Senior Data Engineer</t>
        </is>
      </c>
      <c r="C31241" t="inlineStr">
        <is>
          <t>Belfast, UK</t>
        </is>
      </c>
      <c r="D31241" t="inlineStr">
        <is>
          <t>via LinkedIn</t>
        </is>
      </c>
      <c r="E31241" t="inlineStr">
        <is>
          <t>Full-time</t>
        </is>
      </c>
      <c r="F31241" t="b">
        <v>0</v>
      </c>
      <c r="G31241" t="inlineStr">
        <is>
          <t>United Kingdom</t>
        </is>
      </c>
      <c r="H31241" s="2" t="n">
        <v>45414.3486574074</v>
      </c>
      <c r="I31241" t="b">
        <v>0</v>
      </c>
      <c r="J31241" t="b">
        <v>0</v>
      </c>
      <c r="K31241" t="inlineStr">
        <is>
          <t>United Kingdom</t>
        </is>
      </c>
      <c r="L31241" t="inlineStr"/>
      <c r="M31241" t="inlineStr"/>
      <c r="N31241" t="inlineStr"/>
      <c r="O31241" t="inlineStr">
        <is>
          <t>Anson McCade</t>
        </is>
      </c>
      <c r="P31241" t="inlineStr">
        <is>
          <t>['java', 'python', 'scala', 'sql', 'spark']</t>
        </is>
      </c>
      <c r="Q31241" t="inlineStr">
        <is>
          <t>{'libraries': ['spark'], 'programming': ['java', 'python', 'scala', 'sql']}</t>
        </is>
      </c>
    </row>
    <row r="31242">
      <c r="A31242" t="inlineStr">
        <is>
          <t>Senior Data Engineer</t>
        </is>
      </c>
      <c r="B31242" t="inlineStr">
        <is>
          <t>Sr. Qa Engineer</t>
        </is>
      </c>
      <c r="C31242" t="inlineStr">
        <is>
          <t>Brazil</t>
        </is>
      </c>
      <c r="D31242" t="inlineStr">
        <is>
          <t>via BeBee</t>
        </is>
      </c>
      <c r="E31242" t="inlineStr">
        <is>
          <t>Full-time</t>
        </is>
      </c>
      <c r="F31242" t="b">
        <v>0</v>
      </c>
      <c r="G31242" t="inlineStr">
        <is>
          <t>Brazil</t>
        </is>
      </c>
      <c r="H31242" s="2" t="n">
        <v>45429.34583333333</v>
      </c>
      <c r="I31242" t="b">
        <v>0</v>
      </c>
      <c r="J31242" t="b">
        <v>0</v>
      </c>
      <c r="K31242" t="inlineStr">
        <is>
          <t>Brazil</t>
        </is>
      </c>
      <c r="L31242" t="inlineStr"/>
      <c r="M31242" t="inlineStr"/>
      <c r="N31242" t="inlineStr"/>
      <c r="O31242" t="inlineStr">
        <is>
          <t>CrowdStrike</t>
        </is>
      </c>
      <c r="P31242" t="inlineStr">
        <is>
          <t>['selenium', 'flow']</t>
        </is>
      </c>
      <c r="Q31242" t="inlineStr">
        <is>
          <t>{'libraries': ['selenium'], 'other': ['flow']}</t>
        </is>
      </c>
    </row>
    <row r="31243">
      <c r="A31243" t="inlineStr">
        <is>
          <t>Cloud Engineer</t>
        </is>
      </c>
      <c r="B31243" t="inlineStr">
        <is>
          <t>Cloud Engineer</t>
        </is>
      </c>
      <c r="C31243" t="inlineStr">
        <is>
          <t>Xico, Ver., Mexico</t>
        </is>
      </c>
      <c r="D31243" t="inlineStr">
        <is>
          <t>via BeBee México</t>
        </is>
      </c>
      <c r="E31243" t="inlineStr">
        <is>
          <t>Full-time</t>
        </is>
      </c>
      <c r="F31243" t="b">
        <v>0</v>
      </c>
      <c r="G31243" t="inlineStr">
        <is>
          <t>Mexico</t>
        </is>
      </c>
      <c r="H31243" s="2" t="n">
        <v>45421.34592592593</v>
      </c>
      <c r="I31243" t="b">
        <v>0</v>
      </c>
      <c r="J31243" t="b">
        <v>0</v>
      </c>
      <c r="K31243" t="inlineStr">
        <is>
          <t>Mexico</t>
        </is>
      </c>
      <c r="L31243" t="inlineStr"/>
      <c r="M31243" t="inlineStr"/>
      <c r="N31243" t="inlineStr"/>
      <c r="O31243" t="inlineStr">
        <is>
          <t>Evren S. A De C. V.</t>
        </is>
      </c>
      <c r="P31243" t="inlineStr">
        <is>
          <t>['aws']</t>
        </is>
      </c>
      <c r="Q31243" t="inlineStr">
        <is>
          <t>{'cloud': ['aws']}</t>
        </is>
      </c>
    </row>
    <row r="31244">
      <c r="A31244" t="inlineStr">
        <is>
          <t>Data Engineer</t>
        </is>
      </c>
      <c r="B31244" t="inlineStr">
        <is>
          <t>Senior Data Engineer (all genders)</t>
        </is>
      </c>
      <c r="C31244" t="inlineStr">
        <is>
          <t>Berlin, Germany</t>
        </is>
      </c>
      <c r="D31244" t="inlineStr">
        <is>
          <t>via Indeed</t>
        </is>
      </c>
      <c r="E31244" t="inlineStr">
        <is>
          <t>Full-time</t>
        </is>
      </c>
      <c r="F31244" t="b">
        <v>0</v>
      </c>
      <c r="G31244" t="inlineStr">
        <is>
          <t>Germany</t>
        </is>
      </c>
      <c r="H31244" s="2" t="n">
        <v>45433.37480324074</v>
      </c>
      <c r="I31244" t="b">
        <v>0</v>
      </c>
      <c r="J31244" t="b">
        <v>0</v>
      </c>
      <c r="K31244" t="inlineStr">
        <is>
          <t>Germany</t>
        </is>
      </c>
      <c r="L31244" t="inlineStr"/>
      <c r="M31244" t="inlineStr"/>
      <c r="N31244" t="inlineStr"/>
      <c r="O31244" t="inlineStr">
        <is>
          <t>diconium group</t>
        </is>
      </c>
      <c r="P31244" t="inlineStr">
        <is>
          <t>['python', 'java', 'scala', 'azure', 'aws', 'gcp', 'databricks', 'hadoop', 'spark', 'kafka']</t>
        </is>
      </c>
      <c r="Q31244" t="inlineStr">
        <is>
          <t>{'cloud': ['azure', 'aws', 'gcp', 'databricks'], 'libraries': ['hadoop', 'spark', 'kafka'], 'programming': ['python', 'java', 'scala']}</t>
        </is>
      </c>
    </row>
    <row r="31245">
      <c r="A31245" t="inlineStr">
        <is>
          <t>Data Engineer</t>
        </is>
      </c>
      <c r="B31245" t="inlineStr">
        <is>
          <t>Data Center Engineer</t>
        </is>
      </c>
      <c r="C31245" t="inlineStr">
        <is>
          <t>Pekanbaru, Pekanbaru City, Riau, Indonesia</t>
        </is>
      </c>
      <c r="D31245" t="inlineStr">
        <is>
          <t>via Indeed</t>
        </is>
      </c>
      <c r="E31245" t="inlineStr">
        <is>
          <t>Part-time</t>
        </is>
      </c>
      <c r="F31245" t="b">
        <v>0</v>
      </c>
      <c r="G31245" t="inlineStr">
        <is>
          <t>Indonesia</t>
        </is>
      </c>
      <c r="H31245" s="2" t="n">
        <v>45440.36185185185</v>
      </c>
      <c r="I31245" t="b">
        <v>0</v>
      </c>
      <c r="J31245" t="b">
        <v>0</v>
      </c>
      <c r="K31245" t="inlineStr">
        <is>
          <t>Indonesia</t>
        </is>
      </c>
      <c r="L31245" t="inlineStr"/>
      <c r="M31245" t="inlineStr"/>
      <c r="N31245" t="inlineStr"/>
      <c r="O31245" t="inlineStr">
        <is>
          <t>Smart Solutions Technologies Pty Ltd -SST</t>
        </is>
      </c>
      <c r="P31245" t="inlineStr"/>
      <c r="Q31245" t="inlineStr"/>
    </row>
    <row r="31246">
      <c r="A31246" t="inlineStr">
        <is>
          <t>Data Engineer</t>
        </is>
      </c>
      <c r="B31246" t="inlineStr">
        <is>
          <t>Data Engineer</t>
        </is>
      </c>
      <c r="C31246" t="inlineStr">
        <is>
          <t>Anywhere</t>
        </is>
      </c>
      <c r="D31246" t="inlineStr">
        <is>
          <t>via LinkedIn</t>
        </is>
      </c>
      <c r="E31246" t="inlineStr">
        <is>
          <t>Full-time</t>
        </is>
      </c>
      <c r="F31246" t="b">
        <v>1</v>
      </c>
      <c r="G31246" t="inlineStr">
        <is>
          <t>Bulgaria</t>
        </is>
      </c>
      <c r="H31246" s="2" t="n">
        <v>45432.34814814815</v>
      </c>
      <c r="I31246" t="b">
        <v>1</v>
      </c>
      <c r="J31246" t="b">
        <v>0</v>
      </c>
      <c r="K31246" t="inlineStr">
        <is>
          <t>Bulgaria</t>
        </is>
      </c>
      <c r="L31246" t="inlineStr"/>
      <c r="M31246" t="inlineStr"/>
      <c r="N31246" t="inlineStr"/>
      <c r="O31246" t="inlineStr">
        <is>
          <t>Akkodis</t>
        </is>
      </c>
      <c r="P31246" t="inlineStr">
        <is>
          <t>['python', 'aws', 'azure']</t>
        </is>
      </c>
      <c r="Q31246" t="inlineStr">
        <is>
          <t>{'cloud': ['aws', 'azure'], 'programming': ['python']}</t>
        </is>
      </c>
    </row>
    <row r="31247">
      <c r="A31247" t="inlineStr">
        <is>
          <t>Business Analyst</t>
        </is>
      </c>
      <c r="B31247" t="inlineStr">
        <is>
          <t>Career Opportunities at UM6P College of Computing: Professor in...</t>
        </is>
      </c>
      <c r="C31247" t="inlineStr">
        <is>
          <t>Morocco</t>
        </is>
      </c>
      <c r="D31247" t="inlineStr">
        <is>
          <t>via Nature</t>
        </is>
      </c>
      <c r="E31247" t="inlineStr">
        <is>
          <t>Full-time</t>
        </is>
      </c>
      <c r="F31247" t="b">
        <v>0</v>
      </c>
      <c r="G31247" t="inlineStr">
        <is>
          <t>Morocco</t>
        </is>
      </c>
      <c r="H31247" s="2" t="n">
        <v>45413.35180555555</v>
      </c>
      <c r="I31247" t="b">
        <v>0</v>
      </c>
      <c r="J31247" t="b">
        <v>0</v>
      </c>
      <c r="K31247" t="inlineStr">
        <is>
          <t>Morocco</t>
        </is>
      </c>
      <c r="L31247" t="inlineStr"/>
      <c r="M31247" t="inlineStr"/>
      <c r="N31247" t="inlineStr"/>
      <c r="O31247" t="inlineStr">
        <is>
          <t>Mohammed VI Polytechnic University</t>
        </is>
      </c>
      <c r="P31247" t="inlineStr"/>
      <c r="Q31247" t="inlineStr"/>
    </row>
    <row r="31248">
      <c r="A31248" t="inlineStr">
        <is>
          <t>Data Engineer</t>
        </is>
      </c>
      <c r="B31248" t="inlineStr">
        <is>
          <t>Data Engineer - Salt Lake City, Utah(Hybrid Only Locals)</t>
        </is>
      </c>
      <c r="C31248" t="inlineStr">
        <is>
          <t>Salt Lake City, UT</t>
        </is>
      </c>
      <c r="D31248" t="inlineStr">
        <is>
          <t>via LinkedIn</t>
        </is>
      </c>
      <c r="E31248" t="inlineStr">
        <is>
          <t>Part-time</t>
        </is>
      </c>
      <c r="F31248" t="b">
        <v>0</v>
      </c>
      <c r="G31248" t="inlineStr">
        <is>
          <t>Sudan</t>
        </is>
      </c>
      <c r="H31248" s="2" t="n">
        <v>45439.34403935185</v>
      </c>
      <c r="I31248" t="b">
        <v>1</v>
      </c>
      <c r="J31248" t="b">
        <v>0</v>
      </c>
      <c r="K31248" t="inlineStr">
        <is>
          <t>Sudan</t>
        </is>
      </c>
      <c r="L31248" t="inlineStr"/>
      <c r="M31248" t="inlineStr"/>
      <c r="N31248" t="inlineStr"/>
      <c r="O31248" t="inlineStr">
        <is>
          <t>TechFetch.com - On Demand Tech Workforce hiring platform</t>
        </is>
      </c>
      <c r="P31248" t="inlineStr">
        <is>
          <t>['sql', 'python', 'azure', 'databricks', 'power bi', 'tableau']</t>
        </is>
      </c>
      <c r="Q31248" t="inlineStr">
        <is>
          <t>{'analyst_tools': ['power bi', 'tableau'], 'cloud': ['azure', 'databricks'], 'programming': ['sql', 'python']}</t>
        </is>
      </c>
    </row>
    <row r="31249">
      <c r="A31249" t="inlineStr">
        <is>
          <t>Senior Data Scientist</t>
        </is>
      </c>
      <c r="B31249" t="inlineStr">
        <is>
          <t>Sr Clinical Data Scientist</t>
        </is>
      </c>
      <c r="C31249" t="inlineStr">
        <is>
          <t>Madrid, Spain</t>
        </is>
      </c>
      <c r="D31249" t="inlineStr">
        <is>
          <t>via BeBee</t>
        </is>
      </c>
      <c r="E31249" t="inlineStr">
        <is>
          <t>Full-time</t>
        </is>
      </c>
      <c r="F31249" t="b">
        <v>0</v>
      </c>
      <c r="G31249" t="inlineStr">
        <is>
          <t>Spain</t>
        </is>
      </c>
      <c r="H31249" s="2" t="n">
        <v>45420.34684027778</v>
      </c>
      <c r="I31249" t="b">
        <v>0</v>
      </c>
      <c r="J31249" t="b">
        <v>0</v>
      </c>
      <c r="K31249" t="inlineStr">
        <is>
          <t>Spain</t>
        </is>
      </c>
      <c r="L31249" t="inlineStr"/>
      <c r="M31249" t="inlineStr"/>
      <c r="N31249" t="inlineStr"/>
      <c r="O31249" t="inlineStr">
        <is>
          <t>Syneos Health Clinical</t>
        </is>
      </c>
      <c r="P31249" t="inlineStr">
        <is>
          <t>['flow']</t>
        </is>
      </c>
      <c r="Q31249" t="inlineStr">
        <is>
          <t>{'other': ['flow']}</t>
        </is>
      </c>
    </row>
    <row r="31250">
      <c r="A31250" t="inlineStr">
        <is>
          <t>Data Scientist</t>
        </is>
      </c>
      <c r="B31250" t="inlineStr">
        <is>
          <t>Principal Data Scientist</t>
        </is>
      </c>
      <c r="C31250" t="inlineStr">
        <is>
          <t>Anywhere</t>
        </is>
      </c>
      <c r="D31250" t="inlineStr">
        <is>
          <t>via Indeed</t>
        </is>
      </c>
      <c r="E31250" t="inlineStr">
        <is>
          <t>Full-time</t>
        </is>
      </c>
      <c r="F31250" t="b">
        <v>1</v>
      </c>
      <c r="G31250" t="inlineStr">
        <is>
          <t>India</t>
        </is>
      </c>
      <c r="H31250" s="2" t="n">
        <v>45442.35459490741</v>
      </c>
      <c r="I31250" t="b">
        <v>0</v>
      </c>
      <c r="J31250" t="b">
        <v>0</v>
      </c>
      <c r="K31250" t="inlineStr">
        <is>
          <t>India</t>
        </is>
      </c>
      <c r="L31250" t="inlineStr"/>
      <c r="M31250" t="inlineStr"/>
      <c r="N31250" t="inlineStr"/>
      <c r="O31250" t="inlineStr">
        <is>
          <t>NodeFlair</t>
        </is>
      </c>
      <c r="P31250" t="inlineStr">
        <is>
          <t>['r', 'java', 'javascript', 'sql', 'python', 'aws', 'azure', 'spark']</t>
        </is>
      </c>
      <c r="Q31250" t="inlineStr">
        <is>
          <t>{'cloud': ['aws', 'azure'], 'libraries': ['spark'], 'programming': ['r', 'java', 'javascript', 'sql', 'python']}</t>
        </is>
      </c>
    </row>
    <row r="31251">
      <c r="A31251" t="inlineStr">
        <is>
          <t>Data Scientist</t>
        </is>
      </c>
      <c r="B31251" t="inlineStr">
        <is>
          <t>Duales Studium Wirtschaftsinformatik Data Science</t>
        </is>
      </c>
      <c r="C31251" t="inlineStr">
        <is>
          <t>Nuremberg, Germany</t>
        </is>
      </c>
      <c r="D31251" t="inlineStr">
        <is>
          <t>via BeBee</t>
        </is>
      </c>
      <c r="E31251" t="inlineStr">
        <is>
          <t>Full-time</t>
        </is>
      </c>
      <c r="F31251" t="b">
        <v>0</v>
      </c>
      <c r="G31251" t="inlineStr">
        <is>
          <t>Germany</t>
        </is>
      </c>
      <c r="H31251" s="2" t="n">
        <v>45443.34159722222</v>
      </c>
      <c r="I31251" t="b">
        <v>0</v>
      </c>
      <c r="J31251" t="b">
        <v>0</v>
      </c>
      <c r="K31251" t="inlineStr">
        <is>
          <t>Germany</t>
        </is>
      </c>
      <c r="L31251" t="inlineStr"/>
      <c r="M31251" t="inlineStr"/>
      <c r="N31251" t="inlineStr"/>
      <c r="O31251" t="inlineStr">
        <is>
          <t>Bechtle AG</t>
        </is>
      </c>
      <c r="P31251" t="inlineStr"/>
      <c r="Q31251" t="inlineStr"/>
    </row>
    <row r="31252">
      <c r="A31252" t="inlineStr">
        <is>
          <t>Data Scientist</t>
        </is>
      </c>
      <c r="B31252" t="inlineStr">
        <is>
          <t>Data Scientist III</t>
        </is>
      </c>
      <c r="C31252" t="inlineStr">
        <is>
          <t>India</t>
        </is>
      </c>
      <c r="D31252" t="inlineStr">
        <is>
          <t>via Jooble</t>
        </is>
      </c>
      <c r="E31252" t="inlineStr">
        <is>
          <t>Full-time</t>
        </is>
      </c>
      <c r="F31252" t="b">
        <v>0</v>
      </c>
      <c r="G31252" t="inlineStr">
        <is>
          <t>India</t>
        </is>
      </c>
      <c r="H31252" s="2" t="n">
        <v>45426.34748842593</v>
      </c>
      <c r="I31252" t="b">
        <v>0</v>
      </c>
      <c r="J31252" t="b">
        <v>0</v>
      </c>
      <c r="K31252" t="inlineStr">
        <is>
          <t>India</t>
        </is>
      </c>
      <c r="L31252" t="inlineStr"/>
      <c r="M31252" t="inlineStr"/>
      <c r="N31252" t="inlineStr"/>
      <c r="O31252" t="inlineStr">
        <is>
          <t>Dozee</t>
        </is>
      </c>
      <c r="P31252" t="inlineStr">
        <is>
          <t>['julia', 'r', 'vue', 'flow']</t>
        </is>
      </c>
      <c r="Q31252" t="inlineStr">
        <is>
          <t>{'other': ['flow'], 'programming': ['julia', 'r'], 'webframeworks': ['vue']}</t>
        </is>
      </c>
    </row>
    <row r="31253">
      <c r="A31253" t="inlineStr">
        <is>
          <t>Data Engineer</t>
        </is>
      </c>
      <c r="B31253" t="inlineStr">
        <is>
          <t>Data Engineer</t>
        </is>
      </c>
      <c r="C31253" t="inlineStr">
        <is>
          <t>Philippines</t>
        </is>
      </c>
      <c r="D31253" t="inlineStr">
        <is>
          <t>via Indeed</t>
        </is>
      </c>
      <c r="E31253" t="inlineStr">
        <is>
          <t>Full-time</t>
        </is>
      </c>
      <c r="F31253" t="b">
        <v>0</v>
      </c>
      <c r="G31253" t="inlineStr">
        <is>
          <t>Philippines</t>
        </is>
      </c>
      <c r="H31253" s="2" t="n">
        <v>45442.35548611111</v>
      </c>
      <c r="I31253" t="b">
        <v>1</v>
      </c>
      <c r="J31253" t="b">
        <v>0</v>
      </c>
      <c r="K31253" t="inlineStr">
        <is>
          <t>Philippines</t>
        </is>
      </c>
      <c r="L31253" t="inlineStr"/>
      <c r="M31253" t="inlineStr"/>
      <c r="N31253" t="inlineStr"/>
      <c r="O31253" t="inlineStr">
        <is>
          <t>NodeFlair</t>
        </is>
      </c>
      <c r="P31253" t="inlineStr">
        <is>
          <t>['shell', 'sql', 'sql server', 'aws', 'oracle', 'redshift', 'unix', 'sap', 'tableau', 'power bi']</t>
        </is>
      </c>
      <c r="Q31253" t="inlineStr">
        <is>
          <t>{'analyst_tools': ['sap', 'tableau', 'power bi'], 'cloud': ['aws', 'oracle', 'redshift'], 'databases': ['sql server'], 'os': ['unix'], 'programming': ['shell', 'sql']}</t>
        </is>
      </c>
    </row>
    <row r="31254">
      <c r="A31254" t="inlineStr">
        <is>
          <t>Data Scientist</t>
        </is>
      </c>
      <c r="B31254" t="inlineStr">
        <is>
          <t>Data Science Specialist</t>
        </is>
      </c>
      <c r="C31254" t="inlineStr">
        <is>
          <t>South Africa</t>
        </is>
      </c>
      <c r="D31254" t="inlineStr">
        <is>
          <t>via LinkedIn</t>
        </is>
      </c>
      <c r="E31254" t="inlineStr">
        <is>
          <t>Full-time</t>
        </is>
      </c>
      <c r="F31254" t="b">
        <v>0</v>
      </c>
      <c r="G31254" t="inlineStr">
        <is>
          <t>South Africa</t>
        </is>
      </c>
      <c r="H31254" s="2" t="n">
        <v>45428.34782407407</v>
      </c>
      <c r="I31254" t="b">
        <v>0</v>
      </c>
      <c r="J31254" t="b">
        <v>0</v>
      </c>
      <c r="K31254" t="inlineStr">
        <is>
          <t>South Africa</t>
        </is>
      </c>
      <c r="L31254" t="inlineStr"/>
      <c r="M31254" t="inlineStr"/>
      <c r="N31254" t="inlineStr"/>
      <c r="O31254" t="inlineStr">
        <is>
          <t>Qualip Solutions</t>
        </is>
      </c>
      <c r="P31254" t="inlineStr"/>
      <c r="Q31254" t="inlineStr"/>
    </row>
    <row r="31255">
      <c r="A31255" t="inlineStr">
        <is>
          <t>Senior Data Engineer</t>
        </is>
      </c>
      <c r="B31255" t="inlineStr">
        <is>
          <t>Senior Ms Engineer</t>
        </is>
      </c>
      <c r="C31255" t="inlineStr">
        <is>
          <t>Madrid, Spain</t>
        </is>
      </c>
      <c r="D31255" t="inlineStr">
        <is>
          <t>via BeBee</t>
        </is>
      </c>
      <c r="E31255" t="inlineStr">
        <is>
          <t>Full-time</t>
        </is>
      </c>
      <c r="F31255" t="b">
        <v>0</v>
      </c>
      <c r="G31255" t="inlineStr">
        <is>
          <t>Spain</t>
        </is>
      </c>
      <c r="H31255" s="2" t="n">
        <v>45428.34353009259</v>
      </c>
      <c r="I31255" t="b">
        <v>0</v>
      </c>
      <c r="J31255" t="b">
        <v>0</v>
      </c>
      <c r="K31255" t="inlineStr">
        <is>
          <t>Spain</t>
        </is>
      </c>
      <c r="L31255" t="inlineStr"/>
      <c r="M31255" t="inlineStr"/>
      <c r="N31255" t="inlineStr"/>
      <c r="O31255" t="inlineStr">
        <is>
          <t>Sdi Digital Group</t>
        </is>
      </c>
      <c r="P31255" t="inlineStr"/>
      <c r="Q31255" t="inlineStr"/>
    </row>
    <row r="31256">
      <c r="A31256" t="inlineStr">
        <is>
          <t>Data Engineer</t>
        </is>
      </c>
      <c r="B31256" t="inlineStr">
        <is>
          <t>Data Engineer, Accountable Care Organization</t>
        </is>
      </c>
      <c r="C31256" t="inlineStr">
        <is>
          <t>Hartford, CT</t>
        </is>
      </c>
      <c r="D31256" t="inlineStr">
        <is>
          <t>via LinkedIn</t>
        </is>
      </c>
      <c r="E31256" t="inlineStr">
        <is>
          <t>Full-time</t>
        </is>
      </c>
      <c r="F31256" t="b">
        <v>0</v>
      </c>
      <c r="G31256" t="inlineStr">
        <is>
          <t>Florida, United States</t>
        </is>
      </c>
      <c r="H31256" s="2" t="n">
        <v>45413.3440162037</v>
      </c>
      <c r="I31256" t="b">
        <v>0</v>
      </c>
      <c r="J31256" t="b">
        <v>1</v>
      </c>
      <c r="K31256" t="inlineStr">
        <is>
          <t>United States</t>
        </is>
      </c>
      <c r="L31256" t="inlineStr"/>
      <c r="M31256" t="inlineStr"/>
      <c r="N31256" t="inlineStr"/>
      <c r="O31256" t="inlineStr">
        <is>
          <t>CVS Health</t>
        </is>
      </c>
      <c r="P31256" t="inlineStr">
        <is>
          <t>['python', 'sql', 'gcp', 'aws', 'azure', 'bigquery', 'looker', 'tableau']</t>
        </is>
      </c>
      <c r="Q31256" t="inlineStr">
        <is>
          <t>{'analyst_tools': ['looker', 'tableau'], 'cloud': ['gcp', 'aws', 'azure', 'bigquery'], 'programming': ['python', 'sql']}</t>
        </is>
      </c>
    </row>
    <row r="31257">
      <c r="A31257" t="inlineStr">
        <is>
          <t>Senior Data Engineer</t>
        </is>
      </c>
      <c r="B31257" t="inlineStr">
        <is>
          <t>Senior Data Center Regional Electrical Engineer</t>
        </is>
      </c>
      <c r="C31257" t="inlineStr">
        <is>
          <t>Zaragoza, Spain</t>
        </is>
      </c>
      <c r="D31257" t="inlineStr">
        <is>
          <t>via BeBee</t>
        </is>
      </c>
      <c r="E31257" t="inlineStr">
        <is>
          <t>Full-time</t>
        </is>
      </c>
      <c r="F31257" t="b">
        <v>0</v>
      </c>
      <c r="G31257" t="inlineStr">
        <is>
          <t>Spain</t>
        </is>
      </c>
      <c r="H31257" s="2" t="n">
        <v>45435.38637731481</v>
      </c>
      <c r="I31257" t="b">
        <v>0</v>
      </c>
      <c r="J31257" t="b">
        <v>0</v>
      </c>
      <c r="K31257" t="inlineStr">
        <is>
          <t>Spain</t>
        </is>
      </c>
      <c r="L31257" t="inlineStr"/>
      <c r="M31257" t="inlineStr"/>
      <c r="N31257" t="inlineStr"/>
      <c r="O31257" t="inlineStr">
        <is>
          <t>Amazon</t>
        </is>
      </c>
      <c r="P31257" t="inlineStr">
        <is>
          <t>['aws']</t>
        </is>
      </c>
      <c r="Q31257" t="inlineStr">
        <is>
          <t>{'cloud': ['aws']}</t>
        </is>
      </c>
    </row>
    <row r="31258">
      <c r="A31258" t="inlineStr">
        <is>
          <t>Senior Data Engineer</t>
        </is>
      </c>
      <c r="B31258" t="inlineStr">
        <is>
          <t>Senior Data Architect</t>
        </is>
      </c>
      <c r="C31258" t="inlineStr">
        <is>
          <t>Rome, Metropolitan City of Rome Capital, Italy</t>
        </is>
      </c>
      <c r="D31258" t="inlineStr">
        <is>
          <t>via LinkedIn</t>
        </is>
      </c>
      <c r="E31258" t="inlineStr">
        <is>
          <t>Full-time</t>
        </is>
      </c>
      <c r="F31258" t="b">
        <v>0</v>
      </c>
      <c r="G31258" t="inlineStr">
        <is>
          <t>Italy</t>
        </is>
      </c>
      <c r="H31258" s="2" t="n">
        <v>45430.36266203703</v>
      </c>
      <c r="I31258" t="b">
        <v>0</v>
      </c>
      <c r="J31258" t="b">
        <v>0</v>
      </c>
      <c r="K31258" t="inlineStr">
        <is>
          <t>Italy</t>
        </is>
      </c>
      <c r="L31258" t="inlineStr"/>
      <c r="M31258" t="inlineStr"/>
      <c r="N31258" t="inlineStr"/>
      <c r="O31258" t="inlineStr">
        <is>
          <t>Engineering Group</t>
        </is>
      </c>
      <c r="P31258" t="inlineStr">
        <is>
          <t>['azure', 'aws', 'gdpr']</t>
        </is>
      </c>
      <c r="Q31258" t="inlineStr">
        <is>
          <t>{'cloud': ['azure', 'aws'], 'libraries': ['gdpr']}</t>
        </is>
      </c>
    </row>
    <row r="31259">
      <c r="A31259" t="inlineStr">
        <is>
          <t>Data Scientist</t>
        </is>
      </c>
      <c r="B31259" t="inlineStr">
        <is>
          <t>Team Lead Data Science</t>
        </is>
      </c>
      <c r="C31259" t="inlineStr">
        <is>
          <t>Ghent, Belgium</t>
        </is>
      </c>
      <c r="D31259" t="inlineStr">
        <is>
          <t>via Indeed</t>
        </is>
      </c>
      <c r="E31259" t="inlineStr">
        <is>
          <t>Full-time</t>
        </is>
      </c>
      <c r="F31259" t="b">
        <v>0</v>
      </c>
      <c r="G31259" t="inlineStr">
        <is>
          <t>Belgium</t>
        </is>
      </c>
      <c r="H31259" s="2" t="n">
        <v>45441.35737268518</v>
      </c>
      <c r="I31259" t="b">
        <v>0</v>
      </c>
      <c r="J31259" t="b">
        <v>0</v>
      </c>
      <c r="K31259" t="inlineStr">
        <is>
          <t>Belgium</t>
        </is>
      </c>
      <c r="L31259" t="inlineStr"/>
      <c r="M31259" t="inlineStr"/>
      <c r="N31259" t="inlineStr"/>
      <c r="O31259" t="inlineStr">
        <is>
          <t>BioLizard</t>
        </is>
      </c>
      <c r="P31259" t="inlineStr">
        <is>
          <t>['excel']</t>
        </is>
      </c>
      <c r="Q31259" t="inlineStr">
        <is>
          <t>{'analyst_tools': ['excel']}</t>
        </is>
      </c>
    </row>
    <row r="31260">
      <c r="A31260" t="inlineStr">
        <is>
          <t>Data Scientist</t>
        </is>
      </c>
      <c r="B31260" t="inlineStr">
        <is>
          <t>Werkstudent Data Science</t>
        </is>
      </c>
      <c r="C31260" t="inlineStr">
        <is>
          <t>Hamburg, Germany</t>
        </is>
      </c>
      <c r="D31260" t="inlineStr">
        <is>
          <t>via BeBee</t>
        </is>
      </c>
      <c r="E31260" t="inlineStr">
        <is>
          <t>Full-time</t>
        </is>
      </c>
      <c r="F31260" t="b">
        <v>0</v>
      </c>
      <c r="G31260" t="inlineStr">
        <is>
          <t>Germany</t>
        </is>
      </c>
      <c r="H31260" s="2" t="n">
        <v>45420.35973379629</v>
      </c>
      <c r="I31260" t="b">
        <v>0</v>
      </c>
      <c r="J31260" t="b">
        <v>0</v>
      </c>
      <c r="K31260" t="inlineStr">
        <is>
          <t>Germany</t>
        </is>
      </c>
      <c r="L31260" t="inlineStr"/>
      <c r="M31260" t="inlineStr"/>
      <c r="N31260" t="inlineStr"/>
      <c r="O31260" t="inlineStr">
        <is>
          <t>Beiersdorf AG</t>
        </is>
      </c>
      <c r="P31260" t="inlineStr">
        <is>
          <t>['python', 'matplotlib', 'numpy', 'pandas', 'plotly', 'github']</t>
        </is>
      </c>
      <c r="Q31260" t="inlineStr">
        <is>
          <t>{'libraries': ['matplotlib', 'numpy', 'pandas', 'plotly'], 'other': ['github'], 'programming': ['python']}</t>
        </is>
      </c>
    </row>
    <row r="31261">
      <c r="A31261" t="inlineStr">
        <is>
          <t>Data Analyst</t>
        </is>
      </c>
      <c r="B31261" t="inlineStr">
        <is>
          <t>Data Analyst</t>
        </is>
      </c>
      <c r="C31261" t="inlineStr">
        <is>
          <t>Philippines</t>
        </is>
      </c>
      <c r="D31261" t="inlineStr">
        <is>
          <t>via Indeed</t>
        </is>
      </c>
      <c r="E31261" t="inlineStr">
        <is>
          <t>Full-time</t>
        </is>
      </c>
      <c r="F31261" t="b">
        <v>0</v>
      </c>
      <c r="G31261" t="inlineStr">
        <is>
          <t>Philippines</t>
        </is>
      </c>
      <c r="H31261" s="2" t="n">
        <v>45442.35539351852</v>
      </c>
      <c r="I31261" t="b">
        <v>0</v>
      </c>
      <c r="J31261" t="b">
        <v>0</v>
      </c>
      <c r="K31261" t="inlineStr">
        <is>
          <t>Philippines</t>
        </is>
      </c>
      <c r="L31261" t="inlineStr"/>
      <c r="M31261" t="inlineStr"/>
      <c r="N31261" t="inlineStr"/>
      <c r="O31261" t="inlineStr">
        <is>
          <t>NodeFlair</t>
        </is>
      </c>
      <c r="P31261" t="inlineStr">
        <is>
          <t>['sql', 'windows', 'excel']</t>
        </is>
      </c>
      <c r="Q31261" t="inlineStr">
        <is>
          <t>{'analyst_tools': ['excel'], 'os': ['windows'], 'programming': ['sql']}</t>
        </is>
      </c>
    </row>
    <row r="31262">
      <c r="A31262" t="inlineStr">
        <is>
          <t>Data Analyst</t>
        </is>
      </c>
      <c r="B31262" t="inlineStr">
        <is>
          <t>Data Analytics Lead</t>
        </is>
      </c>
      <c r="C31262" t="inlineStr">
        <is>
          <t>New Cairo City, Egypt</t>
        </is>
      </c>
      <c r="D31262" t="inlineStr">
        <is>
          <t>via Dwamk</t>
        </is>
      </c>
      <c r="E31262" t="inlineStr">
        <is>
          <t>Full-time</t>
        </is>
      </c>
      <c r="F31262" t="b">
        <v>0</v>
      </c>
      <c r="G31262" t="inlineStr">
        <is>
          <t>Egypt</t>
        </is>
      </c>
      <c r="H31262" s="2" t="n">
        <v>45442.36392361111</v>
      </c>
      <c r="I31262" t="b">
        <v>1</v>
      </c>
      <c r="J31262" t="b">
        <v>0</v>
      </c>
      <c r="K31262" t="inlineStr">
        <is>
          <t>Egypt</t>
        </is>
      </c>
      <c r="L31262" t="inlineStr"/>
      <c r="M31262" t="inlineStr"/>
      <c r="N31262" t="inlineStr"/>
      <c r="O31262" t="inlineStr">
        <is>
          <t>Envision Employment Solutions</t>
        </is>
      </c>
      <c r="P31262" t="inlineStr">
        <is>
          <t>['go', 'sql', 'python', 'power bi', 'dax']</t>
        </is>
      </c>
      <c r="Q31262" t="inlineStr">
        <is>
          <t>{'analyst_tools': ['power bi', 'dax'], 'programming': ['go', 'sql', 'python']}</t>
        </is>
      </c>
    </row>
    <row r="31263">
      <c r="A31263" t="inlineStr">
        <is>
          <t>Data Scientist</t>
        </is>
      </c>
      <c r="B31263" t="inlineStr">
        <is>
          <t>Data Scientist (H/F)</t>
        </is>
      </c>
      <c r="C31263" t="inlineStr">
        <is>
          <t>Paris, France</t>
        </is>
      </c>
      <c r="D31263" t="inlineStr">
        <is>
          <t>via Jobijoba</t>
        </is>
      </c>
      <c r="E31263" t="inlineStr">
        <is>
          <t>Full-time</t>
        </is>
      </c>
      <c r="F31263" t="b">
        <v>0</v>
      </c>
      <c r="G31263" t="inlineStr">
        <is>
          <t>France</t>
        </is>
      </c>
      <c r="H31263" s="2" t="n">
        <v>45435.39305555556</v>
      </c>
      <c r="I31263" t="b">
        <v>0</v>
      </c>
      <c r="J31263" t="b">
        <v>0</v>
      </c>
      <c r="K31263" t="inlineStr">
        <is>
          <t>France</t>
        </is>
      </c>
      <c r="L31263" t="inlineStr"/>
      <c r="M31263" t="inlineStr"/>
      <c r="N31263" t="inlineStr"/>
      <c r="O31263" t="inlineStr">
        <is>
          <t>Jobteaser</t>
        </is>
      </c>
      <c r="P31263" t="inlineStr">
        <is>
          <t>['python', 'sql', 'nosql', 'aws', 'pandas', 'scikit-learn', 'seaborn', 'nltk', 'tensorflow', 'keras', 'theano', 'spark', 'hadoop']</t>
        </is>
      </c>
      <c r="Q31263" t="inlineStr">
        <is>
          <t>{'cloud': ['aws'], 'libraries': ['pandas', 'scikit-learn', 'seaborn', 'nltk', 'tensorflow', 'keras', 'theano', 'spark', 'hadoop'], 'programming': ['python', 'sql', 'nosql']}</t>
        </is>
      </c>
    </row>
    <row r="31264">
      <c r="A31264" t="inlineStr">
        <is>
          <t>Data Analyst</t>
        </is>
      </c>
      <c r="B31264" t="inlineStr">
        <is>
          <t>IT Traineeship Data Analytics</t>
        </is>
      </c>
      <c r="C31264" t="inlineStr">
        <is>
          <t>Nijmegen, Netherlands</t>
        </is>
      </c>
      <c r="D31264" t="inlineStr">
        <is>
          <t>via LinkedIn</t>
        </is>
      </c>
      <c r="E31264" t="inlineStr">
        <is>
          <t>Full-time</t>
        </is>
      </c>
      <c r="F31264" t="b">
        <v>0</v>
      </c>
      <c r="G31264" t="inlineStr">
        <is>
          <t>Netherlands</t>
        </is>
      </c>
      <c r="H31264" s="2" t="n">
        <v>45418.35572916667</v>
      </c>
      <c r="I31264" t="b">
        <v>0</v>
      </c>
      <c r="J31264" t="b">
        <v>0</v>
      </c>
      <c r="K31264" t="inlineStr">
        <is>
          <t>Netherlands</t>
        </is>
      </c>
      <c r="L31264" t="inlineStr"/>
      <c r="M31264" t="inlineStr"/>
      <c r="N31264" t="inlineStr"/>
      <c r="O31264" t="inlineStr">
        <is>
          <t>Breinstein</t>
        </is>
      </c>
      <c r="P31264" t="inlineStr">
        <is>
          <t>['python', 'r', 'sql', 'matlab', 'word']</t>
        </is>
      </c>
      <c r="Q31264" t="inlineStr">
        <is>
          <t>{'analyst_tools': ['word'], 'programming': ['python', 'r', 'sql', 'matlab']}</t>
        </is>
      </c>
    </row>
    <row r="31265">
      <c r="A31265" t="inlineStr">
        <is>
          <t>Data Analyst</t>
        </is>
      </c>
      <c r="B31265" t="inlineStr">
        <is>
          <t>Data Analyst IV</t>
        </is>
      </c>
      <c r="C31265" t="inlineStr">
        <is>
          <t>Owings Mills, MD</t>
        </is>
      </c>
      <c r="D31265" t="inlineStr">
        <is>
          <t>via LinkedIn</t>
        </is>
      </c>
      <c r="E31265" t="inlineStr">
        <is>
          <t>Part-time</t>
        </is>
      </c>
      <c r="F31265" t="b">
        <v>0</v>
      </c>
      <c r="G31265" t="inlineStr">
        <is>
          <t>New York, United States</t>
        </is>
      </c>
      <c r="H31265" s="2" t="n">
        <v>45422.33373842593</v>
      </c>
      <c r="I31265" t="b">
        <v>0</v>
      </c>
      <c r="J31265" t="b">
        <v>0</v>
      </c>
      <c r="K31265" t="inlineStr">
        <is>
          <t>United States</t>
        </is>
      </c>
      <c r="L31265" t="inlineStr"/>
      <c r="M31265" t="inlineStr"/>
      <c r="N31265" t="inlineStr"/>
      <c r="O31265" t="inlineStr">
        <is>
          <t>TechFetch.com - On Demand Tech Workforce hiring platform</t>
        </is>
      </c>
      <c r="P31265" t="inlineStr">
        <is>
          <t>['sql']</t>
        </is>
      </c>
      <c r="Q31265" t="inlineStr">
        <is>
          <t>{'programming': ['sql']}</t>
        </is>
      </c>
    </row>
    <row r="31266">
      <c r="A31266" t="inlineStr">
        <is>
          <t>Data Scientist</t>
        </is>
      </c>
      <c r="B31266" t="inlineStr">
        <is>
          <t>Data Scientist R&amp;d</t>
        </is>
      </c>
      <c r="C31266" t="inlineStr">
        <is>
          <t>Les Loges-en-Josas, France</t>
        </is>
      </c>
      <c r="D31266" t="inlineStr">
        <is>
          <t>via BeBee</t>
        </is>
      </c>
      <c r="E31266" t="inlineStr">
        <is>
          <t>Full-time</t>
        </is>
      </c>
      <c r="F31266" t="b">
        <v>0</v>
      </c>
      <c r="G31266" t="inlineStr">
        <is>
          <t>France</t>
        </is>
      </c>
      <c r="H31266" s="2" t="n">
        <v>45420.36295138889</v>
      </c>
      <c r="I31266" t="b">
        <v>0</v>
      </c>
      <c r="J31266" t="b">
        <v>0</v>
      </c>
      <c r="K31266" t="inlineStr">
        <is>
          <t>France</t>
        </is>
      </c>
      <c r="L31266" t="inlineStr"/>
      <c r="M31266" t="inlineStr"/>
      <c r="N31266" t="inlineStr"/>
      <c r="O31266" t="inlineStr">
        <is>
          <t>Air Liqude</t>
        </is>
      </c>
      <c r="P31266" t="inlineStr">
        <is>
          <t>['python', 'pytorch', 'tensorflow']</t>
        </is>
      </c>
      <c r="Q31266" t="inlineStr">
        <is>
          <t>{'libraries': ['pytorch', 'tensorflow'], 'programming': ['python']}</t>
        </is>
      </c>
    </row>
    <row r="31267">
      <c r="A31267" t="inlineStr">
        <is>
          <t>Data Scientist</t>
        </is>
      </c>
      <c r="B31267" t="inlineStr">
        <is>
          <t>Master Data</t>
        </is>
      </c>
      <c r="C31267" t="inlineStr">
        <is>
          <t>Mexico</t>
        </is>
      </c>
      <c r="D31267" t="inlineStr">
        <is>
          <t>via BeBee México</t>
        </is>
      </c>
      <c r="E31267" t="inlineStr">
        <is>
          <t>Full-time</t>
        </is>
      </c>
      <c r="F31267" t="b">
        <v>0</v>
      </c>
      <c r="G31267" t="inlineStr">
        <is>
          <t>Mexico</t>
        </is>
      </c>
      <c r="H31267" s="2" t="n">
        <v>45417.34280092592</v>
      </c>
      <c r="I31267" t="b">
        <v>0</v>
      </c>
      <c r="J31267" t="b">
        <v>0</v>
      </c>
      <c r="K31267" t="inlineStr">
        <is>
          <t>Mexico</t>
        </is>
      </c>
      <c r="L31267" t="inlineStr"/>
      <c r="M31267" t="inlineStr"/>
      <c r="N31267" t="inlineStr"/>
      <c r="O31267" t="inlineStr">
        <is>
          <t>Baby Creysi</t>
        </is>
      </c>
      <c r="P31267" t="inlineStr">
        <is>
          <t>['excel']</t>
        </is>
      </c>
      <c r="Q31267" t="inlineStr">
        <is>
          <t>{'analyst_tools': ['excel']}</t>
        </is>
      </c>
    </row>
    <row r="31268">
      <c r="A31268" t="inlineStr">
        <is>
          <t>Senior Data Scientist</t>
        </is>
      </c>
      <c r="B31268" t="inlineStr">
        <is>
          <t>(Senior) Data Scientist (m/w/d)</t>
        </is>
      </c>
      <c r="C31268" t="inlineStr">
        <is>
          <t>Karlsruhe, Germany</t>
        </is>
      </c>
      <c r="D31268" t="inlineStr">
        <is>
          <t>via XING</t>
        </is>
      </c>
      <c r="E31268" t="inlineStr">
        <is>
          <t>Full-time</t>
        </is>
      </c>
      <c r="F31268" t="b">
        <v>0</v>
      </c>
      <c r="G31268" t="inlineStr">
        <is>
          <t>Germany</t>
        </is>
      </c>
      <c r="H31268" s="2" t="n">
        <v>45419.34738425926</v>
      </c>
      <c r="I31268" t="b">
        <v>0</v>
      </c>
      <c r="J31268" t="b">
        <v>0</v>
      </c>
      <c r="K31268" t="inlineStr">
        <is>
          <t>Germany</t>
        </is>
      </c>
      <c r="L31268" t="inlineStr"/>
      <c r="M31268" t="inlineStr"/>
      <c r="N31268" t="inlineStr"/>
      <c r="O31268" t="inlineStr">
        <is>
          <t>Passion for People GmbH</t>
        </is>
      </c>
      <c r="P31268" t="inlineStr">
        <is>
          <t>['python', 'sql', 'nosql']</t>
        </is>
      </c>
      <c r="Q31268" t="inlineStr">
        <is>
          <t>{'programming': ['python', 'sql', 'nosql']}</t>
        </is>
      </c>
    </row>
    <row r="31269">
      <c r="A31269" t="inlineStr">
        <is>
          <t>Machine Learning Engineer</t>
        </is>
      </c>
      <c r="B31269" t="inlineStr">
        <is>
          <t>Senior Machine Learning Engineer</t>
        </is>
      </c>
      <c r="C31269" t="inlineStr">
        <is>
          <t>Porto, Portugal</t>
        </is>
      </c>
      <c r="D31269" t="inlineStr">
        <is>
          <t>via BeBee Portugal</t>
        </is>
      </c>
      <c r="E31269" t="inlineStr">
        <is>
          <t>Full-time</t>
        </is>
      </c>
      <c r="F31269" t="b">
        <v>0</v>
      </c>
      <c r="G31269" t="inlineStr">
        <is>
          <t>Portugal</t>
        </is>
      </c>
      <c r="H31269" s="2" t="n">
        <v>45429.34341435185</v>
      </c>
      <c r="I31269" t="b">
        <v>0</v>
      </c>
      <c r="J31269" t="b">
        <v>0</v>
      </c>
      <c r="K31269" t="inlineStr">
        <is>
          <t>Portugal</t>
        </is>
      </c>
      <c r="L31269" t="inlineStr"/>
      <c r="M31269" t="inlineStr"/>
      <c r="N31269" t="inlineStr"/>
      <c r="O31269" t="inlineStr">
        <is>
          <t>Different Technologies Pty Ltd.</t>
        </is>
      </c>
      <c r="P31269" t="inlineStr">
        <is>
          <t>['pytorch', 'airflow']</t>
        </is>
      </c>
      <c r="Q31269" t="inlineStr">
        <is>
          <t>{'libraries': ['pytorch', 'airflow']}</t>
        </is>
      </c>
    </row>
    <row r="31270">
      <c r="A31270" t="inlineStr">
        <is>
          <t>Data Analyst</t>
        </is>
      </c>
      <c r="B31270" t="inlineStr">
        <is>
          <t>Data Analyst</t>
        </is>
      </c>
      <c r="C31270" t="inlineStr">
        <is>
          <t>Heredia Province, Heredia, Costa Rica</t>
        </is>
      </c>
      <c r="D31270" t="inlineStr">
        <is>
          <t>via BeBee Costa Rica</t>
        </is>
      </c>
      <c r="E31270" t="inlineStr">
        <is>
          <t>Full-time</t>
        </is>
      </c>
      <c r="F31270" t="b">
        <v>0</v>
      </c>
      <c r="G31270" t="inlineStr">
        <is>
          <t>Costa Rica</t>
        </is>
      </c>
      <c r="H31270" s="2" t="n">
        <v>45420.36662037037</v>
      </c>
      <c r="I31270" t="b">
        <v>0</v>
      </c>
      <c r="J31270" t="b">
        <v>0</v>
      </c>
      <c r="K31270" t="inlineStr">
        <is>
          <t>Costa Rica</t>
        </is>
      </c>
      <c r="L31270" t="inlineStr"/>
      <c r="M31270" t="inlineStr"/>
      <c r="N31270" t="inlineStr"/>
      <c r="O31270" t="inlineStr">
        <is>
          <t>Databricks</t>
        </is>
      </c>
      <c r="P31270" t="inlineStr">
        <is>
          <t>['sql', 'python', 'r', 'databricks', 'spark', 'excel', 'sheets', 'tableau', 'git', 'unify']</t>
        </is>
      </c>
      <c r="Q31270" t="inlineStr">
        <is>
          <t>{'analyst_tools': ['excel', 'sheets', 'tableau'], 'cloud': ['databricks'], 'libraries': ['spark'], 'other': ['git'], 'programming': ['sql', 'python', 'r'], 'sync': ['unify']}</t>
        </is>
      </c>
    </row>
    <row r="31271">
      <c r="A31271" t="inlineStr">
        <is>
          <t>Data Analyst</t>
        </is>
      </c>
      <c r="B31271" t="inlineStr">
        <is>
          <t>Data Analyst Junior</t>
        </is>
      </c>
      <c r="C31271" t="inlineStr">
        <is>
          <t>Courbevoie, France</t>
        </is>
      </c>
      <c r="D31271" t="inlineStr">
        <is>
          <t>via BeBee</t>
        </is>
      </c>
      <c r="E31271" t="inlineStr">
        <is>
          <t>Full-time</t>
        </is>
      </c>
      <c r="F31271" t="b">
        <v>0</v>
      </c>
      <c r="G31271" t="inlineStr">
        <is>
          <t>France</t>
        </is>
      </c>
      <c r="H31271" s="2" t="n">
        <v>45423.36179398148</v>
      </c>
      <c r="I31271" t="b">
        <v>0</v>
      </c>
      <c r="J31271" t="b">
        <v>0</v>
      </c>
      <c r="K31271" t="inlineStr">
        <is>
          <t>France</t>
        </is>
      </c>
      <c r="L31271" t="inlineStr"/>
      <c r="M31271" t="inlineStr"/>
      <c r="N31271" t="inlineStr"/>
      <c r="O31271" t="inlineStr">
        <is>
          <t>Mazars</t>
        </is>
      </c>
      <c r="P31271" t="inlineStr">
        <is>
          <t>['sql', 'python', 'alteryx', 'qlik', 'tableau']</t>
        </is>
      </c>
      <c r="Q31271" t="inlineStr">
        <is>
          <t>{'analyst_tools': ['alteryx', 'qlik', 'tableau'], 'programming': ['sql', 'python']}</t>
        </is>
      </c>
    </row>
    <row r="31272">
      <c r="A31272" t="inlineStr">
        <is>
          <t>Data Scientist</t>
        </is>
      </c>
      <c r="B31272" t="inlineStr">
        <is>
          <t>【Global Ecommerce Company/Remote】Data Scientist【Advanced Level...</t>
        </is>
      </c>
      <c r="C31272" t="inlineStr">
        <is>
          <t>Tokyo, Japan</t>
        </is>
      </c>
      <c r="D31272" t="inlineStr">
        <is>
          <t>via LinkedIn</t>
        </is>
      </c>
      <c r="E31272" t="inlineStr">
        <is>
          <t>Full-time</t>
        </is>
      </c>
      <c r="F31272" t="b">
        <v>0</v>
      </c>
      <c r="G31272" t="inlineStr">
        <is>
          <t>Japan</t>
        </is>
      </c>
      <c r="H31272" s="2" t="n">
        <v>45428.34681712963</v>
      </c>
      <c r="I31272" t="b">
        <v>1</v>
      </c>
      <c r="J31272" t="b">
        <v>0</v>
      </c>
      <c r="K31272" t="inlineStr">
        <is>
          <t>Japan</t>
        </is>
      </c>
      <c r="L31272" t="inlineStr"/>
      <c r="M31272" t="inlineStr"/>
      <c r="N31272" t="inlineStr"/>
      <c r="O31272" t="inlineStr">
        <is>
          <t>G Talent</t>
        </is>
      </c>
      <c r="P31272" t="inlineStr">
        <is>
          <t>['python', 'sql', 'shell', 'bigquery', 'looker', 'gitlab', 'slack', 'zoom']</t>
        </is>
      </c>
      <c r="Q31272" t="inlineStr">
        <is>
          <t>{'analyst_tools': ['looker'], 'cloud': ['bigquery'], 'other': ['gitlab'], 'programming': ['python', 'sql', 'shell'], 'sync': ['slack', 'zoom']}</t>
        </is>
      </c>
    </row>
    <row r="31273">
      <c r="A31273" t="inlineStr">
        <is>
          <t>Data Engineer</t>
        </is>
      </c>
      <c r="B31273" t="inlineStr">
        <is>
          <t>Data Engineer</t>
        </is>
      </c>
      <c r="C31273" t="inlineStr">
        <is>
          <t>Anywhere</t>
        </is>
      </c>
      <c r="D31273" t="inlineStr">
        <is>
          <t>via LinkedIn</t>
        </is>
      </c>
      <c r="E31273" t="inlineStr">
        <is>
          <t>Full-time</t>
        </is>
      </c>
      <c r="F31273" t="b">
        <v>1</v>
      </c>
      <c r="G31273" t="inlineStr">
        <is>
          <t>India</t>
        </is>
      </c>
      <c r="H31273" s="2" t="n">
        <v>45439.33700231482</v>
      </c>
      <c r="I31273" t="b">
        <v>1</v>
      </c>
      <c r="J31273" t="b">
        <v>0</v>
      </c>
      <c r="K31273" t="inlineStr">
        <is>
          <t>India</t>
        </is>
      </c>
      <c r="L31273" t="inlineStr"/>
      <c r="M31273" t="inlineStr"/>
      <c r="N31273" t="inlineStr"/>
      <c r="O31273" t="inlineStr">
        <is>
          <t>Patona</t>
        </is>
      </c>
      <c r="P31273" t="inlineStr">
        <is>
          <t>['sql', 'python', 'c#', 'azure', 'power bi', 'flow']</t>
        </is>
      </c>
      <c r="Q31273" t="inlineStr">
        <is>
          <t>{'analyst_tools': ['power bi'], 'cloud': ['azure'], 'other': ['flow'], 'programming': ['sql', 'python', 'c#']}</t>
        </is>
      </c>
    </row>
    <row r="31274">
      <c r="A31274" t="inlineStr">
        <is>
          <t>Data Engineer</t>
        </is>
      </c>
      <c r="B31274" t="inlineStr">
        <is>
          <t>Data Engineer (Estate Solutions)</t>
        </is>
      </c>
      <c r="C31274" t="inlineStr">
        <is>
          <t>Singapore</t>
        </is>
      </c>
      <c r="D31274" t="inlineStr">
        <is>
          <t>via Singapore | JobsDB</t>
        </is>
      </c>
      <c r="E31274" t="inlineStr">
        <is>
          <t>Contractor</t>
        </is>
      </c>
      <c r="F31274" t="b">
        <v>0</v>
      </c>
      <c r="G31274" t="inlineStr">
        <is>
          <t>Singapore</t>
        </is>
      </c>
      <c r="H31274" s="2" t="n">
        <v>45426.35591435185</v>
      </c>
      <c r="I31274" t="b">
        <v>0</v>
      </c>
      <c r="J31274" t="b">
        <v>0</v>
      </c>
      <c r="K31274" t="inlineStr">
        <is>
          <t>Singapore</t>
        </is>
      </c>
      <c r="L31274" t="inlineStr"/>
      <c r="M31274" t="inlineStr"/>
      <c r="N31274" t="inlineStr"/>
      <c r="O31274" t="inlineStr">
        <is>
          <t>COMBUILDER PTE LTD</t>
        </is>
      </c>
      <c r="P31274" t="inlineStr">
        <is>
          <t>['python', 'java', 'c++']</t>
        </is>
      </c>
      <c r="Q31274" t="inlineStr">
        <is>
          <t>{'programming': ['python', 'java', 'c++']}</t>
        </is>
      </c>
    </row>
    <row r="31275">
      <c r="A31275" t="inlineStr">
        <is>
          <t>Data Engineer</t>
        </is>
      </c>
      <c r="B31275" t="inlineStr">
        <is>
          <t>Data Engineer</t>
        </is>
      </c>
      <c r="C31275" t="inlineStr">
        <is>
          <t>Israel</t>
        </is>
      </c>
      <c r="D31275" t="inlineStr">
        <is>
          <t>via LinkedIn</t>
        </is>
      </c>
      <c r="E31275" t="inlineStr">
        <is>
          <t>Full-time</t>
        </is>
      </c>
      <c r="F31275" t="b">
        <v>0</v>
      </c>
      <c r="G31275" t="inlineStr">
        <is>
          <t>Israel</t>
        </is>
      </c>
      <c r="H31275" s="2" t="n">
        <v>45421.35349537037</v>
      </c>
      <c r="I31275" t="b">
        <v>0</v>
      </c>
      <c r="J31275" t="b">
        <v>0</v>
      </c>
      <c r="K31275" t="inlineStr">
        <is>
          <t>Israel</t>
        </is>
      </c>
      <c r="L31275" t="inlineStr"/>
      <c r="M31275" t="inlineStr"/>
      <c r="N31275" t="inlineStr"/>
      <c r="O31275" t="inlineStr">
        <is>
          <t>Gotfriends</t>
        </is>
      </c>
      <c r="P31275" t="inlineStr">
        <is>
          <t>['python', 'sql', 'mongodb', 'mongodb', 'aws', 'gcp', 'redshift', 'spark', 'docker', 'kubernetes']</t>
        </is>
      </c>
      <c r="Q31275" t="inlineStr">
        <is>
          <t>{'cloud': ['aws', 'gcp', 'redshift'], 'databases': ['mongodb'], 'libraries': ['spark'], 'other': ['docker', 'kubernetes'], 'programming': ['python', 'sql', 'mongodb']}</t>
        </is>
      </c>
    </row>
    <row r="31276">
      <c r="A31276" t="inlineStr">
        <is>
          <t>Data Engineer</t>
        </is>
      </c>
      <c r="B31276" t="inlineStr">
        <is>
          <t>Azure Platform Engineer (Data &amp; Analytics)</t>
        </is>
      </c>
      <c r="C31276" t="inlineStr">
        <is>
          <t>Anywhere</t>
        </is>
      </c>
      <c r="D31276" t="inlineStr">
        <is>
          <t>via Jobgether</t>
        </is>
      </c>
      <c r="E31276" t="inlineStr">
        <is>
          <t>Full-time</t>
        </is>
      </c>
      <c r="F31276" t="b">
        <v>1</v>
      </c>
      <c r="G31276" t="inlineStr">
        <is>
          <t>Australia</t>
        </is>
      </c>
      <c r="H31276" s="2" t="n">
        <v>45425.34875</v>
      </c>
      <c r="I31276" t="b">
        <v>1</v>
      </c>
      <c r="J31276" t="b">
        <v>0</v>
      </c>
      <c r="K31276" t="inlineStr">
        <is>
          <t>Australia</t>
        </is>
      </c>
      <c r="L31276" t="inlineStr"/>
      <c r="M31276" t="inlineStr"/>
      <c r="N31276" t="inlineStr"/>
      <c r="O31276" t="inlineStr">
        <is>
          <t>Softtest Pays</t>
        </is>
      </c>
      <c r="P31276" t="inlineStr">
        <is>
          <t>['sql', 'sql server', 'azure', 'databricks', 'oracle', 'terraform']</t>
        </is>
      </c>
      <c r="Q31276" t="inlineStr">
        <is>
          <t>{'cloud': ['azure', 'databricks', 'oracle'], 'databases': ['sql server'], 'other': ['terraform'], 'programming': ['sql']}</t>
        </is>
      </c>
    </row>
    <row r="31277">
      <c r="A31277" t="inlineStr">
        <is>
          <t>Data Engineer</t>
        </is>
      </c>
      <c r="B31277" t="inlineStr">
        <is>
          <t>Junior Data Engineer (m/f/x)</t>
        </is>
      </c>
      <c r="C31277" t="inlineStr">
        <is>
          <t>Gumpoldskirchen, Austria</t>
        </is>
      </c>
      <c r="D31277" t="inlineStr">
        <is>
          <t>via Adzuna.at</t>
        </is>
      </c>
      <c r="E31277" t="inlineStr">
        <is>
          <t>Full-time</t>
        </is>
      </c>
      <c r="F31277" t="b">
        <v>0</v>
      </c>
      <c r="G31277" t="inlineStr">
        <is>
          <t>Austria</t>
        </is>
      </c>
      <c r="H31277" s="2" t="n">
        <v>45430.36305555556</v>
      </c>
      <c r="I31277" t="b">
        <v>1</v>
      </c>
      <c r="J31277" t="b">
        <v>0</v>
      </c>
      <c r="K31277" t="inlineStr">
        <is>
          <t>Austria</t>
        </is>
      </c>
      <c r="L31277" t="inlineStr"/>
      <c r="M31277" t="inlineStr"/>
      <c r="N31277" t="inlineStr"/>
      <c r="O31277" t="inlineStr">
        <is>
          <t>ADMIRAL Technologies</t>
        </is>
      </c>
      <c r="P31277" t="inlineStr">
        <is>
          <t>['java', 'sql', 'scala', 'python', 'sql server', 'hadoop', 'kafka', 'linux']</t>
        </is>
      </c>
      <c r="Q31277" t="inlineStr">
        <is>
          <t>{'databases': ['sql server'], 'libraries': ['hadoop', 'kafka'], 'os': ['linux'], 'programming': ['java', 'sql', 'scala', 'python']}</t>
        </is>
      </c>
    </row>
    <row r="31278">
      <c r="A31278" t="inlineStr">
        <is>
          <t>Senior Data Engineer</t>
        </is>
      </c>
      <c r="B31278" t="inlineStr">
        <is>
          <t>Senior Platform Data Engineer</t>
        </is>
      </c>
      <c r="C31278" t="inlineStr">
        <is>
          <t>Germany</t>
        </is>
      </c>
      <c r="D31278" t="inlineStr">
        <is>
          <t>via Xcede</t>
        </is>
      </c>
      <c r="E31278" t="inlineStr">
        <is>
          <t>Full-time</t>
        </is>
      </c>
      <c r="F31278" t="b">
        <v>0</v>
      </c>
      <c r="G31278" t="inlineStr">
        <is>
          <t>Germany</t>
        </is>
      </c>
      <c r="H31278" s="2" t="n">
        <v>45443.34166666667</v>
      </c>
      <c r="I31278" t="b">
        <v>0</v>
      </c>
      <c r="J31278" t="b">
        <v>0</v>
      </c>
      <c r="K31278" t="inlineStr">
        <is>
          <t>Germany</t>
        </is>
      </c>
      <c r="L31278" t="inlineStr"/>
      <c r="M31278" t="inlineStr"/>
      <c r="N31278" t="inlineStr"/>
      <c r="O31278" t="inlineStr">
        <is>
          <t>Xcede</t>
        </is>
      </c>
      <c r="P31278" t="inlineStr">
        <is>
          <t>['sql', 'python', 'bigquery', 'snowflake', 'aws', 'azure', 'gcp', 'airflow']</t>
        </is>
      </c>
      <c r="Q31278" t="inlineStr">
        <is>
          <t>{'cloud': ['bigquery', 'snowflake', 'aws', 'azure', 'gcp'], 'libraries': ['airflow'], 'programming': ['sql', 'python']}</t>
        </is>
      </c>
    </row>
    <row r="31279">
      <c r="A31279" t="inlineStr">
        <is>
          <t>Data Scientist</t>
        </is>
      </c>
      <c r="B31279" t="inlineStr">
        <is>
          <t>Working Student Data Scientist</t>
        </is>
      </c>
      <c r="C31279" t="inlineStr">
        <is>
          <t>Zürich, Switzerland</t>
        </is>
      </c>
      <c r="D31279" t="inlineStr">
        <is>
          <t>via BeBee Schweiz</t>
        </is>
      </c>
      <c r="E31279" t="inlineStr">
        <is>
          <t>Full-time</t>
        </is>
      </c>
      <c r="F31279" t="b">
        <v>0</v>
      </c>
      <c r="G31279" t="inlineStr">
        <is>
          <t>Switzerland</t>
        </is>
      </c>
      <c r="H31279" s="2" t="n">
        <v>45429.35459490741</v>
      </c>
      <c r="I31279" t="b">
        <v>0</v>
      </c>
      <c r="J31279" t="b">
        <v>0</v>
      </c>
      <c r="K31279" t="inlineStr">
        <is>
          <t>Switzerland</t>
        </is>
      </c>
      <c r="L31279" t="inlineStr"/>
      <c r="M31279" t="inlineStr"/>
      <c r="N31279" t="inlineStr"/>
      <c r="O31279" t="inlineStr">
        <is>
          <t>Zurich Insurance Company</t>
        </is>
      </c>
      <c r="P31279" t="inlineStr">
        <is>
          <t>['r', 'python', 'go', 'outlook']</t>
        </is>
      </c>
      <c r="Q31279" t="inlineStr">
        <is>
          <t>{'analyst_tools': ['outlook'], 'programming': ['r', 'python', 'go']}</t>
        </is>
      </c>
    </row>
    <row r="31280">
      <c r="A31280" t="inlineStr">
        <is>
          <t>Data Analyst</t>
        </is>
      </c>
      <c r="B31280" t="inlineStr">
        <is>
          <t>Business Data Analyst</t>
        </is>
      </c>
      <c r="C31280" t="inlineStr">
        <is>
          <t>Rancho Cordova, CA</t>
        </is>
      </c>
      <c r="D31280" t="inlineStr">
        <is>
          <t>via Snagajob</t>
        </is>
      </c>
      <c r="E31280" t="inlineStr">
        <is>
          <t>Full-time and Part-time</t>
        </is>
      </c>
      <c r="F31280" t="b">
        <v>0</v>
      </c>
      <c r="G31280" t="inlineStr">
        <is>
          <t>California, United States</t>
        </is>
      </c>
      <c r="H31280" s="2" t="n">
        <v>45413.33439814814</v>
      </c>
      <c r="I31280" t="b">
        <v>0</v>
      </c>
      <c r="J31280" t="b">
        <v>1</v>
      </c>
      <c r="K31280" t="inlineStr">
        <is>
          <t>United States</t>
        </is>
      </c>
      <c r="L31280" t="inlineStr">
        <is>
          <t>hour</t>
        </is>
      </c>
      <c r="M31280" t="inlineStr"/>
      <c r="N31280" t="n">
        <v>24.96999931335449</v>
      </c>
      <c r="O31280" t="inlineStr">
        <is>
          <t>VSP Vision</t>
        </is>
      </c>
      <c r="P31280" t="inlineStr">
        <is>
          <t>['sql', 'cognos', 'tableau', 'excel']</t>
        </is>
      </c>
      <c r="Q31280" t="inlineStr">
        <is>
          <t>{'analyst_tools': ['cognos', 'tableau', 'excel'], 'programming': ['sql']}</t>
        </is>
      </c>
    </row>
    <row r="31281">
      <c r="A31281" t="inlineStr">
        <is>
          <t>Data Scientist</t>
        </is>
      </c>
      <c r="B31281" t="inlineStr">
        <is>
          <t>Data Scientist</t>
        </is>
      </c>
      <c r="C31281" t="inlineStr">
        <is>
          <t>Madrid, Spain</t>
        </is>
      </c>
      <c r="D31281" t="inlineStr">
        <is>
          <t>via BeBee</t>
        </is>
      </c>
      <c r="E31281" t="inlineStr">
        <is>
          <t>Full-time</t>
        </is>
      </c>
      <c r="F31281" t="b">
        <v>0</v>
      </c>
      <c r="G31281" t="inlineStr">
        <is>
          <t>Spain</t>
        </is>
      </c>
      <c r="H31281" s="2" t="n">
        <v>45420.34677083333</v>
      </c>
      <c r="I31281" t="b">
        <v>0</v>
      </c>
      <c r="J31281" t="b">
        <v>0</v>
      </c>
      <c r="K31281" t="inlineStr">
        <is>
          <t>Spain</t>
        </is>
      </c>
      <c r="L31281" t="inlineStr"/>
      <c r="M31281" t="inlineStr"/>
      <c r="N31281" t="inlineStr"/>
      <c r="O31281" t="inlineStr">
        <is>
          <t>Shift Technology</t>
        </is>
      </c>
      <c r="P31281" t="inlineStr">
        <is>
          <t>['sql', 'c#', 'elasticsearch']</t>
        </is>
      </c>
      <c r="Q31281" t="inlineStr">
        <is>
          <t>{'databases': ['elasticsearch'], 'programming': ['sql', 'c#']}</t>
        </is>
      </c>
    </row>
    <row r="31282">
      <c r="A31282" t="inlineStr">
        <is>
          <t>Data Engineer</t>
        </is>
      </c>
      <c r="B31282" t="inlineStr">
        <is>
          <t>Data Engineer</t>
        </is>
      </c>
      <c r="C31282" t="inlineStr">
        <is>
          <t>Vietnam</t>
        </is>
      </c>
      <c r="D31282" t="inlineStr">
        <is>
          <t>via Jobs.vn.indeed.com</t>
        </is>
      </c>
      <c r="E31282" t="inlineStr">
        <is>
          <t>Full-time</t>
        </is>
      </c>
      <c r="F31282" t="b">
        <v>0</v>
      </c>
      <c r="G31282" t="inlineStr">
        <is>
          <t>Vietnam</t>
        </is>
      </c>
      <c r="H31282" s="2" t="n">
        <v>45416.34377314815</v>
      </c>
      <c r="I31282" t="b">
        <v>0</v>
      </c>
      <c r="J31282" t="b">
        <v>0</v>
      </c>
      <c r="K31282" t="inlineStr">
        <is>
          <t>Vietnam</t>
        </is>
      </c>
      <c r="L31282" t="inlineStr"/>
      <c r="M31282" t="inlineStr"/>
      <c r="N31282" t="inlineStr"/>
      <c r="O31282" t="inlineStr">
        <is>
          <t>NodeFlair</t>
        </is>
      </c>
      <c r="P31282" t="inlineStr">
        <is>
          <t>['python', 'r', 'sql', 'aws', 'databricks', 'azure', 'gcp', 'tensorflow', 'keras', 'spark', 'hadoop', 'linux', 'windows', 'flow', 'kubernetes']</t>
        </is>
      </c>
      <c r="Q31282" t="inlineStr">
        <is>
          <t>{'cloud': ['aws', 'databricks', 'azure', 'gcp'], 'libraries': ['tensorflow', 'keras', 'spark', 'hadoop'], 'os': ['linux', 'windows'], 'other': ['flow', 'kubernetes'], 'programming': ['python', 'r', 'sql']}</t>
        </is>
      </c>
    </row>
    <row r="31283">
      <c r="A31283" t="inlineStr">
        <is>
          <t>Data Analyst</t>
        </is>
      </c>
      <c r="B31283" t="inlineStr">
        <is>
          <t>Support Data Analyst Staff ประจำคลังสินค้า กม.19</t>
        </is>
      </c>
      <c r="C31283" t="inlineStr">
        <is>
          <t>Bang Rak, Bangkok, Thailand</t>
        </is>
      </c>
      <c r="D31283" t="inlineStr">
        <is>
          <t>via Jobbkk.com</t>
        </is>
      </c>
      <c r="E31283" t="inlineStr">
        <is>
          <t>Full-time</t>
        </is>
      </c>
      <c r="F31283" t="b">
        <v>0</v>
      </c>
      <c r="G31283" t="inlineStr">
        <is>
          <t>Thailand</t>
        </is>
      </c>
      <c r="H31283" s="2" t="n">
        <v>45433.37722222223</v>
      </c>
      <c r="I31283" t="b">
        <v>1</v>
      </c>
      <c r="J31283" t="b">
        <v>0</v>
      </c>
      <c r="K31283" t="inlineStr">
        <is>
          <t>Thailand</t>
        </is>
      </c>
      <c r="L31283" t="inlineStr"/>
      <c r="M31283" t="inlineStr"/>
      <c r="N31283" t="inlineStr"/>
      <c r="O31283" t="inlineStr">
        <is>
          <t>บริษัท เซ็นทรัล รีเทล คอร์ปอเรชั่น จำกัด</t>
        </is>
      </c>
      <c r="P31283" t="inlineStr"/>
      <c r="Q31283" t="inlineStr"/>
    </row>
    <row r="31284">
      <c r="A31284" t="inlineStr">
        <is>
          <t>Data Engineer</t>
        </is>
      </c>
      <c r="B31284" t="inlineStr">
        <is>
          <t>Facility Engineer (Data Center)</t>
        </is>
      </c>
      <c r="C31284" t="inlineStr">
        <is>
          <t>Singapore</t>
        </is>
      </c>
      <c r="D31284" t="inlineStr">
        <is>
          <t>via Singapore | JobsDB</t>
        </is>
      </c>
      <c r="E31284" t="inlineStr">
        <is>
          <t>Full-time</t>
        </is>
      </c>
      <c r="F31284" t="b">
        <v>0</v>
      </c>
      <c r="G31284" t="inlineStr">
        <is>
          <t>Singapore</t>
        </is>
      </c>
      <c r="H31284" s="2" t="n">
        <v>45426.35591435185</v>
      </c>
      <c r="I31284" t="b">
        <v>1</v>
      </c>
      <c r="J31284" t="b">
        <v>0</v>
      </c>
      <c r="K31284" t="inlineStr">
        <is>
          <t>Singapore</t>
        </is>
      </c>
      <c r="L31284" t="inlineStr"/>
      <c r="M31284" t="inlineStr"/>
      <c r="N31284" t="inlineStr"/>
      <c r="O31284" t="inlineStr">
        <is>
          <t>RECRUITMENT ALLIANCE</t>
        </is>
      </c>
      <c r="P31284" t="inlineStr">
        <is>
          <t>['word']</t>
        </is>
      </c>
      <c r="Q31284" t="inlineStr">
        <is>
          <t>{'analyst_tools': ['word']}</t>
        </is>
      </c>
    </row>
    <row r="31285">
      <c r="A31285" t="inlineStr">
        <is>
          <t>Data Engineer</t>
        </is>
      </c>
      <c r="B31285" t="inlineStr">
        <is>
          <t>Research Engineer, Data-driven Network Services</t>
        </is>
      </c>
      <c r="C31285" t="inlineStr">
        <is>
          <t>Paiania, Greece</t>
        </is>
      </c>
      <c r="D31285" t="inlineStr">
        <is>
          <t>via Indeed</t>
        </is>
      </c>
      <c r="E31285" t="inlineStr">
        <is>
          <t>Full-time</t>
        </is>
      </c>
      <c r="F31285" t="b">
        <v>0</v>
      </c>
      <c r="G31285" t="inlineStr">
        <is>
          <t>Greece</t>
        </is>
      </c>
      <c r="H31285" s="2" t="n">
        <v>45413.35849537037</v>
      </c>
      <c r="I31285" t="b">
        <v>0</v>
      </c>
      <c r="J31285" t="b">
        <v>0</v>
      </c>
      <c r="K31285" t="inlineStr">
        <is>
          <t>Greece</t>
        </is>
      </c>
      <c r="L31285" t="inlineStr"/>
      <c r="M31285" t="inlineStr"/>
      <c r="N31285" t="inlineStr"/>
      <c r="O31285" t="inlineStr">
        <is>
          <t>Intracom Telecom</t>
        </is>
      </c>
      <c r="P31285" t="inlineStr">
        <is>
          <t>['python', 'java', 'scala', 'c++', 'keras', 'tensorflow', 'pytorch', 'docker', 'kubernetes']</t>
        </is>
      </c>
      <c r="Q31285" t="inlineStr">
        <is>
          <t>{'libraries': ['keras', 'tensorflow', 'pytorch'], 'other': ['docker', 'kubernetes'], 'programming': ['python', 'java', 'scala', 'c++']}</t>
        </is>
      </c>
    </row>
    <row r="31286">
      <c r="A31286" t="inlineStr">
        <is>
          <t>Senior Data Engineer</t>
        </is>
      </c>
      <c r="B31286" t="inlineStr">
        <is>
          <t>Senior Data Engineer (Founding Team) (H/F)</t>
        </is>
      </c>
      <c r="C31286" t="inlineStr">
        <is>
          <t>Lille, France</t>
        </is>
      </c>
      <c r="D31286" t="inlineStr">
        <is>
          <t>via Engagement Jeunes</t>
        </is>
      </c>
      <c r="E31286" t="inlineStr">
        <is>
          <t>Internship</t>
        </is>
      </c>
      <c r="F31286" t="b">
        <v>0</v>
      </c>
      <c r="G31286" t="inlineStr">
        <is>
          <t>France</t>
        </is>
      </c>
      <c r="H31286" s="2" t="n">
        <v>45438.89609953704</v>
      </c>
      <c r="I31286" t="b">
        <v>1</v>
      </c>
      <c r="J31286" t="b">
        <v>0</v>
      </c>
      <c r="K31286" t="inlineStr">
        <is>
          <t>France</t>
        </is>
      </c>
      <c r="L31286" t="inlineStr"/>
      <c r="M31286" t="inlineStr"/>
      <c r="N31286" t="inlineStr"/>
      <c r="O31286" t="inlineStr">
        <is>
          <t>Autolead</t>
        </is>
      </c>
      <c r="P31286" t="inlineStr">
        <is>
          <t>['python', 'typescript', 'bash', 'sql', 'airflow', 'node.js']</t>
        </is>
      </c>
      <c r="Q31286" t="inlineStr">
        <is>
          <t>{'libraries': ['airflow'], 'programming': ['python', 'typescript', 'bash', 'sql'], 'webframeworks': ['node.js']}</t>
        </is>
      </c>
    </row>
    <row r="31287">
      <c r="A31287" t="inlineStr">
        <is>
          <t>Business Analyst</t>
        </is>
      </c>
      <c r="B31287" t="inlineStr">
        <is>
          <t>Analyst</t>
        </is>
      </c>
      <c r="C31287" t="inlineStr">
        <is>
          <t>Australia</t>
        </is>
      </c>
      <c r="D31287" t="inlineStr">
        <is>
          <t>via LinkedIn</t>
        </is>
      </c>
      <c r="E31287" t="inlineStr">
        <is>
          <t>Full-time</t>
        </is>
      </c>
      <c r="F31287" t="b">
        <v>0</v>
      </c>
      <c r="G31287" t="inlineStr">
        <is>
          <t>Australia</t>
        </is>
      </c>
      <c r="H31287" s="2" t="n">
        <v>45429.34517361111</v>
      </c>
      <c r="I31287" t="b">
        <v>0</v>
      </c>
      <c r="J31287" t="b">
        <v>0</v>
      </c>
      <c r="K31287" t="inlineStr">
        <is>
          <t>Australia</t>
        </is>
      </c>
      <c r="L31287" t="inlineStr"/>
      <c r="M31287" t="inlineStr"/>
      <c r="N31287" t="inlineStr"/>
      <c r="O31287" t="inlineStr">
        <is>
          <t>Commonwealth Bank</t>
        </is>
      </c>
      <c r="P31287" t="inlineStr"/>
      <c r="Q31287" t="inlineStr"/>
    </row>
    <row r="31288">
      <c r="A31288" t="inlineStr">
        <is>
          <t>Data Engineer</t>
        </is>
      </c>
      <c r="B31288" t="inlineStr">
        <is>
          <t>Specialist - Data Engineering-Snowflake</t>
        </is>
      </c>
      <c r="C31288" t="inlineStr">
        <is>
          <t>Bengaluru, Karnataka, India</t>
        </is>
      </c>
      <c r="D31288" t="inlineStr">
        <is>
          <t>via LinkedIn</t>
        </is>
      </c>
      <c r="E31288" t="inlineStr">
        <is>
          <t>Full-time</t>
        </is>
      </c>
      <c r="F31288" t="b">
        <v>0</v>
      </c>
      <c r="G31288" t="inlineStr">
        <is>
          <t>India</t>
        </is>
      </c>
      <c r="H31288" s="2" t="n">
        <v>45436.34125</v>
      </c>
      <c r="I31288" t="b">
        <v>1</v>
      </c>
      <c r="J31288" t="b">
        <v>0</v>
      </c>
      <c r="K31288" t="inlineStr">
        <is>
          <t>India</t>
        </is>
      </c>
      <c r="L31288" t="inlineStr"/>
      <c r="M31288" t="inlineStr"/>
      <c r="N31288" t="inlineStr"/>
      <c r="O31288" t="inlineStr">
        <is>
          <t>LTIMindtree</t>
        </is>
      </c>
      <c r="P31288" t="inlineStr">
        <is>
          <t>['sql', 'python', 'snowflake']</t>
        </is>
      </c>
      <c r="Q31288" t="inlineStr">
        <is>
          <t>{'cloud': ['snowflake'], 'programming': ['sql', 'python']}</t>
        </is>
      </c>
    </row>
    <row r="31289">
      <c r="A31289" t="inlineStr">
        <is>
          <t>Data Engineer</t>
        </is>
      </c>
      <c r="B31289" t="inlineStr">
        <is>
          <t>Data Engineer-Oracle/PostgreSQL</t>
        </is>
      </c>
      <c r="C31289" t="inlineStr">
        <is>
          <t>India</t>
        </is>
      </c>
      <c r="D31289" t="inlineStr">
        <is>
          <t>via Indeed</t>
        </is>
      </c>
      <c r="E31289" t="inlineStr">
        <is>
          <t>Full-time</t>
        </is>
      </c>
      <c r="F31289" t="b">
        <v>0</v>
      </c>
      <c r="G31289" t="inlineStr">
        <is>
          <t>India</t>
        </is>
      </c>
      <c r="H31289" s="2" t="n">
        <v>45442.35494212963</v>
      </c>
      <c r="I31289" t="b">
        <v>1</v>
      </c>
      <c r="J31289" t="b">
        <v>0</v>
      </c>
      <c r="K31289" t="inlineStr">
        <is>
          <t>India</t>
        </is>
      </c>
      <c r="L31289" t="inlineStr"/>
      <c r="M31289" t="inlineStr"/>
      <c r="N31289" t="inlineStr"/>
      <c r="O31289" t="inlineStr">
        <is>
          <t>NodeFlair</t>
        </is>
      </c>
      <c r="P31289" t="inlineStr">
        <is>
          <t>['java', 'perl', 'sql', 'python', 'postgresql', 'aws', 'oracle', 'terraform', 'jenkins', 'ansible']</t>
        </is>
      </c>
      <c r="Q31289" t="inlineStr">
        <is>
          <t>{'cloud': ['aws', 'oracle'], 'databases': ['postgresql'], 'other': ['terraform', 'jenkins', 'ansible'], 'programming': ['java', 'perl', 'sql', 'python']}</t>
        </is>
      </c>
    </row>
    <row r="31290">
      <c r="A31290" t="inlineStr">
        <is>
          <t>Data Engineer</t>
        </is>
      </c>
      <c r="B31290" t="inlineStr">
        <is>
          <t>Data Collection Intern</t>
        </is>
      </c>
      <c r="C31290" t="inlineStr">
        <is>
          <t>Anywhere</t>
        </is>
      </c>
      <c r="D31290" t="inlineStr">
        <is>
          <t>via LinkedIn</t>
        </is>
      </c>
      <c r="E31290" t="inlineStr">
        <is>
          <t>Full-time, Temp work, and Internship</t>
        </is>
      </c>
      <c r="F31290" t="b">
        <v>1</v>
      </c>
      <c r="G31290" t="inlineStr">
        <is>
          <t>India</t>
        </is>
      </c>
      <c r="H31290" s="2" t="n">
        <v>45433.35743055555</v>
      </c>
      <c r="I31290" t="b">
        <v>0</v>
      </c>
      <c r="J31290" t="b">
        <v>0</v>
      </c>
      <c r="K31290" t="inlineStr">
        <is>
          <t>India</t>
        </is>
      </c>
      <c r="L31290" t="inlineStr"/>
      <c r="M31290" t="inlineStr"/>
      <c r="N31290" t="inlineStr"/>
      <c r="O31290" t="inlineStr">
        <is>
          <t>Telesoft India</t>
        </is>
      </c>
      <c r="P31290" t="inlineStr">
        <is>
          <t>['excel']</t>
        </is>
      </c>
      <c r="Q31290" t="inlineStr">
        <is>
          <t>{'analyst_tools': ['excel']}</t>
        </is>
      </c>
    </row>
    <row r="31291">
      <c r="A31291" t="inlineStr">
        <is>
          <t>Senior Data Scientist</t>
        </is>
      </c>
      <c r="B31291" t="inlineStr">
        <is>
          <t>Senior Data Scientist</t>
        </is>
      </c>
      <c r="C31291" t="inlineStr">
        <is>
          <t>Düsseldorf, Germany</t>
        </is>
      </c>
      <c r="D31291" t="inlineStr">
        <is>
          <t>via BeBee</t>
        </is>
      </c>
      <c r="E31291" t="inlineStr">
        <is>
          <t>Full-time and Part-time</t>
        </is>
      </c>
      <c r="F31291" t="b">
        <v>0</v>
      </c>
      <c r="G31291" t="inlineStr">
        <is>
          <t>Germany</t>
        </is>
      </c>
      <c r="H31291" s="2" t="n">
        <v>45420.35973379629</v>
      </c>
      <c r="I31291" t="b">
        <v>0</v>
      </c>
      <c r="J31291" t="b">
        <v>0</v>
      </c>
      <c r="K31291" t="inlineStr">
        <is>
          <t>Germany</t>
        </is>
      </c>
      <c r="L31291" t="inlineStr"/>
      <c r="M31291" t="inlineStr"/>
      <c r="N31291" t="inlineStr"/>
      <c r="O31291" t="inlineStr">
        <is>
          <t>Vodafone</t>
        </is>
      </c>
      <c r="P31291" t="inlineStr"/>
      <c r="Q31291" t="inlineStr"/>
    </row>
    <row r="31292">
      <c r="A31292" t="inlineStr">
        <is>
          <t>Data Analyst</t>
        </is>
      </c>
      <c r="B31292" t="inlineStr">
        <is>
          <t>Methodology Data Analytics</t>
        </is>
      </c>
      <c r="C31292" t="inlineStr">
        <is>
          <t>Monte, Spain</t>
        </is>
      </c>
      <c r="D31292" t="inlineStr">
        <is>
          <t>via BeBee</t>
        </is>
      </c>
      <c r="E31292" t="inlineStr">
        <is>
          <t>Full-time</t>
        </is>
      </c>
      <c r="F31292" t="b">
        <v>0</v>
      </c>
      <c r="G31292" t="inlineStr">
        <is>
          <t>Spain</t>
        </is>
      </c>
      <c r="H31292" s="2" t="n">
        <v>45420.34672453703</v>
      </c>
      <c r="I31292" t="b">
        <v>0</v>
      </c>
      <c r="J31292" t="b">
        <v>0</v>
      </c>
      <c r="K31292" t="inlineStr">
        <is>
          <t>Spain</t>
        </is>
      </c>
      <c r="L31292" t="inlineStr"/>
      <c r="M31292" t="inlineStr"/>
      <c r="N31292" t="inlineStr"/>
      <c r="O31292" t="inlineStr">
        <is>
          <t>BANCO SANTANDER S.A.</t>
        </is>
      </c>
      <c r="P31292" t="inlineStr">
        <is>
          <t>['r', 'python', 'sas', 'sas', 'sql']</t>
        </is>
      </c>
      <c r="Q31292" t="inlineStr">
        <is>
          <t>{'analyst_tools': ['sas'], 'programming': ['r', 'python', 'sas', 'sql']}</t>
        </is>
      </c>
    </row>
    <row r="31293">
      <c r="A31293" t="inlineStr">
        <is>
          <t>Business Analyst</t>
        </is>
      </c>
      <c r="B31293" t="inlineStr">
        <is>
          <t>Business Intel Engineer II, GS S&amp;O</t>
        </is>
      </c>
      <c r="C31293" t="inlineStr">
        <is>
          <t>San José Province, San Francisco, Costa Rica</t>
        </is>
      </c>
      <c r="D31293" t="inlineStr">
        <is>
          <t>via BeBee Costa Rica</t>
        </is>
      </c>
      <c r="E31293" t="inlineStr">
        <is>
          <t>Full-time</t>
        </is>
      </c>
      <c r="F31293" t="b">
        <v>0</v>
      </c>
      <c r="G31293" t="inlineStr">
        <is>
          <t>Costa Rica</t>
        </is>
      </c>
      <c r="H31293" s="2" t="n">
        <v>45437.36361111111</v>
      </c>
      <c r="I31293" t="b">
        <v>0</v>
      </c>
      <c r="J31293" t="b">
        <v>0</v>
      </c>
      <c r="K31293" t="inlineStr">
        <is>
          <t>Costa Rica</t>
        </is>
      </c>
      <c r="L31293" t="inlineStr"/>
      <c r="M31293" t="inlineStr"/>
      <c r="N31293" t="inlineStr"/>
      <c r="O31293" t="inlineStr">
        <is>
          <t>Amazon Web Services Costa Rica Sociedad de Responsabilidad Limitada</t>
        </is>
      </c>
      <c r="P31293" t="inlineStr">
        <is>
          <t>['nosql', 'sql', 'r', 'sas', 'sas', 'matlab', 'mysql', 'dynamodb', 'aws', 'redshift', 'oracle', 'tableau', 'excel']</t>
        </is>
      </c>
      <c r="Q31293" t="inlineStr">
        <is>
          <t>{'analyst_tools': ['sas', 'tableau', 'excel'], 'cloud': ['aws', 'redshift', 'oracle'], 'databases': ['mysql', 'dynamodb'], 'programming': ['nosql', 'sql', 'r', 'sas', 'matlab']}</t>
        </is>
      </c>
    </row>
    <row r="31294">
      <c r="A31294" t="inlineStr">
        <is>
          <t>Data Engineer</t>
        </is>
      </c>
      <c r="B31294" t="inlineStr">
        <is>
          <t>Data Engineer</t>
        </is>
      </c>
      <c r="C31294" t="inlineStr">
        <is>
          <t>Pune, Maharashtra, India</t>
        </is>
      </c>
      <c r="D31294" t="inlineStr">
        <is>
          <t>via LinkedIn</t>
        </is>
      </c>
      <c r="E31294" t="inlineStr">
        <is>
          <t>Full-time</t>
        </is>
      </c>
      <c r="F31294" t="b">
        <v>0</v>
      </c>
      <c r="G31294" t="inlineStr">
        <is>
          <t>India</t>
        </is>
      </c>
      <c r="H31294" s="2" t="n">
        <v>45419.34175925926</v>
      </c>
      <c r="I31294" t="b">
        <v>1</v>
      </c>
      <c r="J31294" t="b">
        <v>0</v>
      </c>
      <c r="K31294" t="inlineStr">
        <is>
          <t>India</t>
        </is>
      </c>
      <c r="L31294" t="inlineStr"/>
      <c r="M31294" t="inlineStr"/>
      <c r="N31294" t="inlineStr"/>
      <c r="O31294" t="inlineStr">
        <is>
          <t>YASH Technologies</t>
        </is>
      </c>
      <c r="P31294" t="inlineStr">
        <is>
          <t>['python', 'sql', 'dynamodb', 'databricks', 'aws', 'redshift', 'spark', 'pyspark']</t>
        </is>
      </c>
      <c r="Q31294" t="inlineStr">
        <is>
          <t>{'cloud': ['databricks', 'aws', 'redshift'], 'databases': ['dynamodb'], 'libraries': ['spark', 'pyspark'], 'programming': ['python', 'sql']}</t>
        </is>
      </c>
    </row>
    <row r="31295">
      <c r="A31295" t="inlineStr">
        <is>
          <t>Machine Learning Engineer</t>
        </is>
      </c>
      <c r="B31295" t="inlineStr">
        <is>
          <t>Machine Learning Engineer</t>
        </is>
      </c>
      <c r="C31295" t="inlineStr">
        <is>
          <t>Anywhere</t>
        </is>
      </c>
      <c r="D31295" t="inlineStr">
        <is>
          <t>via LinkedIn</t>
        </is>
      </c>
      <c r="E31295" t="inlineStr">
        <is>
          <t>Contractor</t>
        </is>
      </c>
      <c r="F31295" t="b">
        <v>1</v>
      </c>
      <c r="G31295" t="inlineStr">
        <is>
          <t>Brazil</t>
        </is>
      </c>
      <c r="H31295" s="2" t="n">
        <v>45436.34383101852</v>
      </c>
      <c r="I31295" t="b">
        <v>0</v>
      </c>
      <c r="J31295" t="b">
        <v>0</v>
      </c>
      <c r="K31295" t="inlineStr">
        <is>
          <t>Brazil</t>
        </is>
      </c>
      <c r="L31295" t="inlineStr"/>
      <c r="M31295" t="inlineStr"/>
      <c r="N31295" t="inlineStr"/>
      <c r="O31295" t="inlineStr">
        <is>
          <t>Hashlist</t>
        </is>
      </c>
      <c r="P31295" t="inlineStr">
        <is>
          <t>['python', 'c++', 'tensorflow', 'pytorch']</t>
        </is>
      </c>
      <c r="Q31295" t="inlineStr">
        <is>
          <t>{'libraries': ['tensorflow', 'pytorch'], 'programming': ['python', 'c++']}</t>
        </is>
      </c>
    </row>
    <row r="31296">
      <c r="A31296" t="inlineStr">
        <is>
          <t>Data Engineer</t>
        </is>
      </c>
      <c r="B31296" t="inlineStr">
        <is>
          <t>Data Engineer (BI &amp; Marketing Focus) (copy)</t>
        </is>
      </c>
      <c r="C31296" t="inlineStr">
        <is>
          <t>Anywhere</t>
        </is>
      </c>
      <c r="D31296" t="inlineStr">
        <is>
          <t>via Built In</t>
        </is>
      </c>
      <c r="E31296" t="inlineStr">
        <is>
          <t>Full-time</t>
        </is>
      </c>
      <c r="F31296" t="b">
        <v>1</v>
      </c>
      <c r="G31296" t="inlineStr">
        <is>
          <t>Colombia</t>
        </is>
      </c>
      <c r="H31296" s="2" t="n">
        <v>45415.34851851852</v>
      </c>
      <c r="I31296" t="b">
        <v>1</v>
      </c>
      <c r="J31296" t="b">
        <v>0</v>
      </c>
      <c r="K31296" t="inlineStr">
        <is>
          <t>Colombia</t>
        </is>
      </c>
      <c r="L31296" t="inlineStr"/>
      <c r="M31296" t="inlineStr"/>
      <c r="N31296" t="inlineStr"/>
      <c r="O31296" t="inlineStr">
        <is>
          <t>Oowlish</t>
        </is>
      </c>
      <c r="P31296" t="inlineStr">
        <is>
          <t>['python', 'sql', 'r', 'spark', 'hadoop', 'tableau', 'power bi']</t>
        </is>
      </c>
      <c r="Q31296" t="inlineStr">
        <is>
          <t>{'analyst_tools': ['tableau', 'power bi'], 'libraries': ['spark', 'hadoop'], 'programming': ['python', 'sql', 'r']}</t>
        </is>
      </c>
    </row>
    <row r="31297">
      <c r="A31297" t="inlineStr">
        <is>
          <t>Data Analyst</t>
        </is>
      </c>
      <c r="B31297" t="inlineStr">
        <is>
          <t>Junior Data Analyst (Power BI, Excel, and Dashboard creation)</t>
        </is>
      </c>
      <c r="C31297" t="inlineStr">
        <is>
          <t>Singapore</t>
        </is>
      </c>
      <c r="D31297" t="inlineStr">
        <is>
          <t>via LinkedIn</t>
        </is>
      </c>
      <c r="E31297" t="inlineStr">
        <is>
          <t>Full-time</t>
        </is>
      </c>
      <c r="F31297" t="b">
        <v>0</v>
      </c>
      <c r="G31297" t="inlineStr">
        <is>
          <t>Singapore</t>
        </is>
      </c>
      <c r="H31297" s="2" t="n">
        <v>45429.34895833334</v>
      </c>
      <c r="I31297" t="b">
        <v>0</v>
      </c>
      <c r="J31297" t="b">
        <v>0</v>
      </c>
      <c r="K31297" t="inlineStr">
        <is>
          <t>Singapore</t>
        </is>
      </c>
      <c r="L31297" t="inlineStr"/>
      <c r="M31297" t="inlineStr"/>
      <c r="N31297" t="inlineStr"/>
      <c r="O31297" t="inlineStr">
        <is>
          <t>OPTIMUM SOLUTIONS (SINGAPORE) PTE LTD</t>
        </is>
      </c>
      <c r="P31297" t="inlineStr">
        <is>
          <t>['power bi', 'excel']</t>
        </is>
      </c>
      <c r="Q31297" t="inlineStr">
        <is>
          <t>{'analyst_tools': ['power bi', 'excel']}</t>
        </is>
      </c>
    </row>
    <row r="31298">
      <c r="A31298" t="inlineStr">
        <is>
          <t>Data Scientist</t>
        </is>
      </c>
      <c r="B31298" t="inlineStr">
        <is>
          <t>Principal data scientist H/F</t>
        </is>
      </c>
      <c r="C31298" t="inlineStr">
        <is>
          <t>Châtenay-Malabry, France</t>
        </is>
      </c>
      <c r="D31298" t="inlineStr">
        <is>
          <t>via LinkedIn</t>
        </is>
      </c>
      <c r="E31298" t="inlineStr">
        <is>
          <t>Full-time</t>
        </is>
      </c>
      <c r="F31298" t="b">
        <v>0</v>
      </c>
      <c r="G31298" t="inlineStr">
        <is>
          <t>France</t>
        </is>
      </c>
      <c r="H31298" s="2" t="n">
        <v>45433.37847222222</v>
      </c>
      <c r="I31298" t="b">
        <v>0</v>
      </c>
      <c r="J31298" t="b">
        <v>0</v>
      </c>
      <c r="K31298" t="inlineStr">
        <is>
          <t>France</t>
        </is>
      </c>
      <c r="L31298" t="inlineStr"/>
      <c r="M31298" t="inlineStr"/>
      <c r="N31298" t="inlineStr"/>
      <c r="O31298" t="inlineStr">
        <is>
          <t>Andra - Agence nationale pour la gestion des déchets radioactifs</t>
        </is>
      </c>
      <c r="P31298" t="inlineStr">
        <is>
          <t>['matlab', 'python']</t>
        </is>
      </c>
      <c r="Q31298" t="inlineStr">
        <is>
          <t>{'programming': ['matlab', 'python']}</t>
        </is>
      </c>
    </row>
    <row r="31299">
      <c r="A31299" t="inlineStr">
        <is>
          <t>Data Analyst</t>
        </is>
      </c>
      <c r="B31299" t="inlineStr">
        <is>
          <t>Data Analytics (Officer, Assist Manager)</t>
        </is>
      </c>
      <c r="C31299" t="inlineStr">
        <is>
          <t>Bangkok, Thailand</t>
        </is>
      </c>
      <c r="D31299" t="inlineStr">
        <is>
          <t>via LinkedIn</t>
        </is>
      </c>
      <c r="E31299" t="inlineStr">
        <is>
          <t>Full-time</t>
        </is>
      </c>
      <c r="F31299" t="b">
        <v>0</v>
      </c>
      <c r="G31299" t="inlineStr">
        <is>
          <t>Thailand</t>
        </is>
      </c>
      <c r="H31299" s="2" t="n">
        <v>45415.35179398148</v>
      </c>
      <c r="I31299" t="b">
        <v>0</v>
      </c>
      <c r="J31299" t="b">
        <v>0</v>
      </c>
      <c r="K31299" t="inlineStr">
        <is>
          <t>Thailand</t>
        </is>
      </c>
      <c r="L31299" t="inlineStr"/>
      <c r="M31299" t="inlineStr"/>
      <c r="N31299" t="inlineStr"/>
      <c r="O31299" t="inlineStr">
        <is>
          <t>Bangkok Smartcard System Company Limited</t>
        </is>
      </c>
      <c r="P31299" t="inlineStr">
        <is>
          <t>['sql', 'tableau', 'excel']</t>
        </is>
      </c>
      <c r="Q31299" t="inlineStr">
        <is>
          <t>{'analyst_tools': ['tableau', 'excel'], 'programming': ['sql']}</t>
        </is>
      </c>
    </row>
    <row r="31300">
      <c r="A31300" t="inlineStr">
        <is>
          <t>Data Engineer</t>
        </is>
      </c>
      <c r="B31300" t="inlineStr">
        <is>
          <t>Lead Expert Data Engineer - Process Mining In General Finance (All...</t>
        </is>
      </c>
      <c r="C31300" t="inlineStr">
        <is>
          <t>Anywhere</t>
        </is>
      </c>
      <c r="D31300" t="inlineStr">
        <is>
          <t>via LinkedIn</t>
        </is>
      </c>
      <c r="E31300" t="inlineStr">
        <is>
          <t>Full-time</t>
        </is>
      </c>
      <c r="F31300" t="b">
        <v>1</v>
      </c>
      <c r="G31300" t="inlineStr">
        <is>
          <t>Poland</t>
        </is>
      </c>
      <c r="H31300" s="2" t="n">
        <v>45421.34329861111</v>
      </c>
      <c r="I31300" t="b">
        <v>0</v>
      </c>
      <c r="J31300" t="b">
        <v>0</v>
      </c>
      <c r="K31300" t="inlineStr">
        <is>
          <t>Poland</t>
        </is>
      </c>
      <c r="L31300" t="inlineStr"/>
      <c r="M31300" t="inlineStr"/>
      <c r="N31300" t="inlineStr"/>
      <c r="O31300" t="inlineStr">
        <is>
          <t>Merck Group</t>
        </is>
      </c>
      <c r="P31300" t="inlineStr">
        <is>
          <t>['python', 'sql', 'r']</t>
        </is>
      </c>
      <c r="Q31300" t="inlineStr">
        <is>
          <t>{'programming': ['python', 'sql', 'r']}</t>
        </is>
      </c>
    </row>
    <row r="31301">
      <c r="A31301" t="inlineStr">
        <is>
          <t>Data Engineer</t>
        </is>
      </c>
      <c r="B31301" t="inlineStr">
        <is>
          <t>Data Centre Engineer</t>
        </is>
      </c>
      <c r="C31301" t="inlineStr">
        <is>
          <t>Glasgow, United Kingdom</t>
        </is>
      </c>
      <c r="D31301" t="inlineStr">
        <is>
          <t>via Nine Twenty</t>
        </is>
      </c>
      <c r="E31301" t="inlineStr">
        <is>
          <t>Full-time</t>
        </is>
      </c>
      <c r="F31301" t="b">
        <v>0</v>
      </c>
      <c r="G31301" t="inlineStr">
        <is>
          <t>United Kingdom</t>
        </is>
      </c>
      <c r="H31301" s="2" t="n">
        <v>45425.34815972222</v>
      </c>
      <c r="I31301" t="b">
        <v>1</v>
      </c>
      <c r="J31301" t="b">
        <v>0</v>
      </c>
      <c r="K31301" t="inlineStr">
        <is>
          <t>United Kingdom</t>
        </is>
      </c>
      <c r="L31301" t="inlineStr"/>
      <c r="M31301" t="inlineStr"/>
      <c r="N31301" t="inlineStr"/>
      <c r="O31301" t="inlineStr">
        <is>
          <t>Nine Twenty Recruitment Ltd</t>
        </is>
      </c>
      <c r="P31301" t="inlineStr"/>
      <c r="Q31301" t="inlineStr"/>
    </row>
    <row r="31302">
      <c r="A31302" t="inlineStr">
        <is>
          <t>Data Engineer</t>
        </is>
      </c>
      <c r="B31302" t="inlineStr">
        <is>
          <t>Data Engineer H/F</t>
        </is>
      </c>
      <c r="C31302" t="inlineStr">
        <is>
          <t>Bordeaux, France</t>
        </is>
      </c>
      <c r="D31302" t="inlineStr">
        <is>
          <t>via Jobijoba</t>
        </is>
      </c>
      <c r="E31302" t="inlineStr">
        <is>
          <t>Full-time</t>
        </is>
      </c>
      <c r="F31302" t="b">
        <v>0</v>
      </c>
      <c r="G31302" t="inlineStr">
        <is>
          <t>France</t>
        </is>
      </c>
      <c r="H31302" s="2" t="n">
        <v>45435.39354166666</v>
      </c>
      <c r="I31302" t="b">
        <v>0</v>
      </c>
      <c r="J31302" t="b">
        <v>0</v>
      </c>
      <c r="K31302" t="inlineStr">
        <is>
          <t>France</t>
        </is>
      </c>
      <c r="L31302" t="inlineStr"/>
      <c r="M31302" t="inlineStr"/>
      <c r="N31302" t="inlineStr"/>
      <c r="O31302" t="inlineStr">
        <is>
          <t>Tehtris</t>
        </is>
      </c>
      <c r="P31302" t="inlineStr">
        <is>
          <t>['git']</t>
        </is>
      </c>
      <c r="Q31302" t="inlineStr">
        <is>
          <t>{'other': ['git']}</t>
        </is>
      </c>
    </row>
    <row r="31303">
      <c r="A31303" t="inlineStr">
        <is>
          <t>Data Engineer</t>
        </is>
      </c>
      <c r="B31303" t="inlineStr">
        <is>
          <t>Data Engineer</t>
        </is>
      </c>
      <c r="C31303" t="inlineStr">
        <is>
          <t>Brussels, Belgium</t>
        </is>
      </c>
      <c r="D31303" t="inlineStr">
        <is>
          <t>via LinkedIn Belgium</t>
        </is>
      </c>
      <c r="E31303" t="inlineStr">
        <is>
          <t>Contractor</t>
        </is>
      </c>
      <c r="F31303" t="b">
        <v>0</v>
      </c>
      <c r="G31303" t="inlineStr">
        <is>
          <t>Belgium</t>
        </is>
      </c>
      <c r="H31303" s="2" t="n">
        <v>45425.35789351852</v>
      </c>
      <c r="I31303" t="b">
        <v>1</v>
      </c>
      <c r="J31303" t="b">
        <v>0</v>
      </c>
      <c r="K31303" t="inlineStr">
        <is>
          <t>Belgium</t>
        </is>
      </c>
      <c r="L31303" t="inlineStr"/>
      <c r="M31303" t="inlineStr"/>
      <c r="N31303" t="inlineStr"/>
      <c r="O31303" t="inlineStr">
        <is>
          <t>Parallel Consulting</t>
        </is>
      </c>
      <c r="P31303" t="inlineStr">
        <is>
          <t>['python', 'sql', 'oracle', 'excel']</t>
        </is>
      </c>
      <c r="Q31303" t="inlineStr">
        <is>
          <t>{'analyst_tools': ['excel'], 'cloud': ['oracle'], 'programming': ['python', 'sql']}</t>
        </is>
      </c>
    </row>
    <row r="31304">
      <c r="A31304" t="inlineStr">
        <is>
          <t>Data Scientist</t>
        </is>
      </c>
      <c r="B31304" t="inlineStr">
        <is>
          <t>Data Scientist</t>
        </is>
      </c>
      <c r="C31304" t="inlineStr">
        <is>
          <t>Bristol, UK</t>
        </is>
      </c>
      <c r="D31304" t="inlineStr">
        <is>
          <t>via LinkedIn</t>
        </is>
      </c>
      <c r="E31304" t="inlineStr">
        <is>
          <t>Full-time</t>
        </is>
      </c>
      <c r="F31304" t="b">
        <v>0</v>
      </c>
      <c r="G31304" t="inlineStr">
        <is>
          <t>United Kingdom</t>
        </is>
      </c>
      <c r="H31304" s="2" t="n">
        <v>45419.34325231481</v>
      </c>
      <c r="I31304" t="b">
        <v>0</v>
      </c>
      <c r="J31304" t="b">
        <v>0</v>
      </c>
      <c r="K31304" t="inlineStr">
        <is>
          <t>United Kingdom</t>
        </is>
      </c>
      <c r="L31304" t="inlineStr"/>
      <c r="M31304" t="inlineStr"/>
      <c r="N31304" t="inlineStr"/>
      <c r="O31304" t="inlineStr">
        <is>
          <t>The Engage Partnership Recruitment</t>
        </is>
      </c>
      <c r="P31304" t="inlineStr">
        <is>
          <t>['python', 'java', 'sql', 'cassandra', 'hadoop', 'spark', 'tableau']</t>
        </is>
      </c>
      <c r="Q31304" t="inlineStr">
        <is>
          <t>{'analyst_tools': ['tableau'], 'databases': ['cassandra'], 'libraries': ['hadoop', 'spark'], 'programming': ['python', 'java', 'sql']}</t>
        </is>
      </c>
    </row>
    <row r="31305">
      <c r="A31305" t="inlineStr">
        <is>
          <t>Data Engineer</t>
        </is>
      </c>
      <c r="B31305" t="inlineStr">
        <is>
          <t>Data Engineer - Snowflake</t>
        </is>
      </c>
      <c r="C31305" t="inlineStr">
        <is>
          <t>Spain</t>
        </is>
      </c>
      <c r="D31305" t="inlineStr">
        <is>
          <t>via LinkedIn</t>
        </is>
      </c>
      <c r="E31305" t="inlineStr">
        <is>
          <t>Full-time</t>
        </is>
      </c>
      <c r="F31305" t="b">
        <v>0</v>
      </c>
      <c r="G31305" t="inlineStr">
        <is>
          <t>Spain</t>
        </is>
      </c>
      <c r="H31305" s="2" t="n">
        <v>45436.34442129629</v>
      </c>
      <c r="I31305" t="b">
        <v>0</v>
      </c>
      <c r="J31305" t="b">
        <v>0</v>
      </c>
      <c r="K31305" t="inlineStr">
        <is>
          <t>Spain</t>
        </is>
      </c>
      <c r="L31305" t="inlineStr"/>
      <c r="M31305" t="inlineStr"/>
      <c r="N31305" t="inlineStr"/>
      <c r="O31305" t="inlineStr">
        <is>
          <t>TSD Consulting</t>
        </is>
      </c>
      <c r="P31305" t="inlineStr">
        <is>
          <t>['sql', 'python', 'nosql', 'mongodb', 'mongodb', 'sql server', 'postgresql', 'cassandra', 'snowflake', 'aws', 'redshift', 'azure', 'airflow', 'power bi', 'tableau', 'qlik', 'microstrategy', 'github', 'jenkins', 'docker', 'kubernetes']</t>
        </is>
      </c>
      <c r="Q31305" t="inlineStr">
        <is>
          <t>{'analyst_tools': ['power bi', 'tableau', 'qlik', 'microstrategy'], 'cloud': ['snowflake', 'aws', 'redshift', 'azure'], 'databases': ['mongodb', 'sql server', 'postgresql', 'cassandra'], 'libraries': ['airflow'], 'other': ['github', 'jenkins', 'docker', 'kubernetes'], 'programming': ['sql', 'python', 'nosql', 'mongodb']}</t>
        </is>
      </c>
    </row>
    <row r="31306">
      <c r="A31306" t="inlineStr">
        <is>
          <t>Cloud Engineer</t>
        </is>
      </c>
      <c r="B31306" t="inlineStr">
        <is>
          <t>Engineering Manager</t>
        </is>
      </c>
      <c r="C31306" t="inlineStr">
        <is>
          <t>Aveiro, Portugal</t>
        </is>
      </c>
      <c r="D31306" t="inlineStr">
        <is>
          <t>via BeBee Portugal</t>
        </is>
      </c>
      <c r="E31306" t="inlineStr">
        <is>
          <t>Full-time</t>
        </is>
      </c>
      <c r="F31306" t="b">
        <v>0</v>
      </c>
      <c r="G31306" t="inlineStr">
        <is>
          <t>Portugal</t>
        </is>
      </c>
      <c r="H31306" s="2" t="n">
        <v>45427.34310185185</v>
      </c>
      <c r="I31306" t="b">
        <v>0</v>
      </c>
      <c r="J31306" t="b">
        <v>0</v>
      </c>
      <c r="K31306" t="inlineStr">
        <is>
          <t>Portugal</t>
        </is>
      </c>
      <c r="L31306" t="inlineStr"/>
      <c r="M31306" t="inlineStr"/>
      <c r="N31306" t="inlineStr"/>
      <c r="O31306" t="inlineStr">
        <is>
          <t>Canonical</t>
        </is>
      </c>
      <c r="P31306" t="inlineStr">
        <is>
          <t>['python', 'css', 'react', 'node']</t>
        </is>
      </c>
      <c r="Q31306" t="inlineStr">
        <is>
          <t>{'libraries': ['react'], 'programming': ['python', 'css'], 'webframeworks': ['node']}</t>
        </is>
      </c>
    </row>
    <row r="31307">
      <c r="A31307" t="inlineStr">
        <is>
          <t>Data Analyst</t>
        </is>
      </c>
      <c r="B31307" t="inlineStr">
        <is>
          <t>Healthcare Data Analyst Nurse</t>
        </is>
      </c>
      <c r="C31307" t="inlineStr">
        <is>
          <t>Venice, FL</t>
        </is>
      </c>
      <c r="D31307" t="inlineStr">
        <is>
          <t>via Carecareer Link</t>
        </is>
      </c>
      <c r="E31307" t="inlineStr">
        <is>
          <t>Full-time</t>
        </is>
      </c>
      <c r="F31307" t="b">
        <v>0</v>
      </c>
      <c r="G31307" t="inlineStr">
        <is>
          <t>Florida, United States</t>
        </is>
      </c>
      <c r="H31307" s="2" t="n">
        <v>45426.33509259259</v>
      </c>
      <c r="I31307" t="b">
        <v>0</v>
      </c>
      <c r="J31307" t="b">
        <v>1</v>
      </c>
      <c r="K31307" t="inlineStr">
        <is>
          <t>United States</t>
        </is>
      </c>
      <c r="L31307" t="inlineStr">
        <is>
          <t>year</t>
        </is>
      </c>
      <c r="M31307" t="n">
        <v>60000</v>
      </c>
      <c r="N31307" t="inlineStr"/>
      <c r="O31307" t="inlineStr">
        <is>
          <t>Incredible Health, Inc.</t>
        </is>
      </c>
      <c r="P31307" t="inlineStr">
        <is>
          <t>['excel']</t>
        </is>
      </c>
      <c r="Q31307" t="inlineStr">
        <is>
          <t>{'analyst_tools': ['excel']}</t>
        </is>
      </c>
    </row>
    <row r="31308">
      <c r="A31308" t="inlineStr">
        <is>
          <t>Data Analyst</t>
        </is>
      </c>
      <c r="B31308" t="inlineStr">
        <is>
          <t>Data Analyst in Global Loss Recovery Industry</t>
        </is>
      </c>
      <c r="C31308" t="inlineStr">
        <is>
          <t>Anywhere</t>
        </is>
      </c>
      <c r="D31308" t="inlineStr">
        <is>
          <t>via Get.It</t>
        </is>
      </c>
      <c r="E31308" t="inlineStr">
        <is>
          <t>Full-time</t>
        </is>
      </c>
      <c r="F31308" t="b">
        <v>1</v>
      </c>
      <c r="G31308" t="inlineStr">
        <is>
          <t>Florida, United States</t>
        </is>
      </c>
      <c r="H31308" s="2" t="n">
        <v>45422.33587962963</v>
      </c>
      <c r="I31308" t="b">
        <v>0</v>
      </c>
      <c r="J31308" t="b">
        <v>1</v>
      </c>
      <c r="K31308" t="inlineStr">
        <is>
          <t>United States</t>
        </is>
      </c>
      <c r="L31308" t="inlineStr">
        <is>
          <t>year</t>
        </is>
      </c>
      <c r="M31308" t="n">
        <v>61000</v>
      </c>
      <c r="N31308" t="inlineStr"/>
      <c r="O31308" t="inlineStr">
        <is>
          <t>Get It Recruit - Information Technology</t>
        </is>
      </c>
      <c r="P31308" t="inlineStr">
        <is>
          <t>['sql', 'excel', 'terminal']</t>
        </is>
      </c>
      <c r="Q31308" t="inlineStr">
        <is>
          <t>{'analyst_tools': ['excel'], 'other': ['terminal'], 'programming': ['sql']}</t>
        </is>
      </c>
    </row>
    <row r="31309">
      <c r="A31309" t="inlineStr">
        <is>
          <t>Data Analyst</t>
        </is>
      </c>
      <c r="B31309" t="inlineStr">
        <is>
          <t>Data Analyst F/H</t>
        </is>
      </c>
      <c r="C31309" t="inlineStr">
        <is>
          <t>Paris, France</t>
        </is>
      </c>
      <c r="D31309" t="inlineStr">
        <is>
          <t>via LinkedIn</t>
        </is>
      </c>
      <c r="E31309" t="inlineStr">
        <is>
          <t>Temp work</t>
        </is>
      </c>
      <c r="F31309" t="b">
        <v>0</v>
      </c>
      <c r="G31309" t="inlineStr">
        <is>
          <t>France</t>
        </is>
      </c>
      <c r="H31309" s="2" t="n">
        <v>45426.3728587963</v>
      </c>
      <c r="I31309" t="b">
        <v>0</v>
      </c>
      <c r="J31309" t="b">
        <v>0</v>
      </c>
      <c r="K31309" t="inlineStr">
        <is>
          <t>France</t>
        </is>
      </c>
      <c r="L31309" t="inlineStr"/>
      <c r="M31309" t="inlineStr"/>
      <c r="N31309" t="inlineStr"/>
      <c r="O31309" t="inlineStr">
        <is>
          <t>Groupe BPCE</t>
        </is>
      </c>
      <c r="P31309" t="inlineStr">
        <is>
          <t>['sql', 'sas', 'sas', 'alteryx', 'power bi']</t>
        </is>
      </c>
      <c r="Q31309" t="inlineStr">
        <is>
          <t>{'analyst_tools': ['sas', 'alteryx', 'power bi'], 'programming': ['sql', 'sas']}</t>
        </is>
      </c>
    </row>
    <row r="31310">
      <c r="A31310" t="inlineStr">
        <is>
          <t>Business Analyst</t>
        </is>
      </c>
      <c r="B31310" t="inlineStr">
        <is>
          <t>Media Analyst</t>
        </is>
      </c>
      <c r="C31310" t="inlineStr">
        <is>
          <t>Herzliya, Israel</t>
        </is>
      </c>
      <c r="D31310" t="inlineStr">
        <is>
          <t>via LinkedIn</t>
        </is>
      </c>
      <c r="E31310" t="inlineStr">
        <is>
          <t>Full-time</t>
        </is>
      </c>
      <c r="F31310" t="b">
        <v>0</v>
      </c>
      <c r="G31310" t="inlineStr">
        <is>
          <t>Israel</t>
        </is>
      </c>
      <c r="H31310" s="2" t="n">
        <v>45419.35119212963</v>
      </c>
      <c r="I31310" t="b">
        <v>1</v>
      </c>
      <c r="J31310" t="b">
        <v>0</v>
      </c>
      <c r="K31310" t="inlineStr">
        <is>
          <t>Israel</t>
        </is>
      </c>
      <c r="L31310" t="inlineStr"/>
      <c r="M31310" t="inlineStr"/>
      <c r="N31310" t="inlineStr"/>
      <c r="O31310" t="inlineStr">
        <is>
          <t>Meganet</t>
        </is>
      </c>
      <c r="P31310" t="inlineStr">
        <is>
          <t>['excel']</t>
        </is>
      </c>
      <c r="Q31310" t="inlineStr">
        <is>
          <t>{'analyst_tools': ['excel']}</t>
        </is>
      </c>
    </row>
    <row r="31311">
      <c r="A31311" t="inlineStr">
        <is>
          <t>Business Analyst</t>
        </is>
      </c>
      <c r="B31311" t="inlineStr">
        <is>
          <t>Operations Analyst</t>
        </is>
      </c>
      <c r="C31311" t="inlineStr">
        <is>
          <t>Heredia Province, Heredia, Costa Rica</t>
        </is>
      </c>
      <c r="D31311" t="inlineStr">
        <is>
          <t>via Trabajo.org - Vacantes De Empleo, Trabajo</t>
        </is>
      </c>
      <c r="E31311" t="inlineStr">
        <is>
          <t>Full-time</t>
        </is>
      </c>
      <c r="F31311" t="b">
        <v>0</v>
      </c>
      <c r="G31311" t="inlineStr">
        <is>
          <t>Costa Rica</t>
        </is>
      </c>
      <c r="H31311" s="2" t="n">
        <v>45425.35829861111</v>
      </c>
      <c r="I31311" t="b">
        <v>0</v>
      </c>
      <c r="J31311" t="b">
        <v>0</v>
      </c>
      <c r="K31311" t="inlineStr">
        <is>
          <t>Costa Rica</t>
        </is>
      </c>
      <c r="L31311" t="inlineStr"/>
      <c r="M31311" t="inlineStr"/>
      <c r="N31311" t="inlineStr"/>
      <c r="O31311" t="inlineStr">
        <is>
          <t>Moody's</t>
        </is>
      </c>
      <c r="P31311" t="inlineStr"/>
      <c r="Q31311" t="inlineStr"/>
    </row>
    <row r="31312">
      <c r="A31312" t="inlineStr">
        <is>
          <t>Business Analyst</t>
        </is>
      </c>
      <c r="B31312" t="inlineStr">
        <is>
          <t>Commercial Analyst</t>
        </is>
      </c>
      <c r="C31312" t="inlineStr">
        <is>
          <t>Dublin, Ireland</t>
        </is>
      </c>
      <c r="D31312" t="inlineStr">
        <is>
          <t>via IrishJobs.ie</t>
        </is>
      </c>
      <c r="E31312" t="inlineStr">
        <is>
          <t>Full-time</t>
        </is>
      </c>
      <c r="F31312" t="b">
        <v>0</v>
      </c>
      <c r="G31312" t="inlineStr">
        <is>
          <t>Ireland</t>
        </is>
      </c>
      <c r="H31312" s="2" t="n">
        <v>45436.34991898148</v>
      </c>
      <c r="I31312" t="b">
        <v>1</v>
      </c>
      <c r="J31312" t="b">
        <v>0</v>
      </c>
      <c r="K31312" t="inlineStr">
        <is>
          <t>Ireland</t>
        </is>
      </c>
      <c r="L31312" t="inlineStr"/>
      <c r="M31312" t="inlineStr"/>
      <c r="N31312" t="inlineStr"/>
      <c r="O31312" t="inlineStr">
        <is>
          <t>Stafford Lynch Ltd</t>
        </is>
      </c>
      <c r="P31312" t="inlineStr">
        <is>
          <t>['sql', 'excel', 'powerpoint', 'outlook']</t>
        </is>
      </c>
      <c r="Q31312" t="inlineStr">
        <is>
          <t>{'analyst_tools': ['excel', 'powerpoint', 'outlook'], 'programming': ['sql']}</t>
        </is>
      </c>
    </row>
    <row r="31313">
      <c r="A31313" t="inlineStr">
        <is>
          <t>Software Engineer</t>
        </is>
      </c>
      <c r="B31313" t="inlineStr">
        <is>
          <t>UI Engineer II</t>
        </is>
      </c>
      <c r="C31313" t="inlineStr">
        <is>
          <t>Santiago, Chile</t>
        </is>
      </c>
      <c r="D31313" t="inlineStr">
        <is>
          <t>via BeBee</t>
        </is>
      </c>
      <c r="E31313" t="inlineStr">
        <is>
          <t>Full-time</t>
        </is>
      </c>
      <c r="F31313" t="b">
        <v>0</v>
      </c>
      <c r="G31313" t="inlineStr">
        <is>
          <t>Chile</t>
        </is>
      </c>
      <c r="H31313" s="2" t="n">
        <v>45420.36564814814</v>
      </c>
      <c r="I31313" t="b">
        <v>0</v>
      </c>
      <c r="J31313" t="b">
        <v>0</v>
      </c>
      <c r="K31313" t="inlineStr">
        <is>
          <t>Chile</t>
        </is>
      </c>
      <c r="L31313" t="inlineStr"/>
      <c r="M31313" t="inlineStr"/>
      <c r="N31313" t="inlineStr"/>
      <c r="O31313" t="inlineStr">
        <is>
          <t>ZeroFOX</t>
        </is>
      </c>
      <c r="P31313" t="inlineStr">
        <is>
          <t>['typescript', 'javascript', 'go']</t>
        </is>
      </c>
      <c r="Q31313" t="inlineStr">
        <is>
          <t>{'programming': ['typescript', 'javascript', 'go']}</t>
        </is>
      </c>
    </row>
    <row r="31314">
      <c r="A31314" t="inlineStr">
        <is>
          <t>Data Analyst</t>
        </is>
      </c>
      <c r="B31314" t="inlineStr">
        <is>
          <t>Data analyst</t>
        </is>
      </c>
      <c r="C31314" t="inlineStr">
        <is>
          <t>England, UK</t>
        </is>
      </c>
      <c r="D31314" t="inlineStr">
        <is>
          <t>via Jora UK</t>
        </is>
      </c>
      <c r="E31314" t="inlineStr">
        <is>
          <t>Full-time and Part-time</t>
        </is>
      </c>
      <c r="F31314" t="b">
        <v>0</v>
      </c>
      <c r="G31314" t="inlineStr">
        <is>
          <t>United Kingdom</t>
        </is>
      </c>
      <c r="H31314" s="2" t="n">
        <v>45430.34237268518</v>
      </c>
      <c r="I31314" t="b">
        <v>1</v>
      </c>
      <c r="J31314" t="b">
        <v>0</v>
      </c>
      <c r="K31314" t="inlineStr">
        <is>
          <t>United Kingdom</t>
        </is>
      </c>
      <c r="L31314" t="inlineStr"/>
      <c r="M31314" t="inlineStr"/>
      <c r="N31314" t="inlineStr"/>
      <c r="O31314" t="inlineStr">
        <is>
          <t>TransUnion</t>
        </is>
      </c>
      <c r="P31314" t="inlineStr">
        <is>
          <t>['sql', 'sql server', 'outlook', 'excel', 'word', 'powerpoint']</t>
        </is>
      </c>
      <c r="Q31314" t="inlineStr">
        <is>
          <t>{'analyst_tools': ['outlook', 'excel', 'word', 'powerpoint'], 'databases': ['sql server'], 'programming': ['sql']}</t>
        </is>
      </c>
    </row>
    <row r="31315">
      <c r="A31315" t="inlineStr">
        <is>
          <t>Data Engineer</t>
        </is>
      </c>
      <c r="B31315" t="inlineStr">
        <is>
          <t>Azure Infra Data Engineer</t>
        </is>
      </c>
      <c r="C31315" t="inlineStr">
        <is>
          <t>Anywhere</t>
        </is>
      </c>
      <c r="D31315" t="inlineStr">
        <is>
          <t>via LinkedIn</t>
        </is>
      </c>
      <c r="E31315" t="inlineStr">
        <is>
          <t>Full-time</t>
        </is>
      </c>
      <c r="F31315" t="b">
        <v>1</v>
      </c>
      <c r="G31315" t="inlineStr">
        <is>
          <t>Mexico</t>
        </is>
      </c>
      <c r="H31315" s="2" t="n">
        <v>45437.35673611111</v>
      </c>
      <c r="I31315" t="b">
        <v>1</v>
      </c>
      <c r="J31315" t="b">
        <v>0</v>
      </c>
      <c r="K31315" t="inlineStr">
        <is>
          <t>Mexico</t>
        </is>
      </c>
      <c r="L31315" t="inlineStr"/>
      <c r="M31315" t="inlineStr"/>
      <c r="N31315" t="inlineStr"/>
      <c r="O31315" t="inlineStr">
        <is>
          <t>CRH Talento en IT</t>
        </is>
      </c>
      <c r="P31315" t="inlineStr">
        <is>
          <t>['sql', 'nosql', 'azure', 'ansible', 'docker']</t>
        </is>
      </c>
      <c r="Q31315" t="inlineStr">
        <is>
          <t>{'cloud': ['azure'], 'other': ['ansible', 'docker'], 'programming': ['sql', 'nosql']}</t>
        </is>
      </c>
    </row>
    <row r="31316">
      <c r="A31316" t="inlineStr">
        <is>
          <t>Data Engineer</t>
        </is>
      </c>
      <c r="B31316" t="inlineStr">
        <is>
          <t>Software/Data Engineer - Data Enablement Team</t>
        </is>
      </c>
      <c r="C31316" t="inlineStr">
        <is>
          <t>Hong Kong</t>
        </is>
      </c>
      <c r="D31316" t="inlineStr">
        <is>
          <t>via Indeed.hk</t>
        </is>
      </c>
      <c r="E31316" t="inlineStr">
        <is>
          <t>Full-time</t>
        </is>
      </c>
      <c r="F31316" t="b">
        <v>0</v>
      </c>
      <c r="G31316" t="inlineStr">
        <is>
          <t>Hong Kong</t>
        </is>
      </c>
      <c r="H31316" s="2" t="n">
        <v>45423.36721064815</v>
      </c>
      <c r="I31316" t="b">
        <v>1</v>
      </c>
      <c r="J31316" t="b">
        <v>0</v>
      </c>
      <c r="K31316" t="inlineStr">
        <is>
          <t>Hong Kong</t>
        </is>
      </c>
      <c r="L31316" t="inlineStr"/>
      <c r="M31316" t="inlineStr"/>
      <c r="N31316" t="inlineStr"/>
      <c r="O31316" t="inlineStr">
        <is>
          <t>Michael Page</t>
        </is>
      </c>
      <c r="P31316" t="inlineStr">
        <is>
          <t>['python', 'java', 'sql', 'nosql', 'snowflake', 'aws', 'airflow']</t>
        </is>
      </c>
      <c r="Q31316" t="inlineStr">
        <is>
          <t>{'cloud': ['snowflake', 'aws'], 'libraries': ['airflow'], 'programming': ['python', 'java', 'sql', 'nosql']}</t>
        </is>
      </c>
    </row>
    <row r="31317">
      <c r="A31317" t="inlineStr">
        <is>
          <t>Data Engineer</t>
        </is>
      </c>
      <c r="B31317" t="inlineStr">
        <is>
          <t>Freelance Data Engineer</t>
        </is>
      </c>
      <c r="C31317" t="inlineStr">
        <is>
          <t>Brussels, Belgium</t>
        </is>
      </c>
      <c r="D31317" t="inlineStr">
        <is>
          <t>via LinkedIn</t>
        </is>
      </c>
      <c r="E31317" t="inlineStr">
        <is>
          <t>Contractor</t>
        </is>
      </c>
      <c r="F31317" t="b">
        <v>0</v>
      </c>
      <c r="G31317" t="inlineStr">
        <is>
          <t>Belgium</t>
        </is>
      </c>
      <c r="H31317" s="2" t="n">
        <v>45434.36042824074</v>
      </c>
      <c r="I31317" t="b">
        <v>1</v>
      </c>
      <c r="J31317" t="b">
        <v>0</v>
      </c>
      <c r="K31317" t="inlineStr">
        <is>
          <t>Belgium</t>
        </is>
      </c>
      <c r="L31317" t="inlineStr"/>
      <c r="M31317" t="inlineStr"/>
      <c r="N31317" t="inlineStr"/>
      <c r="O31317" t="inlineStr">
        <is>
          <t>Fieldside - freelance network</t>
        </is>
      </c>
      <c r="P31317" t="inlineStr">
        <is>
          <t>['sql', 'oracle', 'bigquery', 'azure']</t>
        </is>
      </c>
      <c r="Q31317" t="inlineStr">
        <is>
          <t>{'cloud': ['oracle', 'bigquery', 'azure'], 'programming': ['sql']}</t>
        </is>
      </c>
    </row>
    <row r="31318">
      <c r="A31318" t="inlineStr">
        <is>
          <t>Data Scientist</t>
        </is>
      </c>
      <c r="B31318" t="inlineStr">
        <is>
          <t>Climate Change Information Analyst</t>
        </is>
      </c>
      <c r="C31318" t="inlineStr">
        <is>
          <t>Panama City, Panama</t>
        </is>
      </c>
      <c r="D31318" t="inlineStr">
        <is>
          <t>via BeBee Panamá</t>
        </is>
      </c>
      <c r="E31318" t="inlineStr">
        <is>
          <t>Full-time</t>
        </is>
      </c>
      <c r="F31318" t="b">
        <v>0</v>
      </c>
      <c r="G31318" t="inlineStr">
        <is>
          <t>Panama</t>
        </is>
      </c>
      <c r="H31318" s="2" t="n">
        <v>45420.37303240741</v>
      </c>
      <c r="I31318" t="b">
        <v>1</v>
      </c>
      <c r="J31318" t="b">
        <v>0</v>
      </c>
      <c r="K31318" t="inlineStr">
        <is>
          <t>Panama</t>
        </is>
      </c>
      <c r="L31318" t="inlineStr"/>
      <c r="M31318" t="inlineStr"/>
      <c r="N31318" t="inlineStr"/>
      <c r="O31318" t="inlineStr">
        <is>
          <t>United Nations</t>
        </is>
      </c>
      <c r="P31318" t="inlineStr">
        <is>
          <t>['c']</t>
        </is>
      </c>
      <c r="Q31318" t="inlineStr">
        <is>
          <t>{'programming': ['c']}</t>
        </is>
      </c>
    </row>
    <row r="31319">
      <c r="A31319" t="inlineStr">
        <is>
          <t>Data Scientist</t>
        </is>
      </c>
      <c r="B31319" t="inlineStr">
        <is>
          <t>Data scientist (H/F)</t>
        </is>
      </c>
      <c r="C31319" t="inlineStr">
        <is>
          <t>Paris, France</t>
        </is>
      </c>
      <c r="D31319" t="inlineStr">
        <is>
          <t>via Jobijoba</t>
        </is>
      </c>
      <c r="E31319" t="inlineStr">
        <is>
          <t>Full-time</t>
        </is>
      </c>
      <c r="F31319" t="b">
        <v>0</v>
      </c>
      <c r="G31319" t="inlineStr">
        <is>
          <t>France</t>
        </is>
      </c>
      <c r="H31319" s="2" t="n">
        <v>45435.39318287037</v>
      </c>
      <c r="I31319" t="b">
        <v>0</v>
      </c>
      <c r="J31319" t="b">
        <v>0</v>
      </c>
      <c r="K31319" t="inlineStr">
        <is>
          <t>France</t>
        </is>
      </c>
      <c r="L31319" t="inlineStr"/>
      <c r="M31319" t="inlineStr"/>
      <c r="N31319" t="inlineStr"/>
      <c r="O31319" t="inlineStr">
        <is>
          <t>Pôle emploi</t>
        </is>
      </c>
      <c r="P31319" t="inlineStr">
        <is>
          <t>['python', 'r', 'sql', 'numpy', 'scikit-learn', 'tensorflow', 'keras', 'pyspark', 'seaborn', 'matplotlib', 'django', 'git']</t>
        </is>
      </c>
      <c r="Q31319" t="inlineStr">
        <is>
          <t>{'libraries': ['numpy', 'scikit-learn', 'tensorflow', 'keras', 'pyspark', 'seaborn', 'matplotlib'], 'other': ['git'], 'programming': ['python', 'r', 'sql'], 'webframeworks': ['django']}</t>
        </is>
      </c>
    </row>
    <row r="31320">
      <c r="A31320" t="inlineStr">
        <is>
          <t>Data Analyst</t>
        </is>
      </c>
      <c r="B31320" t="inlineStr">
        <is>
          <t>Data analyst tech / sql / product</t>
        </is>
      </c>
      <c r="C31320" t="inlineStr">
        <is>
          <t>Singapore</t>
        </is>
      </c>
      <c r="D31320" t="inlineStr">
        <is>
          <t>via Singapore | JobsDB</t>
        </is>
      </c>
      <c r="E31320" t="inlineStr">
        <is>
          <t>Contractor</t>
        </is>
      </c>
      <c r="F31320" t="b">
        <v>0</v>
      </c>
      <c r="G31320" t="inlineStr">
        <is>
          <t>Singapore</t>
        </is>
      </c>
      <c r="H31320" s="2" t="n">
        <v>45421.35086805555</v>
      </c>
      <c r="I31320" t="b">
        <v>1</v>
      </c>
      <c r="J31320" t="b">
        <v>0</v>
      </c>
      <c r="K31320" t="inlineStr">
        <is>
          <t>Singapore</t>
        </is>
      </c>
      <c r="L31320" t="inlineStr"/>
      <c r="M31320" t="inlineStr"/>
      <c r="N31320" t="inlineStr"/>
      <c r="O31320" t="inlineStr">
        <is>
          <t>Adecco  GS</t>
        </is>
      </c>
      <c r="P31320" t="inlineStr">
        <is>
          <t>['sql', 'python', 'r', 'tableau']</t>
        </is>
      </c>
      <c r="Q31320" t="inlineStr">
        <is>
          <t>{'analyst_tools': ['tableau'], 'programming': ['sql', 'python', 'r']}</t>
        </is>
      </c>
    </row>
    <row r="31321">
      <c r="A31321" t="inlineStr">
        <is>
          <t>Business Analyst</t>
        </is>
      </c>
      <c r="B31321" t="inlineStr">
        <is>
          <t>BI Systems Analyst</t>
        </is>
      </c>
      <c r="C31321" t="inlineStr">
        <is>
          <t>Haifa, Israel</t>
        </is>
      </c>
      <c r="D31321" t="inlineStr">
        <is>
          <t>via LinkedIn</t>
        </is>
      </c>
      <c r="E31321" t="inlineStr">
        <is>
          <t>Full-time</t>
        </is>
      </c>
      <c r="F31321" t="b">
        <v>0</v>
      </c>
      <c r="G31321" t="inlineStr">
        <is>
          <t>Israel</t>
        </is>
      </c>
      <c r="H31321" s="2" t="n">
        <v>45420.36372685185</v>
      </c>
      <c r="I31321" t="b">
        <v>1</v>
      </c>
      <c r="J31321" t="b">
        <v>0</v>
      </c>
      <c r="K31321" t="inlineStr">
        <is>
          <t>Israel</t>
        </is>
      </c>
      <c r="L31321" t="inlineStr"/>
      <c r="M31321" t="inlineStr"/>
      <c r="N31321" t="inlineStr"/>
      <c r="O31321" t="inlineStr">
        <is>
          <t>Nogamy נוגמי</t>
        </is>
      </c>
      <c r="P31321" t="inlineStr"/>
      <c r="Q31321" t="inlineStr"/>
    </row>
    <row r="31322">
      <c r="A31322" t="inlineStr">
        <is>
          <t>Software Engineer</t>
        </is>
      </c>
      <c r="B31322" t="inlineStr">
        <is>
          <t>Developer .Net Core BE</t>
        </is>
      </c>
      <c r="C31322" t="inlineStr">
        <is>
          <t>Buenos Aires, Argentina</t>
        </is>
      </c>
      <c r="D31322" t="inlineStr">
        <is>
          <t>via EchoJobs</t>
        </is>
      </c>
      <c r="E31322" t="inlineStr">
        <is>
          <t>Full-time</t>
        </is>
      </c>
      <c r="F31322" t="b">
        <v>0</v>
      </c>
      <c r="G31322" t="inlineStr">
        <is>
          <t>Argentina</t>
        </is>
      </c>
      <c r="H31322" s="2" t="n">
        <v>45421.34778935185</v>
      </c>
      <c r="I31322" t="b">
        <v>1</v>
      </c>
      <c r="J31322" t="b">
        <v>0</v>
      </c>
      <c r="K31322" t="inlineStr">
        <is>
          <t>Argentina</t>
        </is>
      </c>
      <c r="L31322" t="inlineStr"/>
      <c r="M31322" t="inlineStr"/>
      <c r="N31322" t="inlineStr"/>
      <c r="O31322" t="inlineStr">
        <is>
          <t>IBM</t>
        </is>
      </c>
      <c r="P31322" t="inlineStr"/>
      <c r="Q31322" t="inlineStr"/>
    </row>
    <row r="31323">
      <c r="A31323" t="inlineStr">
        <is>
          <t>Machine Learning Engineer</t>
        </is>
      </c>
      <c r="B31323" t="inlineStr">
        <is>
          <t>Machine Learning Engineer</t>
        </is>
      </c>
      <c r="C31323" t="inlineStr">
        <is>
          <t>Prague, Czechia</t>
        </is>
      </c>
      <c r="D31323" t="inlineStr">
        <is>
          <t>via LinkedIn</t>
        </is>
      </c>
      <c r="E31323" t="inlineStr">
        <is>
          <t>Full-time</t>
        </is>
      </c>
      <c r="F31323" t="b">
        <v>0</v>
      </c>
      <c r="G31323" t="inlineStr">
        <is>
          <t>Czechia</t>
        </is>
      </c>
      <c r="H31323" s="2" t="n">
        <v>45439.34842592593</v>
      </c>
      <c r="I31323" t="b">
        <v>0</v>
      </c>
      <c r="J31323" t="b">
        <v>0</v>
      </c>
      <c r="K31323" t="inlineStr">
        <is>
          <t>Czechia</t>
        </is>
      </c>
      <c r="L31323" t="inlineStr"/>
      <c r="M31323" t="inlineStr"/>
      <c r="N31323" t="inlineStr"/>
      <c r="O31323" t="inlineStr">
        <is>
          <t>Rohlik Group</t>
        </is>
      </c>
      <c r="P31323" t="inlineStr">
        <is>
          <t>['sql', 'python', 'aws']</t>
        </is>
      </c>
      <c r="Q31323" t="inlineStr">
        <is>
          <t>{'cloud': ['aws'], 'programming': ['sql', 'python']}</t>
        </is>
      </c>
    </row>
    <row r="31324">
      <c r="A31324" t="inlineStr">
        <is>
          <t>Senior Data Analyst</t>
        </is>
      </c>
      <c r="B31324" t="inlineStr">
        <is>
          <t>Senior Data Analyst</t>
        </is>
      </c>
      <c r="C31324" t="inlineStr">
        <is>
          <t>Anywhere</t>
        </is>
      </c>
      <c r="D31324" t="inlineStr">
        <is>
          <t>via LinkedIn</t>
        </is>
      </c>
      <c r="E31324" t="inlineStr">
        <is>
          <t>Contractor</t>
        </is>
      </c>
      <c r="F31324" t="b">
        <v>1</v>
      </c>
      <c r="G31324" t="inlineStr">
        <is>
          <t>India</t>
        </is>
      </c>
      <c r="H31324" s="2" t="n">
        <v>45425.3453125</v>
      </c>
      <c r="I31324" t="b">
        <v>1</v>
      </c>
      <c r="J31324" t="b">
        <v>0</v>
      </c>
      <c r="K31324" t="inlineStr">
        <is>
          <t>India</t>
        </is>
      </c>
      <c r="L31324" t="inlineStr"/>
      <c r="M31324" t="inlineStr"/>
      <c r="N31324" t="inlineStr"/>
      <c r="O31324" t="inlineStr">
        <is>
          <t>Shop Suki</t>
        </is>
      </c>
      <c r="P31324" t="inlineStr">
        <is>
          <t>['vba', 'sql', 'bigquery', 'excel', 'tableau']</t>
        </is>
      </c>
      <c r="Q31324" t="inlineStr">
        <is>
          <t>{'analyst_tools': ['excel', 'tableau'], 'cloud': ['bigquery'], 'programming': ['vba', 'sql']}</t>
        </is>
      </c>
    </row>
    <row r="31325">
      <c r="A31325" t="inlineStr">
        <is>
          <t>Senior Data Scientist</t>
        </is>
      </c>
      <c r="B31325" t="inlineStr">
        <is>
          <t>Senior Data Scientist</t>
        </is>
      </c>
      <c r="C31325" t="inlineStr">
        <is>
          <t>Philippines</t>
        </is>
      </c>
      <c r="D31325" t="inlineStr">
        <is>
          <t>via Indeed</t>
        </is>
      </c>
      <c r="E31325" t="inlineStr">
        <is>
          <t>Full-time</t>
        </is>
      </c>
      <c r="F31325" t="b">
        <v>0</v>
      </c>
      <c r="G31325" t="inlineStr">
        <is>
          <t>Philippines</t>
        </is>
      </c>
      <c r="H31325" s="2" t="n">
        <v>45441.34716435185</v>
      </c>
      <c r="I31325" t="b">
        <v>0</v>
      </c>
      <c r="J31325" t="b">
        <v>0</v>
      </c>
      <c r="K31325" t="inlineStr">
        <is>
          <t>Philippines</t>
        </is>
      </c>
      <c r="L31325" t="inlineStr"/>
      <c r="M31325" t="inlineStr"/>
      <c r="N31325" t="inlineStr"/>
      <c r="O31325" t="inlineStr">
        <is>
          <t>NodeFlair</t>
        </is>
      </c>
      <c r="P31325" t="inlineStr">
        <is>
          <t>['r', 'sql', 'python', 'databricks']</t>
        </is>
      </c>
      <c r="Q31325" t="inlineStr">
        <is>
          <t>{'cloud': ['databricks'], 'programming': ['r', 'sql', 'python']}</t>
        </is>
      </c>
    </row>
    <row r="31326">
      <c r="A31326" t="inlineStr">
        <is>
          <t>Data Engineer</t>
        </is>
      </c>
      <c r="B31326" t="inlineStr">
        <is>
          <t>Data Engineer (ETL Developer)</t>
        </is>
      </c>
      <c r="C31326" t="inlineStr">
        <is>
          <t>St Petersburg, Russia</t>
        </is>
      </c>
      <c r="D31326" t="inlineStr">
        <is>
          <t>via hh.ru</t>
        </is>
      </c>
      <c r="E31326" t="inlineStr">
        <is>
          <t>Full-time</t>
        </is>
      </c>
      <c r="F31326" t="b">
        <v>0</v>
      </c>
      <c r="G31326" t="inlineStr">
        <is>
          <t>Russia</t>
        </is>
      </c>
      <c r="H31326" s="2" t="n">
        <v>45437.35662037037</v>
      </c>
      <c r="I31326" t="b">
        <v>1</v>
      </c>
      <c r="J31326" t="b">
        <v>0</v>
      </c>
      <c r="K31326" t="inlineStr">
        <is>
          <t>Russia</t>
        </is>
      </c>
      <c r="L31326" t="inlineStr"/>
      <c r="M31326" t="inlineStr"/>
      <c r="N31326" t="inlineStr"/>
      <c r="O31326" t="inlineStr">
        <is>
          <t>Lesta Games</t>
        </is>
      </c>
      <c r="P31326" t="inlineStr">
        <is>
          <t>['sql', 'spark', 'git']</t>
        </is>
      </c>
      <c r="Q31326" t="inlineStr">
        <is>
          <t>{'libraries': ['spark'], 'other': ['git'], 'programming': ['sql']}</t>
        </is>
      </c>
    </row>
    <row r="31327">
      <c r="A31327" t="inlineStr">
        <is>
          <t>Senior Data Engineer</t>
        </is>
      </c>
      <c r="B31327" t="inlineStr">
        <is>
          <t>Data Engineer Sr</t>
        </is>
      </c>
      <c r="C31327" t="inlineStr">
        <is>
          <t>Xico, Ver., Mexico</t>
        </is>
      </c>
      <c r="D31327" t="inlineStr">
        <is>
          <t>via BeBee México</t>
        </is>
      </c>
      <c r="E31327" t="inlineStr">
        <is>
          <t>Full-time</t>
        </is>
      </c>
      <c r="F31327" t="b">
        <v>0</v>
      </c>
      <c r="G31327" t="inlineStr">
        <is>
          <t>Mexico</t>
        </is>
      </c>
      <c r="H31327" s="2" t="n">
        <v>45420.34584490741</v>
      </c>
      <c r="I31327" t="b">
        <v>1</v>
      </c>
      <c r="J31327" t="b">
        <v>0</v>
      </c>
      <c r="K31327" t="inlineStr">
        <is>
          <t>Mexico</t>
        </is>
      </c>
      <c r="L31327" t="inlineStr"/>
      <c r="M31327" t="inlineStr"/>
      <c r="N31327" t="inlineStr"/>
      <c r="O31327" t="inlineStr">
        <is>
          <t>Innova Hunting De México Sas</t>
        </is>
      </c>
      <c r="P31327" t="inlineStr">
        <is>
          <t>['sql']</t>
        </is>
      </c>
      <c r="Q31327" t="inlineStr">
        <is>
          <t>{'programming': ['sql']}</t>
        </is>
      </c>
    </row>
    <row r="31328">
      <c r="A31328" t="inlineStr">
        <is>
          <t>Data Engineer</t>
        </is>
      </c>
      <c r="B31328" t="inlineStr">
        <is>
          <t>Production Data Engineer</t>
        </is>
      </c>
      <c r="C31328" t="inlineStr">
        <is>
          <t>Basel, Switzerland</t>
        </is>
      </c>
      <c r="D31328" t="inlineStr">
        <is>
          <t>via LinkedIn</t>
        </is>
      </c>
      <c r="E31328" t="inlineStr">
        <is>
          <t>Full-time</t>
        </is>
      </c>
      <c r="F31328" t="b">
        <v>0</v>
      </c>
      <c r="G31328" t="inlineStr">
        <is>
          <t>Switzerland</t>
        </is>
      </c>
      <c r="H31328" s="2" t="n">
        <v>45425.35918981482</v>
      </c>
      <c r="I31328" t="b">
        <v>1</v>
      </c>
      <c r="J31328" t="b">
        <v>0</v>
      </c>
      <c r="K31328" t="inlineStr">
        <is>
          <t>Switzerland</t>
        </is>
      </c>
      <c r="L31328" t="inlineStr"/>
      <c r="M31328" t="inlineStr"/>
      <c r="N31328" t="inlineStr"/>
      <c r="O31328" t="inlineStr">
        <is>
          <t>ALTEN Switzerland</t>
        </is>
      </c>
      <c r="P31328" t="inlineStr">
        <is>
          <t>['sap']</t>
        </is>
      </c>
      <c r="Q31328" t="inlineStr">
        <is>
          <t>{'analyst_tools': ['sap']}</t>
        </is>
      </c>
    </row>
    <row r="31329">
      <c r="A31329" t="inlineStr">
        <is>
          <t>Machine Learning Engineer</t>
        </is>
      </c>
      <c r="B31329" t="inlineStr">
        <is>
          <t>AI Engineer</t>
        </is>
      </c>
      <c r="C31329" t="inlineStr">
        <is>
          <t>Anywhere</t>
        </is>
      </c>
      <c r="D31329" t="inlineStr">
        <is>
          <t>via LinkedIn</t>
        </is>
      </c>
      <c r="E31329" t="inlineStr">
        <is>
          <t>Contractor</t>
        </is>
      </c>
      <c r="F31329" t="b">
        <v>1</v>
      </c>
      <c r="G31329" t="inlineStr">
        <is>
          <t>Italy</t>
        </is>
      </c>
      <c r="H31329" s="2" t="n">
        <v>45436.35234953704</v>
      </c>
      <c r="I31329" t="b">
        <v>0</v>
      </c>
      <c r="J31329" t="b">
        <v>0</v>
      </c>
      <c r="K31329" t="inlineStr">
        <is>
          <t>Italy</t>
        </is>
      </c>
      <c r="L31329" t="inlineStr"/>
      <c r="M31329" t="inlineStr"/>
      <c r="N31329" t="inlineStr"/>
      <c r="O31329" t="inlineStr">
        <is>
          <t>Hashlist</t>
        </is>
      </c>
      <c r="P31329" t="inlineStr">
        <is>
          <t>['python', 'c++', 'tensorflow', 'pytorch']</t>
        </is>
      </c>
      <c r="Q31329" t="inlineStr">
        <is>
          <t>{'libraries': ['tensorflow', 'pytorch'], 'programming': ['python', 'c++']}</t>
        </is>
      </c>
    </row>
    <row r="31330">
      <c r="A31330" t="inlineStr">
        <is>
          <t>Data Engineer</t>
        </is>
      </c>
      <c r="B31330" t="inlineStr">
        <is>
          <t>data engineer python spark anglais - 5 ans d'EXP (IT) / Freelance</t>
        </is>
      </c>
      <c r="C31330" t="inlineStr">
        <is>
          <t>Issy-les-Moulineaux, France</t>
        </is>
      </c>
      <c r="D31330" t="inlineStr">
        <is>
          <t>via LinkedIn</t>
        </is>
      </c>
      <c r="E31330" t="inlineStr">
        <is>
          <t>Full-time</t>
        </is>
      </c>
      <c r="F31330" t="b">
        <v>0</v>
      </c>
      <c r="G31330" t="inlineStr">
        <is>
          <t>France</t>
        </is>
      </c>
      <c r="H31330" s="2" t="n">
        <v>45415.35334490741</v>
      </c>
      <c r="I31330" t="b">
        <v>1</v>
      </c>
      <c r="J31330" t="b">
        <v>0</v>
      </c>
      <c r="K31330" t="inlineStr">
        <is>
          <t>France</t>
        </is>
      </c>
      <c r="L31330" t="inlineStr"/>
      <c r="M31330" t="inlineStr"/>
      <c r="N31330" t="inlineStr"/>
      <c r="O31330" t="inlineStr">
        <is>
          <t>Free-Work (ex Freelance-info Carriere-info)</t>
        </is>
      </c>
      <c r="P31330" t="inlineStr">
        <is>
          <t>['sql', 'python', 'java', 'spark', 'airflow', 'pyspark', 'kubernetes', 'git']</t>
        </is>
      </c>
      <c r="Q31330" t="inlineStr">
        <is>
          <t>{'libraries': ['spark', 'airflow', 'pyspark'], 'other': ['kubernetes', 'git'], 'programming': ['sql', 'python', 'java']}</t>
        </is>
      </c>
    </row>
    <row r="31331">
      <c r="A31331" t="inlineStr">
        <is>
          <t>Data Analyst</t>
        </is>
      </c>
      <c r="B31331" t="inlineStr">
        <is>
          <t>Data Analyst Pilotage Financier</t>
        </is>
      </c>
      <c r="C31331" t="inlineStr">
        <is>
          <t>Paris, France</t>
        </is>
      </c>
      <c r="D31331" t="inlineStr">
        <is>
          <t>via BeBee</t>
        </is>
      </c>
      <c r="E31331" t="inlineStr">
        <is>
          <t>Full-time</t>
        </is>
      </c>
      <c r="F31331" t="b">
        <v>0</v>
      </c>
      <c r="G31331" t="inlineStr">
        <is>
          <t>France</t>
        </is>
      </c>
      <c r="H31331" s="2" t="n">
        <v>45420.36288194444</v>
      </c>
      <c r="I31331" t="b">
        <v>0</v>
      </c>
      <c r="J31331" t="b">
        <v>0</v>
      </c>
      <c r="K31331" t="inlineStr">
        <is>
          <t>France</t>
        </is>
      </c>
      <c r="L31331" t="inlineStr"/>
      <c r="M31331" t="inlineStr"/>
      <c r="N31331" t="inlineStr"/>
      <c r="O31331" t="inlineStr">
        <is>
          <t>Stengelin</t>
        </is>
      </c>
      <c r="P31331" t="inlineStr">
        <is>
          <t>['vba', 'sql', 'excel', 'power bi']</t>
        </is>
      </c>
      <c r="Q31331" t="inlineStr">
        <is>
          <t>{'analyst_tools': ['excel', 'power bi'], 'programming': ['vba', 'sql']}</t>
        </is>
      </c>
    </row>
    <row r="31332">
      <c r="A31332" t="inlineStr">
        <is>
          <t>Data Analyst</t>
        </is>
      </c>
      <c r="B31332" t="inlineStr">
        <is>
          <t>Metocean Data Analyst</t>
        </is>
      </c>
      <c r="C31332" t="inlineStr">
        <is>
          <t>Indonesia</t>
        </is>
      </c>
      <c r="D31332" t="inlineStr">
        <is>
          <t>via LinkedIn</t>
        </is>
      </c>
      <c r="E31332" t="inlineStr">
        <is>
          <t>Full-time</t>
        </is>
      </c>
      <c r="F31332" t="b">
        <v>0</v>
      </c>
      <c r="G31332" t="inlineStr">
        <is>
          <t>Indonesia</t>
        </is>
      </c>
      <c r="H31332" s="2" t="n">
        <v>45420.3465162037</v>
      </c>
      <c r="I31332" t="b">
        <v>0</v>
      </c>
      <c r="J31332" t="b">
        <v>0</v>
      </c>
      <c r="K31332" t="inlineStr">
        <is>
          <t>Indonesia</t>
        </is>
      </c>
      <c r="L31332" t="inlineStr"/>
      <c r="M31332" t="inlineStr"/>
      <c r="N31332" t="inlineStr"/>
      <c r="O31332" t="inlineStr">
        <is>
          <t>Fugro</t>
        </is>
      </c>
      <c r="P31332" t="inlineStr">
        <is>
          <t>['matlab', 'python']</t>
        </is>
      </c>
      <c r="Q31332" t="inlineStr">
        <is>
          <t>{'programming': ['matlab', 'python']}</t>
        </is>
      </c>
    </row>
    <row r="31333">
      <c r="A31333" t="inlineStr">
        <is>
          <t>Data Scientist</t>
        </is>
      </c>
      <c r="B31333" t="inlineStr">
        <is>
          <t>Principal Data Scientist</t>
        </is>
      </c>
      <c r="C31333" t="inlineStr">
        <is>
          <t>Barcelona, Spain</t>
        </is>
      </c>
      <c r="D31333" t="inlineStr">
        <is>
          <t>via BeBee</t>
        </is>
      </c>
      <c r="E31333" t="inlineStr">
        <is>
          <t>Full-time</t>
        </is>
      </c>
      <c r="F31333" t="b">
        <v>0</v>
      </c>
      <c r="G31333" t="inlineStr">
        <is>
          <t>Spain</t>
        </is>
      </c>
      <c r="H31333" s="2" t="n">
        <v>45420.34674768519</v>
      </c>
      <c r="I31333" t="b">
        <v>0</v>
      </c>
      <c r="J31333" t="b">
        <v>0</v>
      </c>
      <c r="K31333" t="inlineStr">
        <is>
          <t>Spain</t>
        </is>
      </c>
      <c r="L31333" t="inlineStr"/>
      <c r="M31333" t="inlineStr"/>
      <c r="N31333" t="inlineStr"/>
      <c r="O31333" t="inlineStr">
        <is>
          <t>Blu Selection</t>
        </is>
      </c>
      <c r="P31333" t="inlineStr">
        <is>
          <t>['python', 'r', 'sql', 'aws']</t>
        </is>
      </c>
      <c r="Q31333" t="inlineStr">
        <is>
          <t>{'cloud': ['aws'], 'programming': ['python', 'r', 'sql']}</t>
        </is>
      </c>
    </row>
    <row r="31334">
      <c r="A31334" t="inlineStr">
        <is>
          <t>Data Analyst</t>
        </is>
      </c>
      <c r="B31334" t="inlineStr">
        <is>
          <t>BPO Data Analyst | Full Onsite| Night Shift</t>
        </is>
      </c>
      <c r="C31334" t="inlineStr">
        <is>
          <t>Philippines</t>
        </is>
      </c>
      <c r="D31334" t="inlineStr">
        <is>
          <t>via Indeed</t>
        </is>
      </c>
      <c r="E31334" t="inlineStr">
        <is>
          <t>Full-time</t>
        </is>
      </c>
      <c r="F31334" t="b">
        <v>0</v>
      </c>
      <c r="G31334" t="inlineStr">
        <is>
          <t>Philippines</t>
        </is>
      </c>
      <c r="H31334" s="2" t="n">
        <v>45441.34701388889</v>
      </c>
      <c r="I31334" t="b">
        <v>1</v>
      </c>
      <c r="J31334" t="b">
        <v>0</v>
      </c>
      <c r="K31334" t="inlineStr">
        <is>
          <t>Philippines</t>
        </is>
      </c>
      <c r="L31334" t="inlineStr"/>
      <c r="M31334" t="inlineStr"/>
      <c r="N31334" t="inlineStr"/>
      <c r="O31334" t="inlineStr">
        <is>
          <t>Ben Edictio</t>
        </is>
      </c>
      <c r="P31334" t="inlineStr"/>
      <c r="Q31334" t="inlineStr"/>
    </row>
    <row r="31335">
      <c r="A31335" t="inlineStr">
        <is>
          <t>Senior Data Scientist</t>
        </is>
      </c>
      <c r="B31335" t="inlineStr">
        <is>
          <t>Senior Data Scientist (Analytics)</t>
        </is>
      </c>
      <c r="C31335" t="inlineStr">
        <is>
          <t>Singapore</t>
        </is>
      </c>
      <c r="D31335" t="inlineStr">
        <is>
          <t>via Indeed</t>
        </is>
      </c>
      <c r="E31335" t="inlineStr">
        <is>
          <t>Full-time</t>
        </is>
      </c>
      <c r="F31335" t="b">
        <v>0</v>
      </c>
      <c r="G31335" t="inlineStr">
        <is>
          <t>Singapore</t>
        </is>
      </c>
      <c r="H31335" s="2" t="n">
        <v>45413.35253472222</v>
      </c>
      <c r="I31335" t="b">
        <v>0</v>
      </c>
      <c r="J31335" t="b">
        <v>0</v>
      </c>
      <c r="K31335" t="inlineStr">
        <is>
          <t>Singapore</t>
        </is>
      </c>
      <c r="L31335" t="inlineStr"/>
      <c r="M31335" t="inlineStr"/>
      <c r="N31335" t="inlineStr"/>
      <c r="O31335" t="inlineStr">
        <is>
          <t>NodeFlair</t>
        </is>
      </c>
      <c r="P31335" t="inlineStr">
        <is>
          <t>['sql', 'python', 'power bi', 'tableau', 'excel']</t>
        </is>
      </c>
      <c r="Q31335" t="inlineStr">
        <is>
          <t>{'analyst_tools': ['power bi', 'tableau', 'excel'], 'programming': ['sql', 'python']}</t>
        </is>
      </c>
    </row>
    <row r="31336">
      <c r="A31336" t="inlineStr">
        <is>
          <t>Data Analyst</t>
        </is>
      </c>
      <c r="B31336" t="inlineStr">
        <is>
          <t>Data Analyst/Encoder</t>
        </is>
      </c>
      <c r="C31336" t="inlineStr">
        <is>
          <t>Makati, Metro Manila, Philippines</t>
        </is>
      </c>
      <c r="D31336" t="inlineStr">
        <is>
          <t>via Indeed</t>
        </is>
      </c>
      <c r="E31336" t="inlineStr">
        <is>
          <t>Full-time</t>
        </is>
      </c>
      <c r="F31336" t="b">
        <v>0</v>
      </c>
      <c r="G31336" t="inlineStr">
        <is>
          <t>Philippines</t>
        </is>
      </c>
      <c r="H31336" s="2" t="n">
        <v>45413.34638888889</v>
      </c>
      <c r="I31336" t="b">
        <v>1</v>
      </c>
      <c r="J31336" t="b">
        <v>0</v>
      </c>
      <c r="K31336" t="inlineStr">
        <is>
          <t>Philippines</t>
        </is>
      </c>
      <c r="L31336" t="inlineStr"/>
      <c r="M31336" t="inlineStr"/>
      <c r="N31336" t="inlineStr"/>
      <c r="O31336" t="inlineStr">
        <is>
          <t>Sapient Global Services - Fairview</t>
        </is>
      </c>
      <c r="P31336" t="inlineStr"/>
      <c r="Q31336" t="inlineStr"/>
    </row>
    <row r="31337">
      <c r="A31337" t="inlineStr">
        <is>
          <t>Data Engineer</t>
        </is>
      </c>
      <c r="B31337" t="inlineStr">
        <is>
          <t>Junior Cloud Data Engi­neer Supply Solu­tions</t>
        </is>
      </c>
      <c r="C31337" t="inlineStr">
        <is>
          <t>Essen, Germany</t>
        </is>
      </c>
      <c r="D31337" t="inlineStr">
        <is>
          <t>via BeBee</t>
        </is>
      </c>
      <c r="E31337" t="inlineStr">
        <is>
          <t>Full-time</t>
        </is>
      </c>
      <c r="F31337" t="b">
        <v>0</v>
      </c>
      <c r="G31337" t="inlineStr">
        <is>
          <t>Germany</t>
        </is>
      </c>
      <c r="H31337" s="2" t="n">
        <v>45425.35256944445</v>
      </c>
      <c r="I31337" t="b">
        <v>1</v>
      </c>
      <c r="J31337" t="b">
        <v>0</v>
      </c>
      <c r="K31337" t="inlineStr">
        <is>
          <t>Germany</t>
        </is>
      </c>
      <c r="L31337" t="inlineStr"/>
      <c r="M31337" t="inlineStr"/>
      <c r="N31337" t="inlineStr"/>
      <c r="O31337" t="inlineStr">
        <is>
          <t>msg</t>
        </is>
      </c>
      <c r="P31337" t="inlineStr">
        <is>
          <t>['python', 'sql', 'azure', 'aws', 'gcp', 'spark']</t>
        </is>
      </c>
      <c r="Q31337" t="inlineStr">
        <is>
          <t>{'cloud': ['azure', 'aws', 'gcp'], 'libraries': ['spark'], 'programming': ['python', 'sql']}</t>
        </is>
      </c>
    </row>
    <row r="31338">
      <c r="A31338" t="inlineStr">
        <is>
          <t>Data Engineer</t>
        </is>
      </c>
      <c r="B31338" t="inlineStr">
        <is>
          <t>Data Analytics Engineer</t>
        </is>
      </c>
      <c r="C31338" t="inlineStr">
        <is>
          <t>Christchurch, New Zealand</t>
        </is>
      </c>
      <c r="D31338" t="inlineStr">
        <is>
          <t>via Trabajo.org</t>
        </is>
      </c>
      <c r="E31338" t="inlineStr">
        <is>
          <t>Full-time</t>
        </is>
      </c>
      <c r="F31338" t="b">
        <v>0</v>
      </c>
      <c r="G31338" t="inlineStr">
        <is>
          <t>New Zealand</t>
        </is>
      </c>
      <c r="H31338" s="2" t="n">
        <v>45420.36064814815</v>
      </c>
      <c r="I31338" t="b">
        <v>1</v>
      </c>
      <c r="J31338" t="b">
        <v>0</v>
      </c>
      <c r="K31338" t="inlineStr">
        <is>
          <t>New Zealand</t>
        </is>
      </c>
      <c r="L31338" t="inlineStr"/>
      <c r="M31338" t="inlineStr"/>
      <c r="N31338" t="inlineStr"/>
      <c r="O31338" t="inlineStr">
        <is>
          <t>University of Canterbury</t>
        </is>
      </c>
      <c r="P31338" t="inlineStr">
        <is>
          <t>['swift', 'sql', 'nosql', 'python', 'r', 'javascript', 'scala', 'julia', 'snowflake', 'aws', 'azure', 'power bi']</t>
        </is>
      </c>
      <c r="Q31338" t="inlineStr">
        <is>
          <t>{'analyst_tools': ['power bi'], 'cloud': ['snowflake', 'aws', 'azure'], 'programming': ['swift', 'sql', 'nosql', 'python', 'r', 'javascript', 'scala', 'julia']}</t>
        </is>
      </c>
    </row>
    <row r="31339">
      <c r="A31339" t="inlineStr">
        <is>
          <t>Machine Learning Engineer</t>
        </is>
      </c>
      <c r="B31339" t="inlineStr">
        <is>
          <t>Machine Learning Engineer</t>
        </is>
      </c>
      <c r="C31339" t="inlineStr">
        <is>
          <t>Anywhere</t>
        </is>
      </c>
      <c r="D31339" t="inlineStr">
        <is>
          <t>via LinkedIn</t>
        </is>
      </c>
      <c r="E31339" t="inlineStr">
        <is>
          <t>Contractor</t>
        </is>
      </c>
      <c r="F31339" t="b">
        <v>1</v>
      </c>
      <c r="G31339" t="inlineStr">
        <is>
          <t>Italy</t>
        </is>
      </c>
      <c r="H31339" s="2" t="n">
        <v>45436.35231481482</v>
      </c>
      <c r="I31339" t="b">
        <v>0</v>
      </c>
      <c r="J31339" t="b">
        <v>0</v>
      </c>
      <c r="K31339" t="inlineStr">
        <is>
          <t>Italy</t>
        </is>
      </c>
      <c r="L31339" t="inlineStr"/>
      <c r="M31339" t="inlineStr"/>
      <c r="N31339" t="inlineStr"/>
      <c r="O31339" t="inlineStr">
        <is>
          <t>Hashlist</t>
        </is>
      </c>
      <c r="P31339" t="inlineStr">
        <is>
          <t>['python', 'c++', 'tensorflow', 'pytorch']</t>
        </is>
      </c>
      <c r="Q31339" t="inlineStr">
        <is>
          <t>{'libraries': ['tensorflow', 'pytorch'], 'programming': ['python', 'c++']}</t>
        </is>
      </c>
    </row>
    <row r="31340">
      <c r="A31340" t="inlineStr">
        <is>
          <t>Senior Data Analyst</t>
        </is>
      </c>
      <c r="B31340" t="inlineStr">
        <is>
          <t>Senior Manager, Analytics and Insight</t>
        </is>
      </c>
      <c r="C31340" t="inlineStr">
        <is>
          <t>Anywhere</t>
        </is>
      </c>
      <c r="D31340" t="inlineStr">
        <is>
          <t>via Jobs - JOBJOB</t>
        </is>
      </c>
      <c r="E31340" t="inlineStr">
        <is>
          <t>Full-time</t>
        </is>
      </c>
      <c r="F31340" t="b">
        <v>1</v>
      </c>
      <c r="G31340" t="inlineStr">
        <is>
          <t>Belgium</t>
        </is>
      </c>
      <c r="H31340" s="2" t="n">
        <v>45425.35768518518</v>
      </c>
      <c r="I31340" t="b">
        <v>0</v>
      </c>
      <c r="J31340" t="b">
        <v>0</v>
      </c>
      <c r="K31340" t="inlineStr">
        <is>
          <t>Belgium</t>
        </is>
      </c>
      <c r="L31340" t="inlineStr"/>
      <c r="M31340" t="inlineStr"/>
      <c r="N31340" t="inlineStr"/>
      <c r="O31340" t="inlineStr">
        <is>
          <t>Human Rights Watch</t>
        </is>
      </c>
      <c r="P31340" t="inlineStr">
        <is>
          <t>['sql', 'go', 'power bi', 'tableau', 'excel']</t>
        </is>
      </c>
      <c r="Q31340" t="inlineStr">
        <is>
          <t>{'analyst_tools': ['power bi', 'tableau', 'excel'], 'programming': ['sql', 'go']}</t>
        </is>
      </c>
    </row>
    <row r="31341">
      <c r="A31341" t="inlineStr">
        <is>
          <t>Business Analyst</t>
        </is>
      </c>
      <c r="B31341" t="inlineStr">
        <is>
          <t>Business Operations Analyst</t>
        </is>
      </c>
      <c r="C31341" t="inlineStr">
        <is>
          <t>San Juan, Puerto Rico</t>
        </is>
      </c>
      <c r="D31341" t="inlineStr">
        <is>
          <t>via Adzuna</t>
        </is>
      </c>
      <c r="E31341" t="inlineStr">
        <is>
          <t>Full-time</t>
        </is>
      </c>
      <c r="F31341" t="b">
        <v>0</v>
      </c>
      <c r="G31341" t="inlineStr">
        <is>
          <t>Puerto Rico</t>
        </is>
      </c>
      <c r="H31341" s="2" t="n">
        <v>45413.36754629629</v>
      </c>
      <c r="I31341" t="b">
        <v>0</v>
      </c>
      <c r="J31341" t="b">
        <v>0</v>
      </c>
      <c r="K31341" t="inlineStr">
        <is>
          <t>Puerto Rico</t>
        </is>
      </c>
      <c r="L31341" t="inlineStr"/>
      <c r="M31341" t="inlineStr"/>
      <c r="N31341" t="inlineStr"/>
      <c r="O31341" t="inlineStr">
        <is>
          <t>Oracle</t>
        </is>
      </c>
      <c r="P31341" t="inlineStr">
        <is>
          <t>['go', 'oracle', 'excel', 'power bi']</t>
        </is>
      </c>
      <c r="Q31341" t="inlineStr">
        <is>
          <t>{'analyst_tools': ['excel', 'power bi'], 'cloud': ['oracle'], 'programming': ['go']}</t>
        </is>
      </c>
    </row>
    <row r="31342">
      <c r="A31342" t="inlineStr">
        <is>
          <t>Software Engineer</t>
        </is>
      </c>
      <c r="B31342" t="inlineStr">
        <is>
          <t>DevOps Engineer</t>
        </is>
      </c>
      <c r="C31342" t="inlineStr">
        <is>
          <t>Porto, Portugal</t>
        </is>
      </c>
      <c r="D31342" t="inlineStr">
        <is>
          <t>via LinkedIn</t>
        </is>
      </c>
      <c r="E31342" t="inlineStr">
        <is>
          <t>Full-time</t>
        </is>
      </c>
      <c r="F31342" t="b">
        <v>0</v>
      </c>
      <c r="G31342" t="inlineStr">
        <is>
          <t>Portugal</t>
        </is>
      </c>
      <c r="H31342" s="2" t="n">
        <v>45432.3419212963</v>
      </c>
      <c r="I31342" t="b">
        <v>1</v>
      </c>
      <c r="J31342" t="b">
        <v>0</v>
      </c>
      <c r="K31342" t="inlineStr">
        <is>
          <t>Portugal</t>
        </is>
      </c>
      <c r="L31342" t="inlineStr"/>
      <c r="M31342" t="inlineStr"/>
      <c r="N31342" t="inlineStr"/>
      <c r="O31342" t="inlineStr">
        <is>
          <t>Kantar</t>
        </is>
      </c>
      <c r="P31342" t="inlineStr">
        <is>
          <t>['bash', 'powershell', 'python', 'azure', 'databricks', 'linux', 'jenkins', 'git', 'terraform']</t>
        </is>
      </c>
      <c r="Q31342" t="inlineStr">
        <is>
          <t>{'cloud': ['azure', 'databricks'], 'os': ['linux'], 'other': ['jenkins', 'git', 'terraform'], 'programming': ['bash', 'powershell', 'python']}</t>
        </is>
      </c>
    </row>
    <row r="31343">
      <c r="A31343" t="inlineStr">
        <is>
          <t>Business Analyst</t>
        </is>
      </c>
      <c r="B31343" t="inlineStr">
        <is>
          <t>Senior Manager, Business Intelligence, Intech</t>
        </is>
      </c>
      <c r="C31343" t="inlineStr">
        <is>
          <t>Madrid, Spain</t>
        </is>
      </c>
      <c r="D31343" t="inlineStr">
        <is>
          <t>via BeBee</t>
        </is>
      </c>
      <c r="E31343" t="inlineStr">
        <is>
          <t>Full-time</t>
        </is>
      </c>
      <c r="F31343" t="b">
        <v>0</v>
      </c>
      <c r="G31343" t="inlineStr">
        <is>
          <t>Spain</t>
        </is>
      </c>
      <c r="H31343" s="2" t="n">
        <v>45420.34702546296</v>
      </c>
      <c r="I31343" t="b">
        <v>1</v>
      </c>
      <c r="J31343" t="b">
        <v>0</v>
      </c>
      <c r="K31343" t="inlineStr">
        <is>
          <t>Spain</t>
        </is>
      </c>
      <c r="L31343" t="inlineStr"/>
      <c r="M31343" t="inlineStr"/>
      <c r="N31343" t="inlineStr"/>
      <c r="O31343" t="inlineStr">
        <is>
          <t>Amazon Spain Services, S.L.U.</t>
        </is>
      </c>
      <c r="P31343" t="inlineStr">
        <is>
          <t>['r', 'python', 'sql', 'aws', 'tableau']</t>
        </is>
      </c>
      <c r="Q31343" t="inlineStr">
        <is>
          <t>{'analyst_tools': ['tableau'], 'cloud': ['aws'], 'programming': ['r', 'python', 'sql']}</t>
        </is>
      </c>
    </row>
    <row r="31344">
      <c r="A31344" t="inlineStr">
        <is>
          <t>Data Analyst</t>
        </is>
      </c>
      <c r="B31344" t="inlineStr">
        <is>
          <t>Healthcare Data Analyst Nurse</t>
        </is>
      </c>
      <c r="C31344" t="inlineStr">
        <is>
          <t>Palm Beach, FL</t>
        </is>
      </c>
      <c r="D31344" t="inlineStr">
        <is>
          <t>via Carecareer Link</t>
        </is>
      </c>
      <c r="E31344" t="inlineStr">
        <is>
          <t>Full-time</t>
        </is>
      </c>
      <c r="F31344" t="b">
        <v>0</v>
      </c>
      <c r="G31344" t="inlineStr">
        <is>
          <t>Florida, United States</t>
        </is>
      </c>
      <c r="H31344" s="2" t="n">
        <v>45426.33539351852</v>
      </c>
      <c r="I31344" t="b">
        <v>0</v>
      </c>
      <c r="J31344" t="b">
        <v>1</v>
      </c>
      <c r="K31344" t="inlineStr">
        <is>
          <t>United States</t>
        </is>
      </c>
      <c r="L31344" t="inlineStr">
        <is>
          <t>year</t>
        </is>
      </c>
      <c r="M31344" t="n">
        <v>77500</v>
      </c>
      <c r="N31344" t="inlineStr"/>
      <c r="O31344" t="inlineStr">
        <is>
          <t>Incredible Health, Inc.</t>
        </is>
      </c>
      <c r="P31344" t="inlineStr">
        <is>
          <t>['excel']</t>
        </is>
      </c>
      <c r="Q31344" t="inlineStr">
        <is>
          <t>{'analyst_tools': ['excel']}</t>
        </is>
      </c>
    </row>
    <row r="31345">
      <c r="A31345" t="inlineStr">
        <is>
          <t>Data Scientist</t>
        </is>
      </c>
      <c r="B31345" t="inlineStr">
        <is>
          <t>alternance data scientist pour food scanners</t>
        </is>
      </c>
      <c r="C31345" t="inlineStr">
        <is>
          <t>Valbonne, France</t>
        </is>
      </c>
      <c r="D31345" t="inlineStr">
        <is>
          <t>via Jobijoba</t>
        </is>
      </c>
      <c r="E31345" t="inlineStr">
        <is>
          <t>Full-time, Part-time, and Internship</t>
        </is>
      </c>
      <c r="F31345" t="b">
        <v>0</v>
      </c>
      <c r="G31345" t="inlineStr">
        <is>
          <t>France</t>
        </is>
      </c>
      <c r="H31345" s="2" t="n">
        <v>45435.39327546296</v>
      </c>
      <c r="I31345" t="b">
        <v>0</v>
      </c>
      <c r="J31345" t="b">
        <v>0</v>
      </c>
      <c r="K31345" t="inlineStr">
        <is>
          <t>France</t>
        </is>
      </c>
      <c r="L31345" t="inlineStr"/>
      <c r="M31345" t="inlineStr"/>
      <c r="N31345" t="inlineStr"/>
      <c r="O31345" t="inlineStr">
        <is>
          <t>Senseen</t>
        </is>
      </c>
      <c r="P31345" t="inlineStr">
        <is>
          <t>['python']</t>
        </is>
      </c>
      <c r="Q31345" t="inlineStr">
        <is>
          <t>{'programming': ['python']}</t>
        </is>
      </c>
    </row>
    <row r="31346">
      <c r="A31346" t="inlineStr">
        <is>
          <t>Data Scientist</t>
        </is>
      </c>
      <c r="B31346" t="inlineStr">
        <is>
          <t>Data Scientist</t>
        </is>
      </c>
      <c r="C31346" t="inlineStr">
        <is>
          <t>Amsterdam, Netherlands</t>
        </is>
      </c>
      <c r="D31346" t="inlineStr">
        <is>
          <t>via LinkedIn</t>
        </is>
      </c>
      <c r="E31346" t="inlineStr">
        <is>
          <t>Contractor</t>
        </is>
      </c>
      <c r="F31346" t="b">
        <v>0</v>
      </c>
      <c r="G31346" t="inlineStr">
        <is>
          <t>Netherlands</t>
        </is>
      </c>
      <c r="H31346" s="2" t="n">
        <v>45434.3549537037</v>
      </c>
      <c r="I31346" t="b">
        <v>0</v>
      </c>
      <c r="J31346" t="b">
        <v>0</v>
      </c>
      <c r="K31346" t="inlineStr">
        <is>
          <t>Netherlands</t>
        </is>
      </c>
      <c r="L31346" t="inlineStr"/>
      <c r="M31346" t="inlineStr"/>
      <c r="N31346" t="inlineStr"/>
      <c r="O31346" t="inlineStr">
        <is>
          <t>Gazelle Global</t>
        </is>
      </c>
      <c r="P31346" t="inlineStr">
        <is>
          <t>['python', 'sql', 'azure', 'scikit-learn', 'tensorflow', 'keras', 'pytorch', 'splunk', 'docker', 'kubernetes']</t>
        </is>
      </c>
      <c r="Q31346" t="inlineStr">
        <is>
          <t>{'analyst_tools': ['splunk'], 'cloud': ['azure'], 'libraries': ['scikit-learn', 'tensorflow', 'keras', 'pytorch'], 'other': ['docker', 'kubernetes'], 'programming': ['python', 'sql']}</t>
        </is>
      </c>
    </row>
    <row r="31347">
      <c r="A31347" t="inlineStr">
        <is>
          <t>Data Analyst</t>
        </is>
      </c>
      <c r="B31347" t="inlineStr">
        <is>
          <t>Data Analyst</t>
        </is>
      </c>
      <c r="C31347" t="inlineStr">
        <is>
          <t>Amsterdam, Netherlands</t>
        </is>
      </c>
      <c r="D31347" t="inlineStr">
        <is>
          <t>via LinkedIn</t>
        </is>
      </c>
      <c r="E31347" t="inlineStr">
        <is>
          <t>Full-time</t>
        </is>
      </c>
      <c r="F31347" t="b">
        <v>0</v>
      </c>
      <c r="G31347" t="inlineStr">
        <is>
          <t>Netherlands</t>
        </is>
      </c>
      <c r="H31347" s="2" t="n">
        <v>45419.34898148148</v>
      </c>
      <c r="I31347" t="b">
        <v>1</v>
      </c>
      <c r="J31347" t="b">
        <v>0</v>
      </c>
      <c r="K31347" t="inlineStr">
        <is>
          <t>Netherlands</t>
        </is>
      </c>
      <c r="L31347" t="inlineStr"/>
      <c r="M31347" t="inlineStr"/>
      <c r="N31347" t="inlineStr"/>
      <c r="O31347" t="inlineStr">
        <is>
          <t>NEWCRAFT</t>
        </is>
      </c>
      <c r="P31347" t="inlineStr">
        <is>
          <t>['sql', 'python', 'r', 'bigquery', 'tableau', 'looker']</t>
        </is>
      </c>
      <c r="Q31347" t="inlineStr">
        <is>
          <t>{'analyst_tools': ['tableau', 'looker'], 'cloud': ['bigquery'], 'programming': ['sql', 'python', 'r']}</t>
        </is>
      </c>
    </row>
    <row r="31348">
      <c r="A31348" t="inlineStr">
        <is>
          <t>Senior Data Engineer</t>
        </is>
      </c>
      <c r="B31348" t="inlineStr">
        <is>
          <t>Senior Data Engineer</t>
        </is>
      </c>
      <c r="C31348" t="inlineStr">
        <is>
          <t>Vilnius, Vilnius City Municipality, Lithuania</t>
        </is>
      </c>
      <c r="D31348" t="inlineStr">
        <is>
          <t>via LinkedIn</t>
        </is>
      </c>
      <c r="E31348" t="inlineStr">
        <is>
          <t>Full-time</t>
        </is>
      </c>
      <c r="F31348" t="b">
        <v>0</v>
      </c>
      <c r="G31348" t="inlineStr">
        <is>
          <t>Lithuania</t>
        </is>
      </c>
      <c r="H31348" s="2" t="n">
        <v>45425.35822916667</v>
      </c>
      <c r="I31348" t="b">
        <v>1</v>
      </c>
      <c r="J31348" t="b">
        <v>0</v>
      </c>
      <c r="K31348" t="inlineStr">
        <is>
          <t>Lithuania</t>
        </is>
      </c>
      <c r="L31348" t="inlineStr"/>
      <c r="M31348" t="inlineStr"/>
      <c r="N31348" t="inlineStr"/>
      <c r="O31348" t="inlineStr">
        <is>
          <t>Telia</t>
        </is>
      </c>
      <c r="P31348" t="inlineStr">
        <is>
          <t>['sql', 'scala', 'python', 'aws', 'redshift', 'airflow', 'hadoop', 'spark', 'kafka']</t>
        </is>
      </c>
      <c r="Q31348" t="inlineStr">
        <is>
          <t>{'cloud': ['aws', 'redshift'], 'libraries': ['airflow', 'hadoop', 'spark', 'kafka'], 'programming': ['sql', 'scala', 'python']}</t>
        </is>
      </c>
    </row>
    <row r="31349">
      <c r="A31349" t="inlineStr">
        <is>
          <t>Data Scientist</t>
        </is>
      </c>
      <c r="B31349" t="inlineStr">
        <is>
          <t>Data Scientist</t>
        </is>
      </c>
      <c r="C31349" t="inlineStr">
        <is>
          <t>Yogyakarta, Yogyakarta City, Special Region of Yogyakarta, Indonesia</t>
        </is>
      </c>
      <c r="D31349" t="inlineStr">
        <is>
          <t>via LinkedIn</t>
        </is>
      </c>
      <c r="E31349" t="inlineStr">
        <is>
          <t>Full-time</t>
        </is>
      </c>
      <c r="F31349" t="b">
        <v>0</v>
      </c>
      <c r="G31349" t="inlineStr">
        <is>
          <t>Indonesia</t>
        </is>
      </c>
      <c r="H31349" s="2" t="n">
        <v>45423.34481481482</v>
      </c>
      <c r="I31349" t="b">
        <v>0</v>
      </c>
      <c r="J31349" t="b">
        <v>0</v>
      </c>
      <c r="K31349" t="inlineStr">
        <is>
          <t>Indonesia</t>
        </is>
      </c>
      <c r="L31349" t="inlineStr"/>
      <c r="M31349" t="inlineStr"/>
      <c r="N31349" t="inlineStr"/>
      <c r="O31349" t="inlineStr">
        <is>
          <t>Synapsis</t>
        </is>
      </c>
      <c r="P31349" t="inlineStr">
        <is>
          <t>['python', 'r', 'sql', 'tensorflow', 'pytorch', 'scikit-learn', 'tableau', 'power bi']</t>
        </is>
      </c>
      <c r="Q31349" t="inlineStr">
        <is>
          <t>{'analyst_tools': ['tableau', 'power bi'], 'libraries': ['tensorflow', 'pytorch', 'scikit-learn'], 'programming': ['python', 'r', 'sql']}</t>
        </is>
      </c>
    </row>
    <row r="31350">
      <c r="A31350" t="inlineStr">
        <is>
          <t>Data Analyst</t>
        </is>
      </c>
      <c r="B31350" t="inlineStr">
        <is>
          <t>Data Analyst</t>
        </is>
      </c>
      <c r="C31350" t="inlineStr">
        <is>
          <t>Quito, Ecuador</t>
        </is>
      </c>
      <c r="D31350" t="inlineStr">
        <is>
          <t>via LinkedIn</t>
        </is>
      </c>
      <c r="E31350" t="inlineStr">
        <is>
          <t>Full-time</t>
        </is>
      </c>
      <c r="F31350" t="b">
        <v>0</v>
      </c>
      <c r="G31350" t="inlineStr">
        <is>
          <t>Ecuador</t>
        </is>
      </c>
      <c r="H31350" s="2" t="n">
        <v>45432.346875</v>
      </c>
      <c r="I31350" t="b">
        <v>1</v>
      </c>
      <c r="J31350" t="b">
        <v>0</v>
      </c>
      <c r="K31350" t="inlineStr">
        <is>
          <t>Ecuador</t>
        </is>
      </c>
      <c r="L31350" t="inlineStr"/>
      <c r="M31350" t="inlineStr"/>
      <c r="N31350" t="inlineStr"/>
      <c r="O31350" t="inlineStr">
        <is>
          <t>Earthworm Foundation</t>
        </is>
      </c>
      <c r="P31350" t="inlineStr">
        <is>
          <t>['powerpoint', 'tableau']</t>
        </is>
      </c>
      <c r="Q31350" t="inlineStr">
        <is>
          <t>{'analyst_tools': ['powerpoint', 'tableau']}</t>
        </is>
      </c>
    </row>
    <row r="31351">
      <c r="A31351" t="inlineStr">
        <is>
          <t>Data Engineer</t>
        </is>
      </c>
      <c r="B31351" t="inlineStr">
        <is>
          <t>Big Data Engineer in Rhein-Main, deutschlandweit (M/W/D)</t>
        </is>
      </c>
      <c r="C31351" t="inlineStr">
        <is>
          <t>Wiesbaden, Germany</t>
        </is>
      </c>
      <c r="D31351" t="inlineStr">
        <is>
          <t>via XING</t>
        </is>
      </c>
      <c r="E31351" t="inlineStr">
        <is>
          <t>Full-time</t>
        </is>
      </c>
      <c r="F31351" t="b">
        <v>0</v>
      </c>
      <c r="G31351" t="inlineStr">
        <is>
          <t>Germany</t>
        </is>
      </c>
      <c r="H31351" s="2" t="n">
        <v>45421.34851851852</v>
      </c>
      <c r="I31351" t="b">
        <v>1</v>
      </c>
      <c r="J31351" t="b">
        <v>0</v>
      </c>
      <c r="K31351" t="inlineStr">
        <is>
          <t>Germany</t>
        </is>
      </c>
      <c r="L31351" t="inlineStr"/>
      <c r="M31351" t="inlineStr"/>
      <c r="N31351" t="inlineStr"/>
      <c r="O31351" t="inlineStr">
        <is>
          <t>avameo GmbH</t>
        </is>
      </c>
      <c r="P31351" t="inlineStr">
        <is>
          <t>['nosql', 'mongodb', 'mongodb', 'mariadb', 'couchdb', 'neo4j', 'databricks', 'oracle', 'aws', 'azure', 'linux', 'windows', 'tableau']</t>
        </is>
      </c>
      <c r="Q31351" t="inlineStr">
        <is>
          <t>{'analyst_tools': ['tableau'], 'cloud': ['databricks', 'oracle', 'aws', 'azure'], 'databases': ['mongodb', 'mariadb', 'couchdb', 'neo4j'], 'os': ['linux', 'windows'], 'programming': ['nosql', 'mongodb']}</t>
        </is>
      </c>
    </row>
    <row r="31352">
      <c r="A31352" t="inlineStr">
        <is>
          <t>Data Analyst</t>
        </is>
      </c>
      <c r="B31352" t="inlineStr">
        <is>
          <t>Data Integrity Analyst</t>
        </is>
      </c>
      <c r="C31352" t="inlineStr">
        <is>
          <t>Makati, Metro Manila, Philippines</t>
        </is>
      </c>
      <c r="D31352" t="inlineStr">
        <is>
          <t>via Indeed</t>
        </is>
      </c>
      <c r="E31352" t="inlineStr">
        <is>
          <t>Full-time</t>
        </is>
      </c>
      <c r="F31352" t="b">
        <v>0</v>
      </c>
      <c r="G31352" t="inlineStr">
        <is>
          <t>Philippines</t>
        </is>
      </c>
      <c r="H31352" s="2" t="n">
        <v>45415.34377314815</v>
      </c>
      <c r="I31352" t="b">
        <v>0</v>
      </c>
      <c r="J31352" t="b">
        <v>0</v>
      </c>
      <c r="K31352" t="inlineStr">
        <is>
          <t>Philippines</t>
        </is>
      </c>
      <c r="L31352" t="inlineStr"/>
      <c r="M31352" t="inlineStr"/>
      <c r="N31352" t="inlineStr"/>
      <c r="O31352" t="inlineStr">
        <is>
          <t>Booth &amp; Partners</t>
        </is>
      </c>
      <c r="P31352" t="inlineStr">
        <is>
          <t>['c#', 'java', 'python', 'ruby', 'ruby', 'c++', 'c', 'javascript', 'dart', 'typescript', 'clojure', 'sql', 'mysql', 'sqlite', 'oracle', 'express', 'excel', 'git']</t>
        </is>
      </c>
      <c r="Q31352" t="inlineStr">
        <is>
          <t>{'analyst_tools': ['excel'], 'cloud': ['oracle'], 'databases': ['mysql', 'sqlite'], 'other': ['git'], 'programming': ['c#', 'java', 'python', 'ruby', 'c++', 'c', 'javascript', 'dart', 'typescript', 'clojure', 'sql'], 'webframeworks': ['ruby', 'express']}</t>
        </is>
      </c>
    </row>
    <row r="31353">
      <c r="A31353" t="inlineStr">
        <is>
          <t>Data Scientist</t>
        </is>
      </c>
      <c r="B31353" t="inlineStr">
        <is>
          <t>ALTERNANCE - Data Scientist H/F</t>
        </is>
      </c>
      <c r="C31353" t="inlineStr">
        <is>
          <t>Paris, France</t>
        </is>
      </c>
      <c r="D31353" t="inlineStr">
        <is>
          <t>via Jobijoba</t>
        </is>
      </c>
      <c r="E31353" t="inlineStr">
        <is>
          <t>Part-time and Internship</t>
        </is>
      </c>
      <c r="F31353" t="b">
        <v>0</v>
      </c>
      <c r="G31353" t="inlineStr">
        <is>
          <t>France</t>
        </is>
      </c>
      <c r="H31353" s="2" t="n">
        <v>45435.39331018519</v>
      </c>
      <c r="I31353" t="b">
        <v>0</v>
      </c>
      <c r="J31353" t="b">
        <v>0</v>
      </c>
      <c r="K31353" t="inlineStr">
        <is>
          <t>France</t>
        </is>
      </c>
      <c r="L31353" t="inlineStr"/>
      <c r="M31353" t="inlineStr"/>
      <c r="N31353" t="inlineStr"/>
      <c r="O31353" t="inlineStr">
        <is>
          <t>Engie digital</t>
        </is>
      </c>
      <c r="P31353" t="inlineStr">
        <is>
          <t>['r', 'python', 'azure']</t>
        </is>
      </c>
      <c r="Q31353" t="inlineStr">
        <is>
          <t>{'cloud': ['azure'], 'programming': ['r', 'python']}</t>
        </is>
      </c>
    </row>
    <row r="31354">
      <c r="A31354" t="inlineStr">
        <is>
          <t>Data Engineer</t>
        </is>
      </c>
      <c r="B31354" t="inlineStr">
        <is>
          <t>Data Engineer</t>
        </is>
      </c>
      <c r="C31354" t="inlineStr">
        <is>
          <t>Anywhere</t>
        </is>
      </c>
      <c r="D31354" t="inlineStr">
        <is>
          <t>via LinkedIn</t>
        </is>
      </c>
      <c r="E31354" t="inlineStr">
        <is>
          <t>Full-time</t>
        </is>
      </c>
      <c r="F31354" t="b">
        <v>1</v>
      </c>
      <c r="G31354" t="inlineStr">
        <is>
          <t>Portugal</t>
        </is>
      </c>
      <c r="H31354" s="2" t="n">
        <v>45425.34694444444</v>
      </c>
      <c r="I31354" t="b">
        <v>0</v>
      </c>
      <c r="J31354" t="b">
        <v>0</v>
      </c>
      <c r="K31354" t="inlineStr">
        <is>
          <t>Portugal</t>
        </is>
      </c>
      <c r="L31354" t="inlineStr"/>
      <c r="M31354" t="inlineStr"/>
      <c r="N31354" t="inlineStr"/>
      <c r="O31354" t="inlineStr">
        <is>
          <t>Syone</t>
        </is>
      </c>
      <c r="P31354" t="inlineStr">
        <is>
          <t>['sql', 'sql server', 'oracle', 'flow']</t>
        </is>
      </c>
      <c r="Q31354" t="inlineStr">
        <is>
          <t>{'cloud': ['oracle'], 'databases': ['sql server'], 'other': ['flow'], 'programming': ['sql']}</t>
        </is>
      </c>
    </row>
    <row r="31355">
      <c r="A31355" t="inlineStr">
        <is>
          <t>Business Analyst</t>
        </is>
      </c>
      <c r="B31355" t="inlineStr">
        <is>
          <t>Billing Analyst</t>
        </is>
      </c>
      <c r="C31355" t="inlineStr">
        <is>
          <t>San Juan, Puerto Rico</t>
        </is>
      </c>
      <c r="D31355" t="inlineStr">
        <is>
          <t>via Adzuna</t>
        </is>
      </c>
      <c r="E31355" t="inlineStr">
        <is>
          <t>Full-time</t>
        </is>
      </c>
      <c r="F31355" t="b">
        <v>0</v>
      </c>
      <c r="G31355" t="inlineStr">
        <is>
          <t>Puerto Rico</t>
        </is>
      </c>
      <c r="H31355" s="2" t="n">
        <v>45420.37318287037</v>
      </c>
      <c r="I31355" t="b">
        <v>1</v>
      </c>
      <c r="J31355" t="b">
        <v>0</v>
      </c>
      <c r="K31355" t="inlineStr">
        <is>
          <t>Puerto Rico</t>
        </is>
      </c>
      <c r="L31355" t="inlineStr"/>
      <c r="M31355" t="inlineStr"/>
      <c r="N31355" t="inlineStr"/>
      <c r="O31355" t="inlineStr">
        <is>
          <t>Confluent</t>
        </is>
      </c>
      <c r="P31355" t="inlineStr">
        <is>
          <t>['excel', 'jira']</t>
        </is>
      </c>
      <c r="Q31355" t="inlineStr">
        <is>
          <t>{'analyst_tools': ['excel'], 'async': ['jira']}</t>
        </is>
      </c>
    </row>
    <row r="31356">
      <c r="A31356" t="inlineStr">
        <is>
          <t>Data Engineer</t>
        </is>
      </c>
      <c r="B31356" t="inlineStr">
        <is>
          <t>Azure Data Engineer</t>
        </is>
      </c>
      <c r="C31356" t="inlineStr">
        <is>
          <t>Malmö, Sweden</t>
        </is>
      </c>
      <c r="D31356" t="inlineStr">
        <is>
          <t>via LinkedIn</t>
        </is>
      </c>
      <c r="E31356" t="inlineStr">
        <is>
          <t>Full-time</t>
        </is>
      </c>
      <c r="F31356" t="b">
        <v>0</v>
      </c>
      <c r="G31356" t="inlineStr">
        <is>
          <t>Sweden</t>
        </is>
      </c>
      <c r="H31356" s="2" t="n">
        <v>45442.36184027778</v>
      </c>
      <c r="I31356" t="b">
        <v>1</v>
      </c>
      <c r="J31356" t="b">
        <v>0</v>
      </c>
      <c r="K31356" t="inlineStr">
        <is>
          <t>Sweden</t>
        </is>
      </c>
      <c r="L31356" t="inlineStr"/>
      <c r="M31356" t="inlineStr"/>
      <c r="N31356" t="inlineStr"/>
      <c r="O31356" t="inlineStr">
        <is>
          <t>Sopra Steria</t>
        </is>
      </c>
      <c r="P31356" t="inlineStr">
        <is>
          <t>['r', 'python', 'matlab', 'azure', 'docker', 'kubernetes']</t>
        </is>
      </c>
      <c r="Q31356" t="inlineStr">
        <is>
          <t>{'cloud': ['azure'], 'other': ['docker', 'kubernetes'], 'programming': ['r', 'python', 'matlab']}</t>
        </is>
      </c>
    </row>
    <row r="31357">
      <c r="A31357" t="inlineStr">
        <is>
          <t>Machine Learning Engineer</t>
        </is>
      </c>
      <c r="B31357" t="inlineStr">
        <is>
          <t>Engineer</t>
        </is>
      </c>
      <c r="C31357" t="inlineStr">
        <is>
          <t>Xico, Ver., Mexico</t>
        </is>
      </c>
      <c r="D31357" t="inlineStr">
        <is>
          <t>via BeBee México</t>
        </is>
      </c>
      <c r="E31357" t="inlineStr">
        <is>
          <t>Full-time</t>
        </is>
      </c>
      <c r="F31357" t="b">
        <v>0</v>
      </c>
      <c r="G31357" t="inlineStr">
        <is>
          <t>Mexico</t>
        </is>
      </c>
      <c r="H31357" s="2" t="n">
        <v>45418.3487037037</v>
      </c>
      <c r="I31357" t="b">
        <v>1</v>
      </c>
      <c r="J31357" t="b">
        <v>0</v>
      </c>
      <c r="K31357" t="inlineStr">
        <is>
          <t>Mexico</t>
        </is>
      </c>
      <c r="L31357" t="inlineStr"/>
      <c r="M31357" t="inlineStr"/>
      <c r="N31357" t="inlineStr"/>
      <c r="O31357" t="inlineStr">
        <is>
          <t>Yazaki Corporation</t>
        </is>
      </c>
      <c r="P31357" t="inlineStr"/>
      <c r="Q31357" t="inlineStr"/>
    </row>
    <row r="31358">
      <c r="A31358" t="inlineStr">
        <is>
          <t>Data Analyst</t>
        </is>
      </c>
      <c r="B31358" t="inlineStr">
        <is>
          <t>Data analyst</t>
        </is>
      </c>
      <c r="C31358" t="inlineStr">
        <is>
          <t>England, UK</t>
        </is>
      </c>
      <c r="D31358" t="inlineStr">
        <is>
          <t>via Jora UK</t>
        </is>
      </c>
      <c r="E31358" t="inlineStr">
        <is>
          <t>Full-time</t>
        </is>
      </c>
      <c r="F31358" t="b">
        <v>0</v>
      </c>
      <c r="G31358" t="inlineStr">
        <is>
          <t>United Kingdom</t>
        </is>
      </c>
      <c r="H31358" s="2" t="n">
        <v>45429.34377314815</v>
      </c>
      <c r="I31358" t="b">
        <v>1</v>
      </c>
      <c r="J31358" t="b">
        <v>0</v>
      </c>
      <c r="K31358" t="inlineStr">
        <is>
          <t>United Kingdom</t>
        </is>
      </c>
      <c r="L31358" t="inlineStr"/>
      <c r="M31358" t="inlineStr"/>
      <c r="N31358" t="inlineStr"/>
      <c r="O31358" t="inlineStr">
        <is>
          <t>MAG</t>
        </is>
      </c>
      <c r="P31358" t="inlineStr">
        <is>
          <t>['sql', 'vba', 'python', 'r', 'redshift', 'aws', 'power bi', 'excel']</t>
        </is>
      </c>
      <c r="Q31358" t="inlineStr">
        <is>
          <t>{'analyst_tools': ['power bi', 'excel'], 'cloud': ['redshift', 'aws'], 'programming': ['sql', 'vba', 'python', 'r']}</t>
        </is>
      </c>
    </row>
    <row r="31359">
      <c r="A31359" t="inlineStr">
        <is>
          <t>Business Analyst</t>
        </is>
      </c>
      <c r="B31359" t="inlineStr">
        <is>
          <t>Business Intelligence Analyst</t>
        </is>
      </c>
      <c r="C31359" t="inlineStr">
        <is>
          <t>Ta' Xbiex, Malta</t>
        </is>
      </c>
      <c r="D31359" t="inlineStr">
        <is>
          <t>via LinkedIn Malta</t>
        </is>
      </c>
      <c r="E31359" t="inlineStr">
        <is>
          <t>Full-time</t>
        </is>
      </c>
      <c r="F31359" t="b">
        <v>0</v>
      </c>
      <c r="G31359" t="inlineStr">
        <is>
          <t>Malta</t>
        </is>
      </c>
      <c r="H31359" s="2" t="n">
        <v>45440.39563657407</v>
      </c>
      <c r="I31359" t="b">
        <v>0</v>
      </c>
      <c r="J31359" t="b">
        <v>0</v>
      </c>
      <c r="K31359" t="inlineStr">
        <is>
          <t>Malta</t>
        </is>
      </c>
      <c r="L31359" t="inlineStr"/>
      <c r="M31359" t="inlineStr"/>
      <c r="N31359" t="inlineStr"/>
      <c r="O31359" t="inlineStr">
        <is>
          <t>Growth Leads</t>
        </is>
      </c>
      <c r="P31359" t="inlineStr">
        <is>
          <t>['python', 'sql']</t>
        </is>
      </c>
      <c r="Q31359" t="inlineStr">
        <is>
          <t>{'programming': ['python', 'sql']}</t>
        </is>
      </c>
    </row>
    <row r="31360">
      <c r="A31360" t="inlineStr">
        <is>
          <t>Data Scientist</t>
        </is>
      </c>
      <c r="B31360" t="inlineStr">
        <is>
          <t>Intern Data Scientist (40-60%) - Zurich</t>
        </is>
      </c>
      <c r="C31360" t="inlineStr">
        <is>
          <t>Zürich, Switzerland</t>
        </is>
      </c>
      <c r="D31360" t="inlineStr">
        <is>
          <t>via Smart Recruiters Jobs</t>
        </is>
      </c>
      <c r="E31360" t="inlineStr">
        <is>
          <t>Internship</t>
        </is>
      </c>
      <c r="F31360" t="b">
        <v>0</v>
      </c>
      <c r="G31360" t="inlineStr">
        <is>
          <t>Switzerland</t>
        </is>
      </c>
      <c r="H31360" s="2" t="n">
        <v>45439.3462037037</v>
      </c>
      <c r="I31360" t="b">
        <v>0</v>
      </c>
      <c r="J31360" t="b">
        <v>0</v>
      </c>
      <c r="K31360" t="inlineStr">
        <is>
          <t>Switzerland</t>
        </is>
      </c>
      <c r="L31360" t="inlineStr"/>
      <c r="M31360" t="inlineStr"/>
      <c r="N31360" t="inlineStr"/>
      <c r="O31360" t="inlineStr">
        <is>
          <t>SMG Swiss Marketplace Group</t>
        </is>
      </c>
      <c r="P31360" t="inlineStr">
        <is>
          <t>['r', 'sql', 'python', 'mysql', 'postgresql', 'airflow', 'excel', 'powerpoint']</t>
        </is>
      </c>
      <c r="Q31360" t="inlineStr">
        <is>
          <t>{'analyst_tools': ['excel', 'powerpoint'], 'databases': ['mysql', 'postgresql'], 'libraries': ['airflow'], 'programming': ['r', 'sql', 'python']}</t>
        </is>
      </c>
    </row>
    <row r="31361">
      <c r="A31361" t="inlineStr">
        <is>
          <t>Data Engineer</t>
        </is>
      </c>
      <c r="B31361" t="inlineStr">
        <is>
          <t>Data Engineer</t>
        </is>
      </c>
      <c r="C31361" t="inlineStr">
        <is>
          <t>Madrid, Spain</t>
        </is>
      </c>
      <c r="D31361" t="inlineStr">
        <is>
          <t>via BeBee</t>
        </is>
      </c>
      <c r="E31361" t="inlineStr">
        <is>
          <t>Full-time</t>
        </is>
      </c>
      <c r="F31361" t="b">
        <v>0</v>
      </c>
      <c r="G31361" t="inlineStr">
        <is>
          <t>Spain</t>
        </is>
      </c>
      <c r="H31361" s="2" t="n">
        <v>45420.3469675926</v>
      </c>
      <c r="I31361" t="b">
        <v>1</v>
      </c>
      <c r="J31361" t="b">
        <v>0</v>
      </c>
      <c r="K31361" t="inlineStr">
        <is>
          <t>Spain</t>
        </is>
      </c>
      <c r="L31361" t="inlineStr"/>
      <c r="M31361" t="inlineStr"/>
      <c r="N31361" t="inlineStr"/>
      <c r="O31361" t="inlineStr">
        <is>
          <t>Dabster Systems UK Limited</t>
        </is>
      </c>
      <c r="P31361" t="inlineStr">
        <is>
          <t>['sql', 'sql server', 'azure', 'ssis', 'ssrs']</t>
        </is>
      </c>
      <c r="Q31361" t="inlineStr">
        <is>
          <t>{'analyst_tools': ['ssis', 'ssrs'], 'cloud': ['azure'], 'databases': ['sql server'], 'programming': ['sql']}</t>
        </is>
      </c>
    </row>
    <row r="31362">
      <c r="A31362" t="inlineStr">
        <is>
          <t>Data Scientist</t>
        </is>
      </c>
      <c r="B31362" t="inlineStr">
        <is>
          <t>Data Scientist – Artificial Intelligence</t>
        </is>
      </c>
      <c r="C31362" t="inlineStr">
        <is>
          <t>Bari, Metropolitan City of Bari, Italy</t>
        </is>
      </c>
      <c r="D31362" t="inlineStr">
        <is>
          <t>via Indeed</t>
        </is>
      </c>
      <c r="E31362" t="inlineStr">
        <is>
          <t>Full-time</t>
        </is>
      </c>
      <c r="F31362" t="b">
        <v>0</v>
      </c>
      <c r="G31362" t="inlineStr">
        <is>
          <t>Italy</t>
        </is>
      </c>
      <c r="H31362" s="2" t="n">
        <v>45421.35525462963</v>
      </c>
      <c r="I31362" t="b">
        <v>0</v>
      </c>
      <c r="J31362" t="b">
        <v>0</v>
      </c>
      <c r="K31362" t="inlineStr">
        <is>
          <t>Italy</t>
        </is>
      </c>
      <c r="L31362" t="inlineStr"/>
      <c r="M31362" t="inlineStr"/>
      <c r="N31362" t="inlineStr"/>
      <c r="O31362" t="inlineStr">
        <is>
          <t>IBM</t>
        </is>
      </c>
      <c r="P31362" t="inlineStr">
        <is>
          <t>['python', 'ibm cloud', 'tensorflow', 'pytorch']</t>
        </is>
      </c>
      <c r="Q31362" t="inlineStr">
        <is>
          <t>{'cloud': ['ibm cloud'], 'libraries': ['tensorflow', 'pytorch'], 'programming': ['python']}</t>
        </is>
      </c>
    </row>
    <row r="31363">
      <c r="A31363" t="inlineStr">
        <is>
          <t>Machine Learning Engineer</t>
        </is>
      </c>
      <c r="B31363" t="inlineStr">
        <is>
          <t>Machine Learning Engineer (On-site)</t>
        </is>
      </c>
      <c r="C31363" t="inlineStr">
        <is>
          <t>Lahore, Pakistan</t>
        </is>
      </c>
      <c r="D31363" t="inlineStr">
        <is>
          <t>via Career Page</t>
        </is>
      </c>
      <c r="E31363" t="inlineStr">
        <is>
          <t>Full-time</t>
        </is>
      </c>
      <c r="F31363" t="b">
        <v>0</v>
      </c>
      <c r="G31363" t="inlineStr">
        <is>
          <t>Pakistan</t>
        </is>
      </c>
      <c r="H31363" s="2" t="n">
        <v>45443.34579861111</v>
      </c>
      <c r="I31363" t="b">
        <v>0</v>
      </c>
      <c r="J31363" t="b">
        <v>0</v>
      </c>
      <c r="K31363" t="inlineStr">
        <is>
          <t>Pakistan</t>
        </is>
      </c>
      <c r="L31363" t="inlineStr"/>
      <c r="M31363" t="inlineStr"/>
      <c r="N31363" t="inlineStr"/>
      <c r="O31363" t="inlineStr">
        <is>
          <t>HR Ways</t>
        </is>
      </c>
      <c r="P31363" t="inlineStr">
        <is>
          <t>['python', 'r', 'tensorflow', 'pytorch', 'keras', 'hadoop', 'spark', 'kafka']</t>
        </is>
      </c>
      <c r="Q31363" t="inlineStr">
        <is>
          <t>{'libraries': ['tensorflow', 'pytorch', 'keras', 'hadoop', 'spark', 'kafka'], 'programming': ['python', 'r']}</t>
        </is>
      </c>
    </row>
    <row r="31364">
      <c r="A31364" t="inlineStr">
        <is>
          <t>Data Scientist</t>
        </is>
      </c>
      <c r="B31364" t="inlineStr">
        <is>
          <t>Consumer Bank Customer Analytics Data Scientist Lead</t>
        </is>
      </c>
      <c r="C31364" t="inlineStr">
        <is>
          <t>Columbus, OH</t>
        </is>
      </c>
      <c r="D31364" t="inlineStr">
        <is>
          <t>via ZipRecruiter</t>
        </is>
      </c>
      <c r="E31364" t="inlineStr">
        <is>
          <t>Full-time</t>
        </is>
      </c>
      <c r="F31364" t="b">
        <v>0</v>
      </c>
      <c r="G31364" t="inlineStr">
        <is>
          <t>Illinois, United States</t>
        </is>
      </c>
      <c r="H31364" s="2" t="n">
        <v>45439.33578703704</v>
      </c>
      <c r="I31364" t="b">
        <v>0</v>
      </c>
      <c r="J31364" t="b">
        <v>1</v>
      </c>
      <c r="K31364" t="inlineStr">
        <is>
          <t>United States</t>
        </is>
      </c>
      <c r="L31364" t="inlineStr"/>
      <c r="M31364" t="inlineStr"/>
      <c r="N31364" t="inlineStr"/>
      <c r="O31364" t="inlineStr">
        <is>
          <t>JPMorgan Chase &amp; Co</t>
        </is>
      </c>
      <c r="P31364" t="inlineStr">
        <is>
          <t>['sql', 'python', 'tableau']</t>
        </is>
      </c>
      <c r="Q31364" t="inlineStr">
        <is>
          <t>{'analyst_tools': ['tableau'], 'programming': ['sql', 'python']}</t>
        </is>
      </c>
    </row>
    <row r="31365">
      <c r="A31365" t="inlineStr">
        <is>
          <t>Data Scientist</t>
        </is>
      </c>
      <c r="B31365" t="inlineStr">
        <is>
          <t>DataOps инженер</t>
        </is>
      </c>
      <c r="C31365" t="inlineStr">
        <is>
          <t>Anywhere</t>
        </is>
      </c>
      <c r="D31365" t="inlineStr">
        <is>
          <t>via hh.ru</t>
        </is>
      </c>
      <c r="E31365" t="inlineStr">
        <is>
          <t>Full-time</t>
        </is>
      </c>
      <c r="F31365" t="b">
        <v>1</v>
      </c>
      <c r="G31365" t="inlineStr">
        <is>
          <t>Russia</t>
        </is>
      </c>
      <c r="H31365" s="2" t="n">
        <v>45425.34840277778</v>
      </c>
      <c r="I31365" t="b">
        <v>1</v>
      </c>
      <c r="J31365" t="b">
        <v>0</v>
      </c>
      <c r="K31365" t="inlineStr">
        <is>
          <t>Russia</t>
        </is>
      </c>
      <c r="L31365" t="inlineStr"/>
      <c r="M31365" t="inlineStr"/>
      <c r="N31365" t="inlineStr"/>
      <c r="O31365" t="inlineStr">
        <is>
          <t>Axenix (ранее Accenture)</t>
        </is>
      </c>
      <c r="P31365" t="inlineStr">
        <is>
          <t>['sql', 'postgresql', 'kafka', 'airflow', 'linux', 'kubernetes', 'gitlab', 'ansible']</t>
        </is>
      </c>
      <c r="Q31365" t="inlineStr">
        <is>
          <t>{'databases': ['postgresql'], 'libraries': ['kafka', 'airflow'], 'os': ['linux'], 'other': ['kubernetes', 'gitlab', 'ansible'], 'programming': ['sql']}</t>
        </is>
      </c>
    </row>
    <row r="31366">
      <c r="A31366" t="inlineStr">
        <is>
          <t>Senior Data Engineer</t>
        </is>
      </c>
      <c r="B31366" t="inlineStr">
        <is>
          <t>Senior DevOps Data Engineer</t>
        </is>
      </c>
      <c r="C31366" t="inlineStr">
        <is>
          <t>Poland</t>
        </is>
      </c>
      <c r="D31366" t="inlineStr">
        <is>
          <t>via LinkedIn</t>
        </is>
      </c>
      <c r="E31366" t="inlineStr">
        <is>
          <t>Contractor</t>
        </is>
      </c>
      <c r="F31366" t="b">
        <v>0</v>
      </c>
      <c r="G31366" t="inlineStr">
        <is>
          <t>Poland</t>
        </is>
      </c>
      <c r="H31366" s="2" t="n">
        <v>45426.34697916666</v>
      </c>
      <c r="I31366" t="b">
        <v>1</v>
      </c>
      <c r="J31366" t="b">
        <v>0</v>
      </c>
      <c r="K31366" t="inlineStr">
        <is>
          <t>Poland</t>
        </is>
      </c>
      <c r="L31366" t="inlineStr"/>
      <c r="M31366" t="inlineStr"/>
      <c r="N31366" t="inlineStr"/>
      <c r="O31366" t="inlineStr">
        <is>
          <t>JSAN Consulting Group</t>
        </is>
      </c>
      <c r="P31366" t="inlineStr">
        <is>
          <t>['sql', 'java', 'oracle', 'linux', 'ansible', 'jenkins', 'git']</t>
        </is>
      </c>
      <c r="Q31366" t="inlineStr">
        <is>
          <t>{'cloud': ['oracle'], 'os': ['linux'], 'other': ['ansible', 'jenkins', 'git'], 'programming': ['sql', 'java']}</t>
        </is>
      </c>
    </row>
    <row r="31367">
      <c r="A31367" t="inlineStr">
        <is>
          <t>Business Analyst</t>
        </is>
      </c>
      <c r="B31367" t="inlineStr">
        <is>
          <t>BI Analyst</t>
        </is>
      </c>
      <c r="C31367" t="inlineStr">
        <is>
          <t>Ardmore, OK</t>
        </is>
      </c>
      <c r="D31367" t="inlineStr">
        <is>
          <t>via INSPYR Solutions</t>
        </is>
      </c>
      <c r="E31367" t="inlineStr">
        <is>
          <t>Full-time</t>
        </is>
      </c>
      <c r="F31367" t="b">
        <v>0</v>
      </c>
      <c r="G31367" t="inlineStr">
        <is>
          <t>Texas, United States</t>
        </is>
      </c>
      <c r="H31367" s="2" t="n">
        <v>45432.33467592593</v>
      </c>
      <c r="I31367" t="b">
        <v>0</v>
      </c>
      <c r="J31367" t="b">
        <v>0</v>
      </c>
      <c r="K31367" t="inlineStr">
        <is>
          <t>United States</t>
        </is>
      </c>
      <c r="L31367" t="inlineStr"/>
      <c r="M31367" t="inlineStr"/>
      <c r="N31367" t="inlineStr"/>
      <c r="O31367" t="inlineStr">
        <is>
          <t>INSPYR Solutions</t>
        </is>
      </c>
      <c r="P31367" t="inlineStr">
        <is>
          <t>['sql', 'python', 'r', 'go', 'tableau', 'power bi']</t>
        </is>
      </c>
      <c r="Q31367" t="inlineStr">
        <is>
          <t>{'analyst_tools': ['tableau', 'power bi'], 'programming': ['sql', 'python', 'r', 'go']}</t>
        </is>
      </c>
    </row>
    <row r="31368">
      <c r="A31368" t="inlineStr">
        <is>
          <t>Machine Learning Engineer</t>
        </is>
      </c>
      <c r="B31368" t="inlineStr">
        <is>
          <t>Staff Machine Learning Engineer</t>
        </is>
      </c>
      <c r="C31368" t="inlineStr">
        <is>
          <t>Xico, State of Mexico, Mexico</t>
        </is>
      </c>
      <c r="D31368" t="inlineStr">
        <is>
          <t>via BeBee México</t>
        </is>
      </c>
      <c r="E31368" t="inlineStr">
        <is>
          <t>Full-time</t>
        </is>
      </c>
      <c r="F31368" t="b">
        <v>0</v>
      </c>
      <c r="G31368" t="inlineStr">
        <is>
          <t>Mexico</t>
        </is>
      </c>
      <c r="H31368" s="2" t="n">
        <v>45416.34265046296</v>
      </c>
      <c r="I31368" t="b">
        <v>0</v>
      </c>
      <c r="J31368" t="b">
        <v>0</v>
      </c>
      <c r="K31368" t="inlineStr">
        <is>
          <t>Mexico</t>
        </is>
      </c>
      <c r="L31368" t="inlineStr"/>
      <c r="M31368" t="inlineStr"/>
      <c r="N31368" t="inlineStr"/>
      <c r="O31368" t="inlineStr">
        <is>
          <t>Welocalize, Inc.</t>
        </is>
      </c>
      <c r="P31368" t="inlineStr">
        <is>
          <t>['python', 'r', 'java', 'aws', 'azure', 'hadoop', 'spark', 'kafka', 'tensorflow', 'pytorch', 'keras']</t>
        </is>
      </c>
      <c r="Q31368" t="inlineStr">
        <is>
          <t>{'cloud': ['aws', 'azure'], 'libraries': ['hadoop', 'spark', 'kafka', 'tensorflow', 'pytorch', 'keras'], 'programming': ['python', 'r', 'java']}</t>
        </is>
      </c>
    </row>
    <row r="31369">
      <c r="A31369" t="inlineStr">
        <is>
          <t>Senior Data Analyst</t>
        </is>
      </c>
      <c r="B31369" t="inlineStr">
        <is>
          <t>Senior Analyst - Compliance Analytics</t>
        </is>
      </c>
      <c r="C31369" t="inlineStr">
        <is>
          <t>Singapore</t>
        </is>
      </c>
      <c r="D31369" t="inlineStr">
        <is>
          <t>via SmartRecruiters Job Search</t>
        </is>
      </c>
      <c r="E31369" t="inlineStr">
        <is>
          <t>Full-time</t>
        </is>
      </c>
      <c r="F31369" t="b">
        <v>0</v>
      </c>
      <c r="G31369" t="inlineStr">
        <is>
          <t>Singapore</t>
        </is>
      </c>
      <c r="H31369" s="2" t="n">
        <v>45436.34722222222</v>
      </c>
      <c r="I31369" t="b">
        <v>1</v>
      </c>
      <c r="J31369" t="b">
        <v>0</v>
      </c>
      <c r="K31369" t="inlineStr">
        <is>
          <t>Singapore</t>
        </is>
      </c>
      <c r="L31369" t="inlineStr"/>
      <c r="M31369" t="inlineStr"/>
      <c r="N31369" t="inlineStr"/>
      <c r="O31369" t="inlineStr">
        <is>
          <t>Wise</t>
        </is>
      </c>
      <c r="P31369" t="inlineStr">
        <is>
          <t>['sql', 'airflow', 'looker', 'tableau', 'github']</t>
        </is>
      </c>
      <c r="Q31369" t="inlineStr">
        <is>
          <t>{'analyst_tools': ['looker', 'tableau'], 'libraries': ['airflow'], 'other': ['github'], 'programming': ['sql']}</t>
        </is>
      </c>
    </row>
    <row r="31370">
      <c r="A31370" t="inlineStr">
        <is>
          <t>Data Engineer</t>
        </is>
      </c>
      <c r="B31370" t="inlineStr">
        <is>
          <t>Data Engineer</t>
        </is>
      </c>
      <c r="C31370" t="inlineStr">
        <is>
          <t>Lisbon, Portugal</t>
        </is>
      </c>
      <c r="D31370" t="inlineStr">
        <is>
          <t>via BeBee Portugal</t>
        </is>
      </c>
      <c r="E31370" t="inlineStr">
        <is>
          <t>Full-time</t>
        </is>
      </c>
      <c r="F31370" t="b">
        <v>0</v>
      </c>
      <c r="G31370" t="inlineStr">
        <is>
          <t>Portugal</t>
        </is>
      </c>
      <c r="H31370" s="2" t="n">
        <v>45430.34217592593</v>
      </c>
      <c r="I31370" t="b">
        <v>1</v>
      </c>
      <c r="J31370" t="b">
        <v>0</v>
      </c>
      <c r="K31370" t="inlineStr">
        <is>
          <t>Portugal</t>
        </is>
      </c>
      <c r="L31370" t="inlineStr"/>
      <c r="M31370" t="inlineStr"/>
      <c r="N31370" t="inlineStr"/>
      <c r="O31370" t="inlineStr">
        <is>
          <t>Truphone</t>
        </is>
      </c>
      <c r="P31370" t="inlineStr">
        <is>
          <t>['python', 'go', 'java', 'spark', 'kafka', 'docker', 'ansible', 'terraform']</t>
        </is>
      </c>
      <c r="Q31370" t="inlineStr">
        <is>
          <t>{'libraries': ['spark', 'kafka'], 'other': ['docker', 'ansible', 'terraform'], 'programming': ['python', 'go', 'java']}</t>
        </is>
      </c>
    </row>
    <row r="31371">
      <c r="A31371" t="inlineStr">
        <is>
          <t>Business Analyst</t>
        </is>
      </c>
      <c r="B31371" t="inlineStr">
        <is>
          <t>Product Analyst, Specialties</t>
        </is>
      </c>
      <c r="C31371" t="inlineStr">
        <is>
          <t>Santiago, Chile</t>
        </is>
      </c>
      <c r="D31371" t="inlineStr">
        <is>
          <t>via LinkedIn</t>
        </is>
      </c>
      <c r="E31371" t="inlineStr">
        <is>
          <t>Full-time</t>
        </is>
      </c>
      <c r="F31371" t="b">
        <v>0</v>
      </c>
      <c r="G31371" t="inlineStr">
        <is>
          <t>Chile</t>
        </is>
      </c>
      <c r="H31371" s="2" t="n">
        <v>45440.36775462963</v>
      </c>
      <c r="I31371" t="b">
        <v>1</v>
      </c>
      <c r="J31371" t="b">
        <v>0</v>
      </c>
      <c r="K31371" t="inlineStr">
        <is>
          <t>Chile</t>
        </is>
      </c>
      <c r="L31371" t="inlineStr"/>
      <c r="M31371" t="inlineStr"/>
      <c r="N31371" t="inlineStr"/>
      <c r="O31371" t="inlineStr">
        <is>
          <t>Ferring Pharmaceuticals</t>
        </is>
      </c>
      <c r="P31371" t="inlineStr"/>
      <c r="Q31371" t="inlineStr"/>
    </row>
    <row r="31372">
      <c r="A31372" t="inlineStr">
        <is>
          <t>Data Scientist</t>
        </is>
      </c>
      <c r="B31372" t="inlineStr">
        <is>
          <t>Data Scientist - NLP</t>
        </is>
      </c>
      <c r="C31372" t="inlineStr">
        <is>
          <t>United Kingdom</t>
        </is>
      </c>
      <c r="D31372" t="inlineStr">
        <is>
          <t>via Jooble</t>
        </is>
      </c>
      <c r="E31372" t="inlineStr">
        <is>
          <t>Full-time</t>
        </is>
      </c>
      <c r="F31372" t="b">
        <v>0</v>
      </c>
      <c r="G31372" t="inlineStr">
        <is>
          <t>United Kingdom</t>
        </is>
      </c>
      <c r="H31372" s="2" t="n">
        <v>45424.35642361111</v>
      </c>
      <c r="I31372" t="b">
        <v>0</v>
      </c>
      <c r="J31372" t="b">
        <v>0</v>
      </c>
      <c r="K31372" t="inlineStr">
        <is>
          <t>United Kingdom</t>
        </is>
      </c>
      <c r="L31372" t="inlineStr"/>
      <c r="M31372" t="inlineStr"/>
      <c r="N31372" t="inlineStr"/>
      <c r="O31372" t="inlineStr">
        <is>
          <t>Connex One</t>
        </is>
      </c>
      <c r="P31372" t="inlineStr">
        <is>
          <t>['flow']</t>
        </is>
      </c>
      <c r="Q31372" t="inlineStr">
        <is>
          <t>{'other': ['flow']}</t>
        </is>
      </c>
    </row>
    <row r="31373">
      <c r="A31373" t="inlineStr">
        <is>
          <t>Data Analyst</t>
        </is>
      </c>
      <c r="B31373" t="inlineStr">
        <is>
          <t>Data Analyst - TxCtr-Admin (1.0 FTE, Days)</t>
        </is>
      </c>
      <c r="C31373" t="inlineStr">
        <is>
          <t>Palo Alto, CA</t>
        </is>
      </c>
      <c r="D31373" t="inlineStr">
        <is>
          <t>via Indeed</t>
        </is>
      </c>
      <c r="E31373" t="inlineStr">
        <is>
          <t>Full-time</t>
        </is>
      </c>
      <c r="F31373" t="b">
        <v>0</v>
      </c>
      <c r="G31373" t="inlineStr">
        <is>
          <t>California, United States</t>
        </is>
      </c>
      <c r="H31373" s="2" t="n">
        <v>45427.33425925926</v>
      </c>
      <c r="I31373" t="b">
        <v>0</v>
      </c>
      <c r="J31373" t="b">
        <v>0</v>
      </c>
      <c r="K31373" t="inlineStr">
        <is>
          <t>United States</t>
        </is>
      </c>
      <c r="L31373" t="inlineStr"/>
      <c r="M31373" t="inlineStr"/>
      <c r="N31373" t="inlineStr"/>
      <c r="O31373" t="inlineStr">
        <is>
          <t>Lucile Packard Children's Hospital</t>
        </is>
      </c>
      <c r="P31373" t="inlineStr"/>
      <c r="Q31373" t="inlineStr"/>
    </row>
    <row r="31374">
      <c r="A31374" t="inlineStr">
        <is>
          <t>Software Engineer</t>
        </is>
      </c>
      <c r="B31374" t="inlineStr">
        <is>
          <t>Staff Software Engineer - Analytics</t>
        </is>
      </c>
      <c r="C31374" t="inlineStr">
        <is>
          <t>Anywhere</t>
        </is>
      </c>
      <c r="D31374" t="inlineStr">
        <is>
          <t>via LinkedIn</t>
        </is>
      </c>
      <c r="E31374" t="inlineStr">
        <is>
          <t>Full-time</t>
        </is>
      </c>
      <c r="F31374" t="b">
        <v>1</v>
      </c>
      <c r="G31374" t="inlineStr">
        <is>
          <t>Brazil</t>
        </is>
      </c>
      <c r="H31374" s="2" t="n">
        <v>45422.35336805556</v>
      </c>
      <c r="I31374" t="b">
        <v>1</v>
      </c>
      <c r="J31374" t="b">
        <v>0</v>
      </c>
      <c r="K31374" t="inlineStr">
        <is>
          <t>Brazil</t>
        </is>
      </c>
      <c r="L31374" t="inlineStr"/>
      <c r="M31374" t="inlineStr"/>
      <c r="N31374" t="inlineStr"/>
      <c r="O31374" t="inlineStr">
        <is>
          <t>Cobli</t>
        </is>
      </c>
      <c r="P31374" t="inlineStr">
        <is>
          <t>['java', 'scala', 'kotlin', 'typescript', 'sql', 'nosql', 'aws', 'gcp', 'azure', 'react', 'kafka']</t>
        </is>
      </c>
      <c r="Q31374" t="inlineStr">
        <is>
          <t>{'cloud': ['aws', 'gcp', 'azure'], 'libraries': ['react', 'kafka'], 'programming': ['java', 'scala', 'kotlin', 'typescript', 'sql', 'nosql']}</t>
        </is>
      </c>
    </row>
    <row r="31375">
      <c r="A31375" t="inlineStr">
        <is>
          <t>Data Analyst</t>
        </is>
      </c>
      <c r="B31375" t="inlineStr">
        <is>
          <t>Healthcare Data Analyst Nurse</t>
        </is>
      </c>
      <c r="C31375" t="inlineStr">
        <is>
          <t>Dennis, MA</t>
        </is>
      </c>
      <c r="D31375" t="inlineStr">
        <is>
          <t>via Carecareer Link</t>
        </is>
      </c>
      <c r="E31375" t="inlineStr">
        <is>
          <t>Full-time</t>
        </is>
      </c>
      <c r="F31375" t="b">
        <v>0</v>
      </c>
      <c r="G31375" t="inlineStr">
        <is>
          <t>New York, United States</t>
        </is>
      </c>
      <c r="H31375" s="2" t="n">
        <v>45427.33383101852</v>
      </c>
      <c r="I31375" t="b">
        <v>0</v>
      </c>
      <c r="J31375" t="b">
        <v>1</v>
      </c>
      <c r="K31375" t="inlineStr">
        <is>
          <t>United States</t>
        </is>
      </c>
      <c r="L31375" t="inlineStr">
        <is>
          <t>year</t>
        </is>
      </c>
      <c r="M31375" t="n">
        <v>112500</v>
      </c>
      <c r="N31375" t="inlineStr"/>
      <c r="O31375" t="inlineStr">
        <is>
          <t>Incredible Health, Inc.</t>
        </is>
      </c>
      <c r="P31375" t="inlineStr">
        <is>
          <t>['excel']</t>
        </is>
      </c>
      <c r="Q31375" t="inlineStr">
        <is>
          <t>{'analyst_tools': ['excel']}</t>
        </is>
      </c>
    </row>
    <row r="31376">
      <c r="A31376" t="inlineStr">
        <is>
          <t>Data Engineer</t>
        </is>
      </c>
      <c r="B31376" t="inlineStr">
        <is>
          <t>Data Engineer</t>
        </is>
      </c>
      <c r="C31376" t="inlineStr">
        <is>
          <t>Quezon City, Metro Manila, Philippines</t>
        </is>
      </c>
      <c r="D31376" t="inlineStr">
        <is>
          <t>via Jooble</t>
        </is>
      </c>
      <c r="E31376" t="inlineStr">
        <is>
          <t>Full-time</t>
        </is>
      </c>
      <c r="F31376" t="b">
        <v>0</v>
      </c>
      <c r="G31376" t="inlineStr">
        <is>
          <t>Philippines</t>
        </is>
      </c>
      <c r="H31376" s="2" t="n">
        <v>45443.34320601852</v>
      </c>
      <c r="I31376" t="b">
        <v>1</v>
      </c>
      <c r="J31376" t="b">
        <v>0</v>
      </c>
      <c r="K31376" t="inlineStr">
        <is>
          <t>Philippines</t>
        </is>
      </c>
      <c r="L31376" t="inlineStr"/>
      <c r="M31376" t="inlineStr"/>
      <c r="N31376" t="inlineStr"/>
      <c r="O31376" t="inlineStr">
        <is>
          <t>Confidential</t>
        </is>
      </c>
      <c r="P31376" t="inlineStr">
        <is>
          <t>['sql', 'python', 'bigquery', 'gcp', 'snowflake', 'git', 'github']</t>
        </is>
      </c>
      <c r="Q31376" t="inlineStr">
        <is>
          <t>{'cloud': ['bigquery', 'gcp', 'snowflake'], 'other': ['git', 'github'], 'programming': ['sql', 'python']}</t>
        </is>
      </c>
    </row>
    <row r="31377">
      <c r="A31377" t="inlineStr">
        <is>
          <t>Software Engineer</t>
        </is>
      </c>
      <c r="B31377" t="inlineStr">
        <is>
          <t>Senior Product Analyst - Experimentation</t>
        </is>
      </c>
      <c r="C31377" t="inlineStr">
        <is>
          <t>Berlin, Germany</t>
        </is>
      </c>
      <c r="D31377" t="inlineStr">
        <is>
          <t>via XING</t>
        </is>
      </c>
      <c r="E31377" t="inlineStr">
        <is>
          <t>Full-time</t>
        </is>
      </c>
      <c r="F31377" t="b">
        <v>0</v>
      </c>
      <c r="G31377" t="inlineStr">
        <is>
          <t>Germany</t>
        </is>
      </c>
      <c r="H31377" s="2" t="n">
        <v>45413.35118055555</v>
      </c>
      <c r="I31377" t="b">
        <v>0</v>
      </c>
      <c r="J31377" t="b">
        <v>0</v>
      </c>
      <c r="K31377" t="inlineStr">
        <is>
          <t>Germany</t>
        </is>
      </c>
      <c r="L31377" t="inlineStr"/>
      <c r="M31377" t="inlineStr"/>
      <c r="N31377" t="inlineStr"/>
      <c r="O31377" t="inlineStr">
        <is>
          <t>Zalando SE</t>
        </is>
      </c>
      <c r="P31377" t="inlineStr">
        <is>
          <t>['sql', 'python', 'databricks']</t>
        </is>
      </c>
      <c r="Q31377" t="inlineStr">
        <is>
          <t>{'cloud': ['databricks'], 'programming': ['sql', 'python']}</t>
        </is>
      </c>
    </row>
    <row r="31378">
      <c r="A31378" t="inlineStr">
        <is>
          <t>Data Analyst</t>
        </is>
      </c>
      <c r="B31378" t="inlineStr">
        <is>
          <t>Senior researcher / data analyst - fund - compensation benefits</t>
        </is>
      </c>
      <c r="C31378" t="inlineStr">
        <is>
          <t>England, UK</t>
        </is>
      </c>
      <c r="D31378" t="inlineStr">
        <is>
          <t>via Jora UK</t>
        </is>
      </c>
      <c r="E31378" t="inlineStr">
        <is>
          <t>Full-time</t>
        </is>
      </c>
      <c r="F31378" t="b">
        <v>0</v>
      </c>
      <c r="G31378" t="inlineStr">
        <is>
          <t>United Kingdom</t>
        </is>
      </c>
      <c r="H31378" s="2" t="n">
        <v>45422.35049768518</v>
      </c>
      <c r="I31378" t="b">
        <v>1</v>
      </c>
      <c r="J31378" t="b">
        <v>0</v>
      </c>
      <c r="K31378" t="inlineStr">
        <is>
          <t>United Kingdom</t>
        </is>
      </c>
      <c r="L31378" t="inlineStr"/>
      <c r="M31378" t="inlineStr"/>
      <c r="N31378" t="inlineStr"/>
      <c r="O31378" t="inlineStr">
        <is>
          <t>Mondrian Alpha</t>
        </is>
      </c>
      <c r="P31378" t="inlineStr">
        <is>
          <t>['vba', 'excel', 'sheets']</t>
        </is>
      </c>
      <c r="Q31378" t="inlineStr">
        <is>
          <t>{'analyst_tools': ['excel', 'sheets'], 'programming': ['vba']}</t>
        </is>
      </c>
    </row>
    <row r="31379">
      <c r="A31379" t="inlineStr">
        <is>
          <t>Software Engineer</t>
        </is>
      </c>
      <c r="B31379" t="inlineStr">
        <is>
          <t>Software Engineer (Python)</t>
        </is>
      </c>
      <c r="C31379" t="inlineStr">
        <is>
          <t>London, UK</t>
        </is>
      </c>
      <c r="D31379" t="inlineStr">
        <is>
          <t>via Jooble</t>
        </is>
      </c>
      <c r="E31379" t="inlineStr">
        <is>
          <t>Full-time</t>
        </is>
      </c>
      <c r="F31379" t="b">
        <v>0</v>
      </c>
      <c r="G31379" t="inlineStr">
        <is>
          <t>United Kingdom</t>
        </is>
      </c>
      <c r="H31379" s="2" t="n">
        <v>45424.3565625</v>
      </c>
      <c r="I31379" t="b">
        <v>0</v>
      </c>
      <c r="J31379" t="b">
        <v>0</v>
      </c>
      <c r="K31379" t="inlineStr">
        <is>
          <t>United Kingdom</t>
        </is>
      </c>
      <c r="L31379" t="inlineStr"/>
      <c r="M31379" t="inlineStr"/>
      <c r="N31379" t="inlineStr"/>
      <c r="O31379" t="inlineStr">
        <is>
          <t>Soroco Americas Private Limited</t>
        </is>
      </c>
      <c r="P31379" t="inlineStr">
        <is>
          <t>['python', 'fastapi', 'flask', 'django']</t>
        </is>
      </c>
      <c r="Q31379" t="inlineStr">
        <is>
          <t>{'programming': ['python'], 'webframeworks': ['fastapi', 'flask', 'django']}</t>
        </is>
      </c>
    </row>
    <row r="31380">
      <c r="A31380" t="inlineStr">
        <is>
          <t>Data Engineer</t>
        </is>
      </c>
      <c r="B31380" t="inlineStr">
        <is>
          <t>GDS Consulting_Staff Data Engineer</t>
        </is>
      </c>
      <c r="C31380" t="inlineStr">
        <is>
          <t>Philippines</t>
        </is>
      </c>
      <c r="D31380" t="inlineStr">
        <is>
          <t>via Indeed</t>
        </is>
      </c>
      <c r="E31380" t="inlineStr">
        <is>
          <t>Full-time</t>
        </is>
      </c>
      <c r="F31380" t="b">
        <v>0</v>
      </c>
      <c r="G31380" t="inlineStr">
        <is>
          <t>Philippines</t>
        </is>
      </c>
      <c r="H31380" s="2" t="n">
        <v>45443.34320601852</v>
      </c>
      <c r="I31380" t="b">
        <v>1</v>
      </c>
      <c r="J31380" t="b">
        <v>0</v>
      </c>
      <c r="K31380" t="inlineStr">
        <is>
          <t>Philippines</t>
        </is>
      </c>
      <c r="L31380" t="inlineStr"/>
      <c r="M31380" t="inlineStr"/>
      <c r="N31380" t="inlineStr"/>
      <c r="O31380" t="inlineStr">
        <is>
          <t>NodeFlair</t>
        </is>
      </c>
      <c r="P31380" t="inlineStr">
        <is>
          <t>['nosql', 'sql', 'scala', 'mongodb', 'mongodb', 'python', 'cassandra', 'hadoop']</t>
        </is>
      </c>
      <c r="Q31380" t="inlineStr">
        <is>
          <t>{'databases': ['mongodb', 'cassandra'], 'libraries': ['hadoop'], 'programming': ['nosql', 'sql', 'scala', 'mongodb', 'python']}</t>
        </is>
      </c>
    </row>
    <row r="31381">
      <c r="A31381" t="inlineStr">
        <is>
          <t>Senior Data Engineer</t>
        </is>
      </c>
      <c r="B31381" t="inlineStr">
        <is>
          <t>Sr. Data Engineer / Lead - AWS</t>
        </is>
      </c>
      <c r="C31381" t="inlineStr">
        <is>
          <t>Maharashtra, India</t>
        </is>
      </c>
      <c r="D31381" t="inlineStr">
        <is>
          <t>via Indeed</t>
        </is>
      </c>
      <c r="E31381" t="inlineStr">
        <is>
          <t>Full-time</t>
        </is>
      </c>
      <c r="F31381" t="b">
        <v>0</v>
      </c>
      <c r="G31381" t="inlineStr">
        <is>
          <t>India</t>
        </is>
      </c>
      <c r="H31381" s="2" t="n">
        <v>45421.34414351852</v>
      </c>
      <c r="I31381" t="b">
        <v>1</v>
      </c>
      <c r="J31381" t="b">
        <v>0</v>
      </c>
      <c r="K31381" t="inlineStr">
        <is>
          <t>India</t>
        </is>
      </c>
      <c r="L31381" t="inlineStr"/>
      <c r="M31381" t="inlineStr"/>
      <c r="N31381" t="inlineStr"/>
      <c r="O31381" t="inlineStr">
        <is>
          <t>Yash Technologies</t>
        </is>
      </c>
      <c r="P31381" t="inlineStr">
        <is>
          <t>['python', 'go', 'dynamodb', 'aws', 'redshift', 'pyspark']</t>
        </is>
      </c>
      <c r="Q31381" t="inlineStr">
        <is>
          <t>{'cloud': ['aws', 'redshift'], 'databases': ['dynamodb'], 'libraries': ['pyspark'], 'programming': ['python', 'go']}</t>
        </is>
      </c>
    </row>
    <row r="31382">
      <c r="A31382" t="inlineStr">
        <is>
          <t>Data Scientist</t>
        </is>
      </c>
      <c r="B31382" t="inlineStr">
        <is>
          <t>Duales Studium Data Science und Kuenstliche Intelligenz</t>
        </is>
      </c>
      <c r="C31382" t="inlineStr">
        <is>
          <t>Grafschaft, Germany</t>
        </is>
      </c>
      <c r="D31382" t="inlineStr">
        <is>
          <t>via BeBee</t>
        </is>
      </c>
      <c r="E31382" t="inlineStr">
        <is>
          <t>Full-time</t>
        </is>
      </c>
      <c r="F31382" t="b">
        <v>0</v>
      </c>
      <c r="G31382" t="inlineStr">
        <is>
          <t>Germany</t>
        </is>
      </c>
      <c r="H31382" s="2" t="n">
        <v>45443.34159722222</v>
      </c>
      <c r="I31382" t="b">
        <v>0</v>
      </c>
      <c r="J31382" t="b">
        <v>0</v>
      </c>
      <c r="K31382" t="inlineStr">
        <is>
          <t>Germany</t>
        </is>
      </c>
      <c r="L31382" t="inlineStr"/>
      <c r="M31382" t="inlineStr"/>
      <c r="N31382" t="inlineStr"/>
      <c r="O31382" t="inlineStr">
        <is>
          <t>HARIBO Deutschland</t>
        </is>
      </c>
      <c r="P31382" t="inlineStr">
        <is>
          <t>['sql', 'typescript', 'sql server', 'sap']</t>
        </is>
      </c>
      <c r="Q31382" t="inlineStr">
        <is>
          <t>{'analyst_tools': ['sap'], 'databases': ['sql server'], 'programming': ['sql', 'typescript']}</t>
        </is>
      </c>
    </row>
    <row r="31383">
      <c r="A31383" t="inlineStr">
        <is>
          <t>Senior Data Scientist</t>
        </is>
      </c>
      <c r="B31383" t="inlineStr">
        <is>
          <t>Senior Data Scientist</t>
        </is>
      </c>
      <c r="C31383" t="inlineStr">
        <is>
          <t>Massy, France</t>
        </is>
      </c>
      <c r="D31383" t="inlineStr">
        <is>
          <t>via LinkedIn</t>
        </is>
      </c>
      <c r="E31383" t="inlineStr">
        <is>
          <t>Full-time</t>
        </is>
      </c>
      <c r="F31383" t="b">
        <v>0</v>
      </c>
      <c r="G31383" t="inlineStr">
        <is>
          <t>France</t>
        </is>
      </c>
      <c r="H31383" s="2" t="n">
        <v>45443.34796296297</v>
      </c>
      <c r="I31383" t="b">
        <v>0</v>
      </c>
      <c r="J31383" t="b">
        <v>0</v>
      </c>
      <c r="K31383" t="inlineStr">
        <is>
          <t>France</t>
        </is>
      </c>
      <c r="L31383" t="inlineStr"/>
      <c r="M31383" t="inlineStr"/>
      <c r="N31383" t="inlineStr"/>
      <c r="O31383" t="inlineStr">
        <is>
          <t>CYGNA</t>
        </is>
      </c>
      <c r="P31383" t="inlineStr">
        <is>
          <t>['python', 'sql', 'gcp', 'pytorch', 'docker', 'git', 'kubernetes']</t>
        </is>
      </c>
      <c r="Q31383" t="inlineStr">
        <is>
          <t>{'cloud': ['gcp'], 'libraries': ['pytorch'], 'other': ['docker', 'git', 'kubernetes'], 'programming': ['python', 'sql']}</t>
        </is>
      </c>
    </row>
    <row r="31384">
      <c r="A31384" t="inlineStr">
        <is>
          <t>Senior Data Analyst</t>
        </is>
      </c>
      <c r="B31384" t="inlineStr">
        <is>
          <t>Mindshare | Senior Data Analyst</t>
        </is>
      </c>
      <c r="C31384" t="inlineStr">
        <is>
          <t>Singapore</t>
        </is>
      </c>
      <c r="D31384" t="inlineStr">
        <is>
          <t>via LinkedIn</t>
        </is>
      </c>
      <c r="E31384" t="inlineStr">
        <is>
          <t>Full-time</t>
        </is>
      </c>
      <c r="F31384" t="b">
        <v>0</v>
      </c>
      <c r="G31384" t="inlineStr">
        <is>
          <t>Singapore</t>
        </is>
      </c>
      <c r="H31384" s="2" t="n">
        <v>45441.34966435185</v>
      </c>
      <c r="I31384" t="b">
        <v>0</v>
      </c>
      <c r="J31384" t="b">
        <v>0</v>
      </c>
      <c r="K31384" t="inlineStr">
        <is>
          <t>Singapore</t>
        </is>
      </c>
      <c r="L31384" t="inlineStr"/>
      <c r="M31384" t="inlineStr"/>
      <c r="N31384" t="inlineStr"/>
      <c r="O31384" t="inlineStr">
        <is>
          <t>GroupM</t>
        </is>
      </c>
      <c r="P31384" t="inlineStr">
        <is>
          <t>['sql', 'html', 'css', 'php', 'java', 'c#', 'python', 'mysql', 'firebase', 'firebase', 'gcp', 'bigquery', 'tableau']</t>
        </is>
      </c>
      <c r="Q31384" t="inlineStr">
        <is>
          <t>{'analyst_tools': ['tableau'], 'cloud': ['firebase', 'gcp', 'bigquery'], 'databases': ['mysql', 'firebase'], 'programming': ['sql', 'html', 'css', 'php', 'java', 'c#', 'python']}</t>
        </is>
      </c>
    </row>
    <row r="31385">
      <c r="A31385" t="inlineStr">
        <is>
          <t>Data Analyst</t>
        </is>
      </c>
      <c r="B31385" t="inlineStr">
        <is>
          <t>Social Data Analyst</t>
        </is>
      </c>
      <c r="C31385" t="inlineStr">
        <is>
          <t>Madrid, Spain</t>
        </is>
      </c>
      <c r="D31385" t="inlineStr">
        <is>
          <t>via Startup Jobs</t>
        </is>
      </c>
      <c r="E31385" t="inlineStr">
        <is>
          <t>Full-time</t>
        </is>
      </c>
      <c r="F31385" t="b">
        <v>0</v>
      </c>
      <c r="G31385" t="inlineStr">
        <is>
          <t>Spain</t>
        </is>
      </c>
      <c r="H31385" s="2" t="n">
        <v>45419.34587962963</v>
      </c>
      <c r="I31385" t="b">
        <v>1</v>
      </c>
      <c r="J31385" t="b">
        <v>0</v>
      </c>
      <c r="K31385" t="inlineStr">
        <is>
          <t>Spain</t>
        </is>
      </c>
      <c r="L31385" t="inlineStr"/>
      <c r="M31385" t="inlineStr"/>
      <c r="N31385" t="inlineStr"/>
      <c r="O31385" t="inlineStr">
        <is>
          <t>Media.Monks</t>
        </is>
      </c>
      <c r="P31385" t="inlineStr">
        <is>
          <t>['sql', 'sql server', 'oracle', 'express', 'power bi', 'ssrs', 'ssis', 'tableau']</t>
        </is>
      </c>
      <c r="Q31385" t="inlineStr">
        <is>
          <t>{'analyst_tools': ['power bi', 'ssrs', 'ssis', 'tableau'], 'cloud': ['oracle'], 'databases': ['sql server'], 'programming': ['sql'], 'webframeworks': ['express']}</t>
        </is>
      </c>
    </row>
    <row r="31386">
      <c r="A31386" t="inlineStr">
        <is>
          <t>Senior Data Analyst</t>
        </is>
      </c>
      <c r="B31386" t="inlineStr">
        <is>
          <t>Senior Data Analyst</t>
        </is>
      </c>
      <c r="C31386" t="inlineStr">
        <is>
          <t>Washington, DC</t>
        </is>
      </c>
      <c r="D31386" t="inlineStr">
        <is>
          <t>via Adzuna</t>
        </is>
      </c>
      <c r="E31386" t="inlineStr">
        <is>
          <t>Full-time</t>
        </is>
      </c>
      <c r="F31386" t="b">
        <v>0</v>
      </c>
      <c r="G31386" t="inlineStr">
        <is>
          <t>New York, United States</t>
        </is>
      </c>
      <c r="H31386" s="2" t="n">
        <v>45436.33365740741</v>
      </c>
      <c r="I31386" t="b">
        <v>0</v>
      </c>
      <c r="J31386" t="b">
        <v>1</v>
      </c>
      <c r="K31386" t="inlineStr">
        <is>
          <t>United States</t>
        </is>
      </c>
      <c r="L31386" t="inlineStr"/>
      <c r="M31386" t="inlineStr"/>
      <c r="N31386" t="inlineStr"/>
      <c r="O31386" t="inlineStr">
        <is>
          <t>Banner Health</t>
        </is>
      </c>
      <c r="P31386" t="inlineStr">
        <is>
          <t>['sql', 'sas', 'sas', 'excel', 'tableau']</t>
        </is>
      </c>
      <c r="Q31386" t="inlineStr">
        <is>
          <t>{'analyst_tools': ['sas', 'excel', 'tableau'], 'programming': ['sql', 'sas']}</t>
        </is>
      </c>
    </row>
    <row r="31387">
      <c r="A31387" t="inlineStr">
        <is>
          <t>Software Engineer</t>
        </is>
      </c>
      <c r="B31387" t="inlineStr">
        <is>
          <t>Senior Full Stack Engineer</t>
        </is>
      </c>
      <c r="C31387" t="inlineStr">
        <is>
          <t>São Paulo, State of São Paulo, Brazil</t>
        </is>
      </c>
      <c r="D31387" t="inlineStr">
        <is>
          <t>via BeBee</t>
        </is>
      </c>
      <c r="E31387" t="inlineStr">
        <is>
          <t>Full-time</t>
        </is>
      </c>
      <c r="F31387" t="b">
        <v>0</v>
      </c>
      <c r="G31387" t="inlineStr">
        <is>
          <t>Brazil</t>
        </is>
      </c>
      <c r="H31387" s="2" t="n">
        <v>45429.34583333333</v>
      </c>
      <c r="I31387" t="b">
        <v>1</v>
      </c>
      <c r="J31387" t="b">
        <v>0</v>
      </c>
      <c r="K31387" t="inlineStr">
        <is>
          <t>Brazil</t>
        </is>
      </c>
      <c r="L31387" t="inlineStr"/>
      <c r="M31387" t="inlineStr"/>
      <c r="N31387" t="inlineStr"/>
      <c r="O31387" t="inlineStr">
        <is>
          <t>Homelight</t>
        </is>
      </c>
      <c r="P31387" t="inlineStr">
        <is>
          <t>['ruby', 'ruby', 'aws', 'ruby on rails']</t>
        </is>
      </c>
      <c r="Q31387" t="inlineStr">
        <is>
          <t>{'cloud': ['aws'], 'programming': ['ruby'], 'webframeworks': ['ruby', 'ruby on rails']}</t>
        </is>
      </c>
    </row>
    <row r="31388">
      <c r="A31388" t="inlineStr">
        <is>
          <t>Data Analyst</t>
        </is>
      </c>
      <c r="B31388" t="inlineStr">
        <is>
          <t>Praktikant (m/w/d) Data Analyst im Bereich Business Development...</t>
        </is>
      </c>
      <c r="C31388" t="inlineStr">
        <is>
          <t>Bremen, Germany</t>
        </is>
      </c>
      <c r="D31388" t="inlineStr">
        <is>
          <t>via Stepstone</t>
        </is>
      </c>
      <c r="E31388" t="inlineStr">
        <is>
          <t>Full-time and Internship</t>
        </is>
      </c>
      <c r="F31388" t="b">
        <v>0</v>
      </c>
      <c r="G31388" t="inlineStr">
        <is>
          <t>Germany</t>
        </is>
      </c>
      <c r="H31388" s="2" t="n">
        <v>45441.34342592592</v>
      </c>
      <c r="I31388" t="b">
        <v>0</v>
      </c>
      <c r="J31388" t="b">
        <v>0</v>
      </c>
      <c r="K31388" t="inlineStr">
        <is>
          <t>Germany</t>
        </is>
      </c>
      <c r="L31388" t="inlineStr"/>
      <c r="M31388" t="inlineStr"/>
      <c r="N31388" t="inlineStr"/>
      <c r="O31388" t="inlineStr">
        <is>
          <t>Rheinmetall Electronics GmbH</t>
        </is>
      </c>
      <c r="P31388" t="inlineStr">
        <is>
          <t>['python', 'sql', 'javascript', 'excel', 'powerpoint']</t>
        </is>
      </c>
      <c r="Q31388" t="inlineStr">
        <is>
          <t>{'analyst_tools': ['excel', 'powerpoint'], 'programming': ['python', 'sql', 'javascript']}</t>
        </is>
      </c>
    </row>
    <row r="31389">
      <c r="A31389" t="inlineStr">
        <is>
          <t>Machine Learning Engineer</t>
        </is>
      </c>
      <c r="B31389" t="inlineStr">
        <is>
          <t>Machine Learning Developer</t>
        </is>
      </c>
      <c r="C31389" t="inlineStr">
        <is>
          <t>Lisbon, Portugal</t>
        </is>
      </c>
      <c r="D31389" t="inlineStr">
        <is>
          <t>via BeBee Portugal</t>
        </is>
      </c>
      <c r="E31389" t="inlineStr">
        <is>
          <t>Full-time</t>
        </is>
      </c>
      <c r="F31389" t="b">
        <v>0</v>
      </c>
      <c r="G31389" t="inlineStr">
        <is>
          <t>Portugal</t>
        </is>
      </c>
      <c r="H31389" s="2" t="n">
        <v>45429.34328703704</v>
      </c>
      <c r="I31389" t="b">
        <v>0</v>
      </c>
      <c r="J31389" t="b">
        <v>0</v>
      </c>
      <c r="K31389" t="inlineStr">
        <is>
          <t>Portugal</t>
        </is>
      </c>
      <c r="L31389" t="inlineStr"/>
      <c r="M31389" t="inlineStr"/>
      <c r="N31389" t="inlineStr"/>
      <c r="O31389" t="inlineStr">
        <is>
          <t>Humana Portugal</t>
        </is>
      </c>
      <c r="P31389" t="inlineStr"/>
      <c r="Q31389" t="inlineStr"/>
    </row>
    <row r="31390">
      <c r="A31390" t="inlineStr">
        <is>
          <t>Business Analyst</t>
        </is>
      </c>
      <c r="B31390" t="inlineStr">
        <is>
          <t>Manager - Data Analytics &amp; Pricing</t>
        </is>
      </c>
      <c r="C31390" t="inlineStr">
        <is>
          <t>India</t>
        </is>
      </c>
      <c r="D31390" t="inlineStr">
        <is>
          <t>via LinkedIn</t>
        </is>
      </c>
      <c r="E31390" t="inlineStr">
        <is>
          <t>Full-time</t>
        </is>
      </c>
      <c r="F31390" t="b">
        <v>0</v>
      </c>
      <c r="G31390" t="inlineStr">
        <is>
          <t>India</t>
        </is>
      </c>
      <c r="H31390" s="2" t="n">
        <v>45424.35490740741</v>
      </c>
      <c r="I31390" t="b">
        <v>0</v>
      </c>
      <c r="J31390" t="b">
        <v>0</v>
      </c>
      <c r="K31390" t="inlineStr">
        <is>
          <t>India</t>
        </is>
      </c>
      <c r="L31390" t="inlineStr"/>
      <c r="M31390" t="inlineStr"/>
      <c r="N31390" t="inlineStr"/>
      <c r="O31390" t="inlineStr">
        <is>
          <t>Johnson &amp; Johnson</t>
        </is>
      </c>
      <c r="P31390" t="inlineStr">
        <is>
          <t>['sql', 'excel', 'powerpoint', 'tableau', 'alteryx']</t>
        </is>
      </c>
      <c r="Q31390" t="inlineStr">
        <is>
          <t>{'analyst_tools': ['excel', 'powerpoint', 'tableau', 'alteryx'], 'programming': ['sql']}</t>
        </is>
      </c>
    </row>
    <row r="31391">
      <c r="A31391" t="inlineStr">
        <is>
          <t>Software Engineer</t>
        </is>
      </c>
      <c r="B31391" t="inlineStr">
        <is>
          <t>Software Engineer - Data Engg. &amp; Analytics</t>
        </is>
      </c>
      <c r="C31391" t="inlineStr">
        <is>
          <t>Bengaluru, Karnataka, India</t>
        </is>
      </c>
      <c r="D31391" t="inlineStr">
        <is>
          <t>via LinkedIn</t>
        </is>
      </c>
      <c r="E31391" t="inlineStr">
        <is>
          <t>Full-time</t>
        </is>
      </c>
      <c r="F31391" t="b">
        <v>0</v>
      </c>
      <c r="G31391" t="inlineStr">
        <is>
          <t>India</t>
        </is>
      </c>
      <c r="H31391" s="2" t="n">
        <v>45414.34517361111</v>
      </c>
      <c r="I31391" t="b">
        <v>0</v>
      </c>
      <c r="J31391" t="b">
        <v>0</v>
      </c>
      <c r="K31391" t="inlineStr">
        <is>
          <t>India</t>
        </is>
      </c>
      <c r="L31391" t="inlineStr"/>
      <c r="M31391" t="inlineStr"/>
      <c r="N31391" t="inlineStr"/>
      <c r="O31391" t="inlineStr">
        <is>
          <t>TalentXO</t>
        </is>
      </c>
      <c r="P31391" t="inlineStr">
        <is>
          <t>['javascript', 'typescript', 'sql', 'nosql', 'mongodb', 'mongodb', 'java', 'python', 'postgresql', 'mysql', 'sql server', 'db2', 'snowflake', 'aws', 'oracle', 'airflow', 'kafka', 'hadoop', 'spark']</t>
        </is>
      </c>
      <c r="Q31391" t="inlineStr">
        <is>
          <t>{'cloud': ['snowflake', 'aws', 'oracle'], 'databases': ['mongodb', 'postgresql', 'mysql', 'sql server', 'db2'], 'libraries': ['airflow', 'kafka', 'hadoop', 'spark'], 'programming': ['javascript', 'typescript', 'sql', 'nosql', 'mongodb', 'java', 'python']}</t>
        </is>
      </c>
    </row>
    <row r="31392">
      <c r="A31392" t="inlineStr">
        <is>
          <t>Data Analyst</t>
        </is>
      </c>
      <c r="B31392" t="inlineStr">
        <is>
          <t>Data Analyst</t>
        </is>
      </c>
      <c r="C31392" t="inlineStr">
        <is>
          <t>Mexico</t>
        </is>
      </c>
      <c r="D31392" t="inlineStr">
        <is>
          <t>via BeBee México</t>
        </is>
      </c>
      <c r="E31392" t="inlineStr">
        <is>
          <t>Full-time and Temp work</t>
        </is>
      </c>
      <c r="F31392" t="b">
        <v>0</v>
      </c>
      <c r="G31392" t="inlineStr">
        <is>
          <t>Mexico</t>
        </is>
      </c>
      <c r="H31392" s="2" t="n">
        <v>45417.34252314815</v>
      </c>
      <c r="I31392" t="b">
        <v>1</v>
      </c>
      <c r="J31392" t="b">
        <v>0</v>
      </c>
      <c r="K31392" t="inlineStr">
        <is>
          <t>Mexico</t>
        </is>
      </c>
      <c r="L31392" t="inlineStr"/>
      <c r="M31392" t="inlineStr"/>
      <c r="N31392" t="inlineStr"/>
      <c r="O31392" t="inlineStr">
        <is>
          <t>Marcela Villafaña</t>
        </is>
      </c>
      <c r="P31392" t="inlineStr">
        <is>
          <t>['python', 'sql', 'tableau']</t>
        </is>
      </c>
      <c r="Q31392" t="inlineStr">
        <is>
          <t>{'analyst_tools': ['tableau'], 'programming': ['python', 'sql']}</t>
        </is>
      </c>
    </row>
    <row r="31393">
      <c r="A31393" t="inlineStr">
        <is>
          <t>Data Analyst</t>
        </is>
      </c>
      <c r="B31393" t="inlineStr">
        <is>
          <t>Data Analyst (Python+SQL+Pyspark)</t>
        </is>
      </c>
      <c r="C31393" t="inlineStr">
        <is>
          <t>Gurugram, Haryana, India</t>
        </is>
      </c>
      <c r="D31393" t="inlineStr">
        <is>
          <t>via LinkedIn</t>
        </is>
      </c>
      <c r="E31393" t="inlineStr">
        <is>
          <t>Full-time</t>
        </is>
      </c>
      <c r="F31393" t="b">
        <v>0</v>
      </c>
      <c r="G31393" t="inlineStr">
        <is>
          <t>India</t>
        </is>
      </c>
      <c r="H31393" s="2" t="n">
        <v>45437.35493055556</v>
      </c>
      <c r="I31393" t="b">
        <v>0</v>
      </c>
      <c r="J31393" t="b">
        <v>0</v>
      </c>
      <c r="K31393" t="inlineStr">
        <is>
          <t>India</t>
        </is>
      </c>
      <c r="L31393" t="inlineStr"/>
      <c r="M31393" t="inlineStr"/>
      <c r="N31393" t="inlineStr"/>
      <c r="O31393" t="inlineStr">
        <is>
          <t>KPMG India</t>
        </is>
      </c>
      <c r="P31393" t="inlineStr">
        <is>
          <t>['python', 'sql', 'pyspark', 'tableau', 'power bi']</t>
        </is>
      </c>
      <c r="Q31393" t="inlineStr">
        <is>
          <t>{'analyst_tools': ['tableau', 'power bi'], 'libraries': ['pyspark'], 'programming': ['python', 'sql']}</t>
        </is>
      </c>
    </row>
    <row r="31394">
      <c r="A31394" t="inlineStr">
        <is>
          <t>Data Engineer</t>
        </is>
      </c>
      <c r="B31394" t="inlineStr">
        <is>
          <t>Cloud Data Engineer</t>
        </is>
      </c>
      <c r="C31394" t="inlineStr">
        <is>
          <t>Lima, Peru</t>
        </is>
      </c>
      <c r="D31394" t="inlineStr">
        <is>
          <t>via BeBee Perú</t>
        </is>
      </c>
      <c r="E31394" t="inlineStr">
        <is>
          <t>Full-time</t>
        </is>
      </c>
      <c r="F31394" t="b">
        <v>0</v>
      </c>
      <c r="G31394" t="inlineStr">
        <is>
          <t>Peru</t>
        </is>
      </c>
      <c r="H31394" s="2" t="n">
        <v>45420.36193287037</v>
      </c>
      <c r="I31394" t="b">
        <v>0</v>
      </c>
      <c r="J31394" t="b">
        <v>0</v>
      </c>
      <c r="K31394" t="inlineStr">
        <is>
          <t>Peru</t>
        </is>
      </c>
      <c r="L31394" t="inlineStr"/>
      <c r="M31394" t="inlineStr"/>
      <c r="N31394" t="inlineStr"/>
      <c r="O31394" t="inlineStr">
        <is>
          <t>BLUETAB</t>
        </is>
      </c>
      <c r="P31394" t="inlineStr">
        <is>
          <t>['python', 'azure', 'databricks', 'pyspark', 'git']</t>
        </is>
      </c>
      <c r="Q31394" t="inlineStr">
        <is>
          <t>{'cloud': ['azure', 'databricks'], 'libraries': ['pyspark'], 'other': ['git'], 'programming': ['python']}</t>
        </is>
      </c>
    </row>
    <row r="31395">
      <c r="A31395" t="inlineStr">
        <is>
          <t>Business Analyst</t>
        </is>
      </c>
      <c r="B31395" t="inlineStr">
        <is>
          <t>Business Intelligence Analyst</t>
        </is>
      </c>
      <c r="C31395" t="inlineStr">
        <is>
          <t>Singapore</t>
        </is>
      </c>
      <c r="D31395" t="inlineStr">
        <is>
          <t>via LinkedIn</t>
        </is>
      </c>
      <c r="E31395" t="inlineStr">
        <is>
          <t>Full-time</t>
        </is>
      </c>
      <c r="F31395" t="b">
        <v>0</v>
      </c>
      <c r="G31395" t="inlineStr">
        <is>
          <t>Singapore</t>
        </is>
      </c>
      <c r="H31395" s="2" t="n">
        <v>45420.36070601852</v>
      </c>
      <c r="I31395" t="b">
        <v>0</v>
      </c>
      <c r="J31395" t="b">
        <v>0</v>
      </c>
      <c r="K31395" t="inlineStr">
        <is>
          <t>Singapore</t>
        </is>
      </c>
      <c r="L31395" t="inlineStr"/>
      <c r="M31395" t="inlineStr"/>
      <c r="N31395" t="inlineStr"/>
      <c r="O31395" t="inlineStr">
        <is>
          <t>Future Electronics</t>
        </is>
      </c>
      <c r="P31395" t="inlineStr">
        <is>
          <t>['vba', 'sql', 'power bi', 'word', 'excel', 'dax']</t>
        </is>
      </c>
      <c r="Q31395" t="inlineStr">
        <is>
          <t>{'analyst_tools': ['power bi', 'word', 'excel', 'dax'], 'programming': ['vba', 'sql']}</t>
        </is>
      </c>
    </row>
    <row r="31396">
      <c r="A31396" t="inlineStr">
        <is>
          <t>Business Analyst</t>
        </is>
      </c>
      <c r="B31396" t="inlineStr">
        <is>
          <t>Marketing Analyst</t>
        </is>
      </c>
      <c r="C31396" t="inlineStr">
        <is>
          <t>Kowloon, Hong Kong</t>
        </is>
      </c>
      <c r="D31396" t="inlineStr">
        <is>
          <t>via Eightfold - Eightfold AI</t>
        </is>
      </c>
      <c r="E31396" t="inlineStr">
        <is>
          <t>Full-time</t>
        </is>
      </c>
      <c r="F31396" t="b">
        <v>0</v>
      </c>
      <c r="G31396" t="inlineStr">
        <is>
          <t>Hong Kong</t>
        </is>
      </c>
      <c r="H31396" s="2" t="n">
        <v>45434.363125</v>
      </c>
      <c r="I31396" t="b">
        <v>0</v>
      </c>
      <c r="J31396" t="b">
        <v>0</v>
      </c>
      <c r="K31396" t="inlineStr">
        <is>
          <t>Hong Kong</t>
        </is>
      </c>
      <c r="L31396" t="inlineStr"/>
      <c r="M31396" t="inlineStr"/>
      <c r="N31396" t="inlineStr"/>
      <c r="O31396" t="inlineStr">
        <is>
          <t>American Express</t>
        </is>
      </c>
      <c r="P31396" t="inlineStr">
        <is>
          <t>['express']</t>
        </is>
      </c>
      <c r="Q31396" t="inlineStr">
        <is>
          <t>{'webframeworks': ['express']}</t>
        </is>
      </c>
    </row>
    <row r="31397">
      <c r="A31397" t="inlineStr">
        <is>
          <t>Data Engineer</t>
        </is>
      </c>
      <c r="B31397" t="inlineStr">
        <is>
          <t>GCP Data Engineer</t>
        </is>
      </c>
      <c r="C31397" t="inlineStr">
        <is>
          <t>India</t>
        </is>
      </c>
      <c r="D31397" t="inlineStr">
        <is>
          <t>via Jooble</t>
        </is>
      </c>
      <c r="E31397" t="inlineStr">
        <is>
          <t>Full-time</t>
        </is>
      </c>
      <c r="F31397" t="b">
        <v>0</v>
      </c>
      <c r="G31397" t="inlineStr">
        <is>
          <t>India</t>
        </is>
      </c>
      <c r="H31397" s="2" t="n">
        <v>45436.34104166667</v>
      </c>
      <c r="I31397" t="b">
        <v>0</v>
      </c>
      <c r="J31397" t="b">
        <v>0</v>
      </c>
      <c r="K31397" t="inlineStr">
        <is>
          <t>India</t>
        </is>
      </c>
      <c r="L31397" t="inlineStr"/>
      <c r="M31397" t="inlineStr"/>
      <c r="N31397" t="inlineStr"/>
      <c r="O31397" t="inlineStr">
        <is>
          <t>LTIMindtree</t>
        </is>
      </c>
      <c r="P31397" t="inlineStr">
        <is>
          <t>['sql', 'python', 'no-sql', 'java', 'gcp', 'bigquery', 'flow']</t>
        </is>
      </c>
      <c r="Q31397" t="inlineStr">
        <is>
          <t>{'cloud': ['gcp', 'bigquery'], 'other': ['flow'], 'programming': ['sql', 'python', 'no-sql', 'java']}</t>
        </is>
      </c>
    </row>
    <row r="31398">
      <c r="A31398" t="inlineStr">
        <is>
          <t>Data Analyst</t>
        </is>
      </c>
      <c r="B31398" t="inlineStr">
        <is>
          <t>Healthcare Data Analyst Nurse</t>
        </is>
      </c>
      <c r="C31398" t="inlineStr">
        <is>
          <t>Safety Harbor, FL</t>
        </is>
      </c>
      <c r="D31398" t="inlineStr">
        <is>
          <t>via Carecareer Link</t>
        </is>
      </c>
      <c r="E31398" t="inlineStr">
        <is>
          <t>Full-time</t>
        </is>
      </c>
      <c r="F31398" t="b">
        <v>0</v>
      </c>
      <c r="G31398" t="inlineStr">
        <is>
          <t>Florida, United States</t>
        </is>
      </c>
      <c r="H31398" s="2" t="n">
        <v>45426.33539351852</v>
      </c>
      <c r="I31398" t="b">
        <v>0</v>
      </c>
      <c r="J31398" t="b">
        <v>1</v>
      </c>
      <c r="K31398" t="inlineStr">
        <is>
          <t>United States</t>
        </is>
      </c>
      <c r="L31398" t="inlineStr">
        <is>
          <t>year</t>
        </is>
      </c>
      <c r="M31398" t="n">
        <v>60000</v>
      </c>
      <c r="N31398" t="inlineStr"/>
      <c r="O31398" t="inlineStr">
        <is>
          <t>Incredible Health, Inc.</t>
        </is>
      </c>
      <c r="P31398" t="inlineStr">
        <is>
          <t>['excel']</t>
        </is>
      </c>
      <c r="Q31398" t="inlineStr">
        <is>
          <t>{'analyst_tools': ['excel']}</t>
        </is>
      </c>
    </row>
    <row r="31399">
      <c r="A31399" t="inlineStr">
        <is>
          <t>Cloud Engineer</t>
        </is>
      </c>
      <c r="B31399" t="inlineStr">
        <is>
          <t>Junior Network Engineer</t>
        </is>
      </c>
      <c r="C31399" t="inlineStr">
        <is>
          <t>Yangon, Myanmar (Burma)</t>
        </is>
      </c>
      <c r="D31399" t="inlineStr">
        <is>
          <t>via JobNet</t>
        </is>
      </c>
      <c r="E31399" t="inlineStr">
        <is>
          <t>Full-time</t>
        </is>
      </c>
      <c r="F31399" t="b">
        <v>0</v>
      </c>
      <c r="G31399" t="inlineStr">
        <is>
          <t>Myanmar</t>
        </is>
      </c>
      <c r="H31399" s="2" t="n">
        <v>45442.36356481481</v>
      </c>
      <c r="I31399" t="b">
        <v>0</v>
      </c>
      <c r="J31399" t="b">
        <v>0</v>
      </c>
      <c r="K31399" t="inlineStr">
        <is>
          <t>Myanmar</t>
        </is>
      </c>
      <c r="L31399" t="inlineStr"/>
      <c r="M31399" t="inlineStr"/>
      <c r="N31399" t="inlineStr"/>
      <c r="O31399" t="inlineStr">
        <is>
          <t>KBZ Bank</t>
        </is>
      </c>
      <c r="P31399" t="inlineStr"/>
      <c r="Q31399" t="inlineStr"/>
    </row>
    <row r="31400">
      <c r="A31400" t="inlineStr">
        <is>
          <t>Senior Data Engineer</t>
        </is>
      </c>
      <c r="B31400" t="inlineStr">
        <is>
          <t>Senior Data Engineer</t>
        </is>
      </c>
      <c r="C31400" t="inlineStr">
        <is>
          <t>Vietnam</t>
        </is>
      </c>
      <c r="D31400" t="inlineStr">
        <is>
          <t>via Jobs.vn.indeed.com</t>
        </is>
      </c>
      <c r="E31400" t="inlineStr">
        <is>
          <t>Full-time</t>
        </is>
      </c>
      <c r="F31400" t="b">
        <v>0</v>
      </c>
      <c r="G31400" t="inlineStr">
        <is>
          <t>Vietnam</t>
        </is>
      </c>
      <c r="H31400" s="2" t="n">
        <v>45419.34655092593</v>
      </c>
      <c r="I31400" t="b">
        <v>1</v>
      </c>
      <c r="J31400" t="b">
        <v>0</v>
      </c>
      <c r="K31400" t="inlineStr">
        <is>
          <t>Vietnam</t>
        </is>
      </c>
      <c r="L31400" t="inlineStr"/>
      <c r="M31400" t="inlineStr"/>
      <c r="N31400" t="inlineStr"/>
      <c r="O31400" t="inlineStr">
        <is>
          <t>NodeFlair</t>
        </is>
      </c>
      <c r="P31400" t="inlineStr">
        <is>
          <t>['nosql', 'sql', 'python', 'elasticsearch', 'aws', 'databricks', 'airflow']</t>
        </is>
      </c>
      <c r="Q31400" t="inlineStr">
        <is>
          <t>{'cloud': ['aws', 'databricks'], 'databases': ['elasticsearch'], 'libraries': ['airflow'], 'programming': ['nosql', 'sql', 'python']}</t>
        </is>
      </c>
    </row>
    <row r="31401">
      <c r="A31401" t="inlineStr">
        <is>
          <t>Data Analyst</t>
        </is>
      </c>
      <c r="B31401" t="inlineStr">
        <is>
          <t>Applied Scientist 2</t>
        </is>
      </c>
      <c r="C31401" t="inlineStr">
        <is>
          <t>Sacramento, CA</t>
        </is>
      </c>
      <c r="D31401" t="inlineStr">
        <is>
          <t>via Adzuna</t>
        </is>
      </c>
      <c r="E31401" t="inlineStr">
        <is>
          <t>Full-time</t>
        </is>
      </c>
      <c r="F31401" t="b">
        <v>0</v>
      </c>
      <c r="G31401" t="inlineStr">
        <is>
          <t>California, United States</t>
        </is>
      </c>
      <c r="H31401" s="2" t="n">
        <v>45423.33657407408</v>
      </c>
      <c r="I31401" t="b">
        <v>0</v>
      </c>
      <c r="J31401" t="b">
        <v>1</v>
      </c>
      <c r="K31401" t="inlineStr">
        <is>
          <t>United States</t>
        </is>
      </c>
      <c r="L31401" t="inlineStr"/>
      <c r="M31401" t="inlineStr"/>
      <c r="N31401" t="inlineStr"/>
      <c r="O31401" t="inlineStr">
        <is>
          <t>Oracle</t>
        </is>
      </c>
      <c r="P31401" t="inlineStr">
        <is>
          <t>['python', 'r', 'go', 'oracle', 'pytorch', 'tensorflow', 'keras', 'scikit-learn', 'pandas']</t>
        </is>
      </c>
      <c r="Q31401" t="inlineStr">
        <is>
          <t>{'cloud': ['oracle'], 'libraries': ['pytorch', 'tensorflow', 'keras', 'scikit-learn', 'pandas'], 'programming': ['python', 'r', 'go']}</t>
        </is>
      </c>
    </row>
    <row r="31402">
      <c r="A31402" t="inlineStr">
        <is>
          <t>Data Analyst</t>
        </is>
      </c>
      <c r="B31402" t="inlineStr">
        <is>
          <t>ServiceNow Data Analyst</t>
        </is>
      </c>
      <c r="C31402" t="inlineStr">
        <is>
          <t>Kraków, Poland</t>
        </is>
      </c>
      <c r="D31402" t="inlineStr">
        <is>
          <t>via Protocol IT</t>
        </is>
      </c>
      <c r="E31402" t="inlineStr">
        <is>
          <t>Full-time</t>
        </is>
      </c>
      <c r="F31402" t="b">
        <v>0</v>
      </c>
      <c r="G31402" t="inlineStr">
        <is>
          <t>Poland</t>
        </is>
      </c>
      <c r="H31402" s="2" t="n">
        <v>45427.3412962963</v>
      </c>
      <c r="I31402" t="b">
        <v>1</v>
      </c>
      <c r="J31402" t="b">
        <v>0</v>
      </c>
      <c r="K31402" t="inlineStr">
        <is>
          <t>Poland</t>
        </is>
      </c>
      <c r="L31402" t="inlineStr"/>
      <c r="M31402" t="inlineStr"/>
      <c r="N31402" t="inlineStr"/>
      <c r="O31402" t="inlineStr">
        <is>
          <t>Be in IT</t>
        </is>
      </c>
      <c r="P31402" t="inlineStr"/>
      <c r="Q31402" t="inlineStr"/>
    </row>
    <row r="31403">
      <c r="A31403" t="inlineStr">
        <is>
          <t>Data Analyst</t>
        </is>
      </c>
      <c r="B31403" t="inlineStr">
        <is>
          <t>Healthcare Data Analyst Nurse</t>
        </is>
      </c>
      <c r="C31403" t="inlineStr">
        <is>
          <t>Keene, TX</t>
        </is>
      </c>
      <c r="D31403" t="inlineStr">
        <is>
          <t>via Carecareer Link</t>
        </is>
      </c>
      <c r="E31403" t="inlineStr">
        <is>
          <t>Full-time</t>
        </is>
      </c>
      <c r="F31403" t="b">
        <v>0</v>
      </c>
      <c r="G31403" t="inlineStr">
        <is>
          <t>Texas, United States</t>
        </is>
      </c>
      <c r="H31403" s="2" t="n">
        <v>45427.33460648148</v>
      </c>
      <c r="I31403" t="b">
        <v>0</v>
      </c>
      <c r="J31403" t="b">
        <v>1</v>
      </c>
      <c r="K31403" t="inlineStr">
        <is>
          <t>United States</t>
        </is>
      </c>
      <c r="L31403" t="inlineStr">
        <is>
          <t>year</t>
        </is>
      </c>
      <c r="M31403" t="n">
        <v>79000</v>
      </c>
      <c r="N31403" t="inlineStr"/>
      <c r="O31403" t="inlineStr">
        <is>
          <t>Incredible Health, Inc.</t>
        </is>
      </c>
      <c r="P31403" t="inlineStr">
        <is>
          <t>['excel']</t>
        </is>
      </c>
      <c r="Q31403" t="inlineStr">
        <is>
          <t>{'analyst_tools': ['excel']}</t>
        </is>
      </c>
    </row>
    <row r="31404">
      <c r="A31404" t="inlineStr">
        <is>
          <t>Data Scientist</t>
        </is>
      </c>
      <c r="B31404" t="inlineStr">
        <is>
          <t>Data Scientist Confirmé</t>
        </is>
      </c>
      <c r="C31404" t="inlineStr">
        <is>
          <t>Grenoble, France</t>
        </is>
      </c>
      <c r="D31404" t="inlineStr">
        <is>
          <t>via BeBee</t>
        </is>
      </c>
      <c r="E31404" t="inlineStr">
        <is>
          <t>Full-time</t>
        </is>
      </c>
      <c r="F31404" t="b">
        <v>0</v>
      </c>
      <c r="G31404" t="inlineStr">
        <is>
          <t>France</t>
        </is>
      </c>
      <c r="H31404" s="2" t="n">
        <v>45420.36295138889</v>
      </c>
      <c r="I31404" t="b">
        <v>0</v>
      </c>
      <c r="J31404" t="b">
        <v>0</v>
      </c>
      <c r="K31404" t="inlineStr">
        <is>
          <t>France</t>
        </is>
      </c>
      <c r="L31404" t="inlineStr"/>
      <c r="M31404" t="inlineStr"/>
      <c r="N31404" t="inlineStr"/>
      <c r="O31404" t="inlineStr">
        <is>
          <t>Business &amp; Decision</t>
        </is>
      </c>
      <c r="P31404" t="inlineStr">
        <is>
          <t>['python', 'sql', 'numpy', 'pandas', 'scikit-learn']</t>
        </is>
      </c>
      <c r="Q31404" t="inlineStr">
        <is>
          <t>{'libraries': ['numpy', 'pandas', 'scikit-learn'], 'programming': ['python', 'sql']}</t>
        </is>
      </c>
    </row>
    <row r="31405">
      <c r="A31405" t="inlineStr">
        <is>
          <t>Cloud Engineer</t>
        </is>
      </c>
      <c r="B31405" t="inlineStr">
        <is>
          <t>Vacuum Form Engineer</t>
        </is>
      </c>
      <c r="C31405" t="inlineStr">
        <is>
          <t>Xico, Ver., Mexico</t>
        </is>
      </c>
      <c r="D31405" t="inlineStr">
        <is>
          <t>via BeBee México</t>
        </is>
      </c>
      <c r="E31405" t="inlineStr">
        <is>
          <t>Full-time</t>
        </is>
      </c>
      <c r="F31405" t="b">
        <v>0</v>
      </c>
      <c r="G31405" t="inlineStr">
        <is>
          <t>Mexico</t>
        </is>
      </c>
      <c r="H31405" s="2" t="n">
        <v>45418.34873842593</v>
      </c>
      <c r="I31405" t="b">
        <v>1</v>
      </c>
      <c r="J31405" t="b">
        <v>0</v>
      </c>
      <c r="K31405" t="inlineStr">
        <is>
          <t>Mexico</t>
        </is>
      </c>
      <c r="L31405" t="inlineStr"/>
      <c r="M31405" t="inlineStr"/>
      <c r="N31405" t="inlineStr"/>
      <c r="O31405" t="inlineStr">
        <is>
          <t>Hfi Llc</t>
        </is>
      </c>
      <c r="P31405" t="inlineStr"/>
      <c r="Q31405" t="inlineStr"/>
    </row>
    <row r="31406">
      <c r="A31406" t="inlineStr">
        <is>
          <t>Software Engineer</t>
        </is>
      </c>
      <c r="B31406" t="inlineStr">
        <is>
          <t>IoT Software Engineer</t>
        </is>
      </c>
      <c r="C31406" t="inlineStr">
        <is>
          <t>Nea Smyrni, Greece</t>
        </is>
      </c>
      <c r="D31406" t="inlineStr">
        <is>
          <t>via LinkedIn</t>
        </is>
      </c>
      <c r="E31406" t="inlineStr">
        <is>
          <t>Full-time</t>
        </is>
      </c>
      <c r="F31406" t="b">
        <v>0</v>
      </c>
      <c r="G31406" t="inlineStr">
        <is>
          <t>Greece</t>
        </is>
      </c>
      <c r="H31406" s="2" t="n">
        <v>45414.35726851852</v>
      </c>
      <c r="I31406" t="b">
        <v>0</v>
      </c>
      <c r="J31406" t="b">
        <v>0</v>
      </c>
      <c r="K31406" t="inlineStr">
        <is>
          <t>Greece</t>
        </is>
      </c>
      <c r="L31406" t="inlineStr"/>
      <c r="M31406" t="inlineStr"/>
      <c r="N31406" t="inlineStr"/>
      <c r="O31406" t="inlineStr">
        <is>
          <t>WINGS ICT Solutions</t>
        </is>
      </c>
      <c r="P31406" t="inlineStr">
        <is>
          <t>['python', 'shell', 'linux']</t>
        </is>
      </c>
      <c r="Q31406" t="inlineStr">
        <is>
          <t>{'os': ['linux'], 'programming': ['python', 'shell']}</t>
        </is>
      </c>
    </row>
    <row r="31407">
      <c r="A31407" t="inlineStr">
        <is>
          <t>Data Analyst</t>
        </is>
      </c>
      <c r="B31407" t="inlineStr">
        <is>
          <t>Data Analyst Sector Energético</t>
        </is>
      </c>
      <c r="C31407" t="inlineStr">
        <is>
          <t>Madrid, Spain</t>
        </is>
      </c>
      <c r="D31407" t="inlineStr">
        <is>
          <t>via BeBee</t>
        </is>
      </c>
      <c r="E31407" t="inlineStr">
        <is>
          <t>Full-time</t>
        </is>
      </c>
      <c r="F31407" t="b">
        <v>0</v>
      </c>
      <c r="G31407" t="inlineStr">
        <is>
          <t>Spain</t>
        </is>
      </c>
      <c r="H31407" s="2" t="n">
        <v>45420.34670138889</v>
      </c>
      <c r="I31407" t="b">
        <v>1</v>
      </c>
      <c r="J31407" t="b">
        <v>0</v>
      </c>
      <c r="K31407" t="inlineStr">
        <is>
          <t>Spain</t>
        </is>
      </c>
      <c r="L31407" t="inlineStr"/>
      <c r="M31407" t="inlineStr"/>
      <c r="N31407" t="inlineStr"/>
      <c r="O31407" t="inlineStr">
        <is>
          <t>Naturgy</t>
        </is>
      </c>
      <c r="P31407" t="inlineStr">
        <is>
          <t>['sas', 'sas', 'sql', 'python', 'r', 'power bi']</t>
        </is>
      </c>
      <c r="Q31407" t="inlineStr">
        <is>
          <t>{'analyst_tools': ['sas', 'power bi'], 'programming': ['sas', 'sql', 'python', 'r']}</t>
        </is>
      </c>
    </row>
    <row r="31408">
      <c r="A31408" t="inlineStr">
        <is>
          <t>Data Analyst</t>
        </is>
      </c>
      <c r="B31408" t="inlineStr">
        <is>
          <t>Institutional Research Analyst - Data Analysis</t>
        </is>
      </c>
      <c r="C31408" t="inlineStr">
        <is>
          <t>Anywhere</t>
        </is>
      </c>
      <c r="D31408" t="inlineStr">
        <is>
          <t>via LinkedIn</t>
        </is>
      </c>
      <c r="E31408" t="inlineStr">
        <is>
          <t>Full-time</t>
        </is>
      </c>
      <c r="F31408" t="b">
        <v>1</v>
      </c>
      <c r="G31408" t="inlineStr">
        <is>
          <t>India</t>
        </is>
      </c>
      <c r="H31408" s="2" t="n">
        <v>45434.3437962963</v>
      </c>
      <c r="I31408" t="b">
        <v>1</v>
      </c>
      <c r="J31408" t="b">
        <v>0</v>
      </c>
      <c r="K31408" t="inlineStr">
        <is>
          <t>India</t>
        </is>
      </c>
      <c r="L31408" t="inlineStr"/>
      <c r="M31408" t="inlineStr"/>
      <c r="N31408" t="inlineStr"/>
      <c r="O31408" t="inlineStr">
        <is>
          <t>Ellucian</t>
        </is>
      </c>
      <c r="P31408" t="inlineStr">
        <is>
          <t>['tableau', 'smartsheet']</t>
        </is>
      </c>
      <c r="Q31408" t="inlineStr">
        <is>
          <t>{'analyst_tools': ['tableau'], 'async': ['smartsheet']}</t>
        </is>
      </c>
    </row>
    <row r="31409">
      <c r="A31409" t="inlineStr">
        <is>
          <t>Software Engineer</t>
        </is>
      </c>
      <c r="B31409" t="inlineStr">
        <is>
          <t>DevOps/performance Engineer</t>
        </is>
      </c>
      <c r="C31409" t="inlineStr">
        <is>
          <t>Paris, France</t>
        </is>
      </c>
      <c r="D31409" t="inlineStr">
        <is>
          <t>via BeBee</t>
        </is>
      </c>
      <c r="E31409" t="inlineStr">
        <is>
          <t>Full-time</t>
        </is>
      </c>
      <c r="F31409" t="b">
        <v>0</v>
      </c>
      <c r="G31409" t="inlineStr">
        <is>
          <t>France</t>
        </is>
      </c>
      <c r="H31409" s="2" t="n">
        <v>45420.36328703703</v>
      </c>
      <c r="I31409" t="b">
        <v>0</v>
      </c>
      <c r="J31409" t="b">
        <v>0</v>
      </c>
      <c r="K31409" t="inlineStr">
        <is>
          <t>France</t>
        </is>
      </c>
      <c r="L31409" t="inlineStr"/>
      <c r="M31409" t="inlineStr"/>
      <c r="N31409" t="inlineStr"/>
      <c r="O31409" t="inlineStr">
        <is>
          <t>Odaseva</t>
        </is>
      </c>
      <c r="P31409" t="inlineStr">
        <is>
          <t>['bash', 'python', 'nosql', 'aws', 'azure', 'node', 'git', 'terraform', 'docker', 'kubernetes']</t>
        </is>
      </c>
      <c r="Q31409" t="inlineStr">
        <is>
          <t>{'cloud': ['aws', 'azure'], 'other': ['git', 'terraform', 'docker', 'kubernetes'], 'programming': ['bash', 'python', 'nosql'], 'webframeworks': ['node']}</t>
        </is>
      </c>
    </row>
    <row r="31410">
      <c r="A31410" t="inlineStr">
        <is>
          <t>Senior Data Engineer</t>
        </is>
      </c>
      <c r="B31410" t="inlineStr">
        <is>
          <t>Data Tech Leadjr</t>
        </is>
      </c>
      <c r="C31410" t="inlineStr">
        <is>
          <t>Mexico</t>
        </is>
      </c>
      <c r="D31410" t="inlineStr">
        <is>
          <t>via BeBee México</t>
        </is>
      </c>
      <c r="E31410" t="inlineStr">
        <is>
          <t>Full-time</t>
        </is>
      </c>
      <c r="F31410" t="b">
        <v>0</v>
      </c>
      <c r="G31410" t="inlineStr">
        <is>
          <t>Mexico</t>
        </is>
      </c>
      <c r="H31410" s="2" t="n">
        <v>45416.34288194445</v>
      </c>
      <c r="I31410" t="b">
        <v>0</v>
      </c>
      <c r="J31410" t="b">
        <v>0</v>
      </c>
      <c r="K31410" t="inlineStr">
        <is>
          <t>Mexico</t>
        </is>
      </c>
      <c r="L31410" t="inlineStr"/>
      <c r="M31410" t="inlineStr"/>
      <c r="N31410" t="inlineStr"/>
      <c r="O31410" t="inlineStr">
        <is>
          <t>Nestle Operational Services Worldwide Sa</t>
        </is>
      </c>
      <c r="P31410" t="inlineStr">
        <is>
          <t>['sql', 'python', 'sql server', 'azure', 'databricks', 'ssis', 'sap', 'power bi']</t>
        </is>
      </c>
      <c r="Q31410" t="inlineStr">
        <is>
          <t>{'analyst_tools': ['ssis', 'sap', 'power bi'], 'cloud': ['azure', 'databricks'], 'databases': ['sql server'], 'programming': ['sql', 'python']}</t>
        </is>
      </c>
    </row>
    <row r="31411">
      <c r="A31411" t="inlineStr">
        <is>
          <t>Data Scientist</t>
        </is>
      </c>
      <c r="B31411" t="inlineStr">
        <is>
          <t>Data Scientist - Alger</t>
        </is>
      </c>
      <c r="C31411" t="inlineStr">
        <is>
          <t>Algiers, Algeria</t>
        </is>
      </c>
      <c r="D31411" t="inlineStr">
        <is>
          <t>via Emploitic</t>
        </is>
      </c>
      <c r="E31411" t="inlineStr">
        <is>
          <t>Full-time</t>
        </is>
      </c>
      <c r="F31411" t="b">
        <v>0</v>
      </c>
      <c r="G31411" t="inlineStr">
        <is>
          <t>Algeria</t>
        </is>
      </c>
      <c r="H31411" s="2" t="n">
        <v>45431.34721064815</v>
      </c>
      <c r="I31411" t="b">
        <v>0</v>
      </c>
      <c r="J31411" t="b">
        <v>0</v>
      </c>
      <c r="K31411" t="inlineStr">
        <is>
          <t>Algeria</t>
        </is>
      </c>
      <c r="L31411" t="inlineStr"/>
      <c r="M31411" t="inlineStr"/>
      <c r="N31411" t="inlineStr"/>
      <c r="O31411" t="inlineStr">
        <is>
          <t>Bank ABC</t>
        </is>
      </c>
      <c r="P31411" t="inlineStr">
        <is>
          <t>['python', 'r', 'java', 'power bi']</t>
        </is>
      </c>
      <c r="Q31411" t="inlineStr">
        <is>
          <t>{'analyst_tools': ['power bi'], 'programming': ['python', 'r', 'java']}</t>
        </is>
      </c>
    </row>
    <row r="31412">
      <c r="A31412" t="inlineStr">
        <is>
          <t>Cloud Engineer</t>
        </is>
      </c>
      <c r="B31412" t="inlineStr">
        <is>
          <t>Security Engineer</t>
        </is>
      </c>
      <c r="C31412" t="inlineStr">
        <is>
          <t>Anywhere</t>
        </is>
      </c>
      <c r="D31412" t="inlineStr">
        <is>
          <t>via LinkedIn</t>
        </is>
      </c>
      <c r="E31412" t="inlineStr">
        <is>
          <t>Full-time</t>
        </is>
      </c>
      <c r="F31412" t="b">
        <v>1</v>
      </c>
      <c r="G31412" t="inlineStr">
        <is>
          <t>Spain</t>
        </is>
      </c>
      <c r="H31412" s="2" t="n">
        <v>45421.34712962963</v>
      </c>
      <c r="I31412" t="b">
        <v>0</v>
      </c>
      <c r="J31412" t="b">
        <v>0</v>
      </c>
      <c r="K31412" t="inlineStr">
        <is>
          <t>Spain</t>
        </is>
      </c>
      <c r="L31412" t="inlineStr"/>
      <c r="M31412" t="inlineStr"/>
      <c r="N31412" t="inlineStr"/>
      <c r="O31412" t="inlineStr">
        <is>
          <t>NTT DATA, Inc.</t>
        </is>
      </c>
      <c r="P31412" t="inlineStr"/>
      <c r="Q31412" t="inlineStr"/>
    </row>
    <row r="31413">
      <c r="A31413" t="inlineStr">
        <is>
          <t>Data Engineer</t>
        </is>
      </c>
      <c r="B31413" t="inlineStr">
        <is>
          <t>Lead Data Engineer</t>
        </is>
      </c>
      <c r="C31413" t="inlineStr">
        <is>
          <t>Wellington, New Zealand</t>
        </is>
      </c>
      <c r="D31413" t="inlineStr">
        <is>
          <t>via Trabajo.org</t>
        </is>
      </c>
      <c r="E31413" t="inlineStr">
        <is>
          <t>Full-time</t>
        </is>
      </c>
      <c r="F31413" t="b">
        <v>0</v>
      </c>
      <c r="G31413" t="inlineStr">
        <is>
          <t>New Zealand</t>
        </is>
      </c>
      <c r="H31413" s="2" t="n">
        <v>45420.36064814815</v>
      </c>
      <c r="I31413" t="b">
        <v>1</v>
      </c>
      <c r="J31413" t="b">
        <v>0</v>
      </c>
      <c r="K31413" t="inlineStr">
        <is>
          <t>New Zealand</t>
        </is>
      </c>
      <c r="L31413" t="inlineStr"/>
      <c r="M31413" t="inlineStr"/>
      <c r="N31413" t="inlineStr"/>
      <c r="O31413" t="inlineStr">
        <is>
          <t>Z Energy</t>
        </is>
      </c>
      <c r="P31413" t="inlineStr">
        <is>
          <t>['go', 'python', 'azure', 'spark']</t>
        </is>
      </c>
      <c r="Q31413" t="inlineStr">
        <is>
          <t>{'cloud': ['azure'], 'libraries': ['spark'], 'programming': ['go', 'python']}</t>
        </is>
      </c>
    </row>
    <row r="31414">
      <c r="A31414" t="inlineStr">
        <is>
          <t>Data Analyst</t>
        </is>
      </c>
      <c r="B31414" t="inlineStr">
        <is>
          <t>Data Analyst / Analytics Trainee(Graduate/UG)</t>
        </is>
      </c>
      <c r="C31414" t="inlineStr">
        <is>
          <t>Anywhere</t>
        </is>
      </c>
      <c r="D31414" t="inlineStr">
        <is>
          <t>via LinkedIn</t>
        </is>
      </c>
      <c r="E31414" t="inlineStr">
        <is>
          <t>Full-time</t>
        </is>
      </c>
      <c r="F31414" t="b">
        <v>1</v>
      </c>
      <c r="G31414" t="inlineStr">
        <is>
          <t>India</t>
        </is>
      </c>
      <c r="H31414" s="2" t="n">
        <v>45432.34082175926</v>
      </c>
      <c r="I31414" t="b">
        <v>0</v>
      </c>
      <c r="J31414" t="b">
        <v>0</v>
      </c>
      <c r="K31414" t="inlineStr">
        <is>
          <t>India</t>
        </is>
      </c>
      <c r="L31414" t="inlineStr"/>
      <c r="M31414" t="inlineStr"/>
      <c r="N31414" t="inlineStr"/>
      <c r="O31414" t="inlineStr">
        <is>
          <t>Bytemetrics Solutions</t>
        </is>
      </c>
      <c r="P31414" t="inlineStr">
        <is>
          <t>['excel', 'power bi']</t>
        </is>
      </c>
      <c r="Q31414" t="inlineStr">
        <is>
          <t>{'analyst_tools': ['excel', 'power bi']}</t>
        </is>
      </c>
    </row>
    <row r="31415">
      <c r="A31415" t="inlineStr">
        <is>
          <t>Senior Data Engineer</t>
        </is>
      </c>
      <c r="B31415" t="inlineStr">
        <is>
          <t>Senior Data Engineer/Azure</t>
        </is>
      </c>
      <c r="C31415" t="inlineStr">
        <is>
          <t>Anywhere</t>
        </is>
      </c>
      <c r="D31415" t="inlineStr">
        <is>
          <t>via LinkedIn</t>
        </is>
      </c>
      <c r="E31415" t="inlineStr">
        <is>
          <t>Full-time</t>
        </is>
      </c>
      <c r="F31415" t="b">
        <v>1</v>
      </c>
      <c r="G31415" t="inlineStr">
        <is>
          <t>Poland</t>
        </is>
      </c>
      <c r="H31415" s="2" t="n">
        <v>45421.34329861111</v>
      </c>
      <c r="I31415" t="b">
        <v>1</v>
      </c>
      <c r="J31415" t="b">
        <v>0</v>
      </c>
      <c r="K31415" t="inlineStr">
        <is>
          <t>Poland</t>
        </is>
      </c>
      <c r="L31415" t="inlineStr"/>
      <c r="M31415" t="inlineStr"/>
      <c r="N31415" t="inlineStr"/>
      <c r="O31415" t="inlineStr">
        <is>
          <t>Market Cloud Ltd</t>
        </is>
      </c>
      <c r="P31415" t="inlineStr">
        <is>
          <t>['sql', 'sql server', 'azure', 'databricks', 'word', 'power bi']</t>
        </is>
      </c>
      <c r="Q31415" t="inlineStr">
        <is>
          <t>{'analyst_tools': ['word', 'power bi'], 'cloud': ['azure', 'databricks'], 'databases': ['sql server'], 'programming': ['sql']}</t>
        </is>
      </c>
    </row>
    <row r="31416">
      <c r="A31416" t="inlineStr">
        <is>
          <t>Business Analyst</t>
        </is>
      </c>
      <c r="B31416" t="inlineStr">
        <is>
          <t>Analyst</t>
        </is>
      </c>
      <c r="C31416" t="inlineStr">
        <is>
          <t>India</t>
        </is>
      </c>
      <c r="D31416" t="inlineStr">
        <is>
          <t>via LinkedIn</t>
        </is>
      </c>
      <c r="E31416" t="inlineStr">
        <is>
          <t>Full-time</t>
        </is>
      </c>
      <c r="F31416" t="b">
        <v>0</v>
      </c>
      <c r="G31416" t="inlineStr">
        <is>
          <t>India</t>
        </is>
      </c>
      <c r="H31416" s="2" t="n">
        <v>45432.34092592593</v>
      </c>
      <c r="I31416" t="b">
        <v>0</v>
      </c>
      <c r="J31416" t="b">
        <v>0</v>
      </c>
      <c r="K31416" t="inlineStr">
        <is>
          <t>India</t>
        </is>
      </c>
      <c r="L31416" t="inlineStr"/>
      <c r="M31416" t="inlineStr"/>
      <c r="N31416" t="inlineStr"/>
      <c r="O31416" t="inlineStr">
        <is>
          <t>ANZ</t>
        </is>
      </c>
      <c r="P31416" t="inlineStr">
        <is>
          <t>['confluence', 'jira']</t>
        </is>
      </c>
      <c r="Q31416" t="inlineStr">
        <is>
          <t>{'async': ['confluence', 'jira']}</t>
        </is>
      </c>
    </row>
    <row r="31417">
      <c r="A31417" t="inlineStr">
        <is>
          <t>Data Scientist</t>
        </is>
      </c>
      <c r="B31417" t="inlineStr">
        <is>
          <t>AVP &amp; Data Scientist - Advanced Market Analytics Lead</t>
        </is>
      </c>
      <c r="C31417" t="inlineStr">
        <is>
          <t>St Paul, MN</t>
        </is>
      </c>
      <c r="D31417" t="inlineStr">
        <is>
          <t>via JobServe</t>
        </is>
      </c>
      <c r="E31417" t="inlineStr">
        <is>
          <t>Full-time</t>
        </is>
      </c>
      <c r="F31417" t="b">
        <v>0</v>
      </c>
      <c r="G31417" t="inlineStr">
        <is>
          <t>Illinois, United States</t>
        </is>
      </c>
      <c r="H31417" s="2" t="n">
        <v>45423.3371875</v>
      </c>
      <c r="I31417" t="b">
        <v>0</v>
      </c>
      <c r="J31417" t="b">
        <v>1</v>
      </c>
      <c r="K31417" t="inlineStr">
        <is>
          <t>United States</t>
        </is>
      </c>
      <c r="L31417" t="inlineStr">
        <is>
          <t>year</t>
        </is>
      </c>
      <c r="M31417" t="n">
        <v>218500</v>
      </c>
      <c r="N31417" t="inlineStr"/>
      <c r="O31417" t="inlineStr">
        <is>
          <t>Travelers Insurance Company</t>
        </is>
      </c>
      <c r="P31417" t="inlineStr"/>
      <c r="Q31417" t="inlineStr"/>
    </row>
    <row r="31418">
      <c r="A31418" t="inlineStr">
        <is>
          <t>Data Engineer</t>
        </is>
      </c>
      <c r="B31418" t="inlineStr">
        <is>
          <t>Data Engineer H/F</t>
        </is>
      </c>
      <c r="C31418" t="inlineStr">
        <is>
          <t>Bordeaux, France</t>
        </is>
      </c>
      <c r="D31418" t="inlineStr">
        <is>
          <t>via Jobijoba</t>
        </is>
      </c>
      <c r="E31418" t="inlineStr">
        <is>
          <t>Full-time</t>
        </is>
      </c>
      <c r="F31418" t="b">
        <v>0</v>
      </c>
      <c r="G31418" t="inlineStr">
        <is>
          <t>France</t>
        </is>
      </c>
      <c r="H31418" s="2" t="n">
        <v>45435.39354166666</v>
      </c>
      <c r="I31418" t="b">
        <v>0</v>
      </c>
      <c r="J31418" t="b">
        <v>0</v>
      </c>
      <c r="K31418" t="inlineStr">
        <is>
          <t>France</t>
        </is>
      </c>
      <c r="L31418" t="inlineStr"/>
      <c r="M31418" t="inlineStr"/>
      <c r="N31418" t="inlineStr"/>
      <c r="O31418" t="inlineStr">
        <is>
          <t>Activus</t>
        </is>
      </c>
      <c r="P31418" t="inlineStr">
        <is>
          <t>['snowflake', 'kafka', 'docker']</t>
        </is>
      </c>
      <c r="Q31418" t="inlineStr">
        <is>
          <t>{'cloud': ['snowflake'], 'libraries': ['kafka'], 'other': ['docker']}</t>
        </is>
      </c>
    </row>
    <row r="31419">
      <c r="A31419" t="inlineStr">
        <is>
          <t>Data Engineer</t>
        </is>
      </c>
      <c r="B31419" t="inlineStr">
        <is>
          <t>Data Engineer</t>
        </is>
      </c>
      <c r="C31419" t="inlineStr">
        <is>
          <t>Prague, Czechia</t>
        </is>
      </c>
      <c r="D31419" t="inlineStr">
        <is>
          <t>via LinkedIn</t>
        </is>
      </c>
      <c r="E31419" t="inlineStr">
        <is>
          <t>Contractor</t>
        </is>
      </c>
      <c r="F31419" t="b">
        <v>0</v>
      </c>
      <c r="G31419" t="inlineStr">
        <is>
          <t>Czechia</t>
        </is>
      </c>
      <c r="H31419" s="2" t="n">
        <v>45435.38717592593</v>
      </c>
      <c r="I31419" t="b">
        <v>1</v>
      </c>
      <c r="J31419" t="b">
        <v>0</v>
      </c>
      <c r="K31419" t="inlineStr">
        <is>
          <t>Czechia</t>
        </is>
      </c>
      <c r="L31419" t="inlineStr"/>
      <c r="M31419" t="inlineStr"/>
      <c r="N31419" t="inlineStr"/>
      <c r="O31419" t="inlineStr">
        <is>
          <t>Revolt BI</t>
        </is>
      </c>
      <c r="P31419" t="inlineStr">
        <is>
          <t>['sql', 'python', 'snowflake', 'gcp', 'bigquery', 'tableau', 'power bi']</t>
        </is>
      </c>
      <c r="Q31419" t="inlineStr">
        <is>
          <t>{'analyst_tools': ['tableau', 'power bi'], 'cloud': ['snowflake', 'gcp', 'bigquery'], 'programming': ['sql', 'python']}</t>
        </is>
      </c>
    </row>
    <row r="31420">
      <c r="A31420" t="inlineStr">
        <is>
          <t>Cloud Engineer</t>
        </is>
      </c>
      <c r="B31420" t="inlineStr">
        <is>
          <t>Sr. Elastic Engineer</t>
        </is>
      </c>
      <c r="C31420" t="inlineStr">
        <is>
          <t>Stuttgart, Germany</t>
        </is>
      </c>
      <c r="D31420" t="inlineStr">
        <is>
          <t>via BeBee</t>
        </is>
      </c>
      <c r="E31420" t="inlineStr">
        <is>
          <t>Full-time</t>
        </is>
      </c>
      <c r="F31420" t="b">
        <v>0</v>
      </c>
      <c r="G31420" t="inlineStr">
        <is>
          <t>Germany</t>
        </is>
      </c>
      <c r="H31420" s="2" t="n">
        <v>45423.34732638889</v>
      </c>
      <c r="I31420" t="b">
        <v>0</v>
      </c>
      <c r="J31420" t="b">
        <v>0</v>
      </c>
      <c r="K31420" t="inlineStr">
        <is>
          <t>Germany</t>
        </is>
      </c>
      <c r="L31420" t="inlineStr"/>
      <c r="M31420" t="inlineStr"/>
      <c r="N31420" t="inlineStr"/>
      <c r="O31420" t="inlineStr">
        <is>
          <t>ECS</t>
        </is>
      </c>
      <c r="P31420" t="inlineStr">
        <is>
          <t>['python', 'bash', 'powershell', 'elasticsearch', 'kafka', 'linux', 'ansible']</t>
        </is>
      </c>
      <c r="Q31420" t="inlineStr">
        <is>
          <t>{'databases': ['elasticsearch'], 'libraries': ['kafka'], 'os': ['linux'], 'other': ['ansible'], 'programming': ['python', 'bash', 'powershell']}</t>
        </is>
      </c>
    </row>
    <row r="31421">
      <c r="A31421" t="inlineStr">
        <is>
          <t>Senior Data Analyst</t>
        </is>
      </c>
      <c r="B31421" t="inlineStr">
        <is>
          <t>Senior Data Analyst</t>
        </is>
      </c>
      <c r="C31421" t="inlineStr">
        <is>
          <t>Philippines</t>
        </is>
      </c>
      <c r="D31421" t="inlineStr">
        <is>
          <t>via Jooble</t>
        </is>
      </c>
      <c r="E31421" t="inlineStr">
        <is>
          <t>Full-time</t>
        </is>
      </c>
      <c r="F31421" t="b">
        <v>0</v>
      </c>
      <c r="G31421" t="inlineStr">
        <is>
          <t>Philippines</t>
        </is>
      </c>
      <c r="H31421" s="2" t="n">
        <v>45428.34070601852</v>
      </c>
      <c r="I31421" t="b">
        <v>1</v>
      </c>
      <c r="J31421" t="b">
        <v>0</v>
      </c>
      <c r="K31421" t="inlineStr">
        <is>
          <t>Philippines</t>
        </is>
      </c>
      <c r="L31421" t="inlineStr"/>
      <c r="M31421" t="inlineStr"/>
      <c r="N31421" t="inlineStr"/>
      <c r="O31421" t="inlineStr">
        <is>
          <t>Shop Suki</t>
        </is>
      </c>
      <c r="P31421" t="inlineStr">
        <is>
          <t>['vba', 'sql', 'bigquery', 'excel', 'tableau']</t>
        </is>
      </c>
      <c r="Q31421" t="inlineStr">
        <is>
          <t>{'analyst_tools': ['excel', 'tableau'], 'cloud': ['bigquery'], 'programming': ['vba', 'sql']}</t>
        </is>
      </c>
    </row>
    <row r="31422">
      <c r="A31422" t="inlineStr">
        <is>
          <t>Business Analyst</t>
        </is>
      </c>
      <c r="B31422" t="inlineStr">
        <is>
          <t>Analyst, Solutions</t>
        </is>
      </c>
      <c r="C31422" t="inlineStr">
        <is>
          <t>Pinehouse, SK, Canada</t>
        </is>
      </c>
      <c r="D31422" t="inlineStr">
        <is>
          <t>via Ladders</t>
        </is>
      </c>
      <c r="E31422" t="inlineStr">
        <is>
          <t>Full-time</t>
        </is>
      </c>
      <c r="F31422" t="b">
        <v>0</v>
      </c>
      <c r="G31422" t="inlineStr">
        <is>
          <t>Canada</t>
        </is>
      </c>
      <c r="H31422" s="2" t="n">
        <v>45437.35599537037</v>
      </c>
      <c r="I31422" t="b">
        <v>0</v>
      </c>
      <c r="J31422" t="b">
        <v>0</v>
      </c>
      <c r="K31422" t="inlineStr">
        <is>
          <t>Canada</t>
        </is>
      </c>
      <c r="L31422" t="inlineStr">
        <is>
          <t>year</t>
        </is>
      </c>
      <c r="M31422" t="n">
        <v>81311.5</v>
      </c>
      <c r="N31422" t="inlineStr"/>
      <c r="O31422" t="inlineStr">
        <is>
          <t>StackAdapt</t>
        </is>
      </c>
      <c r="P31422" t="inlineStr">
        <is>
          <t>['sql']</t>
        </is>
      </c>
      <c r="Q31422" t="inlineStr">
        <is>
          <t>{'programming': ['sql']}</t>
        </is>
      </c>
    </row>
    <row r="31423">
      <c r="A31423" t="inlineStr">
        <is>
          <t>Data Scientist</t>
        </is>
      </c>
      <c r="B31423" t="inlineStr">
        <is>
          <t>Data Scientist</t>
        </is>
      </c>
      <c r="C31423" t="inlineStr">
        <is>
          <t>Anywhere</t>
        </is>
      </c>
      <c r="D31423" t="inlineStr">
        <is>
          <t>via JobServe</t>
        </is>
      </c>
      <c r="E31423" t="inlineStr">
        <is>
          <t>Full-time</t>
        </is>
      </c>
      <c r="F31423" t="b">
        <v>1</v>
      </c>
      <c r="G31423" t="inlineStr">
        <is>
          <t>Texas, United States</t>
        </is>
      </c>
      <c r="H31423" s="2" t="n">
        <v>45414.3380787037</v>
      </c>
      <c r="I31423" t="b">
        <v>0</v>
      </c>
      <c r="J31423" t="b">
        <v>1</v>
      </c>
      <c r="K31423" t="inlineStr">
        <is>
          <t>United States</t>
        </is>
      </c>
      <c r="L31423" t="inlineStr">
        <is>
          <t>year</t>
        </is>
      </c>
      <c r="M31423" t="n">
        <v>100000</v>
      </c>
      <c r="N31423" t="inlineStr"/>
      <c r="O31423" t="inlineStr">
        <is>
          <t>SupplyHouse</t>
        </is>
      </c>
      <c r="P31423" t="inlineStr">
        <is>
          <t>['sql', 'excel', 'tableau', 'power bi']</t>
        </is>
      </c>
      <c r="Q31423" t="inlineStr">
        <is>
          <t>{'analyst_tools': ['excel', 'tableau', 'power bi'], 'programming': ['sql']}</t>
        </is>
      </c>
    </row>
    <row r="31424">
      <c r="A31424" t="inlineStr">
        <is>
          <t>Senior Data Engineer</t>
        </is>
      </c>
      <c r="B31424" t="inlineStr">
        <is>
          <t>Senior Data Engineer - Azure Synapse Analytics Specialist</t>
        </is>
      </c>
      <c r="C31424" t="inlineStr">
        <is>
          <t>Anywhere</t>
        </is>
      </c>
      <c r="D31424" t="inlineStr">
        <is>
          <t>via Indeed</t>
        </is>
      </c>
      <c r="E31424" t="inlineStr">
        <is>
          <t>Part-time</t>
        </is>
      </c>
      <c r="F31424" t="b">
        <v>1</v>
      </c>
      <c r="G31424" t="inlineStr">
        <is>
          <t>India</t>
        </is>
      </c>
      <c r="H31424" s="2" t="n">
        <v>45421.34414351852</v>
      </c>
      <c r="I31424" t="b">
        <v>1</v>
      </c>
      <c r="J31424" t="b">
        <v>0</v>
      </c>
      <c r="K31424" t="inlineStr">
        <is>
          <t>India</t>
        </is>
      </c>
      <c r="L31424" t="inlineStr"/>
      <c r="M31424" t="inlineStr"/>
      <c r="N31424" t="inlineStr"/>
      <c r="O31424" t="inlineStr">
        <is>
          <t>Codash Solutions</t>
        </is>
      </c>
      <c r="P31424" t="inlineStr">
        <is>
          <t>['sql']</t>
        </is>
      </c>
      <c r="Q31424" t="inlineStr">
        <is>
          <t>{'programming': ['sql']}</t>
        </is>
      </c>
    </row>
    <row r="31425">
      <c r="A31425" t="inlineStr">
        <is>
          <t>Software Engineer</t>
        </is>
      </c>
      <c r="B31425" t="inlineStr">
        <is>
          <t>Senior .Net Engineer</t>
        </is>
      </c>
      <c r="C31425" t="inlineStr">
        <is>
          <t>Brasília, Brasilia - Federal District, Brazil</t>
        </is>
      </c>
      <c r="D31425" t="inlineStr">
        <is>
          <t>via BeBee</t>
        </is>
      </c>
      <c r="E31425" t="inlineStr">
        <is>
          <t>Full-time</t>
        </is>
      </c>
      <c r="F31425" t="b">
        <v>0</v>
      </c>
      <c r="G31425" t="inlineStr">
        <is>
          <t>Brazil</t>
        </is>
      </c>
      <c r="H31425" s="2" t="n">
        <v>45419.34571759259</v>
      </c>
      <c r="I31425" t="b">
        <v>0</v>
      </c>
      <c r="J31425" t="b">
        <v>0</v>
      </c>
      <c r="K31425" t="inlineStr">
        <is>
          <t>Brazil</t>
        </is>
      </c>
      <c r="L31425" t="inlineStr"/>
      <c r="M31425" t="inlineStr"/>
      <c r="N31425" t="inlineStr"/>
      <c r="O31425" t="inlineStr">
        <is>
          <t>Blankfactor</t>
        </is>
      </c>
      <c r="P31425" t="inlineStr">
        <is>
          <t>['c#', 'javascript', 'html', 'css']</t>
        </is>
      </c>
      <c r="Q31425" t="inlineStr">
        <is>
          <t>{'programming': ['c#', 'javascript', 'html', 'css']}</t>
        </is>
      </c>
    </row>
    <row r="31426">
      <c r="A31426" t="inlineStr">
        <is>
          <t>Data Engineer</t>
        </is>
      </c>
      <c r="B31426" t="inlineStr">
        <is>
          <t>Data Engineer</t>
        </is>
      </c>
      <c r="C31426" t="inlineStr">
        <is>
          <t>Mandaluyong, Metro Manila, Philippines</t>
        </is>
      </c>
      <c r="D31426" t="inlineStr">
        <is>
          <t>via LinkedIn</t>
        </is>
      </c>
      <c r="E31426" t="inlineStr"/>
      <c r="F31426" t="b">
        <v>0</v>
      </c>
      <c r="G31426" t="inlineStr">
        <is>
          <t>Philippines</t>
        </is>
      </c>
      <c r="H31426" s="2" t="n">
        <v>45441.34737268519</v>
      </c>
      <c r="I31426" t="b">
        <v>0</v>
      </c>
      <c r="J31426" t="b">
        <v>0</v>
      </c>
      <c r="K31426" t="inlineStr">
        <is>
          <t>Philippines</t>
        </is>
      </c>
      <c r="L31426" t="inlineStr"/>
      <c r="M31426" t="inlineStr"/>
      <c r="N31426" t="inlineStr"/>
      <c r="O31426" t="inlineStr">
        <is>
          <t>Unilab, Inc.</t>
        </is>
      </c>
      <c r="P31426" t="inlineStr">
        <is>
          <t>['sql', 'ssis', 'tableau']</t>
        </is>
      </c>
      <c r="Q31426" t="inlineStr">
        <is>
          <t>{'analyst_tools': ['ssis', 'tableau'], 'programming': ['sql']}</t>
        </is>
      </c>
    </row>
    <row r="31427">
      <c r="A31427" t="inlineStr">
        <is>
          <t>Software Engineer</t>
        </is>
      </c>
      <c r="B31427" t="inlineStr">
        <is>
          <t>SDN Lead Engineer</t>
        </is>
      </c>
      <c r="C31427" t="inlineStr">
        <is>
          <t>United Arab Emirates</t>
        </is>
      </c>
      <c r="D31427" t="inlineStr">
        <is>
          <t>via LinkedIn</t>
        </is>
      </c>
      <c r="E31427" t="inlineStr">
        <is>
          <t>Full-time</t>
        </is>
      </c>
      <c r="F31427" t="b">
        <v>0</v>
      </c>
      <c r="G31427" t="inlineStr">
        <is>
          <t>United Arab Emirates</t>
        </is>
      </c>
      <c r="H31427" s="2" t="n">
        <v>45442.36025462963</v>
      </c>
      <c r="I31427" t="b">
        <v>1</v>
      </c>
      <c r="J31427" t="b">
        <v>0</v>
      </c>
      <c r="K31427" t="inlineStr">
        <is>
          <t>United Arab Emirates</t>
        </is>
      </c>
      <c r="L31427" t="inlineStr"/>
      <c r="M31427" t="inlineStr"/>
      <c r="N31427" t="inlineStr"/>
      <c r="O31427" t="inlineStr">
        <is>
          <t>Alpha Data</t>
        </is>
      </c>
      <c r="P31427" t="inlineStr">
        <is>
          <t>['vmware']</t>
        </is>
      </c>
      <c r="Q31427" t="inlineStr">
        <is>
          <t>{'cloud': ['vmware']}</t>
        </is>
      </c>
    </row>
    <row r="31428">
      <c r="A31428" t="inlineStr">
        <is>
          <t>Data Engineer</t>
        </is>
      </c>
      <c r="B31428" t="inlineStr">
        <is>
          <t>Data Engineer</t>
        </is>
      </c>
      <c r="C31428" t="inlineStr">
        <is>
          <t>Anywhere</t>
        </is>
      </c>
      <c r="D31428" t="inlineStr">
        <is>
          <t>via Built In</t>
        </is>
      </c>
      <c r="E31428" t="inlineStr">
        <is>
          <t>Full-time</t>
        </is>
      </c>
      <c r="F31428" t="b">
        <v>1</v>
      </c>
      <c r="G31428" t="inlineStr">
        <is>
          <t>Egypt</t>
        </is>
      </c>
      <c r="H31428" s="2" t="n">
        <v>45415.35024305555</v>
      </c>
      <c r="I31428" t="b">
        <v>0</v>
      </c>
      <c r="J31428" t="b">
        <v>0</v>
      </c>
      <c r="K31428" t="inlineStr">
        <is>
          <t>Egypt</t>
        </is>
      </c>
      <c r="L31428" t="inlineStr"/>
      <c r="M31428" t="inlineStr"/>
      <c r="N31428" t="inlineStr"/>
      <c r="O31428" t="inlineStr">
        <is>
          <t>opinov8</t>
        </is>
      </c>
      <c r="P31428" t="inlineStr">
        <is>
          <t>['python', 'sql', 'azure']</t>
        </is>
      </c>
      <c r="Q31428" t="inlineStr">
        <is>
          <t>{'cloud': ['azure'], 'programming': ['python', 'sql']}</t>
        </is>
      </c>
    </row>
    <row r="31429">
      <c r="A31429" t="inlineStr">
        <is>
          <t>Data Scientist</t>
        </is>
      </c>
      <c r="B31429" t="inlineStr">
        <is>
          <t>PhD positions in data-driven life science</t>
        </is>
      </c>
      <c r="C31429" t="inlineStr">
        <is>
          <t>Sweden</t>
        </is>
      </c>
      <c r="D31429" t="inlineStr">
        <is>
          <t>via Science Careers</t>
        </is>
      </c>
      <c r="E31429" t="inlineStr">
        <is>
          <t>Full-time</t>
        </is>
      </c>
      <c r="F31429" t="b">
        <v>0</v>
      </c>
      <c r="G31429" t="inlineStr">
        <is>
          <t>Sweden</t>
        </is>
      </c>
      <c r="H31429" s="2" t="n">
        <v>45427.34765046297</v>
      </c>
      <c r="I31429" t="b">
        <v>0</v>
      </c>
      <c r="J31429" t="b">
        <v>0</v>
      </c>
      <c r="K31429" t="inlineStr">
        <is>
          <t>Sweden</t>
        </is>
      </c>
      <c r="L31429" t="inlineStr"/>
      <c r="M31429" t="inlineStr"/>
      <c r="N31429" t="inlineStr"/>
      <c r="O31429" t="inlineStr">
        <is>
          <t>SciLifeLab</t>
        </is>
      </c>
      <c r="P31429" t="inlineStr"/>
      <c r="Q31429" t="inlineStr"/>
    </row>
    <row r="31430">
      <c r="A31430" t="inlineStr">
        <is>
          <t>Data Analyst</t>
        </is>
      </c>
      <c r="B31430" t="inlineStr">
        <is>
          <t>Assistant Professorship tenure track in BioImaging and Data Analysis</t>
        </is>
      </c>
      <c r="C31430" t="inlineStr">
        <is>
          <t>Zürich, Switzerland</t>
        </is>
      </c>
      <c r="D31430" t="inlineStr">
        <is>
          <t>via BeBee Schweiz</t>
        </is>
      </c>
      <c r="E31430" t="inlineStr">
        <is>
          <t>Part-time</t>
        </is>
      </c>
      <c r="F31430" t="b">
        <v>0</v>
      </c>
      <c r="G31430" t="inlineStr">
        <is>
          <t>Switzerland</t>
        </is>
      </c>
      <c r="H31430" s="2" t="n">
        <v>45432.35079861111</v>
      </c>
      <c r="I31430" t="b">
        <v>0</v>
      </c>
      <c r="J31430" t="b">
        <v>0</v>
      </c>
      <c r="K31430" t="inlineStr">
        <is>
          <t>Switzerland</t>
        </is>
      </c>
      <c r="L31430" t="inlineStr"/>
      <c r="M31430" t="inlineStr"/>
      <c r="N31430" t="inlineStr"/>
      <c r="O31430" t="inlineStr">
        <is>
          <t>University of Zurich</t>
        </is>
      </c>
      <c r="P31430" t="inlineStr"/>
      <c r="Q31430" t="inlineStr"/>
    </row>
    <row r="31431">
      <c r="A31431" t="inlineStr">
        <is>
          <t>Data Scientist</t>
        </is>
      </c>
      <c r="B31431" t="inlineStr">
        <is>
          <t>Anti-Fraud Data Scientist - Business Security</t>
        </is>
      </c>
      <c r="C31431" t="inlineStr">
        <is>
          <t>Singapore</t>
        </is>
      </c>
      <c r="D31431" t="inlineStr">
        <is>
          <t>via Singapore | JobsDB</t>
        </is>
      </c>
      <c r="E31431" t="inlineStr">
        <is>
          <t>Full-time</t>
        </is>
      </c>
      <c r="F31431" t="b">
        <v>0</v>
      </c>
      <c r="G31431" t="inlineStr">
        <is>
          <t>Singapore</t>
        </is>
      </c>
      <c r="H31431" s="2" t="n">
        <v>45426.3556712963</v>
      </c>
      <c r="I31431" t="b">
        <v>0</v>
      </c>
      <c r="J31431" t="b">
        <v>0</v>
      </c>
      <c r="K31431" t="inlineStr">
        <is>
          <t>Singapore</t>
        </is>
      </c>
      <c r="L31431" t="inlineStr"/>
      <c r="M31431" t="inlineStr"/>
      <c r="N31431" t="inlineStr"/>
      <c r="O31431" t="inlineStr">
        <is>
          <t>SHOPEE SINGAPORE PRIVATE LIMITED</t>
        </is>
      </c>
      <c r="P31431" t="inlineStr">
        <is>
          <t>['python', 'sql']</t>
        </is>
      </c>
      <c r="Q31431" t="inlineStr">
        <is>
          <t>{'programming': ['python', 'sql']}</t>
        </is>
      </c>
    </row>
    <row r="31432">
      <c r="A31432" t="inlineStr">
        <is>
          <t>Data Analyst</t>
        </is>
      </c>
      <c r="B31432" t="inlineStr">
        <is>
          <t>Data analyst</t>
        </is>
      </c>
      <c r="C31432" t="inlineStr">
        <is>
          <t>Anywhere</t>
        </is>
      </c>
      <c r="D31432" t="inlineStr">
        <is>
          <t>via Www.roberthalf.cn</t>
        </is>
      </c>
      <c r="E31432" t="inlineStr">
        <is>
          <t>Temp work</t>
        </is>
      </c>
      <c r="F31432" t="b">
        <v>1</v>
      </c>
      <c r="G31432" t="inlineStr">
        <is>
          <t>China</t>
        </is>
      </c>
      <c r="H31432" s="2" t="n">
        <v>45421.35719907407</v>
      </c>
      <c r="I31432" t="b">
        <v>0</v>
      </c>
      <c r="J31432" t="b">
        <v>0</v>
      </c>
      <c r="K31432" t="inlineStr">
        <is>
          <t>China</t>
        </is>
      </c>
      <c r="L31432" t="inlineStr"/>
      <c r="M31432" t="inlineStr"/>
      <c r="N31432" t="inlineStr"/>
      <c r="O31432" t="inlineStr">
        <is>
          <t>Robert Half</t>
        </is>
      </c>
      <c r="P31432" t="inlineStr">
        <is>
          <t>['go', 'sql', 'express', 'tableau', 'excel']</t>
        </is>
      </c>
      <c r="Q31432" t="inlineStr">
        <is>
          <t>{'analyst_tools': ['tableau', 'excel'], 'programming': ['go', 'sql'], 'webframeworks': ['express']}</t>
        </is>
      </c>
    </row>
    <row r="31433">
      <c r="A31433" t="inlineStr">
        <is>
          <t>Data Engineer</t>
        </is>
      </c>
      <c r="B31433" t="inlineStr">
        <is>
          <t>Autonomous Driving Data Framework Engineer</t>
        </is>
      </c>
      <c r="C31433" t="inlineStr">
        <is>
          <t>Rabat, Morocco</t>
        </is>
      </c>
      <c r="D31433" t="inlineStr">
        <is>
          <t>via Smart Recruiters Jobs</t>
        </is>
      </c>
      <c r="E31433" t="inlineStr">
        <is>
          <t>Full-time</t>
        </is>
      </c>
      <c r="F31433" t="b">
        <v>0</v>
      </c>
      <c r="G31433" t="inlineStr">
        <is>
          <t>Morocco</t>
        </is>
      </c>
      <c r="H31433" s="2" t="n">
        <v>45414.35251157408</v>
      </c>
      <c r="I31433" t="b">
        <v>0</v>
      </c>
      <c r="J31433" t="b">
        <v>0</v>
      </c>
      <c r="K31433" t="inlineStr">
        <is>
          <t>Morocco</t>
        </is>
      </c>
      <c r="L31433" t="inlineStr"/>
      <c r="M31433" t="inlineStr"/>
      <c r="N31433" t="inlineStr"/>
      <c r="O31433" t="inlineStr">
        <is>
          <t>ALTEN</t>
        </is>
      </c>
      <c r="P31433" t="inlineStr">
        <is>
          <t>['java', 'scala', 'angular']</t>
        </is>
      </c>
      <c r="Q31433" t="inlineStr">
        <is>
          <t>{'programming': ['java', 'scala'], 'webframeworks': ['angular']}</t>
        </is>
      </c>
    </row>
    <row r="31434">
      <c r="A31434" t="inlineStr">
        <is>
          <t>Business Analyst</t>
        </is>
      </c>
      <c r="B31434" t="inlineStr">
        <is>
          <t>Manager, Decision Science</t>
        </is>
      </c>
      <c r="C31434" t="inlineStr">
        <is>
          <t>Orlando, FL</t>
        </is>
      </c>
      <c r="D31434" t="inlineStr">
        <is>
          <t>via Ladders</t>
        </is>
      </c>
      <c r="E31434" t="inlineStr">
        <is>
          <t>Full-time</t>
        </is>
      </c>
      <c r="F31434" t="b">
        <v>0</v>
      </c>
      <c r="G31434" t="inlineStr">
        <is>
          <t>Florida, United States</t>
        </is>
      </c>
      <c r="H31434" s="2" t="n">
        <v>45430.33665509259</v>
      </c>
      <c r="I31434" t="b">
        <v>0</v>
      </c>
      <c r="J31434" t="b">
        <v>0</v>
      </c>
      <c r="K31434" t="inlineStr">
        <is>
          <t>United States</t>
        </is>
      </c>
      <c r="L31434" t="inlineStr">
        <is>
          <t>year</t>
        </is>
      </c>
      <c r="M31434" t="n">
        <v>151782</v>
      </c>
      <c r="N31434" t="inlineStr"/>
      <c r="O31434" t="inlineStr">
        <is>
          <t>The Walt Disney Company</t>
        </is>
      </c>
      <c r="P31434" t="inlineStr">
        <is>
          <t>['python', 'r', 'java', 'aws', 'docker']</t>
        </is>
      </c>
      <c r="Q31434" t="inlineStr">
        <is>
          <t>{'cloud': ['aws'], 'other': ['docker'], 'programming': ['python', 'r', 'java']}</t>
        </is>
      </c>
    </row>
    <row r="31435">
      <c r="A31435" t="inlineStr">
        <is>
          <t>Data Analyst</t>
        </is>
      </c>
      <c r="B31435" t="inlineStr">
        <is>
          <t>Data Visualization Analyst</t>
        </is>
      </c>
      <c r="C31435" t="inlineStr">
        <is>
          <t>Atlanta, GA</t>
        </is>
      </c>
      <c r="D31435" t="inlineStr">
        <is>
          <t>via Ladders</t>
        </is>
      </c>
      <c r="E31435" t="inlineStr">
        <is>
          <t>Full-time</t>
        </is>
      </c>
      <c r="F31435" t="b">
        <v>0</v>
      </c>
      <c r="G31435" t="inlineStr">
        <is>
          <t>Georgia</t>
        </is>
      </c>
      <c r="H31435" s="2" t="n">
        <v>45430.36545138889</v>
      </c>
      <c r="I31435" t="b">
        <v>0</v>
      </c>
      <c r="J31435" t="b">
        <v>0</v>
      </c>
      <c r="K31435" t="inlineStr">
        <is>
          <t>United States</t>
        </is>
      </c>
      <c r="L31435" t="inlineStr">
        <is>
          <t>year</t>
        </is>
      </c>
      <c r="M31435" t="n">
        <v>97574</v>
      </c>
      <c r="N31435" t="inlineStr"/>
      <c r="O31435" t="inlineStr">
        <is>
          <t>State Farm</t>
        </is>
      </c>
      <c r="P31435" t="inlineStr"/>
      <c r="Q31435" t="inlineStr"/>
    </row>
    <row r="31436">
      <c r="A31436" t="inlineStr">
        <is>
          <t>Data Scientist</t>
        </is>
      </c>
      <c r="B31436" t="inlineStr">
        <is>
          <t>Data Scientist Confirmé(e)</t>
        </is>
      </c>
      <c r="C31436" t="inlineStr">
        <is>
          <t>Saint-Maurice, France</t>
        </is>
      </c>
      <c r="D31436" t="inlineStr">
        <is>
          <t>via Jobijoba</t>
        </is>
      </c>
      <c r="E31436" t="inlineStr">
        <is>
          <t>Full-time</t>
        </is>
      </c>
      <c r="F31436" t="b">
        <v>0</v>
      </c>
      <c r="G31436" t="inlineStr">
        <is>
          <t>France</t>
        </is>
      </c>
      <c r="H31436" s="2" t="n">
        <v>45435.39321759259</v>
      </c>
      <c r="I31436" t="b">
        <v>0</v>
      </c>
      <c r="J31436" t="b">
        <v>0</v>
      </c>
      <c r="K31436" t="inlineStr">
        <is>
          <t>France</t>
        </is>
      </c>
      <c r="L31436" t="inlineStr"/>
      <c r="M31436" t="inlineStr"/>
      <c r="N31436" t="inlineStr"/>
      <c r="O31436" t="inlineStr">
        <is>
          <t>Socio data management</t>
        </is>
      </c>
      <c r="P31436" t="inlineStr">
        <is>
          <t>['python']</t>
        </is>
      </c>
      <c r="Q31436" t="inlineStr">
        <is>
          <t>{'programming': ['python']}</t>
        </is>
      </c>
    </row>
    <row r="31437">
      <c r="A31437" t="inlineStr">
        <is>
          <t>Data Engineer</t>
        </is>
      </c>
      <c r="B31437" t="inlineStr">
        <is>
          <t>Middle Data Engineer в команду CRM</t>
        </is>
      </c>
      <c r="C31437" t="inlineStr">
        <is>
          <t>Anywhere</t>
        </is>
      </c>
      <c r="D31437" t="inlineStr">
        <is>
          <t>via hh.ru</t>
        </is>
      </c>
      <c r="E31437" t="inlineStr">
        <is>
          <t>Full-time</t>
        </is>
      </c>
      <c r="F31437" t="b">
        <v>1</v>
      </c>
      <c r="G31437" t="inlineStr">
        <is>
          <t>Russia</t>
        </is>
      </c>
      <c r="H31437" s="2" t="n">
        <v>45414.34881944444</v>
      </c>
      <c r="I31437" t="b">
        <v>1</v>
      </c>
      <c r="J31437" t="b">
        <v>0</v>
      </c>
      <c r="K31437" t="inlineStr">
        <is>
          <t>Russia</t>
        </is>
      </c>
      <c r="L31437" t="inlineStr"/>
      <c r="M31437" t="inlineStr"/>
      <c r="N31437" t="inlineStr"/>
      <c r="O31437" t="inlineStr">
        <is>
          <t>Циан</t>
        </is>
      </c>
      <c r="P31437" t="inlineStr">
        <is>
          <t>['python', 'spark', 'airflow', 'kafka', 'hadoop', 'yarn']</t>
        </is>
      </c>
      <c r="Q31437" t="inlineStr">
        <is>
          <t>{'libraries': ['spark', 'airflow', 'kafka', 'hadoop'], 'other': ['yarn'], 'programming': ['python']}</t>
        </is>
      </c>
    </row>
    <row r="31438">
      <c r="A31438" t="inlineStr">
        <is>
          <t>Senior Data Engineer</t>
        </is>
      </c>
      <c r="B31438" t="inlineStr">
        <is>
          <t>Senior Data Engineer - Azure Databricks</t>
        </is>
      </c>
      <c r="C31438" t="inlineStr">
        <is>
          <t>Anywhere</t>
        </is>
      </c>
      <c r="D31438" t="inlineStr">
        <is>
          <t>via Indeed</t>
        </is>
      </c>
      <c r="E31438" t="inlineStr">
        <is>
          <t>Full-time</t>
        </is>
      </c>
      <c r="F31438" t="b">
        <v>1</v>
      </c>
      <c r="G31438" t="inlineStr">
        <is>
          <t>India</t>
        </is>
      </c>
      <c r="H31438" s="2" t="n">
        <v>45442.35483796296</v>
      </c>
      <c r="I31438" t="b">
        <v>1</v>
      </c>
      <c r="J31438" t="b">
        <v>0</v>
      </c>
      <c r="K31438" t="inlineStr">
        <is>
          <t>India</t>
        </is>
      </c>
      <c r="L31438" t="inlineStr"/>
      <c r="M31438" t="inlineStr"/>
      <c r="N31438" t="inlineStr"/>
      <c r="O31438" t="inlineStr">
        <is>
          <t>NodeFlair</t>
        </is>
      </c>
      <c r="P31438" t="inlineStr">
        <is>
          <t>['aws', 'databricks', 'spark']</t>
        </is>
      </c>
      <c r="Q31438" t="inlineStr">
        <is>
          <t>{'cloud': ['aws', 'databricks'], 'libraries': ['spark']}</t>
        </is>
      </c>
    </row>
    <row r="31439">
      <c r="A31439" t="inlineStr">
        <is>
          <t>Software Engineer</t>
        </is>
      </c>
      <c r="B31439" t="inlineStr">
        <is>
          <t>Engineer, R&amp;D Software Engineering</t>
        </is>
      </c>
      <c r="C31439" t="inlineStr">
        <is>
          <t>Germany</t>
        </is>
      </c>
      <c r="D31439" t="inlineStr">
        <is>
          <t>via BeBee</t>
        </is>
      </c>
      <c r="E31439" t="inlineStr">
        <is>
          <t>Full-time</t>
        </is>
      </c>
      <c r="F31439" t="b">
        <v>0</v>
      </c>
      <c r="G31439" t="inlineStr">
        <is>
          <t>Germany</t>
        </is>
      </c>
      <c r="H31439" s="2" t="n">
        <v>45420.35997685185</v>
      </c>
      <c r="I31439" t="b">
        <v>0</v>
      </c>
      <c r="J31439" t="b">
        <v>0</v>
      </c>
      <c r="K31439" t="inlineStr">
        <is>
          <t>Germany</t>
        </is>
      </c>
      <c r="L31439" t="inlineStr"/>
      <c r="M31439" t="inlineStr"/>
      <c r="N31439" t="inlineStr"/>
      <c r="O31439" t="inlineStr">
        <is>
          <t>LivePerson</t>
        </is>
      </c>
      <c r="P31439" t="inlineStr">
        <is>
          <t>['java', 'javascript', 'spring', 'node']</t>
        </is>
      </c>
      <c r="Q31439" t="inlineStr">
        <is>
          <t>{'libraries': ['spring'], 'programming': ['java', 'javascript'], 'webframeworks': ['node']}</t>
        </is>
      </c>
    </row>
    <row r="31440">
      <c r="A31440" t="inlineStr">
        <is>
          <t>Data Engineer</t>
        </is>
      </c>
      <c r="B31440" t="inlineStr">
        <is>
          <t>Data engineer - Fully remote work!</t>
        </is>
      </c>
      <c r="C31440" t="inlineStr">
        <is>
          <t>Tokyo, Japan</t>
        </is>
      </c>
      <c r="D31440" t="inlineStr">
        <is>
          <t>via LinkedIn</t>
        </is>
      </c>
      <c r="E31440" t="inlineStr">
        <is>
          <t>Full-time</t>
        </is>
      </c>
      <c r="F31440" t="b">
        <v>0</v>
      </c>
      <c r="G31440" t="inlineStr">
        <is>
          <t>Japan</t>
        </is>
      </c>
      <c r="H31440" s="2" t="n">
        <v>45429.35033564815</v>
      </c>
      <c r="I31440" t="b">
        <v>1</v>
      </c>
      <c r="J31440" t="b">
        <v>0</v>
      </c>
      <c r="K31440" t="inlineStr">
        <is>
          <t>Japan</t>
        </is>
      </c>
      <c r="L31440" t="inlineStr"/>
      <c r="M31440" t="inlineStr"/>
      <c r="N31440" t="inlineStr"/>
      <c r="O31440" t="inlineStr">
        <is>
          <t>Specialized Group</t>
        </is>
      </c>
      <c r="P31440" t="inlineStr">
        <is>
          <t>['mongodb', 'mongodb', 'mysql']</t>
        </is>
      </c>
      <c r="Q31440" t="inlineStr">
        <is>
          <t>{'databases': ['mongodb', 'mysql'], 'programming': ['mongodb']}</t>
        </is>
      </c>
    </row>
    <row r="31441">
      <c r="A31441" t="inlineStr">
        <is>
          <t>Data Analyst</t>
        </is>
      </c>
      <c r="B31441" t="inlineStr">
        <is>
          <t>Data Analyst - Johannesburg</t>
        </is>
      </c>
      <c r="C31441" t="inlineStr">
        <is>
          <t>Johannesburg, South Africa</t>
        </is>
      </c>
      <c r="D31441" t="inlineStr">
        <is>
          <t>via Adzuna</t>
        </is>
      </c>
      <c r="E31441" t="inlineStr">
        <is>
          <t>Full-time</t>
        </is>
      </c>
      <c r="F31441" t="b">
        <v>0</v>
      </c>
      <c r="G31441" t="inlineStr">
        <is>
          <t>South Africa</t>
        </is>
      </c>
      <c r="H31441" s="2" t="n">
        <v>45420.36333333333</v>
      </c>
      <c r="I31441" t="b">
        <v>1</v>
      </c>
      <c r="J31441" t="b">
        <v>0</v>
      </c>
      <c r="K31441" t="inlineStr">
        <is>
          <t>South Africa</t>
        </is>
      </c>
      <c r="L31441" t="inlineStr"/>
      <c r="M31441" t="inlineStr"/>
      <c r="N31441" t="inlineStr"/>
      <c r="O31441" t="inlineStr">
        <is>
          <t>Skill Farm</t>
        </is>
      </c>
      <c r="P31441" t="inlineStr"/>
      <c r="Q31441" t="inlineStr"/>
    </row>
    <row r="31442">
      <c r="A31442" t="inlineStr">
        <is>
          <t>Data Scientist</t>
        </is>
      </c>
      <c r="B31442" t="inlineStr">
        <is>
          <t>Data scientist Utrecht</t>
        </is>
      </c>
      <c r="C31442" t="inlineStr">
        <is>
          <t>Nederland, Netherlands</t>
        </is>
      </c>
      <c r="D31442" t="inlineStr">
        <is>
          <t>via Intermediair</t>
        </is>
      </c>
      <c r="E31442" t="inlineStr">
        <is>
          <t>Full-time and Part-time</t>
        </is>
      </c>
      <c r="F31442" t="b">
        <v>0</v>
      </c>
      <c r="G31442" t="inlineStr">
        <is>
          <t>Netherlands</t>
        </is>
      </c>
      <c r="H31442" s="2" t="n">
        <v>45438.89856481482</v>
      </c>
      <c r="I31442" t="b">
        <v>0</v>
      </c>
      <c r="J31442" t="b">
        <v>0</v>
      </c>
      <c r="K31442" t="inlineStr">
        <is>
          <t>Netherlands</t>
        </is>
      </c>
      <c r="L31442" t="inlineStr"/>
      <c r="M31442" t="inlineStr"/>
      <c r="N31442" t="inlineStr"/>
      <c r="O31442" t="inlineStr">
        <is>
          <t>Yacht</t>
        </is>
      </c>
      <c r="P31442" t="inlineStr">
        <is>
          <t>['python', 'r']</t>
        </is>
      </c>
      <c r="Q31442" t="inlineStr">
        <is>
          <t>{'programming': ['python', 'r']}</t>
        </is>
      </c>
    </row>
    <row r="31443">
      <c r="A31443" t="inlineStr">
        <is>
          <t>Data Analyst</t>
        </is>
      </c>
      <c r="B31443" t="inlineStr">
        <is>
          <t>Data Analyst</t>
        </is>
      </c>
      <c r="C31443" t="inlineStr">
        <is>
          <t>Italy</t>
        </is>
      </c>
      <c r="D31443" t="inlineStr">
        <is>
          <t>via BeBee</t>
        </is>
      </c>
      <c r="E31443" t="inlineStr">
        <is>
          <t>Full-time and Temp work</t>
        </is>
      </c>
      <c r="F31443" t="b">
        <v>0</v>
      </c>
      <c r="G31443" t="inlineStr">
        <is>
          <t>Italy</t>
        </is>
      </c>
      <c r="H31443" s="2" t="n">
        <v>45430.3625925926</v>
      </c>
      <c r="I31443" t="b">
        <v>1</v>
      </c>
      <c r="J31443" t="b">
        <v>0</v>
      </c>
      <c r="K31443" t="inlineStr">
        <is>
          <t>Italy</t>
        </is>
      </c>
      <c r="L31443" t="inlineStr"/>
      <c r="M31443" t="inlineStr"/>
      <c r="N31443" t="inlineStr"/>
      <c r="O31443" t="inlineStr">
        <is>
          <t>Gi Group SpA Filiale di Roma Nazionale</t>
        </is>
      </c>
      <c r="P31443" t="inlineStr">
        <is>
          <t>['sql', 'mysql']</t>
        </is>
      </c>
      <c r="Q31443" t="inlineStr">
        <is>
          <t>{'databases': ['mysql'], 'programming': ['sql']}</t>
        </is>
      </c>
    </row>
    <row r="31444">
      <c r="A31444" t="inlineStr">
        <is>
          <t>Data Analyst</t>
        </is>
      </c>
      <c r="B31444" t="inlineStr">
        <is>
          <t>Data Analyst  - Azure  [Fully Remote]</t>
        </is>
      </c>
      <c r="C31444" t="inlineStr">
        <is>
          <t>Anywhere</t>
        </is>
      </c>
      <c r="D31444" t="inlineStr">
        <is>
          <t>via LinkedIn</t>
        </is>
      </c>
      <c r="E31444" t="inlineStr">
        <is>
          <t>Full-time</t>
        </is>
      </c>
      <c r="F31444" t="b">
        <v>1</v>
      </c>
      <c r="G31444" t="inlineStr">
        <is>
          <t>Australia</t>
        </is>
      </c>
      <c r="H31444" s="2" t="n">
        <v>45434.34835648148</v>
      </c>
      <c r="I31444" t="b">
        <v>1</v>
      </c>
      <c r="J31444" t="b">
        <v>0</v>
      </c>
      <c r="K31444" t="inlineStr">
        <is>
          <t>Australia</t>
        </is>
      </c>
      <c r="L31444" t="inlineStr"/>
      <c r="M31444" t="inlineStr"/>
      <c r="N31444" t="inlineStr"/>
      <c r="O31444" t="inlineStr">
        <is>
          <t>Dynamo Recruitment</t>
        </is>
      </c>
      <c r="P31444" t="inlineStr">
        <is>
          <t>['sql', 'python', 'snowflake', 'azure', 'tableau', 'atlassian', 'slack']</t>
        </is>
      </c>
      <c r="Q31444" t="inlineStr">
        <is>
          <t>{'analyst_tools': ['tableau'], 'cloud': ['snowflake', 'azure'], 'other': ['atlassian'], 'programming': ['sql', 'python'], 'sync': ['slack']}</t>
        </is>
      </c>
    </row>
    <row r="31445">
      <c r="A31445" t="inlineStr">
        <is>
          <t>Data Analyst</t>
        </is>
      </c>
      <c r="B31445" t="inlineStr">
        <is>
          <t>Matemathic &amp; Statistics</t>
        </is>
      </c>
      <c r="C31445" t="inlineStr">
        <is>
          <t>Vila Nova de Gaia, Portugal</t>
        </is>
      </c>
      <c r="D31445" t="inlineStr">
        <is>
          <t>via LinkedIn</t>
        </is>
      </c>
      <c r="E31445" t="inlineStr">
        <is>
          <t>Full-time</t>
        </is>
      </c>
      <c r="F31445" t="b">
        <v>0</v>
      </c>
      <c r="G31445" t="inlineStr">
        <is>
          <t>Portugal</t>
        </is>
      </c>
      <c r="H31445" s="2" t="n">
        <v>45429.34310185185</v>
      </c>
      <c r="I31445" t="b">
        <v>0</v>
      </c>
      <c r="J31445" t="b">
        <v>0</v>
      </c>
      <c r="K31445" t="inlineStr">
        <is>
          <t>Portugal</t>
        </is>
      </c>
      <c r="L31445" t="inlineStr"/>
      <c r="M31445" t="inlineStr"/>
      <c r="N31445" t="inlineStr"/>
      <c r="O31445" t="inlineStr">
        <is>
          <t>Crunchequation</t>
        </is>
      </c>
      <c r="P31445" t="inlineStr">
        <is>
          <t>['python', 'sql']</t>
        </is>
      </c>
      <c r="Q31445" t="inlineStr">
        <is>
          <t>{'programming': ['python', 'sql']}</t>
        </is>
      </c>
    </row>
    <row r="31446">
      <c r="A31446" t="inlineStr">
        <is>
          <t>Data Analyst</t>
        </is>
      </c>
      <c r="B31446" t="inlineStr">
        <is>
          <t>Praktikant / Werkstudent Audit &amp; Assurance - Data Analytics (m/w/d)</t>
        </is>
      </c>
      <c r="C31446" t="inlineStr">
        <is>
          <t>Düsseldorf, Germany</t>
        </is>
      </c>
      <c r="D31446" t="inlineStr">
        <is>
          <t>via Deloitte Deutschland</t>
        </is>
      </c>
      <c r="E31446" t="inlineStr">
        <is>
          <t>Internship</t>
        </is>
      </c>
      <c r="F31446" t="b">
        <v>0</v>
      </c>
      <c r="G31446" t="inlineStr">
        <is>
          <t>Germany</t>
        </is>
      </c>
      <c r="H31446" s="2" t="n">
        <v>45441.34344907408</v>
      </c>
      <c r="I31446" t="b">
        <v>0</v>
      </c>
      <c r="J31446" t="b">
        <v>0</v>
      </c>
      <c r="K31446" t="inlineStr">
        <is>
          <t>Germany</t>
        </is>
      </c>
      <c r="L31446" t="inlineStr"/>
      <c r="M31446" t="inlineStr"/>
      <c r="N31446" t="inlineStr"/>
      <c r="O31446" t="inlineStr">
        <is>
          <t>Deloitte GmbH</t>
        </is>
      </c>
      <c r="P31446" t="inlineStr">
        <is>
          <t>['python', 'r', 'dax']</t>
        </is>
      </c>
      <c r="Q31446" t="inlineStr">
        <is>
          <t>{'analyst_tools': ['dax'], 'programming': ['python', 'r']}</t>
        </is>
      </c>
    </row>
    <row r="31447">
      <c r="A31447" t="inlineStr">
        <is>
          <t>Senior Data Engineer</t>
        </is>
      </c>
      <c r="B31447" t="inlineStr">
        <is>
          <t>Senior Golang data engineer</t>
        </is>
      </c>
      <c r="C31447" t="inlineStr">
        <is>
          <t>Anywhere</t>
        </is>
      </c>
      <c r="D31447" t="inlineStr">
        <is>
          <t>via LinkedIn</t>
        </is>
      </c>
      <c r="E31447" t="inlineStr">
        <is>
          <t>Full-time</t>
        </is>
      </c>
      <c r="F31447" t="b">
        <v>1</v>
      </c>
      <c r="G31447" t="inlineStr">
        <is>
          <t>India</t>
        </is>
      </c>
      <c r="H31447" s="2" t="n">
        <v>45429.34230324074</v>
      </c>
      <c r="I31447" t="b">
        <v>1</v>
      </c>
      <c r="J31447" t="b">
        <v>0</v>
      </c>
      <c r="K31447" t="inlineStr">
        <is>
          <t>India</t>
        </is>
      </c>
      <c r="L31447" t="inlineStr"/>
      <c r="M31447" t="inlineStr"/>
      <c r="N31447" t="inlineStr"/>
      <c r="O31447" t="inlineStr">
        <is>
          <t>Manuh Technologies</t>
        </is>
      </c>
      <c r="P31447" t="inlineStr">
        <is>
          <t>['golang', 'sql', 'gcp', 'tableau']</t>
        </is>
      </c>
      <c r="Q31447" t="inlineStr">
        <is>
          <t>{'analyst_tools': ['tableau'], 'cloud': ['gcp'], 'programming': ['golang', 'sql']}</t>
        </is>
      </c>
    </row>
    <row r="31448">
      <c r="A31448" t="inlineStr">
        <is>
          <t>Senior Data Scientist</t>
        </is>
      </c>
      <c r="B31448" t="inlineStr">
        <is>
          <t>Senior Data Scientist (Burbank, CA; Corona, CA)</t>
        </is>
      </c>
      <c r="C31448" t="inlineStr">
        <is>
          <t>Corona, CA</t>
        </is>
      </c>
      <c r="D31448" t="inlineStr">
        <is>
          <t>via Jooble</t>
        </is>
      </c>
      <c r="E31448" t="inlineStr">
        <is>
          <t>Full-time</t>
        </is>
      </c>
      <c r="F31448" t="b">
        <v>0</v>
      </c>
      <c r="G31448" t="inlineStr">
        <is>
          <t>California, United States</t>
        </is>
      </c>
      <c r="H31448" s="2" t="n">
        <v>45435.33648148148</v>
      </c>
      <c r="I31448" t="b">
        <v>0</v>
      </c>
      <c r="J31448" t="b">
        <v>0</v>
      </c>
      <c r="K31448" t="inlineStr">
        <is>
          <t>United States</t>
        </is>
      </c>
      <c r="L31448" t="inlineStr"/>
      <c r="M31448" t="inlineStr"/>
      <c r="N31448" t="inlineStr"/>
      <c r="O31448" t="inlineStr">
        <is>
          <t>Cedent Consulting Inc</t>
        </is>
      </c>
      <c r="P31448" t="inlineStr"/>
      <c r="Q31448" t="inlineStr"/>
    </row>
    <row r="31449">
      <c r="A31449" t="inlineStr">
        <is>
          <t>Data Scientist</t>
        </is>
      </c>
      <c r="B31449" t="inlineStr">
        <is>
          <t>Data Scientist</t>
        </is>
      </c>
      <c r="C31449" t="inlineStr">
        <is>
          <t>Netherlands</t>
        </is>
      </c>
      <c r="D31449" t="inlineStr">
        <is>
          <t>via LinkedIn</t>
        </is>
      </c>
      <c r="E31449" t="inlineStr">
        <is>
          <t>Full-time</t>
        </is>
      </c>
      <c r="F31449" t="b">
        <v>0</v>
      </c>
      <c r="G31449" t="inlineStr">
        <is>
          <t>Netherlands</t>
        </is>
      </c>
      <c r="H31449" s="2" t="n">
        <v>45422.35996527778</v>
      </c>
      <c r="I31449" t="b">
        <v>0</v>
      </c>
      <c r="J31449" t="b">
        <v>0</v>
      </c>
      <c r="K31449" t="inlineStr">
        <is>
          <t>Netherlands</t>
        </is>
      </c>
      <c r="L31449" t="inlineStr"/>
      <c r="M31449" t="inlineStr"/>
      <c r="N31449" t="inlineStr"/>
      <c r="O31449" t="inlineStr">
        <is>
          <t>Randstad Digital</t>
        </is>
      </c>
      <c r="P31449" t="inlineStr">
        <is>
          <t>['sql', 'python', 'javascript', 'azure', 'databricks']</t>
        </is>
      </c>
      <c r="Q31449" t="inlineStr">
        <is>
          <t>{'cloud': ['azure', 'databricks'], 'programming': ['sql', 'python', 'javascript']}</t>
        </is>
      </c>
    </row>
    <row r="31450">
      <c r="A31450" t="inlineStr">
        <is>
          <t>Data Engineer</t>
        </is>
      </c>
      <c r="B31450" t="inlineStr">
        <is>
          <t>Data Engineering Lead</t>
        </is>
      </c>
      <c r="C31450" t="inlineStr">
        <is>
          <t>Hyderabad, Telangana, India</t>
        </is>
      </c>
      <c r="D31450" t="inlineStr">
        <is>
          <t>via LinkedIn</t>
        </is>
      </c>
      <c r="E31450" t="inlineStr">
        <is>
          <t>Full-time</t>
        </is>
      </c>
      <c r="F31450" t="b">
        <v>0</v>
      </c>
      <c r="G31450" t="inlineStr">
        <is>
          <t>India</t>
        </is>
      </c>
      <c r="H31450" s="2" t="n">
        <v>45433.35748842593</v>
      </c>
      <c r="I31450" t="b">
        <v>0</v>
      </c>
      <c r="J31450" t="b">
        <v>0</v>
      </c>
      <c r="K31450" t="inlineStr">
        <is>
          <t>India</t>
        </is>
      </c>
      <c r="L31450" t="inlineStr"/>
      <c r="M31450" t="inlineStr"/>
      <c r="N31450" t="inlineStr"/>
      <c r="O31450" t="inlineStr">
        <is>
          <t>Interas Labs</t>
        </is>
      </c>
      <c r="P31450" t="inlineStr">
        <is>
          <t>['python', 'aws', 'airflow', 'flask']</t>
        </is>
      </c>
      <c r="Q31450" t="inlineStr">
        <is>
          <t>{'cloud': ['aws'], 'libraries': ['airflow'], 'programming': ['python'], 'webframeworks': ['flask']}</t>
        </is>
      </c>
    </row>
    <row r="31451">
      <c r="A31451" t="inlineStr">
        <is>
          <t>Data Engineer</t>
        </is>
      </c>
      <c r="B31451" t="inlineStr">
        <is>
          <t>Data Engineer / cube OLAP / cach in memory / base de données...</t>
        </is>
      </c>
      <c r="C31451" t="inlineStr">
        <is>
          <t>France</t>
        </is>
      </c>
      <c r="D31451" t="inlineStr">
        <is>
          <t>via LinkedIn</t>
        </is>
      </c>
      <c r="E31451" t="inlineStr">
        <is>
          <t>Full-time</t>
        </is>
      </c>
      <c r="F31451" t="b">
        <v>0</v>
      </c>
      <c r="G31451" t="inlineStr">
        <is>
          <t>France</t>
        </is>
      </c>
      <c r="H31451" s="2" t="n">
        <v>45425.3559375</v>
      </c>
      <c r="I31451" t="b">
        <v>1</v>
      </c>
      <c r="J31451" t="b">
        <v>0</v>
      </c>
      <c r="K31451" t="inlineStr">
        <is>
          <t>France</t>
        </is>
      </c>
      <c r="L31451" t="inlineStr"/>
      <c r="M31451" t="inlineStr"/>
      <c r="N31451" t="inlineStr"/>
      <c r="O31451" t="inlineStr">
        <is>
          <t>Free-Work (ex Freelance-info Carriere-info)</t>
        </is>
      </c>
      <c r="P31451" t="inlineStr">
        <is>
          <t>['java', 'python', 'mongo', 'angular', 'docker', 'kubernetes']</t>
        </is>
      </c>
      <c r="Q31451" t="inlineStr">
        <is>
          <t>{'other': ['docker', 'kubernetes'], 'programming': ['java', 'python', 'mongo'], 'webframeworks': ['angular']}</t>
        </is>
      </c>
    </row>
    <row r="31452">
      <c r="A31452" t="inlineStr">
        <is>
          <t>Data Engineer</t>
        </is>
      </c>
      <c r="B31452" t="inlineStr">
        <is>
          <t>Data Center Pre-Sales Engineer</t>
        </is>
      </c>
      <c r="C31452" t="inlineStr">
        <is>
          <t>Egypt</t>
        </is>
      </c>
      <c r="D31452" t="inlineStr">
        <is>
          <t>via LinkedIn</t>
        </is>
      </c>
      <c r="E31452" t="inlineStr">
        <is>
          <t>Full-time</t>
        </is>
      </c>
      <c r="F31452" t="b">
        <v>0</v>
      </c>
      <c r="G31452" t="inlineStr">
        <is>
          <t>Egypt</t>
        </is>
      </c>
      <c r="H31452" s="2" t="n">
        <v>45421.35037037037</v>
      </c>
      <c r="I31452" t="b">
        <v>1</v>
      </c>
      <c r="J31452" t="b">
        <v>0</v>
      </c>
      <c r="K31452" t="inlineStr">
        <is>
          <t>Egypt</t>
        </is>
      </c>
      <c r="L31452" t="inlineStr"/>
      <c r="M31452" t="inlineStr"/>
      <c r="N31452" t="inlineStr"/>
      <c r="O31452" t="inlineStr">
        <is>
          <t>Interact Technology Solutions</t>
        </is>
      </c>
      <c r="P31452" t="inlineStr">
        <is>
          <t>['vmware']</t>
        </is>
      </c>
      <c r="Q31452" t="inlineStr">
        <is>
          <t>{'cloud': ['vmware']}</t>
        </is>
      </c>
    </row>
    <row r="31453">
      <c r="A31453" t="inlineStr">
        <is>
          <t>Data Engineer</t>
        </is>
      </c>
      <c r="B31453" t="inlineStr">
        <is>
          <t>Data Engineer</t>
        </is>
      </c>
      <c r="C31453" t="inlineStr">
        <is>
          <t>Poole, UK</t>
        </is>
      </c>
      <c r="D31453" t="inlineStr">
        <is>
          <t>via CV-Library</t>
        </is>
      </c>
      <c r="E31453" t="inlineStr">
        <is>
          <t>Full-time</t>
        </is>
      </c>
      <c r="F31453" t="b">
        <v>0</v>
      </c>
      <c r="G31453" t="inlineStr">
        <is>
          <t>United Kingdom</t>
        </is>
      </c>
      <c r="H31453" s="2" t="n">
        <v>45421.34534722222</v>
      </c>
      <c r="I31453" t="b">
        <v>0</v>
      </c>
      <c r="J31453" t="b">
        <v>0</v>
      </c>
      <c r="K31453" t="inlineStr">
        <is>
          <t>United Kingdom</t>
        </is>
      </c>
      <c r="L31453" t="inlineStr"/>
      <c r="M31453" t="inlineStr"/>
      <c r="N31453" t="inlineStr"/>
      <c r="O31453" t="inlineStr">
        <is>
          <t>ADLIB Recruitment</t>
        </is>
      </c>
      <c r="P31453" t="inlineStr">
        <is>
          <t>['python', 'sql']</t>
        </is>
      </c>
      <c r="Q31453" t="inlineStr">
        <is>
          <t>{'programming': ['python', 'sql']}</t>
        </is>
      </c>
    </row>
    <row r="31454">
      <c r="A31454" t="inlineStr">
        <is>
          <t>Data Analyst</t>
        </is>
      </c>
      <c r="B31454" t="inlineStr">
        <is>
          <t>Lead Data Analyst/Masking Specialist</t>
        </is>
      </c>
      <c r="C31454" t="inlineStr">
        <is>
          <t>Tampa, FL</t>
        </is>
      </c>
      <c r="D31454" t="inlineStr">
        <is>
          <t>via Adzuna</t>
        </is>
      </c>
      <c r="E31454" t="inlineStr">
        <is>
          <t>Full-time</t>
        </is>
      </c>
      <c r="F31454" t="b">
        <v>0</v>
      </c>
      <c r="G31454" t="inlineStr">
        <is>
          <t>Florida, United States</t>
        </is>
      </c>
      <c r="H31454" s="2" t="n">
        <v>45423.33554398148</v>
      </c>
      <c r="I31454" t="b">
        <v>0</v>
      </c>
      <c r="J31454" t="b">
        <v>1</v>
      </c>
      <c r="K31454" t="inlineStr">
        <is>
          <t>United States</t>
        </is>
      </c>
      <c r="L31454" t="inlineStr"/>
      <c r="M31454" t="inlineStr"/>
      <c r="N31454" t="inlineStr"/>
      <c r="O31454" t="inlineStr">
        <is>
          <t>Capgemini</t>
        </is>
      </c>
      <c r="P31454" t="inlineStr">
        <is>
          <t>['sql']</t>
        </is>
      </c>
      <c r="Q31454" t="inlineStr">
        <is>
          <t>{'programming': ['sql']}</t>
        </is>
      </c>
    </row>
    <row r="31455">
      <c r="A31455" t="inlineStr">
        <is>
          <t>Data Engineer</t>
        </is>
      </c>
      <c r="B31455" t="inlineStr">
        <is>
          <t>Azure Data Engineer</t>
        </is>
      </c>
      <c r="C31455" t="inlineStr">
        <is>
          <t>Groningen, Netherlands</t>
        </is>
      </c>
      <c r="D31455" t="inlineStr">
        <is>
          <t>via Centric Careers - Centric.eu</t>
        </is>
      </c>
      <c r="E31455" t="inlineStr">
        <is>
          <t>Part-time</t>
        </is>
      </c>
      <c r="F31455" t="b">
        <v>0</v>
      </c>
      <c r="G31455" t="inlineStr">
        <is>
          <t>Netherlands</t>
        </is>
      </c>
      <c r="H31455" s="2" t="n">
        <v>45419.34916666667</v>
      </c>
      <c r="I31455" t="b">
        <v>1</v>
      </c>
      <c r="J31455" t="b">
        <v>0</v>
      </c>
      <c r="K31455" t="inlineStr">
        <is>
          <t>Netherlands</t>
        </is>
      </c>
      <c r="L31455" t="inlineStr"/>
      <c r="M31455" t="inlineStr"/>
      <c r="N31455" t="inlineStr"/>
      <c r="O31455" t="inlineStr">
        <is>
          <t>Centric</t>
        </is>
      </c>
      <c r="P31455" t="inlineStr">
        <is>
          <t>['sql', 'sql server', 'azure', 'word']</t>
        </is>
      </c>
      <c r="Q31455" t="inlineStr">
        <is>
          <t>{'analyst_tools': ['word'], 'cloud': ['azure'], 'databases': ['sql server'], 'programming': ['sql']}</t>
        </is>
      </c>
    </row>
    <row r="31456">
      <c r="A31456" t="inlineStr">
        <is>
          <t>Data Engineer</t>
        </is>
      </c>
      <c r="B31456" t="inlineStr">
        <is>
          <t>AVP- Cloud Data Engineer</t>
        </is>
      </c>
      <c r="C31456" t="inlineStr">
        <is>
          <t>Bengaluru, Karnataka, India</t>
        </is>
      </c>
      <c r="D31456" t="inlineStr">
        <is>
          <t>via SmartRecruiters Job Search</t>
        </is>
      </c>
      <c r="E31456" t="inlineStr">
        <is>
          <t>Full-time</t>
        </is>
      </c>
      <c r="F31456" t="b">
        <v>0</v>
      </c>
      <c r="G31456" t="inlineStr">
        <is>
          <t>India</t>
        </is>
      </c>
      <c r="H31456" s="2" t="n">
        <v>45435.34537037037</v>
      </c>
      <c r="I31456" t="b">
        <v>0</v>
      </c>
      <c r="J31456" t="b">
        <v>0</v>
      </c>
      <c r="K31456" t="inlineStr">
        <is>
          <t>India</t>
        </is>
      </c>
      <c r="L31456" t="inlineStr"/>
      <c r="M31456" t="inlineStr"/>
      <c r="N31456" t="inlineStr"/>
      <c r="O31456" t="inlineStr">
        <is>
          <t>First Abu Dhabi Bank</t>
        </is>
      </c>
      <c r="P31456" t="inlineStr">
        <is>
          <t>['python', 'sql', 'azure', 'spark']</t>
        </is>
      </c>
      <c r="Q31456" t="inlineStr">
        <is>
          <t>{'cloud': ['azure'], 'libraries': ['spark'], 'programming': ['python', 'sql']}</t>
        </is>
      </c>
    </row>
    <row r="31457">
      <c r="A31457" t="inlineStr">
        <is>
          <t>Business Analyst</t>
        </is>
      </c>
      <c r="B31457" t="inlineStr">
        <is>
          <t>Engineer/Analyst</t>
        </is>
      </c>
      <c r="C31457" t="inlineStr">
        <is>
          <t>Copenhagen, Denmark</t>
        </is>
      </c>
      <c r="D31457" t="inlineStr">
        <is>
          <t>via LinkedIn</t>
        </is>
      </c>
      <c r="E31457" t="inlineStr">
        <is>
          <t>Full-time</t>
        </is>
      </c>
      <c r="F31457" t="b">
        <v>0</v>
      </c>
      <c r="G31457" t="inlineStr">
        <is>
          <t>Denmark</t>
        </is>
      </c>
      <c r="H31457" s="2" t="n">
        <v>45413.35048611111</v>
      </c>
      <c r="I31457" t="b">
        <v>0</v>
      </c>
      <c r="J31457" t="b">
        <v>0</v>
      </c>
      <c r="K31457" t="inlineStr">
        <is>
          <t>Denmark</t>
        </is>
      </c>
      <c r="L31457" t="inlineStr"/>
      <c r="M31457" t="inlineStr"/>
      <c r="N31457" t="inlineStr"/>
      <c r="O31457" t="inlineStr">
        <is>
          <t>Aegir Insights</t>
        </is>
      </c>
      <c r="P31457" t="inlineStr">
        <is>
          <t>['python', 'excel']</t>
        </is>
      </c>
      <c r="Q31457" t="inlineStr">
        <is>
          <t>{'analyst_tools': ['excel'], 'programming': ['python']}</t>
        </is>
      </c>
    </row>
    <row r="31458">
      <c r="A31458" t="inlineStr">
        <is>
          <t>Data Engineer</t>
        </is>
      </c>
      <c r="B31458" t="inlineStr">
        <is>
          <t>Data Engineer - Marketing Tech</t>
        </is>
      </c>
      <c r="C31458" t="inlineStr">
        <is>
          <t>Lisbon, Portugal</t>
        </is>
      </c>
      <c r="D31458" t="inlineStr">
        <is>
          <t>via Levels.fyi</t>
        </is>
      </c>
      <c r="E31458" t="inlineStr">
        <is>
          <t>Full-time</t>
        </is>
      </c>
      <c r="F31458" t="b">
        <v>0</v>
      </c>
      <c r="G31458" t="inlineStr">
        <is>
          <t>Portugal</t>
        </is>
      </c>
      <c r="H31458" s="2" t="n">
        <v>45427.34310185185</v>
      </c>
      <c r="I31458" t="b">
        <v>1</v>
      </c>
      <c r="J31458" t="b">
        <v>0</v>
      </c>
      <c r="K31458" t="inlineStr">
        <is>
          <t>Portugal</t>
        </is>
      </c>
      <c r="L31458" t="inlineStr"/>
      <c r="M31458" t="inlineStr"/>
      <c r="N31458" t="inlineStr"/>
      <c r="O31458" t="inlineStr">
        <is>
          <t>Flix</t>
        </is>
      </c>
      <c r="P31458" t="inlineStr">
        <is>
          <t>['python', 'sql', 'snowflake', 'aws', 'airflow', 'power bi', 'tableau', 'kubernetes', 'gitlab', 'terraform']</t>
        </is>
      </c>
      <c r="Q31458" t="inlineStr">
        <is>
          <t>{'analyst_tools': ['power bi', 'tableau'], 'cloud': ['snowflake', 'aws'], 'libraries': ['airflow'], 'other': ['kubernetes', 'gitlab', 'terraform'], 'programming': ['python', 'sql']}</t>
        </is>
      </c>
    </row>
    <row r="31459">
      <c r="A31459" t="inlineStr">
        <is>
          <t>Data Analyst</t>
        </is>
      </c>
      <c r="B31459" t="inlineStr">
        <is>
          <t>Data Analyst</t>
        </is>
      </c>
      <c r="C31459" t="inlineStr">
        <is>
          <t>Guadalajara, Jalisco, Mexico</t>
        </is>
      </c>
      <c r="D31459" t="inlineStr">
        <is>
          <t>via BeBee México</t>
        </is>
      </c>
      <c r="E31459" t="inlineStr">
        <is>
          <t>Full-time</t>
        </is>
      </c>
      <c r="F31459" t="b">
        <v>0</v>
      </c>
      <c r="G31459" t="inlineStr">
        <is>
          <t>Mexico</t>
        </is>
      </c>
      <c r="H31459" s="2" t="n">
        <v>45427.34420138889</v>
      </c>
      <c r="I31459" t="b">
        <v>1</v>
      </c>
      <c r="J31459" t="b">
        <v>0</v>
      </c>
      <c r="K31459" t="inlineStr">
        <is>
          <t>Mexico</t>
        </is>
      </c>
      <c r="L31459" t="inlineStr"/>
      <c r="M31459" t="inlineStr"/>
      <c r="N31459" t="inlineStr"/>
      <c r="O31459" t="inlineStr">
        <is>
          <t>Stefanini</t>
        </is>
      </c>
      <c r="P31459" t="inlineStr">
        <is>
          <t>['python', 'sql', 'sql server', 'mysql', 'oracle', 'power bi']</t>
        </is>
      </c>
      <c r="Q31459" t="inlineStr">
        <is>
          <t>{'analyst_tools': ['power bi'], 'cloud': ['oracle'], 'databases': ['sql server', 'mysql'], 'programming': ['python', 'sql']}</t>
        </is>
      </c>
    </row>
    <row r="31460">
      <c r="A31460" t="inlineStr">
        <is>
          <t>Data Analyst</t>
        </is>
      </c>
      <c r="B31460" t="inlineStr">
        <is>
          <t>Financial Data Analyst</t>
        </is>
      </c>
      <c r="C31460" t="inlineStr">
        <is>
          <t>Aberdeen, MD</t>
        </is>
      </c>
      <c r="D31460" t="inlineStr">
        <is>
          <t>via Built In</t>
        </is>
      </c>
      <c r="E31460" t="inlineStr">
        <is>
          <t>Full-time and Part-time</t>
        </is>
      </c>
      <c r="F31460" t="b">
        <v>0</v>
      </c>
      <c r="G31460" t="inlineStr">
        <is>
          <t>New York, United States</t>
        </is>
      </c>
      <c r="H31460" s="2" t="n">
        <v>45432.33358796296</v>
      </c>
      <c r="I31460" t="b">
        <v>0</v>
      </c>
      <c r="J31460" t="b">
        <v>1</v>
      </c>
      <c r="K31460" t="inlineStr">
        <is>
          <t>United States</t>
        </is>
      </c>
      <c r="L31460" t="inlineStr">
        <is>
          <t>year</t>
        </is>
      </c>
      <c r="M31460" t="n">
        <v>110850</v>
      </c>
      <c r="N31460" t="inlineStr"/>
      <c r="O31460" t="inlineStr">
        <is>
          <t>Booz Allen Hamilton</t>
        </is>
      </c>
      <c r="P31460" t="inlineStr">
        <is>
          <t>['power bi', 'excel']</t>
        </is>
      </c>
      <c r="Q31460" t="inlineStr">
        <is>
          <t>{'analyst_tools': ['power bi', 'excel']}</t>
        </is>
      </c>
    </row>
    <row r="31461">
      <c r="A31461" t="inlineStr">
        <is>
          <t>Data Engineer</t>
        </is>
      </c>
      <c r="B31461" t="inlineStr">
        <is>
          <t>Data Engineer</t>
        </is>
      </c>
      <c r="C31461" t="inlineStr">
        <is>
          <t>Stockholm, Sweden</t>
        </is>
      </c>
      <c r="D31461" t="inlineStr">
        <is>
          <t>via LinkedIn</t>
        </is>
      </c>
      <c r="E31461" t="inlineStr">
        <is>
          <t>Full-time</t>
        </is>
      </c>
      <c r="F31461" t="b">
        <v>0</v>
      </c>
      <c r="G31461" t="inlineStr">
        <is>
          <t>Sweden</t>
        </is>
      </c>
      <c r="H31461" s="2" t="n">
        <v>45443.3487037037</v>
      </c>
      <c r="I31461" t="b">
        <v>0</v>
      </c>
      <c r="J31461" t="b">
        <v>0</v>
      </c>
      <c r="K31461" t="inlineStr">
        <is>
          <t>Sweden</t>
        </is>
      </c>
      <c r="L31461" t="inlineStr"/>
      <c r="M31461" t="inlineStr"/>
      <c r="N31461" t="inlineStr"/>
      <c r="O31461" t="inlineStr">
        <is>
          <t>NETLER</t>
        </is>
      </c>
      <c r="P31461" t="inlineStr">
        <is>
          <t>['sql', 'python', 'java', 'scala', 'aws', 'azure', 'gcp', 'hadoop', 'spark', 'kafka']</t>
        </is>
      </c>
      <c r="Q31461" t="inlineStr">
        <is>
          <t>{'cloud': ['aws', 'azure', 'gcp'], 'libraries': ['hadoop', 'spark', 'kafka'], 'programming': ['sql', 'python', 'java', 'scala']}</t>
        </is>
      </c>
    </row>
    <row r="31462">
      <c r="A31462" t="inlineStr">
        <is>
          <t>Machine Learning Engineer</t>
        </is>
      </c>
      <c r="B31462" t="inlineStr">
        <is>
          <t>Senior Machine Learning Engineer</t>
        </is>
      </c>
      <c r="C31462" t="inlineStr">
        <is>
          <t>Anywhere</t>
        </is>
      </c>
      <c r="D31462" t="inlineStr">
        <is>
          <t>via Jooble</t>
        </is>
      </c>
      <c r="E31462" t="inlineStr">
        <is>
          <t>Full-time</t>
        </is>
      </c>
      <c r="F31462" t="b">
        <v>1</v>
      </c>
      <c r="G31462" t="inlineStr">
        <is>
          <t>Ukraine</t>
        </is>
      </c>
      <c r="H31462" s="2" t="n">
        <v>45426.35377314815</v>
      </c>
      <c r="I31462" t="b">
        <v>0</v>
      </c>
      <c r="J31462" t="b">
        <v>0</v>
      </c>
      <c r="K31462" t="inlineStr">
        <is>
          <t>Ukraine</t>
        </is>
      </c>
      <c r="L31462" t="inlineStr"/>
      <c r="M31462" t="inlineStr"/>
      <c r="N31462" t="inlineStr"/>
      <c r="O31462" t="inlineStr">
        <is>
          <t>Zoral</t>
        </is>
      </c>
      <c r="P31462" t="inlineStr">
        <is>
          <t>['python', 'bash', 'sql', 'postgresql', 'gcp', 'aws', 'unix']</t>
        </is>
      </c>
      <c r="Q31462" t="inlineStr">
        <is>
          <t>{'cloud': ['gcp', 'aws'], 'databases': ['postgresql'], 'os': ['unix'], 'programming': ['python', 'bash', 'sql']}</t>
        </is>
      </c>
    </row>
    <row r="31463">
      <c r="A31463" t="inlineStr">
        <is>
          <t>Machine Learning Engineer</t>
        </is>
      </c>
      <c r="B31463" t="inlineStr">
        <is>
          <t>Machine Learning Engineer</t>
        </is>
      </c>
      <c r="C31463" t="inlineStr">
        <is>
          <t>São Paulo, State of São Paulo, Brazil</t>
        </is>
      </c>
      <c r="D31463" t="inlineStr">
        <is>
          <t>via BeBee</t>
        </is>
      </c>
      <c r="E31463" t="inlineStr">
        <is>
          <t>Full-time and Part-time</t>
        </is>
      </c>
      <c r="F31463" t="b">
        <v>0</v>
      </c>
      <c r="G31463" t="inlineStr">
        <is>
          <t>Brazil</t>
        </is>
      </c>
      <c r="H31463" s="2" t="n">
        <v>45429.34569444445</v>
      </c>
      <c r="I31463" t="b">
        <v>0</v>
      </c>
      <c r="J31463" t="b">
        <v>0</v>
      </c>
      <c r="K31463" t="inlineStr">
        <is>
          <t>Brazil</t>
        </is>
      </c>
      <c r="L31463" t="inlineStr"/>
      <c r="M31463" t="inlineStr"/>
      <c r="N31463" t="inlineStr"/>
      <c r="O31463" t="inlineStr">
        <is>
          <t>Zippi</t>
        </is>
      </c>
      <c r="P31463" t="inlineStr"/>
      <c r="Q31463" t="inlineStr"/>
    </row>
    <row r="31464">
      <c r="A31464" t="inlineStr">
        <is>
          <t>Data Scientist</t>
        </is>
      </c>
      <c r="B31464" t="inlineStr">
        <is>
          <t>Data Scientist</t>
        </is>
      </c>
      <c r="C31464" t="inlineStr">
        <is>
          <t>Panama</t>
        </is>
      </c>
      <c r="D31464" t="inlineStr">
        <is>
          <t>via Indeed Panamá</t>
        </is>
      </c>
      <c r="E31464" t="inlineStr">
        <is>
          <t>Full-time</t>
        </is>
      </c>
      <c r="F31464" t="b">
        <v>0</v>
      </c>
      <c r="G31464" t="inlineStr">
        <is>
          <t>Panama</t>
        </is>
      </c>
      <c r="H31464" s="2" t="n">
        <v>45425.36699074074</v>
      </c>
      <c r="I31464" t="b">
        <v>0</v>
      </c>
      <c r="J31464" t="b">
        <v>0</v>
      </c>
      <c r="K31464" t="inlineStr">
        <is>
          <t>Panama</t>
        </is>
      </c>
      <c r="L31464" t="inlineStr"/>
      <c r="M31464" t="inlineStr"/>
      <c r="N31464" t="inlineStr"/>
      <c r="O31464" t="inlineStr">
        <is>
          <t>Cervecería Nacional</t>
        </is>
      </c>
      <c r="P31464" t="inlineStr">
        <is>
          <t>['python', 'sql', 'numpy', 'pandas', 'scikit-learn', 'matplotlib', 'git']</t>
        </is>
      </c>
      <c r="Q31464" t="inlineStr">
        <is>
          <t>{'libraries': ['numpy', 'pandas', 'scikit-learn', 'matplotlib'], 'other': ['git'], 'programming': ['python', 'sql']}</t>
        </is>
      </c>
    </row>
    <row r="31465">
      <c r="A31465" t="inlineStr">
        <is>
          <t>Data Analyst</t>
        </is>
      </c>
      <c r="B31465" t="inlineStr">
        <is>
          <t>Business Intelligence Engineer</t>
        </is>
      </c>
      <c r="C31465" t="inlineStr">
        <is>
          <t>Madrid, Spain</t>
        </is>
      </c>
      <c r="D31465" t="inlineStr">
        <is>
          <t>via BeBee</t>
        </is>
      </c>
      <c r="E31465" t="inlineStr">
        <is>
          <t>Full-time</t>
        </is>
      </c>
      <c r="F31465" t="b">
        <v>0</v>
      </c>
      <c r="G31465" t="inlineStr">
        <is>
          <t>Spain</t>
        </is>
      </c>
      <c r="H31465" s="2" t="n">
        <v>45420.34702546296</v>
      </c>
      <c r="I31465" t="b">
        <v>1</v>
      </c>
      <c r="J31465" t="b">
        <v>0</v>
      </c>
      <c r="K31465" t="inlineStr">
        <is>
          <t>Spain</t>
        </is>
      </c>
      <c r="L31465" t="inlineStr"/>
      <c r="M31465" t="inlineStr"/>
      <c r="N31465" t="inlineStr"/>
      <c r="O31465" t="inlineStr">
        <is>
          <t>Amazon Spain Services, S.L.U. - B76</t>
        </is>
      </c>
      <c r="P31465" t="inlineStr">
        <is>
          <t>['nosql', 'sql', 'python', 'r', 'sas', 'sas', 'matlab', 'dynamodb', 'redshift', 'oracle', 'aws', 'tableau']</t>
        </is>
      </c>
      <c r="Q31465" t="inlineStr">
        <is>
          <t>{'analyst_tools': ['sas', 'tableau'], 'cloud': ['redshift', 'oracle', 'aws'], 'databases': ['dynamodb'], 'programming': ['nosql', 'sql', 'python', 'r', 'sas', 'matlab']}</t>
        </is>
      </c>
    </row>
    <row r="31466">
      <c r="A31466" t="inlineStr">
        <is>
          <t>Data Analyst</t>
        </is>
      </c>
      <c r="B31466" t="inlineStr">
        <is>
          <t>Développeur ERP &amp; Data Analyst F/H</t>
        </is>
      </c>
      <c r="C31466" t="inlineStr">
        <is>
          <t>Sorigny, France</t>
        </is>
      </c>
      <c r="D31466" t="inlineStr">
        <is>
          <t>via LinkedIn</t>
        </is>
      </c>
      <c r="E31466" t="inlineStr">
        <is>
          <t>Full-time</t>
        </is>
      </c>
      <c r="F31466" t="b">
        <v>0</v>
      </c>
      <c r="G31466" t="inlineStr">
        <is>
          <t>France</t>
        </is>
      </c>
      <c r="H31466" s="2" t="n">
        <v>45420.36275462963</v>
      </c>
      <c r="I31466" t="b">
        <v>0</v>
      </c>
      <c r="J31466" t="b">
        <v>0</v>
      </c>
      <c r="K31466" t="inlineStr">
        <is>
          <t>France</t>
        </is>
      </c>
      <c r="L31466" t="inlineStr"/>
      <c r="M31466" t="inlineStr"/>
      <c r="N31466" t="inlineStr"/>
      <c r="O31466" t="inlineStr">
        <is>
          <t>TLD</t>
        </is>
      </c>
      <c r="P31466" t="inlineStr">
        <is>
          <t>['sql', 'php', 'azure', 'symfony', 'tableau', 'power bi']</t>
        </is>
      </c>
      <c r="Q31466" t="inlineStr">
        <is>
          <t>{'analyst_tools': ['tableau', 'power bi'], 'cloud': ['azure'], 'programming': ['sql', 'php'], 'webframeworks': ['symfony']}</t>
        </is>
      </c>
    </row>
    <row r="31467">
      <c r="A31467" t="inlineStr">
        <is>
          <t>Data Engineer</t>
        </is>
      </c>
      <c r="B31467" t="inlineStr">
        <is>
          <t>Data Engineer (Bville)</t>
        </is>
      </c>
      <c r="C31467" t="inlineStr">
        <is>
          <t>Bentonville, AR</t>
        </is>
      </c>
      <c r="D31467" t="inlineStr">
        <is>
          <t>via LinkedIn</t>
        </is>
      </c>
      <c r="E31467" t="inlineStr">
        <is>
          <t>Part-time</t>
        </is>
      </c>
      <c r="F31467" t="b">
        <v>0</v>
      </c>
      <c r="G31467" t="inlineStr">
        <is>
          <t>Texas, United States</t>
        </is>
      </c>
      <c r="H31467" s="2" t="n">
        <v>45437.35104166667</v>
      </c>
      <c r="I31467" t="b">
        <v>1</v>
      </c>
      <c r="J31467" t="b">
        <v>0</v>
      </c>
      <c r="K31467" t="inlineStr">
        <is>
          <t>United States</t>
        </is>
      </c>
      <c r="L31467" t="inlineStr"/>
      <c r="M31467" t="inlineStr"/>
      <c r="N31467" t="inlineStr"/>
      <c r="O31467" t="inlineStr">
        <is>
          <t>TechFetch.com - On Demand Tech Workforce hiring platform</t>
        </is>
      </c>
      <c r="P31467" t="inlineStr">
        <is>
          <t>['python', 'azure', 'databricks', 'pyspark']</t>
        </is>
      </c>
      <c r="Q31467" t="inlineStr">
        <is>
          <t>{'cloud': ['azure', 'databricks'], 'libraries': ['pyspark'], 'programming': ['python']}</t>
        </is>
      </c>
    </row>
    <row r="31468">
      <c r="A31468" t="inlineStr">
        <is>
          <t>Data Analyst</t>
        </is>
      </c>
      <c r="B31468" t="inlineStr">
        <is>
          <t>Master Data Analyst</t>
        </is>
      </c>
      <c r="C31468" t="inlineStr">
        <is>
          <t>Copenhagen, Denmark</t>
        </is>
      </c>
      <c r="D31468" t="inlineStr">
        <is>
          <t>via LinkedIn</t>
        </is>
      </c>
      <c r="E31468" t="inlineStr">
        <is>
          <t>Full-time</t>
        </is>
      </c>
      <c r="F31468" t="b">
        <v>0</v>
      </c>
      <c r="G31468" t="inlineStr">
        <is>
          <t>Denmark</t>
        </is>
      </c>
      <c r="H31468" s="2" t="n">
        <v>45436.34532407407</v>
      </c>
      <c r="I31468" t="b">
        <v>1</v>
      </c>
      <c r="J31468" t="b">
        <v>0</v>
      </c>
      <c r="K31468" t="inlineStr">
        <is>
          <t>Denmark</t>
        </is>
      </c>
      <c r="L31468" t="inlineStr"/>
      <c r="M31468" t="inlineStr"/>
      <c r="N31468" t="inlineStr"/>
      <c r="O31468" t="inlineStr">
        <is>
          <t>Better Energy</t>
        </is>
      </c>
      <c r="P31468" t="inlineStr">
        <is>
          <t>['databricks', 'excel']</t>
        </is>
      </c>
      <c r="Q31468" t="inlineStr">
        <is>
          <t>{'analyst_tools': ['excel'], 'cloud': ['databricks']}</t>
        </is>
      </c>
    </row>
    <row r="31469">
      <c r="A31469" t="inlineStr">
        <is>
          <t>Cloud Engineer</t>
        </is>
      </c>
      <c r="B31469" t="inlineStr">
        <is>
          <t>Security Support Engineer- Hibrido</t>
        </is>
      </c>
      <c r="C31469" t="inlineStr">
        <is>
          <t>Xico, Ver., Mexico</t>
        </is>
      </c>
      <c r="D31469" t="inlineStr">
        <is>
          <t>via BeBee México</t>
        </is>
      </c>
      <c r="E31469" t="inlineStr">
        <is>
          <t>Full-time</t>
        </is>
      </c>
      <c r="F31469" t="b">
        <v>0</v>
      </c>
      <c r="G31469" t="inlineStr">
        <is>
          <t>Mexico</t>
        </is>
      </c>
      <c r="H31469" s="2" t="n">
        <v>45417.34280092592</v>
      </c>
      <c r="I31469" t="b">
        <v>1</v>
      </c>
      <c r="J31469" t="b">
        <v>0</v>
      </c>
      <c r="K31469" t="inlineStr">
        <is>
          <t>Mexico</t>
        </is>
      </c>
      <c r="L31469" t="inlineStr"/>
      <c r="M31469" t="inlineStr"/>
      <c r="N31469" t="inlineStr"/>
      <c r="O31469" t="inlineStr">
        <is>
          <t>Capital Empresarial Horizonte</t>
        </is>
      </c>
      <c r="P31469" t="inlineStr"/>
      <c r="Q31469" t="inlineStr"/>
    </row>
    <row r="31470">
      <c r="A31470" t="inlineStr">
        <is>
          <t>Senior Data Scientist</t>
        </is>
      </c>
      <c r="B31470" t="inlineStr">
        <is>
          <t>Senior Data Scientist, Asia</t>
        </is>
      </c>
      <c r="C31470" t="inlineStr">
        <is>
          <t>Hong Kong</t>
        </is>
      </c>
      <c r="D31470" t="inlineStr">
        <is>
          <t>via LinkedIn</t>
        </is>
      </c>
      <c r="E31470" t="inlineStr">
        <is>
          <t>Full-time</t>
        </is>
      </c>
      <c r="F31470" t="b">
        <v>0</v>
      </c>
      <c r="G31470" t="inlineStr">
        <is>
          <t>Hong Kong</t>
        </is>
      </c>
      <c r="H31470" s="2" t="n">
        <v>45426.37886574074</v>
      </c>
      <c r="I31470" t="b">
        <v>0</v>
      </c>
      <c r="J31470" t="b">
        <v>0</v>
      </c>
      <c r="K31470" t="inlineStr">
        <is>
          <t>Hong Kong</t>
        </is>
      </c>
      <c r="L31470" t="inlineStr"/>
      <c r="M31470" t="inlineStr"/>
      <c r="N31470" t="inlineStr"/>
      <c r="O31470" t="inlineStr">
        <is>
          <t>QBE Asia</t>
        </is>
      </c>
      <c r="P31470" t="inlineStr">
        <is>
          <t>['azure']</t>
        </is>
      </c>
      <c r="Q31470" t="inlineStr">
        <is>
          <t>{'cloud': ['azure']}</t>
        </is>
      </c>
    </row>
    <row r="31471">
      <c r="A31471" t="inlineStr">
        <is>
          <t>Senior Data Engineer</t>
        </is>
      </c>
      <c r="B31471" t="inlineStr">
        <is>
          <t>Senior Data Engineer</t>
        </is>
      </c>
      <c r="C31471" t="inlineStr">
        <is>
          <t>Anywhere</t>
        </is>
      </c>
      <c r="D31471" t="inlineStr">
        <is>
          <t>via Startup Jobs</t>
        </is>
      </c>
      <c r="E31471" t="inlineStr">
        <is>
          <t>Full-time</t>
        </is>
      </c>
      <c r="F31471" t="b">
        <v>1</v>
      </c>
      <c r="G31471" t="inlineStr">
        <is>
          <t>Israel</t>
        </is>
      </c>
      <c r="H31471" s="2" t="n">
        <v>45432.34900462963</v>
      </c>
      <c r="I31471" t="b">
        <v>0</v>
      </c>
      <c r="J31471" t="b">
        <v>0</v>
      </c>
      <c r="K31471" t="inlineStr">
        <is>
          <t>Israel</t>
        </is>
      </c>
      <c r="L31471" t="inlineStr"/>
      <c r="M31471" t="inlineStr"/>
      <c r="N31471" t="inlineStr"/>
      <c r="O31471" t="inlineStr">
        <is>
          <t>DoiT International</t>
        </is>
      </c>
      <c r="P31471" t="inlineStr">
        <is>
          <t>['go', 'python', 'golang', 'sql', 'nosql', 'firestore', 'firebase', 'firebase', 'aws', 'azure', 'bigquery', 'react', 'airflow', 'kubernetes']</t>
        </is>
      </c>
      <c r="Q31471" t="inlineStr">
        <is>
          <t>{'cloud': ['firebase', 'aws', 'azure', 'bigquery'], 'databases': ['firestore', 'firebase'], 'libraries': ['react', 'airflow'], 'other': ['kubernetes'], 'programming': ['go', 'python', 'golang', 'sql', 'nosql']}</t>
        </is>
      </c>
    </row>
    <row r="31472">
      <c r="A31472" t="inlineStr">
        <is>
          <t>Data Analyst</t>
        </is>
      </c>
      <c r="B31472" t="inlineStr">
        <is>
          <t>Sr-Staff, Data Analyst(eCommerce Proudct Analytics)</t>
        </is>
      </c>
      <c r="C31472" t="inlineStr">
        <is>
          <t>Seoul, South Korea</t>
        </is>
      </c>
      <c r="D31472" t="inlineStr">
        <is>
          <t>via Coupang Careers</t>
        </is>
      </c>
      <c r="E31472" t="inlineStr">
        <is>
          <t>Full-time</t>
        </is>
      </c>
      <c r="F31472" t="b">
        <v>0</v>
      </c>
      <c r="G31472" t="inlineStr">
        <is>
          <t>South Korea</t>
        </is>
      </c>
      <c r="H31472" s="2" t="n">
        <v>45442.35586805556</v>
      </c>
      <c r="I31472" t="b">
        <v>0</v>
      </c>
      <c r="J31472" t="b">
        <v>0</v>
      </c>
      <c r="K31472" t="inlineStr">
        <is>
          <t>South Korea</t>
        </is>
      </c>
      <c r="L31472" t="inlineStr"/>
      <c r="M31472" t="inlineStr"/>
      <c r="N31472" t="inlineStr"/>
      <c r="O31472" t="inlineStr">
        <is>
          <t>Coupang</t>
        </is>
      </c>
      <c r="P31472" t="inlineStr">
        <is>
          <t>['sql', 'spark', 'tableau']</t>
        </is>
      </c>
      <c r="Q31472" t="inlineStr">
        <is>
          <t>{'analyst_tools': ['tableau'], 'libraries': ['spark'], 'programming': ['sql']}</t>
        </is>
      </c>
    </row>
    <row r="31473">
      <c r="A31473" t="inlineStr">
        <is>
          <t>Software Engineer</t>
        </is>
      </c>
      <c r="B31473" t="inlineStr">
        <is>
          <t>Information Technology internship</t>
        </is>
      </c>
      <c r="C31473" t="inlineStr">
        <is>
          <t>Lisbon, Portugal  (+1 other)</t>
        </is>
      </c>
      <c r="D31473" t="inlineStr">
        <is>
          <t>via EchoJobs</t>
        </is>
      </c>
      <c r="E31473" t="inlineStr">
        <is>
          <t>Full-time and Internship</t>
        </is>
      </c>
      <c r="F31473" t="b">
        <v>0</v>
      </c>
      <c r="G31473" t="inlineStr">
        <is>
          <t>Portugal</t>
        </is>
      </c>
      <c r="H31473" s="2" t="n">
        <v>45440.36521990741</v>
      </c>
      <c r="I31473" t="b">
        <v>0</v>
      </c>
      <c r="J31473" t="b">
        <v>0</v>
      </c>
      <c r="K31473" t="inlineStr">
        <is>
          <t>Portugal</t>
        </is>
      </c>
      <c r="L31473" t="inlineStr"/>
      <c r="M31473" t="inlineStr"/>
      <c r="N31473" t="inlineStr"/>
      <c r="O31473" t="inlineStr">
        <is>
          <t>Procter &amp; Gamble Company</t>
        </is>
      </c>
      <c r="P31473" t="inlineStr">
        <is>
          <t>['sql', 'python', 'databricks', 'azure', 'pyspark', 'spark', 'power bi', 'tableau', 'excel', 'powerpoint', 'word']</t>
        </is>
      </c>
      <c r="Q31473" t="inlineStr">
        <is>
          <t>{'analyst_tools': ['power bi', 'tableau', 'excel', 'powerpoint', 'word'], 'cloud': ['databricks', 'azure'], 'libraries': ['pyspark', 'spark'], 'programming': ['sql', 'python']}</t>
        </is>
      </c>
    </row>
    <row r="31474">
      <c r="A31474" t="inlineStr">
        <is>
          <t>Data Analyst</t>
        </is>
      </c>
      <c r="B31474" t="inlineStr">
        <is>
          <t>REMOTE JOB - Online Data Analyst Belgium</t>
        </is>
      </c>
      <c r="C31474" t="inlineStr">
        <is>
          <t>Brussels, Belgium</t>
        </is>
      </c>
      <c r="D31474" t="inlineStr">
        <is>
          <t>via The Muse</t>
        </is>
      </c>
      <c r="E31474" t="inlineStr">
        <is>
          <t>Part-time</t>
        </is>
      </c>
      <c r="F31474" t="b">
        <v>0</v>
      </c>
      <c r="G31474" t="inlineStr">
        <is>
          <t>Belgium</t>
        </is>
      </c>
      <c r="H31474" s="2" t="n">
        <v>45433.39194444445</v>
      </c>
      <c r="I31474" t="b">
        <v>1</v>
      </c>
      <c r="J31474" t="b">
        <v>0</v>
      </c>
      <c r="K31474" t="inlineStr">
        <is>
          <t>Belgium</t>
        </is>
      </c>
      <c r="L31474" t="inlineStr"/>
      <c r="M31474" t="inlineStr"/>
      <c r="N31474" t="inlineStr"/>
      <c r="O31474" t="inlineStr">
        <is>
          <t>TELUS International AI Inc.</t>
        </is>
      </c>
      <c r="P31474" t="inlineStr">
        <is>
          <t>['go']</t>
        </is>
      </c>
      <c r="Q31474" t="inlineStr">
        <is>
          <t>{'programming': ['go']}</t>
        </is>
      </c>
    </row>
    <row r="31475">
      <c r="A31475" t="inlineStr">
        <is>
          <t>Software Engineer</t>
        </is>
      </c>
      <c r="B31475" t="inlineStr">
        <is>
          <t>Solution Analyst</t>
        </is>
      </c>
      <c r="C31475" t="inlineStr">
        <is>
          <t>Hong Kong</t>
        </is>
      </c>
      <c r="D31475" t="inlineStr">
        <is>
          <t>via BeBee 香港</t>
        </is>
      </c>
      <c r="E31475" t="inlineStr">
        <is>
          <t>Full-time</t>
        </is>
      </c>
      <c r="F31475" t="b">
        <v>0</v>
      </c>
      <c r="G31475" t="inlineStr">
        <is>
          <t>Hong Kong</t>
        </is>
      </c>
      <c r="H31475" s="2" t="n">
        <v>45420.36802083333</v>
      </c>
      <c r="I31475" t="b">
        <v>0</v>
      </c>
      <c r="J31475" t="b">
        <v>0</v>
      </c>
      <c r="K31475" t="inlineStr">
        <is>
          <t>Hong Kong</t>
        </is>
      </c>
      <c r="L31475" t="inlineStr"/>
      <c r="M31475" t="inlineStr"/>
      <c r="N31475" t="inlineStr"/>
      <c r="O31475" t="inlineStr">
        <is>
          <t>Nityo Infotech</t>
        </is>
      </c>
      <c r="P31475" t="inlineStr"/>
      <c r="Q31475" t="inlineStr"/>
    </row>
    <row r="31476">
      <c r="A31476" t="inlineStr">
        <is>
          <t>Data Engineer</t>
        </is>
      </c>
      <c r="B31476" t="inlineStr">
        <is>
          <t>**NEW Data Analytics Engineer role - Top ranking (global) hedge...</t>
        </is>
      </c>
      <c r="C31476" t="inlineStr">
        <is>
          <t>Singapore</t>
        </is>
      </c>
      <c r="D31476" t="inlineStr">
        <is>
          <t>via EFinancialCareers</t>
        </is>
      </c>
      <c r="E31476" t="inlineStr">
        <is>
          <t>Full-time</t>
        </is>
      </c>
      <c r="F31476" t="b">
        <v>0</v>
      </c>
      <c r="G31476" t="inlineStr">
        <is>
          <t>Singapore</t>
        </is>
      </c>
      <c r="H31476" s="2" t="n">
        <v>45429.34899305556</v>
      </c>
      <c r="I31476" t="b">
        <v>1</v>
      </c>
      <c r="J31476" t="b">
        <v>0</v>
      </c>
      <c r="K31476" t="inlineStr">
        <is>
          <t>Singapore</t>
        </is>
      </c>
      <c r="L31476" t="inlineStr"/>
      <c r="M31476" t="inlineStr"/>
      <c r="N31476" t="inlineStr"/>
      <c r="O31476" t="inlineStr">
        <is>
          <t>BAH Partners</t>
        </is>
      </c>
      <c r="P31476" t="inlineStr">
        <is>
          <t>['python']</t>
        </is>
      </c>
      <c r="Q31476" t="inlineStr">
        <is>
          <t>{'programming': ['python']}</t>
        </is>
      </c>
    </row>
    <row r="31477">
      <c r="A31477" t="inlineStr">
        <is>
          <t>Data Scientist</t>
        </is>
      </c>
      <c r="B31477" t="inlineStr">
        <is>
          <t>Population Health Analyst</t>
        </is>
      </c>
      <c r="C31477" t="inlineStr">
        <is>
          <t>San Juan, Puerto Rico</t>
        </is>
      </c>
      <c r="D31477" t="inlineStr">
        <is>
          <t>via Adzuna</t>
        </is>
      </c>
      <c r="E31477" t="inlineStr">
        <is>
          <t>Full-time</t>
        </is>
      </c>
      <c r="F31477" t="b">
        <v>0</v>
      </c>
      <c r="G31477" t="inlineStr">
        <is>
          <t>Puerto Rico</t>
        </is>
      </c>
      <c r="H31477" s="2" t="n">
        <v>45443.35178240741</v>
      </c>
      <c r="I31477" t="b">
        <v>0</v>
      </c>
      <c r="J31477" t="b">
        <v>0</v>
      </c>
      <c r="K31477" t="inlineStr">
        <is>
          <t>Puerto Rico</t>
        </is>
      </c>
      <c r="L31477" t="inlineStr"/>
      <c r="M31477" t="inlineStr"/>
      <c r="N31477" t="inlineStr"/>
      <c r="O31477" t="inlineStr">
        <is>
          <t>Intermountain Health</t>
        </is>
      </c>
      <c r="P31477" t="inlineStr">
        <is>
          <t>['flow']</t>
        </is>
      </c>
      <c r="Q31477" t="inlineStr">
        <is>
          <t>{'other': ['flow']}</t>
        </is>
      </c>
    </row>
    <row r="31478">
      <c r="A31478" t="inlineStr">
        <is>
          <t>Senior Data Analyst</t>
        </is>
      </c>
      <c r="B31478" t="inlineStr">
        <is>
          <t>Senior Data Analyst (Qlik/Tableau)- I&amp;D F/H</t>
        </is>
      </c>
      <c r="C31478" t="inlineStr">
        <is>
          <t>Les Ulis, France</t>
        </is>
      </c>
      <c r="D31478" t="inlineStr">
        <is>
          <t>via Jobijoba</t>
        </is>
      </c>
      <c r="E31478" t="inlineStr">
        <is>
          <t>Full-time</t>
        </is>
      </c>
      <c r="F31478" t="b">
        <v>0</v>
      </c>
      <c r="G31478" t="inlineStr">
        <is>
          <t>France</t>
        </is>
      </c>
      <c r="H31478" s="2" t="n">
        <v>45413.35655092593</v>
      </c>
      <c r="I31478" t="b">
        <v>0</v>
      </c>
      <c r="J31478" t="b">
        <v>0</v>
      </c>
      <c r="K31478" t="inlineStr">
        <is>
          <t>France</t>
        </is>
      </c>
      <c r="L31478" t="inlineStr"/>
      <c r="M31478" t="inlineStr"/>
      <c r="N31478" t="inlineStr"/>
      <c r="O31478" t="inlineStr">
        <is>
          <t>Capgemini</t>
        </is>
      </c>
      <c r="P31478" t="inlineStr">
        <is>
          <t>['sql', 'qlik', 'tableau']</t>
        </is>
      </c>
      <c r="Q31478" t="inlineStr">
        <is>
          <t>{'analyst_tools': ['qlik', 'tableau'], 'programming': ['sql']}</t>
        </is>
      </c>
    </row>
    <row r="31479">
      <c r="A31479" t="inlineStr">
        <is>
          <t>Data Engineer</t>
        </is>
      </c>
      <c r="B31479" t="inlineStr">
        <is>
          <t>Data Engineer / MLops</t>
        </is>
      </c>
      <c r="C31479" t="inlineStr">
        <is>
          <t>Madrid, Spain</t>
        </is>
      </c>
      <c r="D31479" t="inlineStr">
        <is>
          <t>via LinkedIn</t>
        </is>
      </c>
      <c r="E31479" t="inlineStr">
        <is>
          <t>Full-time</t>
        </is>
      </c>
      <c r="F31479" t="b">
        <v>0</v>
      </c>
      <c r="G31479" t="inlineStr">
        <is>
          <t>Spain</t>
        </is>
      </c>
      <c r="H31479" s="2" t="n">
        <v>45442.35640046297</v>
      </c>
      <c r="I31479" t="b">
        <v>0</v>
      </c>
      <c r="J31479" t="b">
        <v>0</v>
      </c>
      <c r="K31479" t="inlineStr">
        <is>
          <t>Spain</t>
        </is>
      </c>
      <c r="L31479" t="inlineStr"/>
      <c r="M31479" t="inlineStr"/>
      <c r="N31479" t="inlineStr"/>
      <c r="O31479" t="inlineStr">
        <is>
          <t>AD4 Octógono</t>
        </is>
      </c>
      <c r="P31479" t="inlineStr">
        <is>
          <t>['python', 'sql', 'nosql', 'aws', 'azure', 'gcp']</t>
        </is>
      </c>
      <c r="Q31479" t="inlineStr">
        <is>
          <t>{'cloud': ['aws', 'azure', 'gcp'], 'programming': ['python', 'sql', 'nosql']}</t>
        </is>
      </c>
    </row>
    <row r="31480">
      <c r="A31480" t="inlineStr">
        <is>
          <t>Data Analyst</t>
        </is>
      </c>
      <c r="B31480" t="inlineStr">
        <is>
          <t>Healthcare Data Analyst Nurse</t>
        </is>
      </c>
      <c r="C31480" t="inlineStr">
        <is>
          <t>Tarpon Springs, FL</t>
        </is>
      </c>
      <c r="D31480" t="inlineStr">
        <is>
          <t>via Carecareer Link</t>
        </is>
      </c>
      <c r="E31480" t="inlineStr">
        <is>
          <t>Full-time</t>
        </is>
      </c>
      <c r="F31480" t="b">
        <v>0</v>
      </c>
      <c r="G31480" t="inlineStr">
        <is>
          <t>Florida, United States</t>
        </is>
      </c>
      <c r="H31480" s="2" t="n">
        <v>45426.33525462963</v>
      </c>
      <c r="I31480" t="b">
        <v>0</v>
      </c>
      <c r="J31480" t="b">
        <v>1</v>
      </c>
      <c r="K31480" t="inlineStr">
        <is>
          <t>United States</t>
        </is>
      </c>
      <c r="L31480" t="inlineStr">
        <is>
          <t>year</t>
        </is>
      </c>
      <c r="M31480" t="n">
        <v>60000</v>
      </c>
      <c r="N31480" t="inlineStr"/>
      <c r="O31480" t="inlineStr">
        <is>
          <t>Incredible Health, Inc.</t>
        </is>
      </c>
      <c r="P31480" t="inlineStr">
        <is>
          <t>['excel']</t>
        </is>
      </c>
      <c r="Q31480" t="inlineStr">
        <is>
          <t>{'analyst_tools': ['excel']}</t>
        </is>
      </c>
    </row>
    <row r="31481">
      <c r="A31481" t="inlineStr">
        <is>
          <t>Data Analyst</t>
        </is>
      </c>
      <c r="B31481" t="inlineStr">
        <is>
          <t>Junior Reports Analyst</t>
        </is>
      </c>
      <c r="C31481" t="inlineStr">
        <is>
          <t>Cebu City, Cebu, Philippines</t>
        </is>
      </c>
      <c r="D31481" t="inlineStr">
        <is>
          <t>via Indeed</t>
        </is>
      </c>
      <c r="E31481" t="inlineStr">
        <is>
          <t>Full-time</t>
        </is>
      </c>
      <c r="F31481" t="b">
        <v>0</v>
      </c>
      <c r="G31481" t="inlineStr">
        <is>
          <t>Philippines</t>
        </is>
      </c>
      <c r="H31481" s="2" t="n">
        <v>45418.34710648148</v>
      </c>
      <c r="I31481" t="b">
        <v>1</v>
      </c>
      <c r="J31481" t="b">
        <v>0</v>
      </c>
      <c r="K31481" t="inlineStr">
        <is>
          <t>Philippines</t>
        </is>
      </c>
      <c r="L31481" t="inlineStr"/>
      <c r="M31481" t="inlineStr"/>
      <c r="N31481" t="inlineStr"/>
      <c r="O31481" t="inlineStr">
        <is>
          <t>Benchmark 365</t>
        </is>
      </c>
      <c r="P31481" t="inlineStr">
        <is>
          <t>['go', 'excel', 'power bi']</t>
        </is>
      </c>
      <c r="Q31481" t="inlineStr">
        <is>
          <t>{'analyst_tools': ['excel', 'power bi'], 'programming': ['go']}</t>
        </is>
      </c>
    </row>
    <row r="31482">
      <c r="A31482" t="inlineStr">
        <is>
          <t>Software Engineer</t>
        </is>
      </c>
      <c r="B31482" t="inlineStr">
        <is>
          <t>PeopleSoft Consultant</t>
        </is>
      </c>
      <c r="C31482" t="inlineStr">
        <is>
          <t>Clemson, SC</t>
        </is>
      </c>
      <c r="D31482" t="inlineStr">
        <is>
          <t>via Indeed</t>
        </is>
      </c>
      <c r="E31482" t="inlineStr">
        <is>
          <t>Contractor</t>
        </is>
      </c>
      <c r="F31482" t="b">
        <v>0</v>
      </c>
      <c r="G31482" t="inlineStr">
        <is>
          <t>Georgia</t>
        </is>
      </c>
      <c r="H31482" s="2" t="n">
        <v>45440.39278935185</v>
      </c>
      <c r="I31482" t="b">
        <v>0</v>
      </c>
      <c r="J31482" t="b">
        <v>0</v>
      </c>
      <c r="K31482" t="inlineStr">
        <is>
          <t>United States</t>
        </is>
      </c>
      <c r="L31482" t="inlineStr"/>
      <c r="M31482" t="inlineStr"/>
      <c r="N31482" t="inlineStr"/>
      <c r="O31482" t="inlineStr">
        <is>
          <t>DiLytics Inc</t>
        </is>
      </c>
      <c r="P31482" t="inlineStr"/>
      <c r="Q31482" t="inlineStr"/>
    </row>
    <row r="31483">
      <c r="A31483" t="inlineStr">
        <is>
          <t>Data Engineer</t>
        </is>
      </c>
      <c r="B31483" t="inlineStr">
        <is>
          <t>Test Data Engineer</t>
        </is>
      </c>
      <c r="C31483" t="inlineStr">
        <is>
          <t>Melbourne VIC, Australia</t>
        </is>
      </c>
      <c r="D31483" t="inlineStr">
        <is>
          <t>via LinkedIn</t>
        </is>
      </c>
      <c r="E31483" t="inlineStr">
        <is>
          <t>Full-time</t>
        </is>
      </c>
      <c r="F31483" t="b">
        <v>0</v>
      </c>
      <c r="G31483" t="inlineStr">
        <is>
          <t>Australia</t>
        </is>
      </c>
      <c r="H31483" s="2" t="n">
        <v>45432.34322916667</v>
      </c>
      <c r="I31483" t="b">
        <v>1</v>
      </c>
      <c r="J31483" t="b">
        <v>0</v>
      </c>
      <c r="K31483" t="inlineStr">
        <is>
          <t>Australia</t>
        </is>
      </c>
      <c r="L31483" t="inlineStr"/>
      <c r="M31483" t="inlineStr"/>
      <c r="N31483" t="inlineStr"/>
      <c r="O31483" t="inlineStr">
        <is>
          <t>Bendigo and Adelaide Bank</t>
        </is>
      </c>
      <c r="P31483" t="inlineStr">
        <is>
          <t>['sql', 'oracle', 'jira', 'confluence']</t>
        </is>
      </c>
      <c r="Q31483" t="inlineStr">
        <is>
          <t>{'async': ['jira', 'confluence'], 'cloud': ['oracle'], 'programming': ['sql']}</t>
        </is>
      </c>
    </row>
    <row r="31484">
      <c r="A31484" t="inlineStr">
        <is>
          <t>Data Engineer</t>
        </is>
      </c>
      <c r="B31484" t="inlineStr">
        <is>
          <t>Data Engineer Azure</t>
        </is>
      </c>
      <c r="C31484" t="inlineStr">
        <is>
          <t>Colombia</t>
        </is>
      </c>
      <c r="D31484" t="inlineStr">
        <is>
          <t>via Jooble</t>
        </is>
      </c>
      <c r="E31484" t="inlineStr">
        <is>
          <t>Full-time</t>
        </is>
      </c>
      <c r="F31484" t="b">
        <v>0</v>
      </c>
      <c r="G31484" t="inlineStr">
        <is>
          <t>Colombia</t>
        </is>
      </c>
      <c r="H31484" s="2" t="n">
        <v>45434.35046296296</v>
      </c>
      <c r="I31484" t="b">
        <v>1</v>
      </c>
      <c r="J31484" t="b">
        <v>0</v>
      </c>
      <c r="K31484" t="inlineStr">
        <is>
          <t>Colombia</t>
        </is>
      </c>
      <c r="L31484" t="inlineStr"/>
      <c r="M31484" t="inlineStr"/>
      <c r="N31484" t="inlineStr"/>
      <c r="O31484" t="inlineStr">
        <is>
          <t>Periferia IT</t>
        </is>
      </c>
      <c r="P31484" t="inlineStr">
        <is>
          <t>['azure']</t>
        </is>
      </c>
      <c r="Q31484" t="inlineStr">
        <is>
          <t>{'cloud': ['azure']}</t>
        </is>
      </c>
    </row>
    <row r="31485">
      <c r="A31485" t="inlineStr">
        <is>
          <t>Data Analyst</t>
        </is>
      </c>
      <c r="B31485" t="inlineStr">
        <is>
          <t>Finanzkriminalitäts-Datenanalyse- und Modellanalyst</t>
        </is>
      </c>
      <c r="C31485" t="inlineStr">
        <is>
          <t>Duisburg, Germany</t>
        </is>
      </c>
      <c r="D31485" t="inlineStr">
        <is>
          <t>via BeBee</t>
        </is>
      </c>
      <c r="E31485" t="inlineStr">
        <is>
          <t>Contractor</t>
        </is>
      </c>
      <c r="F31485" t="b">
        <v>0</v>
      </c>
      <c r="G31485" t="inlineStr">
        <is>
          <t>Germany</t>
        </is>
      </c>
      <c r="H31485" s="2" t="n">
        <v>45414.35197916667</v>
      </c>
      <c r="I31485" t="b">
        <v>0</v>
      </c>
      <c r="J31485" t="b">
        <v>0</v>
      </c>
      <c r="K31485" t="inlineStr">
        <is>
          <t>Germany</t>
        </is>
      </c>
      <c r="L31485" t="inlineStr"/>
      <c r="M31485" t="inlineStr"/>
      <c r="N31485" t="inlineStr"/>
      <c r="O31485" t="inlineStr">
        <is>
          <t>InfiniWorks Industries</t>
        </is>
      </c>
      <c r="P31485" t="inlineStr">
        <is>
          <t>['angular']</t>
        </is>
      </c>
      <c r="Q31485" t="inlineStr">
        <is>
          <t>{'webframeworks': ['angular']}</t>
        </is>
      </c>
    </row>
    <row r="31486">
      <c r="A31486" t="inlineStr">
        <is>
          <t>Data Scientist</t>
        </is>
      </c>
      <c r="B31486" t="inlineStr">
        <is>
          <t>Head of data science office local government</t>
        </is>
      </c>
      <c r="C31486" t="inlineStr">
        <is>
          <t>United Kingdom</t>
        </is>
      </c>
      <c r="D31486" t="inlineStr">
        <is>
          <t>via Jora UK</t>
        </is>
      </c>
      <c r="E31486" t="inlineStr">
        <is>
          <t>Full-time and Part-time</t>
        </is>
      </c>
      <c r="F31486" t="b">
        <v>0</v>
      </c>
      <c r="G31486" t="inlineStr">
        <is>
          <t>United Kingdom</t>
        </is>
      </c>
      <c r="H31486" s="2" t="n">
        <v>45429.34410879629</v>
      </c>
      <c r="I31486" t="b">
        <v>0</v>
      </c>
      <c r="J31486" t="b">
        <v>0</v>
      </c>
      <c r="K31486" t="inlineStr">
        <is>
          <t>United Kingdom</t>
        </is>
      </c>
      <c r="L31486" t="inlineStr"/>
      <c r="M31486" t="inlineStr"/>
      <c r="N31486" t="inlineStr"/>
      <c r="O31486" t="inlineStr">
        <is>
          <t>Department for Levelling Up, Housing and Communities</t>
        </is>
      </c>
      <c r="P31486" t="inlineStr"/>
      <c r="Q31486" t="inlineStr"/>
    </row>
    <row r="31487">
      <c r="A31487" t="inlineStr">
        <is>
          <t>Data Engineer</t>
        </is>
      </c>
      <c r="B31487" t="inlineStr">
        <is>
          <t>Data Engineer</t>
        </is>
      </c>
      <c r="C31487" t="inlineStr">
        <is>
          <t>Israel</t>
        </is>
      </c>
      <c r="D31487" t="inlineStr">
        <is>
          <t>via LinkedIn</t>
        </is>
      </c>
      <c r="E31487" t="inlineStr">
        <is>
          <t>Full-time</t>
        </is>
      </c>
      <c r="F31487" t="b">
        <v>0</v>
      </c>
      <c r="G31487" t="inlineStr">
        <is>
          <t>Israel</t>
        </is>
      </c>
      <c r="H31487" s="2" t="n">
        <v>45420.36383101852</v>
      </c>
      <c r="I31487" t="b">
        <v>0</v>
      </c>
      <c r="J31487" t="b">
        <v>0</v>
      </c>
      <c r="K31487" t="inlineStr">
        <is>
          <t>Israel</t>
        </is>
      </c>
      <c r="L31487" t="inlineStr"/>
      <c r="M31487" t="inlineStr"/>
      <c r="N31487" t="inlineStr"/>
      <c r="O31487" t="inlineStr">
        <is>
          <t>Dialog</t>
        </is>
      </c>
      <c r="P31487" t="inlineStr">
        <is>
          <t>['python', 'sql', 'aws', 'redshift', 'snowflake']</t>
        </is>
      </c>
      <c r="Q31487" t="inlineStr">
        <is>
          <t>{'cloud': ['aws', 'redshift', 'snowflake'], 'programming': ['python', 'sql']}</t>
        </is>
      </c>
    </row>
    <row r="31488">
      <c r="A31488" t="inlineStr">
        <is>
          <t>Data Analyst</t>
        </is>
      </c>
      <c r="B31488" t="inlineStr">
        <is>
          <t>Healthcare Data Analyst Nurse</t>
        </is>
      </c>
      <c r="C31488" t="inlineStr">
        <is>
          <t>Winthrop, MA</t>
        </is>
      </c>
      <c r="D31488" t="inlineStr">
        <is>
          <t>via Carecareer Link</t>
        </is>
      </c>
      <c r="E31488" t="inlineStr">
        <is>
          <t>Full-time</t>
        </is>
      </c>
      <c r="F31488" t="b">
        <v>0</v>
      </c>
      <c r="G31488" t="inlineStr">
        <is>
          <t>New York, United States</t>
        </is>
      </c>
      <c r="H31488" s="2" t="n">
        <v>45425.33431712963</v>
      </c>
      <c r="I31488" t="b">
        <v>0</v>
      </c>
      <c r="J31488" t="b">
        <v>1</v>
      </c>
      <c r="K31488" t="inlineStr">
        <is>
          <t>United States</t>
        </is>
      </c>
      <c r="L31488" t="inlineStr">
        <is>
          <t>year</t>
        </is>
      </c>
      <c r="M31488" t="n">
        <v>112500</v>
      </c>
      <c r="N31488" t="inlineStr"/>
      <c r="O31488" t="inlineStr">
        <is>
          <t>Incredible Health, Inc.</t>
        </is>
      </c>
      <c r="P31488" t="inlineStr">
        <is>
          <t>['excel']</t>
        </is>
      </c>
      <c r="Q31488" t="inlineStr">
        <is>
          <t>{'analyst_tools': ['excel']}</t>
        </is>
      </c>
    </row>
    <row r="31489">
      <c r="A31489" t="inlineStr">
        <is>
          <t>Senior Data Engineer</t>
        </is>
      </c>
      <c r="B31489" t="inlineStr">
        <is>
          <t>Senior Data Platform Engineer</t>
        </is>
      </c>
      <c r="C31489" t="inlineStr">
        <is>
          <t>Anywhere</t>
        </is>
      </c>
      <c r="D31489" t="inlineStr">
        <is>
          <t>via LinkedIn</t>
        </is>
      </c>
      <c r="E31489" t="inlineStr">
        <is>
          <t>Contractor</t>
        </is>
      </c>
      <c r="F31489" t="b">
        <v>1</v>
      </c>
      <c r="G31489" t="inlineStr">
        <is>
          <t>Portugal</t>
        </is>
      </c>
      <c r="H31489" s="2" t="n">
        <v>45432.34188657408</v>
      </c>
      <c r="I31489" t="b">
        <v>1</v>
      </c>
      <c r="J31489" t="b">
        <v>0</v>
      </c>
      <c r="K31489" t="inlineStr">
        <is>
          <t>Portugal</t>
        </is>
      </c>
      <c r="L31489" t="inlineStr"/>
      <c r="M31489" t="inlineStr"/>
      <c r="N31489" t="inlineStr"/>
      <c r="O31489" t="inlineStr">
        <is>
          <t>Expert Thinking</t>
        </is>
      </c>
      <c r="P31489" t="inlineStr">
        <is>
          <t>['azure', 'aws', 'databricks', 'github', 'kubernetes']</t>
        </is>
      </c>
      <c r="Q31489" t="inlineStr">
        <is>
          <t>{'cloud': ['azure', 'aws', 'databricks'], 'other': ['github', 'kubernetes']}</t>
        </is>
      </c>
    </row>
    <row r="31490">
      <c r="A31490" t="inlineStr">
        <is>
          <t>Data Engineer</t>
        </is>
      </c>
      <c r="B31490" t="inlineStr">
        <is>
          <t>Data Engineer</t>
        </is>
      </c>
      <c r="C31490" t="inlineStr">
        <is>
          <t>Fredrikstad, Norway</t>
        </is>
      </c>
      <c r="D31490" t="inlineStr">
        <is>
          <t>via LinkedIn</t>
        </is>
      </c>
      <c r="E31490" t="inlineStr">
        <is>
          <t>Full-time</t>
        </is>
      </c>
      <c r="F31490" t="b">
        <v>0</v>
      </c>
      <c r="G31490" t="inlineStr">
        <is>
          <t>Norway</t>
        </is>
      </c>
      <c r="H31490" s="2" t="n">
        <v>45426.34621527778</v>
      </c>
      <c r="I31490" t="b">
        <v>1</v>
      </c>
      <c r="J31490" t="b">
        <v>0</v>
      </c>
      <c r="K31490" t="inlineStr">
        <is>
          <t>Norway</t>
        </is>
      </c>
      <c r="L31490" t="inlineStr"/>
      <c r="M31490" t="inlineStr"/>
      <c r="N31490" t="inlineStr"/>
      <c r="O31490" t="inlineStr">
        <is>
          <t>Europris</t>
        </is>
      </c>
      <c r="P31490" t="inlineStr">
        <is>
          <t>['python', 'sql', 'databricks', 'azure', 'aws', 'pyspark', 'power bi', 'git']</t>
        </is>
      </c>
      <c r="Q31490" t="inlineStr">
        <is>
          <t>{'analyst_tools': ['power bi'], 'cloud': ['databricks', 'azure', 'aws'], 'libraries': ['pyspark'], 'other': ['git'], 'programming': ['python', 'sql']}</t>
        </is>
      </c>
    </row>
    <row r="31491">
      <c r="A31491" t="inlineStr">
        <is>
          <t>Data Scientist</t>
        </is>
      </c>
      <c r="B31491" t="inlineStr">
        <is>
          <t>Staff Data Scientist, Research, Search Discover</t>
        </is>
      </c>
      <c r="C31491" t="inlineStr">
        <is>
          <t>India</t>
        </is>
      </c>
      <c r="D31491" t="inlineStr">
        <is>
          <t>via Indeed</t>
        </is>
      </c>
      <c r="E31491" t="inlineStr">
        <is>
          <t>Full-time</t>
        </is>
      </c>
      <c r="F31491" t="b">
        <v>0</v>
      </c>
      <c r="G31491" t="inlineStr">
        <is>
          <t>India</t>
        </is>
      </c>
      <c r="H31491" s="2" t="n">
        <v>45442.35459490741</v>
      </c>
      <c r="I31491" t="b">
        <v>0</v>
      </c>
      <c r="J31491" t="b">
        <v>0</v>
      </c>
      <c r="K31491" t="inlineStr">
        <is>
          <t>India</t>
        </is>
      </c>
      <c r="L31491" t="inlineStr"/>
      <c r="M31491" t="inlineStr"/>
      <c r="N31491" t="inlineStr"/>
      <c r="O31491" t="inlineStr">
        <is>
          <t>NodeFlair</t>
        </is>
      </c>
      <c r="P31491" t="inlineStr">
        <is>
          <t>['r', 'matlab', 'sql', 'python']</t>
        </is>
      </c>
      <c r="Q31491" t="inlineStr">
        <is>
          <t>{'programming': ['r', 'matlab', 'sql', 'python']}</t>
        </is>
      </c>
    </row>
    <row r="31492">
      <c r="A31492" t="inlineStr">
        <is>
          <t>Data Scientist</t>
        </is>
      </c>
      <c r="B31492" t="inlineStr">
        <is>
          <t>Professor in Empirical Economics and Data Science</t>
        </is>
      </c>
      <c r="C31492" t="inlineStr">
        <is>
          <t>Heilbronn, Germany</t>
        </is>
      </c>
      <c r="D31492" t="inlineStr">
        <is>
          <t>via BeBee</t>
        </is>
      </c>
      <c r="E31492" t="inlineStr">
        <is>
          <t>Full-time</t>
        </is>
      </c>
      <c r="F31492" t="b">
        <v>0</v>
      </c>
      <c r="G31492" t="inlineStr">
        <is>
          <t>Germany</t>
        </is>
      </c>
      <c r="H31492" s="2" t="n">
        <v>45420.35973379629</v>
      </c>
      <c r="I31492" t="b">
        <v>0</v>
      </c>
      <c r="J31492" t="b">
        <v>0</v>
      </c>
      <c r="K31492" t="inlineStr">
        <is>
          <t>Germany</t>
        </is>
      </c>
      <c r="L31492" t="inlineStr"/>
      <c r="M31492" t="inlineStr"/>
      <c r="N31492" t="inlineStr"/>
      <c r="O31492" t="inlineStr">
        <is>
          <t>Heilbronn , Germany</t>
        </is>
      </c>
      <c r="P31492" t="inlineStr"/>
      <c r="Q31492" t="inlineStr"/>
    </row>
    <row r="31493">
      <c r="A31493" t="inlineStr">
        <is>
          <t>Software Engineer</t>
        </is>
      </c>
      <c r="B31493" t="inlineStr">
        <is>
          <t>Software Engineer - Java</t>
        </is>
      </c>
      <c r="C31493" t="inlineStr">
        <is>
          <t>Lausanne, Switzerland</t>
        </is>
      </c>
      <c r="D31493" t="inlineStr">
        <is>
          <t>via SmartRecruiters Job Search</t>
        </is>
      </c>
      <c r="E31493" t="inlineStr">
        <is>
          <t>Full-time</t>
        </is>
      </c>
      <c r="F31493" t="b">
        <v>0</v>
      </c>
      <c r="G31493" t="inlineStr">
        <is>
          <t>Switzerland</t>
        </is>
      </c>
      <c r="H31493" s="2" t="n">
        <v>45425.35918981482</v>
      </c>
      <c r="I31493" t="b">
        <v>1</v>
      </c>
      <c r="J31493" t="b">
        <v>0</v>
      </c>
      <c r="K31493" t="inlineStr">
        <is>
          <t>Switzerland</t>
        </is>
      </c>
      <c r="L31493" t="inlineStr"/>
      <c r="M31493" t="inlineStr"/>
      <c r="N31493" t="inlineStr"/>
      <c r="O31493" t="inlineStr">
        <is>
          <t>Evooq</t>
        </is>
      </c>
      <c r="P31493" t="inlineStr">
        <is>
          <t>['java', 'kotlin', 'redis', 'postgresql', 'cassandra', 'spring', 'docker']</t>
        </is>
      </c>
      <c r="Q31493" t="inlineStr">
        <is>
          <t>{'databases': ['redis', 'postgresql', 'cassandra'], 'libraries': ['spring'], 'other': ['docker'], 'programming': ['java', 'kotlin']}</t>
        </is>
      </c>
    </row>
    <row r="31494">
      <c r="A31494" t="inlineStr">
        <is>
          <t>Software Engineer</t>
        </is>
      </c>
      <c r="B31494" t="inlineStr">
        <is>
          <t>Backend Engineer</t>
        </is>
      </c>
      <c r="C31494" t="inlineStr">
        <is>
          <t>Porto, Portugal</t>
        </is>
      </c>
      <c r="D31494" t="inlineStr">
        <is>
          <t>via BeBee Portugal</t>
        </is>
      </c>
      <c r="E31494" t="inlineStr">
        <is>
          <t>Full-time and Part-time</t>
        </is>
      </c>
      <c r="F31494" t="b">
        <v>0</v>
      </c>
      <c r="G31494" t="inlineStr">
        <is>
          <t>Portugal</t>
        </is>
      </c>
      <c r="H31494" s="2" t="n">
        <v>45430.34217592593</v>
      </c>
      <c r="I31494" t="b">
        <v>1</v>
      </c>
      <c r="J31494" t="b">
        <v>0</v>
      </c>
      <c r="K31494" t="inlineStr">
        <is>
          <t>Portugal</t>
        </is>
      </c>
      <c r="L31494" t="inlineStr"/>
      <c r="M31494" t="inlineStr"/>
      <c r="N31494" t="inlineStr"/>
      <c r="O31494" t="inlineStr">
        <is>
          <t>New Work Se</t>
        </is>
      </c>
      <c r="P31494" t="inlineStr">
        <is>
          <t>['php', 'mysql', 'symfony', 'linux']</t>
        </is>
      </c>
      <c r="Q31494" t="inlineStr">
        <is>
          <t>{'databases': ['mysql'], 'os': ['linux'], 'programming': ['php'], 'webframeworks': ['symfony']}</t>
        </is>
      </c>
    </row>
    <row r="31495">
      <c r="A31495" t="inlineStr">
        <is>
          <t>Data Analyst</t>
        </is>
      </c>
      <c r="B31495" t="inlineStr">
        <is>
          <t>Analyste de données</t>
        </is>
      </c>
      <c r="C31495" t="inlineStr">
        <is>
          <t>Soumagne, Belgium</t>
        </is>
      </c>
      <c r="D31495" t="inlineStr">
        <is>
          <t>via LinkedIn Belgium</t>
        </is>
      </c>
      <c r="E31495" t="inlineStr">
        <is>
          <t>Full-time</t>
        </is>
      </c>
      <c r="F31495" t="b">
        <v>0</v>
      </c>
      <c r="G31495" t="inlineStr">
        <is>
          <t>Belgium</t>
        </is>
      </c>
      <c r="H31495" s="2" t="n">
        <v>45429.35332175926</v>
      </c>
      <c r="I31495" t="b">
        <v>0</v>
      </c>
      <c r="J31495" t="b">
        <v>0</v>
      </c>
      <c r="K31495" t="inlineStr">
        <is>
          <t>Belgium</t>
        </is>
      </c>
      <c r="L31495" t="inlineStr"/>
      <c r="M31495" t="inlineStr"/>
      <c r="N31495" t="inlineStr"/>
      <c r="O31495" t="inlineStr">
        <is>
          <t>Adecco</t>
        </is>
      </c>
      <c r="P31495" t="inlineStr">
        <is>
          <t>['vue']</t>
        </is>
      </c>
      <c r="Q31495" t="inlineStr">
        <is>
          <t>{'webframeworks': ['vue']}</t>
        </is>
      </c>
    </row>
    <row r="31496">
      <c r="A31496" t="inlineStr">
        <is>
          <t>Data Analyst</t>
        </is>
      </c>
      <c r="B31496" t="inlineStr">
        <is>
          <t>Data Analyst</t>
        </is>
      </c>
      <c r="C31496" t="inlineStr">
        <is>
          <t>Peterborough, UK</t>
        </is>
      </c>
      <c r="D31496" t="inlineStr">
        <is>
          <t>via LinkedIn</t>
        </is>
      </c>
      <c r="E31496" t="inlineStr">
        <is>
          <t>Contractor</t>
        </is>
      </c>
      <c r="F31496" t="b">
        <v>0</v>
      </c>
      <c r="G31496" t="inlineStr">
        <is>
          <t>United Kingdom</t>
        </is>
      </c>
      <c r="H31496" s="2" t="n">
        <v>45434.34643518519</v>
      </c>
      <c r="I31496" t="b">
        <v>1</v>
      </c>
      <c r="J31496" t="b">
        <v>0</v>
      </c>
      <c r="K31496" t="inlineStr">
        <is>
          <t>United Kingdom</t>
        </is>
      </c>
      <c r="L31496" t="inlineStr"/>
      <c r="M31496" t="inlineStr"/>
      <c r="N31496" t="inlineStr"/>
      <c r="O31496" t="inlineStr">
        <is>
          <t>idpp</t>
        </is>
      </c>
      <c r="P31496" t="inlineStr">
        <is>
          <t>['sql', 'tableau', 'excel']</t>
        </is>
      </c>
      <c r="Q31496" t="inlineStr">
        <is>
          <t>{'analyst_tools': ['tableau', 'excel'], 'programming': ['sql']}</t>
        </is>
      </c>
    </row>
    <row r="31497">
      <c r="A31497" t="inlineStr">
        <is>
          <t>Data Scientist</t>
        </is>
      </c>
      <c r="B31497" t="inlineStr">
        <is>
          <t>Lead Data Scientist</t>
        </is>
      </c>
      <c r="C31497" t="inlineStr">
        <is>
          <t>Dublin, Ireland</t>
        </is>
      </c>
      <c r="D31497" t="inlineStr">
        <is>
          <t>via LinkedIn</t>
        </is>
      </c>
      <c r="E31497" t="inlineStr">
        <is>
          <t>Full-time</t>
        </is>
      </c>
      <c r="F31497" t="b">
        <v>0</v>
      </c>
      <c r="G31497" t="inlineStr">
        <is>
          <t>Ireland</t>
        </is>
      </c>
      <c r="H31497" s="2" t="n">
        <v>45442.35980324074</v>
      </c>
      <c r="I31497" t="b">
        <v>0</v>
      </c>
      <c r="J31497" t="b">
        <v>0</v>
      </c>
      <c r="K31497" t="inlineStr">
        <is>
          <t>Ireland</t>
        </is>
      </c>
      <c r="L31497" t="inlineStr"/>
      <c r="M31497" t="inlineStr"/>
      <c r="N31497" t="inlineStr"/>
      <c r="O31497" t="inlineStr">
        <is>
          <t>Azon Recruitment Group</t>
        </is>
      </c>
      <c r="P31497" t="inlineStr">
        <is>
          <t>['python', 'aws', 'pyspark']</t>
        </is>
      </c>
      <c r="Q31497" t="inlineStr">
        <is>
          <t>{'cloud': ['aws'], 'libraries': ['pyspark'], 'programming': ['python']}</t>
        </is>
      </c>
    </row>
    <row r="31498">
      <c r="A31498" t="inlineStr">
        <is>
          <t>Data Analyst</t>
        </is>
      </c>
      <c r="B31498" t="inlineStr">
        <is>
          <t>WO Traineeship Data Analytics omgeving Leiden</t>
        </is>
      </c>
      <c r="C31498" t="inlineStr">
        <is>
          <t>Leiden, Netherlands</t>
        </is>
      </c>
      <c r="D31498" t="inlineStr">
        <is>
          <t>via Indeed</t>
        </is>
      </c>
      <c r="E31498" t="inlineStr">
        <is>
          <t>Full-time</t>
        </is>
      </c>
      <c r="F31498" t="b">
        <v>0</v>
      </c>
      <c r="G31498" t="inlineStr">
        <is>
          <t>Netherlands</t>
        </is>
      </c>
      <c r="H31498" s="2" t="n">
        <v>45436.34793981481</v>
      </c>
      <c r="I31498" t="b">
        <v>0</v>
      </c>
      <c r="J31498" t="b">
        <v>0</v>
      </c>
      <c r="K31498" t="inlineStr">
        <is>
          <t>Netherlands</t>
        </is>
      </c>
      <c r="L31498" t="inlineStr"/>
      <c r="M31498" t="inlineStr"/>
      <c r="N31498" t="inlineStr"/>
      <c r="O31498" t="inlineStr">
        <is>
          <t>Breinstein Detachering B.V.</t>
        </is>
      </c>
      <c r="P31498" t="inlineStr">
        <is>
          <t>['sql', 'python', 'r', 'matlab', 'word']</t>
        </is>
      </c>
      <c r="Q31498" t="inlineStr">
        <is>
          <t>{'analyst_tools': ['word'], 'programming': ['sql', 'python', 'r', 'matlab']}</t>
        </is>
      </c>
    </row>
    <row r="31499">
      <c r="A31499" t="inlineStr">
        <is>
          <t>Data Scientist</t>
        </is>
      </c>
      <c r="B31499" t="inlineStr">
        <is>
          <t>Data Science Data Science Data Scientist</t>
        </is>
      </c>
      <c r="C31499" t="inlineStr">
        <is>
          <t>Paris, France</t>
        </is>
      </c>
      <c r="D31499" t="inlineStr">
        <is>
          <t>via BeBee</t>
        </is>
      </c>
      <c r="E31499" t="inlineStr">
        <is>
          <t>Full-time</t>
        </is>
      </c>
      <c r="F31499" t="b">
        <v>0</v>
      </c>
      <c r="G31499" t="inlineStr">
        <is>
          <t>France</t>
        </is>
      </c>
      <c r="H31499" s="2" t="n">
        <v>45443.3480324074</v>
      </c>
      <c r="I31499" t="b">
        <v>0</v>
      </c>
      <c r="J31499" t="b">
        <v>0</v>
      </c>
      <c r="K31499" t="inlineStr">
        <is>
          <t>France</t>
        </is>
      </c>
      <c r="L31499" t="inlineStr"/>
      <c r="M31499" t="inlineStr"/>
      <c r="N31499" t="inlineStr"/>
      <c r="O31499" t="inlineStr">
        <is>
          <t>Bigblue</t>
        </is>
      </c>
      <c r="P31499" t="inlineStr">
        <is>
          <t>['python', 'sql', 'bigquery', 'aws', 'gcp', 'azure']</t>
        </is>
      </c>
      <c r="Q31499" t="inlineStr">
        <is>
          <t>{'cloud': ['bigquery', 'aws', 'gcp', 'azure'], 'programming': ['python', 'sql']}</t>
        </is>
      </c>
    </row>
    <row r="31500">
      <c r="A31500" t="inlineStr">
        <is>
          <t>Data Engineer</t>
        </is>
      </c>
      <c r="B31500" t="inlineStr">
        <is>
          <t>Data Engineer</t>
        </is>
      </c>
      <c r="C31500" t="inlineStr">
        <is>
          <t>India</t>
        </is>
      </c>
      <c r="D31500" t="inlineStr">
        <is>
          <t>via Indeed</t>
        </is>
      </c>
      <c r="E31500" t="inlineStr">
        <is>
          <t>Full-time</t>
        </is>
      </c>
      <c r="F31500" t="b">
        <v>0</v>
      </c>
      <c r="G31500" t="inlineStr">
        <is>
          <t>India</t>
        </is>
      </c>
      <c r="H31500" s="2" t="n">
        <v>45442.35487268519</v>
      </c>
      <c r="I31500" t="b">
        <v>1</v>
      </c>
      <c r="J31500" t="b">
        <v>0</v>
      </c>
      <c r="K31500" t="inlineStr">
        <is>
          <t>India</t>
        </is>
      </c>
      <c r="L31500" t="inlineStr"/>
      <c r="M31500" t="inlineStr"/>
      <c r="N31500" t="inlineStr"/>
      <c r="O31500" t="inlineStr">
        <is>
          <t>NodeFlair</t>
        </is>
      </c>
      <c r="P31500" t="inlineStr">
        <is>
          <t>['sql', 'scala', 'python', 'snowflake', 'aws', 'redshift', 'azure', 'pyspark', 'spark', 'windows']</t>
        </is>
      </c>
      <c r="Q31500" t="inlineStr">
        <is>
          <t>{'cloud': ['snowflake', 'aws', 'redshift', 'azure'], 'libraries': ['pyspark', 'spark'], 'os': ['windows'], 'programming': ['sql', 'scala', 'python']}</t>
        </is>
      </c>
    </row>
    <row r="31501">
      <c r="A31501" t="inlineStr">
        <is>
          <t>Software Engineer</t>
        </is>
      </c>
      <c r="B31501" t="inlineStr">
        <is>
          <t>Software Engineer</t>
        </is>
      </c>
      <c r="C31501" t="inlineStr">
        <is>
          <t>Porto, Portugal</t>
        </is>
      </c>
      <c r="D31501" t="inlineStr">
        <is>
          <t>via BeBee Portugal</t>
        </is>
      </c>
      <c r="E31501" t="inlineStr">
        <is>
          <t>Full-time</t>
        </is>
      </c>
      <c r="F31501" t="b">
        <v>0</v>
      </c>
      <c r="G31501" t="inlineStr">
        <is>
          <t>Portugal</t>
        </is>
      </c>
      <c r="H31501" s="2" t="n">
        <v>45428.34127314815</v>
      </c>
      <c r="I31501" t="b">
        <v>1</v>
      </c>
      <c r="J31501" t="b">
        <v>0</v>
      </c>
      <c r="K31501" t="inlineStr">
        <is>
          <t>Portugal</t>
        </is>
      </c>
      <c r="L31501" t="inlineStr"/>
      <c r="M31501" t="inlineStr"/>
      <c r="N31501" t="inlineStr"/>
      <c r="O31501" t="inlineStr">
        <is>
          <t>Prozis</t>
        </is>
      </c>
      <c r="P31501" t="inlineStr"/>
      <c r="Q31501" t="inlineStr"/>
    </row>
    <row r="31502">
      <c r="A31502" t="inlineStr">
        <is>
          <t>Data Scientist</t>
        </is>
      </c>
      <c r="B31502" t="inlineStr">
        <is>
          <t>Data Scientist</t>
        </is>
      </c>
      <c r="C31502" t="inlineStr">
        <is>
          <t>Mumbai, Maharashtra, India</t>
        </is>
      </c>
      <c r="D31502" t="inlineStr">
        <is>
          <t>via LinkedIn</t>
        </is>
      </c>
      <c r="E31502" t="inlineStr">
        <is>
          <t>Full-time</t>
        </is>
      </c>
      <c r="F31502" t="b">
        <v>0</v>
      </c>
      <c r="G31502" t="inlineStr">
        <is>
          <t>India</t>
        </is>
      </c>
      <c r="H31502" s="2" t="n">
        <v>45428.34020833333</v>
      </c>
      <c r="I31502" t="b">
        <v>0</v>
      </c>
      <c r="J31502" t="b">
        <v>0</v>
      </c>
      <c r="K31502" t="inlineStr">
        <is>
          <t>India</t>
        </is>
      </c>
      <c r="L31502" t="inlineStr"/>
      <c r="M31502" t="inlineStr"/>
      <c r="N31502" t="inlineStr"/>
      <c r="O31502" t="inlineStr">
        <is>
          <t>Unico Connect</t>
        </is>
      </c>
      <c r="P31502" t="inlineStr">
        <is>
          <t>['python', 'r', 'sql', 'power bi', 'tableau']</t>
        </is>
      </c>
      <c r="Q31502" t="inlineStr">
        <is>
          <t>{'analyst_tools': ['power bi', 'tableau'], 'programming': ['python', 'r', 'sql']}</t>
        </is>
      </c>
    </row>
    <row r="31503">
      <c r="A31503" t="inlineStr">
        <is>
          <t>Data Engineer</t>
        </is>
      </c>
      <c r="B31503" t="inlineStr">
        <is>
          <t>Data Engineering Team Lead</t>
        </is>
      </c>
      <c r="C31503" t="inlineStr">
        <is>
          <t>Tel Aviv-Yafo, Israel</t>
        </is>
      </c>
      <c r="D31503" t="inlineStr">
        <is>
          <t>via LinkedIn</t>
        </is>
      </c>
      <c r="E31503" t="inlineStr">
        <is>
          <t>Full-time</t>
        </is>
      </c>
      <c r="F31503" t="b">
        <v>0</v>
      </c>
      <c r="G31503" t="inlineStr">
        <is>
          <t>Israel</t>
        </is>
      </c>
      <c r="H31503" s="2" t="n">
        <v>45439.34541666666</v>
      </c>
      <c r="I31503" t="b">
        <v>0</v>
      </c>
      <c r="J31503" t="b">
        <v>0</v>
      </c>
      <c r="K31503" t="inlineStr">
        <is>
          <t>Israel</t>
        </is>
      </c>
      <c r="L31503" t="inlineStr"/>
      <c r="M31503" t="inlineStr"/>
      <c r="N31503" t="inlineStr"/>
      <c r="O31503" t="inlineStr">
        <is>
          <t>Scytale</t>
        </is>
      </c>
      <c r="P31503" t="inlineStr">
        <is>
          <t>['python', 'sql', 'snowflake', 'aws', 'azure', 'gcp', 'airflow', 'spark', 'kafka']</t>
        </is>
      </c>
      <c r="Q31503" t="inlineStr">
        <is>
          <t>{'cloud': ['snowflake', 'aws', 'azure', 'gcp'], 'libraries': ['airflow', 'spark', 'kafka'], 'programming': ['python', 'sql']}</t>
        </is>
      </c>
    </row>
    <row r="31504">
      <c r="A31504" t="inlineStr">
        <is>
          <t>Senior Data Analyst</t>
        </is>
      </c>
      <c r="B31504" t="inlineStr">
        <is>
          <t>Data Analysis Supervisor</t>
        </is>
      </c>
      <c r="C31504" t="inlineStr">
        <is>
          <t>Bien Hoa, Dong Nai, Vietnam</t>
        </is>
      </c>
      <c r="D31504" t="inlineStr">
        <is>
          <t>via JobsGO</t>
        </is>
      </c>
      <c r="E31504" t="inlineStr">
        <is>
          <t>Full-time</t>
        </is>
      </c>
      <c r="F31504" t="b">
        <v>0</v>
      </c>
      <c r="G31504" t="inlineStr">
        <is>
          <t>Vietnam</t>
        </is>
      </c>
      <c r="H31504" s="2" t="n">
        <v>45421.3475</v>
      </c>
      <c r="I31504" t="b">
        <v>0</v>
      </c>
      <c r="J31504" t="b">
        <v>0</v>
      </c>
      <c r="K31504" t="inlineStr">
        <is>
          <t>Vietnam</t>
        </is>
      </c>
      <c r="L31504" t="inlineStr"/>
      <c r="M31504" t="inlineStr"/>
      <c r="N31504" t="inlineStr"/>
      <c r="O31504" t="inlineStr">
        <is>
          <t>Chi Nhánh Công Ty TNHH Olam Việt Nam Tại Khu Công Nghiệp Biên Hòa</t>
        </is>
      </c>
      <c r="P31504" t="inlineStr">
        <is>
          <t>['excel']</t>
        </is>
      </c>
      <c r="Q31504" t="inlineStr">
        <is>
          <t>{'analyst_tools': ['excel']}</t>
        </is>
      </c>
    </row>
    <row r="31505">
      <c r="A31505" t="inlineStr">
        <is>
          <t>Data Scientist</t>
        </is>
      </c>
      <c r="B31505" t="inlineStr">
        <is>
          <t>Data Scientist / Professeur en Data science</t>
        </is>
      </c>
      <c r="C31505" t="inlineStr">
        <is>
          <t>Morocco</t>
        </is>
      </c>
      <c r="D31505" t="inlineStr">
        <is>
          <t>via Nature</t>
        </is>
      </c>
      <c r="E31505" t="inlineStr">
        <is>
          <t>Full-time</t>
        </is>
      </c>
      <c r="F31505" t="b">
        <v>0</v>
      </c>
      <c r="G31505" t="inlineStr">
        <is>
          <t>Morocco</t>
        </is>
      </c>
      <c r="H31505" s="2" t="n">
        <v>45413.35180555555</v>
      </c>
      <c r="I31505" t="b">
        <v>0</v>
      </c>
      <c r="J31505" t="b">
        <v>0</v>
      </c>
      <c r="K31505" t="inlineStr">
        <is>
          <t>Morocco</t>
        </is>
      </c>
      <c r="L31505" t="inlineStr"/>
      <c r="M31505" t="inlineStr"/>
      <c r="N31505" t="inlineStr"/>
      <c r="O31505" t="inlineStr">
        <is>
          <t>Mohammed VI Polytechnic University</t>
        </is>
      </c>
      <c r="P31505" t="inlineStr">
        <is>
          <t>['r', 'python', 'matlab']</t>
        </is>
      </c>
      <c r="Q31505" t="inlineStr">
        <is>
          <t>{'programming': ['r', 'python', 'matlab']}</t>
        </is>
      </c>
    </row>
    <row r="31506">
      <c r="A31506" t="inlineStr">
        <is>
          <t>Data Scientist</t>
        </is>
      </c>
      <c r="B31506" t="inlineStr">
        <is>
          <t>Docteur R&amp;D – Intelligence Artificielle / Data Scientist - TAP F/H...</t>
        </is>
      </c>
      <c r="C31506" t="inlineStr">
        <is>
          <t>Paris, France</t>
        </is>
      </c>
      <c r="D31506" t="inlineStr">
        <is>
          <t>via Jobijoba</t>
        </is>
      </c>
      <c r="E31506" t="inlineStr">
        <is>
          <t>Full-time</t>
        </is>
      </c>
      <c r="F31506" t="b">
        <v>0</v>
      </c>
      <c r="G31506" t="inlineStr">
        <is>
          <t>France</t>
        </is>
      </c>
      <c r="H31506" s="2" t="n">
        <v>45435.39341435185</v>
      </c>
      <c r="I31506" t="b">
        <v>0</v>
      </c>
      <c r="J31506" t="b">
        <v>0</v>
      </c>
      <c r="K31506" t="inlineStr">
        <is>
          <t>France</t>
        </is>
      </c>
      <c r="L31506" t="inlineStr"/>
      <c r="M31506" t="inlineStr"/>
      <c r="N31506" t="inlineStr"/>
      <c r="O31506" t="inlineStr">
        <is>
          <t>Conseil</t>
        </is>
      </c>
      <c r="P31506" t="inlineStr">
        <is>
          <t>['python', 'java', 'r']</t>
        </is>
      </c>
      <c r="Q31506" t="inlineStr">
        <is>
          <t>{'programming': ['python', 'java', 'r']}</t>
        </is>
      </c>
    </row>
    <row r="31507">
      <c r="A31507" t="inlineStr">
        <is>
          <t>Data Scientist</t>
        </is>
      </c>
      <c r="B31507" t="inlineStr">
        <is>
          <t>Data Scientist</t>
        </is>
      </c>
      <c r="C31507" t="inlineStr">
        <is>
          <t>Tel Aviv-Yafo, Israel</t>
        </is>
      </c>
      <c r="D31507" t="inlineStr">
        <is>
          <t>via LinkedIn</t>
        </is>
      </c>
      <c r="E31507" t="inlineStr">
        <is>
          <t>Full-time</t>
        </is>
      </c>
      <c r="F31507" t="b">
        <v>0</v>
      </c>
      <c r="G31507" t="inlineStr">
        <is>
          <t>Israel</t>
        </is>
      </c>
      <c r="H31507" s="2" t="n">
        <v>45413.35739583334</v>
      </c>
      <c r="I31507" t="b">
        <v>0</v>
      </c>
      <c r="J31507" t="b">
        <v>0</v>
      </c>
      <c r="K31507" t="inlineStr">
        <is>
          <t>Israel</t>
        </is>
      </c>
      <c r="L31507" t="inlineStr"/>
      <c r="M31507" t="inlineStr"/>
      <c r="N31507" t="inlineStr"/>
      <c r="O31507" t="inlineStr">
        <is>
          <t>Unleash</t>
        </is>
      </c>
      <c r="P31507" t="inlineStr">
        <is>
          <t>['python', 'tensorflow', 'pytorch']</t>
        </is>
      </c>
      <c r="Q31507" t="inlineStr">
        <is>
          <t>{'libraries': ['tensorflow', 'pytorch'], 'programming': ['python']}</t>
        </is>
      </c>
    </row>
    <row r="31508">
      <c r="A31508" t="inlineStr">
        <is>
          <t>Data Engineer</t>
        </is>
      </c>
      <c r="B31508" t="inlineStr">
        <is>
          <t>Google Cloud Data Engineer</t>
        </is>
      </c>
      <c r="C31508" t="inlineStr">
        <is>
          <t>İstanbul, Türkiye</t>
        </is>
      </c>
      <c r="D31508" t="inlineStr">
        <is>
          <t>via LinkedIn</t>
        </is>
      </c>
      <c r="E31508" t="inlineStr">
        <is>
          <t>Full-time</t>
        </is>
      </c>
      <c r="F31508" t="b">
        <v>0</v>
      </c>
      <c r="G31508" t="inlineStr">
        <is>
          <t>Turkey</t>
        </is>
      </c>
      <c r="H31508" s="2" t="n">
        <v>45421.34305555555</v>
      </c>
      <c r="I31508" t="b">
        <v>0</v>
      </c>
      <c r="J31508" t="b">
        <v>0</v>
      </c>
      <c r="K31508" t="inlineStr">
        <is>
          <t>Turkey</t>
        </is>
      </c>
      <c r="L31508" t="inlineStr"/>
      <c r="M31508" t="inlineStr"/>
      <c r="N31508" t="inlineStr"/>
      <c r="O31508" t="inlineStr">
        <is>
          <t>NGC | Google Cloud Premier Partner</t>
        </is>
      </c>
      <c r="P31508" t="inlineStr">
        <is>
          <t>['sql', 'python', 'java', 'scala', 'nosql', 'gcp', 'bigquery']</t>
        </is>
      </c>
      <c r="Q31508" t="inlineStr">
        <is>
          <t>{'cloud': ['gcp', 'bigquery'], 'programming': ['sql', 'python', 'java', 'scala', 'nosql']}</t>
        </is>
      </c>
    </row>
    <row r="31509">
      <c r="A31509" t="inlineStr">
        <is>
          <t>Data Engineer</t>
        </is>
      </c>
      <c r="B31509" t="inlineStr">
        <is>
          <t>Data Engineer</t>
        </is>
      </c>
      <c r="C31509" t="inlineStr">
        <is>
          <t>Paris, France</t>
        </is>
      </c>
      <c r="D31509" t="inlineStr">
        <is>
          <t>via BeBee</t>
        </is>
      </c>
      <c r="E31509" t="inlineStr">
        <is>
          <t>Full-time</t>
        </is>
      </c>
      <c r="F31509" t="b">
        <v>0</v>
      </c>
      <c r="G31509" t="inlineStr">
        <is>
          <t>France</t>
        </is>
      </c>
      <c r="H31509" s="2" t="n">
        <v>45420.36322916667</v>
      </c>
      <c r="I31509" t="b">
        <v>0</v>
      </c>
      <c r="J31509" t="b">
        <v>0</v>
      </c>
      <c r="K31509" t="inlineStr">
        <is>
          <t>France</t>
        </is>
      </c>
      <c r="L31509" t="inlineStr"/>
      <c r="M31509" t="inlineStr"/>
      <c r="N31509" t="inlineStr"/>
      <c r="O31509" t="inlineStr">
        <is>
          <t>Kaino Consulting</t>
        </is>
      </c>
      <c r="P31509" t="inlineStr">
        <is>
          <t>['sql', 'python', 'aws', 'spark']</t>
        </is>
      </c>
      <c r="Q31509" t="inlineStr">
        <is>
          <t>{'cloud': ['aws'], 'libraries': ['spark'], 'programming': ['sql', 'python']}</t>
        </is>
      </c>
    </row>
    <row r="31510">
      <c r="A31510" t="inlineStr">
        <is>
          <t>Data Analyst</t>
        </is>
      </c>
      <c r="B31510" t="inlineStr">
        <is>
          <t>Healthcare Data Analyst Nurse</t>
        </is>
      </c>
      <c r="C31510" t="inlineStr">
        <is>
          <t>Uxbridge, MA</t>
        </is>
      </c>
      <c r="D31510" t="inlineStr">
        <is>
          <t>via Carecareer Link</t>
        </is>
      </c>
      <c r="E31510" t="inlineStr">
        <is>
          <t>Full-time</t>
        </is>
      </c>
      <c r="F31510" t="b">
        <v>0</v>
      </c>
      <c r="G31510" t="inlineStr">
        <is>
          <t>New York, United States</t>
        </is>
      </c>
      <c r="H31510" s="2" t="n">
        <v>45427.33365740741</v>
      </c>
      <c r="I31510" t="b">
        <v>0</v>
      </c>
      <c r="J31510" t="b">
        <v>1</v>
      </c>
      <c r="K31510" t="inlineStr">
        <is>
          <t>United States</t>
        </is>
      </c>
      <c r="L31510" t="inlineStr">
        <is>
          <t>year</t>
        </is>
      </c>
      <c r="M31510" t="n">
        <v>112500</v>
      </c>
      <c r="N31510" t="inlineStr"/>
      <c r="O31510" t="inlineStr">
        <is>
          <t>Incredible Health, Inc.</t>
        </is>
      </c>
      <c r="P31510" t="inlineStr">
        <is>
          <t>['excel']</t>
        </is>
      </c>
      <c r="Q31510" t="inlineStr">
        <is>
          <t>{'analyst_tools': ['excel']}</t>
        </is>
      </c>
    </row>
    <row r="31511">
      <c r="A31511" t="inlineStr">
        <is>
          <t>Data Scientist</t>
        </is>
      </c>
      <c r="B31511" t="inlineStr">
        <is>
          <t>Remote Data Input Specialist</t>
        </is>
      </c>
      <c r="C31511" t="inlineStr">
        <is>
          <t>Anywhere</t>
        </is>
      </c>
      <c r="D31511" t="inlineStr">
        <is>
          <t>via LinkedIn</t>
        </is>
      </c>
      <c r="E31511" t="inlineStr">
        <is>
          <t>Full-time</t>
        </is>
      </c>
      <c r="F31511" t="b">
        <v>1</v>
      </c>
      <c r="G31511" t="inlineStr">
        <is>
          <t>Canada</t>
        </is>
      </c>
      <c r="H31511" s="2" t="n">
        <v>45443.34618055556</v>
      </c>
      <c r="I31511" t="b">
        <v>1</v>
      </c>
      <c r="J31511" t="b">
        <v>0</v>
      </c>
      <c r="K31511" t="inlineStr">
        <is>
          <t>Canada</t>
        </is>
      </c>
      <c r="L31511" t="inlineStr"/>
      <c r="M31511" t="inlineStr"/>
      <c r="N31511" t="inlineStr"/>
      <c r="O31511" t="inlineStr">
        <is>
          <t>Photo with us</t>
        </is>
      </c>
      <c r="P31511" t="inlineStr"/>
      <c r="Q31511" t="inlineStr"/>
    </row>
    <row r="31512">
      <c r="A31512" t="inlineStr">
        <is>
          <t>Software Engineer</t>
        </is>
      </c>
      <c r="B31512" t="inlineStr">
        <is>
          <t>Software Engineer Intern | Secureworks Big Data Dell</t>
        </is>
      </c>
      <c r="C31512" t="inlineStr">
        <is>
          <t>Spain</t>
        </is>
      </c>
      <c r="D31512" t="inlineStr">
        <is>
          <t>via Indeed</t>
        </is>
      </c>
      <c r="E31512" t="inlineStr">
        <is>
          <t>Internship</t>
        </is>
      </c>
      <c r="F31512" t="b">
        <v>0</v>
      </c>
      <c r="G31512" t="inlineStr">
        <is>
          <t>Spain</t>
        </is>
      </c>
      <c r="H31512" s="2" t="n">
        <v>45422.35392361111</v>
      </c>
      <c r="I31512" t="b">
        <v>0</v>
      </c>
      <c r="J31512" t="b">
        <v>0</v>
      </c>
      <c r="K31512" t="inlineStr">
        <is>
          <t>Spain</t>
        </is>
      </c>
      <c r="L31512" t="inlineStr"/>
      <c r="M31512" t="inlineStr"/>
      <c r="N31512" t="inlineStr"/>
      <c r="O31512" t="inlineStr">
        <is>
          <t>Abs Data</t>
        </is>
      </c>
      <c r="P31512" t="inlineStr">
        <is>
          <t>['aws', 'kafka', 'kubernetes', 'docker', 'slack', 'microsoft teams']</t>
        </is>
      </c>
      <c r="Q31512" t="inlineStr">
        <is>
          <t>{'cloud': ['aws'], 'libraries': ['kafka'], 'other': ['kubernetes', 'docker'], 'sync': ['slack', 'microsoft teams']}</t>
        </is>
      </c>
    </row>
    <row r="31513">
      <c r="A31513" t="inlineStr">
        <is>
          <t>Business Analyst</t>
        </is>
      </c>
      <c r="B31513" t="inlineStr">
        <is>
          <t>Energy &amp; Utilities L Bi Analyst</t>
        </is>
      </c>
      <c r="C31513" t="inlineStr">
        <is>
          <t>Lisbon, Portugal</t>
        </is>
      </c>
      <c r="D31513" t="inlineStr">
        <is>
          <t>via BeBee Portugal</t>
        </is>
      </c>
      <c r="E31513" t="inlineStr">
        <is>
          <t>Full-time</t>
        </is>
      </c>
      <c r="F31513" t="b">
        <v>0</v>
      </c>
      <c r="G31513" t="inlineStr">
        <is>
          <t>Portugal</t>
        </is>
      </c>
      <c r="H31513" s="2" t="n">
        <v>45430.34207175926</v>
      </c>
      <c r="I31513" t="b">
        <v>0</v>
      </c>
      <c r="J31513" t="b">
        <v>0</v>
      </c>
      <c r="K31513" t="inlineStr">
        <is>
          <t>Portugal</t>
        </is>
      </c>
      <c r="L31513" t="inlineStr"/>
      <c r="M31513" t="inlineStr"/>
      <c r="N31513" t="inlineStr"/>
      <c r="O31513" t="inlineStr">
        <is>
          <t>Humana Portugal</t>
        </is>
      </c>
      <c r="P31513" t="inlineStr">
        <is>
          <t>['sql', 'excel']</t>
        </is>
      </c>
      <c r="Q31513" t="inlineStr">
        <is>
          <t>{'analyst_tools': ['excel'], 'programming': ['sql']}</t>
        </is>
      </c>
    </row>
    <row r="31514">
      <c r="A31514" t="inlineStr">
        <is>
          <t>Data Analyst</t>
        </is>
      </c>
      <c r="B31514" t="inlineStr">
        <is>
          <t>Health Data Analyst</t>
        </is>
      </c>
      <c r="C31514" t="inlineStr">
        <is>
          <t>Belgium   (+44 others)</t>
        </is>
      </c>
      <c r="D31514" t="inlineStr">
        <is>
          <t>via VDAB</t>
        </is>
      </c>
      <c r="E31514" t="inlineStr">
        <is>
          <t>Full-time</t>
        </is>
      </c>
      <c r="F31514" t="b">
        <v>0</v>
      </c>
      <c r="G31514" t="inlineStr">
        <is>
          <t>Belgium</t>
        </is>
      </c>
      <c r="H31514" s="2" t="n">
        <v>45414.35752314814</v>
      </c>
      <c r="I31514" t="b">
        <v>0</v>
      </c>
      <c r="J31514" t="b">
        <v>0</v>
      </c>
      <c r="K31514" t="inlineStr">
        <is>
          <t>Belgium</t>
        </is>
      </c>
      <c r="L31514" t="inlineStr"/>
      <c r="M31514" t="inlineStr"/>
      <c r="N31514" t="inlineStr"/>
      <c r="O31514" t="inlineStr">
        <is>
          <t>ictjob.be</t>
        </is>
      </c>
      <c r="P31514" t="inlineStr">
        <is>
          <t>['gdpr']</t>
        </is>
      </c>
      <c r="Q31514" t="inlineStr">
        <is>
          <t>{'libraries': ['gdpr']}</t>
        </is>
      </c>
    </row>
    <row r="31515">
      <c r="A31515" t="inlineStr">
        <is>
          <t>Data Engineer</t>
        </is>
      </c>
      <c r="B31515" t="inlineStr">
        <is>
          <t>Data Quality Engineer</t>
        </is>
      </c>
      <c r="C31515" t="inlineStr">
        <is>
          <t>Egypt</t>
        </is>
      </c>
      <c r="D31515" t="inlineStr">
        <is>
          <t>via LinkedIn</t>
        </is>
      </c>
      <c r="E31515" t="inlineStr">
        <is>
          <t>Full-time</t>
        </is>
      </c>
      <c r="F31515" t="b">
        <v>0</v>
      </c>
      <c r="G31515" t="inlineStr">
        <is>
          <t>Egypt</t>
        </is>
      </c>
      <c r="H31515" s="2" t="n">
        <v>45419.34804398148</v>
      </c>
      <c r="I31515" t="b">
        <v>0</v>
      </c>
      <c r="J31515" t="b">
        <v>0</v>
      </c>
      <c r="K31515" t="inlineStr">
        <is>
          <t>Egypt</t>
        </is>
      </c>
      <c r="L31515" t="inlineStr"/>
      <c r="M31515" t="inlineStr"/>
      <c r="N31515" t="inlineStr"/>
      <c r="O31515" t="inlineStr">
        <is>
          <t>Klivvr</t>
        </is>
      </c>
      <c r="P31515" t="inlineStr">
        <is>
          <t>['sql', 'python', 'gcp']</t>
        </is>
      </c>
      <c r="Q31515" t="inlineStr">
        <is>
          <t>{'cloud': ['gcp'], 'programming': ['sql', 'python']}</t>
        </is>
      </c>
    </row>
    <row r="31516">
      <c r="A31516" t="inlineStr">
        <is>
          <t>Senior Data Scientist</t>
        </is>
      </c>
      <c r="B31516" t="inlineStr">
        <is>
          <t>Senior Data Scientist – ALM – Hà Nội – TA139</t>
        </is>
      </c>
      <c r="C31516" t="inlineStr">
        <is>
          <t>Hanoi, Vietnam</t>
        </is>
      </c>
      <c r="D31516" t="inlineStr">
        <is>
          <t>via LinkedIn Vietnam</t>
        </is>
      </c>
      <c r="E31516" t="inlineStr">
        <is>
          <t>Full-time</t>
        </is>
      </c>
      <c r="F31516" t="b">
        <v>0</v>
      </c>
      <c r="G31516" t="inlineStr">
        <is>
          <t>Vietnam</t>
        </is>
      </c>
      <c r="H31516" s="2" t="n">
        <v>45435.3869212963</v>
      </c>
      <c r="I31516" t="b">
        <v>0</v>
      </c>
      <c r="J31516" t="b">
        <v>0</v>
      </c>
      <c r="K31516" t="inlineStr">
        <is>
          <t>Vietnam</t>
        </is>
      </c>
      <c r="L31516" t="inlineStr"/>
      <c r="M31516" t="inlineStr"/>
      <c r="N31516" t="inlineStr"/>
      <c r="O31516" t="inlineStr">
        <is>
          <t>VPBank</t>
        </is>
      </c>
      <c r="P31516" t="inlineStr">
        <is>
          <t>['sql', 'r', 'python', 'sql server', 'excel']</t>
        </is>
      </c>
      <c r="Q31516" t="inlineStr">
        <is>
          <t>{'analyst_tools': ['excel'], 'databases': ['sql server'], 'programming': ['sql', 'r', 'python']}</t>
        </is>
      </c>
    </row>
    <row r="31517">
      <c r="A31517" t="inlineStr">
        <is>
          <t>Data Analyst</t>
        </is>
      </c>
      <c r="B31517" t="inlineStr">
        <is>
          <t>Data Analyst</t>
        </is>
      </c>
      <c r="C31517" t="inlineStr">
        <is>
          <t>Morocco</t>
        </is>
      </c>
      <c r="D31517" t="inlineStr">
        <is>
          <t>via LinkedIn</t>
        </is>
      </c>
      <c r="E31517" t="inlineStr">
        <is>
          <t>Full-time</t>
        </is>
      </c>
      <c r="F31517" t="b">
        <v>0</v>
      </c>
      <c r="G31517" t="inlineStr">
        <is>
          <t>Morocco</t>
        </is>
      </c>
      <c r="H31517" s="2" t="n">
        <v>45432.34571759259</v>
      </c>
      <c r="I31517" t="b">
        <v>0</v>
      </c>
      <c r="J31517" t="b">
        <v>0</v>
      </c>
      <c r="K31517" t="inlineStr">
        <is>
          <t>Morocco</t>
        </is>
      </c>
      <c r="L31517" t="inlineStr"/>
      <c r="M31517" t="inlineStr"/>
      <c r="N31517" t="inlineStr"/>
      <c r="O31517" t="inlineStr">
        <is>
          <t>Anywr</t>
        </is>
      </c>
      <c r="P31517" t="inlineStr">
        <is>
          <t>['python', 'sql', 'no-sql', 'sas', 'sas', 'power bi', 'spss', 'sap']</t>
        </is>
      </c>
      <c r="Q31517" t="inlineStr">
        <is>
          <t>{'analyst_tools': ['sas', 'power bi', 'spss', 'sap'], 'programming': ['python', 'sql', 'no-sql', 'sas']}</t>
        </is>
      </c>
    </row>
    <row r="31518">
      <c r="A31518" t="inlineStr">
        <is>
          <t>Data Scientist</t>
        </is>
      </c>
      <c r="B31518" t="inlineStr">
        <is>
          <t>Data Scientist</t>
        </is>
      </c>
      <c r="C31518" t="inlineStr">
        <is>
          <t>Anywhere</t>
        </is>
      </c>
      <c r="D31518" t="inlineStr">
        <is>
          <t>via Built In</t>
        </is>
      </c>
      <c r="E31518" t="inlineStr">
        <is>
          <t>Full-time</t>
        </is>
      </c>
      <c r="F31518" t="b">
        <v>1</v>
      </c>
      <c r="G31518" t="inlineStr">
        <is>
          <t>Illinois, United States</t>
        </is>
      </c>
      <c r="H31518" s="2" t="n">
        <v>45426.33723379629</v>
      </c>
      <c r="I31518" t="b">
        <v>0</v>
      </c>
      <c r="J31518" t="b">
        <v>1</v>
      </c>
      <c r="K31518" t="inlineStr">
        <is>
          <t>United States</t>
        </is>
      </c>
      <c r="L31518" t="inlineStr"/>
      <c r="M31518" t="inlineStr"/>
      <c r="N31518" t="inlineStr"/>
      <c r="O31518" t="inlineStr">
        <is>
          <t>Buyers Edge Platform</t>
        </is>
      </c>
      <c r="P31518" t="inlineStr">
        <is>
          <t>['python', 'pandas', 'scikit-learn', 'tensorflow', 'pytorch']</t>
        </is>
      </c>
      <c r="Q31518" t="inlineStr">
        <is>
          <t>{'libraries': ['pandas', 'scikit-learn', 'tensorflow', 'pytorch'], 'programming': ['python']}</t>
        </is>
      </c>
    </row>
    <row r="31519">
      <c r="A31519" t="inlineStr">
        <is>
          <t>Data Scientist</t>
        </is>
      </c>
      <c r="B31519" t="inlineStr">
        <is>
          <t>Data Scientist</t>
        </is>
      </c>
      <c r="C31519" t="inlineStr">
        <is>
          <t>Xico, Veracruz, Mexico</t>
        </is>
      </c>
      <c r="D31519" t="inlineStr">
        <is>
          <t>via BeBee</t>
        </is>
      </c>
      <c r="E31519" t="inlineStr">
        <is>
          <t>Full-time</t>
        </is>
      </c>
      <c r="F31519" t="b">
        <v>0</v>
      </c>
      <c r="G31519" t="inlineStr">
        <is>
          <t>Mexico</t>
        </is>
      </c>
      <c r="H31519" s="2" t="n">
        <v>45443.34189814814</v>
      </c>
      <c r="I31519" t="b">
        <v>0</v>
      </c>
      <c r="J31519" t="b">
        <v>0</v>
      </c>
      <c r="K31519" t="inlineStr">
        <is>
          <t>Mexico</t>
        </is>
      </c>
      <c r="L31519" t="inlineStr"/>
      <c r="M31519" t="inlineStr"/>
      <c r="N31519" t="inlineStr"/>
      <c r="O31519" t="inlineStr">
        <is>
          <t>Tecnoap</t>
        </is>
      </c>
      <c r="P31519" t="inlineStr">
        <is>
          <t>['sql']</t>
        </is>
      </c>
      <c r="Q31519" t="inlineStr">
        <is>
          <t>{'programming': ['sql']}</t>
        </is>
      </c>
    </row>
    <row r="31520">
      <c r="A31520" t="inlineStr">
        <is>
          <t>Data Scientist</t>
        </is>
      </c>
      <c r="B31520" t="inlineStr">
        <is>
          <t>Data Scientist</t>
        </is>
      </c>
      <c r="C31520" t="inlineStr">
        <is>
          <t>Xico, Ver., Mexico</t>
        </is>
      </c>
      <c r="D31520" t="inlineStr">
        <is>
          <t>via BeBee México</t>
        </is>
      </c>
      <c r="E31520" t="inlineStr">
        <is>
          <t>Full-time</t>
        </is>
      </c>
      <c r="F31520" t="b">
        <v>0</v>
      </c>
      <c r="G31520" t="inlineStr">
        <is>
          <t>Mexico</t>
        </is>
      </c>
      <c r="H31520" s="2" t="n">
        <v>45427.34427083333</v>
      </c>
      <c r="I31520" t="b">
        <v>0</v>
      </c>
      <c r="J31520" t="b">
        <v>0</v>
      </c>
      <c r="K31520" t="inlineStr">
        <is>
          <t>Mexico</t>
        </is>
      </c>
      <c r="L31520" t="inlineStr"/>
      <c r="M31520" t="inlineStr"/>
      <c r="N31520" t="inlineStr"/>
      <c r="O31520" t="inlineStr">
        <is>
          <t>Stori Card - Mx</t>
        </is>
      </c>
      <c r="P31520" t="inlineStr">
        <is>
          <t>['python', 'sql']</t>
        </is>
      </c>
      <c r="Q31520" t="inlineStr">
        <is>
          <t>{'programming': ['python', 'sql']}</t>
        </is>
      </c>
    </row>
    <row r="31521">
      <c r="A31521" t="inlineStr">
        <is>
          <t>Senior Data Engineer</t>
        </is>
      </c>
      <c r="B31521" t="inlineStr">
        <is>
          <t>Senior Data Engineer</t>
        </is>
      </c>
      <c r="C31521" t="inlineStr">
        <is>
          <t>Anywhere</t>
        </is>
      </c>
      <c r="D31521" t="inlineStr">
        <is>
          <t>via LinkedIn</t>
        </is>
      </c>
      <c r="E31521" t="inlineStr">
        <is>
          <t>Full-time</t>
        </is>
      </c>
      <c r="F31521" t="b">
        <v>1</v>
      </c>
      <c r="G31521" t="inlineStr">
        <is>
          <t>Brazil</t>
        </is>
      </c>
      <c r="H31521" s="2" t="n">
        <v>45428.34302083333</v>
      </c>
      <c r="I31521" t="b">
        <v>1</v>
      </c>
      <c r="J31521" t="b">
        <v>0</v>
      </c>
      <c r="K31521" t="inlineStr">
        <is>
          <t>Brazil</t>
        </is>
      </c>
      <c r="L31521" t="inlineStr"/>
      <c r="M31521" t="inlineStr"/>
      <c r="N31521" t="inlineStr"/>
      <c r="O31521" t="inlineStr">
        <is>
          <t>Luxoft Brasil</t>
        </is>
      </c>
      <c r="P31521" t="inlineStr">
        <is>
          <t>['java', 'python', 'sql', 'sap']</t>
        </is>
      </c>
      <c r="Q31521" t="inlineStr">
        <is>
          <t>{'analyst_tools': ['sap'], 'programming': ['java', 'python', 'sql']}</t>
        </is>
      </c>
    </row>
    <row r="31522">
      <c r="A31522" t="inlineStr">
        <is>
          <t>Data Engineer</t>
        </is>
      </c>
      <c r="B31522" t="inlineStr">
        <is>
          <t>Azure Data Engineer/ Architect</t>
        </is>
      </c>
      <c r="C31522" t="inlineStr">
        <is>
          <t>Bhopal, Madhya Pradesh, India</t>
        </is>
      </c>
      <c r="D31522" t="inlineStr">
        <is>
          <t>via LinkedIn</t>
        </is>
      </c>
      <c r="E31522" t="inlineStr">
        <is>
          <t>Contractor</t>
        </is>
      </c>
      <c r="F31522" t="b">
        <v>0</v>
      </c>
      <c r="G31522" t="inlineStr">
        <is>
          <t>India</t>
        </is>
      </c>
      <c r="H31522" s="2" t="n">
        <v>45423.34243055555</v>
      </c>
      <c r="I31522" t="b">
        <v>1</v>
      </c>
      <c r="J31522" t="b">
        <v>0</v>
      </c>
      <c r="K31522" t="inlineStr">
        <is>
          <t>India</t>
        </is>
      </c>
      <c r="L31522" t="inlineStr"/>
      <c r="M31522" t="inlineStr"/>
      <c r="N31522" t="inlineStr"/>
      <c r="O31522" t="inlineStr">
        <is>
          <t>SAA Consultancy</t>
        </is>
      </c>
      <c r="P31522" t="inlineStr">
        <is>
          <t>['sql', 'sql server', 'azure', 'databricks', 'oracle', 'sharepoint']</t>
        </is>
      </c>
      <c r="Q31522" t="inlineStr">
        <is>
          <t>{'analyst_tools': ['sharepoint'], 'cloud': ['azure', 'databricks', 'oracle'], 'databases': ['sql server'], 'programming': ['sql']}</t>
        </is>
      </c>
    </row>
    <row r="31523">
      <c r="A31523" t="inlineStr">
        <is>
          <t>Business Analyst</t>
        </is>
      </c>
      <c r="B31523" t="inlineStr">
        <is>
          <t>Variable Cost Productivity Intern</t>
        </is>
      </c>
      <c r="C31523" t="inlineStr">
        <is>
          <t>Mexico City, CDMX, Mexico</t>
        </is>
      </c>
      <c r="D31523" t="inlineStr">
        <is>
          <t>via BeBee México</t>
        </is>
      </c>
      <c r="E31523" t="inlineStr">
        <is>
          <t>Full-time</t>
        </is>
      </c>
      <c r="F31523" t="b">
        <v>0</v>
      </c>
      <c r="G31523" t="inlineStr">
        <is>
          <t>Mexico</t>
        </is>
      </c>
      <c r="H31523" s="2" t="n">
        <v>45417.34280092592</v>
      </c>
      <c r="I31523" t="b">
        <v>0</v>
      </c>
      <c r="J31523" t="b">
        <v>0</v>
      </c>
      <c r="K31523" t="inlineStr">
        <is>
          <t>Mexico</t>
        </is>
      </c>
      <c r="L31523" t="inlineStr"/>
      <c r="M31523" t="inlineStr"/>
      <c r="N31523" t="inlineStr"/>
      <c r="O31523" t="inlineStr">
        <is>
          <t>General Electric</t>
        </is>
      </c>
      <c r="P31523" t="inlineStr">
        <is>
          <t>['vba']</t>
        </is>
      </c>
      <c r="Q31523" t="inlineStr">
        <is>
          <t>{'programming': ['vba']}</t>
        </is>
      </c>
    </row>
    <row r="31524">
      <c r="A31524" t="inlineStr">
        <is>
          <t>Data Scientist</t>
        </is>
      </c>
      <c r="B31524" t="inlineStr">
        <is>
          <t>Sr. Data Scientist</t>
        </is>
      </c>
      <c r="C31524" t="inlineStr">
        <is>
          <t>India</t>
        </is>
      </c>
      <c r="D31524" t="inlineStr">
        <is>
          <t>via Indeed</t>
        </is>
      </c>
      <c r="E31524" t="inlineStr">
        <is>
          <t>Full-time</t>
        </is>
      </c>
      <c r="F31524" t="b">
        <v>0</v>
      </c>
      <c r="G31524" t="inlineStr">
        <is>
          <t>India</t>
        </is>
      </c>
      <c r="H31524" s="2" t="n">
        <v>45442.35462962963</v>
      </c>
      <c r="I31524" t="b">
        <v>0</v>
      </c>
      <c r="J31524" t="b">
        <v>0</v>
      </c>
      <c r="K31524" t="inlineStr">
        <is>
          <t>India</t>
        </is>
      </c>
      <c r="L31524" t="inlineStr"/>
      <c r="M31524" t="inlineStr"/>
      <c r="N31524" t="inlineStr"/>
      <c r="O31524" t="inlineStr">
        <is>
          <t>NodeFlair</t>
        </is>
      </c>
      <c r="P31524" t="inlineStr">
        <is>
          <t>['python', 'tensorflow', 'pandas', 'pytorch', 'numpy']</t>
        </is>
      </c>
      <c r="Q31524" t="inlineStr">
        <is>
          <t>{'libraries': ['tensorflow', 'pandas', 'pytorch', 'numpy'], 'programming': ['python']}</t>
        </is>
      </c>
    </row>
    <row r="31525">
      <c r="A31525" t="inlineStr">
        <is>
          <t>Data Engineer</t>
        </is>
      </c>
      <c r="B31525" t="inlineStr">
        <is>
          <t>Data Engineer</t>
        </is>
      </c>
      <c r="C31525" t="inlineStr">
        <is>
          <t>Wrocław, Poland</t>
        </is>
      </c>
      <c r="D31525" t="inlineStr">
        <is>
          <t>via LinkedIn</t>
        </is>
      </c>
      <c r="E31525" t="inlineStr">
        <is>
          <t>Contractor</t>
        </is>
      </c>
      <c r="F31525" t="b">
        <v>0</v>
      </c>
      <c r="G31525" t="inlineStr">
        <is>
          <t>Poland</t>
        </is>
      </c>
      <c r="H31525" s="2" t="n">
        <v>45433.35726851852</v>
      </c>
      <c r="I31525" t="b">
        <v>1</v>
      </c>
      <c r="J31525" t="b">
        <v>0</v>
      </c>
      <c r="K31525" t="inlineStr">
        <is>
          <t>Poland</t>
        </is>
      </c>
      <c r="L31525" t="inlineStr"/>
      <c r="M31525" t="inlineStr"/>
      <c r="N31525" t="inlineStr"/>
      <c r="O31525" t="inlineStr">
        <is>
          <t>JSS ASSOCIATES</t>
        </is>
      </c>
      <c r="P31525" t="inlineStr">
        <is>
          <t>['gcp']</t>
        </is>
      </c>
      <c r="Q31525" t="inlineStr">
        <is>
          <t>{'cloud': ['gcp']}</t>
        </is>
      </c>
    </row>
    <row r="31526">
      <c r="A31526" t="inlineStr">
        <is>
          <t>Data Scientist</t>
        </is>
      </c>
      <c r="B31526" t="inlineStr">
        <is>
          <t>Data Scientist</t>
        </is>
      </c>
      <c r="C31526" t="inlineStr">
        <is>
          <t>Quito, Ecuador</t>
        </is>
      </c>
      <c r="D31526" t="inlineStr">
        <is>
          <t>via BeBee Ecuador</t>
        </is>
      </c>
      <c r="E31526" t="inlineStr">
        <is>
          <t>Full-time</t>
        </is>
      </c>
      <c r="F31526" t="b">
        <v>0</v>
      </c>
      <c r="G31526" t="inlineStr">
        <is>
          <t>Ecuador</t>
        </is>
      </c>
      <c r="H31526" s="2" t="n">
        <v>45420.36114583333</v>
      </c>
      <c r="I31526" t="b">
        <v>0</v>
      </c>
      <c r="J31526" t="b">
        <v>0</v>
      </c>
      <c r="K31526" t="inlineStr">
        <is>
          <t>Ecuador</t>
        </is>
      </c>
      <c r="L31526" t="inlineStr"/>
      <c r="M31526" t="inlineStr"/>
      <c r="N31526" t="inlineStr"/>
      <c r="O31526" t="inlineStr">
        <is>
          <t>HopHR</t>
        </is>
      </c>
      <c r="P31526" t="inlineStr">
        <is>
          <t>['python', 'sql']</t>
        </is>
      </c>
      <c r="Q31526" t="inlineStr">
        <is>
          <t>{'programming': ['python', 'sql']}</t>
        </is>
      </c>
    </row>
    <row r="31527">
      <c r="A31527" t="inlineStr">
        <is>
          <t>Software Engineer</t>
        </is>
      </c>
      <c r="B31527" t="inlineStr">
        <is>
          <t>Bi Etl Developer</t>
        </is>
      </c>
      <c r="C31527" t="inlineStr">
        <is>
          <t>Porto, Portugal</t>
        </is>
      </c>
      <c r="D31527" t="inlineStr">
        <is>
          <t>via BeBee Portugal</t>
        </is>
      </c>
      <c r="E31527" t="inlineStr">
        <is>
          <t>Full-time</t>
        </is>
      </c>
      <c r="F31527" t="b">
        <v>0</v>
      </c>
      <c r="G31527" t="inlineStr">
        <is>
          <t>Portugal</t>
        </is>
      </c>
      <c r="H31527" s="2" t="n">
        <v>45415.34443287037</v>
      </c>
      <c r="I31527" t="b">
        <v>1</v>
      </c>
      <c r="J31527" t="b">
        <v>0</v>
      </c>
      <c r="K31527" t="inlineStr">
        <is>
          <t>Portugal</t>
        </is>
      </c>
      <c r="L31527" t="inlineStr"/>
      <c r="M31527" t="inlineStr"/>
      <c r="N31527" t="inlineStr"/>
      <c r="O31527" t="inlineStr">
        <is>
          <t>Maxi-Cosi</t>
        </is>
      </c>
      <c r="P31527" t="inlineStr">
        <is>
          <t>['sql', 'python', 'r', 'dax']</t>
        </is>
      </c>
      <c r="Q31527" t="inlineStr">
        <is>
          <t>{'analyst_tools': ['dax'], 'programming': ['sql', 'python', 'r']}</t>
        </is>
      </c>
    </row>
    <row r="31528">
      <c r="A31528" t="inlineStr">
        <is>
          <t>Business Analyst</t>
        </is>
      </c>
      <c r="B31528" t="inlineStr">
        <is>
          <t>Commercial Analyst</t>
        </is>
      </c>
      <c r="C31528" t="inlineStr">
        <is>
          <t>Singapore</t>
        </is>
      </c>
      <c r="D31528" t="inlineStr">
        <is>
          <t>via LinkedIn</t>
        </is>
      </c>
      <c r="E31528" t="inlineStr">
        <is>
          <t>Full-time</t>
        </is>
      </c>
      <c r="F31528" t="b">
        <v>0</v>
      </c>
      <c r="G31528" t="inlineStr">
        <is>
          <t>Singapore</t>
        </is>
      </c>
      <c r="H31528" s="2" t="n">
        <v>45440.36194444444</v>
      </c>
      <c r="I31528" t="b">
        <v>1</v>
      </c>
      <c r="J31528" t="b">
        <v>0</v>
      </c>
      <c r="K31528" t="inlineStr">
        <is>
          <t>Singapore</t>
        </is>
      </c>
      <c r="L31528" t="inlineStr"/>
      <c r="M31528" t="inlineStr"/>
      <c r="N31528" t="inlineStr"/>
      <c r="O31528" t="inlineStr">
        <is>
          <t>EQUATORIAL MARINE FUEL MANAGEMENT SERVICES PTE LTD</t>
        </is>
      </c>
      <c r="P31528" t="inlineStr"/>
      <c r="Q31528" t="inlineStr"/>
    </row>
    <row r="31529">
      <c r="A31529" t="inlineStr">
        <is>
          <t>Data Scientist</t>
        </is>
      </c>
      <c r="B31529" t="inlineStr">
        <is>
          <t>Risiken für Data Scientists</t>
        </is>
      </c>
      <c r="C31529" t="inlineStr">
        <is>
          <t>Bochum, Germany</t>
        </is>
      </c>
      <c r="D31529" t="inlineStr">
        <is>
          <t>via BeBee</t>
        </is>
      </c>
      <c r="E31529" t="inlineStr">
        <is>
          <t>Contractor</t>
        </is>
      </c>
      <c r="F31529" t="b">
        <v>0</v>
      </c>
      <c r="G31529" t="inlineStr">
        <is>
          <t>Germany</t>
        </is>
      </c>
      <c r="H31529" s="2" t="n">
        <v>45414.35212962963</v>
      </c>
      <c r="I31529" t="b">
        <v>0</v>
      </c>
      <c r="J31529" t="b">
        <v>0</v>
      </c>
      <c r="K31529" t="inlineStr">
        <is>
          <t>Germany</t>
        </is>
      </c>
      <c r="L31529" t="inlineStr"/>
      <c r="M31529" t="inlineStr"/>
      <c r="N31529" t="inlineStr"/>
      <c r="O31529" t="inlineStr">
        <is>
          <t>Synapse Systems</t>
        </is>
      </c>
      <c r="P31529" t="inlineStr"/>
      <c r="Q31529" t="inlineStr"/>
    </row>
    <row r="31530">
      <c r="A31530" t="inlineStr">
        <is>
          <t>Senior Data Scientist</t>
        </is>
      </c>
      <c r="B31530" t="inlineStr">
        <is>
          <t>Senior Data Scientist</t>
        </is>
      </c>
      <c r="C31530" t="inlineStr">
        <is>
          <t>Anywhere</t>
        </is>
      </c>
      <c r="D31530" t="inlineStr">
        <is>
          <t>via LinkedIn</t>
        </is>
      </c>
      <c r="E31530" t="inlineStr">
        <is>
          <t>Full-time</t>
        </is>
      </c>
      <c r="F31530" t="b">
        <v>1</v>
      </c>
      <c r="G31530" t="inlineStr">
        <is>
          <t>Poland</t>
        </is>
      </c>
      <c r="H31530" s="2" t="n">
        <v>45441.35392361111</v>
      </c>
      <c r="I31530" t="b">
        <v>0</v>
      </c>
      <c r="J31530" t="b">
        <v>0</v>
      </c>
      <c r="K31530" t="inlineStr">
        <is>
          <t>Poland</t>
        </is>
      </c>
      <c r="L31530" t="inlineStr"/>
      <c r="M31530" t="inlineStr"/>
      <c r="N31530" t="inlineStr"/>
      <c r="O31530" t="inlineStr">
        <is>
          <t>Sigmoidal LLC</t>
        </is>
      </c>
      <c r="P31530" t="inlineStr">
        <is>
          <t>['python', 'scala', 'snowflake', 'aws', 'opencv', 'pandas', 'numpy', 'pytorch', 'docker']</t>
        </is>
      </c>
      <c r="Q31530" t="inlineStr">
        <is>
          <t>{'cloud': ['snowflake', 'aws'], 'libraries': ['opencv', 'pandas', 'numpy', 'pytorch'], 'other': ['docker'], 'programming': ['python', 'scala']}</t>
        </is>
      </c>
    </row>
    <row r="31531">
      <c r="A31531" t="inlineStr">
        <is>
          <t>Data Analyst</t>
        </is>
      </c>
      <c r="B31531" t="inlineStr">
        <is>
          <t>E-commerce Analyst</t>
        </is>
      </c>
      <c r="C31531" t="inlineStr">
        <is>
          <t>Lisbon, Portugal</t>
        </is>
      </c>
      <c r="D31531" t="inlineStr">
        <is>
          <t>via Built In</t>
        </is>
      </c>
      <c r="E31531" t="inlineStr">
        <is>
          <t>Full-time</t>
        </is>
      </c>
      <c r="F31531" t="b">
        <v>0</v>
      </c>
      <c r="G31531" t="inlineStr">
        <is>
          <t>Portugal</t>
        </is>
      </c>
      <c r="H31531" s="2" t="n">
        <v>45426.34899305556</v>
      </c>
      <c r="I31531" t="b">
        <v>0</v>
      </c>
      <c r="J31531" t="b">
        <v>0</v>
      </c>
      <c r="K31531" t="inlineStr">
        <is>
          <t>Portugal</t>
        </is>
      </c>
      <c r="L31531" t="inlineStr"/>
      <c r="M31531" t="inlineStr"/>
      <c r="N31531" t="inlineStr"/>
      <c r="O31531" t="inlineStr">
        <is>
          <t>Indie Campers</t>
        </is>
      </c>
      <c r="P31531" t="inlineStr">
        <is>
          <t>['sql', 'python', 'javascript', 'go', 'excel', 'powerpoint', 'tableau']</t>
        </is>
      </c>
      <c r="Q31531" t="inlineStr">
        <is>
          <t>{'analyst_tools': ['excel', 'powerpoint', 'tableau'], 'programming': ['sql', 'python', 'javascript', 'go']}</t>
        </is>
      </c>
    </row>
    <row r="31532">
      <c r="A31532" t="inlineStr">
        <is>
          <t>Data Engineer</t>
        </is>
      </c>
      <c r="B31532" t="inlineStr">
        <is>
          <t>Data Engineer at ShipMonk</t>
        </is>
      </c>
      <c r="C31532" t="inlineStr">
        <is>
          <t>Prague, Czechia</t>
        </is>
      </c>
      <c r="D31532" t="inlineStr">
        <is>
          <t>via Indeed.cz</t>
        </is>
      </c>
      <c r="E31532" t="inlineStr">
        <is>
          <t>Full-time</t>
        </is>
      </c>
      <c r="F31532" t="b">
        <v>0</v>
      </c>
      <c r="G31532" t="inlineStr">
        <is>
          <t>Czechia</t>
        </is>
      </c>
      <c r="H31532" s="2" t="n">
        <v>45443.34851851852</v>
      </c>
      <c r="I31532" t="b">
        <v>1</v>
      </c>
      <c r="J31532" t="b">
        <v>0</v>
      </c>
      <c r="K31532" t="inlineStr">
        <is>
          <t>Czechia</t>
        </is>
      </c>
      <c r="L31532" t="inlineStr"/>
      <c r="M31532" t="inlineStr"/>
      <c r="N31532" t="inlineStr"/>
      <c r="O31532" t="inlineStr">
        <is>
          <t>ShipMonk Research &amp; Development</t>
        </is>
      </c>
      <c r="P31532" t="inlineStr">
        <is>
          <t>['snowflake']</t>
        </is>
      </c>
      <c r="Q31532" t="inlineStr">
        <is>
          <t>{'cloud': ['snowflake']}</t>
        </is>
      </c>
    </row>
    <row r="31533">
      <c r="A31533" t="inlineStr">
        <is>
          <t>Data Analyst</t>
        </is>
      </c>
      <c r="B31533" t="inlineStr">
        <is>
          <t>Data Analyst</t>
        </is>
      </c>
      <c r="C31533" t="inlineStr">
        <is>
          <t>Santa Clara, CA</t>
        </is>
      </c>
      <c r="D31533" t="inlineStr">
        <is>
          <t>via BeBee</t>
        </is>
      </c>
      <c r="E31533" t="inlineStr">
        <is>
          <t>Full-time</t>
        </is>
      </c>
      <c r="F31533" t="b">
        <v>0</v>
      </c>
      <c r="G31533" t="inlineStr">
        <is>
          <t>California, United States</t>
        </is>
      </c>
      <c r="H31533" s="2" t="n">
        <v>45421.33436342593</v>
      </c>
      <c r="I31533" t="b">
        <v>1</v>
      </c>
      <c r="J31533" t="b">
        <v>0</v>
      </c>
      <c r="K31533" t="inlineStr">
        <is>
          <t>United States</t>
        </is>
      </c>
      <c r="L31533" t="inlineStr"/>
      <c r="M31533" t="inlineStr"/>
      <c r="N31533" t="inlineStr"/>
      <c r="O31533" t="inlineStr">
        <is>
          <t>Infinity Systems</t>
        </is>
      </c>
      <c r="P31533" t="inlineStr">
        <is>
          <t>['sql', 'power bi', 'dax']</t>
        </is>
      </c>
      <c r="Q31533" t="inlineStr">
        <is>
          <t>{'analyst_tools': ['power bi', 'dax'], 'programming': ['sql']}</t>
        </is>
      </c>
    </row>
    <row r="31534">
      <c r="A31534" t="inlineStr">
        <is>
          <t>Data Scientist</t>
        </is>
      </c>
      <c r="B31534" t="inlineStr">
        <is>
          <t>Chef de projet Data</t>
        </is>
      </c>
      <c r="C31534" t="inlineStr">
        <is>
          <t>Casablanca, Morocco</t>
        </is>
      </c>
      <c r="D31534" t="inlineStr">
        <is>
          <t>via Werin Group Maroc</t>
        </is>
      </c>
      <c r="E31534" t="inlineStr">
        <is>
          <t>Contractor</t>
        </is>
      </c>
      <c r="F31534" t="b">
        <v>0</v>
      </c>
      <c r="G31534" t="inlineStr">
        <is>
          <t>Morocco</t>
        </is>
      </c>
      <c r="H31534" s="2" t="n">
        <v>45440.36896990741</v>
      </c>
      <c r="I31534" t="b">
        <v>0</v>
      </c>
      <c r="J31534" t="b">
        <v>0</v>
      </c>
      <c r="K31534" t="inlineStr">
        <is>
          <t>Morocco</t>
        </is>
      </c>
      <c r="L31534" t="inlineStr"/>
      <c r="M31534" t="inlineStr"/>
      <c r="N31534" t="inlineStr"/>
      <c r="O31534" t="inlineStr">
        <is>
          <t>Werin Group</t>
        </is>
      </c>
      <c r="P31534" t="inlineStr">
        <is>
          <t>['sql', 'shell', 'python', 'spark', 'power bi', 'sap']</t>
        </is>
      </c>
      <c r="Q31534" t="inlineStr">
        <is>
          <t>{'analyst_tools': ['power bi', 'sap'], 'libraries': ['spark'], 'programming': ['sql', 'shell', 'python']}</t>
        </is>
      </c>
    </row>
    <row r="31535">
      <c r="A31535" t="inlineStr">
        <is>
          <t>Data Engineer</t>
        </is>
      </c>
      <c r="B31535" t="inlineStr">
        <is>
          <t>Manager, Data Engineering</t>
        </is>
      </c>
      <c r="C31535" t="inlineStr">
        <is>
          <t>Barcelona, Spain</t>
        </is>
      </c>
      <c r="D31535" t="inlineStr">
        <is>
          <t>via BeBee</t>
        </is>
      </c>
      <c r="E31535" t="inlineStr">
        <is>
          <t>Full-time</t>
        </is>
      </c>
      <c r="F31535" t="b">
        <v>0</v>
      </c>
      <c r="G31535" t="inlineStr">
        <is>
          <t>Spain</t>
        </is>
      </c>
      <c r="H31535" s="2" t="n">
        <v>45434.34995370371</v>
      </c>
      <c r="I31535" t="b">
        <v>0</v>
      </c>
      <c r="J31535" t="b">
        <v>0</v>
      </c>
      <c r="K31535" t="inlineStr">
        <is>
          <t>Spain</t>
        </is>
      </c>
      <c r="L31535" t="inlineStr"/>
      <c r="M31535" t="inlineStr"/>
      <c r="N31535" t="inlineStr"/>
      <c r="O31535" t="inlineStr">
        <is>
          <t>Candidate 1st</t>
        </is>
      </c>
      <c r="P31535" t="inlineStr">
        <is>
          <t>['sql', 'python', 'postgresql', 'aws', 'azure', 'notion']</t>
        </is>
      </c>
      <c r="Q31535" t="inlineStr">
        <is>
          <t>{'async': ['notion'], 'cloud': ['aws', 'azure'], 'databases': ['postgresql'], 'programming': ['sql', 'python']}</t>
        </is>
      </c>
    </row>
    <row r="31536">
      <c r="A31536" t="inlineStr">
        <is>
          <t>Data Scientist</t>
        </is>
      </c>
      <c r="B31536" t="inlineStr">
        <is>
          <t>Lead Data Scientist / Freelance</t>
        </is>
      </c>
      <c r="C31536" t="inlineStr">
        <is>
          <t>Nanterre, France</t>
        </is>
      </c>
      <c r="D31536" t="inlineStr">
        <is>
          <t>via Jobijoba</t>
        </is>
      </c>
      <c r="E31536" t="inlineStr">
        <is>
          <t>Contractor</t>
        </is>
      </c>
      <c r="F31536" t="b">
        <v>0</v>
      </c>
      <c r="G31536" t="inlineStr">
        <is>
          <t>France</t>
        </is>
      </c>
      <c r="H31536" s="2" t="n">
        <v>45435.39313657407</v>
      </c>
      <c r="I31536" t="b">
        <v>0</v>
      </c>
      <c r="J31536" t="b">
        <v>0</v>
      </c>
      <c r="K31536" t="inlineStr">
        <is>
          <t>France</t>
        </is>
      </c>
      <c r="L31536" t="inlineStr"/>
      <c r="M31536" t="inlineStr"/>
      <c r="N31536" t="inlineStr"/>
      <c r="O31536" t="inlineStr">
        <is>
          <t>Neurones It</t>
        </is>
      </c>
      <c r="P31536" t="inlineStr">
        <is>
          <t>['jupyter', 'tensorflow', 'keras', 'scikit-learn', 'pandas']</t>
        </is>
      </c>
      <c r="Q31536" t="inlineStr">
        <is>
          <t>{'libraries': ['jupyter', 'tensorflow', 'keras', 'scikit-learn', 'pandas']}</t>
        </is>
      </c>
    </row>
    <row r="31537">
      <c r="A31537" t="inlineStr">
        <is>
          <t>Machine Learning Engineer</t>
        </is>
      </c>
      <c r="B31537" t="inlineStr">
        <is>
          <t>Remote Machine Learning/AI Developer</t>
        </is>
      </c>
      <c r="C31537" t="inlineStr">
        <is>
          <t>Mexico City, CDMX, Mexico</t>
        </is>
      </c>
      <c r="D31537" t="inlineStr">
        <is>
          <t>via BeBee México</t>
        </is>
      </c>
      <c r="E31537" t="inlineStr">
        <is>
          <t>Full-time</t>
        </is>
      </c>
      <c r="F31537" t="b">
        <v>0</v>
      </c>
      <c r="G31537" t="inlineStr">
        <is>
          <t>Mexico</t>
        </is>
      </c>
      <c r="H31537" s="2" t="n">
        <v>45416.34265046296</v>
      </c>
      <c r="I31537" t="b">
        <v>0</v>
      </c>
      <c r="J31537" t="b">
        <v>0</v>
      </c>
      <c r="K31537" t="inlineStr">
        <is>
          <t>Mexico</t>
        </is>
      </c>
      <c r="L31537" t="inlineStr"/>
      <c r="M31537" t="inlineStr"/>
      <c r="N31537" t="inlineStr"/>
      <c r="O31537" t="inlineStr">
        <is>
          <t>Scopic Software</t>
        </is>
      </c>
      <c r="P31537" t="inlineStr">
        <is>
          <t>['python', 'tensorflow', 'pytorch', 'flow', 'wire']</t>
        </is>
      </c>
      <c r="Q31537" t="inlineStr">
        <is>
          <t>{'libraries': ['tensorflow', 'pytorch'], 'other': ['flow'], 'programming': ['python'], 'sync': ['wire']}</t>
        </is>
      </c>
    </row>
    <row r="31538">
      <c r="A31538" t="inlineStr">
        <is>
          <t>Senior Data Analyst</t>
        </is>
      </c>
      <c r="B31538" t="inlineStr">
        <is>
          <t>Data Scientist Sénior</t>
        </is>
      </c>
      <c r="C31538" t="inlineStr">
        <is>
          <t>Les Ulis, France</t>
        </is>
      </c>
      <c r="D31538" t="inlineStr">
        <is>
          <t>via Jobijoba</t>
        </is>
      </c>
      <c r="E31538" t="inlineStr">
        <is>
          <t>Full-time</t>
        </is>
      </c>
      <c r="F31538" t="b">
        <v>0</v>
      </c>
      <c r="G31538" t="inlineStr">
        <is>
          <t>France</t>
        </is>
      </c>
      <c r="H31538" s="2" t="n">
        <v>45413.35642361111</v>
      </c>
      <c r="I31538" t="b">
        <v>0</v>
      </c>
      <c r="J31538" t="b">
        <v>0</v>
      </c>
      <c r="K31538" t="inlineStr">
        <is>
          <t>France</t>
        </is>
      </c>
      <c r="L31538" t="inlineStr"/>
      <c r="M31538" t="inlineStr"/>
      <c r="N31538" t="inlineStr"/>
      <c r="O31538" t="inlineStr">
        <is>
          <t>Alliance</t>
        </is>
      </c>
      <c r="P31538" t="inlineStr">
        <is>
          <t>['python', 'spark', 'numpy', 'pandas', 'pytorch', 'tensorflow', 'git']</t>
        </is>
      </c>
      <c r="Q31538" t="inlineStr">
        <is>
          <t>{'libraries': ['spark', 'numpy', 'pandas', 'pytorch', 'tensorflow'], 'other': ['git'], 'programming': ['python']}</t>
        </is>
      </c>
    </row>
    <row r="31539">
      <c r="A31539" t="inlineStr">
        <is>
          <t>Data Engineer</t>
        </is>
      </c>
      <c r="B31539" t="inlineStr">
        <is>
          <t>Data And Process Intern</t>
        </is>
      </c>
      <c r="C31539" t="inlineStr">
        <is>
          <t>Saltillo, Coahuila, Mexico</t>
        </is>
      </c>
      <c r="D31539" t="inlineStr">
        <is>
          <t>via BeBee México</t>
        </is>
      </c>
      <c r="E31539" t="inlineStr">
        <is>
          <t>Internship</t>
        </is>
      </c>
      <c r="F31539" t="b">
        <v>0</v>
      </c>
      <c r="G31539" t="inlineStr">
        <is>
          <t>Mexico</t>
        </is>
      </c>
      <c r="H31539" s="2" t="n">
        <v>45418.34851851852</v>
      </c>
      <c r="I31539" t="b">
        <v>0</v>
      </c>
      <c r="J31539" t="b">
        <v>0</v>
      </c>
      <c r="K31539" t="inlineStr">
        <is>
          <t>Mexico</t>
        </is>
      </c>
      <c r="L31539" t="inlineStr"/>
      <c r="M31539" t="inlineStr"/>
      <c r="N31539" t="inlineStr"/>
      <c r="O31539" t="inlineStr">
        <is>
          <t>Totum Talent</t>
        </is>
      </c>
      <c r="P31539" t="inlineStr">
        <is>
          <t>['excel']</t>
        </is>
      </c>
      <c r="Q31539" t="inlineStr">
        <is>
          <t>{'analyst_tools': ['excel']}</t>
        </is>
      </c>
    </row>
    <row r="31540">
      <c r="A31540" t="inlineStr">
        <is>
          <t>Data Engineer</t>
        </is>
      </c>
      <c r="B31540" t="inlineStr">
        <is>
          <t>Data Engineer- Medical Imaging</t>
        </is>
      </c>
      <c r="C31540" t="inlineStr">
        <is>
          <t>India</t>
        </is>
      </c>
      <c r="D31540" t="inlineStr">
        <is>
          <t>via Jooble</t>
        </is>
      </c>
      <c r="E31540" t="inlineStr">
        <is>
          <t>Full-time</t>
        </is>
      </c>
      <c r="F31540" t="b">
        <v>0</v>
      </c>
      <c r="G31540" t="inlineStr">
        <is>
          <t>India</t>
        </is>
      </c>
      <c r="H31540" s="2" t="n">
        <v>45435.34537037037</v>
      </c>
      <c r="I31540" t="b">
        <v>0</v>
      </c>
      <c r="J31540" t="b">
        <v>0</v>
      </c>
      <c r="K31540" t="inlineStr">
        <is>
          <t>India</t>
        </is>
      </c>
      <c r="L31540" t="inlineStr"/>
      <c r="M31540" t="inlineStr"/>
      <c r="N31540" t="inlineStr"/>
      <c r="O31540" t="inlineStr">
        <is>
          <t>NeuroDiscovery AI</t>
        </is>
      </c>
      <c r="P31540" t="inlineStr">
        <is>
          <t>['sql', 'elasticsearch', 'aws', 'azure']</t>
        </is>
      </c>
      <c r="Q31540" t="inlineStr">
        <is>
          <t>{'cloud': ['aws', 'azure'], 'databases': ['elasticsearch'], 'programming': ['sql']}</t>
        </is>
      </c>
    </row>
    <row r="31541">
      <c r="A31541" t="inlineStr">
        <is>
          <t>Data Scientist</t>
        </is>
      </c>
      <c r="B31541" t="inlineStr">
        <is>
          <t>Data Science-Cybersecurity</t>
        </is>
      </c>
      <c r="C31541" t="inlineStr">
        <is>
          <t>Xico, Ver., Mexico</t>
        </is>
      </c>
      <c r="D31541" t="inlineStr">
        <is>
          <t>via BeBee México</t>
        </is>
      </c>
      <c r="E31541" t="inlineStr">
        <is>
          <t>Full-time</t>
        </is>
      </c>
      <c r="F31541" t="b">
        <v>0</v>
      </c>
      <c r="G31541" t="inlineStr">
        <is>
          <t>Mexico</t>
        </is>
      </c>
      <c r="H31541" s="2" t="n">
        <v>45418.34859953704</v>
      </c>
      <c r="I31541" t="b">
        <v>0</v>
      </c>
      <c r="J31541" t="b">
        <v>0</v>
      </c>
      <c r="K31541" t="inlineStr">
        <is>
          <t>Mexico</t>
        </is>
      </c>
      <c r="L31541" t="inlineStr"/>
      <c r="M31541" t="inlineStr"/>
      <c r="N31541" t="inlineStr"/>
      <c r="O31541" t="inlineStr">
        <is>
          <t>Capital Empresarial Horizonte</t>
        </is>
      </c>
      <c r="P31541" t="inlineStr">
        <is>
          <t>['aws']</t>
        </is>
      </c>
      <c r="Q31541" t="inlineStr">
        <is>
          <t>{'cloud': ['aws']}</t>
        </is>
      </c>
    </row>
    <row r="31542">
      <c r="A31542" t="inlineStr">
        <is>
          <t>Data Analyst</t>
        </is>
      </c>
      <c r="B31542" t="inlineStr">
        <is>
          <t>Data Analyst</t>
        </is>
      </c>
      <c r="C31542" t="inlineStr">
        <is>
          <t>Poland  (+1 other)</t>
        </is>
      </c>
      <c r="D31542" t="inlineStr">
        <is>
          <t>via Sentior</t>
        </is>
      </c>
      <c r="E31542" t="inlineStr">
        <is>
          <t>Contractor</t>
        </is>
      </c>
      <c r="F31542" t="b">
        <v>0</v>
      </c>
      <c r="G31542" t="inlineStr">
        <is>
          <t>Poland</t>
        </is>
      </c>
      <c r="H31542" s="2" t="n">
        <v>45432.34049768518</v>
      </c>
      <c r="I31542" t="b">
        <v>1</v>
      </c>
      <c r="J31542" t="b">
        <v>0</v>
      </c>
      <c r="K31542" t="inlineStr">
        <is>
          <t>Poland</t>
        </is>
      </c>
      <c r="L31542" t="inlineStr"/>
      <c r="M31542" t="inlineStr"/>
      <c r="N31542" t="inlineStr"/>
      <c r="O31542" t="inlineStr">
        <is>
          <t>Undisclosed</t>
        </is>
      </c>
      <c r="P31542" t="inlineStr">
        <is>
          <t>['sql', 'sql server', 'power bi', 'atlassian', 'jira']</t>
        </is>
      </c>
      <c r="Q31542" t="inlineStr">
        <is>
          <t>{'analyst_tools': ['power bi'], 'async': ['jira'], 'databases': ['sql server'], 'other': ['atlassian'], 'programming': ['sql']}</t>
        </is>
      </c>
    </row>
    <row r="31543">
      <c r="A31543" t="inlineStr">
        <is>
          <t>Software Engineer</t>
        </is>
      </c>
      <c r="B31543" t="inlineStr">
        <is>
          <t>Devops Engineer Remoto</t>
        </is>
      </c>
      <c r="C31543" t="inlineStr">
        <is>
          <t>Xico, Ver., Mexico</t>
        </is>
      </c>
      <c r="D31543" t="inlineStr">
        <is>
          <t>via BeBee México</t>
        </is>
      </c>
      <c r="E31543" t="inlineStr">
        <is>
          <t>Full-time</t>
        </is>
      </c>
      <c r="F31543" t="b">
        <v>0</v>
      </c>
      <c r="G31543" t="inlineStr">
        <is>
          <t>Mexico</t>
        </is>
      </c>
      <c r="H31543" s="2" t="n">
        <v>45419.34387731482</v>
      </c>
      <c r="I31543" t="b">
        <v>0</v>
      </c>
      <c r="J31543" t="b">
        <v>0</v>
      </c>
      <c r="K31543" t="inlineStr">
        <is>
          <t>Mexico</t>
        </is>
      </c>
      <c r="L31543" t="inlineStr"/>
      <c r="M31543" t="inlineStr"/>
      <c r="N31543" t="inlineStr"/>
      <c r="O31543" t="inlineStr">
        <is>
          <t>Dresden Partners</t>
        </is>
      </c>
      <c r="P31543" t="inlineStr">
        <is>
          <t>['python', 'azure', 'aws', 'gcp', 'unix', 'linux', 'kubernetes', 'terraform', 'git', 'svn']</t>
        </is>
      </c>
      <c r="Q31543" t="inlineStr">
        <is>
          <t>{'cloud': ['azure', 'aws', 'gcp'], 'os': ['unix', 'linux'], 'other': ['kubernetes', 'terraform', 'git', 'svn'], 'programming': ['python']}</t>
        </is>
      </c>
    </row>
    <row r="31544">
      <c r="A31544" t="inlineStr">
        <is>
          <t>Data Engineer</t>
        </is>
      </c>
      <c r="B31544" t="inlineStr">
        <is>
          <t>Data Engineer</t>
        </is>
      </c>
      <c r="C31544" t="inlineStr">
        <is>
          <t>Hyderabad, Telangana, India</t>
        </is>
      </c>
      <c r="D31544" t="inlineStr">
        <is>
          <t>via Jooble</t>
        </is>
      </c>
      <c r="E31544" t="inlineStr">
        <is>
          <t>Full-time</t>
        </is>
      </c>
      <c r="F31544" t="b">
        <v>0</v>
      </c>
      <c r="G31544" t="inlineStr">
        <is>
          <t>India</t>
        </is>
      </c>
      <c r="H31544" s="2" t="n">
        <v>45435.34542824074</v>
      </c>
      <c r="I31544" t="b">
        <v>0</v>
      </c>
      <c r="J31544" t="b">
        <v>0</v>
      </c>
      <c r="K31544" t="inlineStr">
        <is>
          <t>India</t>
        </is>
      </c>
      <c r="L31544" t="inlineStr"/>
      <c r="M31544" t="inlineStr"/>
      <c r="N31544" t="inlineStr"/>
      <c r="O31544" t="inlineStr">
        <is>
          <t>ServCrust</t>
        </is>
      </c>
      <c r="P31544" t="inlineStr">
        <is>
          <t>['python', 'java', 'scala', 'sql', 'postgresql', 'mysql', 'aws', 'redshift', 'bigquery', 'azure', 'hadoop', 'spark', 'airflow']</t>
        </is>
      </c>
      <c r="Q31544" t="inlineStr">
        <is>
          <t>{'cloud': ['aws', 'redshift', 'bigquery', 'azure'], 'databases': ['postgresql', 'mysql'], 'libraries': ['hadoop', 'spark', 'airflow'], 'programming': ['python', 'java', 'scala', 'sql']}</t>
        </is>
      </c>
    </row>
    <row r="31545">
      <c r="A31545" t="inlineStr">
        <is>
          <t>Data Engineer</t>
        </is>
      </c>
      <c r="B31545" t="inlineStr">
        <is>
          <t>Lead Consultant Data Engineer</t>
        </is>
      </c>
      <c r="C31545" t="inlineStr">
        <is>
          <t>Hyderabad, Telangana, India</t>
        </is>
      </c>
      <c r="D31545" t="inlineStr">
        <is>
          <t>via Startup Jobs</t>
        </is>
      </c>
      <c r="E31545" t="inlineStr">
        <is>
          <t>Full-time</t>
        </is>
      </c>
      <c r="F31545" t="b">
        <v>0</v>
      </c>
      <c r="G31545" t="inlineStr">
        <is>
          <t>India</t>
        </is>
      </c>
      <c r="H31545" s="2" t="n">
        <v>45428.34041666667</v>
      </c>
      <c r="I31545" t="b">
        <v>1</v>
      </c>
      <c r="J31545" t="b">
        <v>0</v>
      </c>
      <c r="K31545" t="inlineStr">
        <is>
          <t>India</t>
        </is>
      </c>
      <c r="L31545" t="inlineStr"/>
      <c r="M31545" t="inlineStr"/>
      <c r="N31545" t="inlineStr"/>
      <c r="O31545" t="inlineStr">
        <is>
          <t>Referrals Only</t>
        </is>
      </c>
      <c r="P31545" t="inlineStr">
        <is>
          <t>['sql', 'nosql']</t>
        </is>
      </c>
      <c r="Q31545" t="inlineStr">
        <is>
          <t>{'programming': ['sql', 'nosql']}</t>
        </is>
      </c>
    </row>
    <row r="31546">
      <c r="A31546" t="inlineStr">
        <is>
          <t>Data Scientist</t>
        </is>
      </c>
      <c r="B31546" t="inlineStr">
        <is>
          <t>Business and Marketing Data Scientist, Applied Machine Learning</t>
        </is>
      </c>
      <c r="C31546" t="inlineStr">
        <is>
          <t>Rough and Ready, CA</t>
        </is>
      </c>
      <c r="D31546" t="inlineStr">
        <is>
          <t>via Ladders</t>
        </is>
      </c>
      <c r="E31546" t="inlineStr">
        <is>
          <t>Full-time</t>
        </is>
      </c>
      <c r="F31546" t="b">
        <v>0</v>
      </c>
      <c r="G31546" t="inlineStr">
        <is>
          <t>California, United States</t>
        </is>
      </c>
      <c r="H31546" s="2" t="n">
        <v>45441.33666666667</v>
      </c>
      <c r="I31546" t="b">
        <v>0</v>
      </c>
      <c r="J31546" t="b">
        <v>1</v>
      </c>
      <c r="K31546" t="inlineStr">
        <is>
          <t>United States</t>
        </is>
      </c>
      <c r="L31546" t="inlineStr">
        <is>
          <t>year</t>
        </is>
      </c>
      <c r="M31546" t="n">
        <v>157000</v>
      </c>
      <c r="N31546" t="inlineStr"/>
      <c r="O31546" t="inlineStr">
        <is>
          <t>Google</t>
        </is>
      </c>
      <c r="P31546" t="inlineStr">
        <is>
          <t>['sql', 'python', 'tensorflow', 'pytorch']</t>
        </is>
      </c>
      <c r="Q31546" t="inlineStr">
        <is>
          <t>{'libraries': ['tensorflow', 'pytorch'], 'programming': ['sql', 'python']}</t>
        </is>
      </c>
    </row>
    <row r="31547">
      <c r="A31547" t="inlineStr">
        <is>
          <t>Data Scientist</t>
        </is>
      </c>
      <c r="B31547" t="inlineStr">
        <is>
          <t>Data Scientist</t>
        </is>
      </c>
      <c r="C31547" t="inlineStr">
        <is>
          <t>Xico, State of Mexico, Mexico</t>
        </is>
      </c>
      <c r="D31547" t="inlineStr">
        <is>
          <t>via BeBee México</t>
        </is>
      </c>
      <c r="E31547" t="inlineStr">
        <is>
          <t>Full-time</t>
        </is>
      </c>
      <c r="F31547" t="b">
        <v>0</v>
      </c>
      <c r="G31547" t="inlineStr">
        <is>
          <t>Mexico</t>
        </is>
      </c>
      <c r="H31547" s="2" t="n">
        <v>45417.34260416667</v>
      </c>
      <c r="I31547" t="b">
        <v>0</v>
      </c>
      <c r="J31547" t="b">
        <v>0</v>
      </c>
      <c r="K31547" t="inlineStr">
        <is>
          <t>Mexico</t>
        </is>
      </c>
      <c r="L31547" t="inlineStr"/>
      <c r="M31547" t="inlineStr"/>
      <c r="N31547" t="inlineStr"/>
      <c r="O31547" t="inlineStr">
        <is>
          <t>Espora</t>
        </is>
      </c>
      <c r="P31547" t="inlineStr"/>
      <c r="Q31547" t="inlineStr"/>
    </row>
    <row r="31548">
      <c r="A31548" t="inlineStr">
        <is>
          <t>Software Engineer</t>
        </is>
      </c>
      <c r="B31548" t="inlineStr">
        <is>
          <t>Product Analyst</t>
        </is>
      </c>
      <c r="C31548" t="inlineStr">
        <is>
          <t>Singapore</t>
        </is>
      </c>
      <c r="D31548" t="inlineStr">
        <is>
          <t>via LinkedIn</t>
        </is>
      </c>
      <c r="E31548" t="inlineStr">
        <is>
          <t>Full-time</t>
        </is>
      </c>
      <c r="F31548" t="b">
        <v>0</v>
      </c>
      <c r="G31548" t="inlineStr">
        <is>
          <t>Singapore</t>
        </is>
      </c>
      <c r="H31548" s="2" t="n">
        <v>45440.36190972223</v>
      </c>
      <c r="I31548" t="b">
        <v>1</v>
      </c>
      <c r="J31548" t="b">
        <v>0</v>
      </c>
      <c r="K31548" t="inlineStr">
        <is>
          <t>Singapore</t>
        </is>
      </c>
      <c r="L31548" t="inlineStr"/>
      <c r="M31548" t="inlineStr"/>
      <c r="N31548" t="inlineStr"/>
      <c r="O31548" t="inlineStr">
        <is>
          <t>EMPLOYMENT HERO PTE. LTD.</t>
        </is>
      </c>
      <c r="P31548" t="inlineStr">
        <is>
          <t>['sql', 'postgresql', 'tableau']</t>
        </is>
      </c>
      <c r="Q31548" t="inlineStr">
        <is>
          <t>{'analyst_tools': ['tableau'], 'databases': ['postgresql'], 'programming': ['sql']}</t>
        </is>
      </c>
    </row>
    <row r="31549">
      <c r="A31549" t="inlineStr">
        <is>
          <t>Business Analyst</t>
        </is>
      </c>
      <c r="B31549" t="inlineStr">
        <is>
          <t>LIMS Business Analyst</t>
        </is>
      </c>
      <c r="C31549" t="inlineStr">
        <is>
          <t>Essen, Germany</t>
        </is>
      </c>
      <c r="D31549" t="inlineStr">
        <is>
          <t>via BeBee</t>
        </is>
      </c>
      <c r="E31549" t="inlineStr">
        <is>
          <t>Full-time</t>
        </is>
      </c>
      <c r="F31549" t="b">
        <v>0</v>
      </c>
      <c r="G31549" t="inlineStr">
        <is>
          <t>Germany</t>
        </is>
      </c>
      <c r="H31549" s="2" t="n">
        <v>45443.34152777777</v>
      </c>
      <c r="I31549" t="b">
        <v>0</v>
      </c>
      <c r="J31549" t="b">
        <v>0</v>
      </c>
      <c r="K31549" t="inlineStr">
        <is>
          <t>Germany</t>
        </is>
      </c>
      <c r="L31549" t="inlineStr"/>
      <c r="M31549" t="inlineStr"/>
      <c r="N31549" t="inlineStr"/>
      <c r="O31549" t="inlineStr">
        <is>
          <t>Cubiq Recruitment</t>
        </is>
      </c>
      <c r="P31549" t="inlineStr"/>
      <c r="Q31549" t="inlineStr"/>
    </row>
    <row r="31550">
      <c r="A31550" t="inlineStr">
        <is>
          <t>Data Engineer</t>
        </is>
      </c>
      <c r="B31550" t="inlineStr">
        <is>
          <t>Data Engineer Cloud Expérimenté H/F</t>
        </is>
      </c>
      <c r="C31550" t="inlineStr">
        <is>
          <t>Roissy-en-France, France</t>
        </is>
      </c>
      <c r="D31550" t="inlineStr">
        <is>
          <t>via Jobijoba</t>
        </is>
      </c>
      <c r="E31550" t="inlineStr">
        <is>
          <t>Full-time</t>
        </is>
      </c>
      <c r="F31550" t="b">
        <v>0</v>
      </c>
      <c r="G31550" t="inlineStr">
        <is>
          <t>France</t>
        </is>
      </c>
      <c r="H31550" s="2" t="n">
        <v>45413.35672453704</v>
      </c>
      <c r="I31550" t="b">
        <v>0</v>
      </c>
      <c r="J31550" t="b">
        <v>0</v>
      </c>
      <c r="K31550" t="inlineStr">
        <is>
          <t>France</t>
        </is>
      </c>
      <c r="L31550" t="inlineStr"/>
      <c r="M31550" t="inlineStr"/>
      <c r="N31550" t="inlineStr"/>
      <c r="O31550" t="inlineStr">
        <is>
          <t>ACSSI</t>
        </is>
      </c>
      <c r="P31550" t="inlineStr">
        <is>
          <t>['python', 'sql', 'gcp', 'bigquery', 'spark', 'kafka', 'looker', 'github', 'docker']</t>
        </is>
      </c>
      <c r="Q31550" t="inlineStr">
        <is>
          <t>{'analyst_tools': ['looker'], 'cloud': ['gcp', 'bigquery'], 'libraries': ['spark', 'kafka'], 'other': ['github', 'docker'], 'programming': ['python', 'sql']}</t>
        </is>
      </c>
    </row>
    <row r="31551">
      <c r="A31551" t="inlineStr">
        <is>
          <t>Data Scientist</t>
        </is>
      </c>
      <c r="B31551" t="inlineStr">
        <is>
          <t>Data Scientist - Johannesburg - up to R1mil per annum</t>
        </is>
      </c>
      <c r="C31551" t="inlineStr">
        <is>
          <t>Johannesburg, South Africa</t>
        </is>
      </c>
      <c r="D31551" t="inlineStr">
        <is>
          <t>via Pnet</t>
        </is>
      </c>
      <c r="E31551" t="inlineStr">
        <is>
          <t>Full-time</t>
        </is>
      </c>
      <c r="F31551" t="b">
        <v>0</v>
      </c>
      <c r="G31551" t="inlineStr">
        <is>
          <t>South Africa</t>
        </is>
      </c>
      <c r="H31551" s="2" t="n">
        <v>45437.36170138889</v>
      </c>
      <c r="I31551" t="b">
        <v>0</v>
      </c>
      <c r="J31551" t="b">
        <v>0</v>
      </c>
      <c r="K31551" t="inlineStr">
        <is>
          <t>South Africa</t>
        </is>
      </c>
      <c r="L31551" t="inlineStr"/>
      <c r="M31551" t="inlineStr"/>
      <c r="N31551" t="inlineStr"/>
      <c r="O31551" t="inlineStr">
        <is>
          <t>E-Merge IT Recruitment</t>
        </is>
      </c>
      <c r="P31551" t="inlineStr">
        <is>
          <t>['sql', 'python', 'power bi', 'excel']</t>
        </is>
      </c>
      <c r="Q31551" t="inlineStr">
        <is>
          <t>{'analyst_tools': ['power bi', 'excel'], 'programming': ['sql', 'python']}</t>
        </is>
      </c>
    </row>
    <row r="31552">
      <c r="A31552" t="inlineStr">
        <is>
          <t>Data Analyst</t>
        </is>
      </c>
      <c r="B31552" t="inlineStr">
        <is>
          <t>Benefits Data Analyst Associate, I or II - Remote</t>
        </is>
      </c>
      <c r="C31552" t="inlineStr">
        <is>
          <t>Anywhere</t>
        </is>
      </c>
      <c r="D31552" t="inlineStr">
        <is>
          <t>via LinkedIn</t>
        </is>
      </c>
      <c r="E31552" t="inlineStr">
        <is>
          <t>Full-time</t>
        </is>
      </c>
      <c r="F31552" t="b">
        <v>1</v>
      </c>
      <c r="G31552" t="inlineStr">
        <is>
          <t>Sudan</t>
        </is>
      </c>
      <c r="H31552" s="2" t="n">
        <v>45437.36584490741</v>
      </c>
      <c r="I31552" t="b">
        <v>0</v>
      </c>
      <c r="J31552" t="b">
        <v>0</v>
      </c>
      <c r="K31552" t="inlineStr">
        <is>
          <t>Sudan</t>
        </is>
      </c>
      <c r="L31552" t="inlineStr">
        <is>
          <t>year</t>
        </is>
      </c>
      <c r="M31552" t="n">
        <v>48277.5</v>
      </c>
      <c r="N31552" t="inlineStr"/>
      <c r="O31552" t="inlineStr">
        <is>
          <t>Talentify.io</t>
        </is>
      </c>
      <c r="P31552" t="inlineStr">
        <is>
          <t>['word', 'excel']</t>
        </is>
      </c>
      <c r="Q31552" t="inlineStr">
        <is>
          <t>{'analyst_tools': ['word', 'excel']}</t>
        </is>
      </c>
    </row>
    <row r="31553">
      <c r="A31553" t="inlineStr">
        <is>
          <t>Data Engineer</t>
        </is>
      </c>
      <c r="B31553" t="inlineStr">
        <is>
          <t>PKN Data Architect Service</t>
        </is>
      </c>
      <c r="C31553" t="inlineStr">
        <is>
          <t>Lisbon, Portugal</t>
        </is>
      </c>
      <c r="D31553" t="inlineStr">
        <is>
          <t>via BeBee Portugal</t>
        </is>
      </c>
      <c r="E31553" t="inlineStr">
        <is>
          <t>Full-time</t>
        </is>
      </c>
      <c r="F31553" t="b">
        <v>0</v>
      </c>
      <c r="G31553" t="inlineStr">
        <is>
          <t>Portugal</t>
        </is>
      </c>
      <c r="H31553" s="2" t="n">
        <v>45413.34704861111</v>
      </c>
      <c r="I31553" t="b">
        <v>1</v>
      </c>
      <c r="J31553" t="b">
        <v>0</v>
      </c>
      <c r="K31553" t="inlineStr">
        <is>
          <t>Portugal</t>
        </is>
      </c>
      <c r="L31553" t="inlineStr"/>
      <c r="M31553" t="inlineStr"/>
      <c r="N31553" t="inlineStr"/>
      <c r="O31553" t="inlineStr">
        <is>
          <t>Match Profiler</t>
        </is>
      </c>
      <c r="P31553" t="inlineStr">
        <is>
          <t>['sql', 'python', 'java', 'javascript', 'neo4j', 'aws', 'git']</t>
        </is>
      </c>
      <c r="Q31553" t="inlineStr">
        <is>
          <t>{'cloud': ['aws'], 'databases': ['neo4j'], 'other': ['git'], 'programming': ['sql', 'python', 'java', 'javascript']}</t>
        </is>
      </c>
    </row>
    <row r="31554">
      <c r="A31554" t="inlineStr">
        <is>
          <t>Data Analyst</t>
        </is>
      </c>
      <c r="B31554" t="inlineStr">
        <is>
          <t>Asst Dir-Data Analyst</t>
        </is>
      </c>
      <c r="C31554" t="inlineStr">
        <is>
          <t>India</t>
        </is>
      </c>
      <c r="D31554" t="inlineStr">
        <is>
          <t>via Indeed</t>
        </is>
      </c>
      <c r="E31554" t="inlineStr">
        <is>
          <t>Full-time</t>
        </is>
      </c>
      <c r="F31554" t="b">
        <v>0</v>
      </c>
      <c r="G31554" t="inlineStr">
        <is>
          <t>India</t>
        </is>
      </c>
      <c r="H31554" s="2" t="n">
        <v>45442.35439814815</v>
      </c>
      <c r="I31554" t="b">
        <v>1</v>
      </c>
      <c r="J31554" t="b">
        <v>0</v>
      </c>
      <c r="K31554" t="inlineStr">
        <is>
          <t>India</t>
        </is>
      </c>
      <c r="L31554" t="inlineStr"/>
      <c r="M31554" t="inlineStr"/>
      <c r="N31554" t="inlineStr"/>
      <c r="O31554" t="inlineStr">
        <is>
          <t>NodeFlair</t>
        </is>
      </c>
      <c r="P31554" t="inlineStr">
        <is>
          <t>['sql', 'ms access', 'word', 'excel', 'jira']</t>
        </is>
      </c>
      <c r="Q31554" t="inlineStr">
        <is>
          <t>{'analyst_tools': ['ms access', 'word', 'excel'], 'async': ['jira'], 'programming': ['sql']}</t>
        </is>
      </c>
    </row>
    <row r="31555">
      <c r="A31555" t="inlineStr">
        <is>
          <t>Data Analyst</t>
        </is>
      </c>
      <c r="B31555" t="inlineStr">
        <is>
          <t>Senior Business &amp; Data Analyst (m/w/d)</t>
        </is>
      </c>
      <c r="C31555" t="inlineStr">
        <is>
          <t>Berlin, Germany</t>
        </is>
      </c>
      <c r="D31555" t="inlineStr">
        <is>
          <t>via LinkedIn</t>
        </is>
      </c>
      <c r="E31555" t="inlineStr">
        <is>
          <t>Full-time</t>
        </is>
      </c>
      <c r="F31555" t="b">
        <v>0</v>
      </c>
      <c r="G31555" t="inlineStr">
        <is>
          <t>Germany</t>
        </is>
      </c>
      <c r="H31555" s="2" t="n">
        <v>45427.34662037037</v>
      </c>
      <c r="I31555" t="b">
        <v>0</v>
      </c>
      <c r="J31555" t="b">
        <v>0</v>
      </c>
      <c r="K31555" t="inlineStr">
        <is>
          <t>Germany</t>
        </is>
      </c>
      <c r="L31555" t="inlineStr"/>
      <c r="M31555" t="inlineStr"/>
      <c r="N31555" t="inlineStr"/>
      <c r="O31555" t="inlineStr">
        <is>
          <t>GEMA</t>
        </is>
      </c>
      <c r="P31555" t="inlineStr">
        <is>
          <t>['sql', 'python', 'excel', 'powerpoint']</t>
        </is>
      </c>
      <c r="Q31555" t="inlineStr">
        <is>
          <t>{'analyst_tools': ['excel', 'powerpoint'], 'programming': ['sql', 'python']}</t>
        </is>
      </c>
    </row>
    <row r="31556">
      <c r="A31556" t="inlineStr">
        <is>
          <t>Business Analyst</t>
        </is>
      </c>
      <c r="B31556" t="inlineStr">
        <is>
          <t>Junior business analyst</t>
        </is>
      </c>
      <c r="C31556" t="inlineStr">
        <is>
          <t>Singapore</t>
        </is>
      </c>
      <c r="D31556" t="inlineStr">
        <is>
          <t>via Singapore | JobsDB</t>
        </is>
      </c>
      <c r="E31556" t="inlineStr">
        <is>
          <t>Contractor</t>
        </is>
      </c>
      <c r="F31556" t="b">
        <v>0</v>
      </c>
      <c r="G31556" t="inlineStr">
        <is>
          <t>Singapore</t>
        </is>
      </c>
      <c r="H31556" s="2" t="n">
        <v>45422.3587962963</v>
      </c>
      <c r="I31556" t="b">
        <v>0</v>
      </c>
      <c r="J31556" t="b">
        <v>0</v>
      </c>
      <c r="K31556" t="inlineStr">
        <is>
          <t>Singapore</t>
        </is>
      </c>
      <c r="L31556" t="inlineStr"/>
      <c r="M31556" t="inlineStr"/>
      <c r="N31556" t="inlineStr"/>
      <c r="O31556" t="inlineStr">
        <is>
          <t>Crédit Agricole CIB</t>
        </is>
      </c>
      <c r="P31556" t="inlineStr"/>
      <c r="Q31556" t="inlineStr"/>
    </row>
    <row r="31557">
      <c r="A31557" t="inlineStr">
        <is>
          <t>Data Scientist</t>
        </is>
      </c>
      <c r="B31557" t="inlineStr">
        <is>
          <t>Data Scientist</t>
        </is>
      </c>
      <c r="C31557" t="inlineStr">
        <is>
          <t>India</t>
        </is>
      </c>
      <c r="D31557" t="inlineStr">
        <is>
          <t>via Indeed</t>
        </is>
      </c>
      <c r="E31557" t="inlineStr">
        <is>
          <t>Full-time</t>
        </is>
      </c>
      <c r="F31557" t="b">
        <v>0</v>
      </c>
      <c r="G31557" t="inlineStr">
        <is>
          <t>India</t>
        </is>
      </c>
      <c r="H31557" s="2" t="n">
        <v>45442.35451388889</v>
      </c>
      <c r="I31557" t="b">
        <v>0</v>
      </c>
      <c r="J31557" t="b">
        <v>0</v>
      </c>
      <c r="K31557" t="inlineStr">
        <is>
          <t>India</t>
        </is>
      </c>
      <c r="L31557" t="inlineStr"/>
      <c r="M31557" t="inlineStr"/>
      <c r="N31557" t="inlineStr"/>
      <c r="O31557" t="inlineStr">
        <is>
          <t>NodeFlair</t>
        </is>
      </c>
      <c r="P31557" t="inlineStr">
        <is>
          <t>['sas', 'sas', 'java', 'sql', 'python', 'ibm cloud', 'excel', 'powerpoint', 'tableau']</t>
        </is>
      </c>
      <c r="Q31557" t="inlineStr">
        <is>
          <t>{'analyst_tools': ['sas', 'excel', 'powerpoint', 'tableau'], 'cloud': ['ibm cloud'], 'programming': ['sas', 'java', 'sql', 'python']}</t>
        </is>
      </c>
    </row>
    <row r="31558">
      <c r="A31558" t="inlineStr">
        <is>
          <t>Data Analyst</t>
        </is>
      </c>
      <c r="B31558" t="inlineStr">
        <is>
          <t>Analytics Delivery Associate</t>
        </is>
      </c>
      <c r="C31558" t="inlineStr">
        <is>
          <t>Colombo, Sri Lanka</t>
        </is>
      </c>
      <c r="D31558" t="inlineStr">
        <is>
          <t>via LinkedIn</t>
        </is>
      </c>
      <c r="E31558" t="inlineStr">
        <is>
          <t>Full-time</t>
        </is>
      </c>
      <c r="F31558" t="b">
        <v>0</v>
      </c>
      <c r="G31558" t="inlineStr">
        <is>
          <t>Sri Lanka</t>
        </is>
      </c>
      <c r="H31558" s="2" t="n">
        <v>45425.3569212963</v>
      </c>
      <c r="I31558" t="b">
        <v>0</v>
      </c>
      <c r="J31558" t="b">
        <v>0</v>
      </c>
      <c r="K31558" t="inlineStr">
        <is>
          <t>Sri Lanka</t>
        </is>
      </c>
      <c r="L31558" t="inlineStr"/>
      <c r="M31558" t="inlineStr"/>
      <c r="N31558" t="inlineStr"/>
      <c r="O31558" t="inlineStr">
        <is>
          <t>OCTAVE - John Keells Group</t>
        </is>
      </c>
      <c r="P31558" t="inlineStr">
        <is>
          <t>['python', 'azure']</t>
        </is>
      </c>
      <c r="Q31558" t="inlineStr">
        <is>
          <t>{'cloud': ['azure'], 'programming': ['python']}</t>
        </is>
      </c>
    </row>
    <row r="31559">
      <c r="A31559" t="inlineStr">
        <is>
          <t>Data Analyst</t>
        </is>
      </c>
      <c r="B31559" t="inlineStr">
        <is>
          <t>Assistant Manager, Operations Data Analyst, Asia Pacific Insurance...</t>
        </is>
      </c>
      <c r="C31559" t="inlineStr">
        <is>
          <t>Singapore</t>
        </is>
      </c>
      <c r="D31559" t="inlineStr">
        <is>
          <t>via LinkedIn</t>
        </is>
      </c>
      <c r="E31559" t="inlineStr">
        <is>
          <t>Full-time</t>
        </is>
      </c>
      <c r="F31559" t="b">
        <v>0</v>
      </c>
      <c r="G31559" t="inlineStr">
        <is>
          <t>Singapore</t>
        </is>
      </c>
      <c r="H31559" s="2" t="n">
        <v>45418.35369212963</v>
      </c>
      <c r="I31559" t="b">
        <v>1</v>
      </c>
      <c r="J31559" t="b">
        <v>0</v>
      </c>
      <c r="K31559" t="inlineStr">
        <is>
          <t>Singapore</t>
        </is>
      </c>
      <c r="L31559" t="inlineStr"/>
      <c r="M31559" t="inlineStr"/>
      <c r="N31559" t="inlineStr"/>
      <c r="O31559" t="inlineStr">
        <is>
          <t>Allied World</t>
        </is>
      </c>
      <c r="P31559" t="inlineStr">
        <is>
          <t>['power bi']</t>
        </is>
      </c>
      <c r="Q31559" t="inlineStr">
        <is>
          <t>{'analyst_tools': ['power bi']}</t>
        </is>
      </c>
    </row>
    <row r="31560">
      <c r="A31560" t="inlineStr">
        <is>
          <t>Data Analyst</t>
        </is>
      </c>
      <c r="B31560" t="inlineStr">
        <is>
          <t>Bonus Specialist (Data Analyst) | Night Shift and Onsite | Up to 35k</t>
        </is>
      </c>
      <c r="C31560" t="inlineStr">
        <is>
          <t>Philippines</t>
        </is>
      </c>
      <c r="D31560" t="inlineStr">
        <is>
          <t>via Indeed</t>
        </is>
      </c>
      <c r="E31560" t="inlineStr">
        <is>
          <t>Full-time</t>
        </is>
      </c>
      <c r="F31560" t="b">
        <v>0</v>
      </c>
      <c r="G31560" t="inlineStr">
        <is>
          <t>Philippines</t>
        </is>
      </c>
      <c r="H31560" s="2" t="n">
        <v>45423.34274305555</v>
      </c>
      <c r="I31560" t="b">
        <v>0</v>
      </c>
      <c r="J31560" t="b">
        <v>0</v>
      </c>
      <c r="K31560" t="inlineStr">
        <is>
          <t>Philippines</t>
        </is>
      </c>
      <c r="L31560" t="inlineStr"/>
      <c r="M31560" t="inlineStr"/>
      <c r="N31560" t="inlineStr"/>
      <c r="O31560" t="inlineStr">
        <is>
          <t>NodeFlair</t>
        </is>
      </c>
      <c r="P31560" t="inlineStr">
        <is>
          <t>['spreadsheet', 'excel']</t>
        </is>
      </c>
      <c r="Q31560" t="inlineStr">
        <is>
          <t>{'analyst_tools': ['spreadsheet', 'excel']}</t>
        </is>
      </c>
    </row>
    <row r="31561">
      <c r="A31561" t="inlineStr">
        <is>
          <t>Data Analyst</t>
        </is>
      </c>
      <c r="B31561" t="inlineStr">
        <is>
          <t>Business Data Analyst</t>
        </is>
      </c>
      <c r="C31561" t="inlineStr">
        <is>
          <t>Singapore</t>
        </is>
      </c>
      <c r="D31561" t="inlineStr">
        <is>
          <t>via Indeed</t>
        </is>
      </c>
      <c r="E31561" t="inlineStr">
        <is>
          <t>Full-time</t>
        </is>
      </c>
      <c r="F31561" t="b">
        <v>0</v>
      </c>
      <c r="G31561" t="inlineStr">
        <is>
          <t>Singapore</t>
        </is>
      </c>
      <c r="H31561" s="2" t="n">
        <v>45429.34895833334</v>
      </c>
      <c r="I31561" t="b">
        <v>1</v>
      </c>
      <c r="J31561" t="b">
        <v>0</v>
      </c>
      <c r="K31561" t="inlineStr">
        <is>
          <t>Singapore</t>
        </is>
      </c>
      <c r="L31561" t="inlineStr"/>
      <c r="M31561" t="inlineStr"/>
      <c r="N31561" t="inlineStr"/>
      <c r="O31561" t="inlineStr">
        <is>
          <t>NodeFlair</t>
        </is>
      </c>
      <c r="P31561" t="inlineStr">
        <is>
          <t>['databricks', 'azure', 'excel']</t>
        </is>
      </c>
      <c r="Q31561" t="inlineStr">
        <is>
          <t>{'analyst_tools': ['excel'], 'cloud': ['databricks', 'azure']}</t>
        </is>
      </c>
    </row>
    <row r="31562">
      <c r="A31562" t="inlineStr">
        <is>
          <t>Data Analyst</t>
        </is>
      </c>
      <c r="B31562" t="inlineStr">
        <is>
          <t>Analyst / Quanttrader in short-term electricity trading (m/f/d)</t>
        </is>
      </c>
      <c r="C31562" t="inlineStr">
        <is>
          <t>Munich, Germany</t>
        </is>
      </c>
      <c r="D31562" t="inlineStr">
        <is>
          <t>via Stepstone</t>
        </is>
      </c>
      <c r="E31562" t="inlineStr">
        <is>
          <t>Full-time</t>
        </is>
      </c>
      <c r="F31562" t="b">
        <v>0</v>
      </c>
      <c r="G31562" t="inlineStr">
        <is>
          <t>Germany</t>
        </is>
      </c>
      <c r="H31562" s="2" t="n">
        <v>45433.37459490741</v>
      </c>
      <c r="I31562" t="b">
        <v>1</v>
      </c>
      <c r="J31562" t="b">
        <v>0</v>
      </c>
      <c r="K31562" t="inlineStr">
        <is>
          <t>Germany</t>
        </is>
      </c>
      <c r="L31562" t="inlineStr"/>
      <c r="M31562" t="inlineStr"/>
      <c r="N31562" t="inlineStr"/>
      <c r="O31562" t="inlineStr">
        <is>
          <t>The Mobility House GmbH</t>
        </is>
      </c>
      <c r="P31562" t="inlineStr">
        <is>
          <t>['python', 'aws', 'git']</t>
        </is>
      </c>
      <c r="Q31562" t="inlineStr">
        <is>
          <t>{'cloud': ['aws'], 'other': ['git'], 'programming': ['python']}</t>
        </is>
      </c>
    </row>
    <row r="31563">
      <c r="A31563" t="inlineStr">
        <is>
          <t>Data Analyst</t>
        </is>
      </c>
      <c r="B31563" t="inlineStr">
        <is>
          <t>Business Operations &amp; Data Analyst</t>
        </is>
      </c>
      <c r="C31563" t="inlineStr">
        <is>
          <t>Telangana, India</t>
        </is>
      </c>
      <c r="D31563" t="inlineStr">
        <is>
          <t>via Indeed</t>
        </is>
      </c>
      <c r="E31563" t="inlineStr">
        <is>
          <t>Full-time</t>
        </is>
      </c>
      <c r="F31563" t="b">
        <v>0</v>
      </c>
      <c r="G31563" t="inlineStr">
        <is>
          <t>India</t>
        </is>
      </c>
      <c r="H31563" s="2" t="n">
        <v>45420.34300925926</v>
      </c>
      <c r="I31563" t="b">
        <v>1</v>
      </c>
      <c r="J31563" t="b">
        <v>0</v>
      </c>
      <c r="K31563" t="inlineStr">
        <is>
          <t>India</t>
        </is>
      </c>
      <c r="L31563" t="inlineStr"/>
      <c r="M31563" t="inlineStr"/>
      <c r="N31563" t="inlineStr"/>
      <c r="O31563" t="inlineStr">
        <is>
          <t>NCR</t>
        </is>
      </c>
      <c r="P31563" t="inlineStr">
        <is>
          <t>['power bi']</t>
        </is>
      </c>
      <c r="Q31563" t="inlineStr">
        <is>
          <t>{'analyst_tools': ['power bi']}</t>
        </is>
      </c>
    </row>
    <row r="31564">
      <c r="A31564" t="inlineStr">
        <is>
          <t>Business Analyst</t>
        </is>
      </c>
      <c r="B31564" t="inlineStr">
        <is>
          <t>Analyst</t>
        </is>
      </c>
      <c r="C31564" t="inlineStr">
        <is>
          <t>Singapore</t>
        </is>
      </c>
      <c r="D31564" t="inlineStr">
        <is>
          <t>via Singapore | JobsDB</t>
        </is>
      </c>
      <c r="E31564" t="inlineStr">
        <is>
          <t>Contractor</t>
        </is>
      </c>
      <c r="F31564" t="b">
        <v>0</v>
      </c>
      <c r="G31564" t="inlineStr">
        <is>
          <t>Singapore</t>
        </is>
      </c>
      <c r="H31564" s="2" t="n">
        <v>45422.35875</v>
      </c>
      <c r="I31564" t="b">
        <v>0</v>
      </c>
      <c r="J31564" t="b">
        <v>0</v>
      </c>
      <c r="K31564" t="inlineStr">
        <is>
          <t>Singapore</t>
        </is>
      </c>
      <c r="L31564" t="inlineStr"/>
      <c r="M31564" t="inlineStr"/>
      <c r="N31564" t="inlineStr"/>
      <c r="O31564" t="inlineStr">
        <is>
          <t>Morgan McKinley</t>
        </is>
      </c>
      <c r="P31564" t="inlineStr"/>
      <c r="Q31564" t="inlineStr"/>
    </row>
    <row r="31565">
      <c r="A31565" t="inlineStr">
        <is>
          <t>Business Analyst</t>
        </is>
      </c>
      <c r="B31565" t="inlineStr">
        <is>
          <t>Senior Business Analyst, Actimize</t>
        </is>
      </c>
      <c r="C31565" t="inlineStr">
        <is>
          <t>Cochabamba, Bolivia</t>
        </is>
      </c>
      <c r="D31565" t="inlineStr">
        <is>
          <t>via Built In</t>
        </is>
      </c>
      <c r="E31565" t="inlineStr">
        <is>
          <t>Full-time</t>
        </is>
      </c>
      <c r="F31565" t="b">
        <v>0</v>
      </c>
      <c r="G31565" t="inlineStr">
        <is>
          <t>Bolivia</t>
        </is>
      </c>
      <c r="H31565" s="2" t="n">
        <v>45441.36436342593</v>
      </c>
      <c r="I31565" t="b">
        <v>0</v>
      </c>
      <c r="J31565" t="b">
        <v>0</v>
      </c>
      <c r="K31565" t="inlineStr">
        <is>
          <t>Bolivia</t>
        </is>
      </c>
      <c r="L31565" t="inlineStr"/>
      <c r="M31565" t="inlineStr"/>
      <c r="N31565" t="inlineStr"/>
      <c r="O31565" t="inlineStr">
        <is>
          <t>NICE</t>
        </is>
      </c>
      <c r="P31565" t="inlineStr">
        <is>
          <t>['sql']</t>
        </is>
      </c>
      <c r="Q31565" t="inlineStr">
        <is>
          <t>{'programming': ['sql']}</t>
        </is>
      </c>
    </row>
    <row r="31566">
      <c r="A31566" t="inlineStr">
        <is>
          <t>Data Scientist</t>
        </is>
      </c>
      <c r="B31566" t="inlineStr">
        <is>
          <t>AI &amp; Data Project Manager</t>
        </is>
      </c>
      <c r="C31566" t="inlineStr">
        <is>
          <t>Riyadh Saudi Arabia</t>
        </is>
      </c>
      <c r="D31566" t="inlineStr">
        <is>
          <t>via LinkedIn</t>
        </is>
      </c>
      <c r="E31566" t="inlineStr">
        <is>
          <t>Full-time</t>
        </is>
      </c>
      <c r="F31566" t="b">
        <v>0</v>
      </c>
      <c r="G31566" t="inlineStr">
        <is>
          <t>Saudi Arabia</t>
        </is>
      </c>
      <c r="H31566" s="2" t="n">
        <v>45414.35486111111</v>
      </c>
      <c r="I31566" t="b">
        <v>0</v>
      </c>
      <c r="J31566" t="b">
        <v>0</v>
      </c>
      <c r="K31566" t="inlineStr">
        <is>
          <t>Saudi Arabia</t>
        </is>
      </c>
      <c r="L31566" t="inlineStr"/>
      <c r="M31566" t="inlineStr"/>
      <c r="N31566" t="inlineStr"/>
      <c r="O31566" t="inlineStr">
        <is>
          <t>Intelligent Decisions</t>
        </is>
      </c>
      <c r="P31566" t="inlineStr"/>
      <c r="Q31566" t="inlineStr"/>
    </row>
    <row r="31567">
      <c r="A31567" t="inlineStr">
        <is>
          <t>Data Engineer</t>
        </is>
      </c>
      <c r="B31567" t="inlineStr">
        <is>
          <t>Data Engineer-Data Warehouse</t>
        </is>
      </c>
      <c r="C31567" t="inlineStr">
        <is>
          <t>Philippines</t>
        </is>
      </c>
      <c r="D31567" t="inlineStr">
        <is>
          <t>via Krb-Sjobs.brassring.com</t>
        </is>
      </c>
      <c r="E31567" t="inlineStr">
        <is>
          <t>Full-time</t>
        </is>
      </c>
      <c r="F31567" t="b">
        <v>0</v>
      </c>
      <c r="G31567" t="inlineStr">
        <is>
          <t>Philippines</t>
        </is>
      </c>
      <c r="H31567" s="2" t="n">
        <v>45440.35980324074</v>
      </c>
      <c r="I31567" t="b">
        <v>1</v>
      </c>
      <c r="J31567" t="b">
        <v>0</v>
      </c>
      <c r="K31567" t="inlineStr">
        <is>
          <t>Philippines</t>
        </is>
      </c>
      <c r="L31567" t="inlineStr"/>
      <c r="M31567" t="inlineStr"/>
      <c r="N31567" t="inlineStr"/>
      <c r="O31567" t="inlineStr">
        <is>
          <t>IBM Careers</t>
        </is>
      </c>
      <c r="P31567" t="inlineStr"/>
      <c r="Q31567" t="inlineStr"/>
    </row>
    <row r="31568">
      <c r="A31568" t="inlineStr">
        <is>
          <t>Data Scientist</t>
        </is>
      </c>
      <c r="B31568" t="inlineStr">
        <is>
          <t>Data Scientist, Risk &amp; Fraud</t>
        </is>
      </c>
      <c r="C31568" t="inlineStr">
        <is>
          <t>Phoenix, AZ</t>
        </is>
      </c>
      <c r="D31568" t="inlineStr">
        <is>
          <t>via Startup Jobs</t>
        </is>
      </c>
      <c r="E31568" t="inlineStr">
        <is>
          <t>Full-time</t>
        </is>
      </c>
      <c r="F31568" t="b">
        <v>0</v>
      </c>
      <c r="G31568" t="inlineStr">
        <is>
          <t>California, United States</t>
        </is>
      </c>
      <c r="H31568" s="2" t="n">
        <v>45430.33571759259</v>
      </c>
      <c r="I31568" t="b">
        <v>0</v>
      </c>
      <c r="J31568" t="b">
        <v>1</v>
      </c>
      <c r="K31568" t="inlineStr">
        <is>
          <t>United States</t>
        </is>
      </c>
      <c r="L31568" t="inlineStr"/>
      <c r="M31568" t="inlineStr"/>
      <c r="N31568" t="inlineStr"/>
      <c r="O31568" t="inlineStr">
        <is>
          <t>Whatnot</t>
        </is>
      </c>
      <c r="P31568" t="inlineStr">
        <is>
          <t>['sql', 'python', 'r', 'redshift', 'snowflake', 'spark', 'spring']</t>
        </is>
      </c>
      <c r="Q31568" t="inlineStr">
        <is>
          <t>{'cloud': ['redshift', 'snowflake'], 'libraries': ['spark', 'spring'], 'programming': ['sql', 'python', 'r']}</t>
        </is>
      </c>
    </row>
    <row r="31569">
      <c r="A31569" t="inlineStr">
        <is>
          <t>Data Scientist</t>
        </is>
      </c>
      <c r="B31569" t="inlineStr">
        <is>
          <t>Data Scientist</t>
        </is>
      </c>
      <c r="C31569" t="inlineStr">
        <is>
          <t>Barcelona, Spain</t>
        </is>
      </c>
      <c r="D31569" t="inlineStr">
        <is>
          <t>via BeBee</t>
        </is>
      </c>
      <c r="E31569" t="inlineStr">
        <is>
          <t>Full-time</t>
        </is>
      </c>
      <c r="F31569" t="b">
        <v>0</v>
      </c>
      <c r="G31569" t="inlineStr">
        <is>
          <t>Spain</t>
        </is>
      </c>
      <c r="H31569" s="2" t="n">
        <v>45429.34611111111</v>
      </c>
      <c r="I31569" t="b">
        <v>0</v>
      </c>
      <c r="J31569" t="b">
        <v>0</v>
      </c>
      <c r="K31569" t="inlineStr">
        <is>
          <t>Spain</t>
        </is>
      </c>
      <c r="L31569" t="inlineStr"/>
      <c r="M31569" t="inlineStr"/>
      <c r="N31569" t="inlineStr"/>
      <c r="O31569" t="inlineStr">
        <is>
          <t>Sdi Digital Group</t>
        </is>
      </c>
      <c r="P31569" t="inlineStr">
        <is>
          <t>['python', 'sql', 'excel']</t>
        </is>
      </c>
      <c r="Q31569" t="inlineStr">
        <is>
          <t>{'analyst_tools': ['excel'], 'programming': ['python', 'sql']}</t>
        </is>
      </c>
    </row>
    <row r="31570">
      <c r="A31570" t="inlineStr">
        <is>
          <t>Senior Data Scientist</t>
        </is>
      </c>
      <c r="B31570" t="inlineStr">
        <is>
          <t>Senior Dir &amp; Data Scientist - AI &amp; Underwriting Automation</t>
        </is>
      </c>
      <c r="C31570" t="inlineStr">
        <is>
          <t>Richardson, TX</t>
        </is>
      </c>
      <c r="D31570" t="inlineStr">
        <is>
          <t>via JobServe</t>
        </is>
      </c>
      <c r="E31570" t="inlineStr">
        <is>
          <t>Full-time</t>
        </is>
      </c>
      <c r="F31570" t="b">
        <v>0</v>
      </c>
      <c r="G31570" t="inlineStr">
        <is>
          <t>Sudan</t>
        </is>
      </c>
      <c r="H31570" s="2" t="n">
        <v>45423.3678125</v>
      </c>
      <c r="I31570" t="b">
        <v>0</v>
      </c>
      <c r="J31570" t="b">
        <v>1</v>
      </c>
      <c r="K31570" t="inlineStr">
        <is>
          <t>Sudan</t>
        </is>
      </c>
      <c r="L31570" t="inlineStr">
        <is>
          <t>year</t>
        </is>
      </c>
      <c r="M31570" t="n">
        <v>204000</v>
      </c>
      <c r="N31570" t="inlineStr"/>
      <c r="O31570" t="inlineStr">
        <is>
          <t>Travelers Insurance Company</t>
        </is>
      </c>
      <c r="P31570" t="inlineStr"/>
      <c r="Q31570" t="inlineStr"/>
    </row>
    <row r="31571">
      <c r="A31571" t="inlineStr">
        <is>
          <t>Data Engineer</t>
        </is>
      </c>
      <c r="B31571" t="inlineStr">
        <is>
          <t>Lead Data Engineer - Colombia</t>
        </is>
      </c>
      <c r="C31571" t="inlineStr">
        <is>
          <t>Anywhere</t>
        </is>
      </c>
      <c r="D31571" t="inlineStr">
        <is>
          <t>via Built In</t>
        </is>
      </c>
      <c r="E31571" t="inlineStr">
        <is>
          <t>Full-time</t>
        </is>
      </c>
      <c r="F31571" t="b">
        <v>1</v>
      </c>
      <c r="G31571" t="inlineStr">
        <is>
          <t>Colombia</t>
        </is>
      </c>
      <c r="H31571" s="2" t="n">
        <v>45417.34383101852</v>
      </c>
      <c r="I31571" t="b">
        <v>1</v>
      </c>
      <c r="J31571" t="b">
        <v>0</v>
      </c>
      <c r="K31571" t="inlineStr">
        <is>
          <t>Colombia</t>
        </is>
      </c>
      <c r="L31571" t="inlineStr"/>
      <c r="M31571" t="inlineStr"/>
      <c r="N31571" t="inlineStr"/>
      <c r="O31571" t="inlineStr">
        <is>
          <t>Aimpoint Digital</t>
        </is>
      </c>
      <c r="P31571" t="inlineStr">
        <is>
          <t>['sql', 'python', 'scala', 'java', 'snowflake', 'databricks', 'bigquery', 'aws', 'redshift', 'azure', 'gcp', 'spark', 'git', 'docker', 'kubernetes']</t>
        </is>
      </c>
      <c r="Q31571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31572">
      <c r="A31572" t="inlineStr">
        <is>
          <t>Data Analyst</t>
        </is>
      </c>
      <c r="B31572" t="inlineStr">
        <is>
          <t>Data Analyst</t>
        </is>
      </c>
      <c r="C31572" t="inlineStr">
        <is>
          <t>Anywhere</t>
        </is>
      </c>
      <c r="D31572" t="inlineStr">
        <is>
          <t>via LinkedIn</t>
        </is>
      </c>
      <c r="E31572" t="inlineStr">
        <is>
          <t>Full-time</t>
        </is>
      </c>
      <c r="F31572" t="b">
        <v>1</v>
      </c>
      <c r="G31572" t="inlineStr">
        <is>
          <t>Sudan</t>
        </is>
      </c>
      <c r="H31572" s="2" t="n">
        <v>45437.36589120371</v>
      </c>
      <c r="I31572" t="b">
        <v>0</v>
      </c>
      <c r="J31572" t="b">
        <v>0</v>
      </c>
      <c r="K31572" t="inlineStr">
        <is>
          <t>Sudan</t>
        </is>
      </c>
      <c r="L31572" t="inlineStr"/>
      <c r="M31572" t="inlineStr"/>
      <c r="N31572" t="inlineStr"/>
      <c r="O31572" t="inlineStr">
        <is>
          <t>Varian</t>
        </is>
      </c>
      <c r="P31572" t="inlineStr">
        <is>
          <t>['snowflake', 'spark', 'power bi', 'sap']</t>
        </is>
      </c>
      <c r="Q31572" t="inlineStr">
        <is>
          <t>{'analyst_tools': ['power bi', 'sap'], 'cloud': ['snowflake'], 'libraries': ['spark']}</t>
        </is>
      </c>
    </row>
    <row r="31573">
      <c r="A31573" t="inlineStr">
        <is>
          <t>Data Analyst</t>
        </is>
      </c>
      <c r="B31573" t="inlineStr">
        <is>
          <t>REMOTE WORK - Online Data Analyst - The Netherlands</t>
        </is>
      </c>
      <c r="C31573" t="inlineStr">
        <is>
          <t>Zaandam, Netherlands  (+1 other)</t>
        </is>
      </c>
      <c r="D31573" t="inlineStr">
        <is>
          <t>via The Muse</t>
        </is>
      </c>
      <c r="E31573" t="inlineStr">
        <is>
          <t>Part-time</t>
        </is>
      </c>
      <c r="F31573" t="b">
        <v>0</v>
      </c>
      <c r="G31573" t="inlineStr">
        <is>
          <t>Netherlands</t>
        </is>
      </c>
      <c r="H31573" s="2" t="n">
        <v>45433.37667824074</v>
      </c>
      <c r="I31573" t="b">
        <v>1</v>
      </c>
      <c r="J31573" t="b">
        <v>0</v>
      </c>
      <c r="K31573" t="inlineStr">
        <is>
          <t>Netherlands</t>
        </is>
      </c>
      <c r="L31573" t="inlineStr"/>
      <c r="M31573" t="inlineStr"/>
      <c r="N31573" t="inlineStr"/>
      <c r="O31573" t="inlineStr">
        <is>
          <t>TELUS International AI Inc.</t>
        </is>
      </c>
      <c r="P31573" t="inlineStr">
        <is>
          <t>['go']</t>
        </is>
      </c>
      <c r="Q31573" t="inlineStr">
        <is>
          <t>{'programming': ['go']}</t>
        </is>
      </c>
    </row>
    <row r="31574">
      <c r="A31574" t="inlineStr">
        <is>
          <t>Data Engineer</t>
        </is>
      </c>
      <c r="B31574" t="inlineStr">
        <is>
          <t>Big Data Developer/Data Engineer (Urgent required)</t>
        </is>
      </c>
      <c r="C31574" t="inlineStr">
        <is>
          <t>Comas, Peru</t>
        </is>
      </c>
      <c r="D31574" t="inlineStr">
        <is>
          <t>via Startup Jobs</t>
        </is>
      </c>
      <c r="E31574" t="inlineStr">
        <is>
          <t>Full-time</t>
        </is>
      </c>
      <c r="F31574" t="b">
        <v>0</v>
      </c>
      <c r="G31574" t="inlineStr">
        <is>
          <t>Peru</t>
        </is>
      </c>
      <c r="H31574" s="2" t="n">
        <v>45421.35208333333</v>
      </c>
      <c r="I31574" t="b">
        <v>1</v>
      </c>
      <c r="J31574" t="b">
        <v>0</v>
      </c>
      <c r="K31574" t="inlineStr">
        <is>
          <t>Peru</t>
        </is>
      </c>
      <c r="L31574" t="inlineStr"/>
      <c r="M31574" t="inlineStr"/>
      <c r="N31574" t="inlineStr"/>
      <c r="O31574" t="inlineStr">
        <is>
          <t>VTekis Consulting LLP</t>
        </is>
      </c>
      <c r="P31574" t="inlineStr">
        <is>
          <t>['scala', 'shell', 'spark', 'hadoop', 'unix', 'sharepoint']</t>
        </is>
      </c>
      <c r="Q31574" t="inlineStr">
        <is>
          <t>{'analyst_tools': ['sharepoint'], 'libraries': ['spark', 'hadoop'], 'os': ['unix'], 'programming': ['scala', 'shell']}</t>
        </is>
      </c>
    </row>
    <row r="31575">
      <c r="A31575" t="inlineStr">
        <is>
          <t>Data Analyst</t>
        </is>
      </c>
      <c r="B31575" t="inlineStr">
        <is>
          <t>Data Science Engagement Analyst II</t>
        </is>
      </c>
      <c r="C31575" t="inlineStr">
        <is>
          <t>Irving, TX</t>
        </is>
      </c>
      <c r="D31575" t="inlineStr">
        <is>
          <t>via Built In</t>
        </is>
      </c>
      <c r="E31575" t="inlineStr">
        <is>
          <t>Full-time</t>
        </is>
      </c>
      <c r="F31575" t="b">
        <v>0</v>
      </c>
      <c r="G31575" t="inlineStr">
        <is>
          <t>Texas, United States</t>
        </is>
      </c>
      <c r="H31575" s="2" t="n">
        <v>45416.33436342593</v>
      </c>
      <c r="I31575" t="b">
        <v>0</v>
      </c>
      <c r="J31575" t="b">
        <v>1</v>
      </c>
      <c r="K31575" t="inlineStr">
        <is>
          <t>United States</t>
        </is>
      </c>
      <c r="L31575" t="inlineStr"/>
      <c r="M31575" t="inlineStr"/>
      <c r="N31575" t="inlineStr"/>
      <c r="O31575" t="inlineStr">
        <is>
          <t>GM Financial</t>
        </is>
      </c>
      <c r="P31575" t="inlineStr">
        <is>
          <t>['azure']</t>
        </is>
      </c>
      <c r="Q31575" t="inlineStr">
        <is>
          <t>{'cloud': ['azure']}</t>
        </is>
      </c>
    </row>
    <row r="31576">
      <c r="A31576" t="inlineStr">
        <is>
          <t>Data Analyst</t>
        </is>
      </c>
      <c r="B31576" t="inlineStr">
        <is>
          <t>Associate Director, Clinical Data Analyst</t>
        </is>
      </c>
      <c r="C31576" t="inlineStr">
        <is>
          <t>Anywhere</t>
        </is>
      </c>
      <c r="D31576" t="inlineStr">
        <is>
          <t>via VentureLoop</t>
        </is>
      </c>
      <c r="E31576" t="inlineStr">
        <is>
          <t>Full-time</t>
        </is>
      </c>
      <c r="F31576" t="b">
        <v>1</v>
      </c>
      <c r="G31576" t="inlineStr">
        <is>
          <t>New York, United States</t>
        </is>
      </c>
      <c r="H31576" s="2" t="n">
        <v>45432.33364583334</v>
      </c>
      <c r="I31576" t="b">
        <v>0</v>
      </c>
      <c r="J31576" t="b">
        <v>0</v>
      </c>
      <c r="K31576" t="inlineStr">
        <is>
          <t>United States</t>
        </is>
      </c>
      <c r="L31576" t="inlineStr"/>
      <c r="M31576" t="inlineStr"/>
      <c r="N31576" t="inlineStr"/>
      <c r="O31576" t="inlineStr">
        <is>
          <t>Dyne Therapeutics</t>
        </is>
      </c>
      <c r="P31576" t="inlineStr">
        <is>
          <t>['r', 'python', 'sql', 'julia', 'sas', 'sas', 'rshiny', 'tableau', 'flow']</t>
        </is>
      </c>
      <c r="Q31576" t="inlineStr">
        <is>
          <t>{'analyst_tools': ['sas', 'tableau'], 'libraries': ['rshiny'], 'other': ['flow'], 'programming': ['r', 'python', 'sql', 'julia', 'sas']}</t>
        </is>
      </c>
    </row>
    <row r="31577">
      <c r="A31577" t="inlineStr">
        <is>
          <t>Senior Data Analyst</t>
        </is>
      </c>
      <c r="B31577" t="inlineStr">
        <is>
          <t>Senior Executive, Operations (Data Analysis)</t>
        </is>
      </c>
      <c r="C31577" t="inlineStr">
        <is>
          <t>Singapore</t>
        </is>
      </c>
      <c r="D31577" t="inlineStr">
        <is>
          <t>via LinkedIn</t>
        </is>
      </c>
      <c r="E31577" t="inlineStr">
        <is>
          <t>Full-time</t>
        </is>
      </c>
      <c r="F31577" t="b">
        <v>0</v>
      </c>
      <c r="G31577" t="inlineStr">
        <is>
          <t>Singapore</t>
        </is>
      </c>
      <c r="H31577" s="2" t="n">
        <v>45439.34270833333</v>
      </c>
      <c r="I31577" t="b">
        <v>0</v>
      </c>
      <c r="J31577" t="b">
        <v>0</v>
      </c>
      <c r="K31577" t="inlineStr">
        <is>
          <t>Singapore</t>
        </is>
      </c>
      <c r="L31577" t="inlineStr"/>
      <c r="M31577" t="inlineStr"/>
      <c r="N31577" t="inlineStr"/>
      <c r="O31577" t="inlineStr">
        <is>
          <t>IPOS INTERNATIONAL PTE. LTD.</t>
        </is>
      </c>
      <c r="P31577" t="inlineStr">
        <is>
          <t>['python', 'excel']</t>
        </is>
      </c>
      <c r="Q31577" t="inlineStr">
        <is>
          <t>{'analyst_tools': ['excel'], 'programming': ['python']}</t>
        </is>
      </c>
    </row>
    <row r="31578">
      <c r="A31578" t="inlineStr">
        <is>
          <t>Data Engineer</t>
        </is>
      </c>
      <c r="B31578" t="inlineStr">
        <is>
          <t>Data Engineer Hadoop</t>
        </is>
      </c>
      <c r="C31578" t="inlineStr">
        <is>
          <t>Xico, Ver., Mexico</t>
        </is>
      </c>
      <c r="D31578" t="inlineStr">
        <is>
          <t>via BeBee México</t>
        </is>
      </c>
      <c r="E31578" t="inlineStr">
        <is>
          <t>Full-time</t>
        </is>
      </c>
      <c r="F31578" t="b">
        <v>0</v>
      </c>
      <c r="G31578" t="inlineStr">
        <is>
          <t>Mexico</t>
        </is>
      </c>
      <c r="H31578" s="2" t="n">
        <v>45417.34276620371</v>
      </c>
      <c r="I31578" t="b">
        <v>0</v>
      </c>
      <c r="J31578" t="b">
        <v>0</v>
      </c>
      <c r="K31578" t="inlineStr">
        <is>
          <t>Mexico</t>
        </is>
      </c>
      <c r="L31578" t="inlineStr"/>
      <c r="M31578" t="inlineStr"/>
      <c r="N31578" t="inlineStr"/>
      <c r="O31578" t="inlineStr">
        <is>
          <t>Capital Empresarial Horizonte</t>
        </is>
      </c>
      <c r="P31578" t="inlineStr">
        <is>
          <t>['shell', 'java', 'python', 'scala', 'gcp', 'hadoop', 'spark']</t>
        </is>
      </c>
      <c r="Q31578" t="inlineStr">
        <is>
          <t>{'cloud': ['gcp'], 'libraries': ['hadoop', 'spark'], 'programming': ['shell', 'java', 'python', 'scala']}</t>
        </is>
      </c>
    </row>
    <row r="31579">
      <c r="A31579" t="inlineStr">
        <is>
          <t>Business Analyst</t>
        </is>
      </c>
      <c r="B31579" t="inlineStr">
        <is>
          <t>IT Business Analyst R&amp;D</t>
        </is>
      </c>
      <c r="C31579" t="inlineStr">
        <is>
          <t>Vaud, Switzerland</t>
        </is>
      </c>
      <c r="D31579" t="inlineStr">
        <is>
          <t>via Emploi Suisse</t>
        </is>
      </c>
      <c r="E31579" t="inlineStr">
        <is>
          <t>Full-time</t>
        </is>
      </c>
      <c r="F31579" t="b">
        <v>0</v>
      </c>
      <c r="G31579" t="inlineStr">
        <is>
          <t>Switzerland</t>
        </is>
      </c>
      <c r="H31579" s="2" t="n">
        <v>45417.35108796296</v>
      </c>
      <c r="I31579" t="b">
        <v>0</v>
      </c>
      <c r="J31579" t="b">
        <v>0</v>
      </c>
      <c r="K31579" t="inlineStr">
        <is>
          <t>Switzerland</t>
        </is>
      </c>
      <c r="L31579" t="inlineStr"/>
      <c r="M31579" t="inlineStr"/>
      <c r="N31579" t="inlineStr"/>
      <c r="O31579" t="inlineStr">
        <is>
          <t>Emploi-Suisse</t>
        </is>
      </c>
      <c r="P31579" t="inlineStr"/>
      <c r="Q31579" t="inlineStr"/>
    </row>
    <row r="31580">
      <c r="A31580" t="inlineStr">
        <is>
          <t>Data Analyst</t>
        </is>
      </c>
      <c r="B31580" t="inlineStr">
        <is>
          <t>Data Analyst</t>
        </is>
      </c>
      <c r="C31580" t="inlineStr">
        <is>
          <t>India</t>
        </is>
      </c>
      <c r="D31580" t="inlineStr">
        <is>
          <t>via Indeed</t>
        </is>
      </c>
      <c r="E31580" t="inlineStr">
        <is>
          <t>Full-time</t>
        </is>
      </c>
      <c r="F31580" t="b">
        <v>0</v>
      </c>
      <c r="G31580" t="inlineStr">
        <is>
          <t>India</t>
        </is>
      </c>
      <c r="H31580" s="2" t="n">
        <v>45442.35431712963</v>
      </c>
      <c r="I31580" t="b">
        <v>0</v>
      </c>
      <c r="J31580" t="b">
        <v>0</v>
      </c>
      <c r="K31580" t="inlineStr">
        <is>
          <t>India</t>
        </is>
      </c>
      <c r="L31580" t="inlineStr"/>
      <c r="M31580" t="inlineStr"/>
      <c r="N31580" t="inlineStr"/>
      <c r="O31580" t="inlineStr">
        <is>
          <t>NodeFlair</t>
        </is>
      </c>
      <c r="P31580" t="inlineStr">
        <is>
          <t>['vba', 'crystal', 'html', 'sql', 'dax', 'power bi', 'excel', 'sharepoint', 'powerpoint']</t>
        </is>
      </c>
      <c r="Q31580" t="inlineStr">
        <is>
          <t>{'analyst_tools': ['dax', 'power bi', 'excel', 'sharepoint', 'powerpoint'], 'programming': ['vba', 'crystal', 'html', 'sql']}</t>
        </is>
      </c>
    </row>
    <row r="31581">
      <c r="A31581" t="inlineStr">
        <is>
          <t>Data Analyst</t>
        </is>
      </c>
      <c r="B31581" t="inlineStr">
        <is>
          <t>Retail Analytics Manager</t>
        </is>
      </c>
      <c r="C31581" t="inlineStr">
        <is>
          <t>Hong Kong</t>
        </is>
      </c>
      <c r="D31581" t="inlineStr">
        <is>
          <t>via Indeed HK</t>
        </is>
      </c>
      <c r="E31581" t="inlineStr">
        <is>
          <t>Full-time</t>
        </is>
      </c>
      <c r="F31581" t="b">
        <v>0</v>
      </c>
      <c r="G31581" t="inlineStr">
        <is>
          <t>Hong Kong</t>
        </is>
      </c>
      <c r="H31581" s="2" t="n">
        <v>45435.39704861111</v>
      </c>
      <c r="I31581" t="b">
        <v>0</v>
      </c>
      <c r="J31581" t="b">
        <v>0</v>
      </c>
      <c r="K31581" t="inlineStr">
        <is>
          <t>Hong Kong</t>
        </is>
      </c>
      <c r="L31581" t="inlineStr"/>
      <c r="M31581" t="inlineStr"/>
      <c r="N31581" t="inlineStr"/>
      <c r="O31581" t="inlineStr">
        <is>
          <t>DFI Retail Group</t>
        </is>
      </c>
      <c r="P31581" t="inlineStr">
        <is>
          <t>['sql', 'python', 'spark', 'powerpoint', 'excel', 'symphony']</t>
        </is>
      </c>
      <c r="Q31581" t="inlineStr">
        <is>
          <t>{'analyst_tools': ['powerpoint', 'excel'], 'libraries': ['spark'], 'programming': ['sql', 'python'], 'sync': ['symphony']}</t>
        </is>
      </c>
    </row>
    <row r="31582">
      <c r="A31582" t="inlineStr">
        <is>
          <t>Business Analyst</t>
        </is>
      </c>
      <c r="B31582" t="inlineStr">
        <is>
          <t>Reporting Analyst</t>
        </is>
      </c>
      <c r="C31582" t="inlineStr">
        <is>
          <t>Sofia, Bulgaria</t>
        </is>
      </c>
      <c r="D31582" t="inlineStr">
        <is>
          <t>via Startup Jobs</t>
        </is>
      </c>
      <c r="E31582" t="inlineStr">
        <is>
          <t>Full-time</t>
        </is>
      </c>
      <c r="F31582" t="b">
        <v>0</v>
      </c>
      <c r="G31582" t="inlineStr">
        <is>
          <t>Bulgaria</t>
        </is>
      </c>
      <c r="H31582" s="2" t="n">
        <v>45430.3487962963</v>
      </c>
      <c r="I31582" t="b">
        <v>0</v>
      </c>
      <c r="J31582" t="b">
        <v>0</v>
      </c>
      <c r="K31582" t="inlineStr">
        <is>
          <t>Bulgaria</t>
        </is>
      </c>
      <c r="L31582" t="inlineStr"/>
      <c r="M31582" t="inlineStr"/>
      <c r="N31582" t="inlineStr"/>
      <c r="O31582" t="inlineStr">
        <is>
          <t>Experian</t>
        </is>
      </c>
      <c r="P31582" t="inlineStr">
        <is>
          <t>['sql', 'sas', 'sas']</t>
        </is>
      </c>
      <c r="Q31582" t="inlineStr">
        <is>
          <t>{'analyst_tools': ['sas'], 'programming': ['sql', 'sas']}</t>
        </is>
      </c>
    </row>
    <row r="31583">
      <c r="A31583" t="inlineStr">
        <is>
          <t>Data Analyst</t>
        </is>
      </c>
      <c r="B31583" t="inlineStr">
        <is>
          <t>Data Analyst (For AimsBay Limited)</t>
        </is>
      </c>
      <c r="C31583" t="inlineStr">
        <is>
          <t>Chattogram, Bangladesh</t>
        </is>
      </c>
      <c r="D31583" t="inlineStr">
        <is>
          <t>via LinkedIn</t>
        </is>
      </c>
      <c r="E31583" t="inlineStr">
        <is>
          <t>Full-time</t>
        </is>
      </c>
      <c r="F31583" t="b">
        <v>0</v>
      </c>
      <c r="G31583" t="inlineStr">
        <is>
          <t>Bangladesh</t>
        </is>
      </c>
      <c r="H31583" s="2" t="n">
        <v>45426.35596064815</v>
      </c>
      <c r="I31583" t="b">
        <v>1</v>
      </c>
      <c r="J31583" t="b">
        <v>0</v>
      </c>
      <c r="K31583" t="inlineStr">
        <is>
          <t>Bangladesh</t>
        </is>
      </c>
      <c r="L31583" t="inlineStr"/>
      <c r="M31583" t="inlineStr"/>
      <c r="N31583" t="inlineStr"/>
      <c r="O31583" t="inlineStr">
        <is>
          <t>Bdjobs.com</t>
        </is>
      </c>
      <c r="P31583" t="inlineStr"/>
      <c r="Q31583" t="inlineStr"/>
    </row>
    <row r="31584">
      <c r="A31584" t="inlineStr">
        <is>
          <t>Data Analyst</t>
        </is>
      </c>
      <c r="B31584" t="inlineStr">
        <is>
          <t>Data Analyst Associate</t>
        </is>
      </c>
      <c r="C31584" t="inlineStr">
        <is>
          <t>Bengaluru, Karnataka, India</t>
        </is>
      </c>
      <c r="D31584" t="inlineStr">
        <is>
          <t>via LinkedIn</t>
        </is>
      </c>
      <c r="E31584" t="inlineStr">
        <is>
          <t>Full-time</t>
        </is>
      </c>
      <c r="F31584" t="b">
        <v>0</v>
      </c>
      <c r="G31584" t="inlineStr">
        <is>
          <t>India</t>
        </is>
      </c>
      <c r="H31584" s="2" t="n">
        <v>45420.34333333333</v>
      </c>
      <c r="I31584" t="b">
        <v>0</v>
      </c>
      <c r="J31584" t="b">
        <v>0</v>
      </c>
      <c r="K31584" t="inlineStr">
        <is>
          <t>India</t>
        </is>
      </c>
      <c r="L31584" t="inlineStr"/>
      <c r="M31584" t="inlineStr"/>
      <c r="N31584" t="inlineStr"/>
      <c r="O31584" t="inlineStr">
        <is>
          <t>Huron</t>
        </is>
      </c>
      <c r="P31584" t="inlineStr">
        <is>
          <t>['sql', 'word', 'powerpoint', 'excel', 'tableau', 'alteryx']</t>
        </is>
      </c>
      <c r="Q31584" t="inlineStr">
        <is>
          <t>{'analyst_tools': ['word', 'powerpoint', 'excel', 'tableau', 'alteryx'], 'programming': ['sql']}</t>
        </is>
      </c>
    </row>
    <row r="31585">
      <c r="A31585" t="inlineStr">
        <is>
          <t>Data Analyst</t>
        </is>
      </c>
      <c r="B31585" t="inlineStr">
        <is>
          <t>Business/Data Analyst/Business Intelligence Analyst</t>
        </is>
      </c>
      <c r="C31585" t="inlineStr">
        <is>
          <t>Anywhere</t>
        </is>
      </c>
      <c r="D31585" t="inlineStr">
        <is>
          <t>via Indeed</t>
        </is>
      </c>
      <c r="E31585" t="inlineStr">
        <is>
          <t>Full-time</t>
        </is>
      </c>
      <c r="F31585" t="b">
        <v>1</v>
      </c>
      <c r="G31585" t="inlineStr">
        <is>
          <t>United Kingdom</t>
        </is>
      </c>
      <c r="H31585" s="2" t="n">
        <v>45421.34505787037</v>
      </c>
      <c r="I31585" t="b">
        <v>1</v>
      </c>
      <c r="J31585" t="b">
        <v>0</v>
      </c>
      <c r="K31585" t="inlineStr">
        <is>
          <t>United Kingdom</t>
        </is>
      </c>
      <c r="L31585" t="inlineStr"/>
      <c r="M31585" t="inlineStr"/>
      <c r="N31585" t="inlineStr"/>
      <c r="O31585" t="inlineStr">
        <is>
          <t>Deep Knowledge Analytics</t>
        </is>
      </c>
      <c r="P31585" t="inlineStr"/>
      <c r="Q31585" t="inlineStr"/>
    </row>
    <row r="31586">
      <c r="A31586" t="inlineStr">
        <is>
          <t>Data Engineer</t>
        </is>
      </c>
      <c r="B31586" t="inlineStr">
        <is>
          <t>Data Center Engineer - Networking, Financial Services</t>
        </is>
      </c>
      <c r="C31586" t="inlineStr">
        <is>
          <t>Hong Kong</t>
        </is>
      </c>
      <c r="D31586" t="inlineStr">
        <is>
          <t>via LinkedIn</t>
        </is>
      </c>
      <c r="E31586" t="inlineStr">
        <is>
          <t>Full-time</t>
        </is>
      </c>
      <c r="F31586" t="b">
        <v>0</v>
      </c>
      <c r="G31586" t="inlineStr">
        <is>
          <t>Hong Kong</t>
        </is>
      </c>
      <c r="H31586" s="2" t="n">
        <v>45422.36724537037</v>
      </c>
      <c r="I31586" t="b">
        <v>0</v>
      </c>
      <c r="J31586" t="b">
        <v>0</v>
      </c>
      <c r="K31586" t="inlineStr">
        <is>
          <t>Hong Kong</t>
        </is>
      </c>
      <c r="L31586" t="inlineStr"/>
      <c r="M31586" t="inlineStr"/>
      <c r="N31586" t="inlineStr"/>
      <c r="O31586" t="inlineStr">
        <is>
          <t>ConnectedGroup</t>
        </is>
      </c>
      <c r="P31586" t="inlineStr">
        <is>
          <t>['shell', 'powershell', 'python', 'perl', 'aws', 'gcp', 'azure', 'linux']</t>
        </is>
      </c>
      <c r="Q31586" t="inlineStr">
        <is>
          <t>{'cloud': ['aws', 'gcp', 'azure'], 'os': ['linux'], 'programming': ['shell', 'powershell', 'python', 'perl']}</t>
        </is>
      </c>
    </row>
    <row r="31587">
      <c r="A31587" t="inlineStr">
        <is>
          <t>Data Engineer</t>
        </is>
      </c>
      <c r="B31587" t="inlineStr">
        <is>
          <t>Databricks Data Engineer</t>
        </is>
      </c>
      <c r="C31587" t="inlineStr">
        <is>
          <t>Seattle, WA</t>
        </is>
      </c>
      <c r="D31587" t="inlineStr">
        <is>
          <t>via Adzuna</t>
        </is>
      </c>
      <c r="E31587" t="inlineStr">
        <is>
          <t>Full-time</t>
        </is>
      </c>
      <c r="F31587" t="b">
        <v>0</v>
      </c>
      <c r="G31587" t="inlineStr">
        <is>
          <t>Georgia</t>
        </is>
      </c>
      <c r="H31587" s="2" t="n">
        <v>45435.39903935185</v>
      </c>
      <c r="I31587" t="b">
        <v>0</v>
      </c>
      <c r="J31587" t="b">
        <v>0</v>
      </c>
      <c r="K31587" t="inlineStr">
        <is>
          <t>United States</t>
        </is>
      </c>
      <c r="L31587" t="inlineStr"/>
      <c r="M31587" t="inlineStr"/>
      <c r="N31587" t="inlineStr"/>
      <c r="O31587" t="inlineStr">
        <is>
          <t>Insight Global</t>
        </is>
      </c>
      <c r="P31587" t="inlineStr">
        <is>
          <t>['sql', 'python', 'scala', 'databricks', 'aws', 'azure', 'pyspark', 'spark', 'hadoop', 'tensorflow', 'pytorch', 'unity']</t>
        </is>
      </c>
      <c r="Q31587" t="inlineStr">
        <is>
          <t>{'cloud': ['databricks', 'aws', 'azure'], 'libraries': ['pyspark', 'spark', 'hadoop', 'tensorflow', 'pytorch'], 'other': ['unity'], 'programming': ['sql', 'python', 'scala']}</t>
        </is>
      </c>
    </row>
    <row r="31588">
      <c r="A31588" t="inlineStr">
        <is>
          <t>Software Engineer</t>
        </is>
      </c>
      <c r="B31588" t="inlineStr">
        <is>
          <t>Python (Django) Engineer</t>
        </is>
      </c>
      <c r="C31588" t="inlineStr">
        <is>
          <t>Lisbon, Portugal</t>
        </is>
      </c>
      <c r="D31588" t="inlineStr">
        <is>
          <t>via BeBee Portugal</t>
        </is>
      </c>
      <c r="E31588" t="inlineStr">
        <is>
          <t>Full-time</t>
        </is>
      </c>
      <c r="F31588" t="b">
        <v>0</v>
      </c>
      <c r="G31588" t="inlineStr">
        <is>
          <t>Portugal</t>
        </is>
      </c>
      <c r="H31588" s="2" t="n">
        <v>45431.34328703704</v>
      </c>
      <c r="I31588" t="b">
        <v>1</v>
      </c>
      <c r="J31588" t="b">
        <v>0</v>
      </c>
      <c r="K31588" t="inlineStr">
        <is>
          <t>Portugal</t>
        </is>
      </c>
      <c r="L31588" t="inlineStr"/>
      <c r="M31588" t="inlineStr"/>
      <c r="N31588" t="inlineStr"/>
      <c r="O31588" t="inlineStr">
        <is>
          <t>Techhunt</t>
        </is>
      </c>
      <c r="P31588" t="inlineStr">
        <is>
          <t>['python', 'sql', 'redis', 'postgresql', 'aws', 'azure', 'django']</t>
        </is>
      </c>
      <c r="Q31588" t="inlineStr">
        <is>
          <t>{'cloud': ['aws', 'azure'], 'databases': ['redis', 'postgresql'], 'programming': ['python', 'sql'], 'webframeworks': ['django']}</t>
        </is>
      </c>
    </row>
    <row r="31589">
      <c r="A31589" t="inlineStr">
        <is>
          <t>Business Analyst</t>
        </is>
      </c>
      <c r="B31589" t="inlineStr">
        <is>
          <t>Business Analyst</t>
        </is>
      </c>
      <c r="C31589" t="inlineStr">
        <is>
          <t>India</t>
        </is>
      </c>
      <c r="D31589" t="inlineStr">
        <is>
          <t>via LinkedIn</t>
        </is>
      </c>
      <c r="E31589" t="inlineStr">
        <is>
          <t>Full-time</t>
        </is>
      </c>
      <c r="F31589" t="b">
        <v>0</v>
      </c>
      <c r="G31589" t="inlineStr">
        <is>
          <t>India</t>
        </is>
      </c>
      <c r="H31589" s="2" t="n">
        <v>45433.35746527778</v>
      </c>
      <c r="I31589" t="b">
        <v>0</v>
      </c>
      <c r="J31589" t="b">
        <v>0</v>
      </c>
      <c r="K31589" t="inlineStr">
        <is>
          <t>India</t>
        </is>
      </c>
      <c r="L31589" t="inlineStr"/>
      <c r="M31589" t="inlineStr"/>
      <c r="N31589" t="inlineStr"/>
      <c r="O31589" t="inlineStr">
        <is>
          <t>MarketStar</t>
        </is>
      </c>
      <c r="P31589" t="inlineStr">
        <is>
          <t>['sql', 'excel', 'tableau', 'power bi']</t>
        </is>
      </c>
      <c r="Q31589" t="inlineStr">
        <is>
          <t>{'analyst_tools': ['excel', 'tableau', 'power bi'], 'programming': ['sql']}</t>
        </is>
      </c>
    </row>
    <row r="31590">
      <c r="A31590" t="inlineStr">
        <is>
          <t>Data Scientist</t>
        </is>
      </c>
      <c r="B31590" t="inlineStr">
        <is>
          <t>Data Scientist</t>
        </is>
      </c>
      <c r="C31590" t="inlineStr">
        <is>
          <t>Lyon, France</t>
        </is>
      </c>
      <c r="D31590" t="inlineStr">
        <is>
          <t>via Jobijoba</t>
        </is>
      </c>
      <c r="E31590" t="inlineStr">
        <is>
          <t>Full-time</t>
        </is>
      </c>
      <c r="F31590" t="b">
        <v>0</v>
      </c>
      <c r="G31590" t="inlineStr">
        <is>
          <t>France</t>
        </is>
      </c>
      <c r="H31590" s="2" t="n">
        <v>45435.39282407407</v>
      </c>
      <c r="I31590" t="b">
        <v>0</v>
      </c>
      <c r="J31590" t="b">
        <v>0</v>
      </c>
      <c r="K31590" t="inlineStr">
        <is>
          <t>France</t>
        </is>
      </c>
      <c r="L31590" t="inlineStr"/>
      <c r="M31590" t="inlineStr"/>
      <c r="N31590" t="inlineStr"/>
      <c r="O31590" t="inlineStr">
        <is>
          <t>Veolia</t>
        </is>
      </c>
      <c r="P31590" t="inlineStr">
        <is>
          <t>['sql', 'python', 'gcp']</t>
        </is>
      </c>
      <c r="Q31590" t="inlineStr">
        <is>
          <t>{'cloud': ['gcp'], 'programming': ['sql', 'python']}</t>
        </is>
      </c>
    </row>
    <row r="31591">
      <c r="A31591" t="inlineStr">
        <is>
          <t>Senior Data Scientist</t>
        </is>
      </c>
      <c r="B31591" t="inlineStr">
        <is>
          <t>Senior Data Scientist</t>
        </is>
      </c>
      <c r="C31591" t="inlineStr">
        <is>
          <t>Hounslow, UK</t>
        </is>
      </c>
      <c r="D31591" t="inlineStr">
        <is>
          <t>via CV-Library</t>
        </is>
      </c>
      <c r="E31591" t="inlineStr">
        <is>
          <t>Full-time</t>
        </is>
      </c>
      <c r="F31591" t="b">
        <v>0</v>
      </c>
      <c r="G31591" t="inlineStr">
        <is>
          <t>United Kingdom</t>
        </is>
      </c>
      <c r="H31591" s="2" t="n">
        <v>45420.34525462963</v>
      </c>
      <c r="I31591" t="b">
        <v>0</v>
      </c>
      <c r="J31591" t="b">
        <v>0</v>
      </c>
      <c r="K31591" t="inlineStr">
        <is>
          <t>United Kingdom</t>
        </is>
      </c>
      <c r="L31591" t="inlineStr"/>
      <c r="M31591" t="inlineStr"/>
      <c r="N31591" t="inlineStr"/>
      <c r="O31591" t="inlineStr">
        <is>
          <t>Hackajob Ltd</t>
        </is>
      </c>
      <c r="P31591" t="inlineStr">
        <is>
          <t>['sql', 'python', 'azure', 'databricks', 'docker']</t>
        </is>
      </c>
      <c r="Q31591" t="inlineStr">
        <is>
          <t>{'cloud': ['azure', 'databricks'], 'other': ['docker'], 'programming': ['sql', 'python']}</t>
        </is>
      </c>
    </row>
    <row r="31592">
      <c r="A31592" t="inlineStr">
        <is>
          <t>Data Analyst</t>
        </is>
      </c>
      <c r="B31592" t="inlineStr">
        <is>
          <t>Data Analyst -#33702</t>
        </is>
      </c>
      <c r="C31592" t="inlineStr">
        <is>
          <t>Anywhere</t>
        </is>
      </c>
      <c r="D31592" t="inlineStr">
        <is>
          <t>via LinkedIn</t>
        </is>
      </c>
      <c r="E31592" t="inlineStr"/>
      <c r="F31592" t="b">
        <v>1</v>
      </c>
      <c r="G31592" t="inlineStr">
        <is>
          <t>Philippines</t>
        </is>
      </c>
      <c r="H31592" s="2" t="n">
        <v>45434.34469907408</v>
      </c>
      <c r="I31592" t="b">
        <v>0</v>
      </c>
      <c r="J31592" t="b">
        <v>0</v>
      </c>
      <c r="K31592" t="inlineStr">
        <is>
          <t>Philippines</t>
        </is>
      </c>
      <c r="L31592" t="inlineStr"/>
      <c r="M31592" t="inlineStr"/>
      <c r="N31592" t="inlineStr"/>
      <c r="O31592" t="inlineStr">
        <is>
          <t>Manila Recruitment</t>
        </is>
      </c>
      <c r="P31592" t="inlineStr">
        <is>
          <t>['excel']</t>
        </is>
      </c>
      <c r="Q31592" t="inlineStr">
        <is>
          <t>{'analyst_tools': ['excel']}</t>
        </is>
      </c>
    </row>
    <row r="31593">
      <c r="A31593" t="inlineStr">
        <is>
          <t>Senior Data Engineer</t>
        </is>
      </c>
      <c r="B31593" t="inlineStr">
        <is>
          <t>Data Engineer Senior/AWS (Inglés alto)/ Remoto 100%</t>
        </is>
      </c>
      <c r="C31593" t="inlineStr">
        <is>
          <t>Anywhere</t>
        </is>
      </c>
      <c r="D31593" t="inlineStr">
        <is>
          <t>via LinkedIn</t>
        </is>
      </c>
      <c r="E31593" t="inlineStr">
        <is>
          <t>Full-time</t>
        </is>
      </c>
      <c r="F31593" t="b">
        <v>1</v>
      </c>
      <c r="G31593" t="inlineStr">
        <is>
          <t>Spain</t>
        </is>
      </c>
      <c r="H31593" s="2" t="n">
        <v>45419.34607638889</v>
      </c>
      <c r="I31593" t="b">
        <v>1</v>
      </c>
      <c r="J31593" t="b">
        <v>0</v>
      </c>
      <c r="K31593" t="inlineStr">
        <is>
          <t>Spain</t>
        </is>
      </c>
      <c r="L31593" t="inlineStr"/>
      <c r="M31593" t="inlineStr"/>
      <c r="N31593" t="inlineStr"/>
      <c r="O31593" t="inlineStr">
        <is>
          <t>Krell Consulting</t>
        </is>
      </c>
      <c r="P31593" t="inlineStr">
        <is>
          <t>['sql', 'python', 'java', 'aws']</t>
        </is>
      </c>
      <c r="Q31593" t="inlineStr">
        <is>
          <t>{'cloud': ['aws'], 'programming': ['sql', 'python', 'java']}</t>
        </is>
      </c>
    </row>
    <row r="31594">
      <c r="A31594" t="inlineStr">
        <is>
          <t>Data Scientist</t>
        </is>
      </c>
      <c r="B31594" t="inlineStr">
        <is>
          <t>Data Science Trainer</t>
        </is>
      </c>
      <c r="C31594" t="inlineStr">
        <is>
          <t>Chennai, Tamil Nadu, India</t>
        </is>
      </c>
      <c r="D31594" t="inlineStr">
        <is>
          <t>via SimplyHired</t>
        </is>
      </c>
      <c r="E31594" t="inlineStr">
        <is>
          <t>Full-time</t>
        </is>
      </c>
      <c r="F31594" t="b">
        <v>0</v>
      </c>
      <c r="G31594" t="inlineStr">
        <is>
          <t>India</t>
        </is>
      </c>
      <c r="H31594" s="2" t="n">
        <v>45421.34378472222</v>
      </c>
      <c r="I31594" t="b">
        <v>0</v>
      </c>
      <c r="J31594" t="b">
        <v>0</v>
      </c>
      <c r="K31594" t="inlineStr">
        <is>
          <t>India</t>
        </is>
      </c>
      <c r="L31594" t="inlineStr"/>
      <c r="M31594" t="inlineStr"/>
      <c r="N31594" t="inlineStr"/>
      <c r="O31594" t="inlineStr">
        <is>
          <t>Shiash Info Solutions Private Limited</t>
        </is>
      </c>
      <c r="P31594" t="inlineStr">
        <is>
          <t>['python', 'r', 'sql', 'excel']</t>
        </is>
      </c>
      <c r="Q31594" t="inlineStr">
        <is>
          <t>{'analyst_tools': ['excel'], 'programming': ['python', 'r', 'sql']}</t>
        </is>
      </c>
    </row>
    <row r="31595">
      <c r="A31595" t="inlineStr">
        <is>
          <t>Data Analyst</t>
        </is>
      </c>
      <c r="B31595" t="inlineStr">
        <is>
          <t>Healthcare Data Analyst Nurse</t>
        </is>
      </c>
      <c r="C31595" t="inlineStr">
        <is>
          <t>Bridgewater, MA</t>
        </is>
      </c>
      <c r="D31595" t="inlineStr">
        <is>
          <t>via Carecareer Link</t>
        </is>
      </c>
      <c r="E31595" t="inlineStr">
        <is>
          <t>Full-time</t>
        </is>
      </c>
      <c r="F31595" t="b">
        <v>0</v>
      </c>
      <c r="G31595" t="inlineStr">
        <is>
          <t>New York, United States</t>
        </is>
      </c>
      <c r="H31595" s="2" t="n">
        <v>45425.33422453704</v>
      </c>
      <c r="I31595" t="b">
        <v>0</v>
      </c>
      <c r="J31595" t="b">
        <v>1</v>
      </c>
      <c r="K31595" t="inlineStr">
        <is>
          <t>United States</t>
        </is>
      </c>
      <c r="L31595" t="inlineStr">
        <is>
          <t>year</t>
        </is>
      </c>
      <c r="M31595" t="n">
        <v>89585</v>
      </c>
      <c r="N31595" t="inlineStr"/>
      <c r="O31595" t="inlineStr">
        <is>
          <t>Incredible Health, Inc.</t>
        </is>
      </c>
      <c r="P31595" t="inlineStr">
        <is>
          <t>['excel']</t>
        </is>
      </c>
      <c r="Q31595" t="inlineStr">
        <is>
          <t>{'analyst_tools': ['excel']}</t>
        </is>
      </c>
    </row>
    <row r="31596">
      <c r="A31596" t="inlineStr">
        <is>
          <t>Data Scientist</t>
        </is>
      </c>
      <c r="B31596" t="inlineStr">
        <is>
          <t>Data Scientist for Airbnb Dataset and Large Language Models Project</t>
        </is>
      </c>
      <c r="C31596" t="inlineStr">
        <is>
          <t>Anywhere</t>
        </is>
      </c>
      <c r="D31596" t="inlineStr">
        <is>
          <t>via Upwork</t>
        </is>
      </c>
      <c r="E31596" t="inlineStr">
        <is>
          <t>Contractor and Temp work</t>
        </is>
      </c>
      <c r="F31596" t="b">
        <v>1</v>
      </c>
      <c r="G31596" t="inlineStr">
        <is>
          <t>Texas, United States</t>
        </is>
      </c>
      <c r="H31596" s="2" t="n">
        <v>45437.34917824074</v>
      </c>
      <c r="I31596" t="b">
        <v>0</v>
      </c>
      <c r="J31596" t="b">
        <v>0</v>
      </c>
      <c r="K31596" t="inlineStr">
        <is>
          <t>United States</t>
        </is>
      </c>
      <c r="L31596" t="inlineStr">
        <is>
          <t>hour</t>
        </is>
      </c>
      <c r="M31596" t="inlineStr"/>
      <c r="N31596" t="n">
        <v>22.5</v>
      </c>
      <c r="O31596" t="inlineStr">
        <is>
          <t>Upwork</t>
        </is>
      </c>
      <c r="P31596" t="inlineStr"/>
      <c r="Q31596" t="inlineStr"/>
    </row>
    <row r="31597">
      <c r="A31597" t="inlineStr">
        <is>
          <t>Data Analyst</t>
        </is>
      </c>
      <c r="B31597" t="inlineStr">
        <is>
          <t>Data Analyst (Contractor)</t>
        </is>
      </c>
      <c r="C31597" t="inlineStr">
        <is>
          <t>China</t>
        </is>
      </c>
      <c r="D31597" t="inlineStr">
        <is>
          <t>via 领英(中国)</t>
        </is>
      </c>
      <c r="E31597" t="inlineStr">
        <is>
          <t>Contractor</t>
        </is>
      </c>
      <c r="F31597" t="b">
        <v>0</v>
      </c>
      <c r="G31597" t="inlineStr">
        <is>
          <t>China</t>
        </is>
      </c>
      <c r="H31597" s="2" t="n">
        <v>45433.39438657407</v>
      </c>
      <c r="I31597" t="b">
        <v>0</v>
      </c>
      <c r="J31597" t="b">
        <v>0</v>
      </c>
      <c r="K31597" t="inlineStr">
        <is>
          <t>China</t>
        </is>
      </c>
      <c r="L31597" t="inlineStr"/>
      <c r="M31597" t="inlineStr"/>
      <c r="N31597" t="inlineStr"/>
      <c r="O31597" t="inlineStr">
        <is>
          <t>Robert Half</t>
        </is>
      </c>
      <c r="P31597" t="inlineStr">
        <is>
          <t>['go', 'tableau', 'excel']</t>
        </is>
      </c>
      <c r="Q31597" t="inlineStr">
        <is>
          <t>{'analyst_tools': ['tableau', 'excel'], 'programming': ['go']}</t>
        </is>
      </c>
    </row>
    <row r="31598">
      <c r="A31598" t="inlineStr">
        <is>
          <t>Senior Data Scientist</t>
        </is>
      </c>
      <c r="B31598" t="inlineStr">
        <is>
          <t>Senior Data Scientist</t>
        </is>
      </c>
      <c r="C31598" t="inlineStr">
        <is>
          <t>Barcelona, Spain</t>
        </is>
      </c>
      <c r="D31598" t="inlineStr">
        <is>
          <t>via BeBee</t>
        </is>
      </c>
      <c r="E31598" t="inlineStr">
        <is>
          <t>Full-time</t>
        </is>
      </c>
      <c r="F31598" t="b">
        <v>0</v>
      </c>
      <c r="G31598" t="inlineStr">
        <is>
          <t>Spain</t>
        </is>
      </c>
      <c r="H31598" s="2" t="n">
        <v>45420.34677083333</v>
      </c>
      <c r="I31598" t="b">
        <v>0</v>
      </c>
      <c r="J31598" t="b">
        <v>0</v>
      </c>
      <c r="K31598" t="inlineStr">
        <is>
          <t>Spain</t>
        </is>
      </c>
      <c r="L31598" t="inlineStr"/>
      <c r="M31598" t="inlineStr"/>
      <c r="N31598" t="inlineStr"/>
      <c r="O31598" t="inlineStr">
        <is>
          <t>Gartner</t>
        </is>
      </c>
      <c r="P31598" t="inlineStr">
        <is>
          <t>['sql', 'python', 'r', 'redshift', 'snowflake', 'bigquery', 'databricks', 'pandas', 'tidyverse', 'plotly', 'matplotlib', 'ggplot2', 'git', 'svn']</t>
        </is>
      </c>
      <c r="Q31598" t="inlineStr">
        <is>
          <t>{'cloud': ['redshift', 'snowflake', 'bigquery', 'databricks'], 'libraries': ['pandas', 'tidyverse', 'plotly', 'matplotlib', 'ggplot2'], 'other': ['git', 'svn'], 'programming': ['sql', 'python', 'r']}</t>
        </is>
      </c>
    </row>
    <row r="31599">
      <c r="A31599" t="inlineStr">
        <is>
          <t>Data Engineer</t>
        </is>
      </c>
      <c r="B31599" t="inlineStr">
        <is>
          <t>Sustainability Data Engineer</t>
        </is>
      </c>
      <c r="C31599" t="inlineStr">
        <is>
          <t>Belgium</t>
        </is>
      </c>
      <c r="D31599" t="inlineStr">
        <is>
          <t>via Indeed</t>
        </is>
      </c>
      <c r="E31599" t="inlineStr">
        <is>
          <t>Full-time</t>
        </is>
      </c>
      <c r="F31599" t="b">
        <v>0</v>
      </c>
      <c r="G31599" t="inlineStr">
        <is>
          <t>Belgium</t>
        </is>
      </c>
      <c r="H31599" s="2" t="n">
        <v>45442.36224537037</v>
      </c>
      <c r="I31599" t="b">
        <v>0</v>
      </c>
      <c r="J31599" t="b">
        <v>0</v>
      </c>
      <c r="K31599" t="inlineStr">
        <is>
          <t>Belgium</t>
        </is>
      </c>
      <c r="L31599" t="inlineStr"/>
      <c r="M31599" t="inlineStr"/>
      <c r="N31599" t="inlineStr"/>
      <c r="O31599" t="inlineStr">
        <is>
          <t>Barco</t>
        </is>
      </c>
      <c r="P31599" t="inlineStr">
        <is>
          <t>['vba', 'excel']</t>
        </is>
      </c>
      <c r="Q31599" t="inlineStr">
        <is>
          <t>{'analyst_tools': ['excel'], 'programming': ['vba']}</t>
        </is>
      </c>
    </row>
    <row r="31600">
      <c r="A31600" t="inlineStr">
        <is>
          <t>Data Engineer</t>
        </is>
      </c>
      <c r="B31600" t="inlineStr">
        <is>
          <t>Data Center Engineer</t>
        </is>
      </c>
      <c r="C31600" t="inlineStr">
        <is>
          <t>Zürich, Switzerland</t>
        </is>
      </c>
      <c r="D31600" t="inlineStr">
        <is>
          <t>via LinkedIn</t>
        </is>
      </c>
      <c r="E31600" t="inlineStr">
        <is>
          <t>Contractor</t>
        </is>
      </c>
      <c r="F31600" t="b">
        <v>0</v>
      </c>
      <c r="G31600" t="inlineStr">
        <is>
          <t>Switzerland</t>
        </is>
      </c>
      <c r="H31600" s="2" t="n">
        <v>45413.36061342592</v>
      </c>
      <c r="I31600" t="b">
        <v>1</v>
      </c>
      <c r="J31600" t="b">
        <v>0</v>
      </c>
      <c r="K31600" t="inlineStr">
        <is>
          <t>Switzerland</t>
        </is>
      </c>
      <c r="L31600" t="inlineStr"/>
      <c r="M31600" t="inlineStr"/>
      <c r="N31600" t="inlineStr"/>
      <c r="O31600" t="inlineStr">
        <is>
          <t>Technical Global Solutions</t>
        </is>
      </c>
      <c r="P31600" t="inlineStr">
        <is>
          <t>['react']</t>
        </is>
      </c>
      <c r="Q31600" t="inlineStr">
        <is>
          <t>{'libraries': ['react']}</t>
        </is>
      </c>
    </row>
    <row r="31601">
      <c r="A31601" t="inlineStr">
        <is>
          <t>Senior Data Engineer</t>
        </is>
      </c>
      <c r="B31601" t="inlineStr">
        <is>
          <t>Senior Data Engineer</t>
        </is>
      </c>
      <c r="C31601" t="inlineStr">
        <is>
          <t>Bengaluru, Karnataka, India</t>
        </is>
      </c>
      <c r="D31601" t="inlineStr">
        <is>
          <t>via Cutshort</t>
        </is>
      </c>
      <c r="E31601" t="inlineStr">
        <is>
          <t>Full-time</t>
        </is>
      </c>
      <c r="F31601" t="b">
        <v>0</v>
      </c>
      <c r="G31601" t="inlineStr">
        <is>
          <t>India</t>
        </is>
      </c>
      <c r="H31601" s="2" t="n">
        <v>45428.34046296297</v>
      </c>
      <c r="I31601" t="b">
        <v>1</v>
      </c>
      <c r="J31601" t="b">
        <v>0</v>
      </c>
      <c r="K31601" t="inlineStr">
        <is>
          <t>India</t>
        </is>
      </c>
      <c r="L31601" t="inlineStr"/>
      <c r="M31601" t="inlineStr"/>
      <c r="N31601" t="inlineStr"/>
      <c r="O31601" t="inlineStr">
        <is>
          <t>Sahaj AI Software</t>
        </is>
      </c>
      <c r="P31601" t="inlineStr">
        <is>
          <t>['snowflake']</t>
        </is>
      </c>
      <c r="Q31601" t="inlineStr">
        <is>
          <t>{'cloud': ['snowflake']}</t>
        </is>
      </c>
    </row>
    <row r="31602">
      <c r="A31602" t="inlineStr">
        <is>
          <t>Data Scientist</t>
        </is>
      </c>
      <c r="B31602" t="inlineStr">
        <is>
          <t>Data Scientist</t>
        </is>
      </c>
      <c r="C31602" t="inlineStr">
        <is>
          <t>Kathmandu, Nepal</t>
        </is>
      </c>
      <c r="D31602" t="inlineStr">
        <is>
          <t>via LinkedIn</t>
        </is>
      </c>
      <c r="E31602" t="inlineStr">
        <is>
          <t>Full-time</t>
        </is>
      </c>
      <c r="F31602" t="b">
        <v>0</v>
      </c>
      <c r="G31602" t="inlineStr">
        <is>
          <t>Nepal</t>
        </is>
      </c>
      <c r="H31602" s="2" t="n">
        <v>45434.34515046296</v>
      </c>
      <c r="I31602" t="b">
        <v>0</v>
      </c>
      <c r="J31602" t="b">
        <v>0</v>
      </c>
      <c r="K31602" t="inlineStr">
        <is>
          <t>Nepal</t>
        </is>
      </c>
      <c r="L31602" t="inlineStr"/>
      <c r="M31602" t="inlineStr"/>
      <c r="N31602" t="inlineStr"/>
      <c r="O31602" t="inlineStr">
        <is>
          <t>Tekvortex</t>
        </is>
      </c>
      <c r="P31602" t="inlineStr">
        <is>
          <t>['python', 'aws', 'azure', 'gcp', 'scikit-learn', 'tensorflow', 'pytorch', 'tableau', 'power bi']</t>
        </is>
      </c>
      <c r="Q31602" t="inlineStr">
        <is>
          <t>{'analyst_tools': ['tableau', 'power bi'], 'cloud': ['aws', 'azure', 'gcp'], 'libraries': ['scikit-learn', 'tensorflow', 'pytorch'], 'programming': ['python']}</t>
        </is>
      </c>
    </row>
    <row r="31603">
      <c r="A31603" t="inlineStr">
        <is>
          <t>Data Scientist</t>
        </is>
      </c>
      <c r="B31603" t="inlineStr">
        <is>
          <t>Data Scientist - Banking</t>
        </is>
      </c>
      <c r="C31603" t="inlineStr">
        <is>
          <t>Doha, Qatar</t>
        </is>
      </c>
      <c r="D31603" t="inlineStr">
        <is>
          <t>via Smart Recruiters Jobs</t>
        </is>
      </c>
      <c r="E31603" t="inlineStr">
        <is>
          <t>Full-time</t>
        </is>
      </c>
      <c r="F31603" t="b">
        <v>0</v>
      </c>
      <c r="G31603" t="inlineStr">
        <is>
          <t>Qatar</t>
        </is>
      </c>
      <c r="H31603" s="2" t="n">
        <v>45414.36108796296</v>
      </c>
      <c r="I31603" t="b">
        <v>0</v>
      </c>
      <c r="J31603" t="b">
        <v>0</v>
      </c>
      <c r="K31603" t="inlineStr">
        <is>
          <t>Qatar</t>
        </is>
      </c>
      <c r="L31603" t="inlineStr"/>
      <c r="M31603" t="inlineStr"/>
      <c r="N31603" t="inlineStr"/>
      <c r="O31603" t="inlineStr">
        <is>
          <t>VAM Systems</t>
        </is>
      </c>
      <c r="P31603" t="inlineStr">
        <is>
          <t>['python', 'r', 'aws', 'azure', 'gcp', 'tensorflow', 'pytorch', 'scikit-learn', 'pandas', 'numpy', 'hadoop', 'spark']</t>
        </is>
      </c>
      <c r="Q31603" t="inlineStr">
        <is>
          <t>{'cloud': ['aws', 'azure', 'gcp'], 'libraries': ['tensorflow', 'pytorch', 'scikit-learn', 'pandas', 'numpy', 'hadoop', 'spark'], 'programming': ['python', 'r']}</t>
        </is>
      </c>
    </row>
    <row r="31604">
      <c r="A31604" t="inlineStr">
        <is>
          <t>Data Scientist</t>
        </is>
      </c>
      <c r="B31604" t="inlineStr">
        <is>
          <t>Data Science Manager</t>
        </is>
      </c>
      <c r="C31604" t="inlineStr">
        <is>
          <t>Bnei Brak, Israel</t>
        </is>
      </c>
      <c r="D31604" t="inlineStr">
        <is>
          <t>via LinkedIn</t>
        </is>
      </c>
      <c r="E31604" t="inlineStr">
        <is>
          <t>Full-time</t>
        </is>
      </c>
      <c r="F31604" t="b">
        <v>0</v>
      </c>
      <c r="G31604" t="inlineStr">
        <is>
          <t>Israel</t>
        </is>
      </c>
      <c r="H31604" s="2" t="n">
        <v>45419.35123842592</v>
      </c>
      <c r="I31604" t="b">
        <v>0</v>
      </c>
      <c r="J31604" t="b">
        <v>0</v>
      </c>
      <c r="K31604" t="inlineStr">
        <is>
          <t>Israel</t>
        </is>
      </c>
      <c r="L31604" t="inlineStr"/>
      <c r="M31604" t="inlineStr"/>
      <c r="N31604" t="inlineStr"/>
      <c r="O31604" t="inlineStr">
        <is>
          <t>Yael Group</t>
        </is>
      </c>
      <c r="P31604" t="inlineStr"/>
      <c r="Q31604" t="inlineStr"/>
    </row>
    <row r="31605">
      <c r="A31605" t="inlineStr">
        <is>
          <t>Data Engineer</t>
        </is>
      </c>
      <c r="B31605" t="inlineStr">
        <is>
          <t>Data Engineer</t>
        </is>
      </c>
      <c r="C31605" t="inlineStr"/>
      <c r="D31605" t="inlineStr">
        <is>
          <t>via LinkedIn</t>
        </is>
      </c>
      <c r="E31605" t="inlineStr">
        <is>
          <t>Full-time</t>
        </is>
      </c>
      <c r="F31605" t="b">
        <v>0</v>
      </c>
      <c r="G31605" t="inlineStr">
        <is>
          <t>Portugal</t>
        </is>
      </c>
      <c r="H31605" s="2" t="n">
        <v>45441.35349537037</v>
      </c>
      <c r="I31605" t="b">
        <v>0</v>
      </c>
      <c r="J31605" t="b">
        <v>0</v>
      </c>
      <c r="K31605" t="inlineStr">
        <is>
          <t>Portugal</t>
        </is>
      </c>
      <c r="L31605" t="inlineStr"/>
      <c r="M31605" t="inlineStr"/>
      <c r="N31605" t="inlineStr"/>
      <c r="O31605" t="inlineStr">
        <is>
          <t>Fyld</t>
        </is>
      </c>
      <c r="P31605" t="inlineStr">
        <is>
          <t>['sql', 'python', 'sql server', 'azure', 'databricks', 'ssis', 'ssrs']</t>
        </is>
      </c>
      <c r="Q31605" t="inlineStr">
        <is>
          <t>{'analyst_tools': ['ssis', 'ssrs'], 'cloud': ['azure', 'databricks'], 'databases': ['sql server'], 'programming': ['sql', 'python']}</t>
        </is>
      </c>
    </row>
    <row r="31606">
      <c r="A31606" t="inlineStr">
        <is>
          <t>Senior Data Engineer</t>
        </is>
      </c>
      <c r="B31606" t="inlineStr">
        <is>
          <t>Senior Data Intelligence Engineer</t>
        </is>
      </c>
      <c r="C31606" t="inlineStr">
        <is>
          <t>Anywhere</t>
        </is>
      </c>
      <c r="D31606" t="inlineStr">
        <is>
          <t>via Try Remotely</t>
        </is>
      </c>
      <c r="E31606" t="inlineStr">
        <is>
          <t>Full-time</t>
        </is>
      </c>
      <c r="F31606" t="b">
        <v>1</v>
      </c>
      <c r="G31606" t="inlineStr">
        <is>
          <t>Germany</t>
        </is>
      </c>
      <c r="H31606" s="2" t="n">
        <v>45424.36136574074</v>
      </c>
      <c r="I31606" t="b">
        <v>1</v>
      </c>
      <c r="J31606" t="b">
        <v>0</v>
      </c>
      <c r="K31606" t="inlineStr">
        <is>
          <t>Germany</t>
        </is>
      </c>
      <c r="L31606" t="inlineStr">
        <is>
          <t>year</t>
        </is>
      </c>
      <c r="M31606" t="n">
        <v>165000</v>
      </c>
      <c r="N31606" t="inlineStr"/>
      <c r="O31606" t="inlineStr">
        <is>
          <t>Contentful</t>
        </is>
      </c>
      <c r="P31606" t="inlineStr">
        <is>
          <t>['sql', 'python', 'airflow', 'tableau', 'docker', 'git']</t>
        </is>
      </c>
      <c r="Q31606" t="inlineStr">
        <is>
          <t>{'analyst_tools': ['tableau'], 'libraries': ['airflow'], 'other': ['docker', 'git'], 'programming': ['sql', 'python']}</t>
        </is>
      </c>
    </row>
    <row r="31607">
      <c r="A31607" t="inlineStr">
        <is>
          <t>Cloud Engineer</t>
        </is>
      </c>
      <c r="B31607" t="inlineStr">
        <is>
          <t>DevOps Engineer for SMOPS in GCP</t>
        </is>
      </c>
      <c r="C31607" t="inlineStr">
        <is>
          <t>Granada, Spain</t>
        </is>
      </c>
      <c r="D31607" t="inlineStr">
        <is>
          <t>via Smart Recruiters Jobs</t>
        </is>
      </c>
      <c r="E31607" t="inlineStr">
        <is>
          <t>Full-time</t>
        </is>
      </c>
      <c r="F31607" t="b">
        <v>0</v>
      </c>
      <c r="G31607" t="inlineStr">
        <is>
          <t>Spain</t>
        </is>
      </c>
      <c r="H31607" s="2" t="n">
        <v>45422.3540625</v>
      </c>
      <c r="I31607" t="b">
        <v>1</v>
      </c>
      <c r="J31607" t="b">
        <v>0</v>
      </c>
      <c r="K31607" t="inlineStr">
        <is>
          <t>Spain</t>
        </is>
      </c>
      <c r="L31607" t="inlineStr"/>
      <c r="M31607" t="inlineStr"/>
      <c r="N31607" t="inlineStr"/>
      <c r="O31607" t="inlineStr">
        <is>
          <t>T-Systems Iberia</t>
        </is>
      </c>
      <c r="P31607" t="inlineStr">
        <is>
          <t>['python', 'gcp', 'terraform', 'gitlab', 'kubernetes', 'flow']</t>
        </is>
      </c>
      <c r="Q31607" t="inlineStr">
        <is>
          <t>{'cloud': ['gcp'], 'other': ['terraform', 'gitlab', 'kubernetes', 'flow'], 'programming': ['python']}</t>
        </is>
      </c>
    </row>
    <row r="31608">
      <c r="A31608" t="inlineStr">
        <is>
          <t>Data Engineer</t>
        </is>
      </c>
      <c r="B31608" t="inlineStr">
        <is>
          <t>DATA ENGINEER / MACHINE LEARNING. MADRID</t>
        </is>
      </c>
      <c r="C31608" t="inlineStr">
        <is>
          <t>Madrid, Spain</t>
        </is>
      </c>
      <c r="D31608" t="inlineStr">
        <is>
          <t>via LinkedIn</t>
        </is>
      </c>
      <c r="E31608" t="inlineStr">
        <is>
          <t>Full-time</t>
        </is>
      </c>
      <c r="F31608" t="b">
        <v>0</v>
      </c>
      <c r="G31608" t="inlineStr">
        <is>
          <t>Spain</t>
        </is>
      </c>
      <c r="H31608" s="2" t="n">
        <v>45427.3453125</v>
      </c>
      <c r="I31608" t="b">
        <v>0</v>
      </c>
      <c r="J31608" t="b">
        <v>0</v>
      </c>
      <c r="K31608" t="inlineStr">
        <is>
          <t>Spain</t>
        </is>
      </c>
      <c r="L31608" t="inlineStr"/>
      <c r="M31608" t="inlineStr"/>
      <c r="N31608" t="inlineStr"/>
      <c r="O31608" t="inlineStr">
        <is>
          <t>Akkodis</t>
        </is>
      </c>
      <c r="P31608" t="inlineStr">
        <is>
          <t>['python', 'aws', 'azure', 'unix', 'jenkins', 'git']</t>
        </is>
      </c>
      <c r="Q31608" t="inlineStr">
        <is>
          <t>{'cloud': ['aws', 'azure'], 'os': ['unix'], 'other': ['jenkins', 'git'], 'programming': ['python']}</t>
        </is>
      </c>
    </row>
    <row r="31609">
      <c r="A31609" t="inlineStr">
        <is>
          <t>Data Analyst</t>
        </is>
      </c>
      <c r="B31609" t="inlineStr">
        <is>
          <t>Healthcare Data Analyst Nurse</t>
        </is>
      </c>
      <c r="C31609" t="inlineStr">
        <is>
          <t>Reading, MA</t>
        </is>
      </c>
      <c r="D31609" t="inlineStr">
        <is>
          <t>via Carecareer Link</t>
        </is>
      </c>
      <c r="E31609" t="inlineStr">
        <is>
          <t>Full-time</t>
        </is>
      </c>
      <c r="F31609" t="b">
        <v>0</v>
      </c>
      <c r="G31609" t="inlineStr">
        <is>
          <t>New York, United States</t>
        </is>
      </c>
      <c r="H31609" s="2" t="n">
        <v>45425.33434027778</v>
      </c>
      <c r="I31609" t="b">
        <v>0</v>
      </c>
      <c r="J31609" t="b">
        <v>1</v>
      </c>
      <c r="K31609" t="inlineStr">
        <is>
          <t>United States</t>
        </is>
      </c>
      <c r="L31609" t="inlineStr">
        <is>
          <t>year</t>
        </is>
      </c>
      <c r="M31609" t="n">
        <v>112500</v>
      </c>
      <c r="N31609" t="inlineStr"/>
      <c r="O31609" t="inlineStr">
        <is>
          <t>Incredible Health, Inc.</t>
        </is>
      </c>
      <c r="P31609" t="inlineStr">
        <is>
          <t>['excel']</t>
        </is>
      </c>
      <c r="Q31609" t="inlineStr">
        <is>
          <t>{'analyst_tools': ['excel']}</t>
        </is>
      </c>
    </row>
    <row r="31610">
      <c r="A31610" t="inlineStr">
        <is>
          <t>Data Scientist</t>
        </is>
      </c>
      <c r="B31610" t="inlineStr">
        <is>
          <t>Data Scientist</t>
        </is>
      </c>
      <c r="C31610" t="inlineStr">
        <is>
          <t>Xico, Ver., Mexico</t>
        </is>
      </c>
      <c r="D31610" t="inlineStr">
        <is>
          <t>via BeBee México</t>
        </is>
      </c>
      <c r="E31610" t="inlineStr">
        <is>
          <t>Full-time</t>
        </is>
      </c>
      <c r="F31610" t="b">
        <v>0</v>
      </c>
      <c r="G31610" t="inlineStr">
        <is>
          <t>Mexico</t>
        </is>
      </c>
      <c r="H31610" s="2" t="n">
        <v>45418.34856481481</v>
      </c>
      <c r="I31610" t="b">
        <v>0</v>
      </c>
      <c r="J31610" t="b">
        <v>0</v>
      </c>
      <c r="K31610" t="inlineStr">
        <is>
          <t>Mexico</t>
        </is>
      </c>
      <c r="L31610" t="inlineStr"/>
      <c r="M31610" t="inlineStr"/>
      <c r="N31610" t="inlineStr"/>
      <c r="O31610" t="inlineStr">
        <is>
          <t>Dresden Partners</t>
        </is>
      </c>
      <c r="P31610" t="inlineStr">
        <is>
          <t>['python', 'r', 'jupyter']</t>
        </is>
      </c>
      <c r="Q31610" t="inlineStr">
        <is>
          <t>{'libraries': ['jupyter'], 'programming': ['python', 'r']}</t>
        </is>
      </c>
    </row>
    <row r="31611">
      <c r="A31611" t="inlineStr">
        <is>
          <t>Senior Data Analyst</t>
        </is>
      </c>
      <c r="B31611" t="inlineStr">
        <is>
          <t>Senior Data Analyst (Epic)</t>
        </is>
      </c>
      <c r="C31611" t="inlineStr">
        <is>
          <t>Anywhere</t>
        </is>
      </c>
      <c r="D31611" t="inlineStr">
        <is>
          <t>via Get.It</t>
        </is>
      </c>
      <c r="E31611" t="inlineStr">
        <is>
          <t>Full-time</t>
        </is>
      </c>
      <c r="F31611" t="b">
        <v>1</v>
      </c>
      <c r="G31611" t="inlineStr">
        <is>
          <t>Sudan</t>
        </is>
      </c>
      <c r="H31611" s="2" t="n">
        <v>45422.36795138889</v>
      </c>
      <c r="I31611" t="b">
        <v>0</v>
      </c>
      <c r="J31611" t="b">
        <v>1</v>
      </c>
      <c r="K31611" t="inlineStr">
        <is>
          <t>Sudan</t>
        </is>
      </c>
      <c r="L31611" t="inlineStr">
        <is>
          <t>hour</t>
        </is>
      </c>
      <c r="M31611" t="inlineStr"/>
      <c r="N31611" t="n">
        <v>55</v>
      </c>
      <c r="O31611" t="inlineStr">
        <is>
          <t>Get It Recruit - Information Technology</t>
        </is>
      </c>
      <c r="P31611" t="inlineStr">
        <is>
          <t>['sql', 'sas', 'sas', 'tableau', 'power bi']</t>
        </is>
      </c>
      <c r="Q31611" t="inlineStr">
        <is>
          <t>{'analyst_tools': ['sas', 'tableau', 'power bi'], 'programming': ['sql', 'sas']}</t>
        </is>
      </c>
    </row>
    <row r="31612">
      <c r="A31612" t="inlineStr">
        <is>
          <t>Data Engineer</t>
        </is>
      </c>
      <c r="B31612" t="inlineStr">
        <is>
          <t>Associate Data Engineer</t>
        </is>
      </c>
      <c r="C31612" t="inlineStr">
        <is>
          <t>Singapore</t>
        </is>
      </c>
      <c r="D31612" t="inlineStr">
        <is>
          <t>via LinkedIn</t>
        </is>
      </c>
      <c r="E31612" t="inlineStr">
        <is>
          <t>Full-time</t>
        </is>
      </c>
      <c r="F31612" t="b">
        <v>0</v>
      </c>
      <c r="G31612" t="inlineStr">
        <is>
          <t>Singapore</t>
        </is>
      </c>
      <c r="H31612" s="2" t="n">
        <v>45432.3465162037</v>
      </c>
      <c r="I31612" t="b">
        <v>0</v>
      </c>
      <c r="J31612" t="b">
        <v>0</v>
      </c>
      <c r="K31612" t="inlineStr">
        <is>
          <t>Singapore</t>
        </is>
      </c>
      <c r="L31612" t="inlineStr"/>
      <c r="M31612" t="inlineStr"/>
      <c r="N31612" t="inlineStr"/>
      <c r="O31612" t="inlineStr">
        <is>
          <t>ESRI SINGAPORE PTE. LTD.</t>
        </is>
      </c>
      <c r="P31612" t="inlineStr">
        <is>
          <t>['python', 'sql']</t>
        </is>
      </c>
      <c r="Q31612" t="inlineStr">
        <is>
          <t>{'programming': ['python', 'sql']}</t>
        </is>
      </c>
    </row>
    <row r="31613">
      <c r="A31613" t="inlineStr">
        <is>
          <t>Senior Data Engineer</t>
        </is>
      </c>
      <c r="B31613" t="inlineStr">
        <is>
          <t>Senior Big Data Engineer</t>
        </is>
      </c>
      <c r="C31613" t="inlineStr">
        <is>
          <t>Xico, Ver., Mexico</t>
        </is>
      </c>
      <c r="D31613" t="inlineStr">
        <is>
          <t>via BeBee México</t>
        </is>
      </c>
      <c r="E31613" t="inlineStr">
        <is>
          <t>Full-time</t>
        </is>
      </c>
      <c r="F31613" t="b">
        <v>0</v>
      </c>
      <c r="G31613" t="inlineStr">
        <is>
          <t>Mexico</t>
        </is>
      </c>
      <c r="H31613" s="2" t="n">
        <v>45427.3443287037</v>
      </c>
      <c r="I31613" t="b">
        <v>0</v>
      </c>
      <c r="J31613" t="b">
        <v>0</v>
      </c>
      <c r="K31613" t="inlineStr">
        <is>
          <t>Mexico</t>
        </is>
      </c>
      <c r="L31613" t="inlineStr"/>
      <c r="M31613" t="inlineStr"/>
      <c r="N31613" t="inlineStr"/>
      <c r="O31613" t="inlineStr">
        <is>
          <t>Zillow</t>
        </is>
      </c>
      <c r="P31613" t="inlineStr">
        <is>
          <t>['python', 'java', 'sql', 'tableau', 'excel', 'word']</t>
        </is>
      </c>
      <c r="Q31613" t="inlineStr">
        <is>
          <t>{'analyst_tools': ['tableau', 'excel', 'word'], 'programming': ['python', 'java', 'sql']}</t>
        </is>
      </c>
    </row>
    <row r="31614">
      <c r="A31614" t="inlineStr">
        <is>
          <t>Data Analyst</t>
        </is>
      </c>
      <c r="B31614" t="inlineStr">
        <is>
          <t>Healthcare Data Analyst</t>
        </is>
      </c>
      <c r="C31614" t="inlineStr">
        <is>
          <t>Waltham, MA</t>
        </is>
      </c>
      <c r="D31614" t="inlineStr">
        <is>
          <t>via Snagajob</t>
        </is>
      </c>
      <c r="E31614" t="inlineStr">
        <is>
          <t>Full-time and Part-time</t>
        </is>
      </c>
      <c r="F31614" t="b">
        <v>0</v>
      </c>
      <c r="G31614" t="inlineStr">
        <is>
          <t>New York, United States</t>
        </is>
      </c>
      <c r="H31614" s="2" t="n">
        <v>45420.33359953704</v>
      </c>
      <c r="I31614" t="b">
        <v>1</v>
      </c>
      <c r="J31614" t="b">
        <v>0</v>
      </c>
      <c r="K31614" t="inlineStr">
        <is>
          <t>United States</t>
        </is>
      </c>
      <c r="L31614" t="inlineStr">
        <is>
          <t>hour</t>
        </is>
      </c>
      <c r="M31614" t="inlineStr"/>
      <c r="N31614" t="n">
        <v>27.43500137329102</v>
      </c>
      <c r="O31614" t="inlineStr">
        <is>
          <t>InterWell Health</t>
        </is>
      </c>
      <c r="P31614" t="inlineStr">
        <is>
          <t>['sql', 'python', 'power bi', 'tableau', 'looker']</t>
        </is>
      </c>
      <c r="Q31614" t="inlineStr">
        <is>
          <t>{'analyst_tools': ['power bi', 'tableau', 'looker'], 'programming': ['sql', 'python']}</t>
        </is>
      </c>
    </row>
    <row r="31615">
      <c r="A31615" t="inlineStr">
        <is>
          <t>Data Engineer</t>
        </is>
      </c>
      <c r="B31615" t="inlineStr">
        <is>
          <t>Data Engineer</t>
        </is>
      </c>
      <c r="C31615" t="inlineStr">
        <is>
          <t>Utrecht, Netherlands</t>
        </is>
      </c>
      <c r="D31615" t="inlineStr">
        <is>
          <t>via Datacarriere.com</t>
        </is>
      </c>
      <c r="E31615" t="inlineStr">
        <is>
          <t>Full-time</t>
        </is>
      </c>
      <c r="F31615" t="b">
        <v>0</v>
      </c>
      <c r="G31615" t="inlineStr">
        <is>
          <t>Netherlands</t>
        </is>
      </c>
      <c r="H31615" s="2" t="n">
        <v>45434.3550925926</v>
      </c>
      <c r="I31615" t="b">
        <v>1</v>
      </c>
      <c r="J31615" t="b">
        <v>0</v>
      </c>
      <c r="K31615" t="inlineStr">
        <is>
          <t>Netherlands</t>
        </is>
      </c>
      <c r="L31615" t="inlineStr"/>
      <c r="M31615" t="inlineStr"/>
      <c r="N31615" t="inlineStr"/>
      <c r="O31615" t="inlineStr">
        <is>
          <t>de Volksbank</t>
        </is>
      </c>
      <c r="P31615" t="inlineStr"/>
      <c r="Q31615" t="inlineStr"/>
    </row>
    <row r="31616">
      <c r="A31616" t="inlineStr">
        <is>
          <t>Data Engineer</t>
        </is>
      </c>
      <c r="B31616" t="inlineStr">
        <is>
          <t>DATA ENGINEER AWS - sza</t>
        </is>
      </c>
      <c r="C31616" t="inlineStr">
        <is>
          <t>Milan, Metropolitan City of Milan, Italy</t>
        </is>
      </c>
      <c r="D31616" t="inlineStr">
        <is>
          <t>via Reteinformaticalavoro</t>
        </is>
      </c>
      <c r="E31616" t="inlineStr">
        <is>
          <t>Full-time</t>
        </is>
      </c>
      <c r="F31616" t="b">
        <v>0</v>
      </c>
      <c r="G31616" t="inlineStr">
        <is>
          <t>Italy</t>
        </is>
      </c>
      <c r="H31616" s="2" t="n">
        <v>45419.35305555556</v>
      </c>
      <c r="I31616" t="b">
        <v>0</v>
      </c>
      <c r="J31616" t="b">
        <v>0</v>
      </c>
      <c r="K31616" t="inlineStr">
        <is>
          <t>Italy</t>
        </is>
      </c>
      <c r="L31616" t="inlineStr"/>
      <c r="M31616" t="inlineStr"/>
      <c r="N31616" t="inlineStr"/>
      <c r="O31616" t="inlineStr">
        <is>
          <t>LAVOROPIU' S.P.A. AGENZIA PER IL LAVORO</t>
        </is>
      </c>
      <c r="P31616" t="inlineStr">
        <is>
          <t>['python', 'sql', 'aws', 'redshift', 'gdpr']</t>
        </is>
      </c>
      <c r="Q31616" t="inlineStr">
        <is>
          <t>{'cloud': ['aws', 'redshift'], 'libraries': ['gdpr'], 'programming': ['python', 'sql']}</t>
        </is>
      </c>
    </row>
    <row r="31617">
      <c r="A31617" t="inlineStr">
        <is>
          <t>Software Engineer</t>
        </is>
      </c>
      <c r="B31617" t="inlineStr">
        <is>
          <t>Back-End Software Engineer-Python @ Knowde</t>
        </is>
      </c>
      <c r="C31617" t="inlineStr">
        <is>
          <t>Anywhere</t>
        </is>
      </c>
      <c r="D31617" t="inlineStr">
        <is>
          <t>via Jooble</t>
        </is>
      </c>
      <c r="E31617" t="inlineStr">
        <is>
          <t>Full-time</t>
        </is>
      </c>
      <c r="F31617" t="b">
        <v>1</v>
      </c>
      <c r="G31617" t="inlineStr">
        <is>
          <t>Ukraine</t>
        </is>
      </c>
      <c r="H31617" s="2" t="n">
        <v>45435.38824074074</v>
      </c>
      <c r="I31617" t="b">
        <v>1</v>
      </c>
      <c r="J31617" t="b">
        <v>0</v>
      </c>
      <c r="K31617" t="inlineStr">
        <is>
          <t>Ukraine</t>
        </is>
      </c>
      <c r="L31617" t="inlineStr"/>
      <c r="M31617" t="inlineStr"/>
      <c r="N31617" t="inlineStr"/>
      <c r="O31617" t="inlineStr">
        <is>
          <t>Knowde</t>
        </is>
      </c>
      <c r="P31617" t="inlineStr">
        <is>
          <t>['python', 'sql', 'aws', 'django', 'flask', 'github', 'git', 'jira', 'confluence']</t>
        </is>
      </c>
      <c r="Q31617" t="inlineStr">
        <is>
          <t>{'async': ['jira', 'confluence'], 'cloud': ['aws'], 'other': ['github', 'git'], 'programming': ['python', 'sql'], 'webframeworks': ['django', 'flask']}</t>
        </is>
      </c>
    </row>
    <row r="31618">
      <c r="A31618" t="inlineStr">
        <is>
          <t>Data Scientist</t>
        </is>
      </c>
      <c r="B31618" t="inlineStr">
        <is>
          <t>Director of Research Data Science - Stanford University</t>
        </is>
      </c>
      <c r="C31618" t="inlineStr">
        <is>
          <t>Palo Alto, CA</t>
        </is>
      </c>
      <c r="D31618" t="inlineStr">
        <is>
          <t>via Indeed</t>
        </is>
      </c>
      <c r="E31618" t="inlineStr">
        <is>
          <t>Full-time</t>
        </is>
      </c>
      <c r="F31618" t="b">
        <v>0</v>
      </c>
      <c r="G31618" t="inlineStr">
        <is>
          <t>California, United States</t>
        </is>
      </c>
      <c r="H31618" s="2" t="n">
        <v>45416.33556712963</v>
      </c>
      <c r="I31618" t="b">
        <v>0</v>
      </c>
      <c r="J31618" t="b">
        <v>1</v>
      </c>
      <c r="K31618" t="inlineStr">
        <is>
          <t>United States</t>
        </is>
      </c>
      <c r="L31618" t="inlineStr">
        <is>
          <t>year</t>
        </is>
      </c>
      <c r="M31618" t="n">
        <v>227500</v>
      </c>
      <c r="N31618" t="inlineStr"/>
      <c r="O31618" t="inlineStr">
        <is>
          <t>Another Source</t>
        </is>
      </c>
      <c r="P31618" t="inlineStr"/>
      <c r="Q31618" t="inlineStr"/>
    </row>
    <row r="31619">
      <c r="A31619" t="inlineStr">
        <is>
          <t>Data Engineer</t>
        </is>
      </c>
      <c r="B31619" t="inlineStr">
        <is>
          <t>Data Engineer - Allitude</t>
        </is>
      </c>
      <c r="C31619" t="inlineStr">
        <is>
          <t>Trento, Autonomous Province of Trento, Italy</t>
        </is>
      </c>
      <c r="D31619" t="inlineStr">
        <is>
          <t>via LinkedIn</t>
        </is>
      </c>
      <c r="E31619" t="inlineStr">
        <is>
          <t>Full-time</t>
        </is>
      </c>
      <c r="F31619" t="b">
        <v>0</v>
      </c>
      <c r="G31619" t="inlineStr">
        <is>
          <t>Italy</t>
        </is>
      </c>
      <c r="H31619" s="2" t="n">
        <v>45425.35876157408</v>
      </c>
      <c r="I31619" t="b">
        <v>0</v>
      </c>
      <c r="J31619" t="b">
        <v>0</v>
      </c>
      <c r="K31619" t="inlineStr">
        <is>
          <t>Italy</t>
        </is>
      </c>
      <c r="L31619" t="inlineStr"/>
      <c r="M31619" t="inlineStr"/>
      <c r="N31619" t="inlineStr"/>
      <c r="O31619" t="inlineStr">
        <is>
          <t>Allitude S.p.A.</t>
        </is>
      </c>
      <c r="P31619" t="inlineStr">
        <is>
          <t>['sql', 'shell', 'java', 'python', 'oracle', 'azure', 'spark', 'linux', 'git']</t>
        </is>
      </c>
      <c r="Q31619" t="inlineStr">
        <is>
          <t>{'cloud': ['oracle', 'azure'], 'libraries': ['spark'], 'os': ['linux'], 'other': ['git'], 'programming': ['sql', 'shell', 'java', 'python']}</t>
        </is>
      </c>
    </row>
    <row r="31620">
      <c r="A31620" t="inlineStr">
        <is>
          <t>Data Engineer</t>
        </is>
      </c>
      <c r="B31620" t="inlineStr">
        <is>
          <t>Data Management Engineer</t>
        </is>
      </c>
      <c r="C31620" t="inlineStr">
        <is>
          <t>San José Province, San José, Costa Rica</t>
        </is>
      </c>
      <c r="D31620" t="inlineStr">
        <is>
          <t>via BeBee Costa Rica</t>
        </is>
      </c>
      <c r="E31620" t="inlineStr">
        <is>
          <t>Full-time</t>
        </is>
      </c>
      <c r="F31620" t="b">
        <v>0</v>
      </c>
      <c r="G31620" t="inlineStr">
        <is>
          <t>Costa Rica</t>
        </is>
      </c>
      <c r="H31620" s="2" t="n">
        <v>45420.36674768518</v>
      </c>
      <c r="I31620" t="b">
        <v>0</v>
      </c>
      <c r="J31620" t="b">
        <v>0</v>
      </c>
      <c r="K31620" t="inlineStr">
        <is>
          <t>Costa Rica</t>
        </is>
      </c>
      <c r="L31620" t="inlineStr"/>
      <c r="M31620" t="inlineStr"/>
      <c r="N31620" t="inlineStr"/>
      <c r="O31620" t="inlineStr">
        <is>
          <t>Emerson</t>
        </is>
      </c>
      <c r="P31620" t="inlineStr">
        <is>
          <t>['sql', 'lua', 'sql server', 'oracle', 'asp.net', 'ssis', 'ssrs']</t>
        </is>
      </c>
      <c r="Q31620" t="inlineStr">
        <is>
          <t>{'analyst_tools': ['ssis', 'ssrs'], 'cloud': ['oracle'], 'databases': ['sql server'], 'programming': ['sql', 'lua'], 'webframeworks': ['asp.net']}</t>
        </is>
      </c>
    </row>
    <row r="31621">
      <c r="A31621" t="inlineStr">
        <is>
          <t>Data Engineer</t>
        </is>
      </c>
      <c r="B31621" t="inlineStr">
        <is>
          <t>Azure Data Engineer - Senior Associate</t>
        </is>
      </c>
      <c r="C31621" t="inlineStr">
        <is>
          <t>India</t>
        </is>
      </c>
      <c r="D31621" t="inlineStr">
        <is>
          <t>via Indeed</t>
        </is>
      </c>
      <c r="E31621" t="inlineStr">
        <is>
          <t>Full-time</t>
        </is>
      </c>
      <c r="F31621" t="b">
        <v>0</v>
      </c>
      <c r="G31621" t="inlineStr">
        <is>
          <t>India</t>
        </is>
      </c>
      <c r="H31621" s="2" t="n">
        <v>45442.35489583333</v>
      </c>
      <c r="I31621" t="b">
        <v>1</v>
      </c>
      <c r="J31621" t="b">
        <v>0</v>
      </c>
      <c r="K31621" t="inlineStr">
        <is>
          <t>India</t>
        </is>
      </c>
      <c r="L31621" t="inlineStr"/>
      <c r="M31621" t="inlineStr"/>
      <c r="N31621" t="inlineStr"/>
      <c r="O31621" t="inlineStr">
        <is>
          <t>NodeFlair</t>
        </is>
      </c>
      <c r="P31621" t="inlineStr">
        <is>
          <t>['sql', 'oracle', 'databricks', 'azure', 'flow']</t>
        </is>
      </c>
      <c r="Q31621" t="inlineStr">
        <is>
          <t>{'cloud': ['oracle', 'databricks', 'azure'], 'other': ['flow'], 'programming': ['sql']}</t>
        </is>
      </c>
    </row>
    <row r="31622">
      <c r="A31622" t="inlineStr">
        <is>
          <t>Senior Data Engineer</t>
        </is>
      </c>
      <c r="B31622" t="inlineStr">
        <is>
          <t>Senior Data Engineer</t>
        </is>
      </c>
      <c r="C31622" t="inlineStr">
        <is>
          <t>Kraków, Poland</t>
        </is>
      </c>
      <c r="D31622" t="inlineStr">
        <is>
          <t>via LinkedIn</t>
        </is>
      </c>
      <c r="E31622" t="inlineStr">
        <is>
          <t>Full-time</t>
        </is>
      </c>
      <c r="F31622" t="b">
        <v>0</v>
      </c>
      <c r="G31622" t="inlineStr">
        <is>
          <t>Poland</t>
        </is>
      </c>
      <c r="H31622" s="2" t="n">
        <v>45440.36574074074</v>
      </c>
      <c r="I31622" t="b">
        <v>1</v>
      </c>
      <c r="J31622" t="b">
        <v>0</v>
      </c>
      <c r="K31622" t="inlineStr">
        <is>
          <t>Poland</t>
        </is>
      </c>
      <c r="L31622" t="inlineStr"/>
      <c r="M31622" t="inlineStr"/>
      <c r="N31622" t="inlineStr"/>
      <c r="O31622" t="inlineStr">
        <is>
          <t>Schibsted Tech Polska</t>
        </is>
      </c>
      <c r="P31622" t="inlineStr">
        <is>
          <t>['python', 'scala', 'aws', 'spark', 'airflow', 'kubernetes', 'docker', 'git']</t>
        </is>
      </c>
      <c r="Q31622" t="inlineStr">
        <is>
          <t>{'cloud': ['aws'], 'libraries': ['spark', 'airflow'], 'other': ['kubernetes', 'docker', 'git'], 'programming': ['python', 'scala']}</t>
        </is>
      </c>
    </row>
    <row r="31623">
      <c r="A31623" t="inlineStr">
        <is>
          <t>Data Engineer</t>
        </is>
      </c>
      <c r="B31623" t="inlineStr">
        <is>
          <t>Data Engineer</t>
        </is>
      </c>
      <c r="C31623" t="inlineStr">
        <is>
          <t>Barcelona, Spain</t>
        </is>
      </c>
      <c r="D31623" t="inlineStr">
        <is>
          <t>via BeBee</t>
        </is>
      </c>
      <c r="E31623" t="inlineStr">
        <is>
          <t>Full-time</t>
        </is>
      </c>
      <c r="F31623" t="b">
        <v>0</v>
      </c>
      <c r="G31623" t="inlineStr">
        <is>
          <t>Spain</t>
        </is>
      </c>
      <c r="H31623" s="2" t="n">
        <v>45420.34694444444</v>
      </c>
      <c r="I31623" t="b">
        <v>1</v>
      </c>
      <c r="J31623" t="b">
        <v>0</v>
      </c>
      <c r="K31623" t="inlineStr">
        <is>
          <t>Spain</t>
        </is>
      </c>
      <c r="L31623" t="inlineStr"/>
      <c r="M31623" t="inlineStr"/>
      <c r="N31623" t="inlineStr"/>
      <c r="O31623" t="inlineStr">
        <is>
          <t>amaris</t>
        </is>
      </c>
      <c r="P31623" t="inlineStr">
        <is>
          <t>['sql', 'python', 'javascript', 'aws', 'snowflake', 'redshift', 'oracle', 'jenkins', 'terraform', 'ansible']</t>
        </is>
      </c>
      <c r="Q31623" t="inlineStr">
        <is>
          <t>{'cloud': ['aws', 'snowflake', 'redshift', 'oracle'], 'other': ['jenkins', 'terraform', 'ansible'], 'programming': ['sql', 'python', 'javascript']}</t>
        </is>
      </c>
    </row>
    <row r="31624">
      <c r="A31624" t="inlineStr">
        <is>
          <t>Data Analyst</t>
        </is>
      </c>
      <c r="B31624" t="inlineStr">
        <is>
          <t>Data Analysis Curriculum Architect</t>
        </is>
      </c>
      <c r="C31624" t="inlineStr">
        <is>
          <t>Berlin, Germany</t>
        </is>
      </c>
      <c r="D31624" t="inlineStr">
        <is>
          <t>via BeBee</t>
        </is>
      </c>
      <c r="E31624" t="inlineStr">
        <is>
          <t>Full-time</t>
        </is>
      </c>
      <c r="F31624" t="b">
        <v>0</v>
      </c>
      <c r="G31624" t="inlineStr">
        <is>
          <t>Germany</t>
        </is>
      </c>
      <c r="H31624" s="2" t="n">
        <v>45430.34604166666</v>
      </c>
      <c r="I31624" t="b">
        <v>0</v>
      </c>
      <c r="J31624" t="b">
        <v>0</v>
      </c>
      <c r="K31624" t="inlineStr">
        <is>
          <t>Germany</t>
        </is>
      </c>
      <c r="L31624" t="inlineStr"/>
      <c r="M31624" t="inlineStr"/>
      <c r="N31624" t="inlineStr"/>
      <c r="O31624" t="inlineStr">
        <is>
          <t>Masterschool</t>
        </is>
      </c>
      <c r="P31624" t="inlineStr">
        <is>
          <t>['excel']</t>
        </is>
      </c>
      <c r="Q31624" t="inlineStr">
        <is>
          <t>{'analyst_tools': ['excel']}</t>
        </is>
      </c>
    </row>
    <row r="31625">
      <c r="A31625" t="inlineStr">
        <is>
          <t>Data Engineer</t>
        </is>
      </c>
      <c r="B31625" t="inlineStr">
        <is>
          <t>Data centre engineer</t>
        </is>
      </c>
      <c r="C31625" t="inlineStr">
        <is>
          <t>Singapore</t>
        </is>
      </c>
      <c r="D31625" t="inlineStr">
        <is>
          <t>via Singapore | JobsDB</t>
        </is>
      </c>
      <c r="E31625" t="inlineStr">
        <is>
          <t>Full-time</t>
        </is>
      </c>
      <c r="F31625" t="b">
        <v>0</v>
      </c>
      <c r="G31625" t="inlineStr">
        <is>
          <t>Singapore</t>
        </is>
      </c>
      <c r="H31625" s="2" t="n">
        <v>45421.3509837963</v>
      </c>
      <c r="I31625" t="b">
        <v>1</v>
      </c>
      <c r="J31625" t="b">
        <v>0</v>
      </c>
      <c r="K31625" t="inlineStr">
        <is>
          <t>Singapore</t>
        </is>
      </c>
      <c r="L31625" t="inlineStr"/>
      <c r="M31625" t="inlineStr"/>
      <c r="N31625" t="inlineStr"/>
      <c r="O31625" t="inlineStr">
        <is>
          <t>Good Job Creations</t>
        </is>
      </c>
      <c r="P31625" t="inlineStr"/>
      <c r="Q31625" t="inlineStr"/>
    </row>
    <row r="31626">
      <c r="A31626" t="inlineStr">
        <is>
          <t>Data Analyst</t>
        </is>
      </c>
      <c r="B31626" t="inlineStr">
        <is>
          <t>CRM &amp; Data  Analyst</t>
        </is>
      </c>
      <c r="C31626" t="inlineStr">
        <is>
          <t>Petaling Jaya, Selangor, Malaysia</t>
        </is>
      </c>
      <c r="D31626" t="inlineStr">
        <is>
          <t>via LinkedIn</t>
        </is>
      </c>
      <c r="E31626" t="inlineStr"/>
      <c r="F31626" t="b">
        <v>0</v>
      </c>
      <c r="G31626" t="inlineStr">
        <is>
          <t>Malaysia</t>
        </is>
      </c>
      <c r="H31626" s="2" t="n">
        <v>45436.34887731481</v>
      </c>
      <c r="I31626" t="b">
        <v>0</v>
      </c>
      <c r="J31626" t="b">
        <v>0</v>
      </c>
      <c r="K31626" t="inlineStr">
        <is>
          <t>Malaysia</t>
        </is>
      </c>
      <c r="L31626" t="inlineStr"/>
      <c r="M31626" t="inlineStr"/>
      <c r="N31626" t="inlineStr"/>
      <c r="O31626" t="inlineStr">
        <is>
          <t>Bayer</t>
        </is>
      </c>
      <c r="P31626" t="inlineStr">
        <is>
          <t>['tableau', 'excel']</t>
        </is>
      </c>
      <c r="Q31626" t="inlineStr">
        <is>
          <t>{'analyst_tools': ['tableau', 'excel']}</t>
        </is>
      </c>
    </row>
    <row r="31627">
      <c r="A31627" t="inlineStr">
        <is>
          <t>Senior Data Analyst</t>
        </is>
      </c>
      <c r="B31627" t="inlineStr">
        <is>
          <t>Senior Sustainability Data Analyst</t>
        </is>
      </c>
      <c r="C31627" t="inlineStr">
        <is>
          <t>Aberdeen, UK</t>
        </is>
      </c>
      <c r="D31627" t="inlineStr">
        <is>
          <t>via LinkedIn</t>
        </is>
      </c>
      <c r="E31627" t="inlineStr">
        <is>
          <t>Full-time</t>
        </is>
      </c>
      <c r="F31627" t="b">
        <v>0</v>
      </c>
      <c r="G31627" t="inlineStr">
        <is>
          <t>United Kingdom</t>
        </is>
      </c>
      <c r="H31627" s="2" t="n">
        <v>45425.34731481481</v>
      </c>
      <c r="I31627" t="b">
        <v>1</v>
      </c>
      <c r="J31627" t="b">
        <v>0</v>
      </c>
      <c r="K31627" t="inlineStr">
        <is>
          <t>United Kingdom</t>
        </is>
      </c>
      <c r="L31627" t="inlineStr"/>
      <c r="M31627" t="inlineStr"/>
      <c r="N31627" t="inlineStr"/>
      <c r="O31627" t="inlineStr">
        <is>
          <t>SSEN Transmission</t>
        </is>
      </c>
      <c r="P31627" t="inlineStr">
        <is>
          <t>['excel', 'flow']</t>
        </is>
      </c>
      <c r="Q31627" t="inlineStr">
        <is>
          <t>{'analyst_tools': ['excel'], 'other': ['flow']}</t>
        </is>
      </c>
    </row>
    <row r="31628">
      <c r="A31628" t="inlineStr">
        <is>
          <t>Software Engineer</t>
        </is>
      </c>
      <c r="B31628" t="inlineStr">
        <is>
          <t>Aws Cloud Developer Postgres Aws Glue</t>
        </is>
      </c>
      <c r="C31628" t="inlineStr">
        <is>
          <t>Xico, Ver., Mexico</t>
        </is>
      </c>
      <c r="D31628" t="inlineStr">
        <is>
          <t>via BeBee México</t>
        </is>
      </c>
      <c r="E31628" t="inlineStr">
        <is>
          <t>Full-time</t>
        </is>
      </c>
      <c r="F31628" t="b">
        <v>0</v>
      </c>
      <c r="G31628" t="inlineStr">
        <is>
          <t>Mexico</t>
        </is>
      </c>
      <c r="H31628" s="2" t="n">
        <v>45426.35069444445</v>
      </c>
      <c r="I31628" t="b">
        <v>1</v>
      </c>
      <c r="J31628" t="b">
        <v>0</v>
      </c>
      <c r="K31628" t="inlineStr">
        <is>
          <t>Mexico</t>
        </is>
      </c>
      <c r="L31628" t="inlineStr"/>
      <c r="M31628" t="inlineStr"/>
      <c r="N31628" t="inlineStr"/>
      <c r="O31628" t="inlineStr">
        <is>
          <t>Adecco</t>
        </is>
      </c>
      <c r="P31628" t="inlineStr">
        <is>
          <t>['aws', 'redshift', 'oracle']</t>
        </is>
      </c>
      <c r="Q31628" t="inlineStr">
        <is>
          <t>{'cloud': ['aws', 'redshift', 'oracle']}</t>
        </is>
      </c>
    </row>
    <row r="31629">
      <c r="A31629" t="inlineStr">
        <is>
          <t>Data Scientist</t>
        </is>
      </c>
      <c r="B31629" t="inlineStr">
        <is>
          <t>Analytics Engineer</t>
        </is>
      </c>
      <c r="C31629" t="inlineStr">
        <is>
          <t>Anywhere</t>
        </is>
      </c>
      <c r="D31629" t="inlineStr">
        <is>
          <t>via LinkedIn</t>
        </is>
      </c>
      <c r="E31629" t="inlineStr">
        <is>
          <t>Full-time</t>
        </is>
      </c>
      <c r="F31629" t="b">
        <v>1</v>
      </c>
      <c r="G31629" t="inlineStr">
        <is>
          <t>United Kingdom</t>
        </is>
      </c>
      <c r="H31629" s="2" t="n">
        <v>45414.34868055556</v>
      </c>
      <c r="I31629" t="b">
        <v>1</v>
      </c>
      <c r="J31629" t="b">
        <v>0</v>
      </c>
      <c r="K31629" t="inlineStr">
        <is>
          <t>United Kingdom</t>
        </is>
      </c>
      <c r="L31629" t="inlineStr"/>
      <c r="M31629" t="inlineStr"/>
      <c r="N31629" t="inlineStr"/>
      <c r="O31629" t="inlineStr">
        <is>
          <t>Eight Sleep</t>
        </is>
      </c>
      <c r="P31629" t="inlineStr">
        <is>
          <t>['go', 'sql', 'python', 'snowflake', 'looker', 'tableau']</t>
        </is>
      </c>
      <c r="Q31629" t="inlineStr">
        <is>
          <t>{'analyst_tools': ['looker', 'tableau'], 'cloud': ['snowflake'], 'programming': ['go', 'sql', 'python']}</t>
        </is>
      </c>
    </row>
    <row r="31630">
      <c r="A31630" t="inlineStr">
        <is>
          <t>Data Scientist</t>
        </is>
      </c>
      <c r="B31630" t="inlineStr">
        <is>
          <t>Research Analyst</t>
        </is>
      </c>
      <c r="C31630" t="inlineStr">
        <is>
          <t>Hong Kong</t>
        </is>
      </c>
      <c r="D31630" t="inlineStr">
        <is>
          <t>via LinkedIn</t>
        </is>
      </c>
      <c r="E31630" t="inlineStr">
        <is>
          <t>Full-time</t>
        </is>
      </c>
      <c r="F31630" t="b">
        <v>0</v>
      </c>
      <c r="G31630" t="inlineStr">
        <is>
          <t>Hong Kong</t>
        </is>
      </c>
      <c r="H31630" s="2" t="n">
        <v>45426.3788425926</v>
      </c>
      <c r="I31630" t="b">
        <v>0</v>
      </c>
      <c r="J31630" t="b">
        <v>0</v>
      </c>
      <c r="K31630" t="inlineStr">
        <is>
          <t>Hong Kong</t>
        </is>
      </c>
      <c r="L31630" t="inlineStr"/>
      <c r="M31630" t="inlineStr"/>
      <c r="N31630" t="inlineStr"/>
      <c r="O31630" t="inlineStr">
        <is>
          <t>KuCoin Exchange</t>
        </is>
      </c>
      <c r="P31630" t="inlineStr"/>
      <c r="Q31630" t="inlineStr"/>
    </row>
    <row r="31631">
      <c r="A31631" t="inlineStr">
        <is>
          <t>Data Scientist</t>
        </is>
      </c>
      <c r="B31631" t="inlineStr">
        <is>
          <t>Research Analyst</t>
        </is>
      </c>
      <c r="C31631" t="inlineStr">
        <is>
          <t>Philippines</t>
        </is>
      </c>
      <c r="D31631" t="inlineStr">
        <is>
          <t>via Jooble</t>
        </is>
      </c>
      <c r="E31631" t="inlineStr">
        <is>
          <t>Full-time</t>
        </is>
      </c>
      <c r="F31631" t="b">
        <v>0</v>
      </c>
      <c r="G31631" t="inlineStr">
        <is>
          <t>Philippines</t>
        </is>
      </c>
      <c r="H31631" s="2" t="n">
        <v>45443.34315972222</v>
      </c>
      <c r="I31631" t="b">
        <v>0</v>
      </c>
      <c r="J31631" t="b">
        <v>0</v>
      </c>
      <c r="K31631" t="inlineStr">
        <is>
          <t>Philippines</t>
        </is>
      </c>
      <c r="L31631" t="inlineStr"/>
      <c r="M31631" t="inlineStr"/>
      <c r="N31631" t="inlineStr"/>
      <c r="O31631" t="inlineStr">
        <is>
          <t>Confidential</t>
        </is>
      </c>
      <c r="P31631" t="inlineStr"/>
      <c r="Q31631" t="inlineStr"/>
    </row>
    <row r="31632">
      <c r="A31632" t="inlineStr">
        <is>
          <t>Data Engineer</t>
        </is>
      </c>
      <c r="B31632" t="inlineStr">
        <is>
          <t>Data Engineer Azure</t>
        </is>
      </c>
      <c r="C31632" t="inlineStr">
        <is>
          <t>Spain</t>
        </is>
      </c>
      <c r="D31632" t="inlineStr">
        <is>
          <t>via LinkedIn</t>
        </is>
      </c>
      <c r="E31632" t="inlineStr">
        <is>
          <t>Full-time</t>
        </is>
      </c>
      <c r="F31632" t="b">
        <v>0</v>
      </c>
      <c r="G31632" t="inlineStr">
        <is>
          <t>Spain</t>
        </is>
      </c>
      <c r="H31632" s="2" t="n">
        <v>45425.34954861111</v>
      </c>
      <c r="I31632" t="b">
        <v>1</v>
      </c>
      <c r="J31632" t="b">
        <v>0</v>
      </c>
      <c r="K31632" t="inlineStr">
        <is>
          <t>Spain</t>
        </is>
      </c>
      <c r="L31632" t="inlineStr"/>
      <c r="M31632" t="inlineStr"/>
      <c r="N31632" t="inlineStr"/>
      <c r="O31632" t="inlineStr">
        <is>
          <t>Tenth Revolution Group</t>
        </is>
      </c>
      <c r="P31632" t="inlineStr">
        <is>
          <t>['sql', 'azure', 'dax', 'ssis', 'power bi']</t>
        </is>
      </c>
      <c r="Q31632" t="inlineStr">
        <is>
          <t>{'analyst_tools': ['dax', 'ssis', 'power bi'], 'cloud': ['azure'], 'programming': ['sql']}</t>
        </is>
      </c>
    </row>
    <row r="31633">
      <c r="A31633" t="inlineStr">
        <is>
          <t>Data Analyst</t>
        </is>
      </c>
      <c r="B31633" t="inlineStr">
        <is>
          <t>Healthcare Data Analyst Nurse</t>
        </is>
      </c>
      <c r="C31633" t="inlineStr">
        <is>
          <t>Indian Rocks Beach, FL</t>
        </is>
      </c>
      <c r="D31633" t="inlineStr">
        <is>
          <t>via Carecareer Link</t>
        </is>
      </c>
      <c r="E31633" t="inlineStr">
        <is>
          <t>Full-time</t>
        </is>
      </c>
      <c r="F31633" t="b">
        <v>0</v>
      </c>
      <c r="G31633" t="inlineStr">
        <is>
          <t>Florida, United States</t>
        </is>
      </c>
      <c r="H31633" s="2" t="n">
        <v>45426.3353587963</v>
      </c>
      <c r="I31633" t="b">
        <v>0</v>
      </c>
      <c r="J31633" t="b">
        <v>1</v>
      </c>
      <c r="K31633" t="inlineStr">
        <is>
          <t>United States</t>
        </is>
      </c>
      <c r="L31633" t="inlineStr">
        <is>
          <t>year</t>
        </is>
      </c>
      <c r="M31633" t="n">
        <v>60000</v>
      </c>
      <c r="N31633" t="inlineStr"/>
      <c r="O31633" t="inlineStr">
        <is>
          <t>Incredible Health, Inc.</t>
        </is>
      </c>
      <c r="P31633" t="inlineStr">
        <is>
          <t>['excel']</t>
        </is>
      </c>
      <c r="Q31633" t="inlineStr">
        <is>
          <t>{'analyst_tools': ['excel']}</t>
        </is>
      </c>
    </row>
    <row r="31634">
      <c r="A31634" t="inlineStr">
        <is>
          <t>Data Scientist</t>
        </is>
      </c>
      <c r="B31634" t="inlineStr">
        <is>
          <t>Data Scientist 4</t>
        </is>
      </c>
      <c r="C31634" t="inlineStr">
        <is>
          <t>Dearing, KS</t>
        </is>
      </c>
      <c r="D31634" t="inlineStr">
        <is>
          <t>via Ladders</t>
        </is>
      </c>
      <c r="E31634" t="inlineStr">
        <is>
          <t>Full-time</t>
        </is>
      </c>
      <c r="F31634" t="b">
        <v>0</v>
      </c>
      <c r="G31634" t="inlineStr">
        <is>
          <t>Illinois, United States</t>
        </is>
      </c>
      <c r="H31634" s="2" t="n">
        <v>45436.33601851852</v>
      </c>
      <c r="I31634" t="b">
        <v>0</v>
      </c>
      <c r="J31634" t="b">
        <v>1</v>
      </c>
      <c r="K31634" t="inlineStr">
        <is>
          <t>United States</t>
        </is>
      </c>
      <c r="L31634" t="inlineStr">
        <is>
          <t>year</t>
        </is>
      </c>
      <c r="M31634" t="n">
        <v>166500</v>
      </c>
      <c r="N31634" t="inlineStr"/>
      <c r="O31634" t="inlineStr">
        <is>
          <t>Oracle Corporation</t>
        </is>
      </c>
      <c r="P31634" t="inlineStr">
        <is>
          <t>['go', 'oracle']</t>
        </is>
      </c>
      <c r="Q31634" t="inlineStr">
        <is>
          <t>{'cloud': ['oracle'], 'programming': ['go']}</t>
        </is>
      </c>
    </row>
    <row r="31635">
      <c r="A31635" t="inlineStr">
        <is>
          <t>Data Engineer</t>
        </is>
      </c>
      <c r="B31635" t="inlineStr">
        <is>
          <t>Data Engineer</t>
        </is>
      </c>
      <c r="C31635" t="inlineStr">
        <is>
          <t>Anywhere</t>
        </is>
      </c>
      <c r="D31635" t="inlineStr">
        <is>
          <t>via LinkedIn</t>
        </is>
      </c>
      <c r="E31635" t="inlineStr">
        <is>
          <t>Contractor</t>
        </is>
      </c>
      <c r="F31635" t="b">
        <v>1</v>
      </c>
      <c r="G31635" t="inlineStr">
        <is>
          <t>Sweden</t>
        </is>
      </c>
      <c r="H31635" s="2" t="n">
        <v>45415.35043981481</v>
      </c>
      <c r="I31635" t="b">
        <v>1</v>
      </c>
      <c r="J31635" t="b">
        <v>0</v>
      </c>
      <c r="K31635" t="inlineStr">
        <is>
          <t>Sweden</t>
        </is>
      </c>
      <c r="L31635" t="inlineStr"/>
      <c r="M31635" t="inlineStr"/>
      <c r="N31635" t="inlineStr"/>
      <c r="O31635" t="inlineStr">
        <is>
          <t>RED Global</t>
        </is>
      </c>
      <c r="P31635" t="inlineStr">
        <is>
          <t>['gcp', 'azure', 'bigquery', 'terraform']</t>
        </is>
      </c>
      <c r="Q31635" t="inlineStr">
        <is>
          <t>{'cloud': ['gcp', 'azure', 'bigquery'], 'other': ['terraform']}</t>
        </is>
      </c>
    </row>
    <row r="31636">
      <c r="A31636" t="inlineStr">
        <is>
          <t>Data Scientist</t>
        </is>
      </c>
      <c r="B31636" t="inlineStr">
        <is>
          <t>Data Scientist in Research for Digital Pioneering</t>
        </is>
      </c>
      <c r="C31636" t="inlineStr">
        <is>
          <t>Hamburg, Germany</t>
        </is>
      </c>
      <c r="D31636" t="inlineStr">
        <is>
          <t>via BeBee</t>
        </is>
      </c>
      <c r="E31636" t="inlineStr">
        <is>
          <t>Full-time</t>
        </is>
      </c>
      <c r="F31636" t="b">
        <v>0</v>
      </c>
      <c r="G31636" t="inlineStr">
        <is>
          <t>Germany</t>
        </is>
      </c>
      <c r="H31636" s="2" t="n">
        <v>45420.35960648148</v>
      </c>
      <c r="I31636" t="b">
        <v>0</v>
      </c>
      <c r="J31636" t="b">
        <v>0</v>
      </c>
      <c r="K31636" t="inlineStr">
        <is>
          <t>Germany</t>
        </is>
      </c>
      <c r="L31636" t="inlineStr"/>
      <c r="M31636" t="inlineStr"/>
      <c r="N31636" t="inlineStr"/>
      <c r="O31636" t="inlineStr">
        <is>
          <t>Beiersdorf AG</t>
        </is>
      </c>
      <c r="P31636" t="inlineStr">
        <is>
          <t>['tensorflow', 'pytorch']</t>
        </is>
      </c>
      <c r="Q31636" t="inlineStr">
        <is>
          <t>{'libraries': ['tensorflow', 'pytorch']}</t>
        </is>
      </c>
    </row>
    <row r="31637">
      <c r="A31637" t="inlineStr">
        <is>
          <t>Data Engineer</t>
        </is>
      </c>
      <c r="B31637" t="inlineStr">
        <is>
          <t>Strong Middle Data Engineer</t>
        </is>
      </c>
      <c r="C31637" t="inlineStr">
        <is>
          <t>Spain</t>
        </is>
      </c>
      <c r="D31637" t="inlineStr">
        <is>
          <t>via BeBee</t>
        </is>
      </c>
      <c r="E31637" t="inlineStr">
        <is>
          <t>Full-time</t>
        </is>
      </c>
      <c r="F31637" t="b">
        <v>0</v>
      </c>
      <c r="G31637" t="inlineStr">
        <is>
          <t>Spain</t>
        </is>
      </c>
      <c r="H31637" s="2" t="n">
        <v>45420.34694444444</v>
      </c>
      <c r="I31637" t="b">
        <v>1</v>
      </c>
      <c r="J31637" t="b">
        <v>0</v>
      </c>
      <c r="K31637" t="inlineStr">
        <is>
          <t>Spain</t>
        </is>
      </c>
      <c r="L31637" t="inlineStr"/>
      <c r="M31637" t="inlineStr"/>
      <c r="N31637" t="inlineStr"/>
      <c r="O31637" t="inlineStr">
        <is>
          <t>Intellias</t>
        </is>
      </c>
      <c r="P31637" t="inlineStr">
        <is>
          <t>['python', 'sql', 'azure', 'aws', 'spark', 'git']</t>
        </is>
      </c>
      <c r="Q31637" t="inlineStr">
        <is>
          <t>{'cloud': ['azure', 'aws'], 'libraries': ['spark'], 'other': ['git'], 'programming': ['python', 'sql']}</t>
        </is>
      </c>
    </row>
    <row r="31638">
      <c r="A31638" t="inlineStr">
        <is>
          <t>Business Analyst</t>
        </is>
      </c>
      <c r="B31638" t="inlineStr">
        <is>
          <t>Senior Risk Decision Scientist (They/She/He)</t>
        </is>
      </c>
      <c r="C31638" t="inlineStr">
        <is>
          <t>Barcelona, Spain</t>
        </is>
      </c>
      <c r="D31638" t="inlineStr">
        <is>
          <t>via Built In</t>
        </is>
      </c>
      <c r="E31638" t="inlineStr">
        <is>
          <t>Full-time</t>
        </is>
      </c>
      <c r="F31638" t="b">
        <v>0</v>
      </c>
      <c r="G31638" t="inlineStr">
        <is>
          <t>Spain</t>
        </is>
      </c>
      <c r="H31638" s="2" t="n">
        <v>45413.34971064814</v>
      </c>
      <c r="I31638" t="b">
        <v>0</v>
      </c>
      <c r="J31638" t="b">
        <v>0</v>
      </c>
      <c r="K31638" t="inlineStr">
        <is>
          <t>Spain</t>
        </is>
      </c>
      <c r="L31638" t="inlineStr"/>
      <c r="M31638" t="inlineStr"/>
      <c r="N31638" t="inlineStr"/>
      <c r="O31638" t="inlineStr">
        <is>
          <t>Glovo</t>
        </is>
      </c>
      <c r="P31638" t="inlineStr">
        <is>
          <t>['sql', 'python', 'tableau', 'looker']</t>
        </is>
      </c>
      <c r="Q31638" t="inlineStr">
        <is>
          <t>{'analyst_tools': ['tableau', 'looker'], 'programming': ['sql', 'python']}</t>
        </is>
      </c>
    </row>
    <row r="31639">
      <c r="A31639" t="inlineStr">
        <is>
          <t>Data Analyst</t>
        </is>
      </c>
      <c r="B31639" t="inlineStr">
        <is>
          <t>Healthcare Data Analyst Nurse</t>
        </is>
      </c>
      <c r="C31639" t="inlineStr">
        <is>
          <t>Goose Creek, SC</t>
        </is>
      </c>
      <c r="D31639" t="inlineStr">
        <is>
          <t>via Carecareer Link</t>
        </is>
      </c>
      <c r="E31639" t="inlineStr">
        <is>
          <t>Full-time</t>
        </is>
      </c>
      <c r="F31639" t="b">
        <v>0</v>
      </c>
      <c r="G31639" t="inlineStr">
        <is>
          <t>Georgia</t>
        </is>
      </c>
      <c r="H31639" s="2" t="n">
        <v>45426.38247685185</v>
      </c>
      <c r="I31639" t="b">
        <v>0</v>
      </c>
      <c r="J31639" t="b">
        <v>1</v>
      </c>
      <c r="K31639" t="inlineStr">
        <is>
          <t>United States</t>
        </is>
      </c>
      <c r="L31639" t="inlineStr">
        <is>
          <t>year</t>
        </is>
      </c>
      <c r="M31639" t="n">
        <v>70000</v>
      </c>
      <c r="N31639" t="inlineStr"/>
      <c r="O31639" t="inlineStr">
        <is>
          <t>Incredible Health, Inc.</t>
        </is>
      </c>
      <c r="P31639" t="inlineStr">
        <is>
          <t>['excel']</t>
        </is>
      </c>
      <c r="Q31639" t="inlineStr">
        <is>
          <t>{'analyst_tools': ['excel']}</t>
        </is>
      </c>
    </row>
    <row r="31640">
      <c r="A31640" t="inlineStr">
        <is>
          <t>Senior Data Analyst</t>
        </is>
      </c>
      <c r="B31640" t="inlineStr">
        <is>
          <t>Sr. HRIS Analyst, Time, Absence &amp; Payroll</t>
        </is>
      </c>
      <c r="C31640" t="inlineStr">
        <is>
          <t>Anywhere</t>
        </is>
      </c>
      <c r="D31640" t="inlineStr">
        <is>
          <t>via Jobgether</t>
        </is>
      </c>
      <c r="E31640" t="inlineStr">
        <is>
          <t>Full-time</t>
        </is>
      </c>
      <c r="F31640" t="b">
        <v>1</v>
      </c>
      <c r="G31640" t="inlineStr">
        <is>
          <t>Suriname</t>
        </is>
      </c>
      <c r="H31640" s="2" t="n">
        <v>45429.38333333333</v>
      </c>
      <c r="I31640" t="b">
        <v>0</v>
      </c>
      <c r="J31640" t="b">
        <v>0</v>
      </c>
      <c r="K31640" t="inlineStr">
        <is>
          <t>Suriname</t>
        </is>
      </c>
      <c r="L31640" t="inlineStr">
        <is>
          <t>year</t>
        </is>
      </c>
      <c r="M31640" t="n">
        <v>107500</v>
      </c>
      <c r="N31640" t="inlineStr"/>
      <c r="O31640" t="inlineStr">
        <is>
          <t>Panasonic North America</t>
        </is>
      </c>
      <c r="P31640" t="inlineStr"/>
      <c r="Q31640" t="inlineStr"/>
    </row>
    <row r="31641">
      <c r="A31641" t="inlineStr">
        <is>
          <t>Business Analyst</t>
        </is>
      </c>
      <c r="B31641" t="inlineStr">
        <is>
          <t>QA Engineer</t>
        </is>
      </c>
      <c r="C31641" t="inlineStr">
        <is>
          <t>Granada, Spain</t>
        </is>
      </c>
      <c r="D31641" t="inlineStr">
        <is>
          <t>via BeBee</t>
        </is>
      </c>
      <c r="E31641" t="inlineStr">
        <is>
          <t>Full-time</t>
        </is>
      </c>
      <c r="F31641" t="b">
        <v>0</v>
      </c>
      <c r="G31641" t="inlineStr">
        <is>
          <t>Spain</t>
        </is>
      </c>
      <c r="H31641" s="2" t="n">
        <v>45420.34702546296</v>
      </c>
      <c r="I31641" t="b">
        <v>1</v>
      </c>
      <c r="J31641" t="b">
        <v>0</v>
      </c>
      <c r="K31641" t="inlineStr">
        <is>
          <t>Spain</t>
        </is>
      </c>
      <c r="L31641" t="inlineStr"/>
      <c r="M31641" t="inlineStr"/>
      <c r="N31641" t="inlineStr"/>
      <c r="O31641" t="inlineStr">
        <is>
          <t>Symrise</t>
        </is>
      </c>
      <c r="P31641" t="inlineStr">
        <is>
          <t>['azure', 'aws']</t>
        </is>
      </c>
      <c r="Q31641" t="inlineStr">
        <is>
          <t>{'cloud': ['azure', 'aws']}</t>
        </is>
      </c>
    </row>
    <row r="31642">
      <c r="A31642" t="inlineStr">
        <is>
          <t>Data Analyst</t>
        </is>
      </c>
      <c r="B31642" t="inlineStr">
        <is>
          <t>Reporting &amp; Data Specialist</t>
        </is>
      </c>
      <c r="C31642" t="inlineStr">
        <is>
          <t>Wrocław, Poland</t>
        </is>
      </c>
      <c r="D31642" t="inlineStr">
        <is>
          <t>via Jooble</t>
        </is>
      </c>
      <c r="E31642" t="inlineStr">
        <is>
          <t>Full-time</t>
        </is>
      </c>
      <c r="F31642" t="b">
        <v>0</v>
      </c>
      <c r="G31642" t="inlineStr">
        <is>
          <t>Poland</t>
        </is>
      </c>
      <c r="H31642" s="2" t="n">
        <v>45440.36559027778</v>
      </c>
      <c r="I31642" t="b">
        <v>1</v>
      </c>
      <c r="J31642" t="b">
        <v>0</v>
      </c>
      <c r="K31642" t="inlineStr">
        <is>
          <t>Poland</t>
        </is>
      </c>
      <c r="L31642" t="inlineStr"/>
      <c r="M31642" t="inlineStr"/>
      <c r="N31642" t="inlineStr"/>
      <c r="O31642" t="inlineStr">
        <is>
          <t>Travelplanet.pl</t>
        </is>
      </c>
      <c r="P31642" t="inlineStr">
        <is>
          <t>['microstrategy', 'tableau', 'looker']</t>
        </is>
      </c>
      <c r="Q31642" t="inlineStr">
        <is>
          <t>{'analyst_tools': ['microstrategy', 'tableau', 'looker']}</t>
        </is>
      </c>
    </row>
    <row r="31643">
      <c r="A31643" t="inlineStr">
        <is>
          <t>Data Analyst</t>
        </is>
      </c>
      <c r="B31643" t="inlineStr">
        <is>
          <t>Financial Data Analyst</t>
        </is>
      </c>
      <c r="C31643" t="inlineStr">
        <is>
          <t>India</t>
        </is>
      </c>
      <c r="D31643" t="inlineStr">
        <is>
          <t>via Indeed</t>
        </is>
      </c>
      <c r="E31643" t="inlineStr">
        <is>
          <t>Full-time</t>
        </is>
      </c>
      <c r="F31643" t="b">
        <v>0</v>
      </c>
      <c r="G31643" t="inlineStr">
        <is>
          <t>India</t>
        </is>
      </c>
      <c r="H31643" s="2" t="n">
        <v>45442.35434027778</v>
      </c>
      <c r="I31643" t="b">
        <v>0</v>
      </c>
      <c r="J31643" t="b">
        <v>0</v>
      </c>
      <c r="K31643" t="inlineStr">
        <is>
          <t>India</t>
        </is>
      </c>
      <c r="L31643" t="inlineStr"/>
      <c r="M31643" t="inlineStr"/>
      <c r="N31643" t="inlineStr"/>
      <c r="O31643" t="inlineStr">
        <is>
          <t>NodeFlair</t>
        </is>
      </c>
      <c r="P31643" t="inlineStr">
        <is>
          <t>['sql', 'excel']</t>
        </is>
      </c>
      <c r="Q31643" t="inlineStr">
        <is>
          <t>{'analyst_tools': ['excel'], 'programming': ['sql']}</t>
        </is>
      </c>
    </row>
    <row r="31644">
      <c r="A31644" t="inlineStr">
        <is>
          <t>Data Scientist</t>
        </is>
      </c>
      <c r="B31644" t="inlineStr">
        <is>
          <t>Manager - Data Scientist</t>
        </is>
      </c>
      <c r="C31644" t="inlineStr">
        <is>
          <t>Karnataka, India</t>
        </is>
      </c>
      <c r="D31644" t="inlineStr">
        <is>
          <t>via Indeed</t>
        </is>
      </c>
      <c r="E31644" t="inlineStr">
        <is>
          <t>Full-time</t>
        </is>
      </c>
      <c r="F31644" t="b">
        <v>0</v>
      </c>
      <c r="G31644" t="inlineStr">
        <is>
          <t>India</t>
        </is>
      </c>
      <c r="H31644" s="2" t="n">
        <v>45420.34319444445</v>
      </c>
      <c r="I31644" t="b">
        <v>0</v>
      </c>
      <c r="J31644" t="b">
        <v>0</v>
      </c>
      <c r="K31644" t="inlineStr">
        <is>
          <t>India</t>
        </is>
      </c>
      <c r="L31644" t="inlineStr"/>
      <c r="M31644" t="inlineStr"/>
      <c r="N31644" t="inlineStr"/>
      <c r="O31644" t="inlineStr">
        <is>
          <t>Equifax</t>
        </is>
      </c>
      <c r="P31644" t="inlineStr"/>
      <c r="Q31644" t="inlineStr"/>
    </row>
    <row r="31645">
      <c r="A31645" t="inlineStr">
        <is>
          <t>Data Scientist</t>
        </is>
      </c>
      <c r="B31645" t="inlineStr">
        <is>
          <t>Data Scientist | Appli qui sauve des vies | Flex remote | Toulouse |</t>
        </is>
      </c>
      <c r="C31645" t="inlineStr">
        <is>
          <t>Toulouse, France</t>
        </is>
      </c>
      <c r="D31645" t="inlineStr">
        <is>
          <t>via Jobijoba</t>
        </is>
      </c>
      <c r="E31645" t="inlineStr">
        <is>
          <t>Full-time</t>
        </is>
      </c>
      <c r="F31645" t="b">
        <v>0</v>
      </c>
      <c r="G31645" t="inlineStr">
        <is>
          <t>France</t>
        </is>
      </c>
      <c r="H31645" s="2" t="n">
        <v>45428.34747685185</v>
      </c>
      <c r="I31645" t="b">
        <v>0</v>
      </c>
      <c r="J31645" t="b">
        <v>0</v>
      </c>
      <c r="K31645" t="inlineStr">
        <is>
          <t>France</t>
        </is>
      </c>
      <c r="L31645" t="inlineStr"/>
      <c r="M31645" t="inlineStr"/>
      <c r="N31645" t="inlineStr"/>
      <c r="O31645" t="inlineStr">
        <is>
          <t>Data Recrutement</t>
        </is>
      </c>
      <c r="P31645" t="inlineStr">
        <is>
          <t>['python', 'tensorflow', 'numpy', 'pytorch']</t>
        </is>
      </c>
      <c r="Q31645" t="inlineStr">
        <is>
          <t>{'libraries': ['tensorflow', 'numpy', 'pytorch'], 'programming': ['python']}</t>
        </is>
      </c>
    </row>
    <row r="31646">
      <c r="A31646" t="inlineStr">
        <is>
          <t>Data Engineer</t>
        </is>
      </c>
      <c r="B31646" t="inlineStr">
        <is>
          <t>Market Data Application Support + Desktop Support Engineer – Top...</t>
        </is>
      </c>
      <c r="C31646" t="inlineStr">
        <is>
          <t>Hong Kong</t>
        </is>
      </c>
      <c r="D31646" t="inlineStr">
        <is>
          <t>via Indeed.hk</t>
        </is>
      </c>
      <c r="E31646" t="inlineStr">
        <is>
          <t>Full-time</t>
        </is>
      </c>
      <c r="F31646" t="b">
        <v>0</v>
      </c>
      <c r="G31646" t="inlineStr">
        <is>
          <t>Hong Kong</t>
        </is>
      </c>
      <c r="H31646" s="2" t="n">
        <v>45415.35693287037</v>
      </c>
      <c r="I31646" t="b">
        <v>1</v>
      </c>
      <c r="J31646" t="b">
        <v>0</v>
      </c>
      <c r="K31646" t="inlineStr">
        <is>
          <t>Hong Kong</t>
        </is>
      </c>
      <c r="L31646" t="inlineStr"/>
      <c r="M31646" t="inlineStr"/>
      <c r="N31646" t="inlineStr"/>
      <c r="O31646" t="inlineStr">
        <is>
          <t>BAH Partners</t>
        </is>
      </c>
      <c r="P31646" t="inlineStr">
        <is>
          <t>['azure', 'windows', 'terminal', 'unity', 'jira', 'zoom']</t>
        </is>
      </c>
      <c r="Q31646" t="inlineStr">
        <is>
          <t>{'async': ['jira'], 'cloud': ['azure'], 'os': ['windows'], 'other': ['terminal', 'unity'], 'sync': ['zoom']}</t>
        </is>
      </c>
    </row>
    <row r="31647">
      <c r="A31647" t="inlineStr">
        <is>
          <t>Data Analyst</t>
        </is>
      </c>
      <c r="B31647" t="inlineStr">
        <is>
          <t>Wirtschaftsinformatiker als Business Data Analyst</t>
        </is>
      </c>
      <c r="C31647" t="inlineStr">
        <is>
          <t>Essen, Germany</t>
        </is>
      </c>
      <c r="D31647" t="inlineStr">
        <is>
          <t>via BeBee</t>
        </is>
      </c>
      <c r="E31647" t="inlineStr">
        <is>
          <t>Full-time</t>
        </is>
      </c>
      <c r="F31647" t="b">
        <v>0</v>
      </c>
      <c r="G31647" t="inlineStr">
        <is>
          <t>Germany</t>
        </is>
      </c>
      <c r="H31647" s="2" t="n">
        <v>45423.34706018519</v>
      </c>
      <c r="I31647" t="b">
        <v>1</v>
      </c>
      <c r="J31647" t="b">
        <v>0</v>
      </c>
      <c r="K31647" t="inlineStr">
        <is>
          <t>Germany</t>
        </is>
      </c>
      <c r="L31647" t="inlineStr"/>
      <c r="M31647" t="inlineStr"/>
      <c r="N31647" t="inlineStr"/>
      <c r="O31647" t="inlineStr">
        <is>
          <t>E Energy Markets GmbH</t>
        </is>
      </c>
      <c r="P31647" t="inlineStr">
        <is>
          <t>['sql', 'python']</t>
        </is>
      </c>
      <c r="Q31647" t="inlineStr">
        <is>
          <t>{'programming': ['sql', 'python']}</t>
        </is>
      </c>
    </row>
    <row r="31648">
      <c r="A31648" t="inlineStr">
        <is>
          <t>Data Analyst</t>
        </is>
      </c>
      <c r="B31648" t="inlineStr">
        <is>
          <t>Healthcare Data Analyst Nurse</t>
        </is>
      </c>
      <c r="C31648" t="inlineStr">
        <is>
          <t>Middlebury, CT</t>
        </is>
      </c>
      <c r="D31648" t="inlineStr">
        <is>
          <t>via Carecareer Link</t>
        </is>
      </c>
      <c r="E31648" t="inlineStr">
        <is>
          <t>Full-time</t>
        </is>
      </c>
      <c r="F31648" t="b">
        <v>0</v>
      </c>
      <c r="G31648" t="inlineStr">
        <is>
          <t>New York, United States</t>
        </is>
      </c>
      <c r="H31648" s="2" t="n">
        <v>45426.33371527777</v>
      </c>
      <c r="I31648" t="b">
        <v>0</v>
      </c>
      <c r="J31648" t="b">
        <v>1</v>
      </c>
      <c r="K31648" t="inlineStr">
        <is>
          <t>United States</t>
        </is>
      </c>
      <c r="L31648" t="inlineStr">
        <is>
          <t>year</t>
        </is>
      </c>
      <c r="M31648" t="n">
        <v>95000</v>
      </c>
      <c r="N31648" t="inlineStr"/>
      <c r="O31648" t="inlineStr">
        <is>
          <t>Incredible Health, Inc.</t>
        </is>
      </c>
      <c r="P31648" t="inlineStr">
        <is>
          <t>['excel']</t>
        </is>
      </c>
      <c r="Q31648" t="inlineStr">
        <is>
          <t>{'analyst_tools': ['excel']}</t>
        </is>
      </c>
    </row>
    <row r="31649">
      <c r="A31649" t="inlineStr">
        <is>
          <t>Data Analyst</t>
        </is>
      </c>
      <c r="B31649" t="inlineStr">
        <is>
          <t>Analyst, Digital Analytics</t>
        </is>
      </c>
      <c r="C31649" t="inlineStr">
        <is>
          <t>Santa Fe, NM</t>
        </is>
      </c>
      <c r="D31649" t="inlineStr">
        <is>
          <t>via Jora</t>
        </is>
      </c>
      <c r="E31649" t="inlineStr">
        <is>
          <t>Full-time</t>
        </is>
      </c>
      <c r="F31649" t="b">
        <v>0</v>
      </c>
      <c r="G31649" t="inlineStr">
        <is>
          <t>Sudan</t>
        </is>
      </c>
      <c r="H31649" s="2" t="n">
        <v>45427.35564814815</v>
      </c>
      <c r="I31649" t="b">
        <v>0</v>
      </c>
      <c r="J31649" t="b">
        <v>0</v>
      </c>
      <c r="K31649" t="inlineStr">
        <is>
          <t>Sudan</t>
        </is>
      </c>
      <c r="L31649" t="inlineStr"/>
      <c r="M31649" t="inlineStr"/>
      <c r="N31649" t="inlineStr"/>
      <c r="O31649" t="inlineStr">
        <is>
          <t>Ford Brasil</t>
        </is>
      </c>
      <c r="P31649" t="inlineStr">
        <is>
          <t>['sql', 'tableau', 'looker', 'qlik', 'cognos', 'power bi', 'flow']</t>
        </is>
      </c>
      <c r="Q31649" t="inlineStr">
        <is>
          <t>{'analyst_tools': ['tableau', 'looker', 'qlik', 'cognos', 'power bi'], 'other': ['flow'], 'programming': ['sql']}</t>
        </is>
      </c>
    </row>
    <row r="31650">
      <c r="A31650" t="inlineStr">
        <is>
          <t>Senior Data Engineer</t>
        </is>
      </c>
      <c r="B31650" t="inlineStr">
        <is>
          <t>[Remote] Sr. Data Engineer</t>
        </is>
      </c>
      <c r="C31650" t="inlineStr">
        <is>
          <t>Anywhere</t>
        </is>
      </c>
      <c r="D31650" t="inlineStr">
        <is>
          <t>via Jobright AI</t>
        </is>
      </c>
      <c r="E31650" t="inlineStr">
        <is>
          <t>Part-time</t>
        </is>
      </c>
      <c r="F31650" t="b">
        <v>1</v>
      </c>
      <c r="G31650" t="inlineStr">
        <is>
          <t>Georgia</t>
        </is>
      </c>
      <c r="H31650" s="2" t="n">
        <v>45426.38363425926</v>
      </c>
      <c r="I31650" t="b">
        <v>0</v>
      </c>
      <c r="J31650" t="b">
        <v>0</v>
      </c>
      <c r="K31650" t="inlineStr">
        <is>
          <t>United States</t>
        </is>
      </c>
      <c r="L31650" t="inlineStr">
        <is>
          <t>year</t>
        </is>
      </c>
      <c r="M31650" t="n">
        <v>162000</v>
      </c>
      <c r="N31650" t="inlineStr"/>
      <c r="O31650" t="inlineStr">
        <is>
          <t>WorkatHome-JobBoard</t>
        </is>
      </c>
      <c r="P31650" t="inlineStr">
        <is>
          <t>['python', 'java', 'scala', 'aws', 'databricks', 'spark', 'github']</t>
        </is>
      </c>
      <c r="Q31650" t="inlineStr">
        <is>
          <t>{'cloud': ['aws', 'databricks'], 'libraries': ['spark'], 'other': ['github'], 'programming': ['python', 'java', 'scala']}</t>
        </is>
      </c>
    </row>
    <row r="31651">
      <c r="A31651" t="inlineStr">
        <is>
          <t>Senior Data Scientist</t>
        </is>
      </c>
      <c r="B31651" t="inlineStr">
        <is>
          <t>Senior Data Scientist</t>
        </is>
      </c>
      <c r="C31651" t="inlineStr">
        <is>
          <t>Bengaluru, Karnataka, India</t>
        </is>
      </c>
      <c r="D31651" t="inlineStr">
        <is>
          <t>via LinkedIn</t>
        </is>
      </c>
      <c r="E31651" t="inlineStr">
        <is>
          <t>Full-time</t>
        </is>
      </c>
      <c r="F31651" t="b">
        <v>0</v>
      </c>
      <c r="G31651" t="inlineStr">
        <is>
          <t>India</t>
        </is>
      </c>
      <c r="H31651" s="2" t="n">
        <v>45422.34751157407</v>
      </c>
      <c r="I31651" t="b">
        <v>0</v>
      </c>
      <c r="J31651" t="b">
        <v>0</v>
      </c>
      <c r="K31651" t="inlineStr">
        <is>
          <t>India</t>
        </is>
      </c>
      <c r="L31651" t="inlineStr"/>
      <c r="M31651" t="inlineStr"/>
      <c r="N31651" t="inlineStr"/>
      <c r="O31651" t="inlineStr">
        <is>
          <t>BigShyft</t>
        </is>
      </c>
      <c r="P31651" t="inlineStr">
        <is>
          <t>['python', 'r', 'java', 'aws', 'azure', 'tensorflow', 'pytorch', 'scikit-learn', 'nltk', 'hadoop', 'spark', 'matplotlib', 'tableau']</t>
        </is>
      </c>
      <c r="Q31651" t="inlineStr">
        <is>
          <t>{'analyst_tools': ['tableau'], 'cloud': ['aws', 'azure'], 'libraries': ['tensorflow', 'pytorch', 'scikit-learn', 'nltk', 'hadoop', 'spark', 'matplotlib'], 'programming': ['python', 'r', 'java']}</t>
        </is>
      </c>
    </row>
    <row r="31652">
      <c r="A31652" t="inlineStr">
        <is>
          <t>Data Analyst</t>
        </is>
      </c>
      <c r="B31652" t="inlineStr">
        <is>
          <t>Data Analyst (Tableau) – 80% remoto</t>
        </is>
      </c>
      <c r="C31652" t="inlineStr">
        <is>
          <t>Zaragoza, Spain</t>
        </is>
      </c>
      <c r="D31652" t="inlineStr">
        <is>
          <t>via LinkedIn</t>
        </is>
      </c>
      <c r="E31652" t="inlineStr">
        <is>
          <t>Full-time</t>
        </is>
      </c>
      <c r="F31652" t="b">
        <v>0</v>
      </c>
      <c r="G31652" t="inlineStr">
        <is>
          <t>Spain</t>
        </is>
      </c>
      <c r="H31652" s="2" t="n">
        <v>45439.3403587963</v>
      </c>
      <c r="I31652" t="b">
        <v>0</v>
      </c>
      <c r="J31652" t="b">
        <v>0</v>
      </c>
      <c r="K31652" t="inlineStr">
        <is>
          <t>Spain</t>
        </is>
      </c>
      <c r="L31652" t="inlineStr"/>
      <c r="M31652" t="inlineStr"/>
      <c r="N31652" t="inlineStr"/>
      <c r="O31652" t="inlineStr">
        <is>
          <t>Oxigent Technologies</t>
        </is>
      </c>
      <c r="P31652" t="inlineStr">
        <is>
          <t>['sql', 'sql server', 'tableau', 'excel']</t>
        </is>
      </c>
      <c r="Q31652" t="inlineStr">
        <is>
          <t>{'analyst_tools': ['tableau', 'excel'], 'databases': ['sql server'], 'programming': ['sql']}</t>
        </is>
      </c>
    </row>
    <row r="31653">
      <c r="A31653" t="inlineStr">
        <is>
          <t>Data Scientist</t>
        </is>
      </c>
      <c r="B31653" t="inlineStr">
        <is>
          <t>Data Scientist</t>
        </is>
      </c>
      <c r="C31653" t="inlineStr">
        <is>
          <t>India</t>
        </is>
      </c>
      <c r="D31653" t="inlineStr">
        <is>
          <t>via Indeed</t>
        </is>
      </c>
      <c r="E31653" t="inlineStr">
        <is>
          <t>Full-time</t>
        </is>
      </c>
      <c r="F31653" t="b">
        <v>0</v>
      </c>
      <c r="G31653" t="inlineStr">
        <is>
          <t>India</t>
        </is>
      </c>
      <c r="H31653" s="2" t="n">
        <v>45442.35454861111</v>
      </c>
      <c r="I31653" t="b">
        <v>0</v>
      </c>
      <c r="J31653" t="b">
        <v>0</v>
      </c>
      <c r="K31653" t="inlineStr">
        <is>
          <t>India</t>
        </is>
      </c>
      <c r="L31653" t="inlineStr"/>
      <c r="M31653" t="inlineStr"/>
      <c r="N31653" t="inlineStr"/>
      <c r="O31653" t="inlineStr">
        <is>
          <t>NodeFlair</t>
        </is>
      </c>
      <c r="P31653" t="inlineStr">
        <is>
          <t>['sql', 'python', 'qlik', 'excel', 'powerpoint', 'tableau', 'power bi']</t>
        </is>
      </c>
      <c r="Q31653" t="inlineStr">
        <is>
          <t>{'analyst_tools': ['qlik', 'excel', 'powerpoint', 'tableau', 'power bi'], 'programming': ['sql', 'python']}</t>
        </is>
      </c>
    </row>
    <row r="31654">
      <c r="A31654" t="inlineStr">
        <is>
          <t>Data Scientist</t>
        </is>
      </c>
      <c r="B31654" t="inlineStr">
        <is>
          <t>Assistant Professor, Biostatistics &amp; Data Sciences</t>
        </is>
      </c>
      <c r="C31654" t="inlineStr">
        <is>
          <t>Nairobi, Kenya</t>
        </is>
      </c>
      <c r="D31654" t="inlineStr">
        <is>
          <t>via MyJobMag</t>
        </is>
      </c>
      <c r="E31654" t="inlineStr">
        <is>
          <t>Full-time</t>
        </is>
      </c>
      <c r="F31654" t="b">
        <v>0</v>
      </c>
      <c r="G31654" t="inlineStr">
        <is>
          <t>Kenya</t>
        </is>
      </c>
      <c r="H31654" s="2" t="n">
        <v>45434.3553587963</v>
      </c>
      <c r="I31654" t="b">
        <v>0</v>
      </c>
      <c r="J31654" t="b">
        <v>0</v>
      </c>
      <c r="K31654" t="inlineStr">
        <is>
          <t>Kenya</t>
        </is>
      </c>
      <c r="L31654" t="inlineStr"/>
      <c r="M31654" t="inlineStr"/>
      <c r="N31654" t="inlineStr"/>
      <c r="O31654" t="inlineStr">
        <is>
          <t>Aga Khan University AKU</t>
        </is>
      </c>
      <c r="P31654" t="inlineStr"/>
      <c r="Q31654" t="inlineStr"/>
    </row>
    <row r="31655">
      <c r="A31655" t="inlineStr">
        <is>
          <t>Data Analyst</t>
        </is>
      </c>
      <c r="B31655" t="inlineStr">
        <is>
          <t>Online Data Analyst - The Netherlands</t>
        </is>
      </c>
      <c r="C31655" t="inlineStr">
        <is>
          <t>Anywhere</t>
        </is>
      </c>
      <c r="D31655" t="inlineStr">
        <is>
          <t>via ProZ.com</t>
        </is>
      </c>
      <c r="E31655" t="inlineStr">
        <is>
          <t>Part-time and Contractor</t>
        </is>
      </c>
      <c r="F31655" t="b">
        <v>1</v>
      </c>
      <c r="G31655" t="inlineStr">
        <is>
          <t>Philippines</t>
        </is>
      </c>
      <c r="H31655" s="2" t="n">
        <v>45434.34469907408</v>
      </c>
      <c r="I31655" t="b">
        <v>1</v>
      </c>
      <c r="J31655" t="b">
        <v>0</v>
      </c>
      <c r="K31655" t="inlineStr">
        <is>
          <t>Philippines</t>
        </is>
      </c>
      <c r="L31655" t="inlineStr"/>
      <c r="M31655" t="inlineStr"/>
      <c r="N31655" t="inlineStr"/>
      <c r="O31655" t="inlineStr">
        <is>
          <t>ProZ.com</t>
        </is>
      </c>
      <c r="P31655" t="inlineStr">
        <is>
          <t>['go']</t>
        </is>
      </c>
      <c r="Q31655" t="inlineStr">
        <is>
          <t>{'programming': ['go']}</t>
        </is>
      </c>
    </row>
    <row r="31656">
      <c r="A31656" t="inlineStr">
        <is>
          <t>Data Scientist</t>
        </is>
      </c>
      <c r="B31656" t="inlineStr">
        <is>
          <t>scientist (h/f)</t>
        </is>
      </c>
      <c r="C31656" t="inlineStr">
        <is>
          <t>Paris, France</t>
        </is>
      </c>
      <c r="D31656" t="inlineStr">
        <is>
          <t>via BeBee</t>
        </is>
      </c>
      <c r="E31656" t="inlineStr">
        <is>
          <t>Full-time</t>
        </is>
      </c>
      <c r="F31656" t="b">
        <v>0</v>
      </c>
      <c r="G31656" t="inlineStr">
        <is>
          <t>France</t>
        </is>
      </c>
      <c r="H31656" s="2" t="n">
        <v>45443.34806712963</v>
      </c>
      <c r="I31656" t="b">
        <v>0</v>
      </c>
      <c r="J31656" t="b">
        <v>0</v>
      </c>
      <c r="K31656" t="inlineStr">
        <is>
          <t>France</t>
        </is>
      </c>
      <c r="L31656" t="inlineStr"/>
      <c r="M31656" t="inlineStr"/>
      <c r="N31656" t="inlineStr"/>
      <c r="O31656" t="inlineStr">
        <is>
          <t>Emplois France</t>
        </is>
      </c>
      <c r="P31656" t="inlineStr">
        <is>
          <t>['pytorch']</t>
        </is>
      </c>
      <c r="Q31656" t="inlineStr">
        <is>
          <t>{'libraries': ['pytorch']}</t>
        </is>
      </c>
    </row>
    <row r="31657">
      <c r="A31657" t="inlineStr">
        <is>
          <t>Data Engineer</t>
        </is>
      </c>
      <c r="B31657" t="inlineStr">
        <is>
          <t>Senior Paython/Data Engineer</t>
        </is>
      </c>
      <c r="C31657" t="inlineStr">
        <is>
          <t>Maharashtra, India</t>
        </is>
      </c>
      <c r="D31657" t="inlineStr">
        <is>
          <t>via Shine</t>
        </is>
      </c>
      <c r="E31657" t="inlineStr">
        <is>
          <t>Full-time</t>
        </is>
      </c>
      <c r="F31657" t="b">
        <v>0</v>
      </c>
      <c r="G31657" t="inlineStr">
        <is>
          <t>India</t>
        </is>
      </c>
      <c r="H31657" s="2" t="n">
        <v>45421.34398148148</v>
      </c>
      <c r="I31657" t="b">
        <v>1</v>
      </c>
      <c r="J31657" t="b">
        <v>0</v>
      </c>
      <c r="K31657" t="inlineStr">
        <is>
          <t>India</t>
        </is>
      </c>
      <c r="L31657" t="inlineStr"/>
      <c r="M31657" t="inlineStr"/>
      <c r="N31657" t="inlineStr"/>
      <c r="O31657" t="inlineStr">
        <is>
          <t>Persistent Systems</t>
        </is>
      </c>
      <c r="P31657" t="inlineStr">
        <is>
          <t>['python', 'sql', 'bigquery', 'pyspark', 'flow']</t>
        </is>
      </c>
      <c r="Q31657" t="inlineStr">
        <is>
          <t>{'cloud': ['bigquery'], 'libraries': ['pyspark'], 'other': ['flow'], 'programming': ['python', 'sql']}</t>
        </is>
      </c>
    </row>
    <row r="31658">
      <c r="A31658" t="inlineStr">
        <is>
          <t>Senior Data Engineer</t>
        </is>
      </c>
      <c r="B31658" t="inlineStr">
        <is>
          <t>Senior Data Engineer</t>
        </is>
      </c>
      <c r="C31658" t="inlineStr">
        <is>
          <t>Hod Hasharon, Israel</t>
        </is>
      </c>
      <c r="D31658" t="inlineStr">
        <is>
          <t>via LinkedIn</t>
        </is>
      </c>
      <c r="E31658" t="inlineStr">
        <is>
          <t>Full-time</t>
        </is>
      </c>
      <c r="F31658" t="b">
        <v>0</v>
      </c>
      <c r="G31658" t="inlineStr">
        <is>
          <t>Israel</t>
        </is>
      </c>
      <c r="H31658" s="2" t="n">
        <v>45431.350625</v>
      </c>
      <c r="I31658" t="b">
        <v>0</v>
      </c>
      <c r="J31658" t="b">
        <v>0</v>
      </c>
      <c r="K31658" t="inlineStr">
        <is>
          <t>Israel</t>
        </is>
      </c>
      <c r="L31658" t="inlineStr"/>
      <c r="M31658" t="inlineStr"/>
      <c r="N31658" t="inlineStr"/>
      <c r="O31658" t="inlineStr">
        <is>
          <t>Driivz</t>
        </is>
      </c>
      <c r="P31658" t="inlineStr">
        <is>
          <t>['shell', 'sql', 'python', 'sql server', 'mysql', 'snowflake', 'oracle', 'tableau', 'power bi']</t>
        </is>
      </c>
      <c r="Q31658" t="inlineStr">
        <is>
          <t>{'analyst_tools': ['tableau', 'power bi'], 'cloud': ['snowflake', 'oracle'], 'databases': ['sql server', 'mysql'], 'programming': ['shell', 'sql', 'python']}</t>
        </is>
      </c>
    </row>
    <row r="31659">
      <c r="A31659" t="inlineStr">
        <is>
          <t>Data Engineer</t>
        </is>
      </c>
      <c r="B31659" t="inlineStr">
        <is>
          <t>Data Center Electricity Facility Design Engineer</t>
        </is>
      </c>
      <c r="C31659" t="inlineStr">
        <is>
          <t>Hong Kong</t>
        </is>
      </c>
      <c r="D31659" t="inlineStr">
        <is>
          <t>via Indeed.hk</t>
        </is>
      </c>
      <c r="E31659" t="inlineStr">
        <is>
          <t>Full-time</t>
        </is>
      </c>
      <c r="F31659" t="b">
        <v>0</v>
      </c>
      <c r="G31659" t="inlineStr">
        <is>
          <t>Hong Kong</t>
        </is>
      </c>
      <c r="H31659" s="2" t="n">
        <v>45414.36135416666</v>
      </c>
      <c r="I31659" t="b">
        <v>1</v>
      </c>
      <c r="J31659" t="b">
        <v>0</v>
      </c>
      <c r="K31659" t="inlineStr">
        <is>
          <t>Hong Kong</t>
        </is>
      </c>
      <c r="L31659" t="inlineStr"/>
      <c r="M31659" t="inlineStr"/>
      <c r="N31659" t="inlineStr"/>
      <c r="O31659" t="inlineStr">
        <is>
          <t>China Comservice (Hong Kong) Limited</t>
        </is>
      </c>
      <c r="P31659" t="inlineStr"/>
      <c r="Q31659" t="inlineStr"/>
    </row>
    <row r="31660">
      <c r="A31660" t="inlineStr">
        <is>
          <t>Business Analyst</t>
        </is>
      </c>
      <c r="B31660" t="inlineStr">
        <is>
          <t>Professional Services Engineer</t>
        </is>
      </c>
      <c r="C31660" t="inlineStr">
        <is>
          <t>Xico, Ver., Mexico</t>
        </is>
      </c>
      <c r="D31660" t="inlineStr">
        <is>
          <t>via BeBee México</t>
        </is>
      </c>
      <c r="E31660" t="inlineStr">
        <is>
          <t>Full-time</t>
        </is>
      </c>
      <c r="F31660" t="b">
        <v>0</v>
      </c>
      <c r="G31660" t="inlineStr">
        <is>
          <t>Mexico</t>
        </is>
      </c>
      <c r="H31660" s="2" t="n">
        <v>45418.3487037037</v>
      </c>
      <c r="I31660" t="b">
        <v>1</v>
      </c>
      <c r="J31660" t="b">
        <v>0</v>
      </c>
      <c r="K31660" t="inlineStr">
        <is>
          <t>Mexico</t>
        </is>
      </c>
      <c r="L31660" t="inlineStr"/>
      <c r="M31660" t="inlineStr"/>
      <c r="N31660" t="inlineStr"/>
      <c r="O31660" t="inlineStr">
        <is>
          <t>Outreach</t>
        </is>
      </c>
      <c r="P31660" t="inlineStr">
        <is>
          <t>['go', 'python', 'javascript', 'aws', 'azure']</t>
        </is>
      </c>
      <c r="Q31660" t="inlineStr">
        <is>
          <t>{'cloud': ['aws', 'azure'], 'programming': ['go', 'python', 'javascript']}</t>
        </is>
      </c>
    </row>
    <row r="31661">
      <c r="A31661" t="inlineStr">
        <is>
          <t>Senior Data Engineer</t>
        </is>
      </c>
      <c r="B31661" t="inlineStr">
        <is>
          <t>Senior Data Engineer</t>
        </is>
      </c>
      <c r="C31661" t="inlineStr">
        <is>
          <t>Anywhere</t>
        </is>
      </c>
      <c r="D31661" t="inlineStr">
        <is>
          <t>via LinkedIn</t>
        </is>
      </c>
      <c r="E31661" t="inlineStr">
        <is>
          <t>Full-time</t>
        </is>
      </c>
      <c r="F31661" t="b">
        <v>1</v>
      </c>
      <c r="G31661" t="inlineStr">
        <is>
          <t>South Africa</t>
        </is>
      </c>
      <c r="H31661" s="2" t="n">
        <v>45426.37393518518</v>
      </c>
      <c r="I31661" t="b">
        <v>1</v>
      </c>
      <c r="J31661" t="b">
        <v>0</v>
      </c>
      <c r="K31661" t="inlineStr">
        <is>
          <t>South Africa</t>
        </is>
      </c>
      <c r="L31661" t="inlineStr"/>
      <c r="M31661" t="inlineStr"/>
      <c r="N31661" t="inlineStr"/>
      <c r="O31661" t="inlineStr">
        <is>
          <t>83DATA</t>
        </is>
      </c>
      <c r="P31661" t="inlineStr">
        <is>
          <t>['python', 'sql', 'azure', 'aws', 'spark', 'kafka']</t>
        </is>
      </c>
      <c r="Q31661" t="inlineStr">
        <is>
          <t>{'cloud': ['azure', 'aws'], 'libraries': ['spark', 'kafka'], 'programming': ['python', 'sql']}</t>
        </is>
      </c>
    </row>
    <row r="31662">
      <c r="A31662" t="inlineStr">
        <is>
          <t>Data Engineer</t>
        </is>
      </c>
      <c r="B31662" t="inlineStr">
        <is>
          <t>Associate data engineer</t>
        </is>
      </c>
      <c r="C31662" t="inlineStr">
        <is>
          <t>Singapore</t>
        </is>
      </c>
      <c r="D31662" t="inlineStr">
        <is>
          <t>via Singapore | JobsDB</t>
        </is>
      </c>
      <c r="E31662" t="inlineStr">
        <is>
          <t>Full-time</t>
        </is>
      </c>
      <c r="F31662" t="b">
        <v>0</v>
      </c>
      <c r="G31662" t="inlineStr">
        <is>
          <t>Singapore</t>
        </is>
      </c>
      <c r="H31662" s="2" t="n">
        <v>45431.34702546296</v>
      </c>
      <c r="I31662" t="b">
        <v>0</v>
      </c>
      <c r="J31662" t="b">
        <v>0</v>
      </c>
      <c r="K31662" t="inlineStr">
        <is>
          <t>Singapore</t>
        </is>
      </c>
      <c r="L31662" t="inlineStr"/>
      <c r="M31662" t="inlineStr"/>
      <c r="N31662" t="inlineStr"/>
      <c r="O31662" t="inlineStr">
        <is>
          <t>SAP</t>
        </is>
      </c>
      <c r="P31662" t="inlineStr">
        <is>
          <t>['python', 'spark', 'sap']</t>
        </is>
      </c>
      <c r="Q31662" t="inlineStr">
        <is>
          <t>{'analyst_tools': ['sap'], 'libraries': ['spark'], 'programming': ['python']}</t>
        </is>
      </c>
    </row>
    <row r="31663">
      <c r="A31663" t="inlineStr">
        <is>
          <t>Data Engineer</t>
        </is>
      </c>
      <c r="B31663" t="inlineStr">
        <is>
          <t>Data Engineer/Analyst</t>
        </is>
      </c>
      <c r="C31663" t="inlineStr">
        <is>
          <t>New Territories, Hong Kong</t>
        </is>
      </c>
      <c r="D31663" t="inlineStr">
        <is>
          <t>via Jora</t>
        </is>
      </c>
      <c r="E31663" t="inlineStr">
        <is>
          <t>Contractor</t>
        </is>
      </c>
      <c r="F31663" t="b">
        <v>0</v>
      </c>
      <c r="G31663" t="inlineStr">
        <is>
          <t>Hong Kong</t>
        </is>
      </c>
      <c r="H31663" s="2" t="n">
        <v>45435.39714120371</v>
      </c>
      <c r="I31663" t="b">
        <v>1</v>
      </c>
      <c r="J31663" t="b">
        <v>0</v>
      </c>
      <c r="K31663" t="inlineStr">
        <is>
          <t>Hong Kong</t>
        </is>
      </c>
      <c r="L31663" t="inlineStr"/>
      <c r="M31663" t="inlineStr"/>
      <c r="N31663" t="inlineStr"/>
      <c r="O31663" t="inlineStr">
        <is>
          <t>Adecco Hong Kong</t>
        </is>
      </c>
      <c r="P31663" t="inlineStr">
        <is>
          <t>['sql', 'tableau']</t>
        </is>
      </c>
      <c r="Q31663" t="inlineStr">
        <is>
          <t>{'analyst_tools': ['tableau'], 'programming': ['sql']}</t>
        </is>
      </c>
    </row>
    <row r="31664">
      <c r="A31664" t="inlineStr">
        <is>
          <t>Senior Data Scientist</t>
        </is>
      </c>
      <c r="B31664" t="inlineStr">
        <is>
          <t>Senior Data Scientist</t>
        </is>
      </c>
      <c r="C31664" t="inlineStr">
        <is>
          <t>Buenos Aires, Argentina</t>
        </is>
      </c>
      <c r="D31664" t="inlineStr">
        <is>
          <t>via Built In</t>
        </is>
      </c>
      <c r="E31664" t="inlineStr">
        <is>
          <t>Full-time</t>
        </is>
      </c>
      <c r="F31664" t="b">
        <v>0</v>
      </c>
      <c r="G31664" t="inlineStr">
        <is>
          <t>Argentina</t>
        </is>
      </c>
      <c r="H31664" s="2" t="n">
        <v>45443.34609953704</v>
      </c>
      <c r="I31664" t="b">
        <v>0</v>
      </c>
      <c r="J31664" t="b">
        <v>0</v>
      </c>
      <c r="K31664" t="inlineStr">
        <is>
          <t>Argentina</t>
        </is>
      </c>
      <c r="L31664" t="inlineStr"/>
      <c r="M31664" t="inlineStr"/>
      <c r="N31664" t="inlineStr"/>
      <c r="O31664" t="inlineStr">
        <is>
          <t>Epsilon</t>
        </is>
      </c>
      <c r="P31664" t="inlineStr">
        <is>
          <t>['sas', 'sas', 'python']</t>
        </is>
      </c>
      <c r="Q31664" t="inlineStr">
        <is>
          <t>{'analyst_tools': ['sas'], 'programming': ['sas', 'python']}</t>
        </is>
      </c>
    </row>
    <row r="31665">
      <c r="A31665" t="inlineStr">
        <is>
          <t>Data Engineer</t>
        </is>
      </c>
      <c r="B31665" t="inlineStr">
        <is>
          <t>Associate Principal - Data Engineering</t>
        </is>
      </c>
      <c r="C31665" t="inlineStr">
        <is>
          <t>Bengaluru, Karnataka, India</t>
        </is>
      </c>
      <c r="D31665" t="inlineStr">
        <is>
          <t>via LinkedIn</t>
        </is>
      </c>
      <c r="E31665" t="inlineStr">
        <is>
          <t>Full-time</t>
        </is>
      </c>
      <c r="F31665" t="b">
        <v>0</v>
      </c>
      <c r="G31665" t="inlineStr">
        <is>
          <t>India</t>
        </is>
      </c>
      <c r="H31665" s="2" t="n">
        <v>45436.34125</v>
      </c>
      <c r="I31665" t="b">
        <v>0</v>
      </c>
      <c r="J31665" t="b">
        <v>0</v>
      </c>
      <c r="K31665" t="inlineStr">
        <is>
          <t>India</t>
        </is>
      </c>
      <c r="L31665" t="inlineStr"/>
      <c r="M31665" t="inlineStr"/>
      <c r="N31665" t="inlineStr"/>
      <c r="O31665" t="inlineStr">
        <is>
          <t>LTIMindtree</t>
        </is>
      </c>
      <c r="P31665" t="inlineStr">
        <is>
          <t>['sap']</t>
        </is>
      </c>
      <c r="Q31665" t="inlineStr">
        <is>
          <t>{'analyst_tools': ['sap']}</t>
        </is>
      </c>
    </row>
    <row r="31666">
      <c r="A31666" t="inlineStr">
        <is>
          <t>Data Engineer</t>
        </is>
      </c>
      <c r="B31666" t="inlineStr">
        <is>
          <t>Data Engineer - Scala/Python</t>
        </is>
      </c>
      <c r="C31666" t="inlineStr">
        <is>
          <t>Varanasi, Uttar Pradesh, India</t>
        </is>
      </c>
      <c r="D31666" t="inlineStr">
        <is>
          <t>via Jooble</t>
        </is>
      </c>
      <c r="E31666" t="inlineStr">
        <is>
          <t>Full-time</t>
        </is>
      </c>
      <c r="F31666" t="b">
        <v>0</v>
      </c>
      <c r="G31666" t="inlineStr">
        <is>
          <t>India</t>
        </is>
      </c>
      <c r="H31666" s="2" t="n">
        <v>45437.35520833333</v>
      </c>
      <c r="I31666" t="b">
        <v>1</v>
      </c>
      <c r="J31666" t="b">
        <v>0</v>
      </c>
      <c r="K31666" t="inlineStr">
        <is>
          <t>India</t>
        </is>
      </c>
      <c r="L31666" t="inlineStr"/>
      <c r="M31666" t="inlineStr"/>
      <c r="N31666" t="inlineStr"/>
      <c r="O31666" t="inlineStr">
        <is>
          <t>Connexions</t>
        </is>
      </c>
      <c r="P31666" t="inlineStr">
        <is>
          <t>['python', 'java', 'c++', 'scala', 'sql', 'bash', 'aws', 'gcp', 'azure', 'snowflake', 'redshift', 'bigquery', 'pyspark', 'airflow']</t>
        </is>
      </c>
      <c r="Q31666" t="inlineStr">
        <is>
          <t>{'cloud': ['aws', 'gcp', 'azure', 'snowflake', 'redshift', 'bigquery'], 'libraries': ['pyspark', 'airflow'], 'programming': ['python', 'java', 'c++', 'scala', 'sql', 'bash']}</t>
        </is>
      </c>
    </row>
    <row r="31667">
      <c r="A31667" t="inlineStr">
        <is>
          <t>Data Engineer</t>
        </is>
      </c>
      <c r="B31667" t="inlineStr">
        <is>
          <t>Data Engineer</t>
        </is>
      </c>
      <c r="C31667" t="inlineStr">
        <is>
          <t>Vietnam</t>
        </is>
      </c>
      <c r="D31667" t="inlineStr">
        <is>
          <t>via Indeed</t>
        </is>
      </c>
      <c r="E31667" t="inlineStr">
        <is>
          <t>Full-time</t>
        </is>
      </c>
      <c r="F31667" t="b">
        <v>0</v>
      </c>
      <c r="G31667" t="inlineStr">
        <is>
          <t>Vietnam</t>
        </is>
      </c>
      <c r="H31667" s="2" t="n">
        <v>45419.34655092593</v>
      </c>
      <c r="I31667" t="b">
        <v>0</v>
      </c>
      <c r="J31667" t="b">
        <v>0</v>
      </c>
      <c r="K31667" t="inlineStr">
        <is>
          <t>Vietnam</t>
        </is>
      </c>
      <c r="L31667" t="inlineStr"/>
      <c r="M31667" t="inlineStr"/>
      <c r="N31667" t="inlineStr"/>
      <c r="O31667" t="inlineStr">
        <is>
          <t>NodeFlair</t>
        </is>
      </c>
      <c r="P31667" t="inlineStr">
        <is>
          <t>['sql', 'scala', 'python', 'mysql', 'db2', 'oracle']</t>
        </is>
      </c>
      <c r="Q31667" t="inlineStr">
        <is>
          <t>{'cloud': ['oracle'], 'databases': ['mysql', 'db2'], 'programming': ['sql', 'scala', 'python']}</t>
        </is>
      </c>
    </row>
    <row r="31668">
      <c r="A31668" t="inlineStr">
        <is>
          <t>Senior Data Scientist</t>
        </is>
      </c>
      <c r="B31668" t="inlineStr">
        <is>
          <t>Senior Data Scientist – London | Hybrid – Python</t>
        </is>
      </c>
      <c r="C31668" t="inlineStr">
        <is>
          <t>United Kingdom</t>
        </is>
      </c>
      <c r="D31668" t="inlineStr">
        <is>
          <t>via LinkedIn</t>
        </is>
      </c>
      <c r="E31668" t="inlineStr">
        <is>
          <t>Full-time</t>
        </is>
      </c>
      <c r="F31668" t="b">
        <v>0</v>
      </c>
      <c r="G31668" t="inlineStr">
        <is>
          <t>United Kingdom</t>
        </is>
      </c>
      <c r="H31668" s="2" t="n">
        <v>45413.34770833333</v>
      </c>
      <c r="I31668" t="b">
        <v>0</v>
      </c>
      <c r="J31668" t="b">
        <v>0</v>
      </c>
      <c r="K31668" t="inlineStr">
        <is>
          <t>United Kingdom</t>
        </is>
      </c>
      <c r="L31668" t="inlineStr"/>
      <c r="M31668" t="inlineStr"/>
      <c r="N31668" t="inlineStr"/>
      <c r="O31668" t="inlineStr">
        <is>
          <t>NearTech Search</t>
        </is>
      </c>
      <c r="P31668" t="inlineStr">
        <is>
          <t>['python', 'pytorch', 'tensorflow', 'numpy', 'pandas', 'matplotlib', 'plotly']</t>
        </is>
      </c>
      <c r="Q31668" t="inlineStr">
        <is>
          <t>{'libraries': ['pytorch', 'tensorflow', 'numpy', 'pandas', 'matplotlib', 'plotly'], 'programming': ['python']}</t>
        </is>
      </c>
    </row>
    <row r="31669">
      <c r="A31669" t="inlineStr">
        <is>
          <t>Data Engineer</t>
        </is>
      </c>
      <c r="B31669" t="inlineStr">
        <is>
          <t>Data Engineer</t>
        </is>
      </c>
      <c r="C31669" t="inlineStr">
        <is>
          <t>India</t>
        </is>
      </c>
      <c r="D31669" t="inlineStr">
        <is>
          <t>via Jooble</t>
        </is>
      </c>
      <c r="E31669" t="inlineStr">
        <is>
          <t>Full-time</t>
        </is>
      </c>
      <c r="F31669" t="b">
        <v>0</v>
      </c>
      <c r="G31669" t="inlineStr">
        <is>
          <t>India</t>
        </is>
      </c>
      <c r="H31669" s="2" t="n">
        <v>45436.34096064815</v>
      </c>
      <c r="I31669" t="b">
        <v>1</v>
      </c>
      <c r="J31669" t="b">
        <v>0</v>
      </c>
      <c r="K31669" t="inlineStr">
        <is>
          <t>India</t>
        </is>
      </c>
      <c r="L31669" t="inlineStr"/>
      <c r="M31669" t="inlineStr"/>
      <c r="N31669" t="inlineStr"/>
      <c r="O31669" t="inlineStr">
        <is>
          <t>Quantum Integrators</t>
        </is>
      </c>
      <c r="P31669" t="inlineStr">
        <is>
          <t>['python', 'mongodb', 'mongodb', 'snowflake']</t>
        </is>
      </c>
      <c r="Q31669" t="inlineStr">
        <is>
          <t>{'cloud': ['snowflake'], 'databases': ['mongodb'], 'programming': ['python', 'mongodb']}</t>
        </is>
      </c>
    </row>
    <row r="31670">
      <c r="A31670" t="inlineStr">
        <is>
          <t>Data Analyst</t>
        </is>
      </c>
      <c r="B31670" t="inlineStr">
        <is>
          <t>ESG Data Analyst/Scientist</t>
        </is>
      </c>
      <c r="C31670" t="inlineStr">
        <is>
          <t>London, UK</t>
        </is>
      </c>
      <c r="D31670" t="inlineStr">
        <is>
          <t>via LinkedIn</t>
        </is>
      </c>
      <c r="E31670" t="inlineStr">
        <is>
          <t>Contractor</t>
        </is>
      </c>
      <c r="F31670" t="b">
        <v>0</v>
      </c>
      <c r="G31670" t="inlineStr">
        <is>
          <t>United Kingdom</t>
        </is>
      </c>
      <c r="H31670" s="2" t="n">
        <v>45426.34997685185</v>
      </c>
      <c r="I31670" t="b">
        <v>0</v>
      </c>
      <c r="J31670" t="b">
        <v>0</v>
      </c>
      <c r="K31670" t="inlineStr">
        <is>
          <t>United Kingdom</t>
        </is>
      </c>
      <c r="L31670" t="inlineStr"/>
      <c r="M31670" t="inlineStr"/>
      <c r="N31670" t="inlineStr"/>
      <c r="O31670" t="inlineStr">
        <is>
          <t>Legal &amp; General</t>
        </is>
      </c>
      <c r="P31670" t="inlineStr">
        <is>
          <t>['python', 'sql', 'pandas', 'flask', 'tableau', 'flow']</t>
        </is>
      </c>
      <c r="Q31670" t="inlineStr">
        <is>
          <t>{'analyst_tools': ['tableau'], 'libraries': ['pandas'], 'other': ['flow'], 'programming': ['python', 'sql'], 'webframeworks': ['flask']}</t>
        </is>
      </c>
    </row>
    <row r="31671">
      <c r="A31671" t="inlineStr">
        <is>
          <t>Data Engineer</t>
        </is>
      </c>
      <c r="B31671" t="inlineStr">
        <is>
          <t>Data Engineer</t>
        </is>
      </c>
      <c r="C31671" t="inlineStr">
        <is>
          <t>Oslo, Norway</t>
        </is>
      </c>
      <c r="D31671" t="inlineStr">
        <is>
          <t>via LinkedIn</t>
        </is>
      </c>
      <c r="E31671" t="inlineStr">
        <is>
          <t>Full-time</t>
        </is>
      </c>
      <c r="F31671" t="b">
        <v>0</v>
      </c>
      <c r="G31671" t="inlineStr">
        <is>
          <t>Norway</t>
        </is>
      </c>
      <c r="H31671" s="2" t="n">
        <v>45413.34489583333</v>
      </c>
      <c r="I31671" t="b">
        <v>1</v>
      </c>
      <c r="J31671" t="b">
        <v>0</v>
      </c>
      <c r="K31671" t="inlineStr">
        <is>
          <t>Norway</t>
        </is>
      </c>
      <c r="L31671" t="inlineStr"/>
      <c r="M31671" t="inlineStr"/>
      <c r="N31671" t="inlineStr"/>
      <c r="O31671" t="inlineStr">
        <is>
          <t>Jefferson Frank</t>
        </is>
      </c>
      <c r="P31671" t="inlineStr">
        <is>
          <t>['azure']</t>
        </is>
      </c>
      <c r="Q31671" t="inlineStr">
        <is>
          <t>{'cloud': ['azure']}</t>
        </is>
      </c>
    </row>
    <row r="31672">
      <c r="A31672" t="inlineStr">
        <is>
          <t>Data Analyst</t>
        </is>
      </c>
      <c r="B31672" t="inlineStr">
        <is>
          <t>Data Analyst</t>
        </is>
      </c>
      <c r="C31672" t="inlineStr">
        <is>
          <t>Anywhere</t>
        </is>
      </c>
      <c r="D31672" t="inlineStr">
        <is>
          <t>via LinkedIn</t>
        </is>
      </c>
      <c r="E31672" t="inlineStr">
        <is>
          <t>Part-time</t>
        </is>
      </c>
      <c r="F31672" t="b">
        <v>1</v>
      </c>
      <c r="G31672" t="inlineStr">
        <is>
          <t>Belgium</t>
        </is>
      </c>
      <c r="H31672" s="2" t="n">
        <v>45434.35993055555</v>
      </c>
      <c r="I31672" t="b">
        <v>0</v>
      </c>
      <c r="J31672" t="b">
        <v>0</v>
      </c>
      <c r="K31672" t="inlineStr">
        <is>
          <t>Belgium</t>
        </is>
      </c>
      <c r="L31672" t="inlineStr"/>
      <c r="M31672" t="inlineStr"/>
      <c r="N31672" t="inlineStr"/>
      <c r="O31672" t="inlineStr">
        <is>
          <t>JMS Recruitment</t>
        </is>
      </c>
      <c r="P31672" t="inlineStr">
        <is>
          <t>['sql', 'python', 'r', 'tableau', 'power bi']</t>
        </is>
      </c>
      <c r="Q31672" t="inlineStr">
        <is>
          <t>{'analyst_tools': ['tableau', 'power bi'], 'programming': ['sql', 'python', 'r']}</t>
        </is>
      </c>
    </row>
    <row r="31673">
      <c r="A31673" t="inlineStr">
        <is>
          <t>Business Analyst</t>
        </is>
      </c>
      <c r="B31673" t="inlineStr">
        <is>
          <t>Senior Business Intelligence Analyst</t>
        </is>
      </c>
      <c r="C31673" t="inlineStr">
        <is>
          <t>India</t>
        </is>
      </c>
      <c r="D31673" t="inlineStr">
        <is>
          <t>via LinkedIn</t>
        </is>
      </c>
      <c r="E31673" t="inlineStr">
        <is>
          <t>Full-time</t>
        </is>
      </c>
      <c r="F31673" t="b">
        <v>0</v>
      </c>
      <c r="G31673" t="inlineStr">
        <is>
          <t>India</t>
        </is>
      </c>
      <c r="H31673" s="2" t="n">
        <v>45434.3437962963</v>
      </c>
      <c r="I31673" t="b">
        <v>0</v>
      </c>
      <c r="J31673" t="b">
        <v>0</v>
      </c>
      <c r="K31673" t="inlineStr">
        <is>
          <t>India</t>
        </is>
      </c>
      <c r="L31673" t="inlineStr"/>
      <c r="M31673" t="inlineStr"/>
      <c r="N31673" t="inlineStr"/>
      <c r="O31673" t="inlineStr">
        <is>
          <t>Tensure</t>
        </is>
      </c>
      <c r="P31673" t="inlineStr">
        <is>
          <t>['sql', 'bigquery', 'power bi', 'tableau']</t>
        </is>
      </c>
      <c r="Q31673" t="inlineStr">
        <is>
          <t>{'analyst_tools': ['power bi', 'tableau'], 'cloud': ['bigquery'], 'programming': ['sql']}</t>
        </is>
      </c>
    </row>
    <row r="31674">
      <c r="A31674" t="inlineStr">
        <is>
          <t>Data Scientist</t>
        </is>
      </c>
      <c r="B31674" t="inlineStr">
        <is>
          <t>Lead Epidemiologist or Research Data Scientist, helping to drive...</t>
        </is>
      </c>
      <c r="C31674" t="inlineStr">
        <is>
          <t>Charlottesville, VA</t>
        </is>
      </c>
      <c r="D31674" t="inlineStr">
        <is>
          <t>via HigherEdJobs</t>
        </is>
      </c>
      <c r="E31674" t="inlineStr">
        <is>
          <t>Full-time</t>
        </is>
      </c>
      <c r="F31674" t="b">
        <v>0</v>
      </c>
      <c r="G31674" t="inlineStr">
        <is>
          <t>New York, United States</t>
        </is>
      </c>
      <c r="H31674" s="2" t="n">
        <v>45425.33629629629</v>
      </c>
      <c r="I31674" t="b">
        <v>0</v>
      </c>
      <c r="J31674" t="b">
        <v>0</v>
      </c>
      <c r="K31674" t="inlineStr">
        <is>
          <t>United States</t>
        </is>
      </c>
      <c r="L31674" t="inlineStr"/>
      <c r="M31674" t="inlineStr"/>
      <c r="N31674" t="inlineStr"/>
      <c r="O31674" t="inlineStr">
        <is>
          <t>University of Virginia</t>
        </is>
      </c>
      <c r="P31674" t="inlineStr">
        <is>
          <t>['r', 'sas', 'sas']</t>
        </is>
      </c>
      <c r="Q31674" t="inlineStr">
        <is>
          <t>{'analyst_tools': ['sas'], 'programming': ['r', 'sas']}</t>
        </is>
      </c>
    </row>
    <row r="31675">
      <c r="A31675" t="inlineStr">
        <is>
          <t>Data Analyst</t>
        </is>
      </c>
      <c r="B31675" t="inlineStr">
        <is>
          <t>Healthcare Data Analyst Nurse</t>
        </is>
      </c>
      <c r="C31675" t="inlineStr">
        <is>
          <t>Marion, MA</t>
        </is>
      </c>
      <c r="D31675" t="inlineStr">
        <is>
          <t>via Carecareer Link</t>
        </is>
      </c>
      <c r="E31675" t="inlineStr">
        <is>
          <t>Full-time</t>
        </is>
      </c>
      <c r="F31675" t="b">
        <v>0</v>
      </c>
      <c r="G31675" t="inlineStr">
        <is>
          <t>New York, United States</t>
        </is>
      </c>
      <c r="H31675" s="2" t="n">
        <v>45425.33434027778</v>
      </c>
      <c r="I31675" t="b">
        <v>0</v>
      </c>
      <c r="J31675" t="b">
        <v>1</v>
      </c>
      <c r="K31675" t="inlineStr">
        <is>
          <t>United States</t>
        </is>
      </c>
      <c r="L31675" t="inlineStr">
        <is>
          <t>year</t>
        </is>
      </c>
      <c r="M31675" t="n">
        <v>89585</v>
      </c>
      <c r="N31675" t="inlineStr"/>
      <c r="O31675" t="inlineStr">
        <is>
          <t>Incredible Health, Inc.</t>
        </is>
      </c>
      <c r="P31675" t="inlineStr">
        <is>
          <t>['excel']</t>
        </is>
      </c>
      <c r="Q31675" t="inlineStr">
        <is>
          <t>{'analyst_tools': ['excel']}</t>
        </is>
      </c>
    </row>
    <row r="31676">
      <c r="A31676" t="inlineStr">
        <is>
          <t>Data Engineer</t>
        </is>
      </c>
      <c r="B31676" t="inlineStr">
        <is>
          <t>Procurement Data Engineer Associate</t>
        </is>
      </c>
      <c r="C31676" t="inlineStr">
        <is>
          <t>Mexico</t>
        </is>
      </c>
      <c r="D31676" t="inlineStr">
        <is>
          <t>via BeBee México</t>
        </is>
      </c>
      <c r="E31676" t="inlineStr">
        <is>
          <t>Full-time</t>
        </is>
      </c>
      <c r="F31676" t="b">
        <v>0</v>
      </c>
      <c r="G31676" t="inlineStr">
        <is>
          <t>Mexico</t>
        </is>
      </c>
      <c r="H31676" s="2" t="n">
        <v>45427.34429398148</v>
      </c>
      <c r="I31676" t="b">
        <v>1</v>
      </c>
      <c r="J31676" t="b">
        <v>0</v>
      </c>
      <c r="K31676" t="inlineStr">
        <is>
          <t>Mexico</t>
        </is>
      </c>
      <c r="L31676" t="inlineStr"/>
      <c r="M31676" t="inlineStr"/>
      <c r="N31676" t="inlineStr"/>
      <c r="O31676" t="inlineStr">
        <is>
          <t>Johnson Controls International</t>
        </is>
      </c>
      <c r="P31676" t="inlineStr"/>
      <c r="Q31676" t="inlineStr"/>
    </row>
    <row r="31677">
      <c r="A31677" t="inlineStr">
        <is>
          <t>Business Analyst</t>
        </is>
      </c>
      <c r="B31677" t="inlineStr">
        <is>
          <t>Business Intelligence Analyst</t>
        </is>
      </c>
      <c r="C31677" t="inlineStr">
        <is>
          <t>Makati, Metro Manila, Philippines</t>
        </is>
      </c>
      <c r="D31677" t="inlineStr">
        <is>
          <t>via Indeed Job Search</t>
        </is>
      </c>
      <c r="E31677" t="inlineStr">
        <is>
          <t>Contractor and Temp work</t>
        </is>
      </c>
      <c r="F31677" t="b">
        <v>0</v>
      </c>
      <c r="G31677" t="inlineStr">
        <is>
          <t>Philippines</t>
        </is>
      </c>
      <c r="H31677" s="2" t="n">
        <v>45443.34315972222</v>
      </c>
      <c r="I31677" t="b">
        <v>1</v>
      </c>
      <c r="J31677" t="b">
        <v>0</v>
      </c>
      <c r="K31677" t="inlineStr">
        <is>
          <t>Philippines</t>
        </is>
      </c>
      <c r="L31677" t="inlineStr"/>
      <c r="M31677" t="inlineStr"/>
      <c r="N31677" t="inlineStr"/>
      <c r="O31677" t="inlineStr">
        <is>
          <t>Pointwest Squad Inc</t>
        </is>
      </c>
      <c r="P31677" t="inlineStr">
        <is>
          <t>['power bi']</t>
        </is>
      </c>
      <c r="Q31677" t="inlineStr">
        <is>
          <t>{'analyst_tools': ['power bi']}</t>
        </is>
      </c>
    </row>
    <row r="31678">
      <c r="A31678" t="inlineStr">
        <is>
          <t>Software Engineer</t>
        </is>
      </c>
      <c r="B31678" t="inlineStr">
        <is>
          <t>Earth Science Data Initiatives Data Workflows Software Engineer</t>
        </is>
      </c>
      <c r="C31678" t="inlineStr">
        <is>
          <t>Lanham, MD</t>
        </is>
      </c>
      <c r="D31678" t="inlineStr">
        <is>
          <t>via Indeed</t>
        </is>
      </c>
      <c r="E31678" t="inlineStr">
        <is>
          <t>Full-time</t>
        </is>
      </c>
      <c r="F31678" t="b">
        <v>0</v>
      </c>
      <c r="G31678" t="inlineStr">
        <is>
          <t>Georgia</t>
        </is>
      </c>
      <c r="H31678" s="2" t="n">
        <v>45413.36439814815</v>
      </c>
      <c r="I31678" t="b">
        <v>0</v>
      </c>
      <c r="J31678" t="b">
        <v>0</v>
      </c>
      <c r="K31678" t="inlineStr">
        <is>
          <t>United States</t>
        </is>
      </c>
      <c r="L31678" t="inlineStr">
        <is>
          <t>year</t>
        </is>
      </c>
      <c r="M31678" t="n">
        <v>77500</v>
      </c>
      <c r="N31678" t="inlineStr"/>
      <c r="O31678" t="inlineStr">
        <is>
          <t>Science Systems &amp; Applications</t>
        </is>
      </c>
      <c r="P31678" t="inlineStr">
        <is>
          <t>['python', 'r', 'julia', 'fortran', 'aws', 'docker', 'kubernetes', 'git']</t>
        </is>
      </c>
      <c r="Q31678" t="inlineStr">
        <is>
          <t>{'cloud': ['aws'], 'other': ['docker', 'kubernetes', 'git'], 'programming': ['python', 'r', 'julia', 'fortran']}</t>
        </is>
      </c>
    </row>
    <row r="31679">
      <c r="A31679" t="inlineStr">
        <is>
          <t>Cloud Engineer</t>
        </is>
      </c>
      <c r="B31679" t="inlineStr">
        <is>
          <t>Senior Security Engineer</t>
        </is>
      </c>
      <c r="C31679" t="inlineStr">
        <is>
          <t>Xico, Ver., Mexico</t>
        </is>
      </c>
      <c r="D31679" t="inlineStr">
        <is>
          <t>via BeBee México</t>
        </is>
      </c>
      <c r="E31679" t="inlineStr">
        <is>
          <t>Full-time</t>
        </is>
      </c>
      <c r="F31679" t="b">
        <v>0</v>
      </c>
      <c r="G31679" t="inlineStr">
        <is>
          <t>Mexico</t>
        </is>
      </c>
      <c r="H31679" s="2" t="n">
        <v>45421.34594907407</v>
      </c>
      <c r="I31679" t="b">
        <v>1</v>
      </c>
      <c r="J31679" t="b">
        <v>0</v>
      </c>
      <c r="K31679" t="inlineStr">
        <is>
          <t>Mexico</t>
        </is>
      </c>
      <c r="L31679" t="inlineStr"/>
      <c r="M31679" t="inlineStr"/>
      <c r="N31679" t="inlineStr"/>
      <c r="O31679" t="inlineStr">
        <is>
          <t>Incode Technologies</t>
        </is>
      </c>
      <c r="P31679" t="inlineStr">
        <is>
          <t>['golang', 'python', 'aws', 'macos', 'windows', 'linux', 'kubernetes']</t>
        </is>
      </c>
      <c r="Q31679" t="inlineStr">
        <is>
          <t>{'cloud': ['aws'], 'os': ['macos', 'windows', 'linux'], 'other': ['kubernetes'], 'programming': ['golang', 'python']}</t>
        </is>
      </c>
    </row>
    <row r="31680">
      <c r="A31680" t="inlineStr">
        <is>
          <t>Senior Data Engineer</t>
        </is>
      </c>
      <c r="B31680" t="inlineStr">
        <is>
          <t>Senior Data Engineer, Applied Analytics &amp; Insights</t>
        </is>
      </c>
      <c r="C31680" t="inlineStr">
        <is>
          <t>Guam</t>
        </is>
      </c>
      <c r="D31680" t="inlineStr">
        <is>
          <t>via Adzuna</t>
        </is>
      </c>
      <c r="E31680" t="inlineStr">
        <is>
          <t>Full-time</t>
        </is>
      </c>
      <c r="F31680" t="b">
        <v>0</v>
      </c>
      <c r="G31680" t="inlineStr">
        <is>
          <t>Guam</t>
        </is>
      </c>
      <c r="H31680" s="2" t="n">
        <v>45443.37392361111</v>
      </c>
      <c r="I31680" t="b">
        <v>0</v>
      </c>
      <c r="J31680" t="b">
        <v>0</v>
      </c>
      <c r="K31680" t="inlineStr">
        <is>
          <t>Guam</t>
        </is>
      </c>
      <c r="L31680" t="inlineStr"/>
      <c r="M31680" t="inlineStr"/>
      <c r="N31680" t="inlineStr"/>
      <c r="O31680" t="inlineStr">
        <is>
          <t>General Motors</t>
        </is>
      </c>
      <c r="P31680" t="inlineStr">
        <is>
          <t>['python', 'sql', 'azure', 'databricks', 'spark', 'github']</t>
        </is>
      </c>
      <c r="Q31680" t="inlineStr">
        <is>
          <t>{'cloud': ['azure', 'databricks'], 'libraries': ['spark'], 'other': ['github'], 'programming': ['python', 'sql']}</t>
        </is>
      </c>
    </row>
    <row r="31681">
      <c r="A31681" t="inlineStr">
        <is>
          <t>Senior Data Analyst</t>
        </is>
      </c>
      <c r="B31681" t="inlineStr">
        <is>
          <t>Senior Data Analyst</t>
        </is>
      </c>
      <c r="C31681" t="inlineStr">
        <is>
          <t>Bogotá, Bogota, Colombia</t>
        </is>
      </c>
      <c r="D31681" t="inlineStr">
        <is>
          <t>via Built In</t>
        </is>
      </c>
      <c r="E31681" t="inlineStr">
        <is>
          <t>Full-time</t>
        </is>
      </c>
      <c r="F31681" t="b">
        <v>0</v>
      </c>
      <c r="G31681" t="inlineStr">
        <is>
          <t>Colombia</t>
        </is>
      </c>
      <c r="H31681" s="2" t="n">
        <v>45443.34206018518</v>
      </c>
      <c r="I31681" t="b">
        <v>1</v>
      </c>
      <c r="J31681" t="b">
        <v>0</v>
      </c>
      <c r="K31681" t="inlineStr">
        <is>
          <t>Colombia</t>
        </is>
      </c>
      <c r="L31681" t="inlineStr"/>
      <c r="M31681" t="inlineStr"/>
      <c r="N31681" t="inlineStr"/>
      <c r="O31681" t="inlineStr">
        <is>
          <t>Epsilon</t>
        </is>
      </c>
      <c r="P31681" t="inlineStr">
        <is>
          <t>['sas', 'sas', 'spark', 'excel', 'spss']</t>
        </is>
      </c>
      <c r="Q31681" t="inlineStr">
        <is>
          <t>{'analyst_tools': ['sas', 'excel', 'spss'], 'libraries': ['spark'], 'programming': ['sas']}</t>
        </is>
      </c>
    </row>
    <row r="31682">
      <c r="A31682" t="inlineStr">
        <is>
          <t>Data Scientist</t>
        </is>
      </c>
      <c r="B31682" t="inlineStr">
        <is>
          <t>Data Scientist | Tel Aviv, Israel | Hybrid | Paying around...</t>
        </is>
      </c>
      <c r="C31682" t="inlineStr">
        <is>
          <t>Israel</t>
        </is>
      </c>
      <c r="D31682" t="inlineStr">
        <is>
          <t>via Edison Smart</t>
        </is>
      </c>
      <c r="E31682" t="inlineStr">
        <is>
          <t>Full-time</t>
        </is>
      </c>
      <c r="F31682" t="b">
        <v>0</v>
      </c>
      <c r="G31682" t="inlineStr">
        <is>
          <t>Israel</t>
        </is>
      </c>
      <c r="H31682" s="2" t="n">
        <v>45427.35107638889</v>
      </c>
      <c r="I31682" t="b">
        <v>0</v>
      </c>
      <c r="J31682" t="b">
        <v>0</v>
      </c>
      <c r="K31682" t="inlineStr">
        <is>
          <t>Israel</t>
        </is>
      </c>
      <c r="L31682" t="inlineStr"/>
      <c r="M31682" t="inlineStr"/>
      <c r="N31682" t="inlineStr"/>
      <c r="O31682" t="inlineStr">
        <is>
          <t>Edison Search</t>
        </is>
      </c>
      <c r="P31682" t="inlineStr">
        <is>
          <t>['python', 'tensorflow']</t>
        </is>
      </c>
      <c r="Q31682" t="inlineStr">
        <is>
          <t>{'libraries': ['tensorflow'], 'programming': ['python']}</t>
        </is>
      </c>
    </row>
    <row r="31683">
      <c r="A31683" t="inlineStr">
        <is>
          <t>Data Scientist</t>
        </is>
      </c>
      <c r="B31683" t="inlineStr">
        <is>
          <t>Ai Transformation Program Analyst</t>
        </is>
      </c>
      <c r="C31683" t="inlineStr">
        <is>
          <t>Madrid, Spain</t>
        </is>
      </c>
      <c r="D31683" t="inlineStr">
        <is>
          <t>via BeBee</t>
        </is>
      </c>
      <c r="E31683" t="inlineStr">
        <is>
          <t>Full-time</t>
        </is>
      </c>
      <c r="F31683" t="b">
        <v>0</v>
      </c>
      <c r="G31683" t="inlineStr">
        <is>
          <t>Spain</t>
        </is>
      </c>
      <c r="H31683" s="2" t="n">
        <v>45429.34603009259</v>
      </c>
      <c r="I31683" t="b">
        <v>0</v>
      </c>
      <c r="J31683" t="b">
        <v>0</v>
      </c>
      <c r="K31683" t="inlineStr">
        <is>
          <t>Spain</t>
        </is>
      </c>
      <c r="L31683" t="inlineStr"/>
      <c r="M31683" t="inlineStr"/>
      <c r="N31683" t="inlineStr"/>
      <c r="O31683" t="inlineStr">
        <is>
          <t>Telefónica, S.A.</t>
        </is>
      </c>
      <c r="P31683" t="inlineStr">
        <is>
          <t>['python', 'r', 'java', 'aws', 'azure', 'gcp']</t>
        </is>
      </c>
      <c r="Q31683" t="inlineStr">
        <is>
          <t>{'cloud': ['aws', 'azure', 'gcp'], 'programming': ['python', 'r', 'java']}</t>
        </is>
      </c>
    </row>
    <row r="31684">
      <c r="A31684" t="inlineStr">
        <is>
          <t>Software Engineer</t>
        </is>
      </c>
      <c r="B31684" t="inlineStr">
        <is>
          <t>Python Developer</t>
        </is>
      </c>
      <c r="C31684" t="inlineStr">
        <is>
          <t>Kyiv, Ukraine</t>
        </is>
      </c>
      <c r="D31684" t="inlineStr">
        <is>
          <t>via Jooble</t>
        </is>
      </c>
      <c r="E31684" t="inlineStr">
        <is>
          <t>Full-time</t>
        </is>
      </c>
      <c r="F31684" t="b">
        <v>0</v>
      </c>
      <c r="G31684" t="inlineStr">
        <is>
          <t>Ukraine</t>
        </is>
      </c>
      <c r="H31684" s="2" t="n">
        <v>45434.35202546296</v>
      </c>
      <c r="I31684" t="b">
        <v>1</v>
      </c>
      <c r="J31684" t="b">
        <v>0</v>
      </c>
      <c r="K31684" t="inlineStr">
        <is>
          <t>Ukraine</t>
        </is>
      </c>
      <c r="L31684" t="inlineStr"/>
      <c r="M31684" t="inlineStr"/>
      <c r="N31684" t="inlineStr"/>
      <c r="O31684" t="inlineStr">
        <is>
          <t>Join.To.IT</t>
        </is>
      </c>
      <c r="P31684" t="inlineStr">
        <is>
          <t>['python', 'redis', 'aws', 'django', 'fastapi', 'docker']</t>
        </is>
      </c>
      <c r="Q31684" t="inlineStr">
        <is>
          <t>{'cloud': ['aws'], 'databases': ['redis'], 'other': ['docker'], 'programming': ['python'], 'webframeworks': ['django', 'fastapi']}</t>
        </is>
      </c>
    </row>
    <row r="31685">
      <c r="A31685" t="inlineStr">
        <is>
          <t>Data Analyst</t>
        </is>
      </c>
      <c r="B31685" t="inlineStr">
        <is>
          <t>Data Analyst (Marketing Analytics)</t>
        </is>
      </c>
      <c r="C31685" t="inlineStr">
        <is>
          <t>Singapore</t>
        </is>
      </c>
      <c r="D31685" t="inlineStr">
        <is>
          <t>via Indeed</t>
        </is>
      </c>
      <c r="E31685" t="inlineStr">
        <is>
          <t>Full-time</t>
        </is>
      </c>
      <c r="F31685" t="b">
        <v>0</v>
      </c>
      <c r="G31685" t="inlineStr">
        <is>
          <t>Singapore</t>
        </is>
      </c>
      <c r="H31685" s="2" t="n">
        <v>45429.34895833334</v>
      </c>
      <c r="I31685" t="b">
        <v>1</v>
      </c>
      <c r="J31685" t="b">
        <v>0</v>
      </c>
      <c r="K31685" t="inlineStr">
        <is>
          <t>Singapore</t>
        </is>
      </c>
      <c r="L31685" t="inlineStr"/>
      <c r="M31685" t="inlineStr"/>
      <c r="N31685" t="inlineStr"/>
      <c r="O31685" t="inlineStr">
        <is>
          <t>NodeFlair</t>
        </is>
      </c>
      <c r="P31685" t="inlineStr">
        <is>
          <t>['python', 'bigquery', 'looker', 'tableau']</t>
        </is>
      </c>
      <c r="Q31685" t="inlineStr">
        <is>
          <t>{'analyst_tools': ['looker', 'tableau'], 'cloud': ['bigquery'], 'programming': ['python']}</t>
        </is>
      </c>
    </row>
    <row r="31686">
      <c r="A31686" t="inlineStr">
        <is>
          <t>Senior Data Analyst</t>
        </is>
      </c>
      <c r="B31686" t="inlineStr">
        <is>
          <t>Senior Analyst - RGM</t>
        </is>
      </c>
      <c r="C31686" t="inlineStr">
        <is>
          <t>United Kingdom</t>
        </is>
      </c>
      <c r="D31686" t="inlineStr">
        <is>
          <t>via LinkedIn</t>
        </is>
      </c>
      <c r="E31686" t="inlineStr">
        <is>
          <t>Full-time</t>
        </is>
      </c>
      <c r="F31686" t="b">
        <v>0</v>
      </c>
      <c r="G31686" t="inlineStr">
        <is>
          <t>United Kingdom</t>
        </is>
      </c>
      <c r="H31686" s="2" t="n">
        <v>45421.34518518519</v>
      </c>
      <c r="I31686" t="b">
        <v>1</v>
      </c>
      <c r="J31686" t="b">
        <v>0</v>
      </c>
      <c r="K31686" t="inlineStr">
        <is>
          <t>United Kingdom</t>
        </is>
      </c>
      <c r="L31686" t="inlineStr"/>
      <c r="M31686" t="inlineStr"/>
      <c r="N31686" t="inlineStr"/>
      <c r="O31686" t="inlineStr">
        <is>
          <t>Mackenzie Jones</t>
        </is>
      </c>
      <c r="P31686" t="inlineStr"/>
      <c r="Q31686" t="inlineStr"/>
    </row>
    <row r="31687">
      <c r="A31687" t="inlineStr">
        <is>
          <t>Data Scientist</t>
        </is>
      </c>
      <c r="B31687" t="inlineStr">
        <is>
          <t>Data Scientist / Data analyst / Dev IA / Freelance</t>
        </is>
      </c>
      <c r="C31687" t="inlineStr">
        <is>
          <t>Nantes, France</t>
        </is>
      </c>
      <c r="D31687" t="inlineStr">
        <is>
          <t>via Jobijoba</t>
        </is>
      </c>
      <c r="E31687" t="inlineStr">
        <is>
          <t>Contractor</t>
        </is>
      </c>
      <c r="F31687" t="b">
        <v>0</v>
      </c>
      <c r="G31687" t="inlineStr">
        <is>
          <t>France</t>
        </is>
      </c>
      <c r="H31687" s="2" t="n">
        <v>45435.39321759259</v>
      </c>
      <c r="I31687" t="b">
        <v>0</v>
      </c>
      <c r="J31687" t="b">
        <v>0</v>
      </c>
      <c r="K31687" t="inlineStr">
        <is>
          <t>France</t>
        </is>
      </c>
      <c r="L31687" t="inlineStr"/>
      <c r="M31687" t="inlineStr"/>
      <c r="N31687" t="inlineStr"/>
      <c r="O31687" t="inlineStr">
        <is>
          <t>Freelance.Com</t>
        </is>
      </c>
      <c r="P31687" t="inlineStr">
        <is>
          <t>['java', 'python', 'kafka']</t>
        </is>
      </c>
      <c r="Q31687" t="inlineStr">
        <is>
          <t>{'libraries': ['kafka'], 'programming': ['java', 'python']}</t>
        </is>
      </c>
    </row>
    <row r="31688">
      <c r="A31688" t="inlineStr">
        <is>
          <t>Data Analyst</t>
        </is>
      </c>
      <c r="B31688" t="inlineStr">
        <is>
          <t>Procurement Data and Reporting Analyst</t>
        </is>
      </c>
      <c r="C31688" t="inlineStr">
        <is>
          <t>Indiana</t>
        </is>
      </c>
      <c r="D31688" t="inlineStr">
        <is>
          <t>via Search Jobs</t>
        </is>
      </c>
      <c r="E31688" t="inlineStr">
        <is>
          <t>Full-time</t>
        </is>
      </c>
      <c r="F31688" t="b">
        <v>0</v>
      </c>
      <c r="G31688" t="inlineStr">
        <is>
          <t>Illinois, United States</t>
        </is>
      </c>
      <c r="H31688" s="2" t="n">
        <v>45443.33488425926</v>
      </c>
      <c r="I31688" t="b">
        <v>1</v>
      </c>
      <c r="J31688" t="b">
        <v>1</v>
      </c>
      <c r="K31688" t="inlineStr">
        <is>
          <t>United States</t>
        </is>
      </c>
      <c r="L31688" t="inlineStr"/>
      <c r="M31688" t="inlineStr"/>
      <c r="N31688" t="inlineStr"/>
      <c r="O31688" t="inlineStr">
        <is>
          <t>Imperial Brands</t>
        </is>
      </c>
      <c r="P31688" t="inlineStr">
        <is>
          <t>['word', 'excel', 'powerpoint', 'outlook', 'power bi']</t>
        </is>
      </c>
      <c r="Q31688" t="inlineStr">
        <is>
          <t>{'analyst_tools': ['word', 'excel', 'powerpoint', 'outlook', 'power bi']}</t>
        </is>
      </c>
    </row>
    <row r="31689">
      <c r="A31689" t="inlineStr">
        <is>
          <t>Business Analyst</t>
        </is>
      </c>
      <c r="B31689" t="inlineStr">
        <is>
          <t>Senior Business Analyst, Delivery Experience</t>
        </is>
      </c>
      <c r="C31689" t="inlineStr">
        <is>
          <t>Atlanta, GA</t>
        </is>
      </c>
      <c r="D31689" t="inlineStr">
        <is>
          <t>via LinkedIn</t>
        </is>
      </c>
      <c r="E31689" t="inlineStr">
        <is>
          <t>Full-time</t>
        </is>
      </c>
      <c r="F31689" t="b">
        <v>0</v>
      </c>
      <c r="G31689" t="inlineStr">
        <is>
          <t>Georgia</t>
        </is>
      </c>
      <c r="H31689" s="2" t="n">
        <v>45414.36377314815</v>
      </c>
      <c r="I31689" t="b">
        <v>0</v>
      </c>
      <c r="J31689" t="b">
        <v>1</v>
      </c>
      <c r="K31689" t="inlineStr">
        <is>
          <t>United States</t>
        </is>
      </c>
      <c r="L31689" t="inlineStr"/>
      <c r="M31689" t="inlineStr"/>
      <c r="N31689" t="inlineStr"/>
      <c r="O31689" t="inlineStr">
        <is>
          <t>Amazon</t>
        </is>
      </c>
      <c r="P31689" t="inlineStr">
        <is>
          <t>['sql', 'perl', 'visual basic', 'oracle', 'excel']</t>
        </is>
      </c>
      <c r="Q31689" t="inlineStr">
        <is>
          <t>{'analyst_tools': ['excel'], 'cloud': ['oracle'], 'programming': ['sql', 'perl', 'visual basic']}</t>
        </is>
      </c>
    </row>
    <row r="31690">
      <c r="A31690" t="inlineStr">
        <is>
          <t>Data Scientist</t>
        </is>
      </c>
      <c r="B31690" t="inlineStr">
        <is>
          <t>Data Scientist - (h/f) - En Alternance</t>
        </is>
      </c>
      <c r="C31690" t="inlineStr">
        <is>
          <t>Grenoble, France</t>
        </is>
      </c>
      <c r="D31690" t="inlineStr">
        <is>
          <t>via Jobijoba</t>
        </is>
      </c>
      <c r="E31690" t="inlineStr">
        <is>
          <t>Part-time and Internship</t>
        </is>
      </c>
      <c r="F31690" t="b">
        <v>0</v>
      </c>
      <c r="G31690" t="inlineStr">
        <is>
          <t>France</t>
        </is>
      </c>
      <c r="H31690" s="2" t="n">
        <v>45420.36297453703</v>
      </c>
      <c r="I31690" t="b">
        <v>0</v>
      </c>
      <c r="J31690" t="b">
        <v>0</v>
      </c>
      <c r="K31690" t="inlineStr">
        <is>
          <t>France</t>
        </is>
      </c>
      <c r="L31690" t="inlineStr"/>
      <c r="M31690" t="inlineStr"/>
      <c r="N31690" t="inlineStr"/>
      <c r="O31690" t="inlineStr">
        <is>
          <t>Openclassrooms</t>
        </is>
      </c>
      <c r="P31690" t="inlineStr">
        <is>
          <t>['python', 'sql', 'excel']</t>
        </is>
      </c>
      <c r="Q31690" t="inlineStr">
        <is>
          <t>{'analyst_tools': ['excel'], 'programming': ['python', 'sql']}</t>
        </is>
      </c>
    </row>
    <row r="31691">
      <c r="A31691" t="inlineStr">
        <is>
          <t>Data Engineer</t>
        </is>
      </c>
      <c r="B31691" t="inlineStr">
        <is>
          <t>Director of Data Engineering</t>
        </is>
      </c>
      <c r="C31691" t="inlineStr">
        <is>
          <t>Budapest, Hungary</t>
        </is>
      </c>
      <c r="D31691" t="inlineStr">
        <is>
          <t>via LinkedIn</t>
        </is>
      </c>
      <c r="E31691" t="inlineStr">
        <is>
          <t>Full-time</t>
        </is>
      </c>
      <c r="F31691" t="b">
        <v>0</v>
      </c>
      <c r="G31691" t="inlineStr">
        <is>
          <t>Hungary</t>
        </is>
      </c>
      <c r="H31691" s="2" t="n">
        <v>45439.34027777778</v>
      </c>
      <c r="I31691" t="b">
        <v>0</v>
      </c>
      <c r="J31691" t="b">
        <v>0</v>
      </c>
      <c r="K31691" t="inlineStr">
        <is>
          <t>Hungary</t>
        </is>
      </c>
      <c r="L31691" t="inlineStr"/>
      <c r="M31691" t="inlineStr"/>
      <c r="N31691" t="inlineStr"/>
      <c r="O31691" t="inlineStr">
        <is>
          <t>Minds</t>
        </is>
      </c>
      <c r="P31691" t="inlineStr">
        <is>
          <t>['sql', 'python', 'java', 'scala', 'r', 'aws', 'azure', 'gcp', 'snowflake', 'spark', 'hadoop', 'kafka']</t>
        </is>
      </c>
      <c r="Q31691" t="inlineStr">
        <is>
          <t>{'cloud': ['aws', 'azure', 'gcp', 'snowflake'], 'libraries': ['spark', 'hadoop', 'kafka'], 'programming': ['sql', 'python', 'java', 'scala', 'r']}</t>
        </is>
      </c>
    </row>
    <row r="31692">
      <c r="A31692" t="inlineStr">
        <is>
          <t>Data Scientist</t>
        </is>
      </c>
      <c r="B31692" t="inlineStr">
        <is>
          <t>Data Scientist</t>
        </is>
      </c>
      <c r="C31692" t="inlineStr">
        <is>
          <t>Tysons, VA</t>
        </is>
      </c>
      <c r="D31692" t="inlineStr">
        <is>
          <t>via Adzuna</t>
        </is>
      </c>
      <c r="E31692" t="inlineStr">
        <is>
          <t>Full-time</t>
        </is>
      </c>
      <c r="F31692" t="b">
        <v>0</v>
      </c>
      <c r="G31692" t="inlineStr">
        <is>
          <t>New York, United States</t>
        </is>
      </c>
      <c r="H31692" s="2" t="n">
        <v>45442.33464120371</v>
      </c>
      <c r="I31692" t="b">
        <v>0</v>
      </c>
      <c r="J31692" t="b">
        <v>0</v>
      </c>
      <c r="K31692" t="inlineStr">
        <is>
          <t>United States</t>
        </is>
      </c>
      <c r="L31692" t="inlineStr"/>
      <c r="M31692" t="inlineStr"/>
      <c r="N31692" t="inlineStr"/>
      <c r="O31692" t="inlineStr">
        <is>
          <t>Leidos</t>
        </is>
      </c>
      <c r="P31692" t="inlineStr">
        <is>
          <t>['sql', 'python', 'aws', 'tidyverse', 'matplotlib', 'tableau', 'git']</t>
        </is>
      </c>
      <c r="Q31692" t="inlineStr">
        <is>
          <t>{'analyst_tools': ['tableau'], 'cloud': ['aws'], 'libraries': ['tidyverse', 'matplotlib'], 'other': ['git'], 'programming': ['sql', 'python']}</t>
        </is>
      </c>
    </row>
    <row r="31693">
      <c r="A31693" t="inlineStr">
        <is>
          <t>Data Scientist</t>
        </is>
      </c>
      <c r="B31693" t="inlineStr">
        <is>
          <t>Data Scientist (AL/ML)</t>
        </is>
      </c>
      <c r="C31693" t="inlineStr">
        <is>
          <t>Anywhere</t>
        </is>
      </c>
      <c r="D31693" t="inlineStr">
        <is>
          <t>via Upwork</t>
        </is>
      </c>
      <c r="E31693" t="inlineStr">
        <is>
          <t>Contractor and Temp work</t>
        </is>
      </c>
      <c r="F31693" t="b">
        <v>1</v>
      </c>
      <c r="G31693" t="inlineStr">
        <is>
          <t>Illinois, United States</t>
        </is>
      </c>
      <c r="H31693" s="2" t="n">
        <v>45422.33857638889</v>
      </c>
      <c r="I31693" t="b">
        <v>0</v>
      </c>
      <c r="J31693" t="b">
        <v>0</v>
      </c>
      <c r="K31693" t="inlineStr">
        <is>
          <t>United States</t>
        </is>
      </c>
      <c r="L31693" t="inlineStr">
        <is>
          <t>hour</t>
        </is>
      </c>
      <c r="M31693" t="inlineStr"/>
      <c r="N31693" t="n">
        <v>17.5</v>
      </c>
      <c r="O31693" t="inlineStr">
        <is>
          <t>Upwork</t>
        </is>
      </c>
      <c r="P31693" t="inlineStr">
        <is>
          <t>['python', 'sql', 'nosql', 'tensorflow', 'pytorch', 'keras', 'hugging face', 'pandas', 'matplotlib', 'flask', 'django', 'fastapi', 'github']</t>
        </is>
      </c>
      <c r="Q31693" t="inlineStr">
        <is>
          <t>{'libraries': ['tensorflow', 'pytorch', 'keras', 'hugging face', 'pandas', 'matplotlib'], 'other': ['github'], 'programming': ['python', 'sql', 'nosql'], 'webframeworks': ['flask', 'django', 'fastapi']}</t>
        </is>
      </c>
    </row>
    <row r="31694">
      <c r="A31694" t="inlineStr">
        <is>
          <t>Data Analyst</t>
        </is>
      </c>
      <c r="B31694" t="inlineStr">
        <is>
          <t>Data Business Support Analyst</t>
        </is>
      </c>
      <c r="C31694" t="inlineStr">
        <is>
          <t>Spain</t>
        </is>
      </c>
      <c r="D31694" t="inlineStr">
        <is>
          <t>via BeBee</t>
        </is>
      </c>
      <c r="E31694" t="inlineStr">
        <is>
          <t>Full-time</t>
        </is>
      </c>
      <c r="F31694" t="b">
        <v>0</v>
      </c>
      <c r="G31694" t="inlineStr">
        <is>
          <t>Spain</t>
        </is>
      </c>
      <c r="H31694" s="2" t="n">
        <v>45420.34670138889</v>
      </c>
      <c r="I31694" t="b">
        <v>0</v>
      </c>
      <c r="J31694" t="b">
        <v>0</v>
      </c>
      <c r="K31694" t="inlineStr">
        <is>
          <t>Spain</t>
        </is>
      </c>
      <c r="L31694" t="inlineStr"/>
      <c r="M31694" t="inlineStr"/>
      <c r="N31694" t="inlineStr"/>
      <c r="O31694" t="inlineStr">
        <is>
          <t>BANCO SANTANDER S.A.</t>
        </is>
      </c>
      <c r="P31694" t="inlineStr">
        <is>
          <t>['sas', 'sas', 'sql', 'excel']</t>
        </is>
      </c>
      <c r="Q31694" t="inlineStr">
        <is>
          <t>{'analyst_tools': ['sas', 'excel'], 'programming': ['sas', 'sql']}</t>
        </is>
      </c>
    </row>
    <row r="31695">
      <c r="A31695" t="inlineStr">
        <is>
          <t>Senior Data Scientist</t>
        </is>
      </c>
      <c r="B31695" t="inlineStr">
        <is>
          <t>Senior Data Specialist</t>
        </is>
      </c>
      <c r="C31695" t="inlineStr">
        <is>
          <t>Antwerp, Belgium</t>
        </is>
      </c>
      <c r="D31695" t="inlineStr">
        <is>
          <t>via BeBee</t>
        </is>
      </c>
      <c r="E31695" t="inlineStr">
        <is>
          <t>Full-time</t>
        </is>
      </c>
      <c r="F31695" t="b">
        <v>0</v>
      </c>
      <c r="G31695" t="inlineStr">
        <is>
          <t>Belgium</t>
        </is>
      </c>
      <c r="H31695" s="2" t="n">
        <v>45436.35162037037</v>
      </c>
      <c r="I31695" t="b">
        <v>1</v>
      </c>
      <c r="J31695" t="b">
        <v>0</v>
      </c>
      <c r="K31695" t="inlineStr">
        <is>
          <t>Belgium</t>
        </is>
      </c>
      <c r="L31695" t="inlineStr"/>
      <c r="M31695" t="inlineStr"/>
      <c r="N31695" t="inlineStr"/>
      <c r="O31695" t="inlineStr">
        <is>
          <t>g2 Recruitment Solutions</t>
        </is>
      </c>
      <c r="P31695" t="inlineStr">
        <is>
          <t>['sql', 'python', 'snowflake', 'tableau', 'power bi']</t>
        </is>
      </c>
      <c r="Q31695" t="inlineStr">
        <is>
          <t>{'analyst_tools': ['tableau', 'power bi'], 'cloud': ['snowflake'], 'programming': ['sql', 'python']}</t>
        </is>
      </c>
    </row>
    <row r="31696">
      <c r="A31696" t="inlineStr">
        <is>
          <t>Data Analyst</t>
        </is>
      </c>
      <c r="B31696" t="inlineStr">
        <is>
          <t>Data Analyst</t>
        </is>
      </c>
      <c r="C31696" t="inlineStr">
        <is>
          <t>Anywhere</t>
        </is>
      </c>
      <c r="D31696" t="inlineStr">
        <is>
          <t>via LinkedIn</t>
        </is>
      </c>
      <c r="E31696" t="inlineStr"/>
      <c r="F31696" t="b">
        <v>1</v>
      </c>
      <c r="G31696" t="inlineStr">
        <is>
          <t>Philippines</t>
        </is>
      </c>
      <c r="H31696" s="2" t="n">
        <v>45434.34469907408</v>
      </c>
      <c r="I31696" t="b">
        <v>1</v>
      </c>
      <c r="J31696" t="b">
        <v>0</v>
      </c>
      <c r="K31696" t="inlineStr">
        <is>
          <t>Philippines</t>
        </is>
      </c>
      <c r="L31696" t="inlineStr"/>
      <c r="M31696" t="inlineStr"/>
      <c r="N31696" t="inlineStr"/>
      <c r="O31696" t="inlineStr">
        <is>
          <t>LILT</t>
        </is>
      </c>
      <c r="P31696" t="inlineStr">
        <is>
          <t>['sql', 'python', 'looker']</t>
        </is>
      </c>
      <c r="Q31696" t="inlineStr">
        <is>
          <t>{'analyst_tools': ['looker'], 'programming': ['sql', 'python']}</t>
        </is>
      </c>
    </row>
    <row r="31697">
      <c r="A31697" t="inlineStr">
        <is>
          <t>Data Engineer</t>
        </is>
      </c>
      <c r="B31697" t="inlineStr">
        <is>
          <t>Data Engineer with Python</t>
        </is>
      </c>
      <c r="C31697" t="inlineStr">
        <is>
          <t>Warsaw, Poland</t>
        </is>
      </c>
      <c r="D31697" t="inlineStr">
        <is>
          <t>via LinkedIn</t>
        </is>
      </c>
      <c r="E31697" t="inlineStr">
        <is>
          <t>Contractor</t>
        </is>
      </c>
      <c r="F31697" t="b">
        <v>0</v>
      </c>
      <c r="G31697" t="inlineStr">
        <is>
          <t>Poland</t>
        </is>
      </c>
      <c r="H31697" s="2" t="n">
        <v>45425.34517361111</v>
      </c>
      <c r="I31697" t="b">
        <v>1</v>
      </c>
      <c r="J31697" t="b">
        <v>0</v>
      </c>
      <c r="K31697" t="inlineStr">
        <is>
          <t>Poland</t>
        </is>
      </c>
      <c r="L31697" t="inlineStr"/>
      <c r="M31697" t="inlineStr"/>
      <c r="N31697" t="inlineStr"/>
      <c r="O31697" t="inlineStr">
        <is>
          <t>Hays</t>
        </is>
      </c>
      <c r="P31697" t="inlineStr">
        <is>
          <t>['python', 'sql', 'azure', 'snowflake', 'aws', 'gcp']</t>
        </is>
      </c>
      <c r="Q31697" t="inlineStr">
        <is>
          <t>{'cloud': ['azure', 'snowflake', 'aws', 'gcp'], 'programming': ['python', 'sql']}</t>
        </is>
      </c>
    </row>
    <row r="31698">
      <c r="A31698" t="inlineStr">
        <is>
          <t>Data Scientist</t>
        </is>
      </c>
      <c r="B31698" t="inlineStr">
        <is>
          <t>Data Scientist (H/F)</t>
        </is>
      </c>
      <c r="C31698" t="inlineStr">
        <is>
          <t>Bordeaux, France</t>
        </is>
      </c>
      <c r="D31698" t="inlineStr">
        <is>
          <t>via Jobijoba</t>
        </is>
      </c>
      <c r="E31698" t="inlineStr">
        <is>
          <t>Full-time</t>
        </is>
      </c>
      <c r="F31698" t="b">
        <v>0</v>
      </c>
      <c r="G31698" t="inlineStr">
        <is>
          <t>France</t>
        </is>
      </c>
      <c r="H31698" s="2" t="n">
        <v>45435.39313657407</v>
      </c>
      <c r="I31698" t="b">
        <v>0</v>
      </c>
      <c r="J31698" t="b">
        <v>0</v>
      </c>
      <c r="K31698" t="inlineStr">
        <is>
          <t>France</t>
        </is>
      </c>
      <c r="L31698" t="inlineStr"/>
      <c r="M31698" t="inlineStr"/>
      <c r="N31698" t="inlineStr"/>
      <c r="O31698" t="inlineStr">
        <is>
          <t>Amiltone agence de niort</t>
        </is>
      </c>
      <c r="P31698" t="inlineStr">
        <is>
          <t>['python', 'sql', 'databricks', 'pandas', 'numpy', 'scikit-learn', 'keras', 'pytorch', 'visio']</t>
        </is>
      </c>
      <c r="Q31698" t="inlineStr">
        <is>
          <t>{'analyst_tools': ['visio'], 'cloud': ['databricks'], 'libraries': ['pandas', 'numpy', 'scikit-learn', 'keras', 'pytorch'], 'programming': ['python', 'sql']}</t>
        </is>
      </c>
    </row>
    <row r="31699">
      <c r="A31699" t="inlineStr">
        <is>
          <t>Data Engineer</t>
        </is>
      </c>
      <c r="B31699" t="inlineStr">
        <is>
          <t>Data Engineer (SSIS)</t>
        </is>
      </c>
      <c r="C31699" t="inlineStr">
        <is>
          <t>Singapore</t>
        </is>
      </c>
      <c r="D31699" t="inlineStr">
        <is>
          <t>via LinkedIn</t>
        </is>
      </c>
      <c r="E31699" t="inlineStr">
        <is>
          <t>Full-time</t>
        </is>
      </c>
      <c r="F31699" t="b">
        <v>0</v>
      </c>
      <c r="G31699" t="inlineStr">
        <is>
          <t>Singapore</t>
        </is>
      </c>
      <c r="H31699" s="2" t="n">
        <v>45433.37613425926</v>
      </c>
      <c r="I31699" t="b">
        <v>0</v>
      </c>
      <c r="J31699" t="b">
        <v>0</v>
      </c>
      <c r="K31699" t="inlineStr">
        <is>
          <t>Singapore</t>
        </is>
      </c>
      <c r="L31699" t="inlineStr"/>
      <c r="M31699" t="inlineStr"/>
      <c r="N31699" t="inlineStr"/>
      <c r="O31699" t="inlineStr">
        <is>
          <t>GOLDTECH RESOURCES PTE LTD</t>
        </is>
      </c>
      <c r="P31699" t="inlineStr">
        <is>
          <t>['python', 'sql', 'sas', 'sas', 'r', 'nosql', 'azure', 'databricks', 'snowflake', 'kafka', 'ssis', 'tableau', 'power bi']</t>
        </is>
      </c>
      <c r="Q31699" t="inlineStr">
        <is>
          <t>{'analyst_tools': ['sas', 'ssis', 'tableau', 'power bi'], 'cloud': ['azure', 'databricks', 'snowflake'], 'libraries': ['kafka'], 'programming': ['python', 'sql', 'sas', 'r', 'nosql']}</t>
        </is>
      </c>
    </row>
    <row r="31700">
      <c r="A31700" t="inlineStr">
        <is>
          <t>Data Scientist</t>
        </is>
      </c>
      <c r="B31700" t="inlineStr">
        <is>
          <t>Data Scientist</t>
        </is>
      </c>
      <c r="C31700" t="inlineStr">
        <is>
          <t>Singapore</t>
        </is>
      </c>
      <c r="D31700" t="inlineStr">
        <is>
          <t>via LinkedIn</t>
        </is>
      </c>
      <c r="E31700" t="inlineStr">
        <is>
          <t>Full-time</t>
        </is>
      </c>
      <c r="F31700" t="b">
        <v>0</v>
      </c>
      <c r="G31700" t="inlineStr">
        <is>
          <t>Singapore</t>
        </is>
      </c>
      <c r="H31700" s="2" t="n">
        <v>45420.36074074074</v>
      </c>
      <c r="I31700" t="b">
        <v>0</v>
      </c>
      <c r="J31700" t="b">
        <v>0</v>
      </c>
      <c r="K31700" t="inlineStr">
        <is>
          <t>Singapore</t>
        </is>
      </c>
      <c r="L31700" t="inlineStr"/>
      <c r="M31700" t="inlineStr"/>
      <c r="N31700" t="inlineStr"/>
      <c r="O31700" t="inlineStr">
        <is>
          <t>Binance</t>
        </is>
      </c>
      <c r="P31700" t="inlineStr">
        <is>
          <t>['python', 'sql', 'aws', 'excel']</t>
        </is>
      </c>
      <c r="Q31700" t="inlineStr">
        <is>
          <t>{'analyst_tools': ['excel'], 'cloud': ['aws'], 'programming': ['python', 'sql']}</t>
        </is>
      </c>
    </row>
    <row r="31701">
      <c r="A31701" t="inlineStr">
        <is>
          <t>Data Engineer</t>
        </is>
      </c>
      <c r="B31701" t="inlineStr">
        <is>
          <t>Data Preparation Engineer (all genders)</t>
        </is>
      </c>
      <c r="C31701" t="inlineStr">
        <is>
          <t>Lübeck, Germany</t>
        </is>
      </c>
      <c r="D31701" t="inlineStr">
        <is>
          <t>via XING</t>
        </is>
      </c>
      <c r="E31701" t="inlineStr">
        <is>
          <t>Full-time</t>
        </is>
      </c>
      <c r="F31701" t="b">
        <v>0</v>
      </c>
      <c r="G31701" t="inlineStr">
        <is>
          <t>Germany</t>
        </is>
      </c>
      <c r="H31701" s="2" t="n">
        <v>45429.34813657407</v>
      </c>
      <c r="I31701" t="b">
        <v>0</v>
      </c>
      <c r="J31701" t="b">
        <v>0</v>
      </c>
      <c r="K31701" t="inlineStr">
        <is>
          <t>Germany</t>
        </is>
      </c>
      <c r="L31701" t="inlineStr"/>
      <c r="M31701" t="inlineStr"/>
      <c r="N31701" t="inlineStr"/>
      <c r="O31701" t="inlineStr">
        <is>
          <t>SLM Solutions Group AG</t>
        </is>
      </c>
      <c r="P31701" t="inlineStr">
        <is>
          <t>['java']</t>
        </is>
      </c>
      <c r="Q31701" t="inlineStr">
        <is>
          <t>{'programming': ['java']}</t>
        </is>
      </c>
    </row>
    <row r="31702">
      <c r="A31702" t="inlineStr">
        <is>
          <t>Senior Data Analyst</t>
        </is>
      </c>
      <c r="B31702" t="inlineStr">
        <is>
          <t>Senior Data Analyst</t>
        </is>
      </c>
      <c r="C31702" t="inlineStr">
        <is>
          <t>Bangkok, Thailand</t>
        </is>
      </c>
      <c r="D31702" t="inlineStr">
        <is>
          <t>via HR Software For Growing Businesses | Freshteam</t>
        </is>
      </c>
      <c r="E31702" t="inlineStr">
        <is>
          <t>Full-time</t>
        </is>
      </c>
      <c r="F31702" t="b">
        <v>0</v>
      </c>
      <c r="G31702" t="inlineStr">
        <is>
          <t>Thailand</t>
        </is>
      </c>
      <c r="H31702" s="2" t="n">
        <v>45422.36027777778</v>
      </c>
      <c r="I31702" t="b">
        <v>1</v>
      </c>
      <c r="J31702" t="b">
        <v>0</v>
      </c>
      <c r="K31702" t="inlineStr">
        <is>
          <t>Thailand</t>
        </is>
      </c>
      <c r="L31702" t="inlineStr"/>
      <c r="M31702" t="inlineStr"/>
      <c r="N31702" t="inlineStr"/>
      <c r="O31702" t="inlineStr">
        <is>
          <t>Appsynth</t>
        </is>
      </c>
      <c r="P31702" t="inlineStr">
        <is>
          <t>['sql', 'python', 'scala', 'firebase', 'firebase', 'bigquery', 'databricks', 'aws', 'spark']</t>
        </is>
      </c>
      <c r="Q31702" t="inlineStr">
        <is>
          <t>{'cloud': ['firebase', 'bigquery', 'databricks', 'aws'], 'databases': ['firebase'], 'libraries': ['spark'], 'programming': ['sql', 'python', 'scala']}</t>
        </is>
      </c>
    </row>
    <row r="31703">
      <c r="A31703" t="inlineStr">
        <is>
          <t>Data Analyst</t>
        </is>
      </c>
      <c r="B31703" t="inlineStr">
        <is>
          <t>Data Governance Expert/Analyst</t>
        </is>
      </c>
      <c r="C31703" t="inlineStr">
        <is>
          <t>Czechia</t>
        </is>
      </c>
      <c r="D31703" t="inlineStr">
        <is>
          <t>via LinkedIn</t>
        </is>
      </c>
      <c r="E31703" t="inlineStr">
        <is>
          <t>Contractor</t>
        </is>
      </c>
      <c r="F31703" t="b">
        <v>0</v>
      </c>
      <c r="G31703" t="inlineStr">
        <is>
          <t>Czechia</t>
        </is>
      </c>
      <c r="H31703" s="2" t="n">
        <v>45414.35082175926</v>
      </c>
      <c r="I31703" t="b">
        <v>0</v>
      </c>
      <c r="J31703" t="b">
        <v>0</v>
      </c>
      <c r="K31703" t="inlineStr">
        <is>
          <t>Czechia</t>
        </is>
      </c>
      <c r="L31703" t="inlineStr"/>
      <c r="M31703" t="inlineStr"/>
      <c r="N31703" t="inlineStr"/>
      <c r="O31703" t="inlineStr">
        <is>
          <t>Projectman</t>
        </is>
      </c>
      <c r="P31703" t="inlineStr">
        <is>
          <t>['sql', 'snowflake', 'excel', 'tableau']</t>
        </is>
      </c>
      <c r="Q31703" t="inlineStr">
        <is>
          <t>{'analyst_tools': ['excel', 'tableau'], 'cloud': ['snowflake'], 'programming': ['sql']}</t>
        </is>
      </c>
    </row>
    <row r="31704">
      <c r="A31704" t="inlineStr">
        <is>
          <t>Data Scientist</t>
        </is>
      </c>
      <c r="B31704" t="inlineStr">
        <is>
          <t>Data Scientist</t>
        </is>
      </c>
      <c r="C31704" t="inlineStr">
        <is>
          <t>Bogotá, Bogota, Colombia</t>
        </is>
      </c>
      <c r="D31704" t="inlineStr">
        <is>
          <t>via Built In</t>
        </is>
      </c>
      <c r="E31704" t="inlineStr">
        <is>
          <t>Full-time</t>
        </is>
      </c>
      <c r="F31704" t="b">
        <v>0</v>
      </c>
      <c r="G31704" t="inlineStr">
        <is>
          <t>Colombia</t>
        </is>
      </c>
      <c r="H31704" s="2" t="n">
        <v>45443.34211805555</v>
      </c>
      <c r="I31704" t="b">
        <v>0</v>
      </c>
      <c r="J31704" t="b">
        <v>0</v>
      </c>
      <c r="K31704" t="inlineStr">
        <is>
          <t>Colombia</t>
        </is>
      </c>
      <c r="L31704" t="inlineStr"/>
      <c r="M31704" t="inlineStr"/>
      <c r="N31704" t="inlineStr"/>
      <c r="O31704" t="inlineStr">
        <is>
          <t>Epsilon</t>
        </is>
      </c>
      <c r="P31704" t="inlineStr">
        <is>
          <t>['sql', 'python', 'r', 'sas', 'sas', 'matlab', 'tensorflow', 'pytorch', 'keras', 'mxnet']</t>
        </is>
      </c>
      <c r="Q31704" t="inlineStr">
        <is>
          <t>{'analyst_tools': ['sas'], 'libraries': ['tensorflow', 'pytorch', 'keras', 'mxnet'], 'programming': ['sql', 'python', 'r', 'sas', 'matlab']}</t>
        </is>
      </c>
    </row>
    <row r="31705">
      <c r="A31705" t="inlineStr">
        <is>
          <t>Senior Data Analyst</t>
        </is>
      </c>
      <c r="B31705" t="inlineStr">
        <is>
          <t>Senior Data Analyst</t>
        </is>
      </c>
      <c r="C31705" t="inlineStr">
        <is>
          <t>Madrid, Spain</t>
        </is>
      </c>
      <c r="D31705" t="inlineStr">
        <is>
          <t>via BeBee</t>
        </is>
      </c>
      <c r="E31705" t="inlineStr">
        <is>
          <t>Full-time</t>
        </is>
      </c>
      <c r="F31705" t="b">
        <v>0</v>
      </c>
      <c r="G31705" t="inlineStr">
        <is>
          <t>Spain</t>
        </is>
      </c>
      <c r="H31705" s="2" t="n">
        <v>45434.34952546296</v>
      </c>
      <c r="I31705" t="b">
        <v>0</v>
      </c>
      <c r="J31705" t="b">
        <v>0</v>
      </c>
      <c r="K31705" t="inlineStr">
        <is>
          <t>Spain</t>
        </is>
      </c>
      <c r="L31705" t="inlineStr"/>
      <c r="M31705" t="inlineStr"/>
      <c r="N31705" t="inlineStr"/>
      <c r="O31705" t="inlineStr">
        <is>
          <t>OGA</t>
        </is>
      </c>
      <c r="P31705" t="inlineStr"/>
      <c r="Q31705" t="inlineStr"/>
    </row>
    <row r="31706">
      <c r="A31706" t="inlineStr">
        <is>
          <t>Data Engineer</t>
        </is>
      </c>
      <c r="B31706" t="inlineStr">
        <is>
          <t>Associate Software Engineer, Data Engineering</t>
        </is>
      </c>
      <c r="C31706" t="inlineStr">
        <is>
          <t>Anywhere</t>
        </is>
      </c>
      <c r="D31706" t="inlineStr">
        <is>
          <t>via Indeed</t>
        </is>
      </c>
      <c r="E31706" t="inlineStr">
        <is>
          <t>Full-time</t>
        </is>
      </c>
      <c r="F31706" t="b">
        <v>1</v>
      </c>
      <c r="G31706" t="inlineStr">
        <is>
          <t>India</t>
        </is>
      </c>
      <c r="H31706" s="2" t="n">
        <v>45428.34041666667</v>
      </c>
      <c r="I31706" t="b">
        <v>0</v>
      </c>
      <c r="J31706" t="b">
        <v>0</v>
      </c>
      <c r="K31706" t="inlineStr">
        <is>
          <t>India</t>
        </is>
      </c>
      <c r="L31706" t="inlineStr"/>
      <c r="M31706" t="inlineStr"/>
      <c r="N31706" t="inlineStr"/>
      <c r="O31706" t="inlineStr">
        <is>
          <t>GroundTruth Careers</t>
        </is>
      </c>
      <c r="P31706" t="inlineStr">
        <is>
          <t>['sql', 'python', 'shell', 'perl', 'aws', 'redshift', 'spark', 'hadoop', 'airflow', 'looker', 'tableau', 'docker', 'git']</t>
        </is>
      </c>
      <c r="Q31706" t="inlineStr">
        <is>
          <t>{'analyst_tools': ['looker', 'tableau'], 'cloud': ['aws', 'redshift'], 'libraries': ['spark', 'hadoop', 'airflow'], 'other': ['docker', 'git'], 'programming': ['sql', 'python', 'shell', 'perl']}</t>
        </is>
      </c>
    </row>
    <row r="31707">
      <c r="A31707" t="inlineStr">
        <is>
          <t>Machine Learning Engineer</t>
        </is>
      </c>
      <c r="B31707" t="inlineStr">
        <is>
          <t>Machine Learning Engineer</t>
        </is>
      </c>
      <c r="C31707" t="inlineStr">
        <is>
          <t>Anywhere</t>
        </is>
      </c>
      <c r="D31707" t="inlineStr">
        <is>
          <t>via LinkedIn</t>
        </is>
      </c>
      <c r="E31707" t="inlineStr">
        <is>
          <t>Full-time</t>
        </is>
      </c>
      <c r="F31707" t="b">
        <v>1</v>
      </c>
      <c r="G31707" t="inlineStr">
        <is>
          <t>Japan</t>
        </is>
      </c>
      <c r="H31707" s="2" t="n">
        <v>45428.34686342593</v>
      </c>
      <c r="I31707" t="b">
        <v>0</v>
      </c>
      <c r="J31707" t="b">
        <v>0</v>
      </c>
      <c r="K31707" t="inlineStr">
        <is>
          <t>Japan</t>
        </is>
      </c>
      <c r="L31707" t="inlineStr"/>
      <c r="M31707" t="inlineStr"/>
      <c r="N31707" t="inlineStr"/>
      <c r="O31707" t="inlineStr">
        <is>
          <t>WHR Global Consulting</t>
        </is>
      </c>
      <c r="P31707" t="inlineStr">
        <is>
          <t>['python', 'java', 'c', 'c#', 'sql', 'nosql', 'aws']</t>
        </is>
      </c>
      <c r="Q31707" t="inlineStr">
        <is>
          <t>{'cloud': ['aws'], 'programming': ['python', 'java', 'c', 'c#', 'sql', 'nosql']}</t>
        </is>
      </c>
    </row>
    <row r="31708">
      <c r="A31708" t="inlineStr">
        <is>
          <t>Cloud Engineer</t>
        </is>
      </c>
      <c r="B31708" t="inlineStr">
        <is>
          <t>Web Analyst</t>
        </is>
      </c>
      <c r="C31708" t="inlineStr">
        <is>
          <t>Wigan, UK</t>
        </is>
      </c>
      <c r="D31708" t="inlineStr">
        <is>
          <t>via LinkedIn</t>
        </is>
      </c>
      <c r="E31708" t="inlineStr">
        <is>
          <t>Full-time</t>
        </is>
      </c>
      <c r="F31708" t="b">
        <v>0</v>
      </c>
      <c r="G31708" t="inlineStr">
        <is>
          <t>United Kingdom</t>
        </is>
      </c>
      <c r="H31708" s="2" t="n">
        <v>45419.34315972222</v>
      </c>
      <c r="I31708" t="b">
        <v>1</v>
      </c>
      <c r="J31708" t="b">
        <v>0</v>
      </c>
      <c r="K31708" t="inlineStr">
        <is>
          <t>United Kingdom</t>
        </is>
      </c>
      <c r="L31708" t="inlineStr"/>
      <c r="M31708" t="inlineStr"/>
      <c r="N31708" t="inlineStr"/>
      <c r="O31708" t="inlineStr">
        <is>
          <t>Chroma Recruitment</t>
        </is>
      </c>
      <c r="P31708" t="inlineStr">
        <is>
          <t>['julia']</t>
        </is>
      </c>
      <c r="Q31708" t="inlineStr">
        <is>
          <t>{'programming': ['julia']}</t>
        </is>
      </c>
    </row>
    <row r="31709">
      <c r="A31709" t="inlineStr">
        <is>
          <t>Data Scientist</t>
        </is>
      </c>
      <c r="B31709" t="inlineStr">
        <is>
          <t>Duales Studium Data Science Bachelor of Science 2024</t>
        </is>
      </c>
      <c r="C31709" t="inlineStr">
        <is>
          <t>Leipzig, Germany</t>
        </is>
      </c>
      <c r="D31709" t="inlineStr">
        <is>
          <t>via BeBee</t>
        </is>
      </c>
      <c r="E31709" t="inlineStr">
        <is>
          <t>Part-time</t>
        </is>
      </c>
      <c r="F31709" t="b">
        <v>0</v>
      </c>
      <c r="G31709" t="inlineStr">
        <is>
          <t>Germany</t>
        </is>
      </c>
      <c r="H31709" s="2" t="n">
        <v>45443.34163194444</v>
      </c>
      <c r="I31709" t="b">
        <v>0</v>
      </c>
      <c r="J31709" t="b">
        <v>0</v>
      </c>
      <c r="K31709" t="inlineStr">
        <is>
          <t>Germany</t>
        </is>
      </c>
      <c r="L31709" t="inlineStr"/>
      <c r="M31709" t="inlineStr"/>
      <c r="N31709" t="inlineStr"/>
      <c r="O31709" t="inlineStr">
        <is>
          <t>PwC Deutschland</t>
        </is>
      </c>
      <c r="P31709" t="inlineStr"/>
      <c r="Q31709" t="inlineStr"/>
    </row>
    <row r="31710">
      <c r="A31710" t="inlineStr">
        <is>
          <t>Machine Learning Engineer</t>
        </is>
      </c>
      <c r="B31710" t="inlineStr">
        <is>
          <t>Machine Learning Engineer</t>
        </is>
      </c>
      <c r="C31710" t="inlineStr">
        <is>
          <t>Prague, Czechia</t>
        </is>
      </c>
      <c r="D31710" t="inlineStr">
        <is>
          <t>via LinkedIn</t>
        </is>
      </c>
      <c r="E31710" t="inlineStr">
        <is>
          <t>Full-time</t>
        </is>
      </c>
      <c r="F31710" t="b">
        <v>0</v>
      </c>
      <c r="G31710" t="inlineStr">
        <is>
          <t>Czechia</t>
        </is>
      </c>
      <c r="H31710" s="2" t="n">
        <v>45442.36171296296</v>
      </c>
      <c r="I31710" t="b">
        <v>0</v>
      </c>
      <c r="J31710" t="b">
        <v>0</v>
      </c>
      <c r="K31710" t="inlineStr">
        <is>
          <t>Czechia</t>
        </is>
      </c>
      <c r="L31710" t="inlineStr"/>
      <c r="M31710" t="inlineStr"/>
      <c r="N31710" t="inlineStr"/>
      <c r="O31710" t="inlineStr">
        <is>
          <t>Semantic Visions</t>
        </is>
      </c>
      <c r="P31710" t="inlineStr">
        <is>
          <t>['python', 'sql', 'nosql', 'aws', 'gcp', 'azure', 'pytorch', 'tensorflow', 'scikit-learn', 'pandas', 'matplotlib', 'git', 'docker']</t>
        </is>
      </c>
      <c r="Q31710" t="inlineStr">
        <is>
          <t>{'cloud': ['aws', 'gcp', 'azure'], 'libraries': ['pytorch', 'tensorflow', 'scikit-learn', 'pandas', 'matplotlib'], 'other': ['git', 'docker'], 'programming': ['python', 'sql', 'nosql']}</t>
        </is>
      </c>
    </row>
    <row r="31711">
      <c r="A31711" t="inlineStr">
        <is>
          <t>Data Analyst</t>
        </is>
      </c>
      <c r="B31711" t="inlineStr">
        <is>
          <t>Data Analyst</t>
        </is>
      </c>
      <c r="C31711" t="inlineStr">
        <is>
          <t>Singapore</t>
        </is>
      </c>
      <c r="D31711" t="inlineStr">
        <is>
          <t>via LinkedIn</t>
        </is>
      </c>
      <c r="E31711" t="inlineStr">
        <is>
          <t>Full-time</t>
        </is>
      </c>
      <c r="F31711" t="b">
        <v>0</v>
      </c>
      <c r="G31711" t="inlineStr">
        <is>
          <t>Singapore</t>
        </is>
      </c>
      <c r="H31711" s="2" t="n">
        <v>45429.34895833334</v>
      </c>
      <c r="I31711" t="b">
        <v>0</v>
      </c>
      <c r="J31711" t="b">
        <v>0</v>
      </c>
      <c r="K31711" t="inlineStr">
        <is>
          <t>Singapore</t>
        </is>
      </c>
      <c r="L31711" t="inlineStr"/>
      <c r="M31711" t="inlineStr"/>
      <c r="N31711" t="inlineStr"/>
      <c r="O31711" t="inlineStr">
        <is>
          <t>GROUPM SINGAPORE PTE. LTD.</t>
        </is>
      </c>
      <c r="P31711" t="inlineStr">
        <is>
          <t>['sql', 'python', 'azure', 'bigquery', 'looker', 'power bi']</t>
        </is>
      </c>
      <c r="Q31711" t="inlineStr">
        <is>
          <t>{'analyst_tools': ['looker', 'power bi'], 'cloud': ['azure', 'bigquery'], 'programming': ['sql', 'python']}</t>
        </is>
      </c>
    </row>
    <row r="31712">
      <c r="A31712" t="inlineStr">
        <is>
          <t>Software Engineer</t>
        </is>
      </c>
      <c r="B31712" t="inlineStr">
        <is>
          <t>Senior Backend Engineer</t>
        </is>
      </c>
      <c r="C31712" t="inlineStr">
        <is>
          <t>Xico, Ver., Mexico</t>
        </is>
      </c>
      <c r="D31712" t="inlineStr">
        <is>
          <t>via BeBee México</t>
        </is>
      </c>
      <c r="E31712" t="inlineStr">
        <is>
          <t>Full-time</t>
        </is>
      </c>
      <c r="F31712" t="b">
        <v>0</v>
      </c>
      <c r="G31712" t="inlineStr">
        <is>
          <t>Mexico</t>
        </is>
      </c>
      <c r="H31712" s="2" t="n">
        <v>45420.34584490741</v>
      </c>
      <c r="I31712" t="b">
        <v>1</v>
      </c>
      <c r="J31712" t="b">
        <v>0</v>
      </c>
      <c r="K31712" t="inlineStr">
        <is>
          <t>Mexico</t>
        </is>
      </c>
      <c r="L31712" t="inlineStr"/>
      <c r="M31712" t="inlineStr"/>
      <c r="N31712" t="inlineStr"/>
      <c r="O31712" t="inlineStr">
        <is>
          <t>Belong</t>
        </is>
      </c>
      <c r="P31712" t="inlineStr">
        <is>
          <t>['c#', 'sql', 'sql server', 'react']</t>
        </is>
      </c>
      <c r="Q31712" t="inlineStr">
        <is>
          <t>{'databases': ['sql server'], 'libraries': ['react'], 'programming': ['c#', 'sql']}</t>
        </is>
      </c>
    </row>
    <row r="31713">
      <c r="A31713" t="inlineStr">
        <is>
          <t>Senior Data Scientist</t>
        </is>
      </c>
      <c r="B31713" t="inlineStr">
        <is>
          <t>Senior Data Scientist</t>
        </is>
      </c>
      <c r="C31713" t="inlineStr">
        <is>
          <t>Milan, Metropolitan City of Milan, Italy</t>
        </is>
      </c>
      <c r="D31713" t="inlineStr">
        <is>
          <t>via LinkedIn</t>
        </is>
      </c>
      <c r="E31713" t="inlineStr">
        <is>
          <t>Full-time</t>
        </is>
      </c>
      <c r="F31713" t="b">
        <v>0</v>
      </c>
      <c r="G31713" t="inlineStr">
        <is>
          <t>Italy</t>
        </is>
      </c>
      <c r="H31713" s="2" t="n">
        <v>45421.35525462963</v>
      </c>
      <c r="I31713" t="b">
        <v>0</v>
      </c>
      <c r="J31713" t="b">
        <v>0</v>
      </c>
      <c r="K31713" t="inlineStr">
        <is>
          <t>Italy</t>
        </is>
      </c>
      <c r="L31713" t="inlineStr"/>
      <c r="M31713" t="inlineStr"/>
      <c r="N31713" t="inlineStr"/>
      <c r="O31713" t="inlineStr">
        <is>
          <t>SDG Group Italy</t>
        </is>
      </c>
      <c r="P31713" t="inlineStr">
        <is>
          <t>['python', 'r', 'sql', 'gcp', 'aws', 'azure']</t>
        </is>
      </c>
      <c r="Q31713" t="inlineStr">
        <is>
          <t>{'cloud': ['gcp', 'aws', 'azure'], 'programming': ['python', 'r', 'sql']}</t>
        </is>
      </c>
    </row>
    <row r="31714">
      <c r="A31714" t="inlineStr">
        <is>
          <t>Business Analyst</t>
        </is>
      </c>
      <c r="B31714" t="inlineStr">
        <is>
          <t>Consolidation Senior Analyst</t>
        </is>
      </c>
      <c r="C31714" t="inlineStr">
        <is>
          <t>Lisbon, Portugal</t>
        </is>
      </c>
      <c r="D31714" t="inlineStr">
        <is>
          <t>via BeBee Portugal</t>
        </is>
      </c>
      <c r="E31714" t="inlineStr">
        <is>
          <t>Full-time</t>
        </is>
      </c>
      <c r="F31714" t="b">
        <v>0</v>
      </c>
      <c r="G31714" t="inlineStr">
        <is>
          <t>Portugal</t>
        </is>
      </c>
      <c r="H31714" s="2" t="n">
        <v>45415.34424768519</v>
      </c>
      <c r="I31714" t="b">
        <v>1</v>
      </c>
      <c r="J31714" t="b">
        <v>0</v>
      </c>
      <c r="K31714" t="inlineStr">
        <is>
          <t>Portugal</t>
        </is>
      </c>
      <c r="L31714" t="inlineStr"/>
      <c r="M31714" t="inlineStr"/>
      <c r="N31714" t="inlineStr"/>
      <c r="O31714" t="inlineStr">
        <is>
          <t>Logoplaste</t>
        </is>
      </c>
      <c r="P31714" t="inlineStr"/>
      <c r="Q31714" t="inlineStr"/>
    </row>
    <row r="31715">
      <c r="A31715" t="inlineStr">
        <is>
          <t>Data Engineer</t>
        </is>
      </c>
      <c r="B31715" t="inlineStr">
        <is>
          <t>Data Engineer</t>
        </is>
      </c>
      <c r="C31715" t="inlineStr">
        <is>
          <t>Lisbon, Portugal</t>
        </is>
      </c>
      <c r="D31715" t="inlineStr">
        <is>
          <t>via BeBee Portugal</t>
        </is>
      </c>
      <c r="E31715" t="inlineStr">
        <is>
          <t>Full-time</t>
        </is>
      </c>
      <c r="F31715" t="b">
        <v>0</v>
      </c>
      <c r="G31715" t="inlineStr">
        <is>
          <t>Portugal</t>
        </is>
      </c>
      <c r="H31715" s="2" t="n">
        <v>45429.34332175926</v>
      </c>
      <c r="I31715" t="b">
        <v>0</v>
      </c>
      <c r="J31715" t="b">
        <v>0</v>
      </c>
      <c r="K31715" t="inlineStr">
        <is>
          <t>Portugal</t>
        </is>
      </c>
      <c r="L31715" t="inlineStr"/>
      <c r="M31715" t="inlineStr"/>
      <c r="N31715" t="inlineStr"/>
      <c r="O31715" t="inlineStr">
        <is>
          <t>Wireit</t>
        </is>
      </c>
      <c r="P31715" t="inlineStr">
        <is>
          <t>['sql', 'python', 'kafka', 'wire']</t>
        </is>
      </c>
      <c r="Q31715" t="inlineStr">
        <is>
          <t>{'libraries': ['kafka'], 'programming': ['sql', 'python'], 'sync': ['wire']}</t>
        </is>
      </c>
    </row>
    <row r="31716">
      <c r="A31716" t="inlineStr">
        <is>
          <t>Senior Data Scientist</t>
        </is>
      </c>
      <c r="B31716" t="inlineStr">
        <is>
          <t>Senior Data Scientist</t>
        </is>
      </c>
      <c r="C31716" t="inlineStr">
        <is>
          <t>Mexico City, CDMX, Mexico</t>
        </is>
      </c>
      <c r="D31716" t="inlineStr">
        <is>
          <t>via LinkedIn</t>
        </is>
      </c>
      <c r="E31716" t="inlineStr">
        <is>
          <t>Full-time</t>
        </is>
      </c>
      <c r="F31716" t="b">
        <v>0</v>
      </c>
      <c r="G31716" t="inlineStr">
        <is>
          <t>Mexico</t>
        </is>
      </c>
      <c r="H31716" s="2" t="n">
        <v>45430.34346064815</v>
      </c>
      <c r="I31716" t="b">
        <v>0</v>
      </c>
      <c r="J31716" t="b">
        <v>0</v>
      </c>
      <c r="K31716" t="inlineStr">
        <is>
          <t>Mexico</t>
        </is>
      </c>
      <c r="L31716" t="inlineStr"/>
      <c r="M31716" t="inlineStr"/>
      <c r="N31716" t="inlineStr"/>
      <c r="O31716" t="inlineStr">
        <is>
          <t>AIS</t>
        </is>
      </c>
      <c r="P31716" t="inlineStr">
        <is>
          <t>['r', 'sas', 'sas', 'python', 'sql']</t>
        </is>
      </c>
      <c r="Q31716" t="inlineStr">
        <is>
          <t>{'analyst_tools': ['sas'], 'programming': ['r', 'sas', 'python', 'sql']}</t>
        </is>
      </c>
    </row>
    <row r="31717">
      <c r="A31717" t="inlineStr">
        <is>
          <t>Data Scientist</t>
        </is>
      </c>
      <c r="B31717" t="inlineStr">
        <is>
          <t>Junior Data Scientist</t>
        </is>
      </c>
      <c r="C31717" t="inlineStr">
        <is>
          <t>Whangārei, New Zealand</t>
        </is>
      </c>
      <c r="D31717" t="inlineStr">
        <is>
          <t>via Trabajo.org</t>
        </is>
      </c>
      <c r="E31717" t="inlineStr">
        <is>
          <t>Full-time</t>
        </is>
      </c>
      <c r="F31717" t="b">
        <v>0</v>
      </c>
      <c r="G31717" t="inlineStr">
        <is>
          <t>New Zealand</t>
        </is>
      </c>
      <c r="H31717" s="2" t="n">
        <v>45420.360625</v>
      </c>
      <c r="I31717" t="b">
        <v>0</v>
      </c>
      <c r="J31717" t="b">
        <v>0</v>
      </c>
      <c r="K31717" t="inlineStr">
        <is>
          <t>New Zealand</t>
        </is>
      </c>
      <c r="L31717" t="inlineStr"/>
      <c r="M31717" t="inlineStr"/>
      <c r="N31717" t="inlineStr"/>
      <c r="O31717" t="inlineStr">
        <is>
          <t>Te Whatu Ora - Health New Zealand Te Tai Tokerau</t>
        </is>
      </c>
      <c r="P31717" t="inlineStr"/>
      <c r="Q31717" t="inlineStr"/>
    </row>
    <row r="31718">
      <c r="A31718" t="inlineStr">
        <is>
          <t>Data Analyst</t>
        </is>
      </c>
      <c r="B31718" t="inlineStr">
        <is>
          <t>Associate Data Analyst</t>
        </is>
      </c>
      <c r="C31718" t="inlineStr">
        <is>
          <t>Trenton, NJ</t>
        </is>
      </c>
      <c r="D31718" t="inlineStr">
        <is>
          <t>via Adzuna</t>
        </is>
      </c>
      <c r="E31718" t="inlineStr">
        <is>
          <t>Full-time</t>
        </is>
      </c>
      <c r="F31718" t="b">
        <v>0</v>
      </c>
      <c r="G31718" t="inlineStr">
        <is>
          <t>New York, United States</t>
        </is>
      </c>
      <c r="H31718" s="2" t="n">
        <v>45420.33356481481</v>
      </c>
      <c r="I31718" t="b">
        <v>0</v>
      </c>
      <c r="J31718" t="b">
        <v>0</v>
      </c>
      <c r="K31718" t="inlineStr">
        <is>
          <t>United States</t>
        </is>
      </c>
      <c r="L31718" t="inlineStr"/>
      <c r="M31718" t="inlineStr"/>
      <c r="N31718" t="inlineStr"/>
      <c r="O31718" t="inlineStr">
        <is>
          <t>Comscore</t>
        </is>
      </c>
      <c r="P31718" t="inlineStr">
        <is>
          <t>['sql', 'r', 'bash', 'python', 'perl', 'ruby', 'ruby', 'hadoop', 'unix']</t>
        </is>
      </c>
      <c r="Q31718" t="inlineStr">
        <is>
          <t>{'libraries': ['hadoop'], 'os': ['unix'], 'programming': ['sql', 'r', 'bash', 'python', 'perl', 'ruby'], 'webframeworks': ['ruby']}</t>
        </is>
      </c>
    </row>
    <row r="31719">
      <c r="A31719" t="inlineStr">
        <is>
          <t>Data Scientist</t>
        </is>
      </c>
      <c r="B31719" t="inlineStr">
        <is>
          <t>Data Scientist</t>
        </is>
      </c>
      <c r="C31719" t="inlineStr">
        <is>
          <t>Frankfurt, Germany</t>
        </is>
      </c>
      <c r="D31719" t="inlineStr">
        <is>
          <t>via BeBee</t>
        </is>
      </c>
      <c r="E31719" t="inlineStr">
        <is>
          <t>Full-time and Part-time</t>
        </is>
      </c>
      <c r="F31719" t="b">
        <v>0</v>
      </c>
      <c r="G31719" t="inlineStr">
        <is>
          <t>Germany</t>
        </is>
      </c>
      <c r="H31719" s="2" t="n">
        <v>45420.35965277778</v>
      </c>
      <c r="I31719" t="b">
        <v>0</v>
      </c>
      <c r="J31719" t="b">
        <v>0</v>
      </c>
      <c r="K31719" t="inlineStr">
        <is>
          <t>Germany</t>
        </is>
      </c>
      <c r="L31719" t="inlineStr"/>
      <c r="M31719" t="inlineStr"/>
      <c r="N31719" t="inlineStr"/>
      <c r="O31719" t="inlineStr">
        <is>
          <t>AOK-Bundesverband GbR</t>
        </is>
      </c>
      <c r="P31719" t="inlineStr">
        <is>
          <t>['python']</t>
        </is>
      </c>
      <c r="Q31719" t="inlineStr">
        <is>
          <t>{'programming': ['python']}</t>
        </is>
      </c>
    </row>
    <row r="31720">
      <c r="A31720" t="inlineStr">
        <is>
          <t>Data Analyst</t>
        </is>
      </c>
      <c r="B31720" t="inlineStr">
        <is>
          <t>Data Analyst</t>
        </is>
      </c>
      <c r="C31720" t="inlineStr">
        <is>
          <t>Dublin, Ireland</t>
        </is>
      </c>
      <c r="D31720" t="inlineStr">
        <is>
          <t>via LinkedIn</t>
        </is>
      </c>
      <c r="E31720" t="inlineStr">
        <is>
          <t>Full-time</t>
        </is>
      </c>
      <c r="F31720" t="b">
        <v>0</v>
      </c>
      <c r="G31720" t="inlineStr">
        <is>
          <t>Ireland</t>
        </is>
      </c>
      <c r="H31720" s="2" t="n">
        <v>45429.35197916667</v>
      </c>
      <c r="I31720" t="b">
        <v>0</v>
      </c>
      <c r="J31720" t="b">
        <v>0</v>
      </c>
      <c r="K31720" t="inlineStr">
        <is>
          <t>Ireland</t>
        </is>
      </c>
      <c r="L31720" t="inlineStr"/>
      <c r="M31720" t="inlineStr"/>
      <c r="N31720" t="inlineStr"/>
      <c r="O31720" t="inlineStr">
        <is>
          <t>Falcon Smart IT (FalconSmartIT)</t>
        </is>
      </c>
      <c r="P31720" t="inlineStr">
        <is>
          <t>['sql']</t>
        </is>
      </c>
      <c r="Q31720" t="inlineStr">
        <is>
          <t>{'programming': ['sql']}</t>
        </is>
      </c>
    </row>
    <row r="31721">
      <c r="A31721" t="inlineStr">
        <is>
          <t>Data Scientist</t>
        </is>
      </c>
      <c r="B31721" t="inlineStr">
        <is>
          <t>Data Scientist</t>
        </is>
      </c>
      <c r="C31721" t="inlineStr">
        <is>
          <t>Panama</t>
        </is>
      </c>
      <c r="D31721" t="inlineStr">
        <is>
          <t>via Indeed Panamá</t>
        </is>
      </c>
      <c r="E31721" t="inlineStr">
        <is>
          <t>Full-time</t>
        </is>
      </c>
      <c r="F31721" t="b">
        <v>0</v>
      </c>
      <c r="G31721" t="inlineStr">
        <is>
          <t>Panama</t>
        </is>
      </c>
      <c r="H31721" s="2" t="n">
        <v>45427.37065972222</v>
      </c>
      <c r="I31721" t="b">
        <v>0</v>
      </c>
      <c r="J31721" t="b">
        <v>0</v>
      </c>
      <c r="K31721" t="inlineStr">
        <is>
          <t>Panama</t>
        </is>
      </c>
      <c r="L31721" t="inlineStr"/>
      <c r="M31721" t="inlineStr"/>
      <c r="N31721" t="inlineStr"/>
      <c r="O31721" t="inlineStr">
        <is>
          <t>Tx Panamá, S.A.</t>
        </is>
      </c>
      <c r="P31721" t="inlineStr">
        <is>
          <t>['sql', 'python', 'r', 'sql server', 'hadoop', 'spark', 'power bi']</t>
        </is>
      </c>
      <c r="Q31721" t="inlineStr">
        <is>
          <t>{'analyst_tools': ['power bi'], 'databases': ['sql server'], 'libraries': ['hadoop', 'spark'], 'programming': ['sql', 'python', 'r']}</t>
        </is>
      </c>
    </row>
    <row r="31722">
      <c r="A31722" t="inlineStr">
        <is>
          <t>Data Analyst</t>
        </is>
      </c>
      <c r="B31722" t="inlineStr">
        <is>
          <t>People data analyst</t>
        </is>
      </c>
      <c r="C31722" t="inlineStr">
        <is>
          <t>England, UK</t>
        </is>
      </c>
      <c r="D31722" t="inlineStr">
        <is>
          <t>via Jora UK</t>
        </is>
      </c>
      <c r="E31722" t="inlineStr">
        <is>
          <t>Full-time</t>
        </is>
      </c>
      <c r="F31722" t="b">
        <v>0</v>
      </c>
      <c r="G31722" t="inlineStr">
        <is>
          <t>United Kingdom</t>
        </is>
      </c>
      <c r="H31722" s="2" t="n">
        <v>45429.34380787037</v>
      </c>
      <c r="I31722" t="b">
        <v>1</v>
      </c>
      <c r="J31722" t="b">
        <v>0</v>
      </c>
      <c r="K31722" t="inlineStr">
        <is>
          <t>United Kingdom</t>
        </is>
      </c>
      <c r="L31722" t="inlineStr"/>
      <c r="M31722" t="inlineStr"/>
      <c r="N31722" t="inlineStr"/>
      <c r="O31722" t="inlineStr">
        <is>
          <t>Pulsant</t>
        </is>
      </c>
      <c r="P31722" t="inlineStr">
        <is>
          <t>['outlook', 'word', 'excel', 'powerpoint']</t>
        </is>
      </c>
      <c r="Q31722" t="inlineStr">
        <is>
          <t>{'analyst_tools': ['outlook', 'word', 'excel', 'powerpoint']}</t>
        </is>
      </c>
    </row>
    <row r="31723">
      <c r="A31723" t="inlineStr">
        <is>
          <t>Data Analyst</t>
        </is>
      </c>
      <c r="B31723" t="inlineStr">
        <is>
          <t>Becario en Data Analytics</t>
        </is>
      </c>
      <c r="C31723" t="inlineStr">
        <is>
          <t>Pozuelo de Alarcón, Spain</t>
        </is>
      </c>
      <c r="D31723" t="inlineStr">
        <is>
          <t>via LinkedIn</t>
        </is>
      </c>
      <c r="E31723" t="inlineStr">
        <is>
          <t>Full-time and Internship</t>
        </is>
      </c>
      <c r="F31723" t="b">
        <v>0</v>
      </c>
      <c r="G31723" t="inlineStr">
        <is>
          <t>Spain</t>
        </is>
      </c>
      <c r="H31723" s="2" t="n">
        <v>45429.34599537037</v>
      </c>
      <c r="I31723" t="b">
        <v>0</v>
      </c>
      <c r="J31723" t="b">
        <v>0</v>
      </c>
      <c r="K31723" t="inlineStr">
        <is>
          <t>Spain</t>
        </is>
      </c>
      <c r="L31723" t="inlineStr"/>
      <c r="M31723" t="inlineStr"/>
      <c r="N31723" t="inlineStr"/>
      <c r="O31723" t="inlineStr">
        <is>
          <t>excelia</t>
        </is>
      </c>
      <c r="P31723" t="inlineStr">
        <is>
          <t>['python', 'scala', 'sql', 'azure', 'pyspark', 'power bi']</t>
        </is>
      </c>
      <c r="Q31723" t="inlineStr">
        <is>
          <t>{'analyst_tools': ['power bi'], 'cloud': ['azure'], 'libraries': ['pyspark'], 'programming': ['python', 'scala', 'sql']}</t>
        </is>
      </c>
    </row>
    <row r="31724">
      <c r="A31724" t="inlineStr">
        <is>
          <t>Data Engineer</t>
        </is>
      </c>
      <c r="B31724" t="inlineStr">
        <is>
          <t>Big Data Engineer @ Kontakt.io</t>
        </is>
      </c>
      <c r="C31724" t="inlineStr">
        <is>
          <t>Hungary</t>
        </is>
      </c>
      <c r="D31724" t="inlineStr">
        <is>
          <t>via Jooble</t>
        </is>
      </c>
      <c r="E31724" t="inlineStr">
        <is>
          <t>Full-time</t>
        </is>
      </c>
      <c r="F31724" t="b">
        <v>0</v>
      </c>
      <c r="G31724" t="inlineStr">
        <is>
          <t>Hungary</t>
        </is>
      </c>
      <c r="H31724" s="2" t="n">
        <v>45425.35939814815</v>
      </c>
      <c r="I31724" t="b">
        <v>1</v>
      </c>
      <c r="J31724" t="b">
        <v>0</v>
      </c>
      <c r="K31724" t="inlineStr">
        <is>
          <t>Hungary</t>
        </is>
      </c>
      <c r="L31724" t="inlineStr"/>
      <c r="M31724" t="inlineStr"/>
      <c r="N31724" t="inlineStr"/>
      <c r="O31724" t="inlineStr">
        <is>
          <t>Kontakt.io</t>
        </is>
      </c>
      <c r="P31724" t="inlineStr">
        <is>
          <t>['python', 'java', 'mongodb', 'mongodb', 'kotlin', 'scala', 'postgresql', 'aws', 'kafka', 'kubernetes', 'github', 'git', 'jenkins', 'confluence']</t>
        </is>
      </c>
      <c r="Q31724" t="inlineStr">
        <is>
          <t>{'async': ['confluence'], 'cloud': ['aws'], 'databases': ['mongodb', 'postgresql'], 'libraries': ['kafka'], 'other': ['kubernetes', 'github', 'git', 'jenkins'], 'programming': ['python', 'java', 'mongodb', 'kotlin', 'scala']}</t>
        </is>
      </c>
    </row>
    <row r="31725">
      <c r="A31725" t="inlineStr">
        <is>
          <t>Data Scientist</t>
        </is>
      </c>
      <c r="B31725" t="inlineStr">
        <is>
          <t>Data Scientist</t>
        </is>
      </c>
      <c r="C31725" t="inlineStr">
        <is>
          <t>Brussels, Belgium</t>
        </is>
      </c>
      <c r="D31725" t="inlineStr">
        <is>
          <t>via LinkedIn Belgium</t>
        </is>
      </c>
      <c r="E31725" t="inlineStr">
        <is>
          <t>Full-time</t>
        </is>
      </c>
      <c r="F31725" t="b">
        <v>0</v>
      </c>
      <c r="G31725" t="inlineStr">
        <is>
          <t>Belgium</t>
        </is>
      </c>
      <c r="H31725" s="2" t="n">
        <v>45421.35447916666</v>
      </c>
      <c r="I31725" t="b">
        <v>0</v>
      </c>
      <c r="J31725" t="b">
        <v>0</v>
      </c>
      <c r="K31725" t="inlineStr">
        <is>
          <t>Belgium</t>
        </is>
      </c>
      <c r="L31725" t="inlineStr"/>
      <c r="M31725" t="inlineStr"/>
      <c r="N31725" t="inlineStr"/>
      <c r="O31725" t="inlineStr">
        <is>
          <t>HNM Solutions Group</t>
        </is>
      </c>
      <c r="P31725" t="inlineStr">
        <is>
          <t>['python']</t>
        </is>
      </c>
      <c r="Q31725" t="inlineStr">
        <is>
          <t>{'programming': ['python']}</t>
        </is>
      </c>
    </row>
    <row r="31726">
      <c r="A31726" t="inlineStr">
        <is>
          <t>Cloud Engineer</t>
        </is>
      </c>
      <c r="B31726" t="inlineStr">
        <is>
          <t>Angebot Von  Öffnet Sich in Neuem</t>
        </is>
      </c>
      <c r="C31726" t="inlineStr">
        <is>
          <t>Munich, Germany</t>
        </is>
      </c>
      <c r="D31726" t="inlineStr">
        <is>
          <t>via BeBee</t>
        </is>
      </c>
      <c r="E31726" t="inlineStr">
        <is>
          <t>Full-time</t>
        </is>
      </c>
      <c r="F31726" t="b">
        <v>0</v>
      </c>
      <c r="G31726" t="inlineStr">
        <is>
          <t>Germany</t>
        </is>
      </c>
      <c r="H31726" s="2" t="n">
        <v>45420.35973379629</v>
      </c>
      <c r="I31726" t="b">
        <v>0</v>
      </c>
      <c r="J31726" t="b">
        <v>0</v>
      </c>
      <c r="K31726" t="inlineStr">
        <is>
          <t>Germany</t>
        </is>
      </c>
      <c r="L31726" t="inlineStr"/>
      <c r="M31726" t="inlineStr"/>
      <c r="N31726" t="inlineStr"/>
      <c r="O31726" t="inlineStr">
        <is>
          <t>Flexa</t>
        </is>
      </c>
      <c r="P31726" t="inlineStr">
        <is>
          <t>['python', 'aws', 'windows']</t>
        </is>
      </c>
      <c r="Q31726" t="inlineStr">
        <is>
          <t>{'cloud': ['aws'], 'os': ['windows'], 'programming': ['python']}</t>
        </is>
      </c>
    </row>
    <row r="31727">
      <c r="A31727" t="inlineStr">
        <is>
          <t>Data Scientist</t>
        </is>
      </c>
      <c r="B31727" t="inlineStr">
        <is>
          <t>Lead Data Scientist</t>
        </is>
      </c>
      <c r="C31727" t="inlineStr">
        <is>
          <t>Chennai, Tamil Nadu, India</t>
        </is>
      </c>
      <c r="D31727" t="inlineStr">
        <is>
          <t>via LinkedIn</t>
        </is>
      </c>
      <c r="E31727" t="inlineStr">
        <is>
          <t>Full-time</t>
        </is>
      </c>
      <c r="F31727" t="b">
        <v>0</v>
      </c>
      <c r="G31727" t="inlineStr">
        <is>
          <t>India</t>
        </is>
      </c>
      <c r="H31727" s="2" t="n">
        <v>45436.34065972222</v>
      </c>
      <c r="I31727" t="b">
        <v>0</v>
      </c>
      <c r="J31727" t="b">
        <v>0</v>
      </c>
      <c r="K31727" t="inlineStr">
        <is>
          <t>India</t>
        </is>
      </c>
      <c r="L31727" t="inlineStr"/>
      <c r="M31727" t="inlineStr"/>
      <c r="N31727" t="inlineStr"/>
      <c r="O31727" t="inlineStr">
        <is>
          <t>Infinitrix Consulting</t>
        </is>
      </c>
      <c r="P31727" t="inlineStr">
        <is>
          <t>['python', 'sql', 'r', 'azure', 'pyspark', 'spark', 'tensorflow', 'keras', 'pytorch', 'flask', 'fastapi']</t>
        </is>
      </c>
      <c r="Q31727" t="inlineStr">
        <is>
          <t>{'cloud': ['azure'], 'libraries': ['pyspark', 'spark', 'tensorflow', 'keras', 'pytorch'], 'programming': ['python', 'sql', 'r'], 'webframeworks': ['flask', 'fastapi']}</t>
        </is>
      </c>
    </row>
    <row r="31728">
      <c r="A31728" t="inlineStr">
        <is>
          <t>Data Engineer</t>
        </is>
      </c>
      <c r="B31728" t="inlineStr">
        <is>
          <t>Informatica Data Engineer</t>
        </is>
      </c>
      <c r="C31728" t="inlineStr">
        <is>
          <t>India</t>
        </is>
      </c>
      <c r="D31728" t="inlineStr">
        <is>
          <t>via Jooble</t>
        </is>
      </c>
      <c r="E31728" t="inlineStr">
        <is>
          <t>Full-time and Temp work</t>
        </is>
      </c>
      <c r="F31728" t="b">
        <v>0</v>
      </c>
      <c r="G31728" t="inlineStr">
        <is>
          <t>India</t>
        </is>
      </c>
      <c r="H31728" s="2" t="n">
        <v>45435.34552083333</v>
      </c>
      <c r="I31728" t="b">
        <v>0</v>
      </c>
      <c r="J31728" t="b">
        <v>0</v>
      </c>
      <c r="K31728" t="inlineStr">
        <is>
          <t>India</t>
        </is>
      </c>
      <c r="L31728" t="inlineStr"/>
      <c r="M31728" t="inlineStr"/>
      <c r="N31728" t="inlineStr"/>
      <c r="O31728" t="inlineStr">
        <is>
          <t>Hyqoo</t>
        </is>
      </c>
      <c r="P31728" t="inlineStr">
        <is>
          <t>['sql', 'sql server', 'postgresql', 'oracle', 'aws', 'snowflake', 'azure']</t>
        </is>
      </c>
      <c r="Q31728" t="inlineStr">
        <is>
          <t>{'cloud': ['oracle', 'aws', 'snowflake', 'azure'], 'databases': ['sql server', 'postgresql'], 'programming': ['sql']}</t>
        </is>
      </c>
    </row>
    <row r="31729">
      <c r="A31729" t="inlineStr">
        <is>
          <t>Data Engineer</t>
        </is>
      </c>
      <c r="B31729" t="inlineStr">
        <is>
          <t>Data Engineer(ETL)</t>
        </is>
      </c>
      <c r="C31729" t="inlineStr">
        <is>
          <t>Singapore</t>
        </is>
      </c>
      <c r="D31729" t="inlineStr">
        <is>
          <t>via Indeed</t>
        </is>
      </c>
      <c r="E31729" t="inlineStr">
        <is>
          <t>Full-time</t>
        </is>
      </c>
      <c r="F31729" t="b">
        <v>0</v>
      </c>
      <c r="G31729" t="inlineStr">
        <is>
          <t>Singapore</t>
        </is>
      </c>
      <c r="H31729" s="2" t="n">
        <v>45429.34909722222</v>
      </c>
      <c r="I31729" t="b">
        <v>1</v>
      </c>
      <c r="J31729" t="b">
        <v>0</v>
      </c>
      <c r="K31729" t="inlineStr">
        <is>
          <t>Singapore</t>
        </is>
      </c>
      <c r="L31729" t="inlineStr"/>
      <c r="M31729" t="inlineStr"/>
      <c r="N31729" t="inlineStr"/>
      <c r="O31729" t="inlineStr">
        <is>
          <t>NodeFlair</t>
        </is>
      </c>
      <c r="P31729" t="inlineStr">
        <is>
          <t>['java', 'sql', 'c#', 'python', 'oracle', 'ssis', 'sap', 'tableau']</t>
        </is>
      </c>
      <c r="Q31729" t="inlineStr">
        <is>
          <t>{'analyst_tools': ['ssis', 'sap', 'tableau'], 'cloud': ['oracle'], 'programming': ['java', 'sql', 'c#', 'python']}</t>
        </is>
      </c>
    </row>
    <row r="31730">
      <c r="A31730" t="inlineStr">
        <is>
          <t>Machine Learning Engineer</t>
        </is>
      </c>
      <c r="B31730" t="inlineStr">
        <is>
          <t>Omnia L2 ETL Senior Engineer</t>
        </is>
      </c>
      <c r="C31730" t="inlineStr">
        <is>
          <t>Sydney NSW, Australia</t>
        </is>
      </c>
      <c r="D31730" t="inlineStr">
        <is>
          <t>via LinkedIn</t>
        </is>
      </c>
      <c r="E31730" t="inlineStr">
        <is>
          <t>Full-time and Part-time</t>
        </is>
      </c>
      <c r="F31730" t="b">
        <v>0</v>
      </c>
      <c r="G31730" t="inlineStr">
        <is>
          <t>Australia</t>
        </is>
      </c>
      <c r="H31730" s="2" t="n">
        <v>45429.34528935186</v>
      </c>
      <c r="I31730" t="b">
        <v>1</v>
      </c>
      <c r="J31730" t="b">
        <v>0</v>
      </c>
      <c r="K31730" t="inlineStr">
        <is>
          <t>Australia</t>
        </is>
      </c>
      <c r="L31730" t="inlineStr"/>
      <c r="M31730" t="inlineStr"/>
      <c r="N31730" t="inlineStr"/>
      <c r="O31730" t="inlineStr">
        <is>
          <t>Commonwealth Bank</t>
        </is>
      </c>
      <c r="P31730" t="inlineStr">
        <is>
          <t>['sas', 'sas', 'r', 'sql', 'python', 'bash', 'powershell', 'oracle', 'aws', 'azure', 'hadoop', 'spark', 'unix', 'tableau', 'github']</t>
        </is>
      </c>
      <c r="Q31730" t="inlineStr">
        <is>
          <t>{'analyst_tools': ['sas', 'tableau'], 'cloud': ['oracle', 'aws', 'azure'], 'libraries': ['hadoop', 'spark'], 'os': ['unix'], 'other': ['github'], 'programming': ['sas', 'r', 'sql', 'python', 'bash', 'powershell']}</t>
        </is>
      </c>
    </row>
    <row r="31731">
      <c r="A31731" t="inlineStr">
        <is>
          <t>Senior Data Engineer</t>
        </is>
      </c>
      <c r="B31731" t="inlineStr">
        <is>
          <t>Senior Data Engineer</t>
        </is>
      </c>
      <c r="C31731" t="inlineStr">
        <is>
          <t>Colombia</t>
        </is>
      </c>
      <c r="D31731" t="inlineStr">
        <is>
          <t>via BeBee</t>
        </is>
      </c>
      <c r="E31731" t="inlineStr">
        <is>
          <t>Full-time</t>
        </is>
      </c>
      <c r="F31731" t="b">
        <v>0</v>
      </c>
      <c r="G31731" t="inlineStr">
        <is>
          <t>Colombia</t>
        </is>
      </c>
      <c r="H31731" s="2" t="n">
        <v>45421.3472337963</v>
      </c>
      <c r="I31731" t="b">
        <v>1</v>
      </c>
      <c r="J31731" t="b">
        <v>0</v>
      </c>
      <c r="K31731" t="inlineStr">
        <is>
          <t>Colombia</t>
        </is>
      </c>
      <c r="L31731" t="inlineStr"/>
      <c r="M31731" t="inlineStr"/>
      <c r="N31731" t="inlineStr"/>
      <c r="O31731" t="inlineStr">
        <is>
          <t>Procalidad Sas</t>
        </is>
      </c>
      <c r="P31731" t="inlineStr">
        <is>
          <t>['sql', 'nosql', 'python', 'java', 'scala', 'aws', 'redshift', 'azure', 'gcp', 'hadoop', 'spark', 'kafka']</t>
        </is>
      </c>
      <c r="Q31731" t="inlineStr">
        <is>
          <t>{'cloud': ['aws', 'redshift', 'azure', 'gcp'], 'libraries': ['hadoop', 'spark', 'kafka'], 'programming': ['sql', 'nosql', 'python', 'java', 'scala']}</t>
        </is>
      </c>
    </row>
    <row r="31732">
      <c r="A31732" t="inlineStr">
        <is>
          <t>Senior Data Engineer</t>
        </is>
      </c>
      <c r="B31732" t="inlineStr">
        <is>
          <t>Senior Data Engineer</t>
        </is>
      </c>
      <c r="C31732" t="inlineStr">
        <is>
          <t>Sydney NSW, Australia</t>
        </is>
      </c>
      <c r="D31732" t="inlineStr">
        <is>
          <t>via LinkedIn</t>
        </is>
      </c>
      <c r="E31732" t="inlineStr">
        <is>
          <t>Full-time</t>
        </is>
      </c>
      <c r="F31732" t="b">
        <v>0</v>
      </c>
      <c r="G31732" t="inlineStr">
        <is>
          <t>Australia</t>
        </is>
      </c>
      <c r="H31732" s="2" t="n">
        <v>45418.34887731481</v>
      </c>
      <c r="I31732" t="b">
        <v>1</v>
      </c>
      <c r="J31732" t="b">
        <v>0</v>
      </c>
      <c r="K31732" t="inlineStr">
        <is>
          <t>Australia</t>
        </is>
      </c>
      <c r="L31732" t="inlineStr"/>
      <c r="M31732" t="inlineStr"/>
      <c r="N31732" t="inlineStr"/>
      <c r="O31732" t="inlineStr">
        <is>
          <t>Commonwealth Bank</t>
        </is>
      </c>
      <c r="P31732" t="inlineStr">
        <is>
          <t>['sas', 'sas', 'r', 't-sql', 'shell', 'oracle', 'aws', 'hadoop', 'spark', 'unix', 'windows', 'tableau']</t>
        </is>
      </c>
      <c r="Q31732" t="inlineStr">
        <is>
          <t>{'analyst_tools': ['sas', 'tableau'], 'cloud': ['oracle', 'aws'], 'libraries': ['hadoop', 'spark'], 'os': ['unix', 'windows'], 'programming': ['sas', 'r', 't-sql', 'shell']}</t>
        </is>
      </c>
    </row>
    <row r="31733">
      <c r="A31733" t="inlineStr">
        <is>
          <t>Senior Data Engineer</t>
        </is>
      </c>
      <c r="B31733" t="inlineStr">
        <is>
          <t>Senior Data Engineer</t>
        </is>
      </c>
      <c r="C31733" t="inlineStr">
        <is>
          <t>Dublin, Ireland</t>
        </is>
      </c>
      <c r="D31733" t="inlineStr">
        <is>
          <t>via LinkedIn</t>
        </is>
      </c>
      <c r="E31733" t="inlineStr">
        <is>
          <t>Full-time and Contractor</t>
        </is>
      </c>
      <c r="F31733" t="b">
        <v>0</v>
      </c>
      <c r="G31733" t="inlineStr">
        <is>
          <t>Ireland</t>
        </is>
      </c>
      <c r="H31733" s="2" t="n">
        <v>45433.39077546296</v>
      </c>
      <c r="I31733" t="b">
        <v>0</v>
      </c>
      <c r="J31733" t="b">
        <v>0</v>
      </c>
      <c r="K31733" t="inlineStr">
        <is>
          <t>Ireland</t>
        </is>
      </c>
      <c r="L31733" t="inlineStr"/>
      <c r="M31733" t="inlineStr"/>
      <c r="N31733" t="inlineStr"/>
      <c r="O31733" t="inlineStr">
        <is>
          <t>Eolas Recruitment</t>
        </is>
      </c>
      <c r="P31733" t="inlineStr">
        <is>
          <t>['python', 'scala', 'sql', 'aws', 'azure', 'gcp', 'ssis', 'alteryx', 'tableau']</t>
        </is>
      </c>
      <c r="Q31733" t="inlineStr">
        <is>
          <t>{'analyst_tools': ['ssis', 'alteryx', 'tableau'], 'cloud': ['aws', 'azure', 'gcp'], 'programming': ['python', 'scala', 'sql']}</t>
        </is>
      </c>
    </row>
    <row r="31734">
      <c r="A31734" t="inlineStr">
        <is>
          <t>Data Engineer</t>
        </is>
      </c>
      <c r="B31734" t="inlineStr">
        <is>
          <t>Data Analytics Engineer, BizOps - Analytics(WFM)</t>
        </is>
      </c>
      <c r="C31734" t="inlineStr">
        <is>
          <t>Karnataka, India</t>
        </is>
      </c>
      <c r="D31734" t="inlineStr">
        <is>
          <t>via Indeed</t>
        </is>
      </c>
      <c r="E31734" t="inlineStr">
        <is>
          <t>Full-time</t>
        </is>
      </c>
      <c r="F31734" t="b">
        <v>0</v>
      </c>
      <c r="G31734" t="inlineStr">
        <is>
          <t>India</t>
        </is>
      </c>
      <c r="H31734" s="2" t="n">
        <v>45425.34598379629</v>
      </c>
      <c r="I31734" t="b">
        <v>0</v>
      </c>
      <c r="J31734" t="b">
        <v>0</v>
      </c>
      <c r="K31734" t="inlineStr">
        <is>
          <t>India</t>
        </is>
      </c>
      <c r="L31734" t="inlineStr"/>
      <c r="M31734" t="inlineStr"/>
      <c r="N31734" t="inlineStr"/>
      <c r="O31734" t="inlineStr">
        <is>
          <t>AWS India - Karnataka</t>
        </is>
      </c>
      <c r="P31734" t="inlineStr">
        <is>
          <t>['sql', 'python', 'javascript', 'r', 'aws', 'excel', 'flow']</t>
        </is>
      </c>
      <c r="Q31734" t="inlineStr">
        <is>
          <t>{'analyst_tools': ['excel'], 'cloud': ['aws'], 'other': ['flow'], 'programming': ['sql', 'python', 'javascript', 'r']}</t>
        </is>
      </c>
    </row>
    <row r="31735">
      <c r="A31735" t="inlineStr">
        <is>
          <t>Business Analyst</t>
        </is>
      </c>
      <c r="B31735" t="inlineStr">
        <is>
          <t>Lead Analyst - Spend</t>
        </is>
      </c>
      <c r="C31735" t="inlineStr">
        <is>
          <t>Singapore</t>
        </is>
      </c>
      <c r="D31735" t="inlineStr">
        <is>
          <t>via Wise.Jobs</t>
        </is>
      </c>
      <c r="E31735" t="inlineStr">
        <is>
          <t>Full-time</t>
        </is>
      </c>
      <c r="F31735" t="b">
        <v>0</v>
      </c>
      <c r="G31735" t="inlineStr">
        <is>
          <t>Singapore</t>
        </is>
      </c>
      <c r="H31735" s="2" t="n">
        <v>45441.34966435185</v>
      </c>
      <c r="I31735" t="b">
        <v>1</v>
      </c>
      <c r="J31735" t="b">
        <v>0</v>
      </c>
      <c r="K31735" t="inlineStr">
        <is>
          <t>Singapore</t>
        </is>
      </c>
      <c r="L31735" t="inlineStr"/>
      <c r="M31735" t="inlineStr"/>
      <c r="N31735" t="inlineStr"/>
      <c r="O31735" t="inlineStr">
        <is>
          <t>Wise</t>
        </is>
      </c>
      <c r="P31735" t="inlineStr">
        <is>
          <t>['python', 'snowflake', 'looker']</t>
        </is>
      </c>
      <c r="Q31735" t="inlineStr">
        <is>
          <t>{'analyst_tools': ['looker'], 'cloud': ['snowflake'], 'programming': ['python']}</t>
        </is>
      </c>
    </row>
    <row r="31736">
      <c r="A31736" t="inlineStr">
        <is>
          <t>Data Engineer</t>
        </is>
      </c>
      <c r="B31736" t="inlineStr">
        <is>
          <t>Data Engineer</t>
        </is>
      </c>
      <c r="C31736" t="inlineStr">
        <is>
          <t>Aarhus, Denmark</t>
        </is>
      </c>
      <c r="D31736" t="inlineStr">
        <is>
          <t>via BeBee</t>
        </is>
      </c>
      <c r="E31736" t="inlineStr">
        <is>
          <t>Full-time</t>
        </is>
      </c>
      <c r="F31736" t="b">
        <v>0</v>
      </c>
      <c r="G31736" t="inlineStr">
        <is>
          <t>Denmark</t>
        </is>
      </c>
      <c r="H31736" s="2" t="n">
        <v>45434.35136574074</v>
      </c>
      <c r="I31736" t="b">
        <v>0</v>
      </c>
      <c r="J31736" t="b">
        <v>0</v>
      </c>
      <c r="K31736" t="inlineStr">
        <is>
          <t>Denmark</t>
        </is>
      </c>
      <c r="L31736" t="inlineStr"/>
      <c r="M31736" t="inlineStr"/>
      <c r="N31736" t="inlineStr"/>
      <c r="O31736" t="inlineStr">
        <is>
          <t>BESTSELLER</t>
        </is>
      </c>
      <c r="P31736" t="inlineStr">
        <is>
          <t>['sql', 'sql server', 'snowflake', 'azure', 'airflow']</t>
        </is>
      </c>
      <c r="Q31736" t="inlineStr">
        <is>
          <t>{'cloud': ['snowflake', 'azure'], 'databases': ['sql server'], 'libraries': ['airflow'], 'programming': ['sql']}</t>
        </is>
      </c>
    </row>
    <row r="31737">
      <c r="A31737" t="inlineStr">
        <is>
          <t>Data Engineer</t>
        </is>
      </c>
      <c r="B31737" t="inlineStr">
        <is>
          <t>Data Engineer</t>
        </is>
      </c>
      <c r="C31737" t="inlineStr">
        <is>
          <t>India</t>
        </is>
      </c>
      <c r="D31737" t="inlineStr">
        <is>
          <t>via Jooble</t>
        </is>
      </c>
      <c r="E31737" t="inlineStr">
        <is>
          <t>Full-time</t>
        </is>
      </c>
      <c r="F31737" t="b">
        <v>0</v>
      </c>
      <c r="G31737" t="inlineStr">
        <is>
          <t>India</t>
        </is>
      </c>
      <c r="H31737" s="2" t="n">
        <v>45435.34552083333</v>
      </c>
      <c r="I31737" t="b">
        <v>0</v>
      </c>
      <c r="J31737" t="b">
        <v>0</v>
      </c>
      <c r="K31737" t="inlineStr">
        <is>
          <t>India</t>
        </is>
      </c>
      <c r="L31737" t="inlineStr"/>
      <c r="M31737" t="inlineStr"/>
      <c r="N31737" t="inlineStr"/>
      <c r="O31737" t="inlineStr">
        <is>
          <t>Redrob by McKinley Rice</t>
        </is>
      </c>
      <c r="P31737" t="inlineStr">
        <is>
          <t>['sql', 'nosql', 'databricks', 'azure', 'aws', 'gcp', 'spark', 'hadoop', 'kafka']</t>
        </is>
      </c>
      <c r="Q31737" t="inlineStr">
        <is>
          <t>{'cloud': ['databricks', 'azure', 'aws', 'gcp'], 'libraries': ['spark', 'hadoop', 'kafka'], 'programming': ['sql', 'nosql']}</t>
        </is>
      </c>
    </row>
    <row r="31738">
      <c r="A31738" t="inlineStr">
        <is>
          <t>Data Analyst</t>
        </is>
      </c>
      <c r="B31738" t="inlineStr">
        <is>
          <t>Marketing Science Summer Intern Marketing Analytics · Tunis</t>
        </is>
      </c>
      <c r="C31738" t="inlineStr">
        <is>
          <t>Tunisia</t>
        </is>
      </c>
      <c r="D31738" t="inlineStr">
        <is>
          <t>via Tunisia.tanqeeb.com</t>
        </is>
      </c>
      <c r="E31738" t="inlineStr">
        <is>
          <t>Internship</t>
        </is>
      </c>
      <c r="F31738" t="b">
        <v>0</v>
      </c>
      <c r="G31738" t="inlineStr">
        <is>
          <t>Tunisia</t>
        </is>
      </c>
      <c r="H31738" s="2" t="n">
        <v>45429.34734953703</v>
      </c>
      <c r="I31738" t="b">
        <v>0</v>
      </c>
      <c r="J31738" t="b">
        <v>0</v>
      </c>
      <c r="K31738" t="inlineStr">
        <is>
          <t>Tunisia</t>
        </is>
      </c>
      <c r="L31738" t="inlineStr"/>
      <c r="M31738" t="inlineStr"/>
      <c r="N31738" t="inlineStr"/>
      <c r="O31738" t="inlineStr">
        <is>
          <t>confidential</t>
        </is>
      </c>
      <c r="P31738" t="inlineStr">
        <is>
          <t>['r', 'python', 'power bi', 'powerpoint']</t>
        </is>
      </c>
      <c r="Q31738" t="inlineStr">
        <is>
          <t>{'analyst_tools': ['power bi', 'powerpoint'], 'programming': ['r', 'python']}</t>
        </is>
      </c>
    </row>
    <row r="31739">
      <c r="A31739" t="inlineStr">
        <is>
          <t>Data Scientist</t>
        </is>
      </c>
      <c r="B31739" t="inlineStr">
        <is>
          <t>Junior/Senior Data Scientist/ Artificial Intelligence</t>
        </is>
      </c>
      <c r="C31739" t="inlineStr">
        <is>
          <t>Cyberjaya, Selangor, Malaysia</t>
        </is>
      </c>
      <c r="D31739" t="inlineStr">
        <is>
          <t>via LinkedIn</t>
        </is>
      </c>
      <c r="E31739" t="inlineStr"/>
      <c r="F31739" t="b">
        <v>0</v>
      </c>
      <c r="G31739" t="inlineStr">
        <is>
          <t>Malaysia</t>
        </is>
      </c>
      <c r="H31739" s="2" t="n">
        <v>45442.35674768518</v>
      </c>
      <c r="I31739" t="b">
        <v>0</v>
      </c>
      <c r="J31739" t="b">
        <v>0</v>
      </c>
      <c r="K31739" t="inlineStr">
        <is>
          <t>Malaysia</t>
        </is>
      </c>
      <c r="L31739" t="inlineStr"/>
      <c r="M31739" t="inlineStr"/>
      <c r="N31739" t="inlineStr"/>
      <c r="O31739" t="inlineStr">
        <is>
          <t>TM Research &amp; Development</t>
        </is>
      </c>
      <c r="P31739" t="inlineStr">
        <is>
          <t>['python', 'tensorflow', 'pytorch', 'hadoop', 'spark', 'tableau']</t>
        </is>
      </c>
      <c r="Q31739" t="inlineStr">
        <is>
          <t>{'analyst_tools': ['tableau'], 'libraries': ['tensorflow', 'pytorch', 'hadoop', 'spark'], 'programming': ['python']}</t>
        </is>
      </c>
    </row>
    <row r="31740">
      <c r="A31740" t="inlineStr">
        <is>
          <t>Data Analyst</t>
        </is>
      </c>
      <c r="B31740" t="inlineStr">
        <is>
          <t>REMOTE WORK - Online Data Analyst (Dutch Speaker)</t>
        </is>
      </c>
      <c r="C31740" t="inlineStr">
        <is>
          <t>Anywhere</t>
        </is>
      </c>
      <c r="D31740" t="inlineStr">
        <is>
          <t>via LinkedIn</t>
        </is>
      </c>
      <c r="E31740" t="inlineStr">
        <is>
          <t>Part-time</t>
        </is>
      </c>
      <c r="F31740" t="b">
        <v>1</v>
      </c>
      <c r="G31740" t="inlineStr">
        <is>
          <t>Netherlands</t>
        </is>
      </c>
      <c r="H31740" s="2" t="n">
        <v>45440.36224537037</v>
      </c>
      <c r="I31740" t="b">
        <v>1</v>
      </c>
      <c r="J31740" t="b">
        <v>0</v>
      </c>
      <c r="K31740" t="inlineStr">
        <is>
          <t>Netherlands</t>
        </is>
      </c>
      <c r="L31740" t="inlineStr"/>
      <c r="M31740" t="inlineStr"/>
      <c r="N31740" t="inlineStr"/>
      <c r="O31740" t="inlineStr">
        <is>
          <t>TELUS International AI Data Solutions</t>
        </is>
      </c>
      <c r="P31740" t="inlineStr">
        <is>
          <t>['go']</t>
        </is>
      </c>
      <c r="Q31740" t="inlineStr">
        <is>
          <t>{'programming': ['go']}</t>
        </is>
      </c>
    </row>
    <row r="31741">
      <c r="A31741" t="inlineStr">
        <is>
          <t>Software Engineer</t>
        </is>
      </c>
      <c r="B31741" t="inlineStr">
        <is>
          <t>Testing Practical Engineer</t>
        </is>
      </c>
      <c r="C31741" t="inlineStr">
        <is>
          <t>Kefar Sava, Israel</t>
        </is>
      </c>
      <c r="D31741" t="inlineStr">
        <is>
          <t>via Smart Recruiters Jobs</t>
        </is>
      </c>
      <c r="E31741" t="inlineStr">
        <is>
          <t>Contractor</t>
        </is>
      </c>
      <c r="F31741" t="b">
        <v>0</v>
      </c>
      <c r="G31741" t="inlineStr">
        <is>
          <t>Israel</t>
        </is>
      </c>
      <c r="H31741" s="2" t="n">
        <v>45415.35417824074</v>
      </c>
      <c r="I31741" t="b">
        <v>1</v>
      </c>
      <c r="J31741" t="b">
        <v>0</v>
      </c>
      <c r="K31741" t="inlineStr">
        <is>
          <t>Israel</t>
        </is>
      </c>
      <c r="L31741" t="inlineStr"/>
      <c r="M31741" t="inlineStr"/>
      <c r="N31741" t="inlineStr"/>
      <c r="O31741" t="inlineStr">
        <is>
          <t>Western Digital</t>
        </is>
      </c>
      <c r="P31741" t="inlineStr">
        <is>
          <t>['windows']</t>
        </is>
      </c>
      <c r="Q31741" t="inlineStr">
        <is>
          <t>{'os': ['windows']}</t>
        </is>
      </c>
    </row>
    <row r="31742">
      <c r="A31742" t="inlineStr">
        <is>
          <t>Data Engineer</t>
        </is>
      </c>
      <c r="B31742" t="inlineStr">
        <is>
          <t>Big Data Engineer - Hortonworks Hadoop Cloudera</t>
        </is>
      </c>
      <c r="C31742" t="inlineStr">
        <is>
          <t>Singapore</t>
        </is>
      </c>
      <c r="D31742" t="inlineStr">
        <is>
          <t>via Jooble</t>
        </is>
      </c>
      <c r="E31742" t="inlineStr">
        <is>
          <t>Part-time and Contractor</t>
        </is>
      </c>
      <c r="F31742" t="b">
        <v>0</v>
      </c>
      <c r="G31742" t="inlineStr">
        <is>
          <t>Singapore</t>
        </is>
      </c>
      <c r="H31742" s="2" t="n">
        <v>45414.35336805556</v>
      </c>
      <c r="I31742" t="b">
        <v>0</v>
      </c>
      <c r="J31742" t="b">
        <v>0</v>
      </c>
      <c r="K31742" t="inlineStr">
        <is>
          <t>Singapore</t>
        </is>
      </c>
      <c r="L31742" t="inlineStr"/>
      <c r="M31742" t="inlineStr"/>
      <c r="N31742" t="inlineStr"/>
      <c r="O31742" t="inlineStr">
        <is>
          <t>Kerry Consulting Pte Ltd</t>
        </is>
      </c>
      <c r="P31742" t="inlineStr">
        <is>
          <t>['sql', 'mariadb', 'hadoop', 'spark', 'excel', 'bitbucket', 'git']</t>
        </is>
      </c>
      <c r="Q31742" t="inlineStr">
        <is>
          <t>{'analyst_tools': ['excel'], 'databases': ['mariadb'], 'libraries': ['hadoop', 'spark'], 'other': ['bitbucket', 'git'], 'programming': ['sql']}</t>
        </is>
      </c>
    </row>
    <row r="31743">
      <c r="A31743" t="inlineStr">
        <is>
          <t>Business Analyst</t>
        </is>
      </c>
      <c r="B31743" t="inlineStr">
        <is>
          <t>Lending Analyst</t>
        </is>
      </c>
      <c r="C31743" t="inlineStr">
        <is>
          <t>Anywhere</t>
        </is>
      </c>
      <c r="D31743" t="inlineStr">
        <is>
          <t>via LinkedIn</t>
        </is>
      </c>
      <c r="E31743" t="inlineStr">
        <is>
          <t>Contractor</t>
        </is>
      </c>
      <c r="F31743" t="b">
        <v>1</v>
      </c>
      <c r="G31743" t="inlineStr">
        <is>
          <t>India</t>
        </is>
      </c>
      <c r="H31743" s="2" t="n">
        <v>45429.34203703704</v>
      </c>
      <c r="I31743" t="b">
        <v>1</v>
      </c>
      <c r="J31743" t="b">
        <v>0</v>
      </c>
      <c r="K31743" t="inlineStr">
        <is>
          <t>India</t>
        </is>
      </c>
      <c r="L31743" t="inlineStr"/>
      <c r="M31743" t="inlineStr"/>
      <c r="N31743" t="inlineStr"/>
      <c r="O31743" t="inlineStr">
        <is>
          <t>Aboitiz Data Innovation (ADI)</t>
        </is>
      </c>
      <c r="P31743" t="inlineStr">
        <is>
          <t>['sql', 'excel', 'power bi', 'tableau']</t>
        </is>
      </c>
      <c r="Q31743" t="inlineStr">
        <is>
          <t>{'analyst_tools': ['excel', 'power bi', 'tableau'], 'programming': ['sql']}</t>
        </is>
      </c>
    </row>
    <row r="31744">
      <c r="A31744" t="inlineStr">
        <is>
          <t>Data Engineer</t>
        </is>
      </c>
      <c r="B31744" t="inlineStr">
        <is>
          <t>Data Engineer I, Business Data Technologies, BDT Content</t>
        </is>
      </c>
      <c r="C31744" t="inlineStr">
        <is>
          <t>Telangana, India</t>
        </is>
      </c>
      <c r="D31744" t="inlineStr">
        <is>
          <t>via Indeed</t>
        </is>
      </c>
      <c r="E31744" t="inlineStr">
        <is>
          <t>Full-time</t>
        </is>
      </c>
      <c r="F31744" t="b">
        <v>0</v>
      </c>
      <c r="G31744" t="inlineStr">
        <is>
          <t>India</t>
        </is>
      </c>
      <c r="H31744" s="2" t="n">
        <v>45425.34582175926</v>
      </c>
      <c r="I31744" t="b">
        <v>1</v>
      </c>
      <c r="J31744" t="b">
        <v>0</v>
      </c>
      <c r="K31744" t="inlineStr">
        <is>
          <t>India</t>
        </is>
      </c>
      <c r="L31744" t="inlineStr"/>
      <c r="M31744" t="inlineStr"/>
      <c r="N31744" t="inlineStr"/>
      <c r="O31744" t="inlineStr">
        <is>
          <t>ADCI HYD 13 SEZ</t>
        </is>
      </c>
      <c r="P31744" t="inlineStr">
        <is>
          <t>['sql', 'scala', 'python', 'aws', 'redshift', 'spark', 'hadoop', 'flow']</t>
        </is>
      </c>
      <c r="Q31744" t="inlineStr">
        <is>
          <t>{'cloud': ['aws', 'redshift'], 'libraries': ['spark', 'hadoop'], 'other': ['flow'], 'programming': ['sql', 'scala', 'python']}</t>
        </is>
      </c>
    </row>
    <row r="31745">
      <c r="A31745" t="inlineStr">
        <is>
          <t>Senior Data Analyst</t>
        </is>
      </c>
      <c r="B31745" t="inlineStr">
        <is>
          <t>Senior Clinical Data Analyst</t>
        </is>
      </c>
      <c r="C31745" t="inlineStr">
        <is>
          <t>Guam</t>
        </is>
      </c>
      <c r="D31745" t="inlineStr">
        <is>
          <t>via Adzuna</t>
        </is>
      </c>
      <c r="E31745" t="inlineStr">
        <is>
          <t>Full-time</t>
        </is>
      </c>
      <c r="F31745" t="b">
        <v>0</v>
      </c>
      <c r="G31745" t="inlineStr">
        <is>
          <t>Guam</t>
        </is>
      </c>
      <c r="H31745" s="2" t="n">
        <v>45428.38465277778</v>
      </c>
      <c r="I31745" t="b">
        <v>0</v>
      </c>
      <c r="J31745" t="b">
        <v>0</v>
      </c>
      <c r="K31745" t="inlineStr">
        <is>
          <t>Guam</t>
        </is>
      </c>
      <c r="L31745" t="inlineStr"/>
      <c r="M31745" t="inlineStr"/>
      <c r="N31745" t="inlineStr"/>
      <c r="O31745" t="inlineStr">
        <is>
          <t>J&amp;J Family of Companies</t>
        </is>
      </c>
      <c r="P31745" t="inlineStr">
        <is>
          <t>['go', 'gcp']</t>
        </is>
      </c>
      <c r="Q31745" t="inlineStr">
        <is>
          <t>{'cloud': ['gcp'], 'programming': ['go']}</t>
        </is>
      </c>
    </row>
    <row r="31746">
      <c r="A31746" t="inlineStr">
        <is>
          <t>Data Engineer</t>
        </is>
      </c>
      <c r="B31746" t="inlineStr">
        <is>
          <t>Data Engineer- Spark</t>
        </is>
      </c>
      <c r="C31746" t="inlineStr">
        <is>
          <t>Madrid, Spain</t>
        </is>
      </c>
      <c r="D31746" t="inlineStr">
        <is>
          <t>via BeBee</t>
        </is>
      </c>
      <c r="E31746" t="inlineStr">
        <is>
          <t>Full-time</t>
        </is>
      </c>
      <c r="F31746" t="b">
        <v>0</v>
      </c>
      <c r="G31746" t="inlineStr">
        <is>
          <t>Spain</t>
        </is>
      </c>
      <c r="H31746" s="2" t="n">
        <v>45420.3469675926</v>
      </c>
      <c r="I31746" t="b">
        <v>1</v>
      </c>
      <c r="J31746" t="b">
        <v>0</v>
      </c>
      <c r="K31746" t="inlineStr">
        <is>
          <t>Spain</t>
        </is>
      </c>
      <c r="L31746" t="inlineStr"/>
      <c r="M31746" t="inlineStr"/>
      <c r="N31746" t="inlineStr"/>
      <c r="O31746" t="inlineStr">
        <is>
          <t>Capgemini Engineering</t>
        </is>
      </c>
      <c r="P31746" t="inlineStr">
        <is>
          <t>['scala', 'sql', 'sql server', 'postgresql', 'azure', 'databricks', 'spark']</t>
        </is>
      </c>
      <c r="Q31746" t="inlineStr">
        <is>
          <t>{'cloud': ['azure', 'databricks'], 'databases': ['sql server', 'postgresql'], 'libraries': ['spark'], 'programming': ['scala', 'sql']}</t>
        </is>
      </c>
    </row>
    <row r="31747">
      <c r="A31747" t="inlineStr">
        <is>
          <t>Data Scientist</t>
        </is>
      </c>
      <c r="B31747" t="inlineStr">
        <is>
          <t>Chargé de Statistiques/de modélisation - Data scientist - F/H</t>
        </is>
      </c>
      <c r="C31747" t="inlineStr">
        <is>
          <t>Bois-Colombes, France</t>
        </is>
      </c>
      <c r="D31747" t="inlineStr">
        <is>
          <t>via Jobijoba</t>
        </is>
      </c>
      <c r="E31747" t="inlineStr">
        <is>
          <t>Full-time</t>
        </is>
      </c>
      <c r="F31747" t="b">
        <v>0</v>
      </c>
      <c r="G31747" t="inlineStr">
        <is>
          <t>France</t>
        </is>
      </c>
      <c r="H31747" s="2" t="n">
        <v>45435.39273148148</v>
      </c>
      <c r="I31747" t="b">
        <v>0</v>
      </c>
      <c r="J31747" t="b">
        <v>0</v>
      </c>
      <c r="K31747" t="inlineStr">
        <is>
          <t>France</t>
        </is>
      </c>
      <c r="L31747" t="inlineStr"/>
      <c r="M31747" t="inlineStr"/>
      <c r="N31747" t="inlineStr"/>
      <c r="O31747" t="inlineStr">
        <is>
          <t>Aviva</t>
        </is>
      </c>
      <c r="P31747" t="inlineStr">
        <is>
          <t>['python', 'sas', 'sas']</t>
        </is>
      </c>
      <c r="Q31747" t="inlineStr">
        <is>
          <t>{'analyst_tools': ['sas'], 'programming': ['python', 'sas']}</t>
        </is>
      </c>
    </row>
    <row r="31748">
      <c r="A31748" t="inlineStr">
        <is>
          <t>Business Analyst</t>
        </is>
      </c>
      <c r="B31748" t="inlineStr">
        <is>
          <t>Business Intelligence Analyst</t>
        </is>
      </c>
      <c r="C31748" t="inlineStr">
        <is>
          <t>Dublin, Ireland</t>
        </is>
      </c>
      <c r="D31748" t="inlineStr">
        <is>
          <t>via LinkedIn</t>
        </is>
      </c>
      <c r="E31748" t="inlineStr">
        <is>
          <t>Full-time</t>
        </is>
      </c>
      <c r="F31748" t="b">
        <v>0</v>
      </c>
      <c r="G31748" t="inlineStr">
        <is>
          <t>Ireland</t>
        </is>
      </c>
      <c r="H31748" s="2" t="n">
        <v>45436.34991898148</v>
      </c>
      <c r="I31748" t="b">
        <v>0</v>
      </c>
      <c r="J31748" t="b">
        <v>0</v>
      </c>
      <c r="K31748" t="inlineStr">
        <is>
          <t>Ireland</t>
        </is>
      </c>
      <c r="L31748" t="inlineStr"/>
      <c r="M31748" t="inlineStr"/>
      <c r="N31748" t="inlineStr"/>
      <c r="O31748" t="inlineStr">
        <is>
          <t>Reliance Talent Solutions</t>
        </is>
      </c>
      <c r="P31748" t="inlineStr">
        <is>
          <t>['tableau', 'power bi', 'excel']</t>
        </is>
      </c>
      <c r="Q31748" t="inlineStr">
        <is>
          <t>{'analyst_tools': ['tableau', 'power bi', 'excel']}</t>
        </is>
      </c>
    </row>
    <row r="31749">
      <c r="A31749" t="inlineStr">
        <is>
          <t>Software Engineer</t>
        </is>
      </c>
      <c r="B31749" t="inlineStr">
        <is>
          <t>Product Analyst</t>
        </is>
      </c>
      <c r="C31749" t="inlineStr">
        <is>
          <t>Tel Aviv-Yafo, Israel</t>
        </is>
      </c>
      <c r="D31749" t="inlineStr">
        <is>
          <t>via Jobs In Forex</t>
        </is>
      </c>
      <c r="E31749" t="inlineStr">
        <is>
          <t>Full-time</t>
        </is>
      </c>
      <c r="F31749" t="b">
        <v>0</v>
      </c>
      <c r="G31749" t="inlineStr">
        <is>
          <t>Israel</t>
        </is>
      </c>
      <c r="H31749" s="2" t="n">
        <v>45441.35966435185</v>
      </c>
      <c r="I31749" t="b">
        <v>1</v>
      </c>
      <c r="J31749" t="b">
        <v>0</v>
      </c>
      <c r="K31749" t="inlineStr">
        <is>
          <t>Israel</t>
        </is>
      </c>
      <c r="L31749" t="inlineStr"/>
      <c r="M31749" t="inlineStr"/>
      <c r="N31749" t="inlineStr"/>
      <c r="O31749" t="inlineStr">
        <is>
          <t>Nayax</t>
        </is>
      </c>
      <c r="P31749" t="inlineStr">
        <is>
          <t>['sql', 'r', 'python', 'elasticsearch', 'word', 'excel', 'powerpoint']</t>
        </is>
      </c>
      <c r="Q31749" t="inlineStr">
        <is>
          <t>{'analyst_tools': ['word', 'excel', 'powerpoint'], 'databases': ['elasticsearch'], 'programming': ['sql', 'r', 'python']}</t>
        </is>
      </c>
    </row>
    <row r="31750">
      <c r="A31750" t="inlineStr">
        <is>
          <t>Senior Data Engineer</t>
        </is>
      </c>
      <c r="B31750" t="inlineStr">
        <is>
          <t>Senior Data Engineer/Developer- (Singapore) Elite Trading...</t>
        </is>
      </c>
      <c r="C31750" t="inlineStr">
        <is>
          <t>Singapore</t>
        </is>
      </c>
      <c r="D31750" t="inlineStr">
        <is>
          <t>via LinkedIn</t>
        </is>
      </c>
      <c r="E31750" t="inlineStr">
        <is>
          <t>Full-time</t>
        </is>
      </c>
      <c r="F31750" t="b">
        <v>0</v>
      </c>
      <c r="G31750" t="inlineStr">
        <is>
          <t>Singapore</t>
        </is>
      </c>
      <c r="H31750" s="2" t="n">
        <v>45422.35917824074</v>
      </c>
      <c r="I31750" t="b">
        <v>1</v>
      </c>
      <c r="J31750" t="b">
        <v>0</v>
      </c>
      <c r="K31750" t="inlineStr">
        <is>
          <t>Singapore</t>
        </is>
      </c>
      <c r="L31750" t="inlineStr"/>
      <c r="M31750" t="inlineStr"/>
      <c r="N31750" t="inlineStr"/>
      <c r="O31750" t="inlineStr">
        <is>
          <t>Hunter Bond</t>
        </is>
      </c>
      <c r="P31750" t="inlineStr">
        <is>
          <t>['python']</t>
        </is>
      </c>
      <c r="Q31750" t="inlineStr">
        <is>
          <t>{'programming': ['python']}</t>
        </is>
      </c>
    </row>
    <row r="31751">
      <c r="A31751" t="inlineStr">
        <is>
          <t>Data Analyst</t>
        </is>
      </c>
      <c r="B31751" t="inlineStr">
        <is>
          <t>Data analyst</t>
        </is>
      </c>
      <c r="C31751" t="inlineStr">
        <is>
          <t>England, UK</t>
        </is>
      </c>
      <c r="D31751" t="inlineStr">
        <is>
          <t>via Jora UK</t>
        </is>
      </c>
      <c r="E31751" t="inlineStr">
        <is>
          <t>Full-time</t>
        </is>
      </c>
      <c r="F31751" t="b">
        <v>0</v>
      </c>
      <c r="G31751" t="inlineStr">
        <is>
          <t>United Kingdom</t>
        </is>
      </c>
      <c r="H31751" s="2" t="n">
        <v>45422.35053240741</v>
      </c>
      <c r="I31751" t="b">
        <v>1</v>
      </c>
      <c r="J31751" t="b">
        <v>0</v>
      </c>
      <c r="K31751" t="inlineStr">
        <is>
          <t>United Kingdom</t>
        </is>
      </c>
      <c r="L31751" t="inlineStr"/>
      <c r="M31751" t="inlineStr"/>
      <c r="N31751" t="inlineStr"/>
      <c r="O31751" t="inlineStr">
        <is>
          <t>Sage</t>
        </is>
      </c>
      <c r="P31751" t="inlineStr">
        <is>
          <t>['flow']</t>
        </is>
      </c>
      <c r="Q31751" t="inlineStr">
        <is>
          <t>{'other': ['flow']}</t>
        </is>
      </c>
    </row>
    <row r="31752">
      <c r="A31752" t="inlineStr">
        <is>
          <t>Data Scientist</t>
        </is>
      </c>
      <c r="B31752" t="inlineStr">
        <is>
          <t>Data Scientist</t>
        </is>
      </c>
      <c r="C31752" t="inlineStr">
        <is>
          <t>New York, NY</t>
        </is>
      </c>
      <c r="D31752" t="inlineStr">
        <is>
          <t>via Snagajob</t>
        </is>
      </c>
      <c r="E31752" t="inlineStr">
        <is>
          <t>Full-time and Part-time</t>
        </is>
      </c>
      <c r="F31752" t="b">
        <v>0</v>
      </c>
      <c r="G31752" t="inlineStr">
        <is>
          <t>New York, United States</t>
        </is>
      </c>
      <c r="H31752" s="2" t="n">
        <v>45426.33554398148</v>
      </c>
      <c r="I31752" t="b">
        <v>0</v>
      </c>
      <c r="J31752" t="b">
        <v>0</v>
      </c>
      <c r="K31752" t="inlineStr">
        <is>
          <t>United States</t>
        </is>
      </c>
      <c r="L31752" t="inlineStr">
        <is>
          <t>hour</t>
        </is>
      </c>
      <c r="M31752" t="inlineStr"/>
      <c r="N31752" t="n">
        <v>49.89500045776367</v>
      </c>
      <c r="O31752" t="inlineStr">
        <is>
          <t>Intercontinental Exchange</t>
        </is>
      </c>
      <c r="P31752" t="inlineStr">
        <is>
          <t>['python', 'sql']</t>
        </is>
      </c>
      <c r="Q31752" t="inlineStr">
        <is>
          <t>{'programming': ['python', 'sql']}</t>
        </is>
      </c>
    </row>
    <row r="31753">
      <c r="A31753" t="inlineStr">
        <is>
          <t>Data Engineer</t>
        </is>
      </c>
      <c r="B31753" t="inlineStr">
        <is>
          <t>Cultivar Data Engineer</t>
        </is>
      </c>
      <c r="C31753" t="inlineStr">
        <is>
          <t>Colombia</t>
        </is>
      </c>
      <c r="D31753" t="inlineStr">
        <is>
          <t>via BeBee</t>
        </is>
      </c>
      <c r="E31753" t="inlineStr">
        <is>
          <t>Full-time</t>
        </is>
      </c>
      <c r="F31753" t="b">
        <v>0</v>
      </c>
      <c r="G31753" t="inlineStr">
        <is>
          <t>Colombia</t>
        </is>
      </c>
      <c r="H31753" s="2" t="n">
        <v>45426.35261574074</v>
      </c>
      <c r="I31753" t="b">
        <v>1</v>
      </c>
      <c r="J31753" t="b">
        <v>0</v>
      </c>
      <c r="K31753" t="inlineStr">
        <is>
          <t>Colombia</t>
        </is>
      </c>
      <c r="L31753" t="inlineStr"/>
      <c r="M31753" t="inlineStr"/>
      <c r="N31753" t="inlineStr"/>
      <c r="O31753" t="inlineStr">
        <is>
          <t>Root Capital</t>
        </is>
      </c>
      <c r="P31753" t="inlineStr">
        <is>
          <t>['go', 'sql', 'python', 'snowflake', 'alteryx', 'tableau']</t>
        </is>
      </c>
      <c r="Q31753" t="inlineStr">
        <is>
          <t>{'analyst_tools': ['alteryx', 'tableau'], 'cloud': ['snowflake'], 'programming': ['go', 'sql', 'python']}</t>
        </is>
      </c>
    </row>
    <row r="31754">
      <c r="A31754" t="inlineStr">
        <is>
          <t>Data Analyst</t>
        </is>
      </c>
      <c r="B31754" t="inlineStr">
        <is>
          <t>Analista De Datos</t>
        </is>
      </c>
      <c r="C31754" t="inlineStr">
        <is>
          <t>Medellín, Medellin, Antioquia, Colombia</t>
        </is>
      </c>
      <c r="D31754" t="inlineStr">
        <is>
          <t>via BeBee</t>
        </is>
      </c>
      <c r="E31754" t="inlineStr">
        <is>
          <t>Full-time</t>
        </is>
      </c>
      <c r="F31754" t="b">
        <v>0</v>
      </c>
      <c r="G31754" t="inlineStr">
        <is>
          <t>Colombia</t>
        </is>
      </c>
      <c r="H31754" s="2" t="n">
        <v>45417.34372685185</v>
      </c>
      <c r="I31754" t="b">
        <v>1</v>
      </c>
      <c r="J31754" t="b">
        <v>0</v>
      </c>
      <c r="K31754" t="inlineStr">
        <is>
          <t>Colombia</t>
        </is>
      </c>
      <c r="L31754" t="inlineStr"/>
      <c r="M31754" t="inlineStr"/>
      <c r="N31754" t="inlineStr"/>
      <c r="O31754" t="inlineStr">
        <is>
          <t>Pc Mejia S.A</t>
        </is>
      </c>
      <c r="P31754" t="inlineStr">
        <is>
          <t>['power bi']</t>
        </is>
      </c>
      <c r="Q31754" t="inlineStr">
        <is>
          <t>{'analyst_tools': ['power bi']}</t>
        </is>
      </c>
    </row>
    <row r="31755">
      <c r="A31755" t="inlineStr">
        <is>
          <t>Machine Learning Engineer</t>
        </is>
      </c>
      <c r="B31755" t="inlineStr">
        <is>
          <t>Ing. Machine Learning</t>
        </is>
      </c>
      <c r="C31755" t="inlineStr">
        <is>
          <t>Xico, Ver., Mexico</t>
        </is>
      </c>
      <c r="D31755" t="inlineStr">
        <is>
          <t>via BeBee México</t>
        </is>
      </c>
      <c r="E31755" t="inlineStr">
        <is>
          <t>Full-time</t>
        </is>
      </c>
      <c r="F31755" t="b">
        <v>0</v>
      </c>
      <c r="G31755" t="inlineStr">
        <is>
          <t>Mexico</t>
        </is>
      </c>
      <c r="H31755" s="2" t="n">
        <v>45418.34859953704</v>
      </c>
      <c r="I31755" t="b">
        <v>0</v>
      </c>
      <c r="J31755" t="b">
        <v>0</v>
      </c>
      <c r="K31755" t="inlineStr">
        <is>
          <t>Mexico</t>
        </is>
      </c>
      <c r="L31755" t="inlineStr"/>
      <c r="M31755" t="inlineStr"/>
      <c r="N31755" t="inlineStr"/>
      <c r="O31755" t="inlineStr">
        <is>
          <t>Grupo Ti México</t>
        </is>
      </c>
      <c r="P31755" t="inlineStr">
        <is>
          <t>['r', 'python', 'sql', 'airflow']</t>
        </is>
      </c>
      <c r="Q31755" t="inlineStr">
        <is>
          <t>{'libraries': ['airflow'], 'programming': ['r', 'python', 'sql']}</t>
        </is>
      </c>
    </row>
    <row r="31756">
      <c r="A31756" t="inlineStr">
        <is>
          <t>Data Analyst</t>
        </is>
      </c>
      <c r="B31756" t="inlineStr">
        <is>
          <t>Data Analyst Supply Chain</t>
        </is>
      </c>
      <c r="C31756" t="inlineStr">
        <is>
          <t>Paris, France</t>
        </is>
      </c>
      <c r="D31756" t="inlineStr">
        <is>
          <t>via BeBee</t>
        </is>
      </c>
      <c r="E31756" t="inlineStr">
        <is>
          <t>Full-time</t>
        </is>
      </c>
      <c r="F31756" t="b">
        <v>0</v>
      </c>
      <c r="G31756" t="inlineStr">
        <is>
          <t>France</t>
        </is>
      </c>
      <c r="H31756" s="2" t="n">
        <v>45420.36278935185</v>
      </c>
      <c r="I31756" t="b">
        <v>0</v>
      </c>
      <c r="J31756" t="b">
        <v>0</v>
      </c>
      <c r="K31756" t="inlineStr">
        <is>
          <t>France</t>
        </is>
      </c>
      <c r="L31756" t="inlineStr"/>
      <c r="M31756" t="inlineStr"/>
      <c r="N31756" t="inlineStr"/>
      <c r="O31756" t="inlineStr">
        <is>
          <t>Sisley</t>
        </is>
      </c>
      <c r="P31756" t="inlineStr">
        <is>
          <t>['sap']</t>
        </is>
      </c>
      <c r="Q31756" t="inlineStr">
        <is>
          <t>{'analyst_tools': ['sap']}</t>
        </is>
      </c>
    </row>
    <row r="31757">
      <c r="A31757" t="inlineStr">
        <is>
          <t>Cloud Engineer</t>
        </is>
      </c>
      <c r="B31757" t="inlineStr">
        <is>
          <t>Operazioni di vendita</t>
        </is>
      </c>
      <c r="C31757" t="inlineStr">
        <is>
          <t>Zürich, Switzerland</t>
        </is>
      </c>
      <c r="D31757" t="inlineStr">
        <is>
          <t>via LinkedIn</t>
        </is>
      </c>
      <c r="E31757" t="inlineStr">
        <is>
          <t>Full-time</t>
        </is>
      </c>
      <c r="F31757" t="b">
        <v>0</v>
      </c>
      <c r="G31757" t="inlineStr">
        <is>
          <t>Switzerland</t>
        </is>
      </c>
      <c r="H31757" s="2" t="n">
        <v>45427.35430555556</v>
      </c>
      <c r="I31757" t="b">
        <v>0</v>
      </c>
      <c r="J31757" t="b">
        <v>0</v>
      </c>
      <c r="K31757" t="inlineStr">
        <is>
          <t>Switzerland</t>
        </is>
      </c>
      <c r="L31757" t="inlineStr"/>
      <c r="M31757" t="inlineStr"/>
      <c r="N31757" t="inlineStr"/>
      <c r="O31757" t="inlineStr">
        <is>
          <t>Cornèr Banca SA</t>
        </is>
      </c>
      <c r="P31757" t="inlineStr">
        <is>
          <t>['sql', 'python', 'postgresql', 'oracle', 'pandas', 'numpy', 'excel', 'power bi']</t>
        </is>
      </c>
      <c r="Q31757" t="inlineStr">
        <is>
          <t>{'analyst_tools': ['excel', 'power bi'], 'cloud': ['oracle'], 'databases': ['postgresql'], 'libraries': ['pandas', 'numpy'], 'programming': ['sql', 'python']}</t>
        </is>
      </c>
    </row>
    <row r="31758">
      <c r="A31758" t="inlineStr">
        <is>
          <t>Data Engineer</t>
        </is>
      </c>
      <c r="B31758" t="inlineStr">
        <is>
          <t>Data Engineer</t>
        </is>
      </c>
      <c r="C31758" t="inlineStr">
        <is>
          <t>San José Province, San José, Costa Rica</t>
        </is>
      </c>
      <c r="D31758" t="inlineStr">
        <is>
          <t>via BeBee Costa Rica</t>
        </is>
      </c>
      <c r="E31758" t="inlineStr">
        <is>
          <t>Full-time</t>
        </is>
      </c>
      <c r="F31758" t="b">
        <v>0</v>
      </c>
      <c r="G31758" t="inlineStr">
        <is>
          <t>Costa Rica</t>
        </is>
      </c>
      <c r="H31758" s="2" t="n">
        <v>45420.36674768518</v>
      </c>
      <c r="I31758" t="b">
        <v>1</v>
      </c>
      <c r="J31758" t="b">
        <v>0</v>
      </c>
      <c r="K31758" t="inlineStr">
        <is>
          <t>Costa Rica</t>
        </is>
      </c>
      <c r="L31758" t="inlineStr"/>
      <c r="M31758" t="inlineStr"/>
      <c r="N31758" t="inlineStr"/>
      <c r="O31758" t="inlineStr">
        <is>
          <t>DXC Technology</t>
        </is>
      </c>
      <c r="P31758" t="inlineStr">
        <is>
          <t>['sql', 'snowflake', 'azure', 'databricks', 'unix']</t>
        </is>
      </c>
      <c r="Q31758" t="inlineStr">
        <is>
          <t>{'cloud': ['snowflake', 'azure', 'databricks'], 'os': ['unix'], 'programming': ['sql']}</t>
        </is>
      </c>
    </row>
    <row r="31759">
      <c r="A31759" t="inlineStr">
        <is>
          <t>Data Engineer</t>
        </is>
      </c>
      <c r="B31759" t="inlineStr">
        <is>
          <t>Data Engineer HR Tech</t>
        </is>
      </c>
      <c r="C31759" t="inlineStr">
        <is>
          <t>Sydney NSW, Australia</t>
        </is>
      </c>
      <c r="D31759" t="inlineStr">
        <is>
          <t>via LinkedIn</t>
        </is>
      </c>
      <c r="E31759" t="inlineStr">
        <is>
          <t>Full-time</t>
        </is>
      </c>
      <c r="F31759" t="b">
        <v>0</v>
      </c>
      <c r="G31759" t="inlineStr">
        <is>
          <t>Australia</t>
        </is>
      </c>
      <c r="H31759" s="2" t="n">
        <v>45426.35085648148</v>
      </c>
      <c r="I31759" t="b">
        <v>1</v>
      </c>
      <c r="J31759" t="b">
        <v>0</v>
      </c>
      <c r="K31759" t="inlineStr">
        <is>
          <t>Australia</t>
        </is>
      </c>
      <c r="L31759" t="inlineStr"/>
      <c r="M31759" t="inlineStr"/>
      <c r="N31759" t="inlineStr"/>
      <c r="O31759" t="inlineStr">
        <is>
          <t>Commonwealth Bank</t>
        </is>
      </c>
      <c r="P31759" t="inlineStr">
        <is>
          <t>['sql', 'aws', 'oracle', 'kafka']</t>
        </is>
      </c>
      <c r="Q31759" t="inlineStr">
        <is>
          <t>{'cloud': ['aws', 'oracle'], 'libraries': ['kafka'], 'programming': ['sql']}</t>
        </is>
      </c>
    </row>
    <row r="31760">
      <c r="A31760" t="inlineStr">
        <is>
          <t>Data Analyst</t>
        </is>
      </c>
      <c r="B31760" t="inlineStr">
        <is>
          <t>Marketing Data Analyst</t>
        </is>
      </c>
      <c r="C31760" t="inlineStr">
        <is>
          <t>Philippines</t>
        </is>
      </c>
      <c r="D31760" t="inlineStr">
        <is>
          <t>via LinkedIn</t>
        </is>
      </c>
      <c r="E31760" t="inlineStr"/>
      <c r="F31760" t="b">
        <v>0</v>
      </c>
      <c r="G31760" t="inlineStr">
        <is>
          <t>Philippines</t>
        </is>
      </c>
      <c r="H31760" s="2" t="n">
        <v>45441.34701388889</v>
      </c>
      <c r="I31760" t="b">
        <v>0</v>
      </c>
      <c r="J31760" t="b">
        <v>0</v>
      </c>
      <c r="K31760" t="inlineStr">
        <is>
          <t>Philippines</t>
        </is>
      </c>
      <c r="L31760" t="inlineStr"/>
      <c r="M31760" t="inlineStr"/>
      <c r="N31760" t="inlineStr"/>
      <c r="O31760" t="inlineStr">
        <is>
          <t>DITO Telecommunity Corporation</t>
        </is>
      </c>
      <c r="P31760" t="inlineStr"/>
      <c r="Q31760" t="inlineStr"/>
    </row>
    <row r="31761">
      <c r="A31761" t="inlineStr">
        <is>
          <t>Business Analyst</t>
        </is>
      </c>
      <c r="B31761" t="inlineStr">
        <is>
          <t>Junior Business Analyst</t>
        </is>
      </c>
      <c r="C31761" t="inlineStr">
        <is>
          <t>Hong Kong</t>
        </is>
      </c>
      <c r="D31761" t="inlineStr">
        <is>
          <t>via Indeed HK</t>
        </is>
      </c>
      <c r="E31761" t="inlineStr">
        <is>
          <t>Full-time</t>
        </is>
      </c>
      <c r="F31761" t="b">
        <v>0</v>
      </c>
      <c r="G31761" t="inlineStr">
        <is>
          <t>Hong Kong</t>
        </is>
      </c>
      <c r="H31761" s="2" t="n">
        <v>45428.37732638889</v>
      </c>
      <c r="I31761" t="b">
        <v>0</v>
      </c>
      <c r="J31761" t="b">
        <v>0</v>
      </c>
      <c r="K31761" t="inlineStr">
        <is>
          <t>Hong Kong</t>
        </is>
      </c>
      <c r="L31761" t="inlineStr"/>
      <c r="M31761" t="inlineStr"/>
      <c r="N31761" t="inlineStr"/>
      <c r="O31761" t="inlineStr">
        <is>
          <t>Cargo Services Far East Limited</t>
        </is>
      </c>
      <c r="P31761" t="inlineStr">
        <is>
          <t>['sql']</t>
        </is>
      </c>
      <c r="Q31761" t="inlineStr">
        <is>
          <t>{'programming': ['sql']}</t>
        </is>
      </c>
    </row>
    <row r="31762">
      <c r="A31762" t="inlineStr">
        <is>
          <t>Senior Data Analyst</t>
        </is>
      </c>
      <c r="B31762" t="inlineStr">
        <is>
          <t>Sr. Business Data Analyst</t>
        </is>
      </c>
      <c r="C31762" t="inlineStr">
        <is>
          <t>New York, NY</t>
        </is>
      </c>
      <c r="D31762" t="inlineStr">
        <is>
          <t>via LinkedIn</t>
        </is>
      </c>
      <c r="E31762" t="inlineStr">
        <is>
          <t>Full-time and Part-time</t>
        </is>
      </c>
      <c r="F31762" t="b">
        <v>0</v>
      </c>
      <c r="G31762" t="inlineStr">
        <is>
          <t>New York, United States</t>
        </is>
      </c>
      <c r="H31762" s="2" t="n">
        <v>45430.33339120371</v>
      </c>
      <c r="I31762" t="b">
        <v>1</v>
      </c>
      <c r="J31762" t="b">
        <v>0</v>
      </c>
      <c r="K31762" t="inlineStr">
        <is>
          <t>United States</t>
        </is>
      </c>
      <c r="L31762" t="inlineStr"/>
      <c r="M31762" t="inlineStr"/>
      <c r="N31762" t="inlineStr"/>
      <c r="O31762" t="inlineStr">
        <is>
          <t>TechFetch.com - On Demand Tech Workforce hiring platform</t>
        </is>
      </c>
      <c r="P31762" t="inlineStr">
        <is>
          <t>['sql', 'flow']</t>
        </is>
      </c>
      <c r="Q31762" t="inlineStr">
        <is>
          <t>{'other': ['flow'], 'programming': ['sql']}</t>
        </is>
      </c>
    </row>
    <row r="31763">
      <c r="A31763" t="inlineStr">
        <is>
          <t>Data Engineer</t>
        </is>
      </c>
      <c r="B31763" t="inlineStr">
        <is>
          <t>Data Centre Engineer (Many Positions)</t>
        </is>
      </c>
      <c r="C31763" t="inlineStr">
        <is>
          <t>Singapore</t>
        </is>
      </c>
      <c r="D31763" t="inlineStr">
        <is>
          <t>via LinkedIn</t>
        </is>
      </c>
      <c r="E31763" t="inlineStr">
        <is>
          <t>Full-time</t>
        </is>
      </c>
      <c r="F31763" t="b">
        <v>0</v>
      </c>
      <c r="G31763" t="inlineStr">
        <is>
          <t>Singapore</t>
        </is>
      </c>
      <c r="H31763" s="2" t="n">
        <v>45415.35082175926</v>
      </c>
      <c r="I31763" t="b">
        <v>0</v>
      </c>
      <c r="J31763" t="b">
        <v>0</v>
      </c>
      <c r="K31763" t="inlineStr">
        <is>
          <t>Singapore</t>
        </is>
      </c>
      <c r="L31763" t="inlineStr"/>
      <c r="M31763" t="inlineStr"/>
      <c r="N31763" t="inlineStr"/>
      <c r="O31763" t="inlineStr">
        <is>
          <t>TALENTSIS PTE. LTD.</t>
        </is>
      </c>
      <c r="P31763" t="inlineStr"/>
      <c r="Q31763" t="inlineStr"/>
    </row>
    <row r="31764">
      <c r="A31764" t="inlineStr">
        <is>
          <t>Data Scientist</t>
        </is>
      </c>
      <c r="B31764" t="inlineStr">
        <is>
          <t>Business Intelligence Engineer, Supply Chain Data Science</t>
        </is>
      </c>
      <c r="C31764" t="inlineStr">
        <is>
          <t>Xico, State of Mexico, Mexico</t>
        </is>
      </c>
      <c r="D31764" t="inlineStr">
        <is>
          <t>via BeBee México</t>
        </is>
      </c>
      <c r="E31764" t="inlineStr">
        <is>
          <t>Full-time</t>
        </is>
      </c>
      <c r="F31764" t="b">
        <v>0</v>
      </c>
      <c r="G31764" t="inlineStr">
        <is>
          <t>Mexico</t>
        </is>
      </c>
      <c r="H31764" s="2" t="n">
        <v>45419.34376157408</v>
      </c>
      <c r="I31764" t="b">
        <v>0</v>
      </c>
      <c r="J31764" t="b">
        <v>0</v>
      </c>
      <c r="K31764" t="inlineStr">
        <is>
          <t>Mexico</t>
        </is>
      </c>
      <c r="L31764" t="inlineStr"/>
      <c r="M31764" t="inlineStr"/>
      <c r="N31764" t="inlineStr"/>
      <c r="O31764" t="inlineStr">
        <is>
          <t>Amazon</t>
        </is>
      </c>
      <c r="P31764" t="inlineStr">
        <is>
          <t>['sql', 'python', 'aws', 'tableau', 'flow']</t>
        </is>
      </c>
      <c r="Q31764" t="inlineStr">
        <is>
          <t>{'analyst_tools': ['tableau'], 'cloud': ['aws'], 'other': ['flow'], 'programming': ['sql', 'python']}</t>
        </is>
      </c>
    </row>
    <row r="31765">
      <c r="A31765" t="inlineStr">
        <is>
          <t>Data Scientist</t>
        </is>
      </c>
      <c r="B31765" t="inlineStr">
        <is>
          <t>Analytics Engineer</t>
        </is>
      </c>
      <c r="C31765" t="inlineStr">
        <is>
          <t>Amsterdam, Netherlands</t>
        </is>
      </c>
      <c r="D31765" t="inlineStr">
        <is>
          <t>via BeBee</t>
        </is>
      </c>
      <c r="E31765" t="inlineStr">
        <is>
          <t>Full-time</t>
        </is>
      </c>
      <c r="F31765" t="b">
        <v>0</v>
      </c>
      <c r="G31765" t="inlineStr">
        <is>
          <t>Netherlands</t>
        </is>
      </c>
      <c r="H31765" s="2" t="n">
        <v>45430.34784722222</v>
      </c>
      <c r="I31765" t="b">
        <v>0</v>
      </c>
      <c r="J31765" t="b">
        <v>0</v>
      </c>
      <c r="K31765" t="inlineStr">
        <is>
          <t>Netherlands</t>
        </is>
      </c>
      <c r="L31765" t="inlineStr"/>
      <c r="M31765" t="inlineStr"/>
      <c r="N31765" t="inlineStr"/>
      <c r="O31765" t="inlineStr">
        <is>
          <t>Maandag</t>
        </is>
      </c>
      <c r="P31765" t="inlineStr">
        <is>
          <t>['sql', 'snowflake', 'tableau']</t>
        </is>
      </c>
      <c r="Q31765" t="inlineStr">
        <is>
          <t>{'analyst_tools': ['tableau'], 'cloud': ['snowflake'], 'programming': ['sql']}</t>
        </is>
      </c>
    </row>
    <row r="31766">
      <c r="A31766" t="inlineStr">
        <is>
          <t>Senior Data Engineer</t>
        </is>
      </c>
      <c r="B31766" t="inlineStr">
        <is>
          <t>Senior Data Engineer - 18553250926</t>
        </is>
      </c>
      <c r="C31766" t="inlineStr">
        <is>
          <t>Manila, Metro Manila, Philippines</t>
        </is>
      </c>
      <c r="D31766" t="inlineStr">
        <is>
          <t>via Jooble</t>
        </is>
      </c>
      <c r="E31766" t="inlineStr">
        <is>
          <t>Full-time</t>
        </is>
      </c>
      <c r="F31766" t="b">
        <v>0</v>
      </c>
      <c r="G31766" t="inlineStr">
        <is>
          <t>Philippines</t>
        </is>
      </c>
      <c r="H31766" s="2" t="n">
        <v>45443.34320601852</v>
      </c>
      <c r="I31766" t="b">
        <v>1</v>
      </c>
      <c r="J31766" t="b">
        <v>0</v>
      </c>
      <c r="K31766" t="inlineStr">
        <is>
          <t>Philippines</t>
        </is>
      </c>
      <c r="L31766" t="inlineStr"/>
      <c r="M31766" t="inlineStr"/>
      <c r="N31766" t="inlineStr"/>
      <c r="O31766" t="inlineStr">
        <is>
          <t>Confidential</t>
        </is>
      </c>
      <c r="P31766" t="inlineStr">
        <is>
          <t>['sql', 'python', 'ruby', 'ruby', 'aws', 'angular', 'ruby on rails', 'asana']</t>
        </is>
      </c>
      <c r="Q31766" t="inlineStr">
        <is>
          <t>{'async': ['asana'], 'cloud': ['aws'], 'programming': ['sql', 'python', 'ruby'], 'webframeworks': ['ruby', 'angular', 'ruby on rails']}</t>
        </is>
      </c>
    </row>
    <row r="31767">
      <c r="A31767" t="inlineStr">
        <is>
          <t>Data Analyst</t>
        </is>
      </c>
      <c r="B31767" t="inlineStr">
        <is>
          <t>Data Analyst</t>
        </is>
      </c>
      <c r="C31767" t="inlineStr">
        <is>
          <t>Anderlecht, Belgium</t>
        </is>
      </c>
      <c r="D31767" t="inlineStr">
        <is>
          <t>via LinkedIn Belgium</t>
        </is>
      </c>
      <c r="E31767" t="inlineStr">
        <is>
          <t>Full-time</t>
        </is>
      </c>
      <c r="F31767" t="b">
        <v>0</v>
      </c>
      <c r="G31767" t="inlineStr">
        <is>
          <t>Belgium</t>
        </is>
      </c>
      <c r="H31767" s="2" t="n">
        <v>45429.35327546296</v>
      </c>
      <c r="I31767" t="b">
        <v>0</v>
      </c>
      <c r="J31767" t="b">
        <v>0</v>
      </c>
      <c r="K31767" t="inlineStr">
        <is>
          <t>Belgium</t>
        </is>
      </c>
      <c r="L31767" t="inlineStr"/>
      <c r="M31767" t="inlineStr"/>
      <c r="N31767" t="inlineStr"/>
      <c r="O31767" t="inlineStr">
        <is>
          <t>OneSource Consulting</t>
        </is>
      </c>
      <c r="P31767" t="inlineStr">
        <is>
          <t>['sql', 'javascript', 'sas', 'sas', 'excel', 'spss']</t>
        </is>
      </c>
      <c r="Q31767" t="inlineStr">
        <is>
          <t>{'analyst_tools': ['sas', 'excel', 'spss'], 'programming': ['sql', 'javascript', 'sas']}</t>
        </is>
      </c>
    </row>
    <row r="31768">
      <c r="A31768" t="inlineStr">
        <is>
          <t>Data Engineer</t>
        </is>
      </c>
      <c r="B31768" t="inlineStr">
        <is>
          <t>Principal (Data) Engineer (m/w/d)</t>
        </is>
      </c>
      <c r="C31768" t="inlineStr">
        <is>
          <t>Neckarsulm, Germany</t>
        </is>
      </c>
      <c r="D31768" t="inlineStr">
        <is>
          <t>via LinkedIn</t>
        </is>
      </c>
      <c r="E31768" t="inlineStr">
        <is>
          <t>Full-time</t>
        </is>
      </c>
      <c r="F31768" t="b">
        <v>0</v>
      </c>
      <c r="G31768" t="inlineStr">
        <is>
          <t>Germany</t>
        </is>
      </c>
      <c r="H31768" s="2" t="n">
        <v>45435.38857638889</v>
      </c>
      <c r="I31768" t="b">
        <v>0</v>
      </c>
      <c r="J31768" t="b">
        <v>0</v>
      </c>
      <c r="K31768" t="inlineStr">
        <is>
          <t>Germany</t>
        </is>
      </c>
      <c r="L31768" t="inlineStr"/>
      <c r="M31768" t="inlineStr"/>
      <c r="N31768" t="inlineStr"/>
      <c r="O31768" t="inlineStr">
        <is>
          <t>Schwarz Dienstleistungen</t>
        </is>
      </c>
      <c r="P31768" t="inlineStr">
        <is>
          <t>['python', 'azure', 'databricks', 'git', 'docker']</t>
        </is>
      </c>
      <c r="Q31768" t="inlineStr">
        <is>
          <t>{'cloud': ['azure', 'databricks'], 'other': ['git', 'docker'], 'programming': ['python']}</t>
        </is>
      </c>
    </row>
    <row r="31769">
      <c r="A31769" t="inlineStr">
        <is>
          <t>Senior Data Analyst</t>
        </is>
      </c>
      <c r="B31769" t="inlineStr">
        <is>
          <t>SENIOR SYSTEMS DATABASE ANALYST</t>
        </is>
      </c>
      <c r="C31769" t="inlineStr">
        <is>
          <t>Riyadh Saudi Arabia</t>
        </is>
      </c>
      <c r="D31769" t="inlineStr">
        <is>
          <t>via إنديد</t>
        </is>
      </c>
      <c r="E31769" t="inlineStr">
        <is>
          <t>Full-time</t>
        </is>
      </c>
      <c r="F31769" t="b">
        <v>0</v>
      </c>
      <c r="G31769" t="inlineStr">
        <is>
          <t>Saudi Arabia</t>
        </is>
      </c>
      <c r="H31769" s="2" t="n">
        <v>45435.39239583333</v>
      </c>
      <c r="I31769" t="b">
        <v>0</v>
      </c>
      <c r="J31769" t="b">
        <v>0</v>
      </c>
      <c r="K31769" t="inlineStr">
        <is>
          <t>Saudi Arabia</t>
        </is>
      </c>
      <c r="L31769" t="inlineStr"/>
      <c r="M31769" t="inlineStr"/>
      <c r="N31769" t="inlineStr"/>
      <c r="O31769" t="inlineStr">
        <is>
          <t>King Faisal Specialist Hospital and Research Centre</t>
        </is>
      </c>
      <c r="P31769" t="inlineStr"/>
      <c r="Q31769" t="inlineStr"/>
    </row>
    <row r="31770">
      <c r="A31770" t="inlineStr">
        <is>
          <t>Data Engineer</t>
        </is>
      </c>
      <c r="B31770" t="inlineStr">
        <is>
          <t>Principal Engineer – Data &amp; Analytics</t>
        </is>
      </c>
      <c r="C31770" t="inlineStr">
        <is>
          <t>India</t>
        </is>
      </c>
      <c r="D31770" t="inlineStr">
        <is>
          <t>via LinkedIn</t>
        </is>
      </c>
      <c r="E31770" t="inlineStr">
        <is>
          <t>Full-time</t>
        </is>
      </c>
      <c r="F31770" t="b">
        <v>0</v>
      </c>
      <c r="G31770" t="inlineStr">
        <is>
          <t>India</t>
        </is>
      </c>
      <c r="H31770" s="2" t="n">
        <v>45438.89748842592</v>
      </c>
      <c r="I31770" t="b">
        <v>0</v>
      </c>
      <c r="J31770" t="b">
        <v>0</v>
      </c>
      <c r="K31770" t="inlineStr">
        <is>
          <t>India</t>
        </is>
      </c>
      <c r="L31770" t="inlineStr"/>
      <c r="M31770" t="inlineStr"/>
      <c r="N31770" t="inlineStr"/>
      <c r="O31770" t="inlineStr">
        <is>
          <t>GSK</t>
        </is>
      </c>
      <c r="P31770" t="inlineStr">
        <is>
          <t>['databricks', 'azure', 'aws', 'gcp', 'spark', 'terraform', 'ansible', 'chef', 'puppet']</t>
        </is>
      </c>
      <c r="Q31770" t="inlineStr">
        <is>
          <t>{'cloud': ['databricks', 'azure', 'aws', 'gcp'], 'libraries': ['spark'], 'other': ['terraform', 'ansible', 'chef', 'puppet']}</t>
        </is>
      </c>
    </row>
    <row r="31771">
      <c r="A31771" t="inlineStr">
        <is>
          <t>Data Analyst</t>
        </is>
      </c>
      <c r="B31771" t="inlineStr">
        <is>
          <t>Healthcare Data Analyst Nurse</t>
        </is>
      </c>
      <c r="C31771" t="inlineStr">
        <is>
          <t>West Boylston, MA</t>
        </is>
      </c>
      <c r="D31771" t="inlineStr">
        <is>
          <t>via Carecareer Link</t>
        </is>
      </c>
      <c r="E31771" t="inlineStr">
        <is>
          <t>Full-time</t>
        </is>
      </c>
      <c r="F31771" t="b">
        <v>0</v>
      </c>
      <c r="G31771" t="inlineStr">
        <is>
          <t>New York, United States</t>
        </is>
      </c>
      <c r="H31771" s="2" t="n">
        <v>45427.33369212963</v>
      </c>
      <c r="I31771" t="b">
        <v>0</v>
      </c>
      <c r="J31771" t="b">
        <v>1</v>
      </c>
      <c r="K31771" t="inlineStr">
        <is>
          <t>United States</t>
        </is>
      </c>
      <c r="L31771" t="inlineStr">
        <is>
          <t>year</t>
        </is>
      </c>
      <c r="M31771" t="n">
        <v>112500</v>
      </c>
      <c r="N31771" t="inlineStr"/>
      <c r="O31771" t="inlineStr">
        <is>
          <t>Incredible Health, Inc.</t>
        </is>
      </c>
      <c r="P31771" t="inlineStr">
        <is>
          <t>['excel']</t>
        </is>
      </c>
      <c r="Q31771" t="inlineStr">
        <is>
          <t>{'analyst_tools': ['excel']}</t>
        </is>
      </c>
    </row>
    <row r="31772">
      <c r="A31772" t="inlineStr">
        <is>
          <t>Senior Data Engineer</t>
        </is>
      </c>
      <c r="B31772" t="inlineStr">
        <is>
          <t>Senior Software Engineer (Big Data)</t>
        </is>
      </c>
      <c r="C31772" t="inlineStr">
        <is>
          <t>Lausanne, Switzerland</t>
        </is>
      </c>
      <c r="D31772" t="inlineStr">
        <is>
          <t>via SmartRecruiters Job Search</t>
        </is>
      </c>
      <c r="E31772" t="inlineStr">
        <is>
          <t>Full-time</t>
        </is>
      </c>
      <c r="F31772" t="b">
        <v>0</v>
      </c>
      <c r="G31772" t="inlineStr">
        <is>
          <t>Switzerland</t>
        </is>
      </c>
      <c r="H31772" s="2" t="n">
        <v>45426.37795138889</v>
      </c>
      <c r="I31772" t="b">
        <v>0</v>
      </c>
      <c r="J31772" t="b">
        <v>0</v>
      </c>
      <c r="K31772" t="inlineStr">
        <is>
          <t>Switzerland</t>
        </is>
      </c>
      <c r="L31772" t="inlineStr"/>
      <c r="M31772" t="inlineStr"/>
      <c r="N31772" t="inlineStr"/>
      <c r="O31772" t="inlineStr">
        <is>
          <t>Nexthink</t>
        </is>
      </c>
      <c r="P31772" t="inlineStr">
        <is>
          <t>['java', 'aws', 'kafka', 'docker', 'git', 'jenkins']</t>
        </is>
      </c>
      <c r="Q31772" t="inlineStr">
        <is>
          <t>{'cloud': ['aws'], 'libraries': ['kafka'], 'other': ['docker', 'git', 'jenkins'], 'programming': ['java']}</t>
        </is>
      </c>
    </row>
    <row r="31773">
      <c r="A31773" t="inlineStr">
        <is>
          <t>Data Engineer</t>
        </is>
      </c>
      <c r="B31773" t="inlineStr">
        <is>
          <t>Data Center Engineer</t>
        </is>
      </c>
      <c r="C31773" t="inlineStr">
        <is>
          <t>Singapore</t>
        </is>
      </c>
      <c r="D31773" t="inlineStr">
        <is>
          <t>via LinkedIn</t>
        </is>
      </c>
      <c r="E31773" t="inlineStr">
        <is>
          <t>Full-time</t>
        </is>
      </c>
      <c r="F31773" t="b">
        <v>0</v>
      </c>
      <c r="G31773" t="inlineStr">
        <is>
          <t>Singapore</t>
        </is>
      </c>
      <c r="H31773" s="2" t="n">
        <v>45443.34454861111</v>
      </c>
      <c r="I31773" t="b">
        <v>0</v>
      </c>
      <c r="J31773" t="b">
        <v>0</v>
      </c>
      <c r="K31773" t="inlineStr">
        <is>
          <t>Singapore</t>
        </is>
      </c>
      <c r="L31773" t="inlineStr"/>
      <c r="M31773" t="inlineStr"/>
      <c r="N31773" t="inlineStr"/>
      <c r="O31773" t="inlineStr">
        <is>
          <t>TECHKNOWLEDGEY PTE. LTD.</t>
        </is>
      </c>
      <c r="P31773" t="inlineStr"/>
      <c r="Q31773" t="inlineStr"/>
    </row>
    <row r="31774">
      <c r="A31774" t="inlineStr">
        <is>
          <t>Software Engineer</t>
        </is>
      </c>
      <c r="B31774" t="inlineStr">
        <is>
          <t>Product Catalogue Technical Analyst</t>
        </is>
      </c>
      <c r="C31774" t="inlineStr">
        <is>
          <t>Porto, Portugal</t>
        </is>
      </c>
      <c r="D31774" t="inlineStr">
        <is>
          <t>via BeBee Portugal</t>
        </is>
      </c>
      <c r="E31774" t="inlineStr">
        <is>
          <t>Full-time</t>
        </is>
      </c>
      <c r="F31774" t="b">
        <v>0</v>
      </c>
      <c r="G31774" t="inlineStr">
        <is>
          <t>Portugal</t>
        </is>
      </c>
      <c r="H31774" s="2" t="n">
        <v>45430.34207175926</v>
      </c>
      <c r="I31774" t="b">
        <v>0</v>
      </c>
      <c r="J31774" t="b">
        <v>0</v>
      </c>
      <c r="K31774" t="inlineStr">
        <is>
          <t>Portugal</t>
        </is>
      </c>
      <c r="L31774" t="inlineStr"/>
      <c r="M31774" t="inlineStr"/>
      <c r="N31774" t="inlineStr"/>
      <c r="O31774" t="inlineStr">
        <is>
          <t>Celfocus</t>
        </is>
      </c>
      <c r="P31774" t="inlineStr">
        <is>
          <t>['sql']</t>
        </is>
      </c>
      <c r="Q31774" t="inlineStr">
        <is>
          <t>{'programming': ['sql']}</t>
        </is>
      </c>
    </row>
    <row r="31775">
      <c r="A31775" t="inlineStr">
        <is>
          <t>Data Engineer</t>
        </is>
      </c>
      <c r="B31775" t="inlineStr">
        <is>
          <t>Traffic Analyst</t>
        </is>
      </c>
      <c r="C31775" t="inlineStr">
        <is>
          <t>San Luis de la Paz, Guanajuato, Mexico</t>
        </is>
      </c>
      <c r="D31775" t="inlineStr">
        <is>
          <t>via LinkedIn</t>
        </is>
      </c>
      <c r="E31775" t="inlineStr">
        <is>
          <t>Full-time</t>
        </is>
      </c>
      <c r="F31775" t="b">
        <v>0</v>
      </c>
      <c r="G31775" t="inlineStr">
        <is>
          <t>Mexico</t>
        </is>
      </c>
      <c r="H31775" s="2" t="n">
        <v>45442.35388888889</v>
      </c>
      <c r="I31775" t="b">
        <v>0</v>
      </c>
      <c r="J31775" t="b">
        <v>0</v>
      </c>
      <c r="K31775" t="inlineStr">
        <is>
          <t>Mexico</t>
        </is>
      </c>
      <c r="L31775" t="inlineStr"/>
      <c r="M31775" t="inlineStr"/>
      <c r="N31775" t="inlineStr"/>
      <c r="O31775" t="inlineStr">
        <is>
          <t>Kohler Co.</t>
        </is>
      </c>
      <c r="P31775" t="inlineStr"/>
      <c r="Q31775" t="inlineStr"/>
    </row>
    <row r="31776">
      <c r="A31776" t="inlineStr">
        <is>
          <t>Data Engineer</t>
        </is>
      </c>
      <c r="B31776" t="inlineStr">
        <is>
          <t>Data Engineer DataKitchen ( datamart, python, pyspark, databricks )</t>
        </is>
      </c>
      <c r="C31776" t="inlineStr">
        <is>
          <t>Netherlands</t>
        </is>
      </c>
      <c r="D31776" t="inlineStr">
        <is>
          <t>via LinkedIn</t>
        </is>
      </c>
      <c r="E31776" t="inlineStr">
        <is>
          <t>Full-time</t>
        </is>
      </c>
      <c r="F31776" t="b">
        <v>0</v>
      </c>
      <c r="G31776" t="inlineStr">
        <is>
          <t>Netherlands</t>
        </is>
      </c>
      <c r="H31776" s="2" t="n">
        <v>45419.34916666667</v>
      </c>
      <c r="I31776" t="b">
        <v>1</v>
      </c>
      <c r="J31776" t="b">
        <v>0</v>
      </c>
      <c r="K31776" t="inlineStr">
        <is>
          <t>Netherlands</t>
        </is>
      </c>
      <c r="L31776" t="inlineStr"/>
      <c r="M31776" t="inlineStr"/>
      <c r="N31776" t="inlineStr"/>
      <c r="O31776" t="inlineStr">
        <is>
          <t>Albert Heijn</t>
        </is>
      </c>
      <c r="P31776" t="inlineStr">
        <is>
          <t>['go', 'azure', 'databricks', 'flow']</t>
        </is>
      </c>
      <c r="Q31776" t="inlineStr">
        <is>
          <t>{'cloud': ['azure', 'databricks'], 'other': ['flow'], 'programming': ['go']}</t>
        </is>
      </c>
    </row>
    <row r="31777">
      <c r="A31777" t="inlineStr">
        <is>
          <t>Data Engineer</t>
        </is>
      </c>
      <c r="B31777" t="inlineStr">
        <is>
          <t>(2024 Intern) Data Engineer - ETL Specialist</t>
        </is>
      </c>
      <c r="C31777" t="inlineStr">
        <is>
          <t>Taipei, Taiwan</t>
        </is>
      </c>
      <c r="D31777" t="inlineStr">
        <is>
          <t>via LinkedIn</t>
        </is>
      </c>
      <c r="E31777" t="inlineStr"/>
      <c r="F31777" t="b">
        <v>0</v>
      </c>
      <c r="G31777" t="inlineStr">
        <is>
          <t>Taiwan</t>
        </is>
      </c>
      <c r="H31777" s="2" t="n">
        <v>45419.35251157408</v>
      </c>
      <c r="I31777" t="b">
        <v>0</v>
      </c>
      <c r="J31777" t="b">
        <v>0</v>
      </c>
      <c r="K31777" t="inlineStr">
        <is>
          <t>Taiwan</t>
        </is>
      </c>
      <c r="L31777" t="inlineStr"/>
      <c r="M31777" t="inlineStr"/>
      <c r="N31777" t="inlineStr"/>
      <c r="O31777" t="inlineStr">
        <is>
          <t>Quid</t>
        </is>
      </c>
      <c r="P31777" t="inlineStr">
        <is>
          <t>['sql', 'shell', 'python', 'java', 'spark', 'looker', 'tableau', 'kubernetes', 'docker']</t>
        </is>
      </c>
      <c r="Q31777" t="inlineStr">
        <is>
          <t>{'analyst_tools': ['looker', 'tableau'], 'libraries': ['spark'], 'other': ['kubernetes', 'docker'], 'programming': ['sql', 'shell', 'python', 'java']}</t>
        </is>
      </c>
    </row>
    <row r="31778">
      <c r="A31778" t="inlineStr">
        <is>
          <t>Data Engineer</t>
        </is>
      </c>
      <c r="B31778" t="inlineStr">
        <is>
          <t>Data Engineer</t>
        </is>
      </c>
      <c r="C31778" t="inlineStr">
        <is>
          <t>Italy</t>
        </is>
      </c>
      <c r="D31778" t="inlineStr">
        <is>
          <t>via Lavoro Trabajo.org</t>
        </is>
      </c>
      <c r="E31778" t="inlineStr">
        <is>
          <t>Full-time</t>
        </is>
      </c>
      <c r="F31778" t="b">
        <v>0</v>
      </c>
      <c r="G31778" t="inlineStr">
        <is>
          <t>Italy</t>
        </is>
      </c>
      <c r="H31778" s="2" t="n">
        <v>45435.39607638889</v>
      </c>
      <c r="I31778" t="b">
        <v>0</v>
      </c>
      <c r="J31778" t="b">
        <v>0</v>
      </c>
      <c r="K31778" t="inlineStr">
        <is>
          <t>Italy</t>
        </is>
      </c>
      <c r="L31778" t="inlineStr"/>
      <c r="M31778" t="inlineStr"/>
      <c r="N31778" t="inlineStr"/>
      <c r="O31778" t="inlineStr">
        <is>
          <t>Synergie Italia S.p.a.</t>
        </is>
      </c>
      <c r="P31778" t="inlineStr">
        <is>
          <t>['sql', 'azure', 'aws']</t>
        </is>
      </c>
      <c r="Q31778" t="inlineStr">
        <is>
          <t>{'cloud': ['azure', 'aws'], 'programming': ['sql']}</t>
        </is>
      </c>
    </row>
    <row r="31779">
      <c r="A31779" t="inlineStr">
        <is>
          <t>Data Engineer</t>
        </is>
      </c>
      <c r="B31779" t="inlineStr">
        <is>
          <t>Head of Data Engineering - Hybrid Working</t>
        </is>
      </c>
      <c r="C31779" t="inlineStr">
        <is>
          <t>Coventry, UK</t>
        </is>
      </c>
      <c r="D31779" t="inlineStr">
        <is>
          <t>via LinkedIn</t>
        </is>
      </c>
      <c r="E31779" t="inlineStr">
        <is>
          <t>Full-time</t>
        </is>
      </c>
      <c r="F31779" t="b">
        <v>0</v>
      </c>
      <c r="G31779" t="inlineStr">
        <is>
          <t>United Kingdom</t>
        </is>
      </c>
      <c r="H31779" s="2" t="n">
        <v>45440.3633449074</v>
      </c>
      <c r="I31779" t="b">
        <v>0</v>
      </c>
      <c r="J31779" t="b">
        <v>0</v>
      </c>
      <c r="K31779" t="inlineStr">
        <is>
          <t>United Kingdom</t>
        </is>
      </c>
      <c r="L31779" t="inlineStr"/>
      <c r="M31779" t="inlineStr"/>
      <c r="N31779" t="inlineStr"/>
      <c r="O31779" t="inlineStr">
        <is>
          <t>WEG Tech</t>
        </is>
      </c>
      <c r="P31779" t="inlineStr">
        <is>
          <t>['sql', 'nosql', 'azure', 'snowflake']</t>
        </is>
      </c>
      <c r="Q31779" t="inlineStr">
        <is>
          <t>{'cloud': ['azure', 'snowflake'], 'programming': ['sql', 'nosql']}</t>
        </is>
      </c>
    </row>
    <row r="31780">
      <c r="A31780" t="inlineStr">
        <is>
          <t>Software Engineer</t>
        </is>
      </c>
      <c r="B31780" t="inlineStr">
        <is>
          <t>Analytics Engineer (Salesforce)</t>
        </is>
      </c>
      <c r="C31780" t="inlineStr">
        <is>
          <t>Prague, Czechia</t>
        </is>
      </c>
      <c r="D31780" t="inlineStr">
        <is>
          <t>via LinkedIn</t>
        </is>
      </c>
      <c r="E31780" t="inlineStr">
        <is>
          <t>Full-time</t>
        </is>
      </c>
      <c r="F31780" t="b">
        <v>0</v>
      </c>
      <c r="G31780" t="inlineStr">
        <is>
          <t>Czechia</t>
        </is>
      </c>
      <c r="H31780" s="2" t="n">
        <v>45422.35503472222</v>
      </c>
      <c r="I31780" t="b">
        <v>1</v>
      </c>
      <c r="J31780" t="b">
        <v>0</v>
      </c>
      <c r="K31780" t="inlineStr">
        <is>
          <t>Czechia</t>
        </is>
      </c>
      <c r="L31780" t="inlineStr"/>
      <c r="M31780" t="inlineStr"/>
      <c r="N31780" t="inlineStr"/>
      <c r="O31780" t="inlineStr">
        <is>
          <t>Wrike</t>
        </is>
      </c>
      <c r="P31780" t="inlineStr">
        <is>
          <t>['python', 'sql', 'gcp', 'bigquery', 'airflow', 'tableau', 'looker', 'github', 'git', 'wrike']</t>
        </is>
      </c>
      <c r="Q31780" t="inlineStr">
        <is>
          <t>{'analyst_tools': ['tableau', 'looker'], 'async': ['wrike'], 'cloud': ['gcp', 'bigquery'], 'libraries': ['airflow'], 'other': ['github', 'git'], 'programming': ['python', 'sql']}</t>
        </is>
      </c>
    </row>
    <row r="31781">
      <c r="A31781" t="inlineStr">
        <is>
          <t>Data Engineer</t>
        </is>
      </c>
      <c r="B31781" t="inlineStr">
        <is>
          <t>Data Center Engineer</t>
        </is>
      </c>
      <c r="C31781" t="inlineStr">
        <is>
          <t>Singapore</t>
        </is>
      </c>
      <c r="D31781" t="inlineStr">
        <is>
          <t>via LinkedIn</t>
        </is>
      </c>
      <c r="E31781" t="inlineStr">
        <is>
          <t>Full-time</t>
        </is>
      </c>
      <c r="F31781" t="b">
        <v>0</v>
      </c>
      <c r="G31781" t="inlineStr">
        <is>
          <t>Singapore</t>
        </is>
      </c>
      <c r="H31781" s="2" t="n">
        <v>45443.34454861111</v>
      </c>
      <c r="I31781" t="b">
        <v>1</v>
      </c>
      <c r="J31781" t="b">
        <v>0</v>
      </c>
      <c r="K31781" t="inlineStr">
        <is>
          <t>Singapore</t>
        </is>
      </c>
      <c r="L31781" t="inlineStr"/>
      <c r="M31781" t="inlineStr"/>
      <c r="N31781" t="inlineStr"/>
      <c r="O31781" t="inlineStr">
        <is>
          <t>ENVIRODYNAMICS SOLUTIONS PTE. LTD.</t>
        </is>
      </c>
      <c r="P31781" t="inlineStr"/>
      <c r="Q31781" t="inlineStr"/>
    </row>
    <row r="31782">
      <c r="A31782" t="inlineStr">
        <is>
          <t>Data Analyst</t>
        </is>
      </c>
      <c r="B31782" t="inlineStr">
        <is>
          <t>Master Data Analyst - Fast Hire</t>
        </is>
      </c>
      <c r="C31782" t="inlineStr">
        <is>
          <t>New York, NY</t>
        </is>
      </c>
      <c r="D31782" t="inlineStr">
        <is>
          <t>via GrabJobs</t>
        </is>
      </c>
      <c r="E31782" t="inlineStr">
        <is>
          <t>Full-time</t>
        </is>
      </c>
      <c r="F31782" t="b">
        <v>0</v>
      </c>
      <c r="G31782" t="inlineStr">
        <is>
          <t>New York, United States</t>
        </is>
      </c>
      <c r="H31782" s="2" t="n">
        <v>45414.33387731481</v>
      </c>
      <c r="I31782" t="b">
        <v>0</v>
      </c>
      <c r="J31782" t="b">
        <v>1</v>
      </c>
      <c r="K31782" t="inlineStr">
        <is>
          <t>United States</t>
        </is>
      </c>
      <c r="L31782" t="inlineStr">
        <is>
          <t>hour</t>
        </is>
      </c>
      <c r="M31782" t="inlineStr"/>
      <c r="N31782" t="n">
        <v>25</v>
      </c>
      <c r="O31782" t="inlineStr">
        <is>
          <t>Akkodis</t>
        </is>
      </c>
      <c r="P31782" t="inlineStr">
        <is>
          <t>['go', 'sap', 'excel']</t>
        </is>
      </c>
      <c r="Q31782" t="inlineStr">
        <is>
          <t>{'analyst_tools': ['sap', 'excel'], 'programming': ['go']}</t>
        </is>
      </c>
    </row>
    <row r="31783">
      <c r="A31783" t="inlineStr">
        <is>
          <t>Senior Data Scientist</t>
        </is>
      </c>
      <c r="B31783" t="inlineStr">
        <is>
          <t>Senior Data Scientist - Python, R</t>
        </is>
      </c>
      <c r="C31783" t="inlineStr">
        <is>
          <t>Frankfurt, Germany</t>
        </is>
      </c>
      <c r="D31783" t="inlineStr">
        <is>
          <t>via LinkedIn</t>
        </is>
      </c>
      <c r="E31783" t="inlineStr">
        <is>
          <t>Full-time</t>
        </is>
      </c>
      <c r="F31783" t="b">
        <v>0</v>
      </c>
      <c r="G31783" t="inlineStr">
        <is>
          <t>Germany</t>
        </is>
      </c>
      <c r="H31783" s="2" t="n">
        <v>45421.34832175926</v>
      </c>
      <c r="I31783" t="b">
        <v>0</v>
      </c>
      <c r="J31783" t="b">
        <v>0</v>
      </c>
      <c r="K31783" t="inlineStr">
        <is>
          <t>Germany</t>
        </is>
      </c>
      <c r="L31783" t="inlineStr"/>
      <c r="M31783" t="inlineStr"/>
      <c r="N31783" t="inlineStr"/>
      <c r="O31783" t="inlineStr">
        <is>
          <t>Next Ventures</t>
        </is>
      </c>
      <c r="P31783" t="inlineStr">
        <is>
          <t>['python', 'r', 'oracle']</t>
        </is>
      </c>
      <c r="Q31783" t="inlineStr">
        <is>
          <t>{'cloud': ['oracle'], 'programming': ['python', 'r']}</t>
        </is>
      </c>
    </row>
    <row r="31784">
      <c r="A31784" t="inlineStr">
        <is>
          <t>Senior Data Scientist</t>
        </is>
      </c>
      <c r="B31784" t="inlineStr">
        <is>
          <t>Senior Data Scientist</t>
        </is>
      </c>
      <c r="C31784" t="inlineStr">
        <is>
          <t>Anywhere</t>
        </is>
      </c>
      <c r="D31784" t="inlineStr">
        <is>
          <t>via Totaljobs</t>
        </is>
      </c>
      <c r="E31784" t="inlineStr">
        <is>
          <t>Full-time</t>
        </is>
      </c>
      <c r="F31784" t="b">
        <v>1</v>
      </c>
      <c r="G31784" t="inlineStr">
        <is>
          <t>United Kingdom</t>
        </is>
      </c>
      <c r="H31784" s="2" t="n">
        <v>45440.36296296296</v>
      </c>
      <c r="I31784" t="b">
        <v>0</v>
      </c>
      <c r="J31784" t="b">
        <v>0</v>
      </c>
      <c r="K31784" t="inlineStr">
        <is>
          <t>United Kingdom</t>
        </is>
      </c>
      <c r="L31784" t="inlineStr"/>
      <c r="M31784" t="inlineStr"/>
      <c r="N31784" t="inlineStr"/>
      <c r="O31784" t="inlineStr">
        <is>
          <t>Saga Group Limited</t>
        </is>
      </c>
      <c r="P31784" t="inlineStr">
        <is>
          <t>['python', 'r', 'sql', 'azure', 'tableau']</t>
        </is>
      </c>
      <c r="Q31784" t="inlineStr">
        <is>
          <t>{'analyst_tools': ['tableau'], 'cloud': ['azure'], 'programming': ['python', 'r', 'sql']}</t>
        </is>
      </c>
    </row>
    <row r="31785">
      <c r="A31785" t="inlineStr">
        <is>
          <t>Data Analyst</t>
        </is>
      </c>
      <c r="B31785" t="inlineStr">
        <is>
          <t>Data Analyst – Analytics and Reporting (Mining)</t>
        </is>
      </c>
      <c r="C31785" t="inlineStr">
        <is>
          <t>Democratic Republic of the Congo</t>
        </is>
      </c>
      <c r="D31785" t="inlineStr">
        <is>
          <t>via Globe 24-7</t>
        </is>
      </c>
      <c r="E31785" t="inlineStr">
        <is>
          <t>Full-time</t>
        </is>
      </c>
      <c r="F31785" t="b">
        <v>0</v>
      </c>
      <c r="G31785" t="inlineStr">
        <is>
          <t>Congo, Democratic Republic of the</t>
        </is>
      </c>
      <c r="H31785" s="2" t="n">
        <v>45434.39879629629</v>
      </c>
      <c r="I31785" t="b">
        <v>0</v>
      </c>
      <c r="J31785" t="b">
        <v>0</v>
      </c>
      <c r="K31785" t="inlineStr">
        <is>
          <t>Congo, Democratic Republic of the</t>
        </is>
      </c>
      <c r="L31785" t="inlineStr"/>
      <c r="M31785" t="inlineStr"/>
      <c r="N31785" t="inlineStr"/>
      <c r="O31785" t="inlineStr">
        <is>
          <t>Globe 24-7</t>
        </is>
      </c>
      <c r="P31785" t="inlineStr">
        <is>
          <t>['azure', 'aws', 'power bi', 'word']</t>
        </is>
      </c>
      <c r="Q31785" t="inlineStr">
        <is>
          <t>{'analyst_tools': ['power bi', 'word'], 'cloud': ['azure', 'aws']}</t>
        </is>
      </c>
    </row>
    <row r="31786">
      <c r="A31786" t="inlineStr">
        <is>
          <t>Data Scientist</t>
        </is>
      </c>
      <c r="B31786" t="inlineStr">
        <is>
          <t>Data Scientist, Medical Analytics</t>
        </is>
      </c>
      <c r="C31786" t="inlineStr">
        <is>
          <t>Durham, NC</t>
        </is>
      </c>
      <c r="D31786" t="inlineStr">
        <is>
          <t>via Jora</t>
        </is>
      </c>
      <c r="E31786" t="inlineStr">
        <is>
          <t>Full-time</t>
        </is>
      </c>
      <c r="F31786" t="b">
        <v>0</v>
      </c>
      <c r="G31786" t="inlineStr">
        <is>
          <t>Florida, United States</t>
        </is>
      </c>
      <c r="H31786" s="2" t="n">
        <v>45422.33931712963</v>
      </c>
      <c r="I31786" t="b">
        <v>0</v>
      </c>
      <c r="J31786" t="b">
        <v>1</v>
      </c>
      <c r="K31786" t="inlineStr">
        <is>
          <t>United States</t>
        </is>
      </c>
      <c r="L31786" t="inlineStr"/>
      <c r="M31786" t="inlineStr"/>
      <c r="N31786" t="inlineStr"/>
      <c r="O31786" t="inlineStr">
        <is>
          <t>GSK</t>
        </is>
      </c>
      <c r="P31786" t="inlineStr">
        <is>
          <t>['python', 'sql', 'tableau']</t>
        </is>
      </c>
      <c r="Q31786" t="inlineStr">
        <is>
          <t>{'analyst_tools': ['tableau'], 'programming': ['python', 'sql']}</t>
        </is>
      </c>
    </row>
    <row r="31787">
      <c r="A31787" t="inlineStr">
        <is>
          <t>Data Analyst</t>
        </is>
      </c>
      <c r="B31787" t="inlineStr">
        <is>
          <t>Data Analyst, eCommerce</t>
        </is>
      </c>
      <c r="C31787" t="inlineStr">
        <is>
          <t>CTY OF CMMRCE, CA</t>
        </is>
      </c>
      <c r="D31787" t="inlineStr">
        <is>
          <t>via The Job Network</t>
        </is>
      </c>
      <c r="E31787" t="inlineStr">
        <is>
          <t>Full-time</t>
        </is>
      </c>
      <c r="F31787" t="b">
        <v>0</v>
      </c>
      <c r="G31787" t="inlineStr">
        <is>
          <t>California, United States</t>
        </is>
      </c>
      <c r="H31787" s="2" t="n">
        <v>45439.33398148148</v>
      </c>
      <c r="I31787" t="b">
        <v>0</v>
      </c>
      <c r="J31787" t="b">
        <v>0</v>
      </c>
      <c r="K31787" t="inlineStr">
        <is>
          <t>United States</t>
        </is>
      </c>
      <c r="L31787" t="inlineStr"/>
      <c r="M31787" t="inlineStr"/>
      <c r="N31787" t="inlineStr"/>
      <c r="O31787" t="inlineStr">
        <is>
          <t>Hornblower - City Experiences</t>
        </is>
      </c>
      <c r="P31787" t="inlineStr">
        <is>
          <t>['sql', 'r', 'python', 'excel', 'tableau']</t>
        </is>
      </c>
      <c r="Q31787" t="inlineStr">
        <is>
          <t>{'analyst_tools': ['excel', 'tableau'], 'programming': ['sql', 'r', 'python']}</t>
        </is>
      </c>
    </row>
    <row r="31788">
      <c r="A31788" t="inlineStr">
        <is>
          <t>Business Analyst</t>
        </is>
      </c>
      <c r="B31788" t="inlineStr">
        <is>
          <t>Master data/Business analyst with English</t>
        </is>
      </c>
      <c r="C31788" t="inlineStr">
        <is>
          <t>Anywhere</t>
        </is>
      </c>
      <c r="D31788" t="inlineStr">
        <is>
          <t>via Jooble</t>
        </is>
      </c>
      <c r="E31788" t="inlineStr">
        <is>
          <t>Full-time</t>
        </is>
      </c>
      <c r="F31788" t="b">
        <v>1</v>
      </c>
      <c r="G31788" t="inlineStr">
        <is>
          <t>Czechia</t>
        </is>
      </c>
      <c r="H31788" s="2" t="n">
        <v>45435.38710648148</v>
      </c>
      <c r="I31788" t="b">
        <v>0</v>
      </c>
      <c r="J31788" t="b">
        <v>0</v>
      </c>
      <c r="K31788" t="inlineStr">
        <is>
          <t>Czechia</t>
        </is>
      </c>
      <c r="L31788" t="inlineStr"/>
      <c r="M31788" t="inlineStr"/>
      <c r="N31788" t="inlineStr"/>
      <c r="O31788" t="inlineStr">
        <is>
          <t>Talentem s.r.o.</t>
        </is>
      </c>
      <c r="P31788" t="inlineStr"/>
      <c r="Q31788" t="inlineStr"/>
    </row>
    <row r="31789">
      <c r="A31789" t="inlineStr">
        <is>
          <t>Data Analyst</t>
        </is>
      </c>
      <c r="B31789" t="inlineStr">
        <is>
          <t>Working Student Analytics, Real Estate (d/f/m)</t>
        </is>
      </c>
      <c r="C31789" t="inlineStr">
        <is>
          <t>Berlin, Germany</t>
        </is>
      </c>
      <c r="D31789" t="inlineStr">
        <is>
          <t>via Adevinta</t>
        </is>
      </c>
      <c r="E31789" t="inlineStr">
        <is>
          <t>Part-time</t>
        </is>
      </c>
      <c r="F31789" t="b">
        <v>0</v>
      </c>
      <c r="G31789" t="inlineStr">
        <is>
          <t>Germany</t>
        </is>
      </c>
      <c r="H31789" s="2" t="n">
        <v>45441.34337962963</v>
      </c>
      <c r="I31789" t="b">
        <v>0</v>
      </c>
      <c r="J31789" t="b">
        <v>0</v>
      </c>
      <c r="K31789" t="inlineStr">
        <is>
          <t>Germany</t>
        </is>
      </c>
      <c r="L31789" t="inlineStr"/>
      <c r="M31789" t="inlineStr"/>
      <c r="N31789" t="inlineStr"/>
      <c r="O31789" t="inlineStr">
        <is>
          <t>Adevinta</t>
        </is>
      </c>
      <c r="P31789" t="inlineStr">
        <is>
          <t>['sql', 'r', 'python', 'tableau', 'looker']</t>
        </is>
      </c>
      <c r="Q31789" t="inlineStr">
        <is>
          <t>{'analyst_tools': ['tableau', 'looker'], 'programming': ['sql', 'r', 'python']}</t>
        </is>
      </c>
    </row>
    <row r="31790">
      <c r="A31790" t="inlineStr">
        <is>
          <t>Data Scientist</t>
        </is>
      </c>
      <c r="B31790" t="inlineStr">
        <is>
          <t>Data Modeler</t>
        </is>
      </c>
      <c r="C31790" t="inlineStr">
        <is>
          <t>São Paulo, State of São Paulo, Brazil</t>
        </is>
      </c>
      <c r="D31790" t="inlineStr">
        <is>
          <t>via Empregos Trabajo.org</t>
        </is>
      </c>
      <c r="E31790" t="inlineStr">
        <is>
          <t>Full-time and Temp work</t>
        </is>
      </c>
      <c r="F31790" t="b">
        <v>0</v>
      </c>
      <c r="G31790" t="inlineStr">
        <is>
          <t>Brazil</t>
        </is>
      </c>
      <c r="H31790" s="2" t="n">
        <v>45421.34655092593</v>
      </c>
      <c r="I31790" t="b">
        <v>1</v>
      </c>
      <c r="J31790" t="b">
        <v>0</v>
      </c>
      <c r="K31790" t="inlineStr">
        <is>
          <t>Brazil</t>
        </is>
      </c>
      <c r="L31790" t="inlineStr"/>
      <c r="M31790" t="inlineStr"/>
      <c r="N31790" t="inlineStr"/>
      <c r="O31790" t="inlineStr">
        <is>
          <t>STT Group Brasil</t>
        </is>
      </c>
      <c r="P31790" t="inlineStr">
        <is>
          <t>['sql', 'azure', 'databricks']</t>
        </is>
      </c>
      <c r="Q31790" t="inlineStr">
        <is>
          <t>{'cloud': ['azure', 'databricks'], 'programming': ['sql']}</t>
        </is>
      </c>
    </row>
    <row r="31791">
      <c r="A31791" t="inlineStr">
        <is>
          <t>Data Engineer</t>
        </is>
      </c>
      <c r="B31791" t="inlineStr">
        <is>
          <t>Data Engineering Specialist</t>
        </is>
      </c>
      <c r="C31791" t="inlineStr">
        <is>
          <t>India</t>
        </is>
      </c>
      <c r="D31791" t="inlineStr">
        <is>
          <t>via Indeed</t>
        </is>
      </c>
      <c r="E31791" t="inlineStr">
        <is>
          <t>Full-time</t>
        </is>
      </c>
      <c r="F31791" t="b">
        <v>0</v>
      </c>
      <c r="G31791" t="inlineStr">
        <is>
          <t>India</t>
        </is>
      </c>
      <c r="H31791" s="2" t="n">
        <v>45442.3550462963</v>
      </c>
      <c r="I31791" t="b">
        <v>1</v>
      </c>
      <c r="J31791" t="b">
        <v>0</v>
      </c>
      <c r="K31791" t="inlineStr">
        <is>
          <t>India</t>
        </is>
      </c>
      <c r="L31791" t="inlineStr"/>
      <c r="M31791" t="inlineStr"/>
      <c r="N31791" t="inlineStr"/>
      <c r="O31791" t="inlineStr">
        <is>
          <t>NodeFlair</t>
        </is>
      </c>
      <c r="P31791" t="inlineStr"/>
      <c r="Q31791" t="inlineStr"/>
    </row>
    <row r="31792">
      <c r="A31792" t="inlineStr">
        <is>
          <t>Data Scientist</t>
        </is>
      </c>
      <c r="B31792" t="inlineStr">
        <is>
          <t>Customer Insight Analyst</t>
        </is>
      </c>
      <c r="C31792" t="inlineStr">
        <is>
          <t>Singapore</t>
        </is>
      </c>
      <c r="D31792" t="inlineStr">
        <is>
          <t>via LinkedIn</t>
        </is>
      </c>
      <c r="E31792" t="inlineStr">
        <is>
          <t>Full-time</t>
        </is>
      </c>
      <c r="F31792" t="b">
        <v>0</v>
      </c>
      <c r="G31792" t="inlineStr">
        <is>
          <t>Singapore</t>
        </is>
      </c>
      <c r="H31792" s="2" t="n">
        <v>45432.34641203703</v>
      </c>
      <c r="I31792" t="b">
        <v>1</v>
      </c>
      <c r="J31792" t="b">
        <v>0</v>
      </c>
      <c r="K31792" t="inlineStr">
        <is>
          <t>Singapore</t>
        </is>
      </c>
      <c r="L31792" t="inlineStr"/>
      <c r="M31792" t="inlineStr"/>
      <c r="N31792" t="inlineStr"/>
      <c r="O31792" t="inlineStr">
        <is>
          <t>FOCUS SECURITY SERVICES PTE. LTD.</t>
        </is>
      </c>
      <c r="P31792" t="inlineStr"/>
      <c r="Q31792" t="inlineStr"/>
    </row>
    <row r="31793">
      <c r="A31793" t="inlineStr">
        <is>
          <t>Senior Data Scientist</t>
        </is>
      </c>
      <c r="B31793" t="inlineStr">
        <is>
          <t>Senior Data Scientist</t>
        </is>
      </c>
      <c r="C31793" t="inlineStr">
        <is>
          <t>Mechelen, Belgium</t>
        </is>
      </c>
      <c r="D31793" t="inlineStr">
        <is>
          <t>via LinkedIn Belgium</t>
        </is>
      </c>
      <c r="E31793" t="inlineStr">
        <is>
          <t>Full-time</t>
        </is>
      </c>
      <c r="F31793" t="b">
        <v>0</v>
      </c>
      <c r="G31793" t="inlineStr">
        <is>
          <t>Belgium</t>
        </is>
      </c>
      <c r="H31793" s="2" t="n">
        <v>45421.35447916666</v>
      </c>
      <c r="I31793" t="b">
        <v>0</v>
      </c>
      <c r="J31793" t="b">
        <v>0</v>
      </c>
      <c r="K31793" t="inlineStr">
        <is>
          <t>Belgium</t>
        </is>
      </c>
      <c r="L31793" t="inlineStr"/>
      <c r="M31793" t="inlineStr"/>
      <c r="N31793" t="inlineStr"/>
      <c r="O31793" t="inlineStr">
        <is>
          <t>Ordina</t>
        </is>
      </c>
      <c r="P31793" t="inlineStr">
        <is>
          <t>['python', 'r', 'scala', 'java', 'c++', 'azure', 'spark']</t>
        </is>
      </c>
      <c r="Q31793" t="inlineStr">
        <is>
          <t>{'cloud': ['azure'], 'libraries': ['spark'], 'programming': ['python', 'r', 'scala', 'java', 'c++']}</t>
        </is>
      </c>
    </row>
    <row r="31794">
      <c r="A31794" t="inlineStr">
        <is>
          <t>Data Scientist</t>
        </is>
      </c>
      <c r="B31794" t="inlineStr">
        <is>
          <t>Founding Full Stack Data Scientist</t>
        </is>
      </c>
      <c r="C31794" t="inlineStr">
        <is>
          <t>Malaysia</t>
        </is>
      </c>
      <c r="D31794" t="inlineStr">
        <is>
          <t>via LinkedIn</t>
        </is>
      </c>
      <c r="E31794" t="inlineStr"/>
      <c r="F31794" t="b">
        <v>0</v>
      </c>
      <c r="G31794" t="inlineStr">
        <is>
          <t>Malaysia</t>
        </is>
      </c>
      <c r="H31794" s="2" t="n">
        <v>45418.35655092593</v>
      </c>
      <c r="I31794" t="b">
        <v>0</v>
      </c>
      <c r="J31794" t="b">
        <v>0</v>
      </c>
      <c r="K31794" t="inlineStr">
        <is>
          <t>Malaysia</t>
        </is>
      </c>
      <c r="L31794" t="inlineStr"/>
      <c r="M31794" t="inlineStr"/>
      <c r="N31794" t="inlineStr"/>
      <c r="O31794" t="inlineStr">
        <is>
          <t>Salt</t>
        </is>
      </c>
      <c r="P31794" t="inlineStr">
        <is>
          <t>['mongodb', 'mongodb', 'typescript', 'node.js', 'next.js']</t>
        </is>
      </c>
      <c r="Q31794" t="inlineStr">
        <is>
          <t>{'databases': ['mongodb'], 'programming': ['mongodb', 'typescript'], 'webframeworks': ['node.js', 'next.js']}</t>
        </is>
      </c>
    </row>
    <row r="31795">
      <c r="A31795" t="inlineStr">
        <is>
          <t>Data Analyst</t>
        </is>
      </c>
      <c r="B31795" t="inlineStr">
        <is>
          <t>Media Data Analyst</t>
        </is>
      </c>
      <c r="C31795" t="inlineStr">
        <is>
          <t>Bangkok, Thailand</t>
        </is>
      </c>
      <c r="D31795" t="inlineStr">
        <is>
          <t>via Th.linkedin.com</t>
        </is>
      </c>
      <c r="E31795" t="inlineStr">
        <is>
          <t>Full-time</t>
        </is>
      </c>
      <c r="F31795" t="b">
        <v>0</v>
      </c>
      <c r="G31795" t="inlineStr">
        <is>
          <t>Thailand</t>
        </is>
      </c>
      <c r="H31795" s="2" t="n">
        <v>45435.39043981482</v>
      </c>
      <c r="I31795" t="b">
        <v>1</v>
      </c>
      <c r="J31795" t="b">
        <v>0</v>
      </c>
      <c r="K31795" t="inlineStr">
        <is>
          <t>Thailand</t>
        </is>
      </c>
      <c r="L31795" t="inlineStr"/>
      <c r="M31795" t="inlineStr"/>
      <c r="N31795" t="inlineStr"/>
      <c r="O31795" t="inlineStr">
        <is>
          <t>dentsu</t>
        </is>
      </c>
      <c r="P31795" t="inlineStr"/>
      <c r="Q31795" t="inlineStr"/>
    </row>
    <row r="31796">
      <c r="A31796" t="inlineStr">
        <is>
          <t>Senior Data Scientist</t>
        </is>
      </c>
      <c r="B31796" t="inlineStr">
        <is>
          <t>Senior Data Scientist</t>
        </is>
      </c>
      <c r="C31796" t="inlineStr">
        <is>
          <t>Guadalupe, AZ</t>
        </is>
      </c>
      <c r="D31796" t="inlineStr">
        <is>
          <t>via Adzuna</t>
        </is>
      </c>
      <c r="E31796" t="inlineStr">
        <is>
          <t>Full-time</t>
        </is>
      </c>
      <c r="F31796" t="b">
        <v>0</v>
      </c>
      <c r="G31796" t="inlineStr">
        <is>
          <t>California, United States</t>
        </is>
      </c>
      <c r="H31796" s="2" t="n">
        <v>45426.33664351852</v>
      </c>
      <c r="I31796" t="b">
        <v>0</v>
      </c>
      <c r="J31796" t="b">
        <v>1</v>
      </c>
      <c r="K31796" t="inlineStr">
        <is>
          <t>United States</t>
        </is>
      </c>
      <c r="L31796" t="inlineStr"/>
      <c r="M31796" t="inlineStr"/>
      <c r="N31796" t="inlineStr"/>
      <c r="O31796" t="inlineStr">
        <is>
          <t>DriveTime</t>
        </is>
      </c>
      <c r="P31796" t="inlineStr">
        <is>
          <t>['python', 'azure', 'aws', 'gcp', 'snowflake', 'phoenix']</t>
        </is>
      </c>
      <c r="Q31796" t="inlineStr">
        <is>
          <t>{'cloud': ['azure', 'aws', 'gcp', 'snowflake'], 'programming': ['python'], 'webframeworks': ['phoenix']}</t>
        </is>
      </c>
    </row>
    <row r="31797">
      <c r="A31797" t="inlineStr">
        <is>
          <t>Data Scientist</t>
        </is>
      </c>
      <c r="B31797" t="inlineStr">
        <is>
          <t>Cientifico De Datos</t>
        </is>
      </c>
      <c r="C31797" t="inlineStr">
        <is>
          <t>Xico, Ver., Mexico</t>
        </is>
      </c>
      <c r="D31797" t="inlineStr">
        <is>
          <t>via BeBee México</t>
        </is>
      </c>
      <c r="E31797" t="inlineStr">
        <is>
          <t>Full-time</t>
        </is>
      </c>
      <c r="F31797" t="b">
        <v>0</v>
      </c>
      <c r="G31797" t="inlineStr">
        <is>
          <t>Mexico</t>
        </is>
      </c>
      <c r="H31797" s="2" t="n">
        <v>45419.34376157408</v>
      </c>
      <c r="I31797" t="b">
        <v>0</v>
      </c>
      <c r="J31797" t="b">
        <v>0</v>
      </c>
      <c r="K31797" t="inlineStr">
        <is>
          <t>Mexico</t>
        </is>
      </c>
      <c r="L31797" t="inlineStr"/>
      <c r="M31797" t="inlineStr"/>
      <c r="N31797" t="inlineStr"/>
      <c r="O31797" t="inlineStr">
        <is>
          <t>Arova</t>
        </is>
      </c>
      <c r="P31797" t="inlineStr">
        <is>
          <t>['sql', 'python']</t>
        </is>
      </c>
      <c r="Q31797" t="inlineStr">
        <is>
          <t>{'programming': ['sql', 'python']}</t>
        </is>
      </c>
    </row>
    <row r="31798">
      <c r="A31798" t="inlineStr">
        <is>
          <t>Data Analyst</t>
        </is>
      </c>
      <c r="B31798" t="inlineStr">
        <is>
          <t>Analytics Manager</t>
        </is>
      </c>
      <c r="C31798" t="inlineStr">
        <is>
          <t>Singapore</t>
        </is>
      </c>
      <c r="D31798" t="inlineStr">
        <is>
          <t>via LinkedIn</t>
        </is>
      </c>
      <c r="E31798" t="inlineStr">
        <is>
          <t>Full-time</t>
        </is>
      </c>
      <c r="F31798" t="b">
        <v>0</v>
      </c>
      <c r="G31798" t="inlineStr">
        <is>
          <t>Singapore</t>
        </is>
      </c>
      <c r="H31798" s="2" t="n">
        <v>45432.34641203703</v>
      </c>
      <c r="I31798" t="b">
        <v>1</v>
      </c>
      <c r="J31798" t="b">
        <v>0</v>
      </c>
      <c r="K31798" t="inlineStr">
        <is>
          <t>Singapore</t>
        </is>
      </c>
      <c r="L31798" t="inlineStr"/>
      <c r="M31798" t="inlineStr"/>
      <c r="N31798" t="inlineStr"/>
      <c r="O31798" t="inlineStr">
        <is>
          <t>KLOOK TRAVEL TECHNOLOGY PTE. LTD.</t>
        </is>
      </c>
      <c r="P31798" t="inlineStr">
        <is>
          <t>['sql', 'python', 'r', 'tableau', 'power bi', 'looker']</t>
        </is>
      </c>
      <c r="Q31798" t="inlineStr">
        <is>
          <t>{'analyst_tools': ['tableau', 'power bi', 'looker'], 'programming': ['sql', 'python', 'r']}</t>
        </is>
      </c>
    </row>
    <row r="31799">
      <c r="A31799" t="inlineStr">
        <is>
          <t>Data Analyst</t>
        </is>
      </c>
      <c r="B31799" t="inlineStr">
        <is>
          <t>Data Analyst</t>
        </is>
      </c>
      <c r="C31799" t="inlineStr">
        <is>
          <t>Yvelines, France</t>
        </is>
      </c>
      <c r="D31799" t="inlineStr">
        <is>
          <t>via Jobg8</t>
        </is>
      </c>
      <c r="E31799" t="inlineStr">
        <is>
          <t>Full-time</t>
        </is>
      </c>
      <c r="F31799" t="b">
        <v>0</v>
      </c>
      <c r="G31799" t="inlineStr">
        <is>
          <t>France</t>
        </is>
      </c>
      <c r="H31799" s="2" t="n">
        <v>45419.35024305555</v>
      </c>
      <c r="I31799" t="b">
        <v>1</v>
      </c>
      <c r="J31799" t="b">
        <v>0</v>
      </c>
      <c r="K31799" t="inlineStr">
        <is>
          <t>France</t>
        </is>
      </c>
      <c r="L31799" t="inlineStr"/>
      <c r="M31799" t="inlineStr"/>
      <c r="N31799" t="inlineStr"/>
      <c r="O31799" t="inlineStr">
        <is>
          <t>OpenClassrooms</t>
        </is>
      </c>
      <c r="P31799" t="inlineStr">
        <is>
          <t>['bash', 'python', 'linux']</t>
        </is>
      </c>
      <c r="Q31799" t="inlineStr">
        <is>
          <t>{'os': ['linux'], 'programming': ['bash', 'python']}</t>
        </is>
      </c>
    </row>
    <row r="31800">
      <c r="A31800" t="inlineStr">
        <is>
          <t>Data Scientist</t>
        </is>
      </c>
      <c r="B31800" t="inlineStr">
        <is>
          <t>Data Scientist</t>
        </is>
      </c>
      <c r="C31800" t="inlineStr">
        <is>
          <t>India</t>
        </is>
      </c>
      <c r="D31800" t="inlineStr">
        <is>
          <t>via Jooble</t>
        </is>
      </c>
      <c r="E31800" t="inlineStr">
        <is>
          <t>Full-time</t>
        </is>
      </c>
      <c r="F31800" t="b">
        <v>0</v>
      </c>
      <c r="G31800" t="inlineStr">
        <is>
          <t>India</t>
        </is>
      </c>
      <c r="H31800" s="2" t="n">
        <v>45436.34065972222</v>
      </c>
      <c r="I31800" t="b">
        <v>0</v>
      </c>
      <c r="J31800" t="b">
        <v>0</v>
      </c>
      <c r="K31800" t="inlineStr">
        <is>
          <t>India</t>
        </is>
      </c>
      <c r="L31800" t="inlineStr"/>
      <c r="M31800" t="inlineStr"/>
      <c r="N31800" t="inlineStr"/>
      <c r="O31800" t="inlineStr">
        <is>
          <t>Valiance Solutions</t>
        </is>
      </c>
      <c r="P31800" t="inlineStr">
        <is>
          <t>['python', 'r', 'sql', 'nosql', 'azure', 'databricks']</t>
        </is>
      </c>
      <c r="Q31800" t="inlineStr">
        <is>
          <t>{'cloud': ['azure', 'databricks'], 'programming': ['python', 'r', 'sql', 'nosql']}</t>
        </is>
      </c>
    </row>
    <row r="31801">
      <c r="A31801" t="inlineStr">
        <is>
          <t>Data Analyst</t>
        </is>
      </c>
      <c r="B31801" t="inlineStr">
        <is>
          <t>Data Analyst</t>
        </is>
      </c>
      <c r="C31801" t="inlineStr">
        <is>
          <t>Greece</t>
        </is>
      </c>
      <c r="D31801" t="inlineStr">
        <is>
          <t>via Jooble</t>
        </is>
      </c>
      <c r="E31801" t="inlineStr">
        <is>
          <t>Full-time</t>
        </is>
      </c>
      <c r="F31801" t="b">
        <v>0</v>
      </c>
      <c r="G31801" t="inlineStr">
        <is>
          <t>Greece</t>
        </is>
      </c>
      <c r="H31801" s="2" t="n">
        <v>45426.37600694445</v>
      </c>
      <c r="I31801" t="b">
        <v>0</v>
      </c>
      <c r="J31801" t="b">
        <v>0</v>
      </c>
      <c r="K31801" t="inlineStr">
        <is>
          <t>Greece</t>
        </is>
      </c>
      <c r="L31801" t="inlineStr"/>
      <c r="M31801" t="inlineStr"/>
      <c r="N31801" t="inlineStr"/>
      <c r="O31801" t="inlineStr">
        <is>
          <t>Landbank Property Consultants Ltd</t>
        </is>
      </c>
      <c r="P31801" t="inlineStr">
        <is>
          <t>['sql', 'sas', 'sas', 'python', 'powerpoint', 'excel']</t>
        </is>
      </c>
      <c r="Q31801" t="inlineStr">
        <is>
          <t>{'analyst_tools': ['sas', 'powerpoint', 'excel'], 'programming': ['sql', 'sas', 'python']}</t>
        </is>
      </c>
    </row>
    <row r="31802">
      <c r="A31802" t="inlineStr">
        <is>
          <t>Data Analyst</t>
        </is>
      </c>
      <c r="B31802" t="inlineStr">
        <is>
          <t>Data Analyst</t>
        </is>
      </c>
      <c r="C31802" t="inlineStr">
        <is>
          <t>Frankfurt, Germany</t>
        </is>
      </c>
      <c r="D31802" t="inlineStr">
        <is>
          <t>via BeBee</t>
        </is>
      </c>
      <c r="E31802" t="inlineStr">
        <is>
          <t>Full-time</t>
        </is>
      </c>
      <c r="F31802" t="b">
        <v>0</v>
      </c>
      <c r="G31802" t="inlineStr">
        <is>
          <t>Germany</t>
        </is>
      </c>
      <c r="H31802" s="2" t="n">
        <v>45443.34150462963</v>
      </c>
      <c r="I31802" t="b">
        <v>1</v>
      </c>
      <c r="J31802" t="b">
        <v>0</v>
      </c>
      <c r="K31802" t="inlineStr">
        <is>
          <t>Germany</t>
        </is>
      </c>
      <c r="L31802" t="inlineStr"/>
      <c r="M31802" t="inlineStr"/>
      <c r="N31802" t="inlineStr"/>
      <c r="O31802" t="inlineStr">
        <is>
          <t>Pluxee</t>
        </is>
      </c>
      <c r="P31802" t="inlineStr">
        <is>
          <t>['sql', 'power bi', 'dax']</t>
        </is>
      </c>
      <c r="Q31802" t="inlineStr">
        <is>
          <t>{'analyst_tools': ['power bi', 'dax'], 'programming': ['sql']}</t>
        </is>
      </c>
    </row>
    <row r="31803">
      <c r="A31803" t="inlineStr">
        <is>
          <t>Data Analyst</t>
        </is>
      </c>
      <c r="B31803" t="inlineStr">
        <is>
          <t>Business Intellingence Data Manager/ Analyst &amp; Developer (m/w/d)</t>
        </is>
      </c>
      <c r="C31803" t="inlineStr">
        <is>
          <t>Vienna, Austria</t>
        </is>
      </c>
      <c r="D31803" t="inlineStr">
        <is>
          <t>via LinkedIn</t>
        </is>
      </c>
      <c r="E31803" t="inlineStr">
        <is>
          <t>Full-time</t>
        </is>
      </c>
      <c r="F31803" t="b">
        <v>0</v>
      </c>
      <c r="G31803" t="inlineStr">
        <is>
          <t>Austria</t>
        </is>
      </c>
      <c r="H31803" s="2" t="n">
        <v>45429.35483796296</v>
      </c>
      <c r="I31803" t="b">
        <v>0</v>
      </c>
      <c r="J31803" t="b">
        <v>0</v>
      </c>
      <c r="K31803" t="inlineStr">
        <is>
          <t>Austria</t>
        </is>
      </c>
      <c r="L31803" t="inlineStr"/>
      <c r="M31803" t="inlineStr"/>
      <c r="N31803" t="inlineStr"/>
      <c r="O31803" t="inlineStr">
        <is>
          <t>Joya</t>
        </is>
      </c>
      <c r="P31803" t="inlineStr">
        <is>
          <t>['vba', 'sql', 'excel']</t>
        </is>
      </c>
      <c r="Q31803" t="inlineStr">
        <is>
          <t>{'analyst_tools': ['excel'], 'programming': ['vba', 'sql']}</t>
        </is>
      </c>
    </row>
    <row r="31804">
      <c r="A31804" t="inlineStr">
        <is>
          <t>Data Scientist</t>
        </is>
      </c>
      <c r="B31804" t="inlineStr">
        <is>
          <t>Data Scientist</t>
        </is>
      </c>
      <c r="C31804" t="inlineStr">
        <is>
          <t>Doha, Qatar</t>
        </is>
      </c>
      <c r="D31804" t="inlineStr">
        <is>
          <t>via GetQatarJobs</t>
        </is>
      </c>
      <c r="E31804" t="inlineStr">
        <is>
          <t>Full-time</t>
        </is>
      </c>
      <c r="F31804" t="b">
        <v>0</v>
      </c>
      <c r="G31804" t="inlineStr">
        <is>
          <t>Qatar</t>
        </is>
      </c>
      <c r="H31804" s="2" t="n">
        <v>45430.36349537037</v>
      </c>
      <c r="I31804" t="b">
        <v>0</v>
      </c>
      <c r="J31804" t="b">
        <v>0</v>
      </c>
      <c r="K31804" t="inlineStr">
        <is>
          <t>Qatar</t>
        </is>
      </c>
      <c r="L31804" t="inlineStr"/>
      <c r="M31804" t="inlineStr"/>
      <c r="N31804" t="inlineStr"/>
      <c r="O31804" t="inlineStr">
        <is>
          <t>NEELIMA STAFFING SOLUTION</t>
        </is>
      </c>
      <c r="P31804" t="inlineStr"/>
      <c r="Q31804" t="inlineStr"/>
    </row>
    <row r="31805">
      <c r="A31805" t="inlineStr">
        <is>
          <t>Data Scientist</t>
        </is>
      </c>
      <c r="B31805" t="inlineStr">
        <is>
          <t>data scientist consultant f/h - d3s</t>
        </is>
      </c>
      <c r="C31805" t="inlineStr">
        <is>
          <t>Grenoble, France</t>
        </is>
      </c>
      <c r="D31805" t="inlineStr">
        <is>
          <t>via Jobijoba</t>
        </is>
      </c>
      <c r="E31805" t="inlineStr">
        <is>
          <t>Full-time</t>
        </is>
      </c>
      <c r="F31805" t="b">
        <v>0</v>
      </c>
      <c r="G31805" t="inlineStr">
        <is>
          <t>France</t>
        </is>
      </c>
      <c r="H31805" s="2" t="n">
        <v>45435.39280092593</v>
      </c>
      <c r="I31805" t="b">
        <v>0</v>
      </c>
      <c r="J31805" t="b">
        <v>0</v>
      </c>
      <c r="K31805" t="inlineStr">
        <is>
          <t>France</t>
        </is>
      </c>
      <c r="L31805" t="inlineStr"/>
      <c r="M31805" t="inlineStr"/>
      <c r="N31805" t="inlineStr"/>
      <c r="O31805" t="inlineStr">
        <is>
          <t>D3s</t>
        </is>
      </c>
      <c r="P31805" t="inlineStr">
        <is>
          <t>['python', 'postgresql']</t>
        </is>
      </c>
      <c r="Q31805" t="inlineStr">
        <is>
          <t>{'databases': ['postgresql'], 'programming': ['python']}</t>
        </is>
      </c>
    </row>
    <row r="31806">
      <c r="A31806" t="inlineStr">
        <is>
          <t>Data Analyst</t>
        </is>
      </c>
      <c r="B31806" t="inlineStr">
        <is>
          <t>Junior Reporting Analyst</t>
        </is>
      </c>
      <c r="C31806" t="inlineStr">
        <is>
          <t>United Kingdom</t>
        </is>
      </c>
      <c r="D31806" t="inlineStr">
        <is>
          <t>via LinkedIn</t>
        </is>
      </c>
      <c r="E31806" t="inlineStr">
        <is>
          <t>Full-time</t>
        </is>
      </c>
      <c r="F31806" t="b">
        <v>0</v>
      </c>
      <c r="G31806" t="inlineStr">
        <is>
          <t>United Kingdom</t>
        </is>
      </c>
      <c r="H31806" s="2" t="n">
        <v>45435.35825231481</v>
      </c>
      <c r="I31806" t="b">
        <v>1</v>
      </c>
      <c r="J31806" t="b">
        <v>0</v>
      </c>
      <c r="K31806" t="inlineStr">
        <is>
          <t>United Kingdom</t>
        </is>
      </c>
      <c r="L31806" t="inlineStr"/>
      <c r="M31806" t="inlineStr"/>
      <c r="N31806" t="inlineStr"/>
      <c r="O31806" t="inlineStr">
        <is>
          <t>OFS</t>
        </is>
      </c>
      <c r="P31806" t="inlineStr">
        <is>
          <t>['vba', 'excel']</t>
        </is>
      </c>
      <c r="Q31806" t="inlineStr">
        <is>
          <t>{'analyst_tools': ['excel'], 'programming': ['vba']}</t>
        </is>
      </c>
    </row>
    <row r="31807">
      <c r="A31807" t="inlineStr">
        <is>
          <t>Data Engineer</t>
        </is>
      </c>
      <c r="B31807" t="inlineStr">
        <is>
          <t>Chief Engineer Data Center</t>
        </is>
      </c>
      <c r="C31807" t="inlineStr">
        <is>
          <t>Durango, Mexico</t>
        </is>
      </c>
      <c r="D31807" t="inlineStr">
        <is>
          <t>via BeBee México</t>
        </is>
      </c>
      <c r="E31807" t="inlineStr">
        <is>
          <t>Full-time</t>
        </is>
      </c>
      <c r="F31807" t="b">
        <v>0</v>
      </c>
      <c r="G31807" t="inlineStr">
        <is>
          <t>Mexico</t>
        </is>
      </c>
      <c r="H31807" s="2" t="n">
        <v>45426.35069444445</v>
      </c>
      <c r="I31807" t="b">
        <v>1</v>
      </c>
      <c r="J31807" t="b">
        <v>0</v>
      </c>
      <c r="K31807" t="inlineStr">
        <is>
          <t>Mexico</t>
        </is>
      </c>
      <c r="L31807" t="inlineStr"/>
      <c r="M31807" t="inlineStr"/>
      <c r="N31807" t="inlineStr"/>
      <c r="O31807" t="inlineStr">
        <is>
          <t>Jones Lang Lasalle Me´Xico</t>
        </is>
      </c>
      <c r="P31807" t="inlineStr"/>
      <c r="Q31807" t="inlineStr"/>
    </row>
    <row r="31808">
      <c r="A31808" t="inlineStr">
        <is>
          <t>Data Analyst</t>
        </is>
      </c>
      <c r="B31808" t="inlineStr">
        <is>
          <t>Data Analyst</t>
        </is>
      </c>
      <c r="C31808" t="inlineStr">
        <is>
          <t>Centurion, South Africa</t>
        </is>
      </c>
      <c r="D31808" t="inlineStr">
        <is>
          <t>via LinkedIn</t>
        </is>
      </c>
      <c r="E31808" t="inlineStr">
        <is>
          <t>Full-time</t>
        </is>
      </c>
      <c r="F31808" t="b">
        <v>0</v>
      </c>
      <c r="G31808" t="inlineStr">
        <is>
          <t>South Africa</t>
        </is>
      </c>
      <c r="H31808" s="2" t="n">
        <v>45426.37378472222</v>
      </c>
      <c r="I31808" t="b">
        <v>0</v>
      </c>
      <c r="J31808" t="b">
        <v>0</v>
      </c>
      <c r="K31808" t="inlineStr">
        <is>
          <t>South Africa</t>
        </is>
      </c>
      <c r="L31808" t="inlineStr"/>
      <c r="M31808" t="inlineStr"/>
      <c r="N31808" t="inlineStr"/>
      <c r="O31808" t="inlineStr">
        <is>
          <t>Network Recruitment</t>
        </is>
      </c>
      <c r="P31808" t="inlineStr">
        <is>
          <t>['sql', 'excel']</t>
        </is>
      </c>
      <c r="Q31808" t="inlineStr">
        <is>
          <t>{'analyst_tools': ['excel'], 'programming': ['sql']}</t>
        </is>
      </c>
    </row>
    <row r="31809">
      <c r="A31809" t="inlineStr">
        <is>
          <t>Business Analyst</t>
        </is>
      </c>
      <c r="B31809" t="inlineStr">
        <is>
          <t>Power BI Expert</t>
        </is>
      </c>
      <c r="C31809" t="inlineStr">
        <is>
          <t>India</t>
        </is>
      </c>
      <c r="D31809" t="inlineStr">
        <is>
          <t>via TASC Outsourcing</t>
        </is>
      </c>
      <c r="E31809" t="inlineStr">
        <is>
          <t>Full-time and Temp work</t>
        </is>
      </c>
      <c r="F31809" t="b">
        <v>0</v>
      </c>
      <c r="G31809" t="inlineStr">
        <is>
          <t>India</t>
        </is>
      </c>
      <c r="H31809" s="2" t="n">
        <v>45425.34538194445</v>
      </c>
      <c r="I31809" t="b">
        <v>1</v>
      </c>
      <c r="J31809" t="b">
        <v>0</v>
      </c>
      <c r="K31809" t="inlineStr">
        <is>
          <t>India</t>
        </is>
      </c>
      <c r="L31809" t="inlineStr"/>
      <c r="M31809" t="inlineStr"/>
      <c r="N31809" t="inlineStr"/>
      <c r="O31809" t="inlineStr">
        <is>
          <t>TASC Outsourcing</t>
        </is>
      </c>
      <c r="P31809" t="inlineStr">
        <is>
          <t>['power bi']</t>
        </is>
      </c>
      <c r="Q31809" t="inlineStr">
        <is>
          <t>{'analyst_tools': ['power bi']}</t>
        </is>
      </c>
    </row>
    <row r="31810">
      <c r="A31810" t="inlineStr">
        <is>
          <t>Senior Data Engineer</t>
        </is>
      </c>
      <c r="B31810" t="inlineStr">
        <is>
          <t>Senior Big Data Engineer – Azure (Must Have NV1 Clearance)</t>
        </is>
      </c>
      <c r="C31810" t="inlineStr">
        <is>
          <t>Canberra ACT, Australia</t>
        </is>
      </c>
      <c r="D31810" t="inlineStr">
        <is>
          <t>via LinkedIn</t>
        </is>
      </c>
      <c r="E31810" t="inlineStr">
        <is>
          <t>Contractor and Temp work</t>
        </is>
      </c>
      <c r="F31810" t="b">
        <v>0</v>
      </c>
      <c r="G31810" t="inlineStr">
        <is>
          <t>Australia</t>
        </is>
      </c>
      <c r="H31810" s="2" t="n">
        <v>45428.34267361111</v>
      </c>
      <c r="I31810" t="b">
        <v>1</v>
      </c>
      <c r="J31810" t="b">
        <v>0</v>
      </c>
      <c r="K31810" t="inlineStr">
        <is>
          <t>Australia</t>
        </is>
      </c>
      <c r="L31810" t="inlineStr"/>
      <c r="M31810" t="inlineStr"/>
      <c r="N31810" t="inlineStr"/>
      <c r="O31810" t="inlineStr">
        <is>
          <t>Acolade Consulting</t>
        </is>
      </c>
      <c r="P31810" t="inlineStr">
        <is>
          <t>['sql', 'sql server', 'azure']</t>
        </is>
      </c>
      <c r="Q31810" t="inlineStr">
        <is>
          <t>{'cloud': ['azure'], 'databases': ['sql server'], 'programming': ['sql']}</t>
        </is>
      </c>
    </row>
    <row r="31811">
      <c r="A31811" t="inlineStr">
        <is>
          <t>Data Analyst</t>
        </is>
      </c>
      <c r="B31811" t="inlineStr">
        <is>
          <t>Data Analyst</t>
        </is>
      </c>
      <c r="C31811" t="inlineStr">
        <is>
          <t>Porto, Portugal</t>
        </is>
      </c>
      <c r="D31811" t="inlineStr">
        <is>
          <t>via BeBee Portugal</t>
        </is>
      </c>
      <c r="E31811" t="inlineStr">
        <is>
          <t>Full-time</t>
        </is>
      </c>
      <c r="F31811" t="b">
        <v>0</v>
      </c>
      <c r="G31811" t="inlineStr">
        <is>
          <t>Portugal</t>
        </is>
      </c>
      <c r="H31811" s="2" t="n">
        <v>45428.34111111111</v>
      </c>
      <c r="I31811" t="b">
        <v>0</v>
      </c>
      <c r="J31811" t="b">
        <v>0</v>
      </c>
      <c r="K31811" t="inlineStr">
        <is>
          <t>Portugal</t>
        </is>
      </c>
      <c r="L31811" t="inlineStr"/>
      <c r="M31811" t="inlineStr"/>
      <c r="N31811" t="inlineStr"/>
      <c r="O31811" t="inlineStr">
        <is>
          <t>Boost-It</t>
        </is>
      </c>
      <c r="P31811" t="inlineStr">
        <is>
          <t>['sql']</t>
        </is>
      </c>
      <c r="Q31811" t="inlineStr">
        <is>
          <t>{'programming': ['sql']}</t>
        </is>
      </c>
    </row>
    <row r="31812">
      <c r="A31812" t="inlineStr">
        <is>
          <t>Data Scientist</t>
        </is>
      </c>
      <c r="B31812" t="inlineStr">
        <is>
          <t>Data Science Data Science Data Scientist</t>
        </is>
      </c>
      <c r="C31812" t="inlineStr">
        <is>
          <t>Paris, France</t>
        </is>
      </c>
      <c r="D31812" t="inlineStr">
        <is>
          <t>via BeBee</t>
        </is>
      </c>
      <c r="E31812" t="inlineStr">
        <is>
          <t>Full-time</t>
        </is>
      </c>
      <c r="F31812" t="b">
        <v>0</v>
      </c>
      <c r="G31812" t="inlineStr">
        <is>
          <t>France</t>
        </is>
      </c>
      <c r="H31812" s="2" t="n">
        <v>45443.3480324074</v>
      </c>
      <c r="I31812" t="b">
        <v>0</v>
      </c>
      <c r="J31812" t="b">
        <v>0</v>
      </c>
      <c r="K31812" t="inlineStr">
        <is>
          <t>France</t>
        </is>
      </c>
      <c r="L31812" t="inlineStr"/>
      <c r="M31812" t="inlineStr"/>
      <c r="N31812" t="inlineStr"/>
      <c r="O31812" t="inlineStr">
        <is>
          <t>Turo Australia Pty</t>
        </is>
      </c>
      <c r="P31812" t="inlineStr">
        <is>
          <t>['python', 'sql', 'scikit-learn', 'numpy', 'pandas', 'phoenix']</t>
        </is>
      </c>
      <c r="Q31812" t="inlineStr">
        <is>
          <t>{'libraries': ['scikit-learn', 'numpy', 'pandas'], 'programming': ['python', 'sql'], 'webframeworks': ['phoenix']}</t>
        </is>
      </c>
    </row>
    <row r="31813">
      <c r="A31813" t="inlineStr">
        <is>
          <t>Data Engineer</t>
        </is>
      </c>
      <c r="B31813" t="inlineStr">
        <is>
          <t>Google BigQuery, Engineer</t>
        </is>
      </c>
      <c r="C31813" t="inlineStr">
        <is>
          <t>Mandaluyong, Metro Manila, Philippines</t>
        </is>
      </c>
      <c r="D31813" t="inlineStr">
        <is>
          <t>via Jora</t>
        </is>
      </c>
      <c r="E31813" t="inlineStr">
        <is>
          <t>Temp work</t>
        </is>
      </c>
      <c r="F31813" t="b">
        <v>0</v>
      </c>
      <c r="G31813" t="inlineStr">
        <is>
          <t>Philippines</t>
        </is>
      </c>
      <c r="H31813" s="2" t="n">
        <v>45426.34855324074</v>
      </c>
      <c r="I31813" t="b">
        <v>1</v>
      </c>
      <c r="J31813" t="b">
        <v>0</v>
      </c>
      <c r="K31813" t="inlineStr">
        <is>
          <t>Philippines</t>
        </is>
      </c>
      <c r="L31813" t="inlineStr"/>
      <c r="M31813" t="inlineStr"/>
      <c r="N31813" t="inlineStr"/>
      <c r="O31813" t="inlineStr">
        <is>
          <t>Bravissimo Resourcing, Inc.</t>
        </is>
      </c>
      <c r="P31813" t="inlineStr">
        <is>
          <t>['sql', 'java', 'python', 'bigquery', 'flow']</t>
        </is>
      </c>
      <c r="Q31813" t="inlineStr">
        <is>
          <t>{'cloud': ['bigquery'], 'other': ['flow'], 'programming': ['sql', 'java', 'python']}</t>
        </is>
      </c>
    </row>
    <row r="31814">
      <c r="A31814" t="inlineStr">
        <is>
          <t>Data Analyst</t>
        </is>
      </c>
      <c r="B31814" t="inlineStr">
        <is>
          <t>Data Informatics Analyst - Strategy</t>
        </is>
      </c>
      <c r="C31814" t="inlineStr">
        <is>
          <t>Edgewood, FL</t>
        </is>
      </c>
      <c r="D31814" t="inlineStr">
        <is>
          <t>via Adzuna</t>
        </is>
      </c>
      <c r="E31814" t="inlineStr">
        <is>
          <t>Full-time</t>
        </is>
      </c>
      <c r="F31814" t="b">
        <v>0</v>
      </c>
      <c r="G31814" t="inlineStr">
        <is>
          <t>Florida, United States</t>
        </is>
      </c>
      <c r="H31814" s="2" t="n">
        <v>45436.3347337963</v>
      </c>
      <c r="I31814" t="b">
        <v>0</v>
      </c>
      <c r="J31814" t="b">
        <v>0</v>
      </c>
      <c r="K31814" t="inlineStr">
        <is>
          <t>United States</t>
        </is>
      </c>
      <c r="L31814" t="inlineStr"/>
      <c r="M31814" t="inlineStr"/>
      <c r="N31814" t="inlineStr"/>
      <c r="O31814" t="inlineStr">
        <is>
          <t>ServiceNow, Inc.</t>
        </is>
      </c>
      <c r="P31814" t="inlineStr">
        <is>
          <t>['sql', 'power bi']</t>
        </is>
      </c>
      <c r="Q31814" t="inlineStr">
        <is>
          <t>{'analyst_tools': ['power bi'], 'programming': ['sql']}</t>
        </is>
      </c>
    </row>
    <row r="31815">
      <c r="A31815" t="inlineStr">
        <is>
          <t>Data Engineer</t>
        </is>
      </c>
      <c r="B31815" t="inlineStr">
        <is>
          <t>Data Engineer Architect</t>
        </is>
      </c>
      <c r="C31815" t="inlineStr">
        <is>
          <t>Norway</t>
        </is>
      </c>
      <c r="D31815" t="inlineStr">
        <is>
          <t>via Careers.peopleclick.eu.com</t>
        </is>
      </c>
      <c r="E31815" t="inlineStr">
        <is>
          <t>Full-time</t>
        </is>
      </c>
      <c r="F31815" t="b">
        <v>0</v>
      </c>
      <c r="G31815" t="inlineStr">
        <is>
          <t>Norway</t>
        </is>
      </c>
      <c r="H31815" s="2" t="n">
        <v>45415.34236111111</v>
      </c>
      <c r="I31815" t="b">
        <v>1</v>
      </c>
      <c r="J31815" t="b">
        <v>0</v>
      </c>
      <c r="K31815" t="inlineStr">
        <is>
          <t>Norway</t>
        </is>
      </c>
      <c r="L31815" t="inlineStr"/>
      <c r="M31815" t="inlineStr"/>
      <c r="N31815" t="inlineStr"/>
      <c r="O31815" t="inlineStr">
        <is>
          <t>Equinor</t>
        </is>
      </c>
      <c r="P31815" t="inlineStr">
        <is>
          <t>['azure']</t>
        </is>
      </c>
      <c r="Q31815" t="inlineStr">
        <is>
          <t>{'cloud': ['azure']}</t>
        </is>
      </c>
    </row>
    <row r="31816">
      <c r="A31816" t="inlineStr">
        <is>
          <t>Data Engineer</t>
        </is>
      </c>
      <c r="B31816" t="inlineStr">
        <is>
          <t>Financial Data Engineer en alternance</t>
        </is>
      </c>
      <c r="C31816" t="inlineStr">
        <is>
          <t>Paris, France</t>
        </is>
      </c>
      <c r="D31816" t="inlineStr">
        <is>
          <t>via LinkedIn</t>
        </is>
      </c>
      <c r="E31816" t="inlineStr">
        <is>
          <t>Internship</t>
        </is>
      </c>
      <c r="F31816" t="b">
        <v>0</v>
      </c>
      <c r="G31816" t="inlineStr">
        <is>
          <t>France</t>
        </is>
      </c>
      <c r="H31816" s="2" t="n">
        <v>45442.36108796296</v>
      </c>
      <c r="I31816" t="b">
        <v>0</v>
      </c>
      <c r="J31816" t="b">
        <v>0</v>
      </c>
      <c r="K31816" t="inlineStr">
        <is>
          <t>France</t>
        </is>
      </c>
      <c r="L31816" t="inlineStr"/>
      <c r="M31816" t="inlineStr"/>
      <c r="N31816" t="inlineStr"/>
      <c r="O31816" t="inlineStr">
        <is>
          <t>Indosuez Wealth Management</t>
        </is>
      </c>
      <c r="P31816" t="inlineStr">
        <is>
          <t>['python', 'sql', 'shell']</t>
        </is>
      </c>
      <c r="Q31816" t="inlineStr">
        <is>
          <t>{'programming': ['python', 'sql', 'shell']}</t>
        </is>
      </c>
    </row>
    <row r="31817">
      <c r="A31817" t="inlineStr">
        <is>
          <t>Data Analyst</t>
        </is>
      </c>
      <c r="B31817" t="inlineStr">
        <is>
          <t>Data Analyst (HR)</t>
        </is>
      </c>
      <c r="C31817" t="inlineStr">
        <is>
          <t>Oldbury, UK</t>
        </is>
      </c>
      <c r="D31817" t="inlineStr">
        <is>
          <t>via Indeed</t>
        </is>
      </c>
      <c r="E31817" t="inlineStr">
        <is>
          <t>Full-time</t>
        </is>
      </c>
      <c r="F31817" t="b">
        <v>0</v>
      </c>
      <c r="G31817" t="inlineStr">
        <is>
          <t>United Kingdom</t>
        </is>
      </c>
      <c r="H31817" s="2" t="n">
        <v>45443.3449537037</v>
      </c>
      <c r="I31817" t="b">
        <v>1</v>
      </c>
      <c r="J31817" t="b">
        <v>0</v>
      </c>
      <c r="K31817" t="inlineStr">
        <is>
          <t>United Kingdom</t>
        </is>
      </c>
      <c r="L31817" t="inlineStr"/>
      <c r="M31817" t="inlineStr"/>
      <c r="N31817" t="inlineStr"/>
      <c r="O31817" t="inlineStr">
        <is>
          <t>Sandwell Children's Trust</t>
        </is>
      </c>
      <c r="P31817" t="inlineStr">
        <is>
          <t>['excel']</t>
        </is>
      </c>
      <c r="Q31817" t="inlineStr">
        <is>
          <t>{'analyst_tools': ['excel']}</t>
        </is>
      </c>
    </row>
    <row r="31818">
      <c r="A31818" t="inlineStr">
        <is>
          <t>Data Engineer</t>
        </is>
      </c>
      <c r="B31818" t="inlineStr">
        <is>
          <t>Data Quality Engineer</t>
        </is>
      </c>
      <c r="C31818" t="inlineStr">
        <is>
          <t>Bucharest, Romania</t>
        </is>
      </c>
      <c r="D31818" t="inlineStr">
        <is>
          <t>via LinkedIn</t>
        </is>
      </c>
      <c r="E31818" t="inlineStr">
        <is>
          <t>Full-time</t>
        </is>
      </c>
      <c r="F31818" t="b">
        <v>0</v>
      </c>
      <c r="G31818" t="inlineStr">
        <is>
          <t>Romania</t>
        </is>
      </c>
      <c r="H31818" s="2" t="n">
        <v>45427.34064814815</v>
      </c>
      <c r="I31818" t="b">
        <v>1</v>
      </c>
      <c r="J31818" t="b">
        <v>0</v>
      </c>
      <c r="K31818" t="inlineStr">
        <is>
          <t>Romania</t>
        </is>
      </c>
      <c r="L31818" t="inlineStr"/>
      <c r="M31818" t="inlineStr"/>
      <c r="N31818" t="inlineStr"/>
      <c r="O31818" t="inlineStr">
        <is>
          <t>NN</t>
        </is>
      </c>
      <c r="P31818" t="inlineStr">
        <is>
          <t>['sql', 'databricks', 'azure', 'spark']</t>
        </is>
      </c>
      <c r="Q31818" t="inlineStr">
        <is>
          <t>{'cloud': ['databricks', 'azure'], 'libraries': ['spark'], 'programming': ['sql']}</t>
        </is>
      </c>
    </row>
    <row r="31819">
      <c r="A31819" t="inlineStr">
        <is>
          <t>Data Scientist</t>
        </is>
      </c>
      <c r="B31819" t="inlineStr">
        <is>
          <t>Data Scientist / Mathematiker / Betriebswirt (m/w/d) mit...</t>
        </is>
      </c>
      <c r="C31819" t="inlineStr">
        <is>
          <t>Baden-Baden, Germany</t>
        </is>
      </c>
      <c r="D31819" t="inlineStr">
        <is>
          <t>via Stepstone</t>
        </is>
      </c>
      <c r="E31819" t="inlineStr">
        <is>
          <t>Full-time</t>
        </is>
      </c>
      <c r="F31819" t="b">
        <v>0</v>
      </c>
      <c r="G31819" t="inlineStr">
        <is>
          <t>Germany</t>
        </is>
      </c>
      <c r="H31819" s="2" t="n">
        <v>45427.34689814815</v>
      </c>
      <c r="I31819" t="b">
        <v>0</v>
      </c>
      <c r="J31819" t="b">
        <v>0</v>
      </c>
      <c r="K31819" t="inlineStr">
        <is>
          <t>Germany</t>
        </is>
      </c>
      <c r="L31819" t="inlineStr"/>
      <c r="M31819" t="inlineStr"/>
      <c r="N31819" t="inlineStr"/>
      <c r="O31819" t="inlineStr">
        <is>
          <t>GRENKE AG</t>
        </is>
      </c>
      <c r="P31819" t="inlineStr">
        <is>
          <t>['sql', 'r']</t>
        </is>
      </c>
      <c r="Q31819" t="inlineStr">
        <is>
          <t>{'programming': ['sql', 'r']}</t>
        </is>
      </c>
    </row>
    <row r="31820">
      <c r="A31820" t="inlineStr">
        <is>
          <t>Data Analyst</t>
        </is>
      </c>
      <c r="B31820" t="inlineStr">
        <is>
          <t>Data Analyst</t>
        </is>
      </c>
      <c r="C31820" t="inlineStr">
        <is>
          <t>Indianapolis, IN</t>
        </is>
      </c>
      <c r="D31820" t="inlineStr">
        <is>
          <t>via JOFDAV</t>
        </is>
      </c>
      <c r="E31820" t="inlineStr">
        <is>
          <t>Full-time</t>
        </is>
      </c>
      <c r="F31820" t="b">
        <v>0</v>
      </c>
      <c r="G31820" t="inlineStr">
        <is>
          <t>Illinois, United States</t>
        </is>
      </c>
      <c r="H31820" s="2" t="n">
        <v>45429.33459490741</v>
      </c>
      <c r="I31820" t="b">
        <v>1</v>
      </c>
      <c r="J31820" t="b">
        <v>1</v>
      </c>
      <c r="K31820" t="inlineStr">
        <is>
          <t>United States</t>
        </is>
      </c>
      <c r="L31820" t="inlineStr"/>
      <c r="M31820" t="inlineStr"/>
      <c r="N31820" t="inlineStr"/>
      <c r="O31820" t="inlineStr">
        <is>
          <t>Oxford Global Resources</t>
        </is>
      </c>
      <c r="P31820" t="inlineStr">
        <is>
          <t>['sas', 'sas', 'sql']</t>
        </is>
      </c>
      <c r="Q31820" t="inlineStr">
        <is>
          <t>{'analyst_tools': ['sas'], 'programming': ['sas', 'sql']}</t>
        </is>
      </c>
    </row>
    <row r="31821">
      <c r="A31821" t="inlineStr">
        <is>
          <t>Senior Data Analyst</t>
        </is>
      </c>
      <c r="B31821" t="inlineStr">
        <is>
          <t>Senior Data Analyst, Marketing/Measurement</t>
        </is>
      </c>
      <c r="C31821" t="inlineStr">
        <is>
          <t>Anywhere</t>
        </is>
      </c>
      <c r="D31821" t="inlineStr">
        <is>
          <t>via VentureLoop</t>
        </is>
      </c>
      <c r="E31821" t="inlineStr">
        <is>
          <t>Full-time</t>
        </is>
      </c>
      <c r="F31821" t="b">
        <v>1</v>
      </c>
      <c r="G31821" t="inlineStr">
        <is>
          <t>Germany</t>
        </is>
      </c>
      <c r="H31821" s="2" t="n">
        <v>45440.35670138889</v>
      </c>
      <c r="I31821" t="b">
        <v>1</v>
      </c>
      <c r="J31821" t="b">
        <v>0</v>
      </c>
      <c r="K31821" t="inlineStr">
        <is>
          <t>Germany</t>
        </is>
      </c>
      <c r="L31821" t="inlineStr"/>
      <c r="M31821" t="inlineStr"/>
      <c r="N31821" t="inlineStr"/>
      <c r="O31821" t="inlineStr">
        <is>
          <t>GetYourGuide</t>
        </is>
      </c>
      <c r="P31821" t="inlineStr">
        <is>
          <t>['sql', 'python', 'databricks', 'pandas', 'scikit-learn', 'pyspark', 'jupyter', 'spark', 'looker']</t>
        </is>
      </c>
      <c r="Q31821" t="inlineStr">
        <is>
          <t>{'analyst_tools': ['looker'], 'cloud': ['databricks'], 'libraries': ['pandas', 'scikit-learn', 'pyspark', 'jupyter', 'spark'], 'programming': ['sql', 'python']}</t>
        </is>
      </c>
    </row>
    <row r="31822">
      <c r="A31822" t="inlineStr">
        <is>
          <t>Business Analyst</t>
        </is>
      </c>
      <c r="B31822" t="inlineStr">
        <is>
          <t>Senior Marketing Analyst - Growth Analytics</t>
        </is>
      </c>
      <c r="C31822" t="inlineStr">
        <is>
          <t>Hong Kong</t>
        </is>
      </c>
      <c r="D31822" t="inlineStr">
        <is>
          <t>via Delivery Hero</t>
        </is>
      </c>
      <c r="E31822" t="inlineStr">
        <is>
          <t>Temp work</t>
        </is>
      </c>
      <c r="F31822" t="b">
        <v>0</v>
      </c>
      <c r="G31822" t="inlineStr">
        <is>
          <t>Hong Kong</t>
        </is>
      </c>
      <c r="H31822" s="2" t="n">
        <v>45429.35537037037</v>
      </c>
      <c r="I31822" t="b">
        <v>0</v>
      </c>
      <c r="J31822" t="b">
        <v>0</v>
      </c>
      <c r="K31822" t="inlineStr">
        <is>
          <t>Hong Kong</t>
        </is>
      </c>
      <c r="L31822" t="inlineStr"/>
      <c r="M31822" t="inlineStr"/>
      <c r="N31822" t="inlineStr"/>
      <c r="O31822" t="inlineStr">
        <is>
          <t>Delivery Hero</t>
        </is>
      </c>
      <c r="P31822" t="inlineStr">
        <is>
          <t>['sql', 'python', 'r', 'tableau']</t>
        </is>
      </c>
      <c r="Q31822" t="inlineStr">
        <is>
          <t>{'analyst_tools': ['tableau'], 'programming': ['sql', 'python', 'r']}</t>
        </is>
      </c>
    </row>
    <row r="31823">
      <c r="A31823" t="inlineStr">
        <is>
          <t>Data Engineer</t>
        </is>
      </c>
      <c r="B31823" t="inlineStr">
        <is>
          <t>Principal Engineer, Data Platform</t>
        </is>
      </c>
      <c r="C31823" t="inlineStr">
        <is>
          <t>Vietnam</t>
        </is>
      </c>
      <c r="D31823" t="inlineStr">
        <is>
          <t>via Vn.linkedin.com</t>
        </is>
      </c>
      <c r="E31823" t="inlineStr">
        <is>
          <t>Full-time</t>
        </is>
      </c>
      <c r="F31823" t="b">
        <v>0</v>
      </c>
      <c r="G31823" t="inlineStr">
        <is>
          <t>Vietnam</t>
        </is>
      </c>
      <c r="H31823" s="2" t="n">
        <v>45418.3516087963</v>
      </c>
      <c r="I31823" t="b">
        <v>1</v>
      </c>
      <c r="J31823" t="b">
        <v>0</v>
      </c>
      <c r="K31823" t="inlineStr">
        <is>
          <t>Vietnam</t>
        </is>
      </c>
      <c r="L31823" t="inlineStr"/>
      <c r="M31823" t="inlineStr"/>
      <c r="N31823" t="inlineStr"/>
      <c r="O31823" t="inlineStr">
        <is>
          <t>TIKI</t>
        </is>
      </c>
      <c r="P31823" t="inlineStr">
        <is>
          <t>['sql', 'gcp', 'docker', 'kubernetes']</t>
        </is>
      </c>
      <c r="Q31823" t="inlineStr">
        <is>
          <t>{'cloud': ['gcp'], 'other': ['docker', 'kubernetes'], 'programming': ['sql']}</t>
        </is>
      </c>
    </row>
    <row r="31824">
      <c r="A31824" t="inlineStr">
        <is>
          <t>Software Engineer</t>
        </is>
      </c>
      <c r="B31824" t="inlineStr">
        <is>
          <t>Software Engineer for AI Training Data (Python, Cambodia)</t>
        </is>
      </c>
      <c r="C31824" t="inlineStr">
        <is>
          <t>Cambodia</t>
        </is>
      </c>
      <c r="D31824" t="inlineStr">
        <is>
          <t>via LinkedIn Cambodia</t>
        </is>
      </c>
      <c r="E31824" t="inlineStr">
        <is>
          <t>Full-time</t>
        </is>
      </c>
      <c r="F31824" t="b">
        <v>0</v>
      </c>
      <c r="G31824" t="inlineStr">
        <is>
          <t>Cambodia</t>
        </is>
      </c>
      <c r="H31824" s="2" t="n">
        <v>45441.3622337963</v>
      </c>
      <c r="I31824" t="b">
        <v>0</v>
      </c>
      <c r="J31824" t="b">
        <v>0</v>
      </c>
      <c r="K31824" t="inlineStr">
        <is>
          <t>Cambodia</t>
        </is>
      </c>
      <c r="L31824" t="inlineStr"/>
      <c r="M31824" t="inlineStr"/>
      <c r="N31824" t="inlineStr"/>
      <c r="O31824" t="inlineStr">
        <is>
          <t>G2i Inc.</t>
        </is>
      </c>
      <c r="P31824" t="inlineStr">
        <is>
          <t>['go', 'python', 'java', 'javascript', 'typescript', 'c++', 'sql', 'swift', 'ruby', 'ruby', 'rust', 'matlab', 'php', 'html', 'dart', 'r', 'shell', 'c', 'c#']</t>
        </is>
      </c>
      <c r="Q31824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31825">
      <c r="A31825" t="inlineStr">
        <is>
          <t>Data Engineer</t>
        </is>
      </c>
      <c r="B31825" t="inlineStr">
        <is>
          <t>Data Engineer H/F</t>
        </is>
      </c>
      <c r="C31825" t="inlineStr">
        <is>
          <t>Paris, France</t>
        </is>
      </c>
      <c r="D31825" t="inlineStr">
        <is>
          <t>via Jobijoba</t>
        </is>
      </c>
      <c r="E31825" t="inlineStr">
        <is>
          <t>Full-time</t>
        </is>
      </c>
      <c r="F31825" t="b">
        <v>0</v>
      </c>
      <c r="G31825" t="inlineStr">
        <is>
          <t>France</t>
        </is>
      </c>
      <c r="H31825" s="2" t="n">
        <v>45435.39357638889</v>
      </c>
      <c r="I31825" t="b">
        <v>1</v>
      </c>
      <c r="J31825" t="b">
        <v>0</v>
      </c>
      <c r="K31825" t="inlineStr">
        <is>
          <t>France</t>
        </is>
      </c>
      <c r="L31825" t="inlineStr"/>
      <c r="M31825" t="inlineStr"/>
      <c r="N31825" t="inlineStr"/>
      <c r="O31825" t="inlineStr">
        <is>
          <t>Ekinox</t>
        </is>
      </c>
      <c r="P31825" t="inlineStr">
        <is>
          <t>['scala', 'java', 'python', 'aws', 'gcp', 'spark', 'kafka', 'jupyter', 'tensorflow', 'hadoop', 'spring', 'vue', 'gitlab', 'github', 'docker', 'kubernetes', 'git', 'terraform']</t>
        </is>
      </c>
      <c r="Q31825" t="inlineStr">
        <is>
          <t>{'cloud': ['aws', 'gcp'], 'libraries': ['spark', 'kafka', 'jupyter', 'tensorflow', 'hadoop', 'spring'], 'other': ['gitlab', 'github', 'docker', 'kubernetes', 'git', 'terraform'], 'programming': ['scala', 'java', 'python'], 'webframeworks': ['vue']}</t>
        </is>
      </c>
    </row>
    <row r="31826">
      <c r="A31826" t="inlineStr">
        <is>
          <t>Business Analyst</t>
        </is>
      </c>
      <c r="B31826" t="inlineStr">
        <is>
          <t>Architect on Wiring Harness</t>
        </is>
      </c>
      <c r="C31826" t="inlineStr">
        <is>
          <t>Turin, Metropolitan City of Turin, Italy</t>
        </is>
      </c>
      <c r="D31826" t="inlineStr">
        <is>
          <t>via BeBee</t>
        </is>
      </c>
      <c r="E31826" t="inlineStr">
        <is>
          <t>Full-time and Contractor</t>
        </is>
      </c>
      <c r="F31826" t="b">
        <v>0</v>
      </c>
      <c r="G31826" t="inlineStr">
        <is>
          <t>Italy</t>
        </is>
      </c>
      <c r="H31826" s="2" t="n">
        <v>45441.34670138889</v>
      </c>
      <c r="I31826" t="b">
        <v>0</v>
      </c>
      <c r="J31826" t="b">
        <v>0</v>
      </c>
      <c r="K31826" t="inlineStr">
        <is>
          <t>Italy</t>
        </is>
      </c>
      <c r="L31826" t="inlineStr"/>
      <c r="M31826" t="inlineStr"/>
      <c r="N31826" t="inlineStr"/>
      <c r="O31826" t="inlineStr">
        <is>
          <t>Akkodis</t>
        </is>
      </c>
      <c r="P31826" t="inlineStr">
        <is>
          <t>['excel']</t>
        </is>
      </c>
      <c r="Q31826" t="inlineStr">
        <is>
          <t>{'analyst_tools': ['excel']}</t>
        </is>
      </c>
    </row>
    <row r="31827">
      <c r="A31827" t="inlineStr">
        <is>
          <t>Data Analyst</t>
        </is>
      </c>
      <c r="B31827" t="inlineStr">
        <is>
          <t>Consultant(e) Data (Paris) H/F</t>
        </is>
      </c>
      <c r="C31827" t="inlineStr">
        <is>
          <t>France</t>
        </is>
      </c>
      <c r="D31827" t="inlineStr">
        <is>
          <t>via WANE Jobs</t>
        </is>
      </c>
      <c r="E31827" t="inlineStr">
        <is>
          <t>Full-time</t>
        </is>
      </c>
      <c r="F31827" t="b">
        <v>0</v>
      </c>
      <c r="G31827" t="inlineStr">
        <is>
          <t>France</t>
        </is>
      </c>
      <c r="H31827" s="2" t="n">
        <v>45415.35287037037</v>
      </c>
      <c r="I31827" t="b">
        <v>0</v>
      </c>
      <c r="J31827" t="b">
        <v>0</v>
      </c>
      <c r="K31827" t="inlineStr">
        <is>
          <t>France</t>
        </is>
      </c>
      <c r="L31827" t="inlineStr"/>
      <c r="M31827" t="inlineStr"/>
      <c r="N31827" t="inlineStr"/>
      <c r="O31827" t="inlineStr">
        <is>
          <t>Consort Group</t>
        </is>
      </c>
      <c r="P31827" t="inlineStr">
        <is>
          <t>['sas', 'sas', 'r', 'python', 'spss']</t>
        </is>
      </c>
      <c r="Q31827" t="inlineStr">
        <is>
          <t>{'analyst_tools': ['sas', 'spss'], 'programming': ['sas', 'r', 'python']}</t>
        </is>
      </c>
    </row>
    <row r="31828">
      <c r="A31828" t="inlineStr">
        <is>
          <t>Business Analyst</t>
        </is>
      </c>
      <c r="B31828" t="inlineStr">
        <is>
          <t>Senior Business Analyst</t>
        </is>
      </c>
      <c r="C31828" t="inlineStr">
        <is>
          <t>Athens, Greece</t>
        </is>
      </c>
      <c r="D31828" t="inlineStr">
        <is>
          <t>via LinkedIn</t>
        </is>
      </c>
      <c r="E31828" t="inlineStr">
        <is>
          <t>Full-time</t>
        </is>
      </c>
      <c r="F31828" t="b">
        <v>0</v>
      </c>
      <c r="G31828" t="inlineStr">
        <is>
          <t>Greece</t>
        </is>
      </c>
      <c r="H31828" s="2" t="n">
        <v>45443.64329861111</v>
      </c>
      <c r="I31828" t="b">
        <v>0</v>
      </c>
      <c r="J31828" t="b">
        <v>0</v>
      </c>
      <c r="K31828" t="inlineStr">
        <is>
          <t>Greece</t>
        </is>
      </c>
      <c r="L31828" t="inlineStr"/>
      <c r="M31828" t="inlineStr"/>
      <c r="N31828" t="inlineStr"/>
      <c r="O31828" t="inlineStr">
        <is>
          <t>Satori Analytics</t>
        </is>
      </c>
      <c r="P31828" t="inlineStr">
        <is>
          <t>['python', 'sql', 'tableau']</t>
        </is>
      </c>
      <c r="Q31828" t="inlineStr">
        <is>
          <t>{'analyst_tools': ['tableau'], 'programming': ['python', 'sql']}</t>
        </is>
      </c>
    </row>
    <row r="31829">
      <c r="A31829" t="inlineStr">
        <is>
          <t>Data Engineer</t>
        </is>
      </c>
      <c r="B31829" t="inlineStr">
        <is>
          <t>Data Engineer (SQL &amp; Boomi&amp; Python)</t>
        </is>
      </c>
      <c r="C31829" t="inlineStr">
        <is>
          <t>Las Vegas, NV</t>
        </is>
      </c>
      <c r="D31829" t="inlineStr">
        <is>
          <t>via Dice</t>
        </is>
      </c>
      <c r="E31829" t="inlineStr">
        <is>
          <t>Contractor and Temp work</t>
        </is>
      </c>
      <c r="F31829" t="b">
        <v>0</v>
      </c>
      <c r="G31829" t="inlineStr">
        <is>
          <t>Sudan</t>
        </is>
      </c>
      <c r="H31829" s="2" t="n">
        <v>45413.65445601852</v>
      </c>
      <c r="I31829" t="b">
        <v>0</v>
      </c>
      <c r="J31829" t="b">
        <v>0</v>
      </c>
      <c r="K31829" t="inlineStr">
        <is>
          <t>Sudan</t>
        </is>
      </c>
      <c r="L31829" t="inlineStr">
        <is>
          <t>hour</t>
        </is>
      </c>
      <c r="M31829" t="inlineStr"/>
      <c r="N31829" t="n">
        <v>75</v>
      </c>
      <c r="O31829" t="inlineStr">
        <is>
          <t>MOURI Tech</t>
        </is>
      </c>
      <c r="P31829" t="inlineStr">
        <is>
          <t>['sql', 'python', 'sql server', 'bigquery', 'azure', 'airflow', 'ssis']</t>
        </is>
      </c>
      <c r="Q31829" t="inlineStr">
        <is>
          <t>{'analyst_tools': ['ssis'], 'cloud': ['bigquery', 'azure'], 'databases': ['sql server'], 'libraries': ['airflow'], 'programming': ['sql', 'python']}</t>
        </is>
      </c>
    </row>
    <row r="31830">
      <c r="A31830" t="inlineStr">
        <is>
          <t>Software Engineer</t>
        </is>
      </c>
      <c r="B31830" t="inlineStr">
        <is>
          <t>Snowflake Developer</t>
        </is>
      </c>
      <c r="C31830" t="inlineStr">
        <is>
          <t>Chennai, Tamil Nadu, India</t>
        </is>
      </c>
      <c r="D31830" t="inlineStr">
        <is>
          <t>via LinkedIn</t>
        </is>
      </c>
      <c r="E31830" t="inlineStr">
        <is>
          <t>Full-time</t>
        </is>
      </c>
      <c r="F31830" t="b">
        <v>0</v>
      </c>
      <c r="G31830" t="inlineStr">
        <is>
          <t>India</t>
        </is>
      </c>
      <c r="H31830" s="2" t="n">
        <v>45423.63423611111</v>
      </c>
      <c r="I31830" t="b">
        <v>0</v>
      </c>
      <c r="J31830" t="b">
        <v>0</v>
      </c>
      <c r="K31830" t="inlineStr">
        <is>
          <t>India</t>
        </is>
      </c>
      <c r="L31830" t="inlineStr"/>
      <c r="M31830" t="inlineStr"/>
      <c r="N31830" t="inlineStr"/>
      <c r="O31830" t="inlineStr">
        <is>
          <t>Talentgigs</t>
        </is>
      </c>
      <c r="P31830" t="inlineStr">
        <is>
          <t>['sql', 'python', 'bash', 'snowflake', 'kafka']</t>
        </is>
      </c>
      <c r="Q31830" t="inlineStr">
        <is>
          <t>{'cloud': ['snowflake'], 'libraries': ['kafka'], 'programming': ['sql', 'python', 'bash']}</t>
        </is>
      </c>
    </row>
    <row r="31831">
      <c r="A31831" t="inlineStr">
        <is>
          <t>Senior Data Scientist</t>
        </is>
      </c>
      <c r="B31831" t="inlineStr">
        <is>
          <t>Senior Data Scientist - Machine Learning</t>
        </is>
      </c>
      <c r="C31831" t="inlineStr">
        <is>
          <t>Anywhere</t>
        </is>
      </c>
      <c r="D31831" t="inlineStr">
        <is>
          <t>via Built In</t>
        </is>
      </c>
      <c r="E31831" t="inlineStr">
        <is>
          <t>Full-time</t>
        </is>
      </c>
      <c r="F31831" t="b">
        <v>1</v>
      </c>
      <c r="G31831" t="inlineStr">
        <is>
          <t>New York, United States</t>
        </is>
      </c>
      <c r="H31831" s="2" t="n">
        <v>45434.62760416666</v>
      </c>
      <c r="I31831" t="b">
        <v>0</v>
      </c>
      <c r="J31831" t="b">
        <v>1</v>
      </c>
      <c r="K31831" t="inlineStr">
        <is>
          <t>United States</t>
        </is>
      </c>
      <c r="L31831" t="inlineStr">
        <is>
          <t>year</t>
        </is>
      </c>
      <c r="M31831" t="n">
        <v>171500</v>
      </c>
      <c r="N31831" t="inlineStr"/>
      <c r="O31831" t="inlineStr">
        <is>
          <t>Circle</t>
        </is>
      </c>
      <c r="P31831" t="inlineStr">
        <is>
          <t>['sql', 'r', 'python']</t>
        </is>
      </c>
      <c r="Q31831" t="inlineStr">
        <is>
          <t>{'programming': ['sql', 'r', 'python']}</t>
        </is>
      </c>
    </row>
    <row r="31832">
      <c r="A31832" t="inlineStr">
        <is>
          <t>Machine Learning Engineer</t>
        </is>
      </c>
      <c r="B31832" t="inlineStr">
        <is>
          <t>Machine Learning Engineer - Video Analytics</t>
        </is>
      </c>
      <c r="C31832" t="inlineStr">
        <is>
          <t>West Bengal</t>
        </is>
      </c>
      <c r="D31832" t="inlineStr">
        <is>
          <t>via LinkedIn</t>
        </is>
      </c>
      <c r="E31832" t="inlineStr">
        <is>
          <t>Full-time</t>
        </is>
      </c>
      <c r="F31832" t="b">
        <v>0</v>
      </c>
      <c r="G31832" t="inlineStr">
        <is>
          <t>India</t>
        </is>
      </c>
      <c r="H31832" s="2" t="n">
        <v>45429.63368055555</v>
      </c>
      <c r="I31832" t="b">
        <v>0</v>
      </c>
      <c r="J31832" t="b">
        <v>0</v>
      </c>
      <c r="K31832" t="inlineStr">
        <is>
          <t>India</t>
        </is>
      </c>
      <c r="L31832" t="inlineStr"/>
      <c r="M31832" t="inlineStr"/>
      <c r="N31832" t="inlineStr"/>
      <c r="O31832" t="inlineStr">
        <is>
          <t>Aptus Data Labs</t>
        </is>
      </c>
      <c r="P31832" t="inlineStr">
        <is>
          <t>['python', 'tensorflow', 'pytorch']</t>
        </is>
      </c>
      <c r="Q31832" t="inlineStr">
        <is>
          <t>{'libraries': ['tensorflow', 'pytorch'], 'programming': ['python']}</t>
        </is>
      </c>
    </row>
    <row r="31833">
      <c r="A31833" t="inlineStr">
        <is>
          <t>Data Scientist</t>
        </is>
      </c>
      <c r="B31833" t="inlineStr">
        <is>
          <t>Data Analyst / Data Scientist</t>
        </is>
      </c>
      <c r="C31833" t="inlineStr">
        <is>
          <t>Nagpur, Maharashtra, India</t>
        </is>
      </c>
      <c r="D31833" t="inlineStr">
        <is>
          <t>via Datautechnologies.freshteam.com</t>
        </is>
      </c>
      <c r="E31833" t="inlineStr">
        <is>
          <t>Full-time</t>
        </is>
      </c>
      <c r="F31833" t="b">
        <v>0</v>
      </c>
      <c r="G31833" t="inlineStr">
        <is>
          <t>India</t>
        </is>
      </c>
      <c r="H31833" s="2" t="n">
        <v>45431.63429398148</v>
      </c>
      <c r="I31833" t="b">
        <v>0</v>
      </c>
      <c r="J31833" t="b">
        <v>0</v>
      </c>
      <c r="K31833" t="inlineStr">
        <is>
          <t>India</t>
        </is>
      </c>
      <c r="L31833" t="inlineStr"/>
      <c r="M31833" t="inlineStr"/>
      <c r="N31833" t="inlineStr"/>
      <c r="O31833" t="inlineStr">
        <is>
          <t>DataU Technologies</t>
        </is>
      </c>
      <c r="P31833" t="inlineStr">
        <is>
          <t>['r']</t>
        </is>
      </c>
      <c r="Q31833" t="inlineStr">
        <is>
          <t>{'programming': ['r']}</t>
        </is>
      </c>
    </row>
    <row r="31834">
      <c r="A31834" t="inlineStr">
        <is>
          <t>Data Engineer</t>
        </is>
      </c>
      <c r="B31834" t="inlineStr">
        <is>
          <t>Data Engineer</t>
        </is>
      </c>
      <c r="C31834" t="inlineStr">
        <is>
          <t>Anywhere</t>
        </is>
      </c>
      <c r="D31834" t="inlineStr">
        <is>
          <t>via LinkedIn</t>
        </is>
      </c>
      <c r="E31834" t="inlineStr">
        <is>
          <t>Contractor</t>
        </is>
      </c>
      <c r="F31834" t="b">
        <v>1</v>
      </c>
      <c r="G31834" t="inlineStr">
        <is>
          <t>Texas, United States</t>
        </is>
      </c>
      <c r="H31834" s="2" t="n">
        <v>45434.63175925926</v>
      </c>
      <c r="I31834" t="b">
        <v>0</v>
      </c>
      <c r="J31834" t="b">
        <v>1</v>
      </c>
      <c r="K31834" t="inlineStr">
        <is>
          <t>United States</t>
        </is>
      </c>
      <c r="L31834" t="inlineStr"/>
      <c r="M31834" t="inlineStr"/>
      <c r="N31834" t="inlineStr"/>
      <c r="O31834" t="inlineStr">
        <is>
          <t>VITS Consulting Corp</t>
        </is>
      </c>
      <c r="P31834" t="inlineStr">
        <is>
          <t>['sql', 't-sql', 'powershell', 'python', 'sql server', 'azure', 'snowflake', 'oracle', 'ssis', 'flow', 'github', 'svn']</t>
        </is>
      </c>
      <c r="Q31834" t="inlineStr">
        <is>
          <t>{'analyst_tools': ['ssis'], 'cloud': ['azure', 'snowflake', 'oracle'], 'databases': ['sql server'], 'other': ['flow', 'github', 'svn'], 'programming': ['sql', 't-sql', 'powershell', 'python']}</t>
        </is>
      </c>
    </row>
    <row r="31835">
      <c r="A31835" t="inlineStr">
        <is>
          <t>Data Engineer</t>
        </is>
      </c>
      <c r="B31835" t="inlineStr">
        <is>
          <t>Data Engineer(Full time)</t>
        </is>
      </c>
      <c r="C31835" t="inlineStr">
        <is>
          <t>Weehawken, NJ</t>
        </is>
      </c>
      <c r="D31835" t="inlineStr">
        <is>
          <t>via LinkedIn</t>
        </is>
      </c>
      <c r="E31835" t="inlineStr">
        <is>
          <t>Full-time</t>
        </is>
      </c>
      <c r="F31835" t="b">
        <v>0</v>
      </c>
      <c r="G31835" t="inlineStr">
        <is>
          <t>Illinois, United States</t>
        </is>
      </c>
      <c r="H31835" s="2" t="n">
        <v>45434.63258101852</v>
      </c>
      <c r="I31835" t="b">
        <v>1</v>
      </c>
      <c r="J31835" t="b">
        <v>0</v>
      </c>
      <c r="K31835" t="inlineStr">
        <is>
          <t>United States</t>
        </is>
      </c>
      <c r="L31835" t="inlineStr"/>
      <c r="M31835" t="inlineStr"/>
      <c r="N31835" t="inlineStr"/>
      <c r="O31835" t="inlineStr">
        <is>
          <t>Diverse Lynx</t>
        </is>
      </c>
      <c r="P31835" t="inlineStr">
        <is>
          <t>['scala', 'sql', 'go', 'databricks', 'azure', 'spark', 'spring']</t>
        </is>
      </c>
      <c r="Q31835" t="inlineStr">
        <is>
          <t>{'cloud': ['databricks', 'azure'], 'libraries': ['spark', 'spring'], 'programming': ['scala', 'sql', 'go']}</t>
        </is>
      </c>
    </row>
    <row r="31836">
      <c r="A31836" t="inlineStr">
        <is>
          <t>Data Engineer</t>
        </is>
      </c>
      <c r="B31836" t="inlineStr">
        <is>
          <t>Interesting Job Opportunity: GCP Data Engineer - Spark/Hive</t>
        </is>
      </c>
      <c r="C31836" t="inlineStr">
        <is>
          <t>Pune, Maharashtra, India</t>
        </is>
      </c>
      <c r="D31836" t="inlineStr">
        <is>
          <t>via LinkedIn</t>
        </is>
      </c>
      <c r="E31836" t="inlineStr">
        <is>
          <t>Full-time</t>
        </is>
      </c>
      <c r="F31836" t="b">
        <v>0</v>
      </c>
      <c r="G31836" t="inlineStr">
        <is>
          <t>India</t>
        </is>
      </c>
      <c r="H31836" s="2" t="n">
        <v>45431.63438657407</v>
      </c>
      <c r="I31836" t="b">
        <v>0</v>
      </c>
      <c r="J31836" t="b">
        <v>0</v>
      </c>
      <c r="K31836" t="inlineStr">
        <is>
          <t>India</t>
        </is>
      </c>
      <c r="L31836" t="inlineStr"/>
      <c r="M31836" t="inlineStr"/>
      <c r="N31836" t="inlineStr"/>
      <c r="O31836" t="inlineStr">
        <is>
          <t>HuQuo</t>
        </is>
      </c>
      <c r="P31836" t="inlineStr">
        <is>
          <t>['python', 'sql', 'java', 'bigquery', 'gcp', 'hadoop', 'spark', 'pyspark', 'airflow', 'kubernetes', 'docker']</t>
        </is>
      </c>
      <c r="Q31836" t="inlineStr">
        <is>
          <t>{'cloud': ['bigquery', 'gcp'], 'libraries': ['hadoop', 'spark', 'pyspark', 'airflow'], 'other': ['kubernetes', 'docker'], 'programming': ['python', 'sql', 'java']}</t>
        </is>
      </c>
    </row>
    <row r="31837">
      <c r="A31837" t="inlineStr">
        <is>
          <t>Data Scientist</t>
        </is>
      </c>
      <c r="B31837" t="inlineStr">
        <is>
          <t>Data Scientist</t>
        </is>
      </c>
      <c r="C31837" t="inlineStr">
        <is>
          <t>Hyderabad, Telangana, India</t>
        </is>
      </c>
      <c r="D31837" t="inlineStr">
        <is>
          <t>via LinkedIn</t>
        </is>
      </c>
      <c r="E31837" t="inlineStr">
        <is>
          <t>Full-time</t>
        </is>
      </c>
      <c r="F31837" t="b">
        <v>0</v>
      </c>
      <c r="G31837" t="inlineStr">
        <is>
          <t>India</t>
        </is>
      </c>
      <c r="H31837" s="2" t="n">
        <v>45413.63741898148</v>
      </c>
      <c r="I31837" t="b">
        <v>0</v>
      </c>
      <c r="J31837" t="b">
        <v>0</v>
      </c>
      <c r="K31837" t="inlineStr">
        <is>
          <t>India</t>
        </is>
      </c>
      <c r="L31837" t="inlineStr"/>
      <c r="M31837" t="inlineStr"/>
      <c r="N31837" t="inlineStr"/>
      <c r="O31837" t="inlineStr">
        <is>
          <t>Anicalls</t>
        </is>
      </c>
      <c r="P31837" t="inlineStr">
        <is>
          <t>['python', 'tableau']</t>
        </is>
      </c>
      <c r="Q31837" t="inlineStr">
        <is>
          <t>{'analyst_tools': ['tableau'], 'programming': ['python']}</t>
        </is>
      </c>
    </row>
    <row r="31838">
      <c r="A31838" t="inlineStr">
        <is>
          <t>Data Engineer</t>
        </is>
      </c>
      <c r="B31838" t="inlineStr">
        <is>
          <t>Data Engineer</t>
        </is>
      </c>
      <c r="C31838" t="inlineStr">
        <is>
          <t>Oslo, Norway</t>
        </is>
      </c>
      <c r="D31838" t="inlineStr">
        <is>
          <t>via Xeneta Careers - Pinpoint</t>
        </is>
      </c>
      <c r="E31838" t="inlineStr">
        <is>
          <t>Full-time</t>
        </is>
      </c>
      <c r="F31838" t="b">
        <v>0</v>
      </c>
      <c r="G31838" t="inlineStr">
        <is>
          <t>Norway</t>
        </is>
      </c>
      <c r="H31838" s="2" t="n">
        <v>45425.63612268519</v>
      </c>
      <c r="I31838" t="b">
        <v>0</v>
      </c>
      <c r="J31838" t="b">
        <v>0</v>
      </c>
      <c r="K31838" t="inlineStr">
        <is>
          <t>Norway</t>
        </is>
      </c>
      <c r="L31838" t="inlineStr"/>
      <c r="M31838" t="inlineStr"/>
      <c r="N31838" t="inlineStr"/>
      <c r="O31838" t="inlineStr">
        <is>
          <t>Xeneta</t>
        </is>
      </c>
      <c r="P31838" t="inlineStr">
        <is>
          <t>['sql', 'python', 'bash', 'go', 'aws', 'gcp', 'azure', 'snowflake', 'airflow', 'terraform']</t>
        </is>
      </c>
      <c r="Q31838" t="inlineStr">
        <is>
          <t>{'cloud': ['aws', 'gcp', 'azure', 'snowflake'], 'libraries': ['airflow'], 'other': ['terraform'], 'programming': ['sql', 'python', 'bash', 'go']}</t>
        </is>
      </c>
    </row>
    <row r="31839">
      <c r="A31839" t="inlineStr">
        <is>
          <t>Data Scientist</t>
        </is>
      </c>
      <c r="B31839" t="inlineStr">
        <is>
          <t>Staff Data Scientist</t>
        </is>
      </c>
      <c r="C31839" t="inlineStr">
        <is>
          <t>Anywhere</t>
        </is>
      </c>
      <c r="D31839" t="inlineStr">
        <is>
          <t>via LinkedIn</t>
        </is>
      </c>
      <c r="E31839" t="inlineStr">
        <is>
          <t>Full-time</t>
        </is>
      </c>
      <c r="F31839" t="b">
        <v>1</v>
      </c>
      <c r="G31839" t="inlineStr">
        <is>
          <t>Netherlands</t>
        </is>
      </c>
      <c r="H31839" s="2" t="n">
        <v>45426.64829861111</v>
      </c>
      <c r="I31839" t="b">
        <v>0</v>
      </c>
      <c r="J31839" t="b">
        <v>0</v>
      </c>
      <c r="K31839" t="inlineStr">
        <is>
          <t>Netherlands</t>
        </is>
      </c>
      <c r="L31839" t="inlineStr"/>
      <c r="M31839" t="inlineStr"/>
      <c r="N31839" t="inlineStr"/>
      <c r="O31839" t="inlineStr">
        <is>
          <t>xilis</t>
        </is>
      </c>
      <c r="P31839" t="inlineStr">
        <is>
          <t>['python', 'r', 'bash', 'aws', 'flow', 'git']</t>
        </is>
      </c>
      <c r="Q31839" t="inlineStr">
        <is>
          <t>{'cloud': ['aws'], 'other': ['flow', 'git'], 'programming': ['python', 'r', 'bash']}</t>
        </is>
      </c>
    </row>
    <row r="31840">
      <c r="A31840" t="inlineStr">
        <is>
          <t>Data Engineer</t>
        </is>
      </c>
      <c r="B31840" t="inlineStr">
        <is>
          <t>Lead Data Engineer, (Python, Java or Scala)</t>
        </is>
      </c>
      <c r="C31840" t="inlineStr">
        <is>
          <t>Bellmawr, NJ</t>
        </is>
      </c>
      <c r="D31840" t="inlineStr">
        <is>
          <t>via Procareerway</t>
        </is>
      </c>
      <c r="E31840" t="inlineStr">
        <is>
          <t>Full-time, Part-time, and Internship</t>
        </is>
      </c>
      <c r="F31840" t="b">
        <v>0</v>
      </c>
      <c r="G31840" t="inlineStr">
        <is>
          <t>Illinois, United States</t>
        </is>
      </c>
      <c r="H31840" s="2" t="n">
        <v>45429.63097222222</v>
      </c>
      <c r="I31840" t="b">
        <v>0</v>
      </c>
      <c r="J31840" t="b">
        <v>1</v>
      </c>
      <c r="K31840" t="inlineStr">
        <is>
          <t>United States</t>
        </is>
      </c>
      <c r="L31840" t="inlineStr"/>
      <c r="M31840" t="inlineStr"/>
      <c r="N31840" t="inlineStr"/>
      <c r="O31840" t="inlineStr">
        <is>
          <t>Capital One</t>
        </is>
      </c>
      <c r="P31840" t="inlineStr">
        <is>
          <t>['python', 'java', 'scala', 'nosql', 'sql', 'mongo', 'shell', 'mysql', 'cassandra', 'aws', 'azure', 'redshift', 'snowflake', 'hadoop', 'kafka', 'spark']</t>
        </is>
      </c>
      <c r="Q31840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31841">
      <c r="A31841" t="inlineStr">
        <is>
          <t>Data Analyst</t>
        </is>
      </c>
      <c r="B31841" t="inlineStr">
        <is>
          <t>Sr. Data Analyst</t>
        </is>
      </c>
      <c r="C31841" t="inlineStr">
        <is>
          <t>Anywhere</t>
        </is>
      </c>
      <c r="D31841" t="inlineStr">
        <is>
          <t>via ZipRecruiter</t>
        </is>
      </c>
      <c r="E31841" t="inlineStr">
        <is>
          <t>Full-time</t>
        </is>
      </c>
      <c r="F31841" t="b">
        <v>1</v>
      </c>
      <c r="G31841" t="inlineStr">
        <is>
          <t>Texas, United States</t>
        </is>
      </c>
      <c r="H31841" s="2" t="n">
        <v>45425.62678240741</v>
      </c>
      <c r="I31841" t="b">
        <v>0</v>
      </c>
      <c r="J31841" t="b">
        <v>0</v>
      </c>
      <c r="K31841" t="inlineStr">
        <is>
          <t>United States</t>
        </is>
      </c>
      <c r="L31841" t="inlineStr"/>
      <c r="M31841" t="inlineStr"/>
      <c r="N31841" t="inlineStr"/>
      <c r="O31841" t="inlineStr">
        <is>
          <t>Alkami Technology</t>
        </is>
      </c>
      <c r="P31841" t="inlineStr">
        <is>
          <t>['python', 'r', 'looker', 'tableau', 'power bi']</t>
        </is>
      </c>
      <c r="Q31841" t="inlineStr">
        <is>
          <t>{'analyst_tools': ['looker', 'tableau', 'power bi'], 'programming': ['python', 'r']}</t>
        </is>
      </c>
    </row>
    <row r="31842">
      <c r="A31842" t="inlineStr">
        <is>
          <t>Data Engineer</t>
        </is>
      </c>
      <c r="B31842" t="inlineStr">
        <is>
          <t>Interesting Job Opportunity: CarbyneTech - Data Science Engineer ...</t>
        </is>
      </c>
      <c r="C31842" t="inlineStr">
        <is>
          <t>Hyderabad, Telangana, India</t>
        </is>
      </c>
      <c r="D31842" t="inlineStr">
        <is>
          <t>via LinkedIn</t>
        </is>
      </c>
      <c r="E31842" t="inlineStr">
        <is>
          <t>Full-time</t>
        </is>
      </c>
      <c r="F31842" t="b">
        <v>0</v>
      </c>
      <c r="G31842" t="inlineStr">
        <is>
          <t>India</t>
        </is>
      </c>
      <c r="H31842" s="2" t="n">
        <v>45428.63199074074</v>
      </c>
      <c r="I31842" t="b">
        <v>0</v>
      </c>
      <c r="J31842" t="b">
        <v>0</v>
      </c>
      <c r="K31842" t="inlineStr">
        <is>
          <t>India</t>
        </is>
      </c>
      <c r="L31842" t="inlineStr"/>
      <c r="M31842" t="inlineStr"/>
      <c r="N31842" t="inlineStr"/>
      <c r="O31842" t="inlineStr">
        <is>
          <t>Carbynetech</t>
        </is>
      </c>
      <c r="P31842" t="inlineStr">
        <is>
          <t>['scala', 'python', 'r', 'aws', 'spark', 'hadoop', 'tensorflow', 'keras', 'numpy', 'pandas', 'matplotlib']</t>
        </is>
      </c>
      <c r="Q31842" t="inlineStr">
        <is>
          <t>{'cloud': ['aws'], 'libraries': ['spark', 'hadoop', 'tensorflow', 'keras', 'numpy', 'pandas', 'matplotlib'], 'programming': ['scala', 'python', 'r']}</t>
        </is>
      </c>
    </row>
    <row r="31843">
      <c r="A31843" t="inlineStr">
        <is>
          <t>Data Engineer</t>
        </is>
      </c>
      <c r="B31843" t="inlineStr">
        <is>
          <t>Big Data Engineer</t>
        </is>
      </c>
      <c r="C31843" t="inlineStr">
        <is>
          <t>Atlanta, GA</t>
        </is>
      </c>
      <c r="D31843" t="inlineStr">
        <is>
          <t>via Mondo</t>
        </is>
      </c>
      <c r="E31843" t="inlineStr">
        <is>
          <t>Contractor and Temp work</t>
        </is>
      </c>
      <c r="F31843" t="b">
        <v>0</v>
      </c>
      <c r="G31843" t="inlineStr">
        <is>
          <t>Texas, United States</t>
        </is>
      </c>
      <c r="H31843" s="2" t="n">
        <v>45424.64280092593</v>
      </c>
      <c r="I31843" t="b">
        <v>0</v>
      </c>
      <c r="J31843" t="b">
        <v>0</v>
      </c>
      <c r="K31843" t="inlineStr">
        <is>
          <t>United States</t>
        </is>
      </c>
      <c r="L31843" t="inlineStr"/>
      <c r="M31843" t="inlineStr"/>
      <c r="N31843" t="inlineStr"/>
      <c r="O31843" t="inlineStr">
        <is>
          <t>Mondo</t>
        </is>
      </c>
      <c r="P31843" t="inlineStr">
        <is>
          <t>['scala', 'python', 'java', 'aws', 'redshift', 'spark', 'airflow', 'jenkins', 'terraform']</t>
        </is>
      </c>
      <c r="Q31843" t="inlineStr">
        <is>
          <t>{'cloud': ['aws', 'redshift'], 'libraries': ['spark', 'airflow'], 'other': ['jenkins', 'terraform'], 'programming': ['scala', 'python', 'java']}</t>
        </is>
      </c>
    </row>
    <row r="31844">
      <c r="A31844" t="inlineStr">
        <is>
          <t>Senior Data Analyst</t>
        </is>
      </c>
      <c r="B31844" t="inlineStr">
        <is>
          <t>Senior Data Analyst</t>
        </is>
      </c>
      <c r="C31844" t="inlineStr">
        <is>
          <t>Raynham, MA</t>
        </is>
      </c>
      <c r="D31844" t="inlineStr">
        <is>
          <t>via Clinician Openings</t>
        </is>
      </c>
      <c r="E31844" t="inlineStr">
        <is>
          <t>Full-time</t>
        </is>
      </c>
      <c r="F31844" t="b">
        <v>0</v>
      </c>
      <c r="G31844" t="inlineStr">
        <is>
          <t>New York, United States</t>
        </is>
      </c>
      <c r="H31844" s="2" t="n">
        <v>45443.6252662037</v>
      </c>
      <c r="I31844" t="b">
        <v>0</v>
      </c>
      <c r="J31844" t="b">
        <v>1</v>
      </c>
      <c r="K31844" t="inlineStr">
        <is>
          <t>United States</t>
        </is>
      </c>
      <c r="L31844" t="inlineStr"/>
      <c r="M31844" t="inlineStr"/>
      <c r="N31844" t="inlineStr"/>
      <c r="O31844" t="inlineStr">
        <is>
          <t>Point32Health</t>
        </is>
      </c>
      <c r="P31844" t="inlineStr">
        <is>
          <t>['sas', 'sas', 'sql', 'r', 'python', 'tableau']</t>
        </is>
      </c>
      <c r="Q31844" t="inlineStr">
        <is>
          <t>{'analyst_tools': ['sas', 'tableau'], 'programming': ['sas', 'sql', 'r', 'python']}</t>
        </is>
      </c>
    </row>
    <row r="31845">
      <c r="A31845" t="inlineStr">
        <is>
          <t>Data Engineer</t>
        </is>
      </c>
      <c r="B31845" t="inlineStr">
        <is>
          <t>Data Engineer</t>
        </is>
      </c>
      <c r="C31845" t="inlineStr">
        <is>
          <t>Anywhere</t>
        </is>
      </c>
      <c r="D31845" t="inlineStr">
        <is>
          <t>via LinkedIn</t>
        </is>
      </c>
      <c r="E31845" t="inlineStr">
        <is>
          <t>Full-time</t>
        </is>
      </c>
      <c r="F31845" t="b">
        <v>1</v>
      </c>
      <c r="G31845" t="inlineStr">
        <is>
          <t>Poland</t>
        </is>
      </c>
      <c r="H31845" s="2" t="n">
        <v>45433.64898148148</v>
      </c>
      <c r="I31845" t="b">
        <v>0</v>
      </c>
      <c r="J31845" t="b">
        <v>0</v>
      </c>
      <c r="K31845" t="inlineStr">
        <is>
          <t>Poland</t>
        </is>
      </c>
      <c r="L31845" t="inlineStr"/>
      <c r="M31845" t="inlineStr"/>
      <c r="N31845" t="inlineStr"/>
      <c r="O31845" t="inlineStr">
        <is>
          <t>Eagle Eye Staffing Solutions</t>
        </is>
      </c>
      <c r="P31845" t="inlineStr">
        <is>
          <t>['sql', 'nosql', 'python', 'java', 'scala', 'aws', 'azure', 'gcp', 'kafka', 'hadoop', 'spark', 'flow']</t>
        </is>
      </c>
      <c r="Q31845" t="inlineStr">
        <is>
          <t>{'cloud': ['aws', 'azure', 'gcp'], 'libraries': ['kafka', 'hadoop', 'spark'], 'other': ['flow'], 'programming': ['sql', 'nosql', 'python', 'java', 'scala']}</t>
        </is>
      </c>
    </row>
    <row r="31846">
      <c r="A31846" t="inlineStr">
        <is>
          <t>Data Scientist</t>
        </is>
      </c>
      <c r="B31846" t="inlineStr">
        <is>
          <t>Data Scientist/Engineer - Recién graduado/a en Ingeniería...</t>
        </is>
      </c>
      <c r="C31846" t="inlineStr">
        <is>
          <t>Barcelona, Spain</t>
        </is>
      </c>
      <c r="D31846" t="inlineStr">
        <is>
          <t>via LinkedIn</t>
        </is>
      </c>
      <c r="E31846" t="inlineStr">
        <is>
          <t>Full-time</t>
        </is>
      </c>
      <c r="F31846" t="b">
        <v>0</v>
      </c>
      <c r="G31846" t="inlineStr">
        <is>
          <t>Spain</t>
        </is>
      </c>
      <c r="H31846" s="2" t="n">
        <v>45435.66662037037</v>
      </c>
      <c r="I31846" t="b">
        <v>0</v>
      </c>
      <c r="J31846" t="b">
        <v>0</v>
      </c>
      <c r="K31846" t="inlineStr">
        <is>
          <t>Spain</t>
        </is>
      </c>
      <c r="L31846" t="inlineStr"/>
      <c r="M31846" t="inlineStr"/>
      <c r="N31846" t="inlineStr"/>
      <c r="O31846" t="inlineStr">
        <is>
          <t>Minsait</t>
        </is>
      </c>
      <c r="P31846" t="inlineStr">
        <is>
          <t>['python', 'r', 'azure', 'databricks', 'power bi', 'microstrategy']</t>
        </is>
      </c>
      <c r="Q31846" t="inlineStr">
        <is>
          <t>{'analyst_tools': ['power bi', 'microstrategy'], 'cloud': ['azure', 'databricks'], 'programming': ['python', 'r']}</t>
        </is>
      </c>
    </row>
    <row r="31847">
      <c r="A31847" t="inlineStr">
        <is>
          <t>Senior Data Engineer</t>
        </is>
      </c>
      <c r="B31847" t="inlineStr">
        <is>
          <t>Senior Data Engineer</t>
        </is>
      </c>
      <c r="C31847" t="inlineStr">
        <is>
          <t>Chicago, IL</t>
        </is>
      </c>
      <c r="D31847" t="inlineStr">
        <is>
          <t>via LinkedIn</t>
        </is>
      </c>
      <c r="E31847" t="inlineStr">
        <is>
          <t>Full-time</t>
        </is>
      </c>
      <c r="F31847" t="b">
        <v>0</v>
      </c>
      <c r="G31847" t="inlineStr">
        <is>
          <t>New York, United States</t>
        </is>
      </c>
      <c r="H31847" s="2" t="n">
        <v>45414.63136574074</v>
      </c>
      <c r="I31847" t="b">
        <v>0</v>
      </c>
      <c r="J31847" t="b">
        <v>1</v>
      </c>
      <c r="K31847" t="inlineStr">
        <is>
          <t>United States</t>
        </is>
      </c>
      <c r="L31847" t="inlineStr"/>
      <c r="M31847" t="inlineStr"/>
      <c r="N31847" t="inlineStr"/>
      <c r="O31847" t="inlineStr">
        <is>
          <t>Uline</t>
        </is>
      </c>
      <c r="P31847" t="inlineStr">
        <is>
          <t>['t-sql', 'sql', 'sql server', 'db2', 'oracle']</t>
        </is>
      </c>
      <c r="Q31847" t="inlineStr">
        <is>
          <t>{'cloud': ['oracle'], 'databases': ['sql server', 'db2'], 'programming': ['t-sql', 'sql']}</t>
        </is>
      </c>
    </row>
    <row r="31848">
      <c r="A31848" t="inlineStr">
        <is>
          <t>Data Scientist</t>
        </is>
      </c>
      <c r="B31848" t="inlineStr">
        <is>
          <t>Data Scientist</t>
        </is>
      </c>
      <c r="C31848" t="inlineStr">
        <is>
          <t>Vienna, VA</t>
        </is>
      </c>
      <c r="D31848" t="inlineStr">
        <is>
          <t>via LinkedIn</t>
        </is>
      </c>
      <c r="E31848" t="inlineStr">
        <is>
          <t>Full-time</t>
        </is>
      </c>
      <c r="F31848" t="b">
        <v>0</v>
      </c>
      <c r="G31848" t="inlineStr">
        <is>
          <t>New York, United States</t>
        </is>
      </c>
      <c r="H31848" s="2" t="n">
        <v>45434.62766203703</v>
      </c>
      <c r="I31848" t="b">
        <v>0</v>
      </c>
      <c r="J31848" t="b">
        <v>0</v>
      </c>
      <c r="K31848" t="inlineStr">
        <is>
          <t>United States</t>
        </is>
      </c>
      <c r="L31848" t="inlineStr"/>
      <c r="M31848" t="inlineStr"/>
      <c r="N31848" t="inlineStr"/>
      <c r="O31848" t="inlineStr">
        <is>
          <t>Kforce Inc</t>
        </is>
      </c>
      <c r="P31848" t="inlineStr">
        <is>
          <t>['python', 'java', 'sql', 'cassandra', 'hadoop', 'spark', 'tableau']</t>
        </is>
      </c>
      <c r="Q31848" t="inlineStr">
        <is>
          <t>{'analyst_tools': ['tableau'], 'databases': ['cassandra'], 'libraries': ['hadoop', 'spark'], 'programming': ['python', 'java', 'sql']}</t>
        </is>
      </c>
    </row>
    <row r="31849">
      <c r="A31849" t="inlineStr">
        <is>
          <t>Data Engineer</t>
        </is>
      </c>
      <c r="B31849" t="inlineStr">
        <is>
          <t>REDCap Data Configuration Engineer</t>
        </is>
      </c>
      <c r="C31849" t="inlineStr">
        <is>
          <t>Anywhere</t>
        </is>
      </c>
      <c r="D31849" t="inlineStr">
        <is>
          <t>via LinkedIn</t>
        </is>
      </c>
      <c r="E31849" t="inlineStr">
        <is>
          <t>Full-time and Temp work</t>
        </is>
      </c>
      <c r="F31849" t="b">
        <v>1</v>
      </c>
      <c r="G31849" t="inlineStr">
        <is>
          <t>Florida, United States</t>
        </is>
      </c>
      <c r="H31849" s="2" t="n">
        <v>45430.63155092593</v>
      </c>
      <c r="I31849" t="b">
        <v>0</v>
      </c>
      <c r="J31849" t="b">
        <v>0</v>
      </c>
      <c r="K31849" t="inlineStr">
        <is>
          <t>United States</t>
        </is>
      </c>
      <c r="L31849" t="inlineStr"/>
      <c r="M31849" t="inlineStr"/>
      <c r="N31849" t="inlineStr"/>
      <c r="O31849" t="inlineStr">
        <is>
          <t>Dice</t>
        </is>
      </c>
      <c r="P31849" t="inlineStr">
        <is>
          <t>['php', 'sql', 'mysql']</t>
        </is>
      </c>
      <c r="Q31849" t="inlineStr">
        <is>
          <t>{'databases': ['mysql'], 'programming': ['php', 'sql']}</t>
        </is>
      </c>
    </row>
    <row r="31850">
      <c r="A31850" t="inlineStr">
        <is>
          <t>Data Engineer</t>
        </is>
      </c>
      <c r="B31850" t="inlineStr">
        <is>
          <t>Data Engineer</t>
        </is>
      </c>
      <c r="C31850" t="inlineStr">
        <is>
          <t>Anywhere</t>
        </is>
      </c>
      <c r="D31850" t="inlineStr">
        <is>
          <t>via CV-Library</t>
        </is>
      </c>
      <c r="E31850" t="inlineStr">
        <is>
          <t>Full-time</t>
        </is>
      </c>
      <c r="F31850" t="b">
        <v>1</v>
      </c>
      <c r="G31850" t="inlineStr">
        <is>
          <t>United Kingdom</t>
        </is>
      </c>
      <c r="H31850" s="2" t="n">
        <v>45432.63427083333</v>
      </c>
      <c r="I31850" t="b">
        <v>1</v>
      </c>
      <c r="J31850" t="b">
        <v>0</v>
      </c>
      <c r="K31850" t="inlineStr">
        <is>
          <t>United Kingdom</t>
        </is>
      </c>
      <c r="L31850" t="inlineStr"/>
      <c r="M31850" t="inlineStr"/>
      <c r="N31850" t="inlineStr"/>
      <c r="O31850" t="inlineStr">
        <is>
          <t>Veolia</t>
        </is>
      </c>
      <c r="P31850" t="inlineStr">
        <is>
          <t>['spreadsheet', 'power bi']</t>
        </is>
      </c>
      <c r="Q31850" t="inlineStr">
        <is>
          <t>{'analyst_tools': ['spreadsheet', 'power bi']}</t>
        </is>
      </c>
    </row>
    <row r="31851">
      <c r="A31851" t="inlineStr">
        <is>
          <t>Data Engineer</t>
        </is>
      </c>
      <c r="B31851" t="inlineStr">
        <is>
          <t>Data Engineer</t>
        </is>
      </c>
      <c r="C31851" t="inlineStr">
        <is>
          <t>Smithfield, RI</t>
        </is>
      </c>
      <c r="D31851" t="inlineStr">
        <is>
          <t>via LinkedIn</t>
        </is>
      </c>
      <c r="E31851" t="inlineStr">
        <is>
          <t>Contractor</t>
        </is>
      </c>
      <c r="F31851" t="b">
        <v>0</v>
      </c>
      <c r="G31851" t="inlineStr">
        <is>
          <t>New York, United States</t>
        </is>
      </c>
      <c r="H31851" s="2" t="n">
        <v>45418.63263888889</v>
      </c>
      <c r="I31851" t="b">
        <v>0</v>
      </c>
      <c r="J31851" t="b">
        <v>0</v>
      </c>
      <c r="K31851" t="inlineStr">
        <is>
          <t>United States</t>
        </is>
      </c>
      <c r="L31851" t="inlineStr"/>
      <c r="M31851" t="inlineStr"/>
      <c r="N31851" t="inlineStr"/>
      <c r="O31851" t="inlineStr">
        <is>
          <t>PMG GLOBAL</t>
        </is>
      </c>
      <c r="P31851" t="inlineStr">
        <is>
          <t>['python', 'snowflake', 'oracle', 'aws', 'kafka', 'docker', 'jenkins', 'github', 'ansible']</t>
        </is>
      </c>
      <c r="Q31851" t="inlineStr">
        <is>
          <t>{'cloud': ['snowflake', 'oracle', 'aws'], 'libraries': ['kafka'], 'other': ['docker', 'jenkins', 'github', 'ansible'], 'programming': ['python']}</t>
        </is>
      </c>
    </row>
    <row r="31852">
      <c r="A31852" t="inlineStr">
        <is>
          <t>Data Scientist</t>
        </is>
      </c>
      <c r="B31852" t="inlineStr">
        <is>
          <t>Lead Data Scientist - Generative AI</t>
        </is>
      </c>
      <c r="C31852" t="inlineStr">
        <is>
          <t>Stockbridge, GA</t>
        </is>
      </c>
      <c r="D31852" t="inlineStr">
        <is>
          <t>via Jobz Hiring Now</t>
        </is>
      </c>
      <c r="E31852" t="inlineStr">
        <is>
          <t>Full-time</t>
        </is>
      </c>
      <c r="F31852" t="b">
        <v>0</v>
      </c>
      <c r="G31852" t="inlineStr">
        <is>
          <t>Illinois, United States</t>
        </is>
      </c>
      <c r="H31852" s="2" t="n">
        <v>45420.62962962963</v>
      </c>
      <c r="I31852" t="b">
        <v>0</v>
      </c>
      <c r="J31852" t="b">
        <v>0</v>
      </c>
      <c r="K31852" t="inlineStr">
        <is>
          <t>United States</t>
        </is>
      </c>
      <c r="L31852" t="inlineStr"/>
      <c r="M31852" t="inlineStr"/>
      <c r="N31852" t="inlineStr"/>
      <c r="O31852" t="inlineStr">
        <is>
          <t>Home Depot</t>
        </is>
      </c>
      <c r="P31852" t="inlineStr">
        <is>
          <t>['python', 'java', 'azure', 'tensorflow']</t>
        </is>
      </c>
      <c r="Q31852" t="inlineStr">
        <is>
          <t>{'cloud': ['azure'], 'libraries': ['tensorflow'], 'programming': ['python', 'java']}</t>
        </is>
      </c>
    </row>
    <row r="31853">
      <c r="A31853" t="inlineStr">
        <is>
          <t>Data Scientist</t>
        </is>
      </c>
      <c r="B31853" t="inlineStr">
        <is>
          <t>Data Scientist</t>
        </is>
      </c>
      <c r="C31853" t="inlineStr">
        <is>
          <t>Irving, TX</t>
        </is>
      </c>
      <c r="D31853" t="inlineStr">
        <is>
          <t>via LinkedIn</t>
        </is>
      </c>
      <c r="E31853" t="inlineStr">
        <is>
          <t>Full-time</t>
        </is>
      </c>
      <c r="F31853" t="b">
        <v>0</v>
      </c>
      <c r="G31853" t="inlineStr">
        <is>
          <t>Sudan</t>
        </is>
      </c>
      <c r="H31853" s="2" t="n">
        <v>45422.6596875</v>
      </c>
      <c r="I31853" t="b">
        <v>0</v>
      </c>
      <c r="J31853" t="b">
        <v>0</v>
      </c>
      <c r="K31853" t="inlineStr">
        <is>
          <t>Sudan</t>
        </is>
      </c>
      <c r="L31853" t="inlineStr"/>
      <c r="M31853" t="inlineStr"/>
      <c r="N31853" t="inlineStr"/>
      <c r="O31853" t="inlineStr">
        <is>
          <t>Dice</t>
        </is>
      </c>
      <c r="P31853" t="inlineStr"/>
      <c r="Q31853" t="inlineStr"/>
    </row>
    <row r="31854">
      <c r="A31854" t="inlineStr">
        <is>
          <t>Data Analyst</t>
        </is>
      </c>
      <c r="B31854" t="inlineStr">
        <is>
          <t>GBS Material Master Data Analyst</t>
        </is>
      </c>
      <c r="C31854" t="inlineStr">
        <is>
          <t>Maharashtra, India</t>
        </is>
      </c>
      <c r="D31854" t="inlineStr">
        <is>
          <t>via Indeed</t>
        </is>
      </c>
      <c r="E31854" t="inlineStr">
        <is>
          <t>Full-time</t>
        </is>
      </c>
      <c r="F31854" t="b">
        <v>0</v>
      </c>
      <c r="G31854" t="inlineStr">
        <is>
          <t>India</t>
        </is>
      </c>
      <c r="H31854" s="2" t="n">
        <v>45442.64603009259</v>
      </c>
      <c r="I31854" t="b">
        <v>0</v>
      </c>
      <c r="J31854" t="b">
        <v>0</v>
      </c>
      <c r="K31854" t="inlineStr">
        <is>
          <t>India</t>
        </is>
      </c>
      <c r="L31854" t="inlineStr"/>
      <c r="M31854" t="inlineStr"/>
      <c r="N31854" t="inlineStr"/>
      <c r="O31854" t="inlineStr">
        <is>
          <t>Smith &amp; Nephew</t>
        </is>
      </c>
      <c r="P31854" t="inlineStr">
        <is>
          <t>['excel', 'sap', 'power bi']</t>
        </is>
      </c>
      <c r="Q31854" t="inlineStr">
        <is>
          <t>{'analyst_tools': ['excel', 'sap', 'power bi']}</t>
        </is>
      </c>
    </row>
    <row r="31855">
      <c r="A31855" t="inlineStr">
        <is>
          <t>Data Engineer</t>
        </is>
      </c>
      <c r="B31855" t="inlineStr">
        <is>
          <t>Data Engineer</t>
        </is>
      </c>
      <c r="C31855" t="inlineStr">
        <is>
          <t>Anywhere</t>
        </is>
      </c>
      <c r="D31855" t="inlineStr">
        <is>
          <t>via LinkedIn</t>
        </is>
      </c>
      <c r="E31855" t="inlineStr">
        <is>
          <t>Full-time</t>
        </is>
      </c>
      <c r="F31855" t="b">
        <v>1</v>
      </c>
      <c r="G31855" t="inlineStr">
        <is>
          <t>Sudan</t>
        </is>
      </c>
      <c r="H31855" s="2" t="n">
        <v>45430.65597222222</v>
      </c>
      <c r="I31855" t="b">
        <v>1</v>
      </c>
      <c r="J31855" t="b">
        <v>0</v>
      </c>
      <c r="K31855" t="inlineStr">
        <is>
          <t>Sudan</t>
        </is>
      </c>
      <c r="L31855" t="inlineStr"/>
      <c r="M31855" t="inlineStr"/>
      <c r="N31855" t="inlineStr"/>
      <c r="O31855" t="inlineStr">
        <is>
          <t>Dice</t>
        </is>
      </c>
      <c r="P31855" t="inlineStr">
        <is>
          <t>['sql', 'typescript', 'postgresql', 'mysql']</t>
        </is>
      </c>
      <c r="Q31855" t="inlineStr">
        <is>
          <t>{'databases': ['postgresql', 'mysql'], 'programming': ['sql', 'typescript']}</t>
        </is>
      </c>
    </row>
    <row r="31856">
      <c r="A31856" t="inlineStr">
        <is>
          <t>Data Engineer</t>
        </is>
      </c>
      <c r="B31856" t="inlineStr">
        <is>
          <t>Lead Data Engineer</t>
        </is>
      </c>
      <c r="C31856" t="inlineStr">
        <is>
          <t>Portland, OR</t>
        </is>
      </c>
      <c r="D31856" t="inlineStr">
        <is>
          <t>via LinkedIn</t>
        </is>
      </c>
      <c r="E31856" t="inlineStr">
        <is>
          <t>Contractor</t>
        </is>
      </c>
      <c r="F31856" t="b">
        <v>0</v>
      </c>
      <c r="G31856" t="inlineStr">
        <is>
          <t>Texas, United States</t>
        </is>
      </c>
      <c r="H31856" s="2" t="n">
        <v>45422.63399305556</v>
      </c>
      <c r="I31856" t="b">
        <v>1</v>
      </c>
      <c r="J31856" t="b">
        <v>0</v>
      </c>
      <c r="K31856" t="inlineStr">
        <is>
          <t>United States</t>
        </is>
      </c>
      <c r="L31856" t="inlineStr"/>
      <c r="M31856" t="inlineStr"/>
      <c r="N31856" t="inlineStr"/>
      <c r="O31856" t="inlineStr">
        <is>
          <t>AppLab Systems, Inc</t>
        </is>
      </c>
      <c r="P31856" t="inlineStr">
        <is>
          <t>['sql', 'python', 'aws', 'gcp', 'azure', 'databricks', 'snowflake', 'spark', 'pyspark', 'airflow', 'github', 'jenkins']</t>
        </is>
      </c>
      <c r="Q31856" t="inlineStr">
        <is>
          <t>{'cloud': ['aws', 'gcp', 'azure', 'databricks', 'snowflake'], 'libraries': ['spark', 'pyspark', 'airflow'], 'other': ['github', 'jenkins'], 'programming': ['sql', 'python']}</t>
        </is>
      </c>
    </row>
    <row r="31857">
      <c r="A31857" t="inlineStr">
        <is>
          <t>Senior Data Engineer</t>
        </is>
      </c>
      <c r="B31857" t="inlineStr">
        <is>
          <t>Senior Quant Data Engineering</t>
        </is>
      </c>
      <c r="C31857" t="inlineStr">
        <is>
          <t>Carrollton, TX</t>
        </is>
      </c>
      <c r="D31857" t="inlineStr">
        <is>
          <t>via LinkedIn</t>
        </is>
      </c>
      <c r="E31857" t="inlineStr">
        <is>
          <t>Full-time</t>
        </is>
      </c>
      <c r="F31857" t="b">
        <v>0</v>
      </c>
      <c r="G31857" t="inlineStr">
        <is>
          <t>Texas, United States</t>
        </is>
      </c>
      <c r="H31857" s="2" t="n">
        <v>45428.62957175926</v>
      </c>
      <c r="I31857" t="b">
        <v>0</v>
      </c>
      <c r="J31857" t="b">
        <v>0</v>
      </c>
      <c r="K31857" t="inlineStr">
        <is>
          <t>United States</t>
        </is>
      </c>
      <c r="L31857" t="inlineStr"/>
      <c r="M31857" t="inlineStr"/>
      <c r="N31857" t="inlineStr"/>
      <c r="O31857" t="inlineStr">
        <is>
          <t>Dice</t>
        </is>
      </c>
      <c r="P31857" t="inlineStr">
        <is>
          <t>['python', 'oracle', 'snowflake', 'flask', 'django', 'git', 'jenkins']</t>
        </is>
      </c>
      <c r="Q31857" t="inlineStr">
        <is>
          <t>{'cloud': ['oracle', 'snowflake'], 'other': ['git', 'jenkins'], 'programming': ['python'], 'webframeworks': ['flask', 'django']}</t>
        </is>
      </c>
    </row>
    <row r="31858">
      <c r="A31858" t="inlineStr">
        <is>
          <t>Data Engineer</t>
        </is>
      </c>
      <c r="B31858" t="inlineStr">
        <is>
          <t>Data Engineer III</t>
        </is>
      </c>
      <c r="C31858" t="inlineStr">
        <is>
          <t>Norton, MA</t>
        </is>
      </c>
      <c r="D31858" t="inlineStr">
        <is>
          <t>via SonicJobs</t>
        </is>
      </c>
      <c r="E31858" t="inlineStr">
        <is>
          <t>Full-time</t>
        </is>
      </c>
      <c r="F31858" t="b">
        <v>0</v>
      </c>
      <c r="G31858" t="inlineStr">
        <is>
          <t>California, United States</t>
        </is>
      </c>
      <c r="H31858" s="2" t="n">
        <v>45439.12416666667</v>
      </c>
      <c r="I31858" t="b">
        <v>0</v>
      </c>
      <c r="J31858" t="b">
        <v>1</v>
      </c>
      <c r="K31858" t="inlineStr">
        <is>
          <t>United States</t>
        </is>
      </c>
      <c r="L31858" t="inlineStr"/>
      <c r="M31858" t="inlineStr"/>
      <c r="N31858" t="inlineStr"/>
      <c r="O31858" t="inlineStr">
        <is>
          <t>FM Global</t>
        </is>
      </c>
      <c r="P31858" t="inlineStr">
        <is>
          <t>['sql', 'sql server', 'azure', 'kafka', 'ssis', 'flow', 'docker', 'kubernetes']</t>
        </is>
      </c>
      <c r="Q31858" t="inlineStr">
        <is>
          <t>{'analyst_tools': ['ssis'], 'cloud': ['azure'], 'databases': ['sql server'], 'libraries': ['kafka'], 'other': ['flow', 'docker', 'kubernetes'], 'programming': ['sql']}</t>
        </is>
      </c>
    </row>
    <row r="31859">
      <c r="A31859" t="inlineStr">
        <is>
          <t>Data Engineer</t>
        </is>
      </c>
      <c r="B31859" t="inlineStr">
        <is>
          <t>Azure Data Engineer (Nashville, TN)</t>
        </is>
      </c>
      <c r="C31859" t="inlineStr">
        <is>
          <t>Nashville, TN</t>
        </is>
      </c>
      <c r="D31859" t="inlineStr">
        <is>
          <t>via LinkedIn</t>
        </is>
      </c>
      <c r="E31859" t="inlineStr">
        <is>
          <t>Full-time</t>
        </is>
      </c>
      <c r="F31859" t="b">
        <v>0</v>
      </c>
      <c r="G31859" t="inlineStr">
        <is>
          <t>Texas, United States</t>
        </is>
      </c>
      <c r="H31859" s="2" t="n">
        <v>45443.63167824074</v>
      </c>
      <c r="I31859" t="b">
        <v>0</v>
      </c>
      <c r="J31859" t="b">
        <v>0</v>
      </c>
      <c r="K31859" t="inlineStr">
        <is>
          <t>United States</t>
        </is>
      </c>
      <c r="L31859" t="inlineStr"/>
      <c r="M31859" t="inlineStr"/>
      <c r="N31859" t="inlineStr"/>
      <c r="O31859" t="inlineStr">
        <is>
          <t>Philips</t>
        </is>
      </c>
      <c r="P31859" t="inlineStr">
        <is>
          <t>['sql', 'python', 'scala', 'sql server', 'azure', 'databricks', 'hadoop', 'spark', 'ssis', 'power bi', 'tableau']</t>
        </is>
      </c>
      <c r="Q31859" t="inlineStr">
        <is>
          <t>{'analyst_tools': ['ssis', 'power bi', 'tableau'], 'cloud': ['azure', 'databricks'], 'databases': ['sql server'], 'libraries': ['hadoop', 'spark'], 'programming': ['sql', 'python', 'scala']}</t>
        </is>
      </c>
    </row>
    <row r="31860">
      <c r="A31860" t="inlineStr">
        <is>
          <t>Data Engineer</t>
        </is>
      </c>
      <c r="B31860" t="inlineStr">
        <is>
          <t>Lead Data Engineer</t>
        </is>
      </c>
      <c r="C31860" t="inlineStr">
        <is>
          <t>Harrisburg, PA</t>
        </is>
      </c>
      <c r="D31860" t="inlineStr">
        <is>
          <t>via Dice</t>
        </is>
      </c>
      <c r="E31860" t="inlineStr">
        <is>
          <t>Part-time</t>
        </is>
      </c>
      <c r="F31860" t="b">
        <v>0</v>
      </c>
      <c r="G31860" t="inlineStr">
        <is>
          <t>Texas, United States</t>
        </is>
      </c>
      <c r="H31860" s="2" t="n">
        <v>45426.63349537037</v>
      </c>
      <c r="I31860" t="b">
        <v>1</v>
      </c>
      <c r="J31860" t="b">
        <v>0</v>
      </c>
      <c r="K31860" t="inlineStr">
        <is>
          <t>United States</t>
        </is>
      </c>
      <c r="L31860" t="inlineStr">
        <is>
          <t>hour</t>
        </is>
      </c>
      <c r="M31860" t="inlineStr"/>
      <c r="N31860" t="n">
        <v>80</v>
      </c>
      <c r="O31860" t="inlineStr">
        <is>
          <t>Celebal Technologies</t>
        </is>
      </c>
      <c r="P31860" t="inlineStr">
        <is>
          <t>['sql', 'shell', 'sql server', 'oracle', 'redshift', 'aws', 'databricks', 'snowflake', 'unix', 'sap', 'tableau', 'power bi']</t>
        </is>
      </c>
      <c r="Q31860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31861">
      <c r="A31861" t="inlineStr">
        <is>
          <t>Data Engineer</t>
        </is>
      </c>
      <c r="B31861" t="inlineStr">
        <is>
          <t>Azure Data Engineer</t>
        </is>
      </c>
      <c r="C31861" t="inlineStr">
        <is>
          <t>Irving, TX</t>
        </is>
      </c>
      <c r="D31861" t="inlineStr">
        <is>
          <t>via LinkedIn</t>
        </is>
      </c>
      <c r="E31861" t="inlineStr">
        <is>
          <t>Contractor and Temp work</t>
        </is>
      </c>
      <c r="F31861" t="b">
        <v>0</v>
      </c>
      <c r="G31861" t="inlineStr">
        <is>
          <t>Illinois, United States</t>
        </is>
      </c>
      <c r="H31861" s="2" t="n">
        <v>45442.64248842592</v>
      </c>
      <c r="I31861" t="b">
        <v>1</v>
      </c>
      <c r="J31861" t="b">
        <v>0</v>
      </c>
      <c r="K31861" t="inlineStr">
        <is>
          <t>United States</t>
        </is>
      </c>
      <c r="L31861" t="inlineStr"/>
      <c r="M31861" t="inlineStr"/>
      <c r="N31861" t="inlineStr"/>
      <c r="O31861" t="inlineStr">
        <is>
          <t>Steneral Consulting</t>
        </is>
      </c>
      <c r="P31861" t="inlineStr">
        <is>
          <t>['go', 'sql', 'azure', 'ssis']</t>
        </is>
      </c>
      <c r="Q31861" t="inlineStr">
        <is>
          <t>{'analyst_tools': ['ssis'], 'cloud': ['azure'], 'programming': ['go', 'sql']}</t>
        </is>
      </c>
    </row>
    <row r="31862">
      <c r="A31862" t="inlineStr">
        <is>
          <t>Data Analyst</t>
        </is>
      </c>
      <c r="B31862" t="inlineStr">
        <is>
          <t>Data Analyst - Power BI</t>
        </is>
      </c>
      <c r="C31862" t="inlineStr">
        <is>
          <t>Anywhere</t>
        </is>
      </c>
      <c r="D31862" t="inlineStr">
        <is>
          <t>via LinkedIn</t>
        </is>
      </c>
      <c r="E31862" t="inlineStr"/>
      <c r="F31862" t="b">
        <v>1</v>
      </c>
      <c r="G31862" t="inlineStr">
        <is>
          <t>Philippines</t>
        </is>
      </c>
      <c r="H31862" s="2" t="n">
        <v>45424.64695601852</v>
      </c>
      <c r="I31862" t="b">
        <v>0</v>
      </c>
      <c r="J31862" t="b">
        <v>0</v>
      </c>
      <c r="K31862" t="inlineStr">
        <is>
          <t>Philippines</t>
        </is>
      </c>
      <c r="L31862" t="inlineStr"/>
      <c r="M31862" t="inlineStr"/>
      <c r="N31862" t="inlineStr"/>
      <c r="O31862" t="inlineStr">
        <is>
          <t>Arch Global Services (Philippines) Inc.</t>
        </is>
      </c>
      <c r="P31862" t="inlineStr">
        <is>
          <t>['sql', 'python', 'alteryx', 'excel', 'powerpoint']</t>
        </is>
      </c>
      <c r="Q31862" t="inlineStr">
        <is>
          <t>{'analyst_tools': ['alteryx', 'excel', 'powerpoint'], 'programming': ['sql', 'python']}</t>
        </is>
      </c>
    </row>
    <row r="31863">
      <c r="A31863" t="inlineStr">
        <is>
          <t>Senior Data Engineer</t>
        </is>
      </c>
      <c r="B31863" t="inlineStr">
        <is>
          <t>Data Engineer Sr</t>
        </is>
      </c>
      <c r="C31863" t="inlineStr">
        <is>
          <t>Monterrey, Nuevo Leon, Mexico</t>
        </is>
      </c>
      <c r="D31863" t="inlineStr">
        <is>
          <t>via BeBee México</t>
        </is>
      </c>
      <c r="E31863" t="inlineStr">
        <is>
          <t>Full-time</t>
        </is>
      </c>
      <c r="F31863" t="b">
        <v>0</v>
      </c>
      <c r="G31863" t="inlineStr">
        <is>
          <t>Mexico</t>
        </is>
      </c>
      <c r="H31863" s="2" t="n">
        <v>45419.63549768519</v>
      </c>
      <c r="I31863" t="b">
        <v>0</v>
      </c>
      <c r="J31863" t="b">
        <v>0</v>
      </c>
      <c r="K31863" t="inlineStr">
        <is>
          <t>Mexico</t>
        </is>
      </c>
      <c r="L31863" t="inlineStr"/>
      <c r="M31863" t="inlineStr"/>
      <c r="N31863" t="inlineStr"/>
      <c r="O31863" t="inlineStr">
        <is>
          <t>Neoris</t>
        </is>
      </c>
      <c r="P31863" t="inlineStr">
        <is>
          <t>['sql', 'snowflake', 'oracle', 'sap', 'power bi', 'tableau']</t>
        </is>
      </c>
      <c r="Q31863" t="inlineStr">
        <is>
          <t>{'analyst_tools': ['sap', 'power bi', 'tableau'], 'cloud': ['snowflake', 'oracle'], 'programming': ['sql']}</t>
        </is>
      </c>
    </row>
    <row r="31864">
      <c r="A31864" t="inlineStr">
        <is>
          <t>Data Engineer</t>
        </is>
      </c>
      <c r="B31864" t="inlineStr">
        <is>
          <t>Data Engineer</t>
        </is>
      </c>
      <c r="C31864" t="inlineStr">
        <is>
          <t>Bologna, Metropolitan City of Bologna, Italy</t>
        </is>
      </c>
      <c r="D31864" t="inlineStr">
        <is>
          <t>via LinkedIn</t>
        </is>
      </c>
      <c r="E31864" t="inlineStr">
        <is>
          <t>Full-time</t>
        </is>
      </c>
      <c r="F31864" t="b">
        <v>0</v>
      </c>
      <c r="G31864" t="inlineStr">
        <is>
          <t>Italy</t>
        </is>
      </c>
      <c r="H31864" s="2" t="n">
        <v>45440.65114583333</v>
      </c>
      <c r="I31864" t="b">
        <v>0</v>
      </c>
      <c r="J31864" t="b">
        <v>0</v>
      </c>
      <c r="K31864" t="inlineStr">
        <is>
          <t>Italy</t>
        </is>
      </c>
      <c r="L31864" t="inlineStr"/>
      <c r="M31864" t="inlineStr"/>
      <c r="N31864" t="inlineStr"/>
      <c r="O31864" t="inlineStr">
        <is>
          <t>XTEL</t>
        </is>
      </c>
      <c r="P31864" t="inlineStr">
        <is>
          <t>['python', 'sql', 'azure', 'power bi', 'kubernetes']</t>
        </is>
      </c>
      <c r="Q31864" t="inlineStr">
        <is>
          <t>{'analyst_tools': ['power bi'], 'cloud': ['azure'], 'other': ['kubernetes'], 'programming': ['python', 'sql']}</t>
        </is>
      </c>
    </row>
    <row r="31865">
      <c r="A31865" t="inlineStr">
        <is>
          <t>Data Engineer</t>
        </is>
      </c>
      <c r="B31865" t="inlineStr">
        <is>
          <t>Sr. AWS Data Engineer - Remote but travel needed to PA to client...</t>
        </is>
      </c>
      <c r="C31865" t="inlineStr">
        <is>
          <t>Anywhere</t>
        </is>
      </c>
      <c r="D31865" t="inlineStr">
        <is>
          <t>via Dice</t>
        </is>
      </c>
      <c r="E31865" t="inlineStr">
        <is>
          <t>Contractor</t>
        </is>
      </c>
      <c r="F31865" t="b">
        <v>1</v>
      </c>
      <c r="G31865" t="inlineStr">
        <is>
          <t>Sudan</t>
        </is>
      </c>
      <c r="H31865" s="2" t="n">
        <v>45422.66012731481</v>
      </c>
      <c r="I31865" t="b">
        <v>1</v>
      </c>
      <c r="J31865" t="b">
        <v>0</v>
      </c>
      <c r="K31865" t="inlineStr">
        <is>
          <t>Sudan</t>
        </is>
      </c>
      <c r="L31865" t="inlineStr"/>
      <c r="M31865" t="inlineStr"/>
      <c r="N31865" t="inlineStr"/>
      <c r="O31865" t="inlineStr">
        <is>
          <t>CLIECON SOLUTIONS</t>
        </is>
      </c>
      <c r="P31865" t="inlineStr">
        <is>
          <t>['sql', 'dynamodb', 'aws', 'redshift', 'pyspark', 'jenkins']</t>
        </is>
      </c>
      <c r="Q31865" t="inlineStr">
        <is>
          <t>{'cloud': ['aws', 'redshift'], 'databases': ['dynamodb'], 'libraries': ['pyspark'], 'other': ['jenkins'], 'programming': ['sql']}</t>
        </is>
      </c>
    </row>
    <row r="31866">
      <c r="A31866" t="inlineStr">
        <is>
          <t>Senior Data Engineer</t>
        </is>
      </c>
      <c r="B31866" t="inlineStr">
        <is>
          <t>Senior Data Engineer</t>
        </is>
      </c>
      <c r="C31866" t="inlineStr"/>
      <c r="D31866" t="inlineStr">
        <is>
          <t>via LinkedIn</t>
        </is>
      </c>
      <c r="E31866" t="inlineStr">
        <is>
          <t>Full-time</t>
        </is>
      </c>
      <c r="F31866" t="b">
        <v>0</v>
      </c>
      <c r="G31866" t="inlineStr">
        <is>
          <t>Sudan</t>
        </is>
      </c>
      <c r="H31866" s="2" t="n">
        <v>45426.67325231482</v>
      </c>
      <c r="I31866" t="b">
        <v>1</v>
      </c>
      <c r="J31866" t="b">
        <v>1</v>
      </c>
      <c r="K31866" t="inlineStr">
        <is>
          <t>Sudan</t>
        </is>
      </c>
      <c r="L31866" t="inlineStr"/>
      <c r="M31866" t="inlineStr"/>
      <c r="N31866" t="inlineStr"/>
      <c r="O31866" t="inlineStr">
        <is>
          <t>Paperless Post</t>
        </is>
      </c>
      <c r="P31866" t="inlineStr">
        <is>
          <t>['python', 'sql', 'nosql', 'aws', 'gcp', 'bigquery', 'snowflake', 'airflow', 'looker', 'docker', 'terraform']</t>
        </is>
      </c>
      <c r="Q31866" t="inlineStr">
        <is>
          <t>{'analyst_tools': ['looker'], 'cloud': ['aws', 'gcp', 'bigquery', 'snowflake'], 'libraries': ['airflow'], 'other': ['docker', 'terraform'], 'programming': ['python', 'sql', 'nosql']}</t>
        </is>
      </c>
    </row>
    <row r="31867">
      <c r="A31867" t="inlineStr">
        <is>
          <t>Data Analyst</t>
        </is>
      </c>
      <c r="B31867" t="inlineStr">
        <is>
          <t>Data Analyst</t>
        </is>
      </c>
      <c r="C31867" t="inlineStr">
        <is>
          <t>Cambridge, MA</t>
        </is>
      </c>
      <c r="D31867" t="inlineStr">
        <is>
          <t>via ZipRecruiter</t>
        </is>
      </c>
      <c r="E31867" t="inlineStr">
        <is>
          <t>Contractor</t>
        </is>
      </c>
      <c r="F31867" t="b">
        <v>0</v>
      </c>
      <c r="G31867" t="inlineStr">
        <is>
          <t>New York, United States</t>
        </is>
      </c>
      <c r="H31867" s="2" t="n">
        <v>45420.6255787037</v>
      </c>
      <c r="I31867" t="b">
        <v>1</v>
      </c>
      <c r="J31867" t="b">
        <v>0</v>
      </c>
      <c r="K31867" t="inlineStr">
        <is>
          <t>United States</t>
        </is>
      </c>
      <c r="L31867" t="inlineStr"/>
      <c r="M31867" t="inlineStr"/>
      <c r="N31867" t="inlineStr"/>
      <c r="O31867" t="inlineStr">
        <is>
          <t>Integrated Resources INC</t>
        </is>
      </c>
      <c r="P31867" t="inlineStr"/>
      <c r="Q31867" t="inlineStr"/>
    </row>
    <row r="31868">
      <c r="A31868" t="inlineStr">
        <is>
          <t>Data Engineer</t>
        </is>
      </c>
      <c r="B31868" t="inlineStr">
        <is>
          <t>AWS Data Engineer - CDK &amp; Terraform - Onsite in Toronto, Canada</t>
        </is>
      </c>
      <c r="C31868" t="inlineStr">
        <is>
          <t>Toronto, OH</t>
        </is>
      </c>
      <c r="D31868" t="inlineStr">
        <is>
          <t>via LinkedIn</t>
        </is>
      </c>
      <c r="E31868" t="inlineStr">
        <is>
          <t>Contractor</t>
        </is>
      </c>
      <c r="F31868" t="b">
        <v>0</v>
      </c>
      <c r="G31868" t="inlineStr">
        <is>
          <t>Sudan</t>
        </is>
      </c>
      <c r="H31868" s="2" t="n">
        <v>45423.66019675926</v>
      </c>
      <c r="I31868" t="b">
        <v>0</v>
      </c>
      <c r="J31868" t="b">
        <v>0</v>
      </c>
      <c r="K31868" t="inlineStr">
        <is>
          <t>Sudan</t>
        </is>
      </c>
      <c r="L31868" t="inlineStr"/>
      <c r="M31868" t="inlineStr"/>
      <c r="N31868" t="inlineStr"/>
      <c r="O31868" t="inlineStr">
        <is>
          <t>Dice</t>
        </is>
      </c>
      <c r="P31868" t="inlineStr">
        <is>
          <t>['typescript', 'sql', 'python', 'aws', 'redshift', 'terraform']</t>
        </is>
      </c>
      <c r="Q31868" t="inlineStr">
        <is>
          <t>{'cloud': ['aws', 'redshift'], 'other': ['terraform'], 'programming': ['typescript', 'sql', 'python']}</t>
        </is>
      </c>
    </row>
    <row r="31869">
      <c r="A31869" t="inlineStr">
        <is>
          <t>Data Engineer</t>
        </is>
      </c>
      <c r="B31869" t="inlineStr">
        <is>
          <t>Data Engineer</t>
        </is>
      </c>
      <c r="C31869" t="inlineStr">
        <is>
          <t>Anywhere</t>
        </is>
      </c>
      <c r="D31869" t="inlineStr">
        <is>
          <t>via LinkedIn</t>
        </is>
      </c>
      <c r="E31869" t="inlineStr">
        <is>
          <t>Full-time</t>
        </is>
      </c>
      <c r="F31869" t="b">
        <v>1</v>
      </c>
      <c r="G31869" t="inlineStr">
        <is>
          <t>Singapore</t>
        </is>
      </c>
      <c r="H31869" s="2" t="n">
        <v>45435.68116898148</v>
      </c>
      <c r="I31869" t="b">
        <v>1</v>
      </c>
      <c r="J31869" t="b">
        <v>0</v>
      </c>
      <c r="K31869" t="inlineStr">
        <is>
          <t>Singapore</t>
        </is>
      </c>
      <c r="L31869" t="inlineStr"/>
      <c r="M31869" t="inlineStr"/>
      <c r="N31869" t="inlineStr"/>
      <c r="O31869" t="inlineStr">
        <is>
          <t>myGwork - LGBTQ+ Business Community</t>
        </is>
      </c>
      <c r="P31869" t="inlineStr">
        <is>
          <t>['python', 'scala', 'azure', 'databricks', 'pyspark']</t>
        </is>
      </c>
      <c r="Q31869" t="inlineStr">
        <is>
          <t>{'cloud': ['azure', 'databricks'], 'libraries': ['pyspark'], 'programming': ['python', 'scala']}</t>
        </is>
      </c>
    </row>
    <row r="31870">
      <c r="A31870" t="inlineStr">
        <is>
          <t>Senior Data Engineer</t>
        </is>
      </c>
      <c r="B31870" t="inlineStr">
        <is>
          <t>Senior Data Engineer</t>
        </is>
      </c>
      <c r="C31870" t="inlineStr">
        <is>
          <t>Seattle, WA</t>
        </is>
      </c>
      <c r="D31870" t="inlineStr">
        <is>
          <t>via LinkedIn</t>
        </is>
      </c>
      <c r="E31870" t="inlineStr">
        <is>
          <t>Contractor and Temp work</t>
        </is>
      </c>
      <c r="F31870" t="b">
        <v>0</v>
      </c>
      <c r="G31870" t="inlineStr">
        <is>
          <t>New York, United States</t>
        </is>
      </c>
      <c r="H31870" s="2" t="n">
        <v>45443.63024305556</v>
      </c>
      <c r="I31870" t="b">
        <v>0</v>
      </c>
      <c r="J31870" t="b">
        <v>0</v>
      </c>
      <c r="K31870" t="inlineStr">
        <is>
          <t>United States</t>
        </is>
      </c>
      <c r="L31870" t="inlineStr"/>
      <c r="M31870" t="inlineStr"/>
      <c r="N31870" t="inlineStr"/>
      <c r="O31870" t="inlineStr">
        <is>
          <t>Aditi Consulting</t>
        </is>
      </c>
      <c r="P31870" t="inlineStr">
        <is>
          <t>['aws', 'docker', 'kubernetes']</t>
        </is>
      </c>
      <c r="Q31870" t="inlineStr">
        <is>
          <t>{'cloud': ['aws'], 'other': ['docker', 'kubernetes']}</t>
        </is>
      </c>
    </row>
    <row r="31871">
      <c r="A31871" t="inlineStr">
        <is>
          <t>Data Analyst</t>
        </is>
      </c>
      <c r="B31871" t="inlineStr">
        <is>
          <t>Data Analyst (PhD)</t>
        </is>
      </c>
      <c r="C31871" t="inlineStr">
        <is>
          <t>Anywhere</t>
        </is>
      </c>
      <c r="D31871" t="inlineStr">
        <is>
          <t>via LinkedIn</t>
        </is>
      </c>
      <c r="E31871" t="inlineStr">
        <is>
          <t>Contractor</t>
        </is>
      </c>
      <c r="F31871" t="b">
        <v>1</v>
      </c>
      <c r="G31871" t="inlineStr">
        <is>
          <t>United Kingdom</t>
        </is>
      </c>
      <c r="H31871" s="2" t="n">
        <v>45414.63940972222</v>
      </c>
      <c r="I31871" t="b">
        <v>0</v>
      </c>
      <c r="J31871" t="b">
        <v>0</v>
      </c>
      <c r="K31871" t="inlineStr">
        <is>
          <t>United Kingdom</t>
        </is>
      </c>
      <c r="L31871" t="inlineStr"/>
      <c r="M31871" t="inlineStr"/>
      <c r="N31871" t="inlineStr"/>
      <c r="O31871" t="inlineStr">
        <is>
          <t>DataAnnotation</t>
        </is>
      </c>
      <c r="P31871" t="inlineStr"/>
      <c r="Q31871" t="inlineStr"/>
    </row>
    <row r="31872">
      <c r="A31872" t="inlineStr">
        <is>
          <t>Data Engineer</t>
        </is>
      </c>
      <c r="B31872" t="inlineStr">
        <is>
          <t>AWS Data Engineer</t>
        </is>
      </c>
      <c r="C31872" t="inlineStr">
        <is>
          <t>Boston, MA</t>
        </is>
      </c>
      <c r="D31872" t="inlineStr">
        <is>
          <t>via LinkedIn</t>
        </is>
      </c>
      <c r="E31872" t="inlineStr">
        <is>
          <t>Full-time</t>
        </is>
      </c>
      <c r="F31872" t="b">
        <v>0</v>
      </c>
      <c r="G31872" t="inlineStr">
        <is>
          <t>New York, United States</t>
        </is>
      </c>
      <c r="H31872" s="2" t="n">
        <v>45441.63077546296</v>
      </c>
      <c r="I31872" t="b">
        <v>0</v>
      </c>
      <c r="J31872" t="b">
        <v>1</v>
      </c>
      <c r="K31872" t="inlineStr">
        <is>
          <t>United States</t>
        </is>
      </c>
      <c r="L31872" t="inlineStr">
        <is>
          <t>hour</t>
        </is>
      </c>
      <c r="M31872" t="inlineStr"/>
      <c r="N31872" t="n">
        <v>55</v>
      </c>
      <c r="O31872" t="inlineStr">
        <is>
          <t>Quintrix, by Mindlance</t>
        </is>
      </c>
      <c r="P31872" t="inlineStr">
        <is>
          <t>['scala', 'java', 'python', 'sql', 'aws', 'spark', 'pandas', 'numpy']</t>
        </is>
      </c>
      <c r="Q31872" t="inlineStr">
        <is>
          <t>{'cloud': ['aws'], 'libraries': ['spark', 'pandas', 'numpy'], 'programming': ['scala', 'java', 'python', 'sql']}</t>
        </is>
      </c>
    </row>
    <row r="31873">
      <c r="A31873" t="inlineStr">
        <is>
          <t>Data Scientist</t>
        </is>
      </c>
      <c r="B31873" t="inlineStr">
        <is>
          <t>SQL Data Scientist</t>
        </is>
      </c>
      <c r="C31873" t="inlineStr">
        <is>
          <t>Anywhere</t>
        </is>
      </c>
      <c r="D31873" t="inlineStr">
        <is>
          <t>via LinkedIn</t>
        </is>
      </c>
      <c r="E31873" t="inlineStr">
        <is>
          <t>Full-time</t>
        </is>
      </c>
      <c r="F31873" t="b">
        <v>1</v>
      </c>
      <c r="G31873" t="inlineStr">
        <is>
          <t>Poland</t>
        </is>
      </c>
      <c r="H31873" s="2" t="n">
        <v>45419.63274305555</v>
      </c>
      <c r="I31873" t="b">
        <v>0</v>
      </c>
      <c r="J31873" t="b">
        <v>0</v>
      </c>
      <c r="K31873" t="inlineStr">
        <is>
          <t>Poland</t>
        </is>
      </c>
      <c r="L31873" t="inlineStr"/>
      <c r="M31873" t="inlineStr"/>
      <c r="N31873" t="inlineStr"/>
      <c r="O31873" t="inlineStr">
        <is>
          <t>SoftwareOne</t>
        </is>
      </c>
      <c r="P31873" t="inlineStr">
        <is>
          <t>['python', 'sql', 'azure', 'databricks', 'spark', 'power bi']</t>
        </is>
      </c>
      <c r="Q31873" t="inlineStr">
        <is>
          <t>{'analyst_tools': ['power bi'], 'cloud': ['azure', 'databricks'], 'libraries': ['spark'], 'programming': ['python', 'sql']}</t>
        </is>
      </c>
    </row>
    <row r="31874">
      <c r="A31874" t="inlineStr">
        <is>
          <t>Data Scientist</t>
        </is>
      </c>
      <c r="B31874" t="inlineStr">
        <is>
          <t>Staff data scientist</t>
        </is>
      </c>
      <c r="C31874" t="inlineStr">
        <is>
          <t>Bengaluru, Karnataka, India</t>
        </is>
      </c>
      <c r="D31874" t="inlineStr">
        <is>
          <t>via LinkedIn</t>
        </is>
      </c>
      <c r="E31874" t="inlineStr">
        <is>
          <t>Full-time</t>
        </is>
      </c>
      <c r="F31874" t="b">
        <v>0</v>
      </c>
      <c r="G31874" t="inlineStr">
        <is>
          <t>India</t>
        </is>
      </c>
      <c r="H31874" s="2" t="n">
        <v>45415.63532407407</v>
      </c>
      <c r="I31874" t="b">
        <v>0</v>
      </c>
      <c r="J31874" t="b">
        <v>0</v>
      </c>
      <c r="K31874" t="inlineStr">
        <is>
          <t>India</t>
        </is>
      </c>
      <c r="L31874" t="inlineStr"/>
      <c r="M31874" t="inlineStr"/>
      <c r="N31874" t="inlineStr"/>
      <c r="O31874" t="inlineStr">
        <is>
          <t>Walmart Global Tech India</t>
        </is>
      </c>
      <c r="P31874" t="inlineStr">
        <is>
          <t>['sql', 'spark', 'flow']</t>
        </is>
      </c>
      <c r="Q31874" t="inlineStr">
        <is>
          <t>{'libraries': ['spark'], 'other': ['flow'], 'programming': ['sql']}</t>
        </is>
      </c>
    </row>
    <row r="31875">
      <c r="A31875" t="inlineStr">
        <is>
          <t>Data Analyst</t>
        </is>
      </c>
      <c r="B31875" t="inlineStr">
        <is>
          <t>Business Intelligence Engineer</t>
        </is>
      </c>
      <c r="C31875" t="inlineStr">
        <is>
          <t>United Kingdom</t>
        </is>
      </c>
      <c r="D31875" t="inlineStr">
        <is>
          <t>via LinkedIn</t>
        </is>
      </c>
      <c r="E31875" t="inlineStr">
        <is>
          <t>Full-time</t>
        </is>
      </c>
      <c r="F31875" t="b">
        <v>0</v>
      </c>
      <c r="G31875" t="inlineStr">
        <is>
          <t>United Kingdom</t>
        </is>
      </c>
      <c r="H31875" s="2" t="n">
        <v>45440.65450231481</v>
      </c>
      <c r="I31875" t="b">
        <v>1</v>
      </c>
      <c r="J31875" t="b">
        <v>0</v>
      </c>
      <c r="K31875" t="inlineStr">
        <is>
          <t>United Kingdom</t>
        </is>
      </c>
      <c r="L31875" t="inlineStr"/>
      <c r="M31875" t="inlineStr"/>
      <c r="N31875" t="inlineStr"/>
      <c r="O31875" t="inlineStr">
        <is>
          <t>Harnham</t>
        </is>
      </c>
      <c r="P31875" t="inlineStr">
        <is>
          <t>['sql', 'python', 'sql server', 'aws', 'alteryx', 'tableau']</t>
        </is>
      </c>
      <c r="Q31875" t="inlineStr">
        <is>
          <t>{'analyst_tools': ['alteryx', 'tableau'], 'cloud': ['aws'], 'databases': ['sql server'], 'programming': ['sql', 'python']}</t>
        </is>
      </c>
    </row>
    <row r="31876">
      <c r="A31876" t="inlineStr">
        <is>
          <t>Data Engineer</t>
        </is>
      </c>
      <c r="B31876" t="inlineStr">
        <is>
          <t>Big Data Engineer</t>
        </is>
      </c>
      <c r="C31876" t="inlineStr">
        <is>
          <t>Los Angeles, CA</t>
        </is>
      </c>
      <c r="D31876" t="inlineStr">
        <is>
          <t>via ZipRecruiter</t>
        </is>
      </c>
      <c r="E31876" t="inlineStr">
        <is>
          <t>Contractor</t>
        </is>
      </c>
      <c r="F31876" t="b">
        <v>0</v>
      </c>
      <c r="G31876" t="inlineStr">
        <is>
          <t>Texas, United States</t>
        </is>
      </c>
      <c r="H31876" s="2" t="n">
        <v>45422.63351851852</v>
      </c>
      <c r="I31876" t="b">
        <v>0</v>
      </c>
      <c r="J31876" t="b">
        <v>0</v>
      </c>
      <c r="K31876" t="inlineStr">
        <is>
          <t>United States</t>
        </is>
      </c>
      <c r="L31876" t="inlineStr"/>
      <c r="M31876" t="inlineStr"/>
      <c r="N31876" t="inlineStr"/>
      <c r="O31876" t="inlineStr">
        <is>
          <t>Jobsbridge</t>
        </is>
      </c>
      <c r="P31876" t="inlineStr">
        <is>
          <t>['java', 'hadoop']</t>
        </is>
      </c>
      <c r="Q31876" t="inlineStr">
        <is>
          <t>{'libraries': ['hadoop'], 'programming': ['java']}</t>
        </is>
      </c>
    </row>
    <row r="31877">
      <c r="A31877" t="inlineStr">
        <is>
          <t>Senior Data Analyst</t>
        </is>
      </c>
      <c r="B31877" t="inlineStr">
        <is>
          <t>Senior Data Analyst (Only W2)</t>
        </is>
      </c>
      <c r="C31877" t="inlineStr">
        <is>
          <t>Irving, TX</t>
        </is>
      </c>
      <c r="D31877" t="inlineStr">
        <is>
          <t>via ZipRecruiter</t>
        </is>
      </c>
      <c r="E31877" t="inlineStr">
        <is>
          <t>Temp work</t>
        </is>
      </c>
      <c r="F31877" t="b">
        <v>0</v>
      </c>
      <c r="G31877" t="inlineStr">
        <is>
          <t>Texas, United States</t>
        </is>
      </c>
      <c r="H31877" s="2" t="n">
        <v>45421.62646990741</v>
      </c>
      <c r="I31877" t="b">
        <v>1</v>
      </c>
      <c r="J31877" t="b">
        <v>0</v>
      </c>
      <c r="K31877" t="inlineStr">
        <is>
          <t>United States</t>
        </is>
      </c>
      <c r="L31877" t="inlineStr"/>
      <c r="M31877" t="inlineStr"/>
      <c r="N31877" t="inlineStr"/>
      <c r="O31877" t="inlineStr">
        <is>
          <t>Integrated Resources INC</t>
        </is>
      </c>
      <c r="P31877" t="inlineStr">
        <is>
          <t>['java', 'c#', 'html', 'css', 'javascript', 'hadoop', 'tableau']</t>
        </is>
      </c>
      <c r="Q31877" t="inlineStr">
        <is>
          <t>{'analyst_tools': ['tableau'], 'libraries': ['hadoop'], 'programming': ['java', 'c#', 'html', 'css', 'javascript']}</t>
        </is>
      </c>
    </row>
    <row r="31878">
      <c r="A31878" t="inlineStr">
        <is>
          <t>Data Engineer</t>
        </is>
      </c>
      <c r="B31878" t="inlineStr">
        <is>
          <t>Data Engineer</t>
        </is>
      </c>
      <c r="C31878" t="inlineStr">
        <is>
          <t>Poland</t>
        </is>
      </c>
      <c r="D31878" t="inlineStr">
        <is>
          <t>via LinkedIn</t>
        </is>
      </c>
      <c r="E31878" t="inlineStr">
        <is>
          <t>Contractor</t>
        </is>
      </c>
      <c r="F31878" t="b">
        <v>0</v>
      </c>
      <c r="G31878" t="inlineStr">
        <is>
          <t>Poland</t>
        </is>
      </c>
      <c r="H31878" s="2" t="n">
        <v>45439.19832175926</v>
      </c>
      <c r="I31878" t="b">
        <v>1</v>
      </c>
      <c r="J31878" t="b">
        <v>0</v>
      </c>
      <c r="K31878" t="inlineStr">
        <is>
          <t>Poland</t>
        </is>
      </c>
      <c r="L31878" t="inlineStr"/>
      <c r="M31878" t="inlineStr"/>
      <c r="N31878" t="inlineStr"/>
      <c r="O31878" t="inlineStr">
        <is>
          <t>Collabera Digital</t>
        </is>
      </c>
      <c r="P31878" t="inlineStr">
        <is>
          <t>['sql', 'gcp', 'azure', 'tableau', 'power bi', 'terraform']</t>
        </is>
      </c>
      <c r="Q31878" t="inlineStr">
        <is>
          <t>{'analyst_tools': ['tableau', 'power bi'], 'cloud': ['gcp', 'azure'], 'other': ['terraform'], 'programming': ['sql']}</t>
        </is>
      </c>
    </row>
    <row r="31879">
      <c r="A31879" t="inlineStr">
        <is>
          <t>Data Engineer</t>
        </is>
      </c>
      <c r="B31879" t="inlineStr">
        <is>
          <t>Data Engineer with Spark/Scala and JAVA</t>
        </is>
      </c>
      <c r="C31879" t="inlineStr">
        <is>
          <t>Sunnyvale, CA</t>
        </is>
      </c>
      <c r="D31879" t="inlineStr">
        <is>
          <t>via Dice</t>
        </is>
      </c>
      <c r="E31879" t="inlineStr">
        <is>
          <t>Full-time</t>
        </is>
      </c>
      <c r="F31879" t="b">
        <v>0</v>
      </c>
      <c r="G31879" t="inlineStr">
        <is>
          <t>Texas, United States</t>
        </is>
      </c>
      <c r="H31879" s="2" t="n">
        <v>45433.63072916667</v>
      </c>
      <c r="I31879" t="b">
        <v>1</v>
      </c>
      <c r="J31879" t="b">
        <v>0</v>
      </c>
      <c r="K31879" t="inlineStr">
        <is>
          <t>United States</t>
        </is>
      </c>
      <c r="L31879" t="inlineStr">
        <is>
          <t>year</t>
        </is>
      </c>
      <c r="M31879" t="n">
        <v>120000</v>
      </c>
      <c r="N31879" t="inlineStr"/>
      <c r="O31879" t="inlineStr">
        <is>
          <t>TechIntelli Solutions Inc</t>
        </is>
      </c>
      <c r="P31879" t="inlineStr">
        <is>
          <t>['java', 'scala', 'python', 'aws', 'spark']</t>
        </is>
      </c>
      <c r="Q31879" t="inlineStr">
        <is>
          <t>{'cloud': ['aws'], 'libraries': ['spark'], 'programming': ['java', 'scala', 'python']}</t>
        </is>
      </c>
    </row>
    <row r="31880">
      <c r="A31880" t="inlineStr">
        <is>
          <t>Data Engineer</t>
        </is>
      </c>
      <c r="B31880" t="inlineStr">
        <is>
          <t>Sr. Data Engineer</t>
        </is>
      </c>
      <c r="C31880" t="inlineStr">
        <is>
          <t>Columbia, MD</t>
        </is>
      </c>
      <c r="D31880" t="inlineStr">
        <is>
          <t>via LinkedIn</t>
        </is>
      </c>
      <c r="E31880" t="inlineStr">
        <is>
          <t>Full-time</t>
        </is>
      </c>
      <c r="F31880" t="b">
        <v>0</v>
      </c>
      <c r="G31880" t="inlineStr">
        <is>
          <t>California, United States</t>
        </is>
      </c>
      <c r="H31880" s="2" t="n">
        <v>45429.62996527777</v>
      </c>
      <c r="I31880" t="b">
        <v>1</v>
      </c>
      <c r="J31880" t="b">
        <v>0</v>
      </c>
      <c r="K31880" t="inlineStr">
        <is>
          <t>United States</t>
        </is>
      </c>
      <c r="L31880" t="inlineStr"/>
      <c r="M31880" t="inlineStr"/>
      <c r="N31880" t="inlineStr"/>
      <c r="O31880" t="inlineStr">
        <is>
          <t>Apex Systems</t>
        </is>
      </c>
      <c r="P31880" t="inlineStr">
        <is>
          <t>['sql', 'python', 'gcp', 'bigquery', 'airflow', 'kafka', 'spark']</t>
        </is>
      </c>
      <c r="Q31880" t="inlineStr">
        <is>
          <t>{'cloud': ['gcp', 'bigquery'], 'libraries': ['airflow', 'kafka', 'spark'], 'programming': ['sql', 'python']}</t>
        </is>
      </c>
    </row>
    <row r="31881">
      <c r="A31881" t="inlineStr">
        <is>
          <t>Data Analyst</t>
        </is>
      </c>
      <c r="B31881" t="inlineStr">
        <is>
          <t>Healthcare Data Analyst Nurse</t>
        </is>
      </c>
      <c r="C31881" t="inlineStr">
        <is>
          <t>Celina, TX</t>
        </is>
      </c>
      <c r="D31881" t="inlineStr">
        <is>
          <t>via Carecareer Link</t>
        </is>
      </c>
      <c r="E31881" t="inlineStr">
        <is>
          <t>Full-time</t>
        </is>
      </c>
      <c r="F31881" t="b">
        <v>0</v>
      </c>
      <c r="G31881" t="inlineStr">
        <is>
          <t>Texas, United States</t>
        </is>
      </c>
      <c r="H31881" s="2" t="n">
        <v>45425.62697916666</v>
      </c>
      <c r="I31881" t="b">
        <v>0</v>
      </c>
      <c r="J31881" t="b">
        <v>1</v>
      </c>
      <c r="K31881" t="inlineStr">
        <is>
          <t>United States</t>
        </is>
      </c>
      <c r="L31881" t="inlineStr">
        <is>
          <t>year</t>
        </is>
      </c>
      <c r="M31881" t="n">
        <v>77000</v>
      </c>
      <c r="N31881" t="inlineStr"/>
      <c r="O31881" t="inlineStr">
        <is>
          <t>Incredible Health, Inc.</t>
        </is>
      </c>
      <c r="P31881" t="inlineStr">
        <is>
          <t>['excel']</t>
        </is>
      </c>
      <c r="Q31881" t="inlineStr">
        <is>
          <t>{'analyst_tools': ['excel']}</t>
        </is>
      </c>
    </row>
    <row r="31882">
      <c r="A31882" t="inlineStr">
        <is>
          <t>Data Engineer</t>
        </is>
      </c>
      <c r="B31882" t="inlineStr">
        <is>
          <t>Data Engineer, Senior with Security Clearance</t>
        </is>
      </c>
      <c r="C31882" t="inlineStr">
        <is>
          <t>Arlington, VA</t>
        </is>
      </c>
      <c r="D31882" t="inlineStr">
        <is>
          <t>via LinkedIn</t>
        </is>
      </c>
      <c r="E31882" t="inlineStr">
        <is>
          <t>Full-time and Part-time</t>
        </is>
      </c>
      <c r="F31882" t="b">
        <v>0</v>
      </c>
      <c r="G31882" t="inlineStr">
        <is>
          <t>Texas, United States</t>
        </is>
      </c>
      <c r="H31882" s="2" t="n">
        <v>45414.63298611111</v>
      </c>
      <c r="I31882" t="b">
        <v>0</v>
      </c>
      <c r="J31882" t="b">
        <v>1</v>
      </c>
      <c r="K31882" t="inlineStr">
        <is>
          <t>United States</t>
        </is>
      </c>
      <c r="L31882" t="inlineStr"/>
      <c r="M31882" t="inlineStr"/>
      <c r="N31882" t="inlineStr"/>
      <c r="O31882" t="inlineStr">
        <is>
          <t>ClearanceJobs</t>
        </is>
      </c>
      <c r="P31882" t="inlineStr">
        <is>
          <t>['r', 'python', 'sql', 'nosql', 'aws', 'azure', 'databricks', 'spark', 'hadoop', 'kafka', 'qlik', 'tableau']</t>
        </is>
      </c>
      <c r="Q31882" t="inlineStr">
        <is>
          <t>{'analyst_tools': ['qlik', 'tableau'], 'cloud': ['aws', 'azure', 'databricks'], 'libraries': ['spark', 'hadoop', 'kafka'], 'programming': ['r', 'python', 'sql', 'nosql']}</t>
        </is>
      </c>
    </row>
    <row r="31883">
      <c r="A31883" t="inlineStr">
        <is>
          <t>Data Analyst</t>
        </is>
      </c>
      <c r="B31883" t="inlineStr">
        <is>
          <t>Data Quality Analyst</t>
        </is>
      </c>
      <c r="C31883" t="inlineStr">
        <is>
          <t>Dallas, TX</t>
        </is>
      </c>
      <c r="D31883" t="inlineStr">
        <is>
          <t>via ZipRecruiter</t>
        </is>
      </c>
      <c r="E31883" t="inlineStr">
        <is>
          <t>Contractor</t>
        </is>
      </c>
      <c r="F31883" t="b">
        <v>0</v>
      </c>
      <c r="G31883" t="inlineStr">
        <is>
          <t>Texas, United States</t>
        </is>
      </c>
      <c r="H31883" s="2" t="n">
        <v>45420.62701388889</v>
      </c>
      <c r="I31883" t="b">
        <v>1</v>
      </c>
      <c r="J31883" t="b">
        <v>0</v>
      </c>
      <c r="K31883" t="inlineStr">
        <is>
          <t>United States</t>
        </is>
      </c>
      <c r="L31883" t="inlineStr"/>
      <c r="M31883" t="inlineStr"/>
      <c r="N31883" t="inlineStr"/>
      <c r="O31883" t="inlineStr">
        <is>
          <t>Procom Services</t>
        </is>
      </c>
      <c r="P31883" t="inlineStr">
        <is>
          <t>['sql']</t>
        </is>
      </c>
      <c r="Q31883" t="inlineStr">
        <is>
          <t>{'programming': ['sql']}</t>
        </is>
      </c>
    </row>
    <row r="31884">
      <c r="A31884" t="inlineStr">
        <is>
          <t>Senior Data Engineer</t>
        </is>
      </c>
      <c r="B31884" t="inlineStr">
        <is>
          <t>Senior Data Engineer</t>
        </is>
      </c>
      <c r="C31884" t="inlineStr">
        <is>
          <t>London, UK</t>
        </is>
      </c>
      <c r="D31884" t="inlineStr">
        <is>
          <t>via Indeed</t>
        </is>
      </c>
      <c r="E31884" t="inlineStr">
        <is>
          <t>Full-time</t>
        </is>
      </c>
      <c r="F31884" t="b">
        <v>0</v>
      </c>
      <c r="G31884" t="inlineStr">
        <is>
          <t>United Kingdom</t>
        </is>
      </c>
      <c r="H31884" s="2" t="n">
        <v>45425.63969907408</v>
      </c>
      <c r="I31884" t="b">
        <v>0</v>
      </c>
      <c r="J31884" t="b">
        <v>0</v>
      </c>
      <c r="K31884" t="inlineStr">
        <is>
          <t>United Kingdom</t>
        </is>
      </c>
      <c r="L31884" t="inlineStr"/>
      <c r="M31884" t="inlineStr"/>
      <c r="N31884" t="inlineStr"/>
      <c r="O31884" t="inlineStr">
        <is>
          <t>Centrica</t>
        </is>
      </c>
      <c r="P31884" t="inlineStr">
        <is>
          <t>['python', 'java', 'scala', 'aws', 'azure', 'gcp', 'hadoop', 'spark', 'flow']</t>
        </is>
      </c>
      <c r="Q31884" t="inlineStr">
        <is>
          <t>{'cloud': ['aws', 'azure', 'gcp'], 'libraries': ['hadoop', 'spark'], 'other': ['flow'], 'programming': ['python', 'java', 'scala']}</t>
        </is>
      </c>
    </row>
    <row r="31885">
      <c r="A31885" t="inlineStr">
        <is>
          <t>Senior Data Engineer</t>
        </is>
      </c>
      <c r="B31885" t="inlineStr">
        <is>
          <t>Senior Data Engineer</t>
        </is>
      </c>
      <c r="C31885" t="inlineStr">
        <is>
          <t>Oldsmar, FL</t>
        </is>
      </c>
      <c r="D31885" t="inlineStr">
        <is>
          <t>via ZipRecruiter</t>
        </is>
      </c>
      <c r="E31885" t="inlineStr">
        <is>
          <t>Full-time</t>
        </is>
      </c>
      <c r="F31885" t="b">
        <v>0</v>
      </c>
      <c r="G31885" t="inlineStr">
        <is>
          <t>Georgia</t>
        </is>
      </c>
      <c r="H31885" s="2" t="n">
        <v>45427.66064814815</v>
      </c>
      <c r="I31885" t="b">
        <v>0</v>
      </c>
      <c r="J31885" t="b">
        <v>1</v>
      </c>
      <c r="K31885" t="inlineStr">
        <is>
          <t>United States</t>
        </is>
      </c>
      <c r="L31885" t="inlineStr">
        <is>
          <t>year</t>
        </is>
      </c>
      <c r="M31885" t="n">
        <v>120000</v>
      </c>
      <c r="N31885" t="inlineStr"/>
      <c r="O31885" t="inlineStr">
        <is>
          <t>Actabl</t>
        </is>
      </c>
      <c r="P31885" t="inlineStr">
        <is>
          <t>['sql', 'python', 'azure', 'snowflake']</t>
        </is>
      </c>
      <c r="Q31885" t="inlineStr">
        <is>
          <t>{'cloud': ['azure', 'snowflake'], 'programming': ['sql', 'python']}</t>
        </is>
      </c>
    </row>
    <row r="31886">
      <c r="A31886" t="inlineStr">
        <is>
          <t>Senior Data Engineer</t>
        </is>
      </c>
      <c r="B31886" t="inlineStr">
        <is>
          <t>Senior Google Data Engineer (m/w/d) | GenAI powered</t>
        </is>
      </c>
      <c r="C31886" t="inlineStr">
        <is>
          <t>Hamburg, Germany</t>
        </is>
      </c>
      <c r="D31886" t="inlineStr">
        <is>
          <t>via XING</t>
        </is>
      </c>
      <c r="E31886" t="inlineStr">
        <is>
          <t>Full-time</t>
        </is>
      </c>
      <c r="F31886" t="b">
        <v>0</v>
      </c>
      <c r="G31886" t="inlineStr">
        <is>
          <t>Germany</t>
        </is>
      </c>
      <c r="H31886" s="2" t="n">
        <v>45433.66646990741</v>
      </c>
      <c r="I31886" t="b">
        <v>1</v>
      </c>
      <c r="J31886" t="b">
        <v>0</v>
      </c>
      <c r="K31886" t="inlineStr">
        <is>
          <t>Germany</t>
        </is>
      </c>
      <c r="L31886" t="inlineStr"/>
      <c r="M31886" t="inlineStr"/>
      <c r="N31886" t="inlineStr"/>
      <c r="O31886" t="inlineStr">
        <is>
          <t>Reply</t>
        </is>
      </c>
      <c r="P31886" t="inlineStr">
        <is>
          <t>['python', 'scala', 'r', 'java', 'go']</t>
        </is>
      </c>
      <c r="Q31886" t="inlineStr">
        <is>
          <t>{'programming': ['python', 'scala', 'r', 'java', 'go']}</t>
        </is>
      </c>
    </row>
    <row r="31887">
      <c r="A31887" t="inlineStr">
        <is>
          <t>Data Scientist</t>
        </is>
      </c>
      <c r="B31887" t="inlineStr">
        <is>
          <t>Data Scientist</t>
        </is>
      </c>
      <c r="C31887" t="inlineStr">
        <is>
          <t>Chicago, IL</t>
        </is>
      </c>
      <c r="D31887" t="inlineStr">
        <is>
          <t>via LinkedIn</t>
        </is>
      </c>
      <c r="E31887" t="inlineStr">
        <is>
          <t>Full-time</t>
        </is>
      </c>
      <c r="F31887" t="b">
        <v>0</v>
      </c>
      <c r="G31887" t="inlineStr">
        <is>
          <t>Illinois, United States</t>
        </is>
      </c>
      <c r="H31887" s="2" t="n">
        <v>45434.6292824074</v>
      </c>
      <c r="I31887" t="b">
        <v>0</v>
      </c>
      <c r="J31887" t="b">
        <v>1</v>
      </c>
      <c r="K31887" t="inlineStr">
        <is>
          <t>United States</t>
        </is>
      </c>
      <c r="L31887" t="inlineStr"/>
      <c r="M31887" t="inlineStr"/>
      <c r="N31887" t="inlineStr"/>
      <c r="O31887" t="inlineStr">
        <is>
          <t>Coinbase</t>
        </is>
      </c>
      <c r="P31887" t="inlineStr">
        <is>
          <t>['sql', 'python', 'gdpr']</t>
        </is>
      </c>
      <c r="Q31887" t="inlineStr">
        <is>
          <t>{'libraries': ['gdpr'], 'programming': ['sql', 'python']}</t>
        </is>
      </c>
    </row>
    <row r="31888">
      <c r="A31888" t="inlineStr">
        <is>
          <t>Senior Data Engineer</t>
        </is>
      </c>
      <c r="B31888" t="inlineStr">
        <is>
          <t>Senior Data Engineer</t>
        </is>
      </c>
      <c r="C31888" t="inlineStr">
        <is>
          <t>Paris, France</t>
        </is>
      </c>
      <c r="D31888" t="inlineStr">
        <is>
          <t>via LinkedIn</t>
        </is>
      </c>
      <c r="E31888" t="inlineStr">
        <is>
          <t>Full-time</t>
        </is>
      </c>
      <c r="F31888" t="b">
        <v>0</v>
      </c>
      <c r="G31888" t="inlineStr">
        <is>
          <t>France</t>
        </is>
      </c>
      <c r="H31888" s="2" t="n">
        <v>45421.64461805556</v>
      </c>
      <c r="I31888" t="b">
        <v>0</v>
      </c>
      <c r="J31888" t="b">
        <v>0</v>
      </c>
      <c r="K31888" t="inlineStr">
        <is>
          <t>France</t>
        </is>
      </c>
      <c r="L31888" t="inlineStr"/>
      <c r="M31888" t="inlineStr"/>
      <c r="N31888" t="inlineStr"/>
      <c r="O31888" t="inlineStr">
        <is>
          <t>Harnham</t>
        </is>
      </c>
      <c r="P31888" t="inlineStr">
        <is>
          <t>['scala', 'python', 'gcp', 'spark', 'kafka']</t>
        </is>
      </c>
      <c r="Q31888" t="inlineStr">
        <is>
          <t>{'cloud': ['gcp'], 'libraries': ['spark', 'kafka'], 'programming': ['scala', 'python']}</t>
        </is>
      </c>
    </row>
    <row r="31889">
      <c r="A31889" t="inlineStr">
        <is>
          <t>Data Analyst</t>
        </is>
      </c>
      <c r="B31889" t="inlineStr">
        <is>
          <t>Data Collection Analyst</t>
        </is>
      </c>
      <c r="C31889" t="inlineStr">
        <is>
          <t>Riverside, PA</t>
        </is>
      </c>
      <c r="D31889" t="inlineStr">
        <is>
          <t>via Procareerway</t>
        </is>
      </c>
      <c r="E31889" t="inlineStr">
        <is>
          <t>Full-time and Part-time</t>
        </is>
      </c>
      <c r="F31889" t="b">
        <v>0</v>
      </c>
      <c r="G31889" t="inlineStr">
        <is>
          <t>New York, United States</t>
        </is>
      </c>
      <c r="H31889" s="2" t="n">
        <v>45437.62565972222</v>
      </c>
      <c r="I31889" t="b">
        <v>1</v>
      </c>
      <c r="J31889" t="b">
        <v>0</v>
      </c>
      <c r="K31889" t="inlineStr">
        <is>
          <t>United States</t>
        </is>
      </c>
      <c r="L31889" t="inlineStr"/>
      <c r="M31889" t="inlineStr"/>
      <c r="N31889" t="inlineStr"/>
      <c r="O31889" t="inlineStr">
        <is>
          <t>Reeledge</t>
        </is>
      </c>
      <c r="P31889" t="inlineStr">
        <is>
          <t>['windows']</t>
        </is>
      </c>
      <c r="Q31889" t="inlineStr">
        <is>
          <t>{'os': ['windows']}</t>
        </is>
      </c>
    </row>
    <row r="31890">
      <c r="A31890" t="inlineStr">
        <is>
          <t>Data Scientist</t>
        </is>
      </c>
      <c r="B31890" t="inlineStr">
        <is>
          <t>Lead Data Scientist</t>
        </is>
      </c>
      <c r="C31890" t="inlineStr">
        <is>
          <t>St Thomas, USVI</t>
        </is>
      </c>
      <c r="D31890" t="inlineStr">
        <is>
          <t>via Nexxt</t>
        </is>
      </c>
      <c r="E31890" t="inlineStr">
        <is>
          <t>Full-time</t>
        </is>
      </c>
      <c r="F31890" t="b">
        <v>0</v>
      </c>
      <c r="G31890" t="inlineStr">
        <is>
          <t>U.S. Virgin Islands</t>
        </is>
      </c>
      <c r="H31890" s="2" t="n">
        <v>45423.67172453704</v>
      </c>
      <c r="I31890" t="b">
        <v>0</v>
      </c>
      <c r="J31890" t="b">
        <v>0</v>
      </c>
      <c r="K31890" t="inlineStr">
        <is>
          <t>U.S. Virgin Islands</t>
        </is>
      </c>
      <c r="L31890" t="inlineStr"/>
      <c r="M31890" t="inlineStr"/>
      <c r="N31890" t="inlineStr"/>
      <c r="O31890" t="inlineStr">
        <is>
          <t>J&amp;J Family of Companies</t>
        </is>
      </c>
      <c r="P31890" t="inlineStr">
        <is>
          <t>['python', 'sql', 'go', 'numpy', 'sap']</t>
        </is>
      </c>
      <c r="Q31890" t="inlineStr">
        <is>
          <t>{'analyst_tools': ['sap'], 'libraries': ['numpy'], 'programming': ['python', 'sql', 'go']}</t>
        </is>
      </c>
    </row>
    <row r="31891">
      <c r="A31891" t="inlineStr">
        <is>
          <t>Data Scientist</t>
        </is>
      </c>
      <c r="B31891" t="inlineStr">
        <is>
          <t>Data Scientist</t>
        </is>
      </c>
      <c r="C31891" t="inlineStr">
        <is>
          <t>Root, Switzerland</t>
        </is>
      </c>
      <c r="D31891" t="inlineStr">
        <is>
          <t>via BeBee Schweiz</t>
        </is>
      </c>
      <c r="E31891" t="inlineStr">
        <is>
          <t>Full-time</t>
        </is>
      </c>
      <c r="F31891" t="b">
        <v>0</v>
      </c>
      <c r="G31891" t="inlineStr">
        <is>
          <t>Switzerland</t>
        </is>
      </c>
      <c r="H31891" s="2" t="n">
        <v>45419.64510416667</v>
      </c>
      <c r="I31891" t="b">
        <v>0</v>
      </c>
      <c r="J31891" t="b">
        <v>0</v>
      </c>
      <c r="K31891" t="inlineStr">
        <is>
          <t>Switzerland</t>
        </is>
      </c>
      <c r="L31891" t="inlineStr"/>
      <c r="M31891" t="inlineStr"/>
      <c r="N31891" t="inlineStr"/>
      <c r="O31891" t="inlineStr">
        <is>
          <t>Signifikant Solutions AG</t>
        </is>
      </c>
      <c r="P31891" t="inlineStr">
        <is>
          <t>['r', 'python', 'tableau', 'excel']</t>
        </is>
      </c>
      <c r="Q31891" t="inlineStr">
        <is>
          <t>{'analyst_tools': ['tableau', 'excel'], 'programming': ['r', 'python']}</t>
        </is>
      </c>
    </row>
    <row r="31892">
      <c r="A31892" t="inlineStr">
        <is>
          <t>Data Engineer</t>
        </is>
      </c>
      <c r="B31892" t="inlineStr">
        <is>
          <t>Data Engineer"</t>
        </is>
      </c>
      <c r="C31892" t="inlineStr">
        <is>
          <t>Anywhere</t>
        </is>
      </c>
      <c r="D31892" t="inlineStr">
        <is>
          <t>via LinkedIn</t>
        </is>
      </c>
      <c r="E31892" t="inlineStr">
        <is>
          <t>Full-time and Temp work</t>
        </is>
      </c>
      <c r="F31892" t="b">
        <v>1</v>
      </c>
      <c r="G31892" t="inlineStr">
        <is>
          <t>Sudan</t>
        </is>
      </c>
      <c r="H31892" s="2" t="n">
        <v>45430.65607638889</v>
      </c>
      <c r="I31892" t="b">
        <v>0</v>
      </c>
      <c r="J31892" t="b">
        <v>0</v>
      </c>
      <c r="K31892" t="inlineStr">
        <is>
          <t>Sudan</t>
        </is>
      </c>
      <c r="L31892" t="inlineStr"/>
      <c r="M31892" t="inlineStr"/>
      <c r="N31892" t="inlineStr"/>
      <c r="O31892" t="inlineStr">
        <is>
          <t>Dice</t>
        </is>
      </c>
      <c r="P31892" t="inlineStr">
        <is>
          <t>['sql', 'sql server', 'azure', 'snowflake', 'ssis', 'ssrs', 'jira', 'confluence']</t>
        </is>
      </c>
      <c r="Q31892" t="inlineStr">
        <is>
          <t>{'analyst_tools': ['ssis', 'ssrs'], 'async': ['jira', 'confluence'], 'cloud': ['azure', 'snowflake'], 'databases': ['sql server'], 'programming': ['sql']}</t>
        </is>
      </c>
    </row>
    <row r="31893">
      <c r="A31893" t="inlineStr">
        <is>
          <t>Senior Data Engineer</t>
        </is>
      </c>
      <c r="B31893" t="inlineStr">
        <is>
          <t>Senior data architect</t>
        </is>
      </c>
      <c r="C31893" t="inlineStr">
        <is>
          <t>Lichfield, United Kingdom</t>
        </is>
      </c>
      <c r="D31893" t="inlineStr">
        <is>
          <t>via LinkedIn</t>
        </is>
      </c>
      <c r="E31893" t="inlineStr">
        <is>
          <t>Full-time</t>
        </is>
      </c>
      <c r="F31893" t="b">
        <v>0</v>
      </c>
      <c r="G31893" t="inlineStr">
        <is>
          <t>United Kingdom</t>
        </is>
      </c>
      <c r="H31893" s="2" t="n">
        <v>45441.64306712963</v>
      </c>
      <c r="I31893" t="b">
        <v>1</v>
      </c>
      <c r="J31893" t="b">
        <v>0</v>
      </c>
      <c r="K31893" t="inlineStr">
        <is>
          <t>United Kingdom</t>
        </is>
      </c>
      <c r="L31893" t="inlineStr"/>
      <c r="M31893" t="inlineStr"/>
      <c r="N31893" t="inlineStr"/>
      <c r="O31893" t="inlineStr">
        <is>
          <t>UK Ministry of Defence</t>
        </is>
      </c>
      <c r="P31893" t="inlineStr"/>
      <c r="Q31893" t="inlineStr"/>
    </row>
    <row r="31894">
      <c r="A31894" t="inlineStr">
        <is>
          <t>Senior Data Scientist</t>
        </is>
      </c>
      <c r="B31894" t="inlineStr">
        <is>
          <t>Senior Data Scientist</t>
        </is>
      </c>
      <c r="C31894" t="inlineStr">
        <is>
          <t>Anywhere</t>
        </is>
      </c>
      <c r="D31894" t="inlineStr">
        <is>
          <t>via LinkedIn</t>
        </is>
      </c>
      <c r="E31894" t="inlineStr">
        <is>
          <t>Contractor</t>
        </is>
      </c>
      <c r="F31894" t="b">
        <v>1</v>
      </c>
      <c r="G31894" t="inlineStr">
        <is>
          <t>Romania</t>
        </is>
      </c>
      <c r="H31894" s="2" t="n">
        <v>45427.63229166667</v>
      </c>
      <c r="I31894" t="b">
        <v>0</v>
      </c>
      <c r="J31894" t="b">
        <v>0</v>
      </c>
      <c r="K31894" t="inlineStr">
        <is>
          <t>Romania</t>
        </is>
      </c>
      <c r="L31894" t="inlineStr"/>
      <c r="M31894" t="inlineStr"/>
      <c r="N31894" t="inlineStr"/>
      <c r="O31894" t="inlineStr">
        <is>
          <t>Solvd, Inc.</t>
        </is>
      </c>
      <c r="P31894" t="inlineStr">
        <is>
          <t>['python', 'aws', 'azure', 'gcp', 'tensorflow', 'pytorch']</t>
        </is>
      </c>
      <c r="Q31894" t="inlineStr">
        <is>
          <t>{'cloud': ['aws', 'azure', 'gcp'], 'libraries': ['tensorflow', 'pytorch'], 'programming': ['python']}</t>
        </is>
      </c>
    </row>
    <row r="31895">
      <c r="A31895" t="inlineStr">
        <is>
          <t>Senior Data Engineer</t>
        </is>
      </c>
      <c r="B31895" t="inlineStr">
        <is>
          <t>Senior Data Engineer</t>
        </is>
      </c>
      <c r="C31895" t="inlineStr">
        <is>
          <t>Stamford, CT</t>
        </is>
      </c>
      <c r="D31895" t="inlineStr">
        <is>
          <t>via LinkedIn</t>
        </is>
      </c>
      <c r="E31895" t="inlineStr">
        <is>
          <t>Full-time</t>
        </is>
      </c>
      <c r="F31895" t="b">
        <v>0</v>
      </c>
      <c r="G31895" t="inlineStr">
        <is>
          <t>Florida, United States</t>
        </is>
      </c>
      <c r="H31895" s="2" t="n">
        <v>45441.63480324074</v>
      </c>
      <c r="I31895" t="b">
        <v>1</v>
      </c>
      <c r="J31895" t="b">
        <v>0</v>
      </c>
      <c r="K31895" t="inlineStr">
        <is>
          <t>United States</t>
        </is>
      </c>
      <c r="L31895" t="inlineStr"/>
      <c r="M31895" t="inlineStr"/>
      <c r="N31895" t="inlineStr"/>
      <c r="O31895" t="inlineStr">
        <is>
          <t>Oakridge Staffing</t>
        </is>
      </c>
      <c r="P31895" t="inlineStr">
        <is>
          <t>['sql', 'azure', 'snowflake']</t>
        </is>
      </c>
      <c r="Q31895" t="inlineStr">
        <is>
          <t>{'cloud': ['azure', 'snowflake'], 'programming': ['sql']}</t>
        </is>
      </c>
    </row>
    <row r="31896">
      <c r="A31896" t="inlineStr">
        <is>
          <t>Data Engineer</t>
        </is>
      </c>
      <c r="B31896" t="inlineStr">
        <is>
          <t>Data Engineering Manager</t>
        </is>
      </c>
      <c r="C31896" t="inlineStr">
        <is>
          <t>London, United Kingdom</t>
        </is>
      </c>
      <c r="D31896" t="inlineStr">
        <is>
          <t>via LinkedIn</t>
        </is>
      </c>
      <c r="E31896" t="inlineStr">
        <is>
          <t>Full-time</t>
        </is>
      </c>
      <c r="F31896" t="b">
        <v>0</v>
      </c>
      <c r="G31896" t="inlineStr">
        <is>
          <t>United Kingdom</t>
        </is>
      </c>
      <c r="H31896" s="2" t="n">
        <v>45435.65049768519</v>
      </c>
      <c r="I31896" t="b">
        <v>0</v>
      </c>
      <c r="J31896" t="b">
        <v>0</v>
      </c>
      <c r="K31896" t="inlineStr">
        <is>
          <t>United Kingdom</t>
        </is>
      </c>
      <c r="L31896" t="inlineStr"/>
      <c r="M31896" t="inlineStr"/>
      <c r="N31896" t="inlineStr"/>
      <c r="O31896" t="inlineStr">
        <is>
          <t>Dojo</t>
        </is>
      </c>
      <c r="P31896" t="inlineStr">
        <is>
          <t>['bigquery', 'snowflake', 'aws', 'gcp', 'azure', 'kafka', 'airflow']</t>
        </is>
      </c>
      <c r="Q31896" t="inlineStr">
        <is>
          <t>{'cloud': ['bigquery', 'snowflake', 'aws', 'gcp', 'azure'], 'libraries': ['kafka', 'airflow']}</t>
        </is>
      </c>
    </row>
    <row r="31897">
      <c r="A31897" t="inlineStr">
        <is>
          <t>Data Scientist</t>
        </is>
      </c>
      <c r="B31897" t="inlineStr">
        <is>
          <t>Lead Data Scientist - Generative AI</t>
        </is>
      </c>
      <c r="C31897" t="inlineStr">
        <is>
          <t>Cumming, GA</t>
        </is>
      </c>
      <c r="D31897" t="inlineStr">
        <is>
          <t>via Search Apply Jobs</t>
        </is>
      </c>
      <c r="E31897" t="inlineStr">
        <is>
          <t>Full-time</t>
        </is>
      </c>
      <c r="F31897" t="b">
        <v>0</v>
      </c>
      <c r="G31897" t="inlineStr">
        <is>
          <t>Florida, United States</t>
        </is>
      </c>
      <c r="H31897" s="2" t="n">
        <v>45415.62931712963</v>
      </c>
      <c r="I31897" t="b">
        <v>0</v>
      </c>
      <c r="J31897" t="b">
        <v>0</v>
      </c>
      <c r="K31897" t="inlineStr">
        <is>
          <t>United States</t>
        </is>
      </c>
      <c r="L31897" t="inlineStr"/>
      <c r="M31897" t="inlineStr"/>
      <c r="N31897" t="inlineStr"/>
      <c r="O31897" t="inlineStr">
        <is>
          <t>Home Depot</t>
        </is>
      </c>
      <c r="P31897" t="inlineStr">
        <is>
          <t>['python', 'java', 'c++', 'azure', 'tensorflow', 'pytorch']</t>
        </is>
      </c>
      <c r="Q31897" t="inlineStr">
        <is>
          <t>{'cloud': ['azure'], 'libraries': ['tensorflow', 'pytorch'], 'programming': ['python', 'java', 'c++']}</t>
        </is>
      </c>
    </row>
    <row r="31898">
      <c r="A31898" t="inlineStr">
        <is>
          <t>Data Engineer</t>
        </is>
      </c>
      <c r="B31898" t="inlineStr">
        <is>
          <t>Data Engineer -Full Time Only (Only USC/GC)</t>
        </is>
      </c>
      <c r="C31898" t="inlineStr">
        <is>
          <t>Nashville, TN</t>
        </is>
      </c>
      <c r="D31898" t="inlineStr">
        <is>
          <t>via LinkedIn</t>
        </is>
      </c>
      <c r="E31898" t="inlineStr">
        <is>
          <t>Full-time</t>
        </is>
      </c>
      <c r="F31898" t="b">
        <v>0</v>
      </c>
      <c r="G31898" t="inlineStr">
        <is>
          <t>Texas, United States</t>
        </is>
      </c>
      <c r="H31898" s="2" t="n">
        <v>45420.63202546296</v>
      </c>
      <c r="I31898" t="b">
        <v>0</v>
      </c>
      <c r="J31898" t="b">
        <v>0</v>
      </c>
      <c r="K31898" t="inlineStr">
        <is>
          <t>United States</t>
        </is>
      </c>
      <c r="L31898" t="inlineStr"/>
      <c r="M31898" t="inlineStr"/>
      <c r="N31898" t="inlineStr"/>
      <c r="O31898" t="inlineStr">
        <is>
          <t>Programmers.io</t>
        </is>
      </c>
      <c r="P31898" t="inlineStr">
        <is>
          <t>['sql', 'python', 'powershell', 'sql server', 'azure', 'power bi']</t>
        </is>
      </c>
      <c r="Q31898" t="inlineStr">
        <is>
          <t>{'analyst_tools': ['power bi'], 'cloud': ['azure'], 'databases': ['sql server'], 'programming': ['sql', 'python', 'powershell']}</t>
        </is>
      </c>
    </row>
    <row r="31899">
      <c r="A31899" t="inlineStr">
        <is>
          <t>Senior Data Engineer</t>
        </is>
      </c>
      <c r="B31899" t="inlineStr">
        <is>
          <t>Sr. Data Architect</t>
        </is>
      </c>
      <c r="C31899" t="inlineStr">
        <is>
          <t>Maharashtra</t>
        </is>
      </c>
      <c r="D31899" t="inlineStr">
        <is>
          <t>via LinkedIn</t>
        </is>
      </c>
      <c r="E31899" t="inlineStr">
        <is>
          <t>Full-time</t>
        </is>
      </c>
      <c r="F31899" t="b">
        <v>0</v>
      </c>
      <c r="G31899" t="inlineStr">
        <is>
          <t>India</t>
        </is>
      </c>
      <c r="H31899" s="2" t="n">
        <v>45440.65013888889</v>
      </c>
      <c r="I31899" t="b">
        <v>0</v>
      </c>
      <c r="J31899" t="b">
        <v>0</v>
      </c>
      <c r="K31899" t="inlineStr">
        <is>
          <t>India</t>
        </is>
      </c>
      <c r="L31899" t="inlineStr"/>
      <c r="M31899" t="inlineStr"/>
      <c r="N31899" t="inlineStr"/>
      <c r="O31899" t="inlineStr">
        <is>
          <t>TransOrg Analytics</t>
        </is>
      </c>
      <c r="P31899" t="inlineStr">
        <is>
          <t>['scala', 'python', 'sql', 'aws', 'redshift', 'spark', 'github', 'docker', 'kubernetes', 'flow']</t>
        </is>
      </c>
      <c r="Q31899" t="inlineStr">
        <is>
          <t>{'cloud': ['aws', 'redshift'], 'libraries': ['spark'], 'other': ['github', 'docker', 'kubernetes', 'flow'], 'programming': ['scala', 'python', 'sql']}</t>
        </is>
      </c>
    </row>
    <row r="31900">
      <c r="A31900" t="inlineStr">
        <is>
          <t>Data Scientist</t>
        </is>
      </c>
      <c r="B31900" t="inlineStr">
        <is>
          <t>Database Engineer</t>
        </is>
      </c>
      <c r="C31900" t="inlineStr">
        <is>
          <t>Anywhere</t>
        </is>
      </c>
      <c r="D31900" t="inlineStr">
        <is>
          <t>via LinkedIn</t>
        </is>
      </c>
      <c r="E31900" t="inlineStr">
        <is>
          <t>Full-time</t>
        </is>
      </c>
      <c r="F31900" t="b">
        <v>1</v>
      </c>
      <c r="G31900" t="inlineStr">
        <is>
          <t>Turkey</t>
        </is>
      </c>
      <c r="H31900" s="2" t="n">
        <v>45432.63212962963</v>
      </c>
      <c r="I31900" t="b">
        <v>0</v>
      </c>
      <c r="J31900" t="b">
        <v>0</v>
      </c>
      <c r="K31900" t="inlineStr">
        <is>
          <t>Turkey</t>
        </is>
      </c>
      <c r="L31900" t="inlineStr"/>
      <c r="M31900" t="inlineStr"/>
      <c r="N31900" t="inlineStr"/>
      <c r="O31900" t="inlineStr">
        <is>
          <t>Mercury</t>
        </is>
      </c>
      <c r="P31900" t="inlineStr">
        <is>
          <t>['sql', 't-sql', 'nosql', 'sql server', 'postgresql', 'aws', 'express', 'git']</t>
        </is>
      </c>
      <c r="Q31900" t="inlineStr">
        <is>
          <t>{'cloud': ['aws'], 'databases': ['sql server', 'postgresql'], 'other': ['git'], 'programming': ['sql', 't-sql', 'nosql'], 'webframeworks': ['express']}</t>
        </is>
      </c>
    </row>
    <row r="31901">
      <c r="A31901" t="inlineStr">
        <is>
          <t>Data Scientist</t>
        </is>
      </c>
      <c r="B31901" t="inlineStr">
        <is>
          <t>Interesting Job Opportunity: Data Scientist - Data Analytics</t>
        </is>
      </c>
      <c r="C31901" t="inlineStr">
        <is>
          <t>Hyderabad, Telangana, India</t>
        </is>
      </c>
      <c r="D31901" t="inlineStr">
        <is>
          <t>via LinkedIn</t>
        </is>
      </c>
      <c r="E31901" t="inlineStr">
        <is>
          <t>Full-time</t>
        </is>
      </c>
      <c r="F31901" t="b">
        <v>0</v>
      </c>
      <c r="G31901" t="inlineStr">
        <is>
          <t>India</t>
        </is>
      </c>
      <c r="H31901" s="2" t="n">
        <v>45429.63364583333</v>
      </c>
      <c r="I31901" t="b">
        <v>0</v>
      </c>
      <c r="J31901" t="b">
        <v>0</v>
      </c>
      <c r="K31901" t="inlineStr">
        <is>
          <t>India</t>
        </is>
      </c>
      <c r="L31901" t="inlineStr"/>
      <c r="M31901" t="inlineStr"/>
      <c r="N31901" t="inlineStr"/>
      <c r="O31901" t="inlineStr">
        <is>
          <t>SECRET TECHNOLOGIES INDIA (VMS GROUP)</t>
        </is>
      </c>
      <c r="P31901" t="inlineStr">
        <is>
          <t>['sql', 'javascript', 'sas', 'sas', 'excel', 'spss']</t>
        </is>
      </c>
      <c r="Q31901" t="inlineStr">
        <is>
          <t>{'analyst_tools': ['sas', 'excel', 'spss'], 'programming': ['sql', 'javascript', 'sas']}</t>
        </is>
      </c>
    </row>
    <row r="31902">
      <c r="A31902" t="inlineStr">
        <is>
          <t>Data Analyst</t>
        </is>
      </c>
      <c r="B31902" t="inlineStr">
        <is>
          <t>Big Data Administrator</t>
        </is>
      </c>
      <c r="C31902" t="inlineStr">
        <is>
          <t>İstanbul, Türkiye</t>
        </is>
      </c>
      <c r="D31902" t="inlineStr">
        <is>
          <t>via LinkedIn</t>
        </is>
      </c>
      <c r="E31902" t="inlineStr">
        <is>
          <t>Full-time</t>
        </is>
      </c>
      <c r="F31902" t="b">
        <v>0</v>
      </c>
      <c r="G31902" t="inlineStr">
        <is>
          <t>Turkey</t>
        </is>
      </c>
      <c r="H31902" s="2" t="n">
        <v>45425.63653935185</v>
      </c>
      <c r="I31902" t="b">
        <v>0</v>
      </c>
      <c r="J31902" t="b">
        <v>0</v>
      </c>
      <c r="K31902" t="inlineStr">
        <is>
          <t>Turkey</t>
        </is>
      </c>
      <c r="L31902" t="inlineStr"/>
      <c r="M31902" t="inlineStr"/>
      <c r="N31902" t="inlineStr"/>
      <c r="O31902" t="inlineStr">
        <is>
          <t>Bentego</t>
        </is>
      </c>
      <c r="P31902" t="inlineStr">
        <is>
          <t>['hadoop', 'spark', 'unix', 'linux', 'excel', 'yarn']</t>
        </is>
      </c>
      <c r="Q31902" t="inlineStr">
        <is>
          <t>{'analyst_tools': ['excel'], 'libraries': ['hadoop', 'spark'], 'os': ['unix', 'linux'], 'other': ['yarn']}</t>
        </is>
      </c>
    </row>
    <row r="31903">
      <c r="A31903" t="inlineStr">
        <is>
          <t>Data Analyst</t>
        </is>
      </c>
      <c r="B31903" t="inlineStr">
        <is>
          <t>Graduate Portfolio Data Analyst</t>
        </is>
      </c>
      <c r="C31903" t="inlineStr">
        <is>
          <t>Newcastle upon Tyne, UK</t>
        </is>
      </c>
      <c r="D31903" t="inlineStr">
        <is>
          <t>via Indeed</t>
        </is>
      </c>
      <c r="E31903" t="inlineStr">
        <is>
          <t>Full-time</t>
        </is>
      </c>
      <c r="F31903" t="b">
        <v>0</v>
      </c>
      <c r="G31903" t="inlineStr">
        <is>
          <t>United Kingdom</t>
        </is>
      </c>
      <c r="H31903" s="2" t="n">
        <v>45420.63662037037</v>
      </c>
      <c r="I31903" t="b">
        <v>0</v>
      </c>
      <c r="J31903" t="b">
        <v>0</v>
      </c>
      <c r="K31903" t="inlineStr">
        <is>
          <t>United Kingdom</t>
        </is>
      </c>
      <c r="L31903" t="inlineStr"/>
      <c r="M31903" t="inlineStr"/>
      <c r="N31903" t="inlineStr"/>
      <c r="O31903" t="inlineStr">
        <is>
          <t>Sage</t>
        </is>
      </c>
      <c r="P31903" t="inlineStr">
        <is>
          <t>['flow']</t>
        </is>
      </c>
      <c r="Q31903" t="inlineStr">
        <is>
          <t>{'other': ['flow']}</t>
        </is>
      </c>
    </row>
    <row r="31904">
      <c r="A31904" t="inlineStr">
        <is>
          <t>Data Engineer</t>
        </is>
      </c>
      <c r="B31904" t="inlineStr">
        <is>
          <t>Data Engineer - Airbyte  (60,000 - 100,000 per month)</t>
        </is>
      </c>
      <c r="C31904" t="inlineStr">
        <is>
          <t>Anywhere</t>
        </is>
      </c>
      <c r="D31904" t="inlineStr">
        <is>
          <t>via Upwork</t>
        </is>
      </c>
      <c r="E31904" t="inlineStr">
        <is>
          <t>Contractor and Temp work</t>
        </is>
      </c>
      <c r="F31904" t="b">
        <v>1</v>
      </c>
      <c r="G31904" t="inlineStr">
        <is>
          <t>Texas, United States</t>
        </is>
      </c>
      <c r="H31904" s="2" t="n">
        <v>45430.62986111111</v>
      </c>
      <c r="I31904" t="b">
        <v>0</v>
      </c>
      <c r="J31904" t="b">
        <v>0</v>
      </c>
      <c r="K31904" t="inlineStr">
        <is>
          <t>United States</t>
        </is>
      </c>
      <c r="L31904" t="inlineStr"/>
      <c r="M31904" t="inlineStr"/>
      <c r="N31904" t="inlineStr"/>
      <c r="O31904" t="inlineStr">
        <is>
          <t>Upwork</t>
        </is>
      </c>
      <c r="P31904" t="inlineStr">
        <is>
          <t>['sql', 'python', 'java', 'scala', 'mysql', 'postgresql', 'oracle', 'aws', 'azure', 'airflow', 'hadoop', 'spark', 'tableau', 'power bi', 'flow']</t>
        </is>
      </c>
      <c r="Q31904" t="inlineStr">
        <is>
          <t>{'analyst_tools': ['tableau', 'power bi'], 'cloud': ['oracle', 'aws', 'azure'], 'databases': ['mysql', 'postgresql'], 'libraries': ['airflow', 'hadoop', 'spark'], 'other': ['flow'], 'programming': ['sql', 'python', 'java', 'scala']}</t>
        </is>
      </c>
    </row>
    <row r="31905">
      <c r="A31905" t="inlineStr">
        <is>
          <t>Data Analyst</t>
        </is>
      </c>
      <c r="B31905" t="inlineStr">
        <is>
          <t>Data Analyst - Research &amp; Monitoring - Johannesburg - up to...</t>
        </is>
      </c>
      <c r="C31905" t="inlineStr">
        <is>
          <t>Johannesburg, South Africa</t>
        </is>
      </c>
      <c r="D31905" t="inlineStr">
        <is>
          <t>via Pnet</t>
        </is>
      </c>
      <c r="E31905" t="inlineStr">
        <is>
          <t>Full-time</t>
        </is>
      </c>
      <c r="F31905" t="b">
        <v>0</v>
      </c>
      <c r="G31905" t="inlineStr">
        <is>
          <t>South Africa</t>
        </is>
      </c>
      <c r="H31905" s="2" t="n">
        <v>45443.63858796296</v>
      </c>
      <c r="I31905" t="b">
        <v>0</v>
      </c>
      <c r="J31905" t="b">
        <v>0</v>
      </c>
      <c r="K31905" t="inlineStr">
        <is>
          <t>South Africa</t>
        </is>
      </c>
      <c r="L31905" t="inlineStr"/>
      <c r="M31905" t="inlineStr"/>
      <c r="N31905" t="inlineStr"/>
      <c r="O31905" t="inlineStr">
        <is>
          <t>E-Merge IT Recruitment</t>
        </is>
      </c>
      <c r="P31905" t="inlineStr">
        <is>
          <t>['sas', 'sas', 'sql', 'excel', 'spss']</t>
        </is>
      </c>
      <c r="Q31905" t="inlineStr">
        <is>
          <t>{'analyst_tools': ['sas', 'excel', 'spss'], 'programming': ['sas', 'sql']}</t>
        </is>
      </c>
    </row>
    <row r="31906">
      <c r="A31906" t="inlineStr">
        <is>
          <t>Business Analyst</t>
        </is>
      </c>
      <c r="B31906" t="inlineStr">
        <is>
          <t>Business System Analyst</t>
        </is>
      </c>
      <c r="C31906" t="inlineStr">
        <is>
          <t>Porto, Portugal</t>
        </is>
      </c>
      <c r="D31906" t="inlineStr">
        <is>
          <t>via BeBee Portugal</t>
        </is>
      </c>
      <c r="E31906" t="inlineStr">
        <is>
          <t>Full-time</t>
        </is>
      </c>
      <c r="F31906" t="b">
        <v>0</v>
      </c>
      <c r="G31906" t="inlineStr">
        <is>
          <t>Portugal</t>
        </is>
      </c>
      <c r="H31906" s="2" t="n">
        <v>45419.63425925926</v>
      </c>
      <c r="I31906" t="b">
        <v>1</v>
      </c>
      <c r="J31906" t="b">
        <v>0</v>
      </c>
      <c r="K31906" t="inlineStr">
        <is>
          <t>Portugal</t>
        </is>
      </c>
      <c r="L31906" t="inlineStr"/>
      <c r="M31906" t="inlineStr"/>
      <c r="N31906" t="inlineStr"/>
      <c r="O31906" t="inlineStr">
        <is>
          <t>KANTAR</t>
        </is>
      </c>
      <c r="P31906" t="inlineStr">
        <is>
          <t>['sql', 'python', 'r', 'go', 'oracle', 'azure', 'gcp', 'aws', 'redshift', 'cognos', 'excel', 'power bi', 'tableau', 'alteryx', 'sap']</t>
        </is>
      </c>
      <c r="Q31906" t="inlineStr">
        <is>
          <t>{'analyst_tools': ['cognos', 'excel', 'power bi', 'tableau', 'alteryx', 'sap'], 'cloud': ['oracle', 'azure', 'gcp', 'aws', 'redshift'], 'programming': ['sql', 'python', 'r', 'go']}</t>
        </is>
      </c>
    </row>
    <row r="31907">
      <c r="A31907" t="inlineStr">
        <is>
          <t>Data Analyst</t>
        </is>
      </c>
      <c r="B31907" t="inlineStr">
        <is>
          <t>Data Analyst</t>
        </is>
      </c>
      <c r="C31907" t="inlineStr">
        <is>
          <t>Hartford, CT</t>
        </is>
      </c>
      <c r="D31907" t="inlineStr">
        <is>
          <t>via ZipRecruiter</t>
        </is>
      </c>
      <c r="E31907" t="inlineStr">
        <is>
          <t>Full-time</t>
        </is>
      </c>
      <c r="F31907" t="b">
        <v>0</v>
      </c>
      <c r="G31907" t="inlineStr">
        <is>
          <t>New York, United States</t>
        </is>
      </c>
      <c r="H31907" s="2" t="n">
        <v>45420.6255787037</v>
      </c>
      <c r="I31907" t="b">
        <v>0</v>
      </c>
      <c r="J31907" t="b">
        <v>1</v>
      </c>
      <c r="K31907" t="inlineStr">
        <is>
          <t>United States</t>
        </is>
      </c>
      <c r="L31907" t="inlineStr"/>
      <c r="M31907" t="inlineStr"/>
      <c r="N31907" t="inlineStr"/>
      <c r="O31907" t="inlineStr">
        <is>
          <t>Collabera</t>
        </is>
      </c>
      <c r="P31907" t="inlineStr">
        <is>
          <t>['sql', 'sas', 'sas', 'hadoop']</t>
        </is>
      </c>
      <c r="Q31907" t="inlineStr">
        <is>
          <t>{'analyst_tools': ['sas'], 'libraries': ['hadoop'], 'programming': ['sql', 'sas']}</t>
        </is>
      </c>
    </row>
    <row r="31908">
      <c r="A31908" t="inlineStr">
        <is>
          <t>Data Engineer</t>
        </is>
      </c>
      <c r="B31908" t="inlineStr">
        <is>
          <t>Data Engineer</t>
        </is>
      </c>
      <c r="C31908" t="inlineStr">
        <is>
          <t>Poznań, Poland</t>
        </is>
      </c>
      <c r="D31908" t="inlineStr">
        <is>
          <t>via Trabajo.org - Poszukiwanie Pracy</t>
        </is>
      </c>
      <c r="E31908" t="inlineStr">
        <is>
          <t>Full-time</t>
        </is>
      </c>
      <c r="F31908" t="b">
        <v>0</v>
      </c>
      <c r="G31908" t="inlineStr">
        <is>
          <t>Poland</t>
        </is>
      </c>
      <c r="H31908" s="2" t="n">
        <v>45420.63444444445</v>
      </c>
      <c r="I31908" t="b">
        <v>1</v>
      </c>
      <c r="J31908" t="b">
        <v>0</v>
      </c>
      <c r="K31908" t="inlineStr">
        <is>
          <t>Poland</t>
        </is>
      </c>
      <c r="L31908" t="inlineStr"/>
      <c r="M31908" t="inlineStr"/>
      <c r="N31908" t="inlineStr"/>
      <c r="O31908" t="inlineStr">
        <is>
          <t>Talex S.A.</t>
        </is>
      </c>
      <c r="P31908" t="inlineStr">
        <is>
          <t>['sql', 't-sql', 'power bi']</t>
        </is>
      </c>
      <c r="Q31908" t="inlineStr">
        <is>
          <t>{'analyst_tools': ['power bi'], 'programming': ['sql', 't-sql']}</t>
        </is>
      </c>
    </row>
    <row r="31909">
      <c r="A31909" t="inlineStr">
        <is>
          <t>Data Scientist</t>
        </is>
      </c>
      <c r="B31909" t="inlineStr">
        <is>
          <t>Associate Director, Data Science</t>
        </is>
      </c>
      <c r="C31909" t="inlineStr">
        <is>
          <t>Dallas, TX</t>
        </is>
      </c>
      <c r="D31909" t="inlineStr">
        <is>
          <t>via LinkedIn</t>
        </is>
      </c>
      <c r="E31909" t="inlineStr">
        <is>
          <t>Full-time</t>
        </is>
      </c>
      <c r="F31909" t="b">
        <v>0</v>
      </c>
      <c r="G31909" t="inlineStr">
        <is>
          <t>Texas, United States</t>
        </is>
      </c>
      <c r="H31909" s="2" t="n">
        <v>45420.62866898148</v>
      </c>
      <c r="I31909" t="b">
        <v>0</v>
      </c>
      <c r="J31909" t="b">
        <v>1</v>
      </c>
      <c r="K31909" t="inlineStr">
        <is>
          <t>United States</t>
        </is>
      </c>
      <c r="L31909" t="inlineStr"/>
      <c r="M31909" t="inlineStr"/>
      <c r="N31909" t="inlineStr"/>
      <c r="O31909" t="inlineStr">
        <is>
          <t>Annalect</t>
        </is>
      </c>
      <c r="P31909" t="inlineStr">
        <is>
          <t>['sql', 'python', 'aws']</t>
        </is>
      </c>
      <c r="Q31909" t="inlineStr">
        <is>
          <t>{'cloud': ['aws'], 'programming': ['sql', 'python']}</t>
        </is>
      </c>
    </row>
    <row r="31910">
      <c r="A31910" t="inlineStr">
        <is>
          <t>Senior Data Analyst</t>
        </is>
      </c>
      <c r="B31910" t="inlineStr">
        <is>
          <t>Senior Product Data Analyst</t>
        </is>
      </c>
      <c r="C31910" t="inlineStr">
        <is>
          <t>Netherlands</t>
        </is>
      </c>
      <c r="D31910" t="inlineStr">
        <is>
          <t>via LinkedIn</t>
        </is>
      </c>
      <c r="E31910" t="inlineStr">
        <is>
          <t>Full-time</t>
        </is>
      </c>
      <c r="F31910" t="b">
        <v>0</v>
      </c>
      <c r="G31910" t="inlineStr">
        <is>
          <t>Netherlands</t>
        </is>
      </c>
      <c r="H31910" s="2" t="n">
        <v>45434.64644675926</v>
      </c>
      <c r="I31910" t="b">
        <v>1</v>
      </c>
      <c r="J31910" t="b">
        <v>0</v>
      </c>
      <c r="K31910" t="inlineStr">
        <is>
          <t>Netherlands</t>
        </is>
      </c>
      <c r="L31910" t="inlineStr"/>
      <c r="M31910" t="inlineStr"/>
      <c r="N31910" t="inlineStr"/>
      <c r="O31910" t="inlineStr">
        <is>
          <t>WeTransfer</t>
        </is>
      </c>
      <c r="P31910" t="inlineStr">
        <is>
          <t>['sql', 'python', 'r']</t>
        </is>
      </c>
      <c r="Q31910" t="inlineStr">
        <is>
          <t>{'programming': ['sql', 'python', 'r']}</t>
        </is>
      </c>
    </row>
    <row r="31911">
      <c r="A31911" t="inlineStr">
        <is>
          <t>Senior Data Engineer</t>
        </is>
      </c>
      <c r="B31911" t="inlineStr">
        <is>
          <t>Senior Data Engineer, Enterprise Operations (Hybrid - Seattle, Los...</t>
        </is>
      </c>
      <c r="C31911" t="inlineStr">
        <is>
          <t>Seattle, WA</t>
        </is>
      </c>
      <c r="D31911" t="inlineStr">
        <is>
          <t>via LinkedIn</t>
        </is>
      </c>
      <c r="E31911" t="inlineStr">
        <is>
          <t>Full-time</t>
        </is>
      </c>
      <c r="F31911" t="b">
        <v>0</v>
      </c>
      <c r="G31911" t="inlineStr">
        <is>
          <t>New York, United States</t>
        </is>
      </c>
      <c r="H31911" s="2" t="n">
        <v>45414.63158564815</v>
      </c>
      <c r="I31911" t="b">
        <v>0</v>
      </c>
      <c r="J31911" t="b">
        <v>1</v>
      </c>
      <c r="K31911" t="inlineStr">
        <is>
          <t>United States</t>
        </is>
      </c>
      <c r="L31911" t="inlineStr"/>
      <c r="M31911" t="inlineStr"/>
      <c r="N31911" t="inlineStr"/>
      <c r="O31911" t="inlineStr">
        <is>
          <t>Nordstrom</t>
        </is>
      </c>
      <c r="P31911" t="inlineStr">
        <is>
          <t>['java', 'python', 'scala', 'sql', 'bigquery', 'gcp', 'aws', 'spark', 'kafka', 'spring', 'tableau', 'kubernetes']</t>
        </is>
      </c>
      <c r="Q31911" t="inlineStr">
        <is>
          <t>{'analyst_tools': ['tableau'], 'cloud': ['bigquery', 'gcp', 'aws'], 'libraries': ['spark', 'kafka', 'spring'], 'other': ['kubernetes'], 'programming': ['java', 'python', 'scala', 'sql']}</t>
        </is>
      </c>
    </row>
    <row r="31912">
      <c r="A31912" t="inlineStr">
        <is>
          <t>Software Engineer</t>
        </is>
      </c>
      <c r="B31912" t="inlineStr">
        <is>
          <t>Senior Image Processing Software Engineer</t>
        </is>
      </c>
      <c r="C31912" t="inlineStr">
        <is>
          <t>Munich, Germany</t>
        </is>
      </c>
      <c r="D31912" t="inlineStr">
        <is>
          <t>via SciPro</t>
        </is>
      </c>
      <c r="E31912" t="inlineStr">
        <is>
          <t>Full-time</t>
        </is>
      </c>
      <c r="F31912" t="b">
        <v>0</v>
      </c>
      <c r="G31912" t="inlineStr">
        <is>
          <t>Germany</t>
        </is>
      </c>
      <c r="H31912" s="2" t="n">
        <v>45427.63873842593</v>
      </c>
      <c r="I31912" t="b">
        <v>0</v>
      </c>
      <c r="J31912" t="b">
        <v>0</v>
      </c>
      <c r="K31912" t="inlineStr">
        <is>
          <t>Germany</t>
        </is>
      </c>
      <c r="L31912" t="inlineStr"/>
      <c r="M31912" t="inlineStr"/>
      <c r="N31912" t="inlineStr"/>
      <c r="O31912" t="inlineStr">
        <is>
          <t>Scipro</t>
        </is>
      </c>
      <c r="P31912" t="inlineStr">
        <is>
          <t>['c++', 'git', 'jira']</t>
        </is>
      </c>
      <c r="Q31912" t="inlineStr">
        <is>
          <t>{'async': ['jira'], 'other': ['git'], 'programming': ['c++']}</t>
        </is>
      </c>
    </row>
    <row r="31913">
      <c r="A31913" t="inlineStr">
        <is>
          <t>Business Analyst</t>
        </is>
      </c>
      <c r="B31913" t="inlineStr">
        <is>
          <t>Game Analyst</t>
        </is>
      </c>
      <c r="C31913" t="inlineStr">
        <is>
          <t>United Kingdom</t>
        </is>
      </c>
      <c r="D31913" t="inlineStr">
        <is>
          <t>via LinkedIn</t>
        </is>
      </c>
      <c r="E31913" t="inlineStr">
        <is>
          <t>Full-time</t>
        </is>
      </c>
      <c r="F31913" t="b">
        <v>0</v>
      </c>
      <c r="G31913" t="inlineStr">
        <is>
          <t>United Kingdom</t>
        </is>
      </c>
      <c r="H31913" s="2" t="n">
        <v>45426.64149305555</v>
      </c>
      <c r="I31913" t="b">
        <v>1</v>
      </c>
      <c r="J31913" t="b">
        <v>0</v>
      </c>
      <c r="K31913" t="inlineStr">
        <is>
          <t>United Kingdom</t>
        </is>
      </c>
      <c r="L31913" t="inlineStr"/>
      <c r="M31913" t="inlineStr"/>
      <c r="N31913" t="inlineStr"/>
      <c r="O31913" t="inlineStr">
        <is>
          <t>Omnis Partners</t>
        </is>
      </c>
      <c r="P31913" t="inlineStr">
        <is>
          <t>['python', 'r', 'sql']</t>
        </is>
      </c>
      <c r="Q31913" t="inlineStr">
        <is>
          <t>{'programming': ['python', 'r', 'sql']}</t>
        </is>
      </c>
    </row>
    <row r="31914">
      <c r="A31914" t="inlineStr">
        <is>
          <t>Software Engineer</t>
        </is>
      </c>
      <c r="B31914" t="inlineStr">
        <is>
          <t>Analytic Systems Specialist and Trainer</t>
        </is>
      </c>
      <c r="C31914" t="inlineStr">
        <is>
          <t>Dallas, TX</t>
        </is>
      </c>
      <c r="D31914" t="inlineStr">
        <is>
          <t>via ZipRecruiter</t>
        </is>
      </c>
      <c r="E31914" t="inlineStr">
        <is>
          <t>Full-time</t>
        </is>
      </c>
      <c r="F31914" t="b">
        <v>0</v>
      </c>
      <c r="G31914" t="inlineStr">
        <is>
          <t>Texas, United States</t>
        </is>
      </c>
      <c r="H31914" s="2" t="n">
        <v>45440.62673611111</v>
      </c>
      <c r="I31914" t="b">
        <v>0</v>
      </c>
      <c r="J31914" t="b">
        <v>1</v>
      </c>
      <c r="K31914" t="inlineStr">
        <is>
          <t>United States</t>
        </is>
      </c>
      <c r="L31914" t="inlineStr"/>
      <c r="M31914" t="inlineStr"/>
      <c r="N31914" t="inlineStr"/>
      <c r="O31914" t="inlineStr">
        <is>
          <t>Gaf</t>
        </is>
      </c>
      <c r="P31914" t="inlineStr">
        <is>
          <t>['sql', 'javascript', 'node']</t>
        </is>
      </c>
      <c r="Q31914" t="inlineStr">
        <is>
          <t>{'programming': ['sql', 'javascript'], 'webframeworks': ['node']}</t>
        </is>
      </c>
    </row>
    <row r="31915">
      <c r="A31915" t="inlineStr">
        <is>
          <t>Data Engineer</t>
        </is>
      </c>
      <c r="B31915" t="inlineStr">
        <is>
          <t>Azure Data Engineer - Rotterdam</t>
        </is>
      </c>
      <c r="C31915" t="inlineStr">
        <is>
          <t>Rotterdam, Netherlands</t>
        </is>
      </c>
      <c r="D31915" t="inlineStr">
        <is>
          <t>via Indeed</t>
        </is>
      </c>
      <c r="E31915" t="inlineStr">
        <is>
          <t>Full-time</t>
        </is>
      </c>
      <c r="F31915" t="b">
        <v>0</v>
      </c>
      <c r="G31915" t="inlineStr">
        <is>
          <t>Netherlands</t>
        </is>
      </c>
      <c r="H31915" s="2" t="n">
        <v>45420.65299768518</v>
      </c>
      <c r="I31915" t="b">
        <v>0</v>
      </c>
      <c r="J31915" t="b">
        <v>0</v>
      </c>
      <c r="K31915" t="inlineStr">
        <is>
          <t>Netherlands</t>
        </is>
      </c>
      <c r="L31915" t="inlineStr"/>
      <c r="M31915" t="inlineStr"/>
      <c r="N31915" t="inlineStr"/>
      <c r="O31915" t="inlineStr">
        <is>
          <t>Michael Bailey Associates - Amsterdam</t>
        </is>
      </c>
      <c r="P31915" t="inlineStr">
        <is>
          <t>['sql', 'azure', 'databricks', 'gdpr', 'power bi', 'dax']</t>
        </is>
      </c>
      <c r="Q31915" t="inlineStr">
        <is>
          <t>{'analyst_tools': ['power bi', 'dax'], 'cloud': ['azure', 'databricks'], 'libraries': ['gdpr'], 'programming': ['sql']}</t>
        </is>
      </c>
    </row>
    <row r="31916">
      <c r="A31916" t="inlineStr">
        <is>
          <t>Data Scientist</t>
        </is>
      </c>
      <c r="B31916" t="inlineStr">
        <is>
          <t>Lead Data Scientist - Life Sciences</t>
        </is>
      </c>
      <c r="C31916" t="inlineStr">
        <is>
          <t>Anywhere</t>
        </is>
      </c>
      <c r="D31916" t="inlineStr">
        <is>
          <t>via LinkedIn</t>
        </is>
      </c>
      <c r="E31916" t="inlineStr">
        <is>
          <t>Full-time</t>
        </is>
      </c>
      <c r="F31916" t="b">
        <v>1</v>
      </c>
      <c r="G31916" t="inlineStr">
        <is>
          <t>Texas, United States</t>
        </is>
      </c>
      <c r="H31916" s="2" t="n">
        <v>45420.62892361111</v>
      </c>
      <c r="I31916" t="b">
        <v>0</v>
      </c>
      <c r="J31916" t="b">
        <v>1</v>
      </c>
      <c r="K31916" t="inlineStr">
        <is>
          <t>United States</t>
        </is>
      </c>
      <c r="L31916" t="inlineStr"/>
      <c r="M31916" t="inlineStr"/>
      <c r="N31916" t="inlineStr"/>
      <c r="O31916" t="inlineStr">
        <is>
          <t>Zifo</t>
        </is>
      </c>
      <c r="P31916" t="inlineStr">
        <is>
          <t>['python', 'r', 'nosql', 'elasticsearch', 'azure', 'aws', 'spark', 'pytorch', 'tensorflow', 'scikit-learn', 'opencv', 'hadoop', 'kubernetes', 'docker']</t>
        </is>
      </c>
      <c r="Q31916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31917">
      <c r="A31917" t="inlineStr">
        <is>
          <t>Business Analyst</t>
        </is>
      </c>
      <c r="B31917" t="inlineStr">
        <is>
          <t>Associate Business Analyst</t>
        </is>
      </c>
      <c r="C31917" t="inlineStr">
        <is>
          <t>Anywhere</t>
        </is>
      </c>
      <c r="D31917" t="inlineStr">
        <is>
          <t>via JobTeaser</t>
        </is>
      </c>
      <c r="E31917" t="inlineStr">
        <is>
          <t>Full-time</t>
        </is>
      </c>
      <c r="F31917" t="b">
        <v>1</v>
      </c>
      <c r="G31917" t="inlineStr">
        <is>
          <t>Spain</t>
        </is>
      </c>
      <c r="H31917" s="2" t="n">
        <v>45434.64119212963</v>
      </c>
      <c r="I31917" t="b">
        <v>0</v>
      </c>
      <c r="J31917" t="b">
        <v>0</v>
      </c>
      <c r="K31917" t="inlineStr">
        <is>
          <t>Spain</t>
        </is>
      </c>
      <c r="L31917" t="inlineStr"/>
      <c r="M31917" t="inlineStr"/>
      <c r="N31917" t="inlineStr"/>
      <c r="O31917" t="inlineStr">
        <is>
          <t>Celonis</t>
        </is>
      </c>
      <c r="P31917" t="inlineStr">
        <is>
          <t>['go', 'sql', 'python']</t>
        </is>
      </c>
      <c r="Q31917" t="inlineStr">
        <is>
          <t>{'programming': ['go', 'sql', 'python']}</t>
        </is>
      </c>
    </row>
    <row r="31918">
      <c r="A31918" t="inlineStr">
        <is>
          <t>Software Engineer</t>
        </is>
      </c>
      <c r="B31918" t="inlineStr">
        <is>
          <t>Junior Power BI Developer</t>
        </is>
      </c>
      <c r="C31918" t="inlineStr">
        <is>
          <t>Austin, TX</t>
        </is>
      </c>
      <c r="D31918" t="inlineStr">
        <is>
          <t>via ZipRecruiter</t>
        </is>
      </c>
      <c r="E31918" t="inlineStr">
        <is>
          <t>Full-time and Contractor</t>
        </is>
      </c>
      <c r="F31918" t="b">
        <v>0</v>
      </c>
      <c r="G31918" t="inlineStr">
        <is>
          <t>Texas, United States</t>
        </is>
      </c>
      <c r="H31918" s="2" t="n">
        <v>45421.62653935186</v>
      </c>
      <c r="I31918" t="b">
        <v>1</v>
      </c>
      <c r="J31918" t="b">
        <v>0</v>
      </c>
      <c r="K31918" t="inlineStr">
        <is>
          <t>United States</t>
        </is>
      </c>
      <c r="L31918" t="inlineStr"/>
      <c r="M31918" t="inlineStr"/>
      <c r="N31918" t="inlineStr"/>
      <c r="O31918" t="inlineStr">
        <is>
          <t>KGS Technology Group Inc</t>
        </is>
      </c>
      <c r="P31918" t="inlineStr">
        <is>
          <t>['power bi', 'dax']</t>
        </is>
      </c>
      <c r="Q31918" t="inlineStr">
        <is>
          <t>{'analyst_tools': ['power bi', 'dax']}</t>
        </is>
      </c>
    </row>
    <row r="31919">
      <c r="A31919" t="inlineStr">
        <is>
          <t>Senior Data Scientist</t>
        </is>
      </c>
      <c r="B31919" t="inlineStr">
        <is>
          <t>Sr Data Scientist (Gen AI, LLM)</t>
        </is>
      </c>
      <c r="C31919" t="inlineStr">
        <is>
          <t>Anywhere</t>
        </is>
      </c>
      <c r="D31919" t="inlineStr">
        <is>
          <t>via LinkedIn</t>
        </is>
      </c>
      <c r="E31919" t="inlineStr">
        <is>
          <t>Full-time</t>
        </is>
      </c>
      <c r="F31919" t="b">
        <v>1</v>
      </c>
      <c r="G31919" t="inlineStr">
        <is>
          <t>Illinois, United States</t>
        </is>
      </c>
      <c r="H31919" s="2" t="n">
        <v>45443.62890046297</v>
      </c>
      <c r="I31919" t="b">
        <v>0</v>
      </c>
      <c r="J31919" t="b">
        <v>0</v>
      </c>
      <c r="K31919" t="inlineStr">
        <is>
          <t>United States</t>
        </is>
      </c>
      <c r="L31919" t="inlineStr"/>
      <c r="M31919" t="inlineStr"/>
      <c r="N31919" t="inlineStr"/>
      <c r="O31919" t="inlineStr">
        <is>
          <t>Dice</t>
        </is>
      </c>
      <c r="P31919" t="inlineStr">
        <is>
          <t>['python', 'c++', 'c#', 'sql', 'shell', 'scala', 'postgresql', 'mysql', 'aws', 'oracle', 'redshift', 'jupyter', 'numpy', 'pyspark', 'tensorflow', 'hadoop']</t>
        </is>
      </c>
      <c r="Q31919" t="inlineStr">
        <is>
          <t>{'cloud': ['aws', 'oracle', 'redshift'], 'databases': ['postgresql', 'mysql'], 'libraries': ['jupyter', 'numpy', 'pyspark', 'tensorflow', 'hadoop'], 'programming': ['python', 'c++', 'c#', 'sql', 'shell', 'scala']}</t>
        </is>
      </c>
    </row>
    <row r="31920">
      <c r="A31920" t="inlineStr">
        <is>
          <t>Data Scientist</t>
        </is>
      </c>
      <c r="B31920" t="inlineStr">
        <is>
          <t>Data Scientist</t>
        </is>
      </c>
      <c r="C31920" t="inlineStr">
        <is>
          <t>Somers, NY</t>
        </is>
      </c>
      <c r="D31920" t="inlineStr">
        <is>
          <t>via Pro Employ Hire</t>
        </is>
      </c>
      <c r="E31920" t="inlineStr">
        <is>
          <t>Full-time</t>
        </is>
      </c>
      <c r="F31920" t="b">
        <v>0</v>
      </c>
      <c r="G31920" t="inlineStr">
        <is>
          <t>New York, United States</t>
        </is>
      </c>
      <c r="H31920" s="2" t="n">
        <v>45415.62748842593</v>
      </c>
      <c r="I31920" t="b">
        <v>0</v>
      </c>
      <c r="J31920" t="b">
        <v>0</v>
      </c>
      <c r="K31920" t="inlineStr">
        <is>
          <t>United States</t>
        </is>
      </c>
      <c r="L31920" t="inlineStr"/>
      <c r="M31920" t="inlineStr"/>
      <c r="N31920" t="inlineStr"/>
      <c r="O31920" t="inlineStr">
        <is>
          <t>Selby Jennings</t>
        </is>
      </c>
      <c r="P31920" t="inlineStr">
        <is>
          <t>['python', 'sql', 'r', 'matlab', 'c++', 'java', 'c#', 'perl']</t>
        </is>
      </c>
      <c r="Q31920" t="inlineStr">
        <is>
          <t>{'programming': ['python', 'sql', 'r', 'matlab', 'c++', 'java', 'c#', 'perl']}</t>
        </is>
      </c>
    </row>
    <row r="31921">
      <c r="A31921" t="inlineStr">
        <is>
          <t>Data Engineer</t>
        </is>
      </c>
      <c r="B31921" t="inlineStr">
        <is>
          <t>Data Engineer II- Remote with PayPal</t>
        </is>
      </c>
      <c r="C31921" t="inlineStr">
        <is>
          <t>Anywhere</t>
        </is>
      </c>
      <c r="D31921" t="inlineStr">
        <is>
          <t>via LinkedIn</t>
        </is>
      </c>
      <c r="E31921" t="inlineStr">
        <is>
          <t>Full-time</t>
        </is>
      </c>
      <c r="F31921" t="b">
        <v>1</v>
      </c>
      <c r="G31921" t="inlineStr">
        <is>
          <t>New York, United States</t>
        </is>
      </c>
      <c r="H31921" s="2" t="n">
        <v>45421.63074074074</v>
      </c>
      <c r="I31921" t="b">
        <v>0</v>
      </c>
      <c r="J31921" t="b">
        <v>0</v>
      </c>
      <c r="K31921" t="inlineStr">
        <is>
          <t>United States</t>
        </is>
      </c>
      <c r="L31921" t="inlineStr"/>
      <c r="M31921" t="inlineStr"/>
      <c r="N31921" t="inlineStr"/>
      <c r="O31921" t="inlineStr">
        <is>
          <t>Dice</t>
        </is>
      </c>
      <c r="P31921" t="inlineStr">
        <is>
          <t>['sql', 'python', 'nosql', 'aws', 'bigquery', 'hadoop', 'spark', 'airflow', 'tableau', 'splunk', 'power bi']</t>
        </is>
      </c>
      <c r="Q31921" t="inlineStr">
        <is>
          <t>{'analyst_tools': ['tableau', 'splunk', 'power bi'], 'cloud': ['aws', 'bigquery'], 'libraries': ['hadoop', 'spark', 'airflow'], 'programming': ['sql', 'python', 'nosql']}</t>
        </is>
      </c>
    </row>
    <row r="31922">
      <c r="A31922" t="inlineStr">
        <is>
          <t>Data Engineer</t>
        </is>
      </c>
      <c r="B31922" t="inlineStr">
        <is>
          <t>Senior Staff Engineer - Data Engineering</t>
        </is>
      </c>
      <c r="C31922" t="inlineStr">
        <is>
          <t>Anywhere</t>
        </is>
      </c>
      <c r="D31922" t="inlineStr">
        <is>
          <t>via LinkedIn</t>
        </is>
      </c>
      <c r="E31922" t="inlineStr">
        <is>
          <t>Full-time</t>
        </is>
      </c>
      <c r="F31922" t="b">
        <v>1</v>
      </c>
      <c r="G31922" t="inlineStr">
        <is>
          <t>Mexico</t>
        </is>
      </c>
      <c r="H31922" s="2" t="n">
        <v>45414.6406712963</v>
      </c>
      <c r="I31922" t="b">
        <v>1</v>
      </c>
      <c r="J31922" t="b">
        <v>0</v>
      </c>
      <c r="K31922" t="inlineStr">
        <is>
          <t>Mexico</t>
        </is>
      </c>
      <c r="L31922" t="inlineStr"/>
      <c r="M31922" t="inlineStr"/>
      <c r="N31922" t="inlineStr"/>
      <c r="O31922" t="inlineStr">
        <is>
          <t>Nagarro</t>
        </is>
      </c>
      <c r="P31922" t="inlineStr">
        <is>
          <t>['aws', 'microstrategy']</t>
        </is>
      </c>
      <c r="Q31922" t="inlineStr">
        <is>
          <t>{'analyst_tools': ['microstrategy'], 'cloud': ['aws']}</t>
        </is>
      </c>
    </row>
    <row r="31923">
      <c r="A31923" t="inlineStr">
        <is>
          <t>Data Analyst</t>
        </is>
      </c>
      <c r="B31923" t="inlineStr">
        <is>
          <t>HR Data &amp; Reporting Analyst</t>
        </is>
      </c>
      <c r="C31923" t="inlineStr">
        <is>
          <t>Lisbon, Portugal</t>
        </is>
      </c>
      <c r="D31923" t="inlineStr">
        <is>
          <t>via Indeed</t>
        </is>
      </c>
      <c r="E31923" t="inlineStr">
        <is>
          <t>Full-time</t>
        </is>
      </c>
      <c r="F31923" t="b">
        <v>0</v>
      </c>
      <c r="G31923" t="inlineStr">
        <is>
          <t>Portugal</t>
        </is>
      </c>
      <c r="H31923" s="2" t="n">
        <v>45436.63344907408</v>
      </c>
      <c r="I31923" t="b">
        <v>0</v>
      </c>
      <c r="J31923" t="b">
        <v>0</v>
      </c>
      <c r="K31923" t="inlineStr">
        <is>
          <t>Portugal</t>
        </is>
      </c>
      <c r="L31923" t="inlineStr"/>
      <c r="M31923" t="inlineStr"/>
      <c r="N31923" t="inlineStr"/>
      <c r="O31923" t="inlineStr">
        <is>
          <t>Airbus</t>
        </is>
      </c>
      <c r="P31923" t="inlineStr">
        <is>
          <t>['sap', 'sheets', 'excel']</t>
        </is>
      </c>
      <c r="Q31923" t="inlineStr">
        <is>
          <t>{'analyst_tools': ['sap', 'sheets', 'excel']}</t>
        </is>
      </c>
    </row>
    <row r="31924">
      <c r="A31924" t="inlineStr">
        <is>
          <t>Data Engineer</t>
        </is>
      </c>
      <c r="B31924" t="inlineStr">
        <is>
          <t>Principal, Data Engineer</t>
        </is>
      </c>
      <c r="C31924" t="inlineStr">
        <is>
          <t>Westlake, TX</t>
        </is>
      </c>
      <c r="D31924" t="inlineStr">
        <is>
          <t>via Indeed</t>
        </is>
      </c>
      <c r="E31924" t="inlineStr">
        <is>
          <t>Full-time</t>
        </is>
      </c>
      <c r="F31924" t="b">
        <v>0</v>
      </c>
      <c r="G31924" t="inlineStr">
        <is>
          <t>New York, United States</t>
        </is>
      </c>
      <c r="H31924" s="2" t="n">
        <v>45419.6289699074</v>
      </c>
      <c r="I31924" t="b">
        <v>0</v>
      </c>
      <c r="J31924" t="b">
        <v>0</v>
      </c>
      <c r="K31924" t="inlineStr">
        <is>
          <t>United States</t>
        </is>
      </c>
      <c r="L31924" t="inlineStr"/>
      <c r="M31924" t="inlineStr"/>
      <c r="N31924" t="inlineStr"/>
      <c r="O31924" t="inlineStr">
        <is>
          <t>Fidelity Investments</t>
        </is>
      </c>
      <c r="P31924" t="inlineStr">
        <is>
          <t>['sql', 'python', 'go', 'oracle', 'aws', 'snowflake', 'airflow', 'jenkins', 'github']</t>
        </is>
      </c>
      <c r="Q31924" t="inlineStr">
        <is>
          <t>{'cloud': ['oracle', 'aws', 'snowflake'], 'libraries': ['airflow'], 'other': ['jenkins', 'github'], 'programming': ['sql', 'python', 'go']}</t>
        </is>
      </c>
    </row>
    <row r="31925">
      <c r="A31925" t="inlineStr">
        <is>
          <t>Data Engineer</t>
        </is>
      </c>
      <c r="B31925" t="inlineStr">
        <is>
          <t>Data Engineer - Remote / Telecommute</t>
        </is>
      </c>
      <c r="C31925" t="inlineStr">
        <is>
          <t>Anywhere</t>
        </is>
      </c>
      <c r="D31925" t="inlineStr">
        <is>
          <t>via LinkedIn</t>
        </is>
      </c>
      <c r="E31925" t="inlineStr">
        <is>
          <t>Full-time and Contractor</t>
        </is>
      </c>
      <c r="F31925" t="b">
        <v>1</v>
      </c>
      <c r="G31925" t="inlineStr">
        <is>
          <t>New York, United States</t>
        </is>
      </c>
      <c r="H31925" s="2" t="n">
        <v>45421.63099537037</v>
      </c>
      <c r="I31925" t="b">
        <v>1</v>
      </c>
      <c r="J31925" t="b">
        <v>0</v>
      </c>
      <c r="K31925" t="inlineStr">
        <is>
          <t>United States</t>
        </is>
      </c>
      <c r="L31925" t="inlineStr"/>
      <c r="M31925" t="inlineStr"/>
      <c r="N31925" t="inlineStr"/>
      <c r="O31925" t="inlineStr">
        <is>
          <t>Dice</t>
        </is>
      </c>
      <c r="P31925" t="inlineStr">
        <is>
          <t>['python', 'sql', 'sql server', 'azure', 'snowflake', 'spark', 'terraform', 'github', 'confluence']</t>
        </is>
      </c>
      <c r="Q31925" t="inlineStr">
        <is>
          <t>{'async': ['confluence'], 'cloud': ['azure', 'snowflake'], 'databases': ['sql server'], 'libraries': ['spark'], 'other': ['terraform', 'github'], 'programming': ['python', 'sql']}</t>
        </is>
      </c>
    </row>
    <row r="31926">
      <c r="A31926" t="inlineStr">
        <is>
          <t>Machine Learning Engineer</t>
        </is>
      </c>
      <c r="B31926" t="inlineStr">
        <is>
          <t>Senior Deep Learning Engineer</t>
        </is>
      </c>
      <c r="C31926" t="inlineStr">
        <is>
          <t>Anywhere</t>
        </is>
      </c>
      <c r="D31926" t="inlineStr">
        <is>
          <t>via LinkedIn</t>
        </is>
      </c>
      <c r="E31926" t="inlineStr">
        <is>
          <t>Full-time</t>
        </is>
      </c>
      <c r="F31926" t="b">
        <v>1</v>
      </c>
      <c r="G31926" t="inlineStr">
        <is>
          <t>Spain</t>
        </is>
      </c>
      <c r="H31926" s="2" t="n">
        <v>45441.64027777778</v>
      </c>
      <c r="I31926" t="b">
        <v>0</v>
      </c>
      <c r="J31926" t="b">
        <v>0</v>
      </c>
      <c r="K31926" t="inlineStr">
        <is>
          <t>Spain</t>
        </is>
      </c>
      <c r="L31926" t="inlineStr"/>
      <c r="M31926" t="inlineStr"/>
      <c r="N31926" t="inlineStr"/>
      <c r="O31926" t="inlineStr">
        <is>
          <t>GE Aerospace</t>
        </is>
      </c>
      <c r="P31926" t="inlineStr"/>
      <c r="Q31926" t="inlineStr"/>
    </row>
    <row r="31927">
      <c r="A31927" t="inlineStr">
        <is>
          <t>Data Engineer</t>
        </is>
      </c>
      <c r="B31927" t="inlineStr">
        <is>
          <t>Data Engineer</t>
        </is>
      </c>
      <c r="C31927" t="inlineStr">
        <is>
          <t>Anywhere</t>
        </is>
      </c>
      <c r="D31927" t="inlineStr">
        <is>
          <t>via LinkedIn</t>
        </is>
      </c>
      <c r="E31927" t="inlineStr">
        <is>
          <t>Full-time</t>
        </is>
      </c>
      <c r="F31927" t="b">
        <v>1</v>
      </c>
      <c r="G31927" t="inlineStr">
        <is>
          <t>Sudan</t>
        </is>
      </c>
      <c r="H31927" s="2" t="n">
        <v>45424.67496527778</v>
      </c>
      <c r="I31927" t="b">
        <v>0</v>
      </c>
      <c r="J31927" t="b">
        <v>0</v>
      </c>
      <c r="K31927" t="inlineStr">
        <is>
          <t>Sudan</t>
        </is>
      </c>
      <c r="L31927" t="inlineStr"/>
      <c r="M31927" t="inlineStr"/>
      <c r="N31927" t="inlineStr"/>
      <c r="O31927" t="inlineStr">
        <is>
          <t>Unified Business Technologies (UBT), Inc.</t>
        </is>
      </c>
      <c r="P31927" t="inlineStr">
        <is>
          <t>['sql', 'c#', 'python', 'java', 'scala', 'r', 'sql server', 'azure', 'databricks', 'spark', 'git']</t>
        </is>
      </c>
      <c r="Q31927" t="inlineStr">
        <is>
          <t>{'cloud': ['azure', 'databricks'], 'databases': ['sql server'], 'libraries': ['spark'], 'other': ['git'], 'programming': ['sql', 'c#', 'python', 'java', 'scala', 'r']}</t>
        </is>
      </c>
    </row>
    <row r="31928">
      <c r="A31928" t="inlineStr">
        <is>
          <t>Data Engineer</t>
        </is>
      </c>
      <c r="B31928" t="inlineStr">
        <is>
          <t>Data Engineer</t>
        </is>
      </c>
      <c r="C31928" t="inlineStr">
        <is>
          <t>Anywhere</t>
        </is>
      </c>
      <c r="D31928" t="inlineStr">
        <is>
          <t>via LinkedIn</t>
        </is>
      </c>
      <c r="E31928" t="inlineStr">
        <is>
          <t>Full-time</t>
        </is>
      </c>
      <c r="F31928" t="b">
        <v>1</v>
      </c>
      <c r="G31928" t="inlineStr">
        <is>
          <t>Spain</t>
        </is>
      </c>
      <c r="H31928" s="2" t="n">
        <v>45434.64162037037</v>
      </c>
      <c r="I31928" t="b">
        <v>1</v>
      </c>
      <c r="J31928" t="b">
        <v>0</v>
      </c>
      <c r="K31928" t="inlineStr">
        <is>
          <t>Spain</t>
        </is>
      </c>
      <c r="L31928" t="inlineStr"/>
      <c r="M31928" t="inlineStr"/>
      <c r="N31928" t="inlineStr"/>
      <c r="O31928" t="inlineStr">
        <is>
          <t>Mews</t>
        </is>
      </c>
      <c r="P31928" t="inlineStr">
        <is>
          <t>['sql', 'sql server', 'databricks', 'azure', 'snowflake', 'redshift', 'spark', 'pandas', 'hadoop', 'airflow', 'looker', 'ssis', 'power bi', 'tableau', 'github', 'slack']</t>
        </is>
      </c>
      <c r="Q31928" t="inlineStr">
        <is>
          <t>{'analyst_tools': ['looker', 'ssis', 'power bi', 'tableau'], 'cloud': ['databricks', 'azure', 'snowflake', 'redshift'], 'databases': ['sql server'], 'libraries': ['spark', 'pandas', 'hadoop', 'airflow'], 'other': ['github'], 'programming': ['sql'], 'sync': ['slack']}</t>
        </is>
      </c>
    </row>
    <row r="31929">
      <c r="A31929" t="inlineStr">
        <is>
          <t>Senior Data Analyst</t>
        </is>
      </c>
      <c r="B31929" t="inlineStr">
        <is>
          <t>Senior Consultants/Manager - Data Analytics</t>
        </is>
      </c>
      <c r="C31929" t="inlineStr">
        <is>
          <t>Oslo, Norway</t>
        </is>
      </c>
      <c r="D31929" t="inlineStr">
        <is>
          <t>via StaffHost Digital</t>
        </is>
      </c>
      <c r="E31929" t="inlineStr">
        <is>
          <t>Full-time</t>
        </is>
      </c>
      <c r="F31929" t="b">
        <v>0</v>
      </c>
      <c r="G31929" t="inlineStr">
        <is>
          <t>Norway</t>
        </is>
      </c>
      <c r="H31929" s="2" t="n">
        <v>45414.63527777778</v>
      </c>
      <c r="I31929" t="b">
        <v>0</v>
      </c>
      <c r="J31929" t="b">
        <v>0</v>
      </c>
      <c r="K31929" t="inlineStr">
        <is>
          <t>Norway</t>
        </is>
      </c>
      <c r="L31929" t="inlineStr"/>
      <c r="M31929" t="inlineStr"/>
      <c r="N31929" t="inlineStr"/>
      <c r="O31929" t="inlineStr">
        <is>
          <t>StaffHost Digital</t>
        </is>
      </c>
      <c r="P31929" t="inlineStr">
        <is>
          <t>['python', 'r', 'sql', 'azure', 'aws', 'gcp', 'snowflake', 'power bi', 'tableau', 'alteryx', 'git', 'github', 'gitlab']</t>
        </is>
      </c>
      <c r="Q31929" t="inlineStr">
        <is>
          <t>{'analyst_tools': ['power bi', 'tableau', 'alteryx'], 'cloud': ['azure', 'aws', 'gcp', 'snowflake'], 'other': ['git', 'github', 'gitlab'], 'programming': ['python', 'r', 'sql']}</t>
        </is>
      </c>
    </row>
    <row r="31930">
      <c r="A31930" t="inlineStr">
        <is>
          <t>Data Analyst</t>
        </is>
      </c>
      <c r="B31930" t="inlineStr">
        <is>
          <t>Data analyst</t>
        </is>
      </c>
      <c r="C31930" t="inlineStr">
        <is>
          <t>Spain</t>
        </is>
      </c>
      <c r="D31930" t="inlineStr">
        <is>
          <t>via BeBee</t>
        </is>
      </c>
      <c r="E31930" t="inlineStr">
        <is>
          <t>Full-time</t>
        </is>
      </c>
      <c r="F31930" t="b">
        <v>0</v>
      </c>
      <c r="G31930" t="inlineStr">
        <is>
          <t>Spain</t>
        </is>
      </c>
      <c r="H31930" s="2" t="n">
        <v>45423.6366087963</v>
      </c>
      <c r="I31930" t="b">
        <v>1</v>
      </c>
      <c r="J31930" t="b">
        <v>0</v>
      </c>
      <c r="K31930" t="inlineStr">
        <is>
          <t>Spain</t>
        </is>
      </c>
      <c r="L31930" t="inlineStr"/>
      <c r="M31930" t="inlineStr"/>
      <c r="N31930" t="inlineStr"/>
      <c r="O31930" t="inlineStr">
        <is>
          <t>ISCAREM HUMAN RESOURCES</t>
        </is>
      </c>
      <c r="P31930" t="inlineStr">
        <is>
          <t>['sql', 'aws']</t>
        </is>
      </c>
      <c r="Q31930" t="inlineStr">
        <is>
          <t>{'cloud': ['aws'], 'programming': ['sql']}</t>
        </is>
      </c>
    </row>
    <row r="31931">
      <c r="A31931" t="inlineStr">
        <is>
          <t>Data Engineer</t>
        </is>
      </c>
      <c r="B31931" t="inlineStr">
        <is>
          <t>Data Modeler/Data Engineer</t>
        </is>
      </c>
      <c r="C31931" t="inlineStr">
        <is>
          <t>Franklin, TN</t>
        </is>
      </c>
      <c r="D31931" t="inlineStr">
        <is>
          <t>via LinkedIn</t>
        </is>
      </c>
      <c r="E31931" t="inlineStr">
        <is>
          <t>Full-time</t>
        </is>
      </c>
      <c r="F31931" t="b">
        <v>0</v>
      </c>
      <c r="G31931" t="inlineStr">
        <is>
          <t>New York, United States</t>
        </is>
      </c>
      <c r="H31931" s="2" t="n">
        <v>45430.62917824074</v>
      </c>
      <c r="I31931" t="b">
        <v>1</v>
      </c>
      <c r="J31931" t="b">
        <v>0</v>
      </c>
      <c r="K31931" t="inlineStr">
        <is>
          <t>United States</t>
        </is>
      </c>
      <c r="L31931" t="inlineStr"/>
      <c r="M31931" t="inlineStr"/>
      <c r="N31931" t="inlineStr"/>
      <c r="O31931" t="inlineStr">
        <is>
          <t>Dice</t>
        </is>
      </c>
      <c r="P31931" t="inlineStr">
        <is>
          <t>['sql', 'python', 'aws', 'spark']</t>
        </is>
      </c>
      <c r="Q31931" t="inlineStr">
        <is>
          <t>{'cloud': ['aws'], 'libraries': ['spark'], 'programming': ['sql', 'python']}</t>
        </is>
      </c>
    </row>
    <row r="31932">
      <c r="A31932" t="inlineStr">
        <is>
          <t>Data Scientist</t>
        </is>
      </c>
      <c r="B31932" t="inlineStr">
        <is>
          <t>Data Scientist</t>
        </is>
      </c>
      <c r="C31932" t="inlineStr">
        <is>
          <t>Houston, TX</t>
        </is>
      </c>
      <c r="D31932" t="inlineStr">
        <is>
          <t>via LinkedIn</t>
        </is>
      </c>
      <c r="E31932" t="inlineStr">
        <is>
          <t>Full-time</t>
        </is>
      </c>
      <c r="F31932" t="b">
        <v>0</v>
      </c>
      <c r="G31932" t="inlineStr">
        <is>
          <t>Texas, United States</t>
        </is>
      </c>
      <c r="H31932" s="2" t="n">
        <v>45432.6277662037</v>
      </c>
      <c r="I31932" t="b">
        <v>0</v>
      </c>
      <c r="J31932" t="b">
        <v>1</v>
      </c>
      <c r="K31932" t="inlineStr">
        <is>
          <t>United States</t>
        </is>
      </c>
      <c r="L31932" t="inlineStr"/>
      <c r="M31932" t="inlineStr"/>
      <c r="N31932" t="inlineStr"/>
      <c r="O31932" t="inlineStr">
        <is>
          <t>Vinglace, LLC</t>
        </is>
      </c>
      <c r="P31932" t="inlineStr">
        <is>
          <t>['java', 'c++', 'python']</t>
        </is>
      </c>
      <c r="Q31932" t="inlineStr">
        <is>
          <t>{'programming': ['java', 'c++', 'python']}</t>
        </is>
      </c>
    </row>
    <row r="31933">
      <c r="A31933" t="inlineStr">
        <is>
          <t>Business Analyst</t>
        </is>
      </c>
      <c r="B31933" t="inlineStr">
        <is>
          <t>Business Intelligence Analyst</t>
        </is>
      </c>
      <c r="C31933" t="inlineStr">
        <is>
          <t>Kuala Lumpur, Federal Territory of Kuala Lumpur, Malaysia</t>
        </is>
      </c>
      <c r="D31933" t="inlineStr">
        <is>
          <t>via LinkedIn</t>
        </is>
      </c>
      <c r="E31933" t="inlineStr"/>
      <c r="F31933" t="b">
        <v>0</v>
      </c>
      <c r="G31933" t="inlineStr">
        <is>
          <t>Malaysia</t>
        </is>
      </c>
      <c r="H31933" s="2" t="n">
        <v>45434.64802083333</v>
      </c>
      <c r="I31933" t="b">
        <v>1</v>
      </c>
      <c r="J31933" t="b">
        <v>0</v>
      </c>
      <c r="K31933" t="inlineStr">
        <is>
          <t>Malaysia</t>
        </is>
      </c>
      <c r="L31933" t="inlineStr"/>
      <c r="M31933" t="inlineStr"/>
      <c r="N31933" t="inlineStr"/>
      <c r="O31933" t="inlineStr">
        <is>
          <t>Ria Money Transfer</t>
        </is>
      </c>
      <c r="P31933" t="inlineStr">
        <is>
          <t>['sql', 't-sql', 'power bi', 'excel']</t>
        </is>
      </c>
      <c r="Q31933" t="inlineStr">
        <is>
          <t>{'analyst_tools': ['power bi', 'excel'], 'programming': ['sql', 't-sql']}</t>
        </is>
      </c>
    </row>
    <row r="31934">
      <c r="A31934" t="inlineStr">
        <is>
          <t>Senior Data Analyst</t>
        </is>
      </c>
      <c r="B31934" t="inlineStr">
        <is>
          <t>Senior Customer Data Insights Analyst</t>
        </is>
      </c>
      <c r="C31934" t="inlineStr">
        <is>
          <t>Anywhere</t>
        </is>
      </c>
      <c r="D31934" t="inlineStr">
        <is>
          <t>via LinkedIn</t>
        </is>
      </c>
      <c r="E31934" t="inlineStr">
        <is>
          <t>Full-time</t>
        </is>
      </c>
      <c r="F31934" t="b">
        <v>1</v>
      </c>
      <c r="G31934" t="inlineStr">
        <is>
          <t>New Zealand</t>
        </is>
      </c>
      <c r="H31934" s="2" t="n">
        <v>45434.64517361111</v>
      </c>
      <c r="I31934" t="b">
        <v>0</v>
      </c>
      <c r="J31934" t="b">
        <v>0</v>
      </c>
      <c r="K31934" t="inlineStr">
        <is>
          <t>New Zealand</t>
        </is>
      </c>
      <c r="L31934" t="inlineStr"/>
      <c r="M31934" t="inlineStr"/>
      <c r="N31934" t="inlineStr"/>
      <c r="O31934" t="inlineStr">
        <is>
          <t>Secure Code Warrior</t>
        </is>
      </c>
      <c r="P31934" t="inlineStr">
        <is>
          <t>['spark', 'tableau', 'jira']</t>
        </is>
      </c>
      <c r="Q31934" t="inlineStr">
        <is>
          <t>{'analyst_tools': ['tableau'], 'async': ['jira'], 'libraries': ['spark']}</t>
        </is>
      </c>
    </row>
    <row r="31935">
      <c r="A31935" t="inlineStr">
        <is>
          <t>Data Engineer</t>
        </is>
      </c>
      <c r="B31935" t="inlineStr">
        <is>
          <t>DATA ENGINEER</t>
        </is>
      </c>
      <c r="C31935" t="inlineStr">
        <is>
          <t>Barcelona, Spain</t>
        </is>
      </c>
      <c r="D31935" t="inlineStr">
        <is>
          <t>via LinkedIn</t>
        </is>
      </c>
      <c r="E31935" t="inlineStr">
        <is>
          <t>Full-time</t>
        </is>
      </c>
      <c r="F31935" t="b">
        <v>0</v>
      </c>
      <c r="G31935" t="inlineStr">
        <is>
          <t>Spain</t>
        </is>
      </c>
      <c r="H31935" s="2" t="n">
        <v>45433.66496527778</v>
      </c>
      <c r="I31935" t="b">
        <v>0</v>
      </c>
      <c r="J31935" t="b">
        <v>0</v>
      </c>
      <c r="K31935" t="inlineStr">
        <is>
          <t>Spain</t>
        </is>
      </c>
      <c r="L31935" t="inlineStr"/>
      <c r="M31935" t="inlineStr"/>
      <c r="N31935" t="inlineStr"/>
      <c r="O31935" t="inlineStr">
        <is>
          <t>NDT Global</t>
        </is>
      </c>
      <c r="P31935" t="inlineStr">
        <is>
          <t>['scala', 'nosql', 'sql', 'redis', 'mysql', 'sql server', 'aws', 'azure', 'databricks', 'spark', 'kafka', 'docker', 'kubernetes']</t>
        </is>
      </c>
      <c r="Q31935" t="inlineStr">
        <is>
          <t>{'cloud': ['aws', 'azure', 'databricks'], 'databases': ['redis', 'mysql', 'sql server'], 'libraries': ['spark', 'kafka'], 'other': ['docker', 'kubernetes'], 'programming': ['scala', 'nosql', 'sql']}</t>
        </is>
      </c>
    </row>
    <row r="31936">
      <c r="A31936" t="inlineStr">
        <is>
          <t>Machine Learning Engineer</t>
        </is>
      </c>
      <c r="B31936" t="inlineStr">
        <is>
          <t>Machine Learning Engineer/ Data Science Internship at Climate ...</t>
        </is>
      </c>
      <c r="C31936" t="inlineStr">
        <is>
          <t>Zürich, Switzerland</t>
        </is>
      </c>
      <c r="D31936" t="inlineStr">
        <is>
          <t>via LinkedIn</t>
        </is>
      </c>
      <c r="E31936" t="inlineStr">
        <is>
          <t>Full-time and Internship</t>
        </is>
      </c>
      <c r="F31936" t="b">
        <v>0</v>
      </c>
      <c r="G31936" t="inlineStr">
        <is>
          <t>Switzerland</t>
        </is>
      </c>
      <c r="H31936" s="2" t="n">
        <v>45436.64420138889</v>
      </c>
      <c r="I31936" t="b">
        <v>0</v>
      </c>
      <c r="J31936" t="b">
        <v>0</v>
      </c>
      <c r="K31936" t="inlineStr">
        <is>
          <t>Switzerland</t>
        </is>
      </c>
      <c r="L31936" t="inlineStr"/>
      <c r="M31936" t="inlineStr"/>
      <c r="N31936" t="inlineStr"/>
      <c r="O31936" t="inlineStr">
        <is>
          <t>GoNiña</t>
        </is>
      </c>
      <c r="P31936" t="inlineStr"/>
      <c r="Q31936" t="inlineStr"/>
    </row>
    <row r="31937">
      <c r="A31937" t="inlineStr">
        <is>
          <t>Software Engineer</t>
        </is>
      </c>
      <c r="B31937" t="inlineStr">
        <is>
          <t>Senior Software Engineer, Decisioning Data</t>
        </is>
      </c>
      <c r="C31937" t="inlineStr">
        <is>
          <t>Kraków, Poland</t>
        </is>
      </c>
      <c r="D31937" t="inlineStr">
        <is>
          <t>via Adzuna.pl</t>
        </is>
      </c>
      <c r="E31937" t="inlineStr">
        <is>
          <t>Full-time</t>
        </is>
      </c>
      <c r="F31937" t="b">
        <v>0</v>
      </c>
      <c r="G31937" t="inlineStr">
        <is>
          <t>Poland</t>
        </is>
      </c>
      <c r="H31937" s="2" t="n">
        <v>45441.64579861111</v>
      </c>
      <c r="I31937" t="b">
        <v>1</v>
      </c>
      <c r="J31937" t="b">
        <v>0</v>
      </c>
      <c r="K31937" t="inlineStr">
        <is>
          <t>Poland</t>
        </is>
      </c>
      <c r="L31937" t="inlineStr"/>
      <c r="M31937" t="inlineStr"/>
      <c r="N31937" t="inlineStr"/>
      <c r="O31937" t="inlineStr">
        <is>
          <t>Pegasystems</t>
        </is>
      </c>
      <c r="P31937" t="inlineStr"/>
      <c r="Q31937" t="inlineStr"/>
    </row>
    <row r="31938">
      <c r="A31938" t="inlineStr">
        <is>
          <t>Data Scientist</t>
        </is>
      </c>
      <c r="B31938" t="inlineStr">
        <is>
          <t>Data Scientist</t>
        </is>
      </c>
      <c r="C31938" t="inlineStr">
        <is>
          <t>United Kingdom</t>
        </is>
      </c>
      <c r="D31938" t="inlineStr">
        <is>
          <t>via LinkedIn</t>
        </is>
      </c>
      <c r="E31938" t="inlineStr">
        <is>
          <t>Full-time</t>
        </is>
      </c>
      <c r="F31938" t="b">
        <v>0</v>
      </c>
      <c r="G31938" t="inlineStr">
        <is>
          <t>United Kingdom</t>
        </is>
      </c>
      <c r="H31938" s="2" t="n">
        <v>45414.63962962963</v>
      </c>
      <c r="I31938" t="b">
        <v>0</v>
      </c>
      <c r="J31938" t="b">
        <v>0</v>
      </c>
      <c r="K31938" t="inlineStr">
        <is>
          <t>United Kingdom</t>
        </is>
      </c>
      <c r="L31938" t="inlineStr"/>
      <c r="M31938" t="inlineStr"/>
      <c r="N31938" t="inlineStr"/>
      <c r="O31938" t="inlineStr">
        <is>
          <t>Builder.ai</t>
        </is>
      </c>
      <c r="P31938" t="inlineStr">
        <is>
          <t>['assembly', 'python', 'git']</t>
        </is>
      </c>
      <c r="Q31938" t="inlineStr">
        <is>
          <t>{'other': ['git'], 'programming': ['assembly', 'python']}</t>
        </is>
      </c>
    </row>
    <row r="31939">
      <c r="A31939" t="inlineStr">
        <is>
          <t>Data Analyst</t>
        </is>
      </c>
      <c r="B31939" t="inlineStr">
        <is>
          <t>Data Analyst</t>
        </is>
      </c>
      <c r="C31939" t="inlineStr">
        <is>
          <t>United Kingdom</t>
        </is>
      </c>
      <c r="D31939" t="inlineStr">
        <is>
          <t>via LinkedIn</t>
        </is>
      </c>
      <c r="E31939" t="inlineStr">
        <is>
          <t>Full-time</t>
        </is>
      </c>
      <c r="F31939" t="b">
        <v>0</v>
      </c>
      <c r="G31939" t="inlineStr">
        <is>
          <t>United Kingdom</t>
        </is>
      </c>
      <c r="H31939" s="2" t="n">
        <v>45413.63915509259</v>
      </c>
      <c r="I31939" t="b">
        <v>1</v>
      </c>
      <c r="J31939" t="b">
        <v>0</v>
      </c>
      <c r="K31939" t="inlineStr">
        <is>
          <t>United Kingdom</t>
        </is>
      </c>
      <c r="L31939" t="inlineStr"/>
      <c r="M31939" t="inlineStr"/>
      <c r="N31939" t="inlineStr"/>
      <c r="O31939" t="inlineStr">
        <is>
          <t>Xcede</t>
        </is>
      </c>
      <c r="P31939" t="inlineStr">
        <is>
          <t>['sql', 'bigquery']</t>
        </is>
      </c>
      <c r="Q31939" t="inlineStr">
        <is>
          <t>{'cloud': ['bigquery'], 'programming': ['sql']}</t>
        </is>
      </c>
    </row>
    <row r="31940">
      <c r="A31940" t="inlineStr">
        <is>
          <t>Senior Data Analyst</t>
        </is>
      </c>
      <c r="B31940" t="inlineStr">
        <is>
          <t>Senior Data Analyst, Sport Online</t>
        </is>
      </c>
      <c r="C31940" t="inlineStr">
        <is>
          <t>Bangor-on-Dee, Wrexham, UK</t>
        </is>
      </c>
      <c r="D31940" t="inlineStr">
        <is>
          <t>via LinkedIn</t>
        </is>
      </c>
      <c r="E31940" t="inlineStr">
        <is>
          <t>Full-time</t>
        </is>
      </c>
      <c r="F31940" t="b">
        <v>0</v>
      </c>
      <c r="G31940" t="inlineStr">
        <is>
          <t>United Kingdom</t>
        </is>
      </c>
      <c r="H31940" s="2" t="n">
        <v>45422.64226851852</v>
      </c>
      <c r="I31940" t="b">
        <v>0</v>
      </c>
      <c r="J31940" t="b">
        <v>0</v>
      </c>
      <c r="K31940" t="inlineStr">
        <is>
          <t>United Kingdom</t>
        </is>
      </c>
      <c r="L31940" t="inlineStr"/>
      <c r="M31940" t="inlineStr"/>
      <c r="N31940" t="inlineStr"/>
      <c r="O31940" t="inlineStr">
        <is>
          <t>myGwork - LGBTQ+ Business Community</t>
        </is>
      </c>
      <c r="P31940" t="inlineStr">
        <is>
          <t>['c', 'python', 'r', 'sql']</t>
        </is>
      </c>
      <c r="Q31940" t="inlineStr">
        <is>
          <t>{'programming': ['c', 'python', 'r', 'sql']}</t>
        </is>
      </c>
    </row>
    <row r="31941">
      <c r="A31941" t="inlineStr">
        <is>
          <t>Data Engineer</t>
        </is>
      </c>
      <c r="B31941" t="inlineStr">
        <is>
          <t>Data Engineers :: W2 Only :: NJ , CA, VA , TX</t>
        </is>
      </c>
      <c r="C31941" t="inlineStr">
        <is>
          <t>Jersey City, NJ</t>
        </is>
      </c>
      <c r="D31941" t="inlineStr">
        <is>
          <t>via Dice</t>
        </is>
      </c>
      <c r="E31941" t="inlineStr">
        <is>
          <t>Contractor and Temp work</t>
        </is>
      </c>
      <c r="F31941" t="b">
        <v>0</v>
      </c>
      <c r="G31941" t="inlineStr">
        <is>
          <t>Florida, United States</t>
        </is>
      </c>
      <c r="H31941" s="2" t="n">
        <v>45413.63501157407</v>
      </c>
      <c r="I31941" t="b">
        <v>1</v>
      </c>
      <c r="J31941" t="b">
        <v>0</v>
      </c>
      <c r="K31941" t="inlineStr">
        <is>
          <t>United States</t>
        </is>
      </c>
      <c r="L31941" t="inlineStr"/>
      <c r="M31941" t="inlineStr"/>
      <c r="N31941" t="inlineStr"/>
      <c r="O31941" t="inlineStr">
        <is>
          <t>1 Point System</t>
        </is>
      </c>
      <c r="P31941" t="inlineStr">
        <is>
          <t>['hadoop']</t>
        </is>
      </c>
      <c r="Q31941" t="inlineStr">
        <is>
          <t>{'libraries': ['hadoop']}</t>
        </is>
      </c>
    </row>
    <row r="31942">
      <c r="A31942" t="inlineStr">
        <is>
          <t>Senior Data Engineer</t>
        </is>
      </c>
      <c r="B31942" t="inlineStr">
        <is>
          <t>Senior Healthcare Data Engineer with Health Care Domain...</t>
        </is>
      </c>
      <c r="C31942" t="inlineStr">
        <is>
          <t>Anywhere</t>
        </is>
      </c>
      <c r="D31942" t="inlineStr">
        <is>
          <t>via LinkedIn</t>
        </is>
      </c>
      <c r="E31942" t="inlineStr">
        <is>
          <t>Full-time</t>
        </is>
      </c>
      <c r="F31942" t="b">
        <v>1</v>
      </c>
      <c r="G31942" t="inlineStr">
        <is>
          <t>Texas, United States</t>
        </is>
      </c>
      <c r="H31942" s="2" t="n">
        <v>45419.63046296296</v>
      </c>
      <c r="I31942" t="b">
        <v>1</v>
      </c>
      <c r="J31942" t="b">
        <v>0</v>
      </c>
      <c r="K31942" t="inlineStr">
        <is>
          <t>United States</t>
        </is>
      </c>
      <c r="L31942" t="inlineStr"/>
      <c r="M31942" t="inlineStr"/>
      <c r="N31942" t="inlineStr"/>
      <c r="O31942" t="inlineStr">
        <is>
          <t>Dice</t>
        </is>
      </c>
      <c r="P31942" t="inlineStr">
        <is>
          <t>['python', 'sql', 'shell', 'aws', 'pyspark']</t>
        </is>
      </c>
      <c r="Q31942" t="inlineStr">
        <is>
          <t>{'cloud': ['aws'], 'libraries': ['pyspark'], 'programming': ['python', 'sql', 'shell']}</t>
        </is>
      </c>
    </row>
    <row r="31943">
      <c r="A31943" t="inlineStr">
        <is>
          <t>Data Scientist</t>
        </is>
      </c>
      <c r="B31943" t="inlineStr">
        <is>
          <t>Data Scientist (AWS SageMaker)</t>
        </is>
      </c>
      <c r="C31943" t="inlineStr">
        <is>
          <t>Lisbon, Portugal</t>
        </is>
      </c>
      <c r="D31943" t="inlineStr">
        <is>
          <t>via Net-Empregos</t>
        </is>
      </c>
      <c r="E31943" t="inlineStr">
        <is>
          <t>Full-time</t>
        </is>
      </c>
      <c r="F31943" t="b">
        <v>0</v>
      </c>
      <c r="G31943" t="inlineStr">
        <is>
          <t>Portugal</t>
        </is>
      </c>
      <c r="H31943" s="2" t="n">
        <v>45430.63380787037</v>
      </c>
      <c r="I31943" t="b">
        <v>0</v>
      </c>
      <c r="J31943" t="b">
        <v>0</v>
      </c>
      <c r="K31943" t="inlineStr">
        <is>
          <t>Portugal</t>
        </is>
      </c>
      <c r="L31943" t="inlineStr"/>
      <c r="M31943" t="inlineStr"/>
      <c r="N31943" t="inlineStr"/>
      <c r="O31943" t="inlineStr">
        <is>
          <t>Aubay</t>
        </is>
      </c>
      <c r="P31943" t="inlineStr">
        <is>
          <t>['python', 'r', 'aws', 'spark']</t>
        </is>
      </c>
      <c r="Q31943" t="inlineStr">
        <is>
          <t>{'cloud': ['aws'], 'libraries': ['spark'], 'programming': ['python', 'r']}</t>
        </is>
      </c>
    </row>
    <row r="31944">
      <c r="A31944" t="inlineStr">
        <is>
          <t>Data Scientist</t>
        </is>
      </c>
      <c r="B31944" t="inlineStr">
        <is>
          <t>QUANTITATIVE ANALYST AND DATA SCIENTIST</t>
        </is>
      </c>
      <c r="C31944" t="inlineStr">
        <is>
          <t>Rome, Metropolitan City of Rome Capital, Italy</t>
        </is>
      </c>
      <c r="D31944" t="inlineStr">
        <is>
          <t>via LinkedIn</t>
        </is>
      </c>
      <c r="E31944" t="inlineStr">
        <is>
          <t>Full-time</t>
        </is>
      </c>
      <c r="F31944" t="b">
        <v>0</v>
      </c>
      <c r="G31944" t="inlineStr">
        <is>
          <t>Italy</t>
        </is>
      </c>
      <c r="H31944" s="2" t="n">
        <v>45422.65726851852</v>
      </c>
      <c r="I31944" t="b">
        <v>1</v>
      </c>
      <c r="J31944" t="b">
        <v>0</v>
      </c>
      <c r="K31944" t="inlineStr">
        <is>
          <t>Italy</t>
        </is>
      </c>
      <c r="L31944" t="inlineStr"/>
      <c r="M31944" t="inlineStr"/>
      <c r="N31944" t="inlineStr"/>
      <c r="O31944" t="inlineStr">
        <is>
          <t>EP Produzione</t>
        </is>
      </c>
      <c r="P31944" t="inlineStr">
        <is>
          <t>['python', 'matlab', 'visual basic', 'c++', 'power bi']</t>
        </is>
      </c>
      <c r="Q31944" t="inlineStr">
        <is>
          <t>{'analyst_tools': ['power bi'], 'programming': ['python', 'matlab', 'visual basic', 'c++']}</t>
        </is>
      </c>
    </row>
    <row r="31945">
      <c r="A31945" t="inlineStr">
        <is>
          <t>Data Scientist</t>
        </is>
      </c>
      <c r="B31945" t="inlineStr">
        <is>
          <t>Molecular Data Scientist - Biologics</t>
        </is>
      </c>
      <c r="C31945" t="inlineStr">
        <is>
          <t>Anywhere</t>
        </is>
      </c>
      <c r="D31945" t="inlineStr">
        <is>
          <t>via Jobgether</t>
        </is>
      </c>
      <c r="E31945" t="inlineStr">
        <is>
          <t>Full-time and Temp work</t>
        </is>
      </c>
      <c r="F31945" t="b">
        <v>1</v>
      </c>
      <c r="G31945" t="inlineStr">
        <is>
          <t>United Kingdom</t>
        </is>
      </c>
      <c r="H31945" s="2" t="n">
        <v>45422.64259259259</v>
      </c>
      <c r="I31945" t="b">
        <v>0</v>
      </c>
      <c r="J31945" t="b">
        <v>0</v>
      </c>
      <c r="K31945" t="inlineStr">
        <is>
          <t>United Kingdom</t>
        </is>
      </c>
      <c r="L31945" t="inlineStr"/>
      <c r="M31945" t="inlineStr"/>
      <c r="N31945" t="inlineStr"/>
      <c r="O31945" t="inlineStr">
        <is>
          <t>Lifelancer</t>
        </is>
      </c>
      <c r="P31945" t="inlineStr">
        <is>
          <t>['python', 'scikit-learn', 'pandas']</t>
        </is>
      </c>
      <c r="Q31945" t="inlineStr">
        <is>
          <t>{'libraries': ['scikit-learn', 'pandas'], 'programming': ['python']}</t>
        </is>
      </c>
    </row>
    <row r="31946">
      <c r="A31946" t="inlineStr">
        <is>
          <t>Data Analyst</t>
        </is>
      </c>
      <c r="B31946" t="inlineStr">
        <is>
          <t>Healthcare Data Analyst Nurse</t>
        </is>
      </c>
      <c r="C31946" t="inlineStr">
        <is>
          <t>North Richland Hills, TX</t>
        </is>
      </c>
      <c r="D31946" t="inlineStr">
        <is>
          <t>via Carecareer Link</t>
        </is>
      </c>
      <c r="E31946" t="inlineStr">
        <is>
          <t>Full-time</t>
        </is>
      </c>
      <c r="F31946" t="b">
        <v>0</v>
      </c>
      <c r="G31946" t="inlineStr">
        <is>
          <t>Texas, United States</t>
        </is>
      </c>
      <c r="H31946" s="2" t="n">
        <v>45425.62694444445</v>
      </c>
      <c r="I31946" t="b">
        <v>0</v>
      </c>
      <c r="J31946" t="b">
        <v>1</v>
      </c>
      <c r="K31946" t="inlineStr">
        <is>
          <t>United States</t>
        </is>
      </c>
      <c r="L31946" t="inlineStr">
        <is>
          <t>year</t>
        </is>
      </c>
      <c r="M31946" t="n">
        <v>77000</v>
      </c>
      <c r="N31946" t="inlineStr"/>
      <c r="O31946" t="inlineStr">
        <is>
          <t>Incredible Health, Inc.</t>
        </is>
      </c>
      <c r="P31946" t="inlineStr">
        <is>
          <t>['excel']</t>
        </is>
      </c>
      <c r="Q31946" t="inlineStr">
        <is>
          <t>{'analyst_tools': ['excel']}</t>
        </is>
      </c>
    </row>
    <row r="31947">
      <c r="A31947" t="inlineStr">
        <is>
          <t>Data Analyst</t>
        </is>
      </c>
      <c r="B31947" t="inlineStr">
        <is>
          <t>SAPData Analyst Lead</t>
        </is>
      </c>
      <c r="C31947" t="inlineStr">
        <is>
          <t>Mundelein, IL</t>
        </is>
      </c>
      <c r="D31947" t="inlineStr">
        <is>
          <t>via LinkedIn</t>
        </is>
      </c>
      <c r="E31947" t="inlineStr">
        <is>
          <t>Full-time and Temp work</t>
        </is>
      </c>
      <c r="F31947" t="b">
        <v>0</v>
      </c>
      <c r="G31947" t="inlineStr">
        <is>
          <t>Illinois, United States</t>
        </is>
      </c>
      <c r="H31947" s="2" t="n">
        <v>45430.62619212963</v>
      </c>
      <c r="I31947" t="b">
        <v>1</v>
      </c>
      <c r="J31947" t="b">
        <v>0</v>
      </c>
      <c r="K31947" t="inlineStr">
        <is>
          <t>United States</t>
        </is>
      </c>
      <c r="L31947" t="inlineStr"/>
      <c r="M31947" t="inlineStr"/>
      <c r="N31947" t="inlineStr"/>
      <c r="O31947" t="inlineStr">
        <is>
          <t>Dice</t>
        </is>
      </c>
      <c r="P31947" t="inlineStr">
        <is>
          <t>['sql', 'sap']</t>
        </is>
      </c>
      <c r="Q31947" t="inlineStr">
        <is>
          <t>{'analyst_tools': ['sap'], 'programming': ['sql']}</t>
        </is>
      </c>
    </row>
    <row r="31948">
      <c r="A31948" t="inlineStr">
        <is>
          <t>Data Engineer</t>
        </is>
      </c>
      <c r="B31948" t="inlineStr">
        <is>
          <t>Data Engineer</t>
        </is>
      </c>
      <c r="C31948" t="inlineStr">
        <is>
          <t>New York, NY</t>
        </is>
      </c>
      <c r="D31948" t="inlineStr">
        <is>
          <t>via AllCloud</t>
        </is>
      </c>
      <c r="E31948" t="inlineStr">
        <is>
          <t>Full-time</t>
        </is>
      </c>
      <c r="F31948" t="b">
        <v>0</v>
      </c>
      <c r="G31948" t="inlineStr">
        <is>
          <t>New York, United States</t>
        </is>
      </c>
      <c r="H31948" s="2" t="n">
        <v>45413.62978009259</v>
      </c>
      <c r="I31948" t="b">
        <v>0</v>
      </c>
      <c r="J31948" t="b">
        <v>0</v>
      </c>
      <c r="K31948" t="inlineStr">
        <is>
          <t>United States</t>
        </is>
      </c>
      <c r="L31948" t="inlineStr"/>
      <c r="M31948" t="inlineStr"/>
      <c r="N31948" t="inlineStr"/>
      <c r="O31948" t="inlineStr">
        <is>
          <t>AllCloud</t>
        </is>
      </c>
      <c r="P31948" t="inlineStr">
        <is>
          <t>['sql', 'nosql', 'python', 'java', 'scala', 'elasticsearch', 'mysql', 'dynamodb', 'cassandra', 'sql server', 'aws', 'snowflake', 'bigquery', 'oracle', 'spark', 'kafka', 'pyspark']</t>
        </is>
      </c>
      <c r="Q31948" t="inlineStr">
        <is>
          <t>{'cloud': ['aws', 'snowflake', 'bigquery', 'oracle'], 'databases': ['elasticsearch', 'mysql', 'dynamodb', 'cassandra', 'sql server'], 'libraries': ['spark', 'kafka', 'pyspark'], 'programming': ['sql', 'nosql', 'python', 'java', 'scala']}</t>
        </is>
      </c>
    </row>
    <row r="31949">
      <c r="A31949" t="inlineStr">
        <is>
          <t>Data Analyst</t>
        </is>
      </c>
      <c r="B31949" t="inlineStr">
        <is>
          <t>Financial Data Analyst</t>
        </is>
      </c>
      <c r="C31949" t="inlineStr">
        <is>
          <t>New York, NY</t>
        </is>
      </c>
      <c r="D31949" t="inlineStr">
        <is>
          <t>via Indeed</t>
        </is>
      </c>
      <c r="E31949" t="inlineStr">
        <is>
          <t>Contractor and Temp work</t>
        </is>
      </c>
      <c r="F31949" t="b">
        <v>0</v>
      </c>
      <c r="G31949" t="inlineStr">
        <is>
          <t>New York, United States</t>
        </is>
      </c>
      <c r="H31949" s="2" t="n">
        <v>45415.62519675926</v>
      </c>
      <c r="I31949" t="b">
        <v>0</v>
      </c>
      <c r="J31949" t="b">
        <v>0</v>
      </c>
      <c r="K31949" t="inlineStr">
        <is>
          <t>United States</t>
        </is>
      </c>
      <c r="L31949" t="inlineStr">
        <is>
          <t>hour</t>
        </is>
      </c>
      <c r="M31949" t="inlineStr"/>
      <c r="N31949" t="n">
        <v>37.12999725341797</v>
      </c>
      <c r="O31949" t="inlineStr">
        <is>
          <t>ASK Staffing Inc</t>
        </is>
      </c>
      <c r="P31949" t="inlineStr">
        <is>
          <t>['vba', 'excel', 'powerpoint', 'tableau']</t>
        </is>
      </c>
      <c r="Q31949" t="inlineStr">
        <is>
          <t>{'analyst_tools': ['excel', 'powerpoint', 'tableau'], 'programming': ['vba']}</t>
        </is>
      </c>
    </row>
    <row r="31950">
      <c r="A31950" t="inlineStr">
        <is>
          <t>Data Scientist</t>
        </is>
      </c>
      <c r="B31950" t="inlineStr">
        <is>
          <t>Data Scientist (Javascript, .Net Framework, SQL)-Remote</t>
        </is>
      </c>
      <c r="C31950" t="inlineStr">
        <is>
          <t>Anywhere</t>
        </is>
      </c>
      <c r="D31950" t="inlineStr">
        <is>
          <t>via Indeed</t>
        </is>
      </c>
      <c r="E31950" t="inlineStr">
        <is>
          <t>Full-time, Contractor, and Temp work</t>
        </is>
      </c>
      <c r="F31950" t="b">
        <v>1</v>
      </c>
      <c r="G31950" t="inlineStr">
        <is>
          <t>Texas, United States</t>
        </is>
      </c>
      <c r="H31950" s="2" t="n">
        <v>45441.62871527778</v>
      </c>
      <c r="I31950" t="b">
        <v>0</v>
      </c>
      <c r="J31950" t="b">
        <v>0</v>
      </c>
      <c r="K31950" t="inlineStr">
        <is>
          <t>United States</t>
        </is>
      </c>
      <c r="L31950" t="inlineStr"/>
      <c r="M31950" t="inlineStr"/>
      <c r="N31950" t="inlineStr"/>
      <c r="O31950" t="inlineStr">
        <is>
          <t>University Instructors, LLC</t>
        </is>
      </c>
      <c r="P31950" t="inlineStr">
        <is>
          <t>['azure', 'aws']</t>
        </is>
      </c>
      <c r="Q31950" t="inlineStr">
        <is>
          <t>{'cloud': ['azure', 'aws']}</t>
        </is>
      </c>
    </row>
    <row r="31951">
      <c r="A31951" t="inlineStr">
        <is>
          <t>Data Scientist</t>
        </is>
      </c>
      <c r="B31951" t="inlineStr">
        <is>
          <t>Data Scientist (Local to NC or Ohio)</t>
        </is>
      </c>
      <c r="C31951" t="inlineStr">
        <is>
          <t>Cary, NC</t>
        </is>
      </c>
      <c r="D31951" t="inlineStr">
        <is>
          <t>via LinkedIn</t>
        </is>
      </c>
      <c r="E31951" t="inlineStr">
        <is>
          <t>Full-time and Temp work</t>
        </is>
      </c>
      <c r="F31951" t="b">
        <v>0</v>
      </c>
      <c r="G31951" t="inlineStr">
        <is>
          <t>New York, United States</t>
        </is>
      </c>
      <c r="H31951" s="2" t="n">
        <v>45430.62709490741</v>
      </c>
      <c r="I31951" t="b">
        <v>0</v>
      </c>
      <c r="J31951" t="b">
        <v>0</v>
      </c>
      <c r="K31951" t="inlineStr">
        <is>
          <t>United States</t>
        </is>
      </c>
      <c r="L31951" t="inlineStr"/>
      <c r="M31951" t="inlineStr"/>
      <c r="N31951" t="inlineStr"/>
      <c r="O31951" t="inlineStr">
        <is>
          <t>Dice</t>
        </is>
      </c>
      <c r="P31951" t="inlineStr">
        <is>
          <t>['python', 'aws', 'flow']</t>
        </is>
      </c>
      <c r="Q31951" t="inlineStr">
        <is>
          <t>{'cloud': ['aws'], 'other': ['flow'], 'programming': ['python']}</t>
        </is>
      </c>
    </row>
    <row r="31952">
      <c r="A31952" t="inlineStr">
        <is>
          <t>Data Analyst</t>
        </is>
      </c>
      <c r="B31952" t="inlineStr">
        <is>
          <t>Data Integrations Manager</t>
        </is>
      </c>
      <c r="C31952" t="inlineStr">
        <is>
          <t>Liverpool, UK</t>
        </is>
      </c>
      <c r="D31952" t="inlineStr">
        <is>
          <t>via LinkedIn</t>
        </is>
      </c>
      <c r="E31952" t="inlineStr">
        <is>
          <t>Full-time</t>
        </is>
      </c>
      <c r="F31952" t="b">
        <v>0</v>
      </c>
      <c r="G31952" t="inlineStr">
        <is>
          <t>United Kingdom</t>
        </is>
      </c>
      <c r="H31952" s="2" t="n">
        <v>45425.63912037037</v>
      </c>
      <c r="I31952" t="b">
        <v>1</v>
      </c>
      <c r="J31952" t="b">
        <v>0</v>
      </c>
      <c r="K31952" t="inlineStr">
        <is>
          <t>United Kingdom</t>
        </is>
      </c>
      <c r="L31952" t="inlineStr"/>
      <c r="M31952" t="inlineStr"/>
      <c r="N31952" t="inlineStr"/>
      <c r="O31952" t="inlineStr">
        <is>
          <t>Searchability®</t>
        </is>
      </c>
      <c r="P31952" t="inlineStr">
        <is>
          <t>['flow']</t>
        </is>
      </c>
      <c r="Q31952" t="inlineStr">
        <is>
          <t>{'other': ['flow']}</t>
        </is>
      </c>
    </row>
    <row r="31953">
      <c r="A31953" t="inlineStr">
        <is>
          <t>Senior Data Engineer</t>
        </is>
      </c>
      <c r="B31953" t="inlineStr">
        <is>
          <t>Data Engineer Sr</t>
        </is>
      </c>
      <c r="C31953" t="inlineStr">
        <is>
          <t>Mexico City, CDMX, Mexico</t>
        </is>
      </c>
      <c r="D31953" t="inlineStr">
        <is>
          <t>via BeBee México</t>
        </is>
      </c>
      <c r="E31953" t="inlineStr">
        <is>
          <t>Full-time</t>
        </is>
      </c>
      <c r="F31953" t="b">
        <v>0</v>
      </c>
      <c r="G31953" t="inlineStr">
        <is>
          <t>Mexico</t>
        </is>
      </c>
      <c r="H31953" s="2" t="n">
        <v>45419.63552083333</v>
      </c>
      <c r="I31953" t="b">
        <v>1</v>
      </c>
      <c r="J31953" t="b">
        <v>0</v>
      </c>
      <c r="K31953" t="inlineStr">
        <is>
          <t>Mexico</t>
        </is>
      </c>
      <c r="L31953" t="inlineStr"/>
      <c r="M31953" t="inlineStr"/>
      <c r="N31953" t="inlineStr"/>
      <c r="O31953" t="inlineStr">
        <is>
          <t>Santander</t>
        </is>
      </c>
      <c r="P31953" t="inlineStr"/>
      <c r="Q31953" t="inlineStr"/>
    </row>
    <row r="31954">
      <c r="A31954" t="inlineStr">
        <is>
          <t>Data Engineer</t>
        </is>
      </c>
      <c r="B31954" t="inlineStr">
        <is>
          <t>Expert Data Engineer</t>
        </is>
      </c>
      <c r="C31954" t="inlineStr">
        <is>
          <t>New York, NY</t>
        </is>
      </c>
      <c r="D31954" t="inlineStr">
        <is>
          <t>via LinkedIn</t>
        </is>
      </c>
      <c r="E31954" t="inlineStr">
        <is>
          <t>Contractor and Temp work</t>
        </is>
      </c>
      <c r="F31954" t="b">
        <v>0</v>
      </c>
      <c r="G31954" t="inlineStr">
        <is>
          <t>Sudan</t>
        </is>
      </c>
      <c r="H31954" s="2" t="n">
        <v>45421.64987268519</v>
      </c>
      <c r="I31954" t="b">
        <v>1</v>
      </c>
      <c r="J31954" t="b">
        <v>0</v>
      </c>
      <c r="K31954" t="inlineStr">
        <is>
          <t>Sudan</t>
        </is>
      </c>
      <c r="L31954" t="inlineStr"/>
      <c r="M31954" t="inlineStr"/>
      <c r="N31954" t="inlineStr"/>
      <c r="O31954" t="inlineStr">
        <is>
          <t>Delta System &amp; Software, Inc.</t>
        </is>
      </c>
      <c r="P31954" t="inlineStr">
        <is>
          <t>['scala', 'sql', 'python', 'databricks', 'aws', 'pyspark', 'alteryx', 'jira', 'confluence']</t>
        </is>
      </c>
      <c r="Q31954" t="inlineStr">
        <is>
          <t>{'analyst_tools': ['alteryx'], 'async': ['jira', 'confluence'], 'cloud': ['databricks', 'aws'], 'libraries': ['pyspark'], 'programming': ['scala', 'sql', 'python']}</t>
        </is>
      </c>
    </row>
    <row r="31955">
      <c r="A31955" t="inlineStr">
        <is>
          <t>Business Analyst</t>
        </is>
      </c>
      <c r="B31955" t="inlineStr">
        <is>
          <t>HR Analyst</t>
        </is>
      </c>
      <c r="C31955" t="inlineStr">
        <is>
          <t>Dubai - United Arab Emirates</t>
        </is>
      </c>
      <c r="D31955" t="inlineStr">
        <is>
          <t>via Indeed</t>
        </is>
      </c>
      <c r="E31955" t="inlineStr">
        <is>
          <t>Full-time</t>
        </is>
      </c>
      <c r="F31955" t="b">
        <v>0</v>
      </c>
      <c r="G31955" t="inlineStr">
        <is>
          <t>United Arab Emirates</t>
        </is>
      </c>
      <c r="H31955" s="2" t="n">
        <v>45413.63658564815</v>
      </c>
      <c r="I31955" t="b">
        <v>0</v>
      </c>
      <c r="J31955" t="b">
        <v>0</v>
      </c>
      <c r="K31955" t="inlineStr">
        <is>
          <t>United Arab Emirates</t>
        </is>
      </c>
      <c r="L31955" t="inlineStr"/>
      <c r="M31955" t="inlineStr"/>
      <c r="N31955" t="inlineStr"/>
      <c r="O31955" t="inlineStr">
        <is>
          <t>Tips and Toes Middle East</t>
        </is>
      </c>
      <c r="P31955" t="inlineStr"/>
      <c r="Q31955" t="inlineStr"/>
    </row>
    <row r="31956">
      <c r="A31956" t="inlineStr">
        <is>
          <t>Data Scientist</t>
        </is>
      </c>
      <c r="B31956" t="inlineStr">
        <is>
          <t>Data Scientist (gn)</t>
        </is>
      </c>
      <c r="C31956" t="inlineStr">
        <is>
          <t>Düsseldorf, Germany</t>
        </is>
      </c>
      <c r="D31956" t="inlineStr">
        <is>
          <t>via Stepstone</t>
        </is>
      </c>
      <c r="E31956" t="inlineStr">
        <is>
          <t>Full-time</t>
        </is>
      </c>
      <c r="F31956" t="b">
        <v>0</v>
      </c>
      <c r="G31956" t="inlineStr">
        <is>
          <t>Germany</t>
        </is>
      </c>
      <c r="H31956" s="2" t="n">
        <v>45415.64140046296</v>
      </c>
      <c r="I31956" t="b">
        <v>0</v>
      </c>
      <c r="J31956" t="b">
        <v>0</v>
      </c>
      <c r="K31956" t="inlineStr">
        <is>
          <t>Germany</t>
        </is>
      </c>
      <c r="L31956" t="inlineStr"/>
      <c r="M31956" t="inlineStr"/>
      <c r="N31956" t="inlineStr"/>
      <c r="O31956" t="inlineStr">
        <is>
          <t>Control Expert GmbH</t>
        </is>
      </c>
      <c r="P31956" t="inlineStr">
        <is>
          <t>['python']</t>
        </is>
      </c>
      <c r="Q31956" t="inlineStr">
        <is>
          <t>{'programming': ['python']}</t>
        </is>
      </c>
    </row>
    <row r="31957">
      <c r="A31957" t="inlineStr">
        <is>
          <t>Data Engineer</t>
        </is>
      </c>
      <c r="B31957" t="inlineStr">
        <is>
          <t>Tableau SME data engineer - W2</t>
        </is>
      </c>
      <c r="C31957" t="inlineStr">
        <is>
          <t>Anywhere</t>
        </is>
      </c>
      <c r="D31957" t="inlineStr">
        <is>
          <t>via LinkedIn</t>
        </is>
      </c>
      <c r="E31957" t="inlineStr">
        <is>
          <t>Full-time and Temp work</t>
        </is>
      </c>
      <c r="F31957" t="b">
        <v>1</v>
      </c>
      <c r="G31957" t="inlineStr">
        <is>
          <t>New York, United States</t>
        </is>
      </c>
      <c r="H31957" s="2" t="n">
        <v>45415.63013888889</v>
      </c>
      <c r="I31957" t="b">
        <v>1</v>
      </c>
      <c r="J31957" t="b">
        <v>0</v>
      </c>
      <c r="K31957" t="inlineStr">
        <is>
          <t>United States</t>
        </is>
      </c>
      <c r="L31957" t="inlineStr"/>
      <c r="M31957" t="inlineStr"/>
      <c r="N31957" t="inlineStr"/>
      <c r="O31957" t="inlineStr">
        <is>
          <t>Dice</t>
        </is>
      </c>
      <c r="P31957" t="inlineStr">
        <is>
          <t>['php', 'react', 'tableau']</t>
        </is>
      </c>
      <c r="Q31957" t="inlineStr">
        <is>
          <t>{'analyst_tools': ['tableau'], 'libraries': ['react'], 'programming': ['php']}</t>
        </is>
      </c>
    </row>
    <row r="31958">
      <c r="A31958" t="inlineStr">
        <is>
          <t>Business Analyst</t>
        </is>
      </c>
      <c r="B31958" t="inlineStr">
        <is>
          <t>Implementation BA</t>
        </is>
      </c>
      <c r="C31958" t="inlineStr">
        <is>
          <t>Hyderabad, Telangana, India</t>
        </is>
      </c>
      <c r="D31958" t="inlineStr">
        <is>
          <t>via LinkedIn</t>
        </is>
      </c>
      <c r="E31958" t="inlineStr">
        <is>
          <t>Full-time</t>
        </is>
      </c>
      <c r="F31958" t="b">
        <v>0</v>
      </c>
      <c r="G31958" t="inlineStr">
        <is>
          <t>India</t>
        </is>
      </c>
      <c r="H31958" s="2" t="n">
        <v>45440.64991898148</v>
      </c>
      <c r="I31958" t="b">
        <v>0</v>
      </c>
      <c r="J31958" t="b">
        <v>0</v>
      </c>
      <c r="K31958" t="inlineStr">
        <is>
          <t>India</t>
        </is>
      </c>
      <c r="L31958" t="inlineStr"/>
      <c r="M31958" t="inlineStr"/>
      <c r="N31958" t="inlineStr"/>
      <c r="O31958" t="inlineStr">
        <is>
          <t>Anicalls</t>
        </is>
      </c>
      <c r="P31958" t="inlineStr"/>
      <c r="Q31958" t="inlineStr"/>
    </row>
    <row r="31959">
      <c r="A31959" t="inlineStr">
        <is>
          <t>Data Analyst</t>
        </is>
      </c>
      <c r="B31959" t="inlineStr">
        <is>
          <t>Healthcare Data Analyst Nurse</t>
        </is>
      </c>
      <c r="C31959" t="inlineStr">
        <is>
          <t>Taylor, TX</t>
        </is>
      </c>
      <c r="D31959" t="inlineStr">
        <is>
          <t>via Carecareer Link</t>
        </is>
      </c>
      <c r="E31959" t="inlineStr">
        <is>
          <t>Full-time</t>
        </is>
      </c>
      <c r="F31959" t="b">
        <v>0</v>
      </c>
      <c r="G31959" t="inlineStr">
        <is>
          <t>Texas, United States</t>
        </is>
      </c>
      <c r="H31959" s="2" t="n">
        <v>45425.62697916666</v>
      </c>
      <c r="I31959" t="b">
        <v>0</v>
      </c>
      <c r="J31959" t="b">
        <v>1</v>
      </c>
      <c r="K31959" t="inlineStr">
        <is>
          <t>United States</t>
        </is>
      </c>
      <c r="L31959" t="inlineStr">
        <is>
          <t>year</t>
        </is>
      </c>
      <c r="M31959" t="n">
        <v>77000</v>
      </c>
      <c r="N31959" t="inlineStr"/>
      <c r="O31959" t="inlineStr">
        <is>
          <t>Incredible Health, Inc.</t>
        </is>
      </c>
      <c r="P31959" t="inlineStr">
        <is>
          <t>['excel']</t>
        </is>
      </c>
      <c r="Q31959" t="inlineStr">
        <is>
          <t>{'analyst_tools': ['excel']}</t>
        </is>
      </c>
    </row>
    <row r="31960">
      <c r="A31960" t="inlineStr">
        <is>
          <t>Data Engineer</t>
        </is>
      </c>
      <c r="B31960" t="inlineStr">
        <is>
          <t>Data Engineer (SAP ECC To S4 DATA Migration)</t>
        </is>
      </c>
      <c r="C31960" t="inlineStr">
        <is>
          <t>Anywhere</t>
        </is>
      </c>
      <c r="D31960" t="inlineStr">
        <is>
          <t>via LinkedIn</t>
        </is>
      </c>
      <c r="E31960" t="inlineStr">
        <is>
          <t>Full-time</t>
        </is>
      </c>
      <c r="F31960" t="b">
        <v>1</v>
      </c>
      <c r="G31960" t="inlineStr">
        <is>
          <t>Sudan</t>
        </is>
      </c>
      <c r="H31960" s="2" t="n">
        <v>45441.65850694444</v>
      </c>
      <c r="I31960" t="b">
        <v>1</v>
      </c>
      <c r="J31960" t="b">
        <v>1</v>
      </c>
      <c r="K31960" t="inlineStr">
        <is>
          <t>Sudan</t>
        </is>
      </c>
      <c r="L31960" t="inlineStr"/>
      <c r="M31960" t="inlineStr"/>
      <c r="N31960" t="inlineStr"/>
      <c r="O31960" t="inlineStr">
        <is>
          <t>Dice</t>
        </is>
      </c>
      <c r="P31960" t="inlineStr">
        <is>
          <t>['sql', 'snowflake', 'sap']</t>
        </is>
      </c>
      <c r="Q31960" t="inlineStr">
        <is>
          <t>{'analyst_tools': ['sap'], 'cloud': ['snowflake'], 'programming': ['sql']}</t>
        </is>
      </c>
    </row>
    <row r="31961">
      <c r="A31961" t="inlineStr">
        <is>
          <t>Data Engineer</t>
        </is>
      </c>
      <c r="B31961" t="inlineStr">
        <is>
          <t>Data Engineer with Security Clearance</t>
        </is>
      </c>
      <c r="C31961" t="inlineStr">
        <is>
          <t>Anywhere</t>
        </is>
      </c>
      <c r="D31961" t="inlineStr">
        <is>
          <t>via LinkedIn</t>
        </is>
      </c>
      <c r="E31961" t="inlineStr">
        <is>
          <t>Full-time</t>
        </is>
      </c>
      <c r="F31961" t="b">
        <v>1</v>
      </c>
      <c r="G31961" t="inlineStr">
        <is>
          <t>New York, United States</t>
        </is>
      </c>
      <c r="H31961" s="2" t="n">
        <v>45413.63041666667</v>
      </c>
      <c r="I31961" t="b">
        <v>0</v>
      </c>
      <c r="J31961" t="b">
        <v>0</v>
      </c>
      <c r="K31961" t="inlineStr">
        <is>
          <t>United States</t>
        </is>
      </c>
      <c r="L31961" t="inlineStr"/>
      <c r="M31961" t="inlineStr"/>
      <c r="N31961" t="inlineStr"/>
      <c r="O31961" t="inlineStr">
        <is>
          <t>Marathon TS</t>
        </is>
      </c>
      <c r="P31961" t="inlineStr">
        <is>
          <t>['python', 'r', 'scala', 'sql']</t>
        </is>
      </c>
      <c r="Q31961" t="inlineStr">
        <is>
          <t>{'programming': ['python', 'r', 'scala', 'sql']}</t>
        </is>
      </c>
    </row>
    <row r="31962">
      <c r="A31962" t="inlineStr">
        <is>
          <t>Data Scientist</t>
        </is>
      </c>
      <c r="B31962" t="inlineStr">
        <is>
          <t>Data Scientist</t>
        </is>
      </c>
      <c r="C31962" t="inlineStr">
        <is>
          <t>Indianapolis, IN</t>
        </is>
      </c>
      <c r="D31962" t="inlineStr">
        <is>
          <t>via LinkedIn</t>
        </is>
      </c>
      <c r="E31962" t="inlineStr">
        <is>
          <t>Contractor</t>
        </is>
      </c>
      <c r="F31962" t="b">
        <v>0</v>
      </c>
      <c r="G31962" t="inlineStr">
        <is>
          <t>Illinois, United States</t>
        </is>
      </c>
      <c r="H31962" s="2" t="n">
        <v>45442.6259375</v>
      </c>
      <c r="I31962" t="b">
        <v>0</v>
      </c>
      <c r="J31962" t="b">
        <v>0</v>
      </c>
      <c r="K31962" t="inlineStr">
        <is>
          <t>United States</t>
        </is>
      </c>
      <c r="L31962" t="inlineStr"/>
      <c r="M31962" t="inlineStr"/>
      <c r="N31962" t="inlineStr"/>
      <c r="O31962" t="inlineStr">
        <is>
          <t>Brooksource</t>
        </is>
      </c>
      <c r="P31962" t="inlineStr">
        <is>
          <t>['sql', 'python', 'r', 'snowflake', 'tableau', 'alteryx', 'git']</t>
        </is>
      </c>
      <c r="Q31962" t="inlineStr">
        <is>
          <t>{'analyst_tools': ['tableau', 'alteryx'], 'cloud': ['snowflake'], 'other': ['git'], 'programming': ['sql', 'python', 'r']}</t>
        </is>
      </c>
    </row>
    <row r="31963">
      <c r="A31963" t="inlineStr">
        <is>
          <t>Software Engineer</t>
        </is>
      </c>
      <c r="B31963" t="inlineStr">
        <is>
          <t>Software Engineer III</t>
        </is>
      </c>
      <c r="C31963" t="inlineStr">
        <is>
          <t>Anywhere</t>
        </is>
      </c>
      <c r="D31963" t="inlineStr">
        <is>
          <t>via Jobgether</t>
        </is>
      </c>
      <c r="E31963" t="inlineStr">
        <is>
          <t>Full-time</t>
        </is>
      </c>
      <c r="F31963" t="b">
        <v>1</v>
      </c>
      <c r="G31963" t="inlineStr">
        <is>
          <t>Mauritius</t>
        </is>
      </c>
      <c r="H31963" s="2" t="n">
        <v>45414.65342592593</v>
      </c>
      <c r="I31963" t="b">
        <v>1</v>
      </c>
      <c r="J31963" t="b">
        <v>0</v>
      </c>
      <c r="K31963" t="inlineStr">
        <is>
          <t>Mauritius</t>
        </is>
      </c>
      <c r="L31963" t="inlineStr"/>
      <c r="M31963" t="inlineStr"/>
      <c r="N31963" t="inlineStr"/>
      <c r="O31963" t="inlineStr">
        <is>
          <t>LexisNexis France</t>
        </is>
      </c>
      <c r="P31963" t="inlineStr">
        <is>
          <t>['swift', 'javascript', 'html', 'sql', 'windows', 'unix']</t>
        </is>
      </c>
      <c r="Q31963" t="inlineStr">
        <is>
          <t>{'os': ['windows', 'unix'], 'programming': ['swift', 'javascript', 'html', 'sql']}</t>
        </is>
      </c>
    </row>
    <row r="31964">
      <c r="A31964" t="inlineStr">
        <is>
          <t>Data Engineer</t>
        </is>
      </c>
      <c r="B31964" t="inlineStr">
        <is>
          <t>Azure Data Engineer</t>
        </is>
      </c>
      <c r="C31964" t="inlineStr">
        <is>
          <t>Frisco, TX</t>
        </is>
      </c>
      <c r="D31964" t="inlineStr">
        <is>
          <t>via Dice</t>
        </is>
      </c>
      <c r="E31964" t="inlineStr">
        <is>
          <t>Contractor</t>
        </is>
      </c>
      <c r="F31964" t="b">
        <v>0</v>
      </c>
      <c r="G31964" t="inlineStr">
        <is>
          <t>Sudan</t>
        </is>
      </c>
      <c r="H31964" s="2" t="n">
        <v>45443.66061342593</v>
      </c>
      <c r="I31964" t="b">
        <v>0</v>
      </c>
      <c r="J31964" t="b">
        <v>0</v>
      </c>
      <c r="K31964" t="inlineStr">
        <is>
          <t>Sudan</t>
        </is>
      </c>
      <c r="L31964" t="inlineStr">
        <is>
          <t>hour</t>
        </is>
      </c>
      <c r="M31964" t="inlineStr"/>
      <c r="N31964" t="n">
        <v>60</v>
      </c>
      <c r="O31964" t="inlineStr">
        <is>
          <t>ABN TECH CORP</t>
        </is>
      </c>
      <c r="P31964" t="inlineStr">
        <is>
          <t>['sql', 'python', 'scala', 'sql server', 'azure', 'databricks', 'snowflake', 'spark', 'kafka', 'git', 'github']</t>
        </is>
      </c>
      <c r="Q31964" t="inlineStr">
        <is>
          <t>{'cloud': ['azure', 'databricks', 'snowflake'], 'databases': ['sql server'], 'libraries': ['spark', 'kafka'], 'other': ['git', 'github'], 'programming': ['sql', 'python', 'scala']}</t>
        </is>
      </c>
    </row>
    <row r="31965">
      <c r="A31965" t="inlineStr">
        <is>
          <t>Senior Data Engineer</t>
        </is>
      </c>
      <c r="B31965" t="inlineStr">
        <is>
          <t>Senior Big Data Engineer</t>
        </is>
      </c>
      <c r="C31965" t="inlineStr">
        <is>
          <t>Montevideo, Montevideo Department, Uruguay</t>
        </is>
      </c>
      <c r="D31965" t="inlineStr">
        <is>
          <t>via Built In</t>
        </is>
      </c>
      <c r="E31965" t="inlineStr">
        <is>
          <t>Full-time</t>
        </is>
      </c>
      <c r="F31965" t="b">
        <v>0</v>
      </c>
      <c r="G31965" t="inlineStr">
        <is>
          <t>Uruguay</t>
        </is>
      </c>
      <c r="H31965" s="2" t="n">
        <v>45439.64611111111</v>
      </c>
      <c r="I31965" t="b">
        <v>1</v>
      </c>
      <c r="J31965" t="b">
        <v>0</v>
      </c>
      <c r="K31965" t="inlineStr">
        <is>
          <t>Uruguay</t>
        </is>
      </c>
      <c r="L31965" t="inlineStr"/>
      <c r="M31965" t="inlineStr"/>
      <c r="N31965" t="inlineStr"/>
      <c r="O31965" t="inlineStr">
        <is>
          <t>Blend360</t>
        </is>
      </c>
      <c r="P31965" t="inlineStr">
        <is>
          <t>['sql', 'java', 'python', 'aws', 'spark', 'kafka', 'airflow', 'kubernetes']</t>
        </is>
      </c>
      <c r="Q31965" t="inlineStr">
        <is>
          <t>{'cloud': ['aws'], 'libraries': ['spark', 'kafka', 'airflow'], 'other': ['kubernetes'], 'programming': ['sql', 'java', 'python']}</t>
        </is>
      </c>
    </row>
    <row r="31966">
      <c r="A31966" t="inlineStr">
        <is>
          <t>Software Engineer</t>
        </is>
      </c>
      <c r="B31966" t="inlineStr">
        <is>
          <t>Security Systems Engineer, EMEA</t>
        </is>
      </c>
      <c r="C31966" t="inlineStr">
        <is>
          <t>Dublin, Ireland</t>
        </is>
      </c>
      <c r="D31966" t="inlineStr">
        <is>
          <t>via LinkedIn</t>
        </is>
      </c>
      <c r="E31966" t="inlineStr">
        <is>
          <t>Full-time</t>
        </is>
      </c>
      <c r="F31966" t="b">
        <v>0</v>
      </c>
      <c r="G31966" t="inlineStr">
        <is>
          <t>Ireland</t>
        </is>
      </c>
      <c r="H31966" s="2" t="n">
        <v>45433.68244212963</v>
      </c>
      <c r="I31966" t="b">
        <v>0</v>
      </c>
      <c r="J31966" t="b">
        <v>0</v>
      </c>
      <c r="K31966" t="inlineStr">
        <is>
          <t>Ireland</t>
        </is>
      </c>
      <c r="L31966" t="inlineStr"/>
      <c r="M31966" t="inlineStr"/>
      <c r="N31966" t="inlineStr"/>
      <c r="O31966" t="inlineStr">
        <is>
          <t>Vantage Data Centers</t>
        </is>
      </c>
      <c r="P31966" t="inlineStr"/>
      <c r="Q31966" t="inlineStr"/>
    </row>
    <row r="31967">
      <c r="A31967" t="inlineStr">
        <is>
          <t>Software Engineer</t>
        </is>
      </c>
      <c r="B31967" t="inlineStr">
        <is>
          <t>Sr. Software Engineer</t>
        </is>
      </c>
      <c r="C31967" t="inlineStr">
        <is>
          <t>Serbia</t>
        </is>
      </c>
      <c r="D31967" t="inlineStr">
        <is>
          <t>via LinkedIn</t>
        </is>
      </c>
      <c r="E31967" t="inlineStr">
        <is>
          <t>Full-time</t>
        </is>
      </c>
      <c r="F31967" t="b">
        <v>0</v>
      </c>
      <c r="G31967" t="inlineStr">
        <is>
          <t>Serbia</t>
        </is>
      </c>
      <c r="H31967" s="2" t="n">
        <v>45420.65755787037</v>
      </c>
      <c r="I31967" t="b">
        <v>0</v>
      </c>
      <c r="J31967" t="b">
        <v>0</v>
      </c>
      <c r="K31967" t="inlineStr">
        <is>
          <t>Serbia</t>
        </is>
      </c>
      <c r="L31967" t="inlineStr"/>
      <c r="M31967" t="inlineStr"/>
      <c r="N31967" t="inlineStr"/>
      <c r="O31967" t="inlineStr">
        <is>
          <t>QuartzBio, part of Precision for Medicine</t>
        </is>
      </c>
      <c r="P31967" t="inlineStr">
        <is>
          <t>['r', 'sql', 'aws', 'linux', 'git', 'docker', 'gitlab', 'github']</t>
        </is>
      </c>
      <c r="Q31967" t="inlineStr">
        <is>
          <t>{'cloud': ['aws'], 'os': ['linux'], 'other': ['git', 'docker', 'gitlab', 'github'], 'programming': ['r', 'sql']}</t>
        </is>
      </c>
    </row>
    <row r="31968">
      <c r="A31968" t="inlineStr">
        <is>
          <t>Data Scientist</t>
        </is>
      </c>
      <c r="B31968" t="inlineStr">
        <is>
          <t>Data Scientist</t>
        </is>
      </c>
      <c r="C31968" t="inlineStr">
        <is>
          <t>Carrollton, TX</t>
        </is>
      </c>
      <c r="D31968" t="inlineStr">
        <is>
          <t>via LinkedIn</t>
        </is>
      </c>
      <c r="E31968" t="inlineStr">
        <is>
          <t>Full-time</t>
        </is>
      </c>
      <c r="F31968" t="b">
        <v>0</v>
      </c>
      <c r="G31968" t="inlineStr">
        <is>
          <t>Texas, United States</t>
        </is>
      </c>
      <c r="H31968" s="2" t="n">
        <v>45441.62671296296</v>
      </c>
      <c r="I31968" t="b">
        <v>0</v>
      </c>
      <c r="J31968" t="b">
        <v>1</v>
      </c>
      <c r="K31968" t="inlineStr">
        <is>
          <t>United States</t>
        </is>
      </c>
      <c r="L31968" t="inlineStr"/>
      <c r="M31968" t="inlineStr"/>
      <c r="N31968" t="inlineStr"/>
      <c r="O31968" t="inlineStr">
        <is>
          <t>Community Choice Financial Family of Brands</t>
        </is>
      </c>
      <c r="P31968" t="inlineStr">
        <is>
          <t>['sas', 'sas', 'r', 'sql', 'opencv', 'tensorflow', 'jupyter']</t>
        </is>
      </c>
      <c r="Q31968" t="inlineStr">
        <is>
          <t>{'analyst_tools': ['sas'], 'libraries': ['opencv', 'tensorflow', 'jupyter'], 'programming': ['sas', 'r', 'sql']}</t>
        </is>
      </c>
    </row>
    <row r="31969">
      <c r="A31969" t="inlineStr">
        <is>
          <t>Data Engineer</t>
        </is>
      </c>
      <c r="B31969" t="inlineStr">
        <is>
          <t>Data Engineer</t>
        </is>
      </c>
      <c r="C31969" t="inlineStr">
        <is>
          <t>United States</t>
        </is>
      </c>
      <c r="D31969" t="inlineStr">
        <is>
          <t>via LinkedIn</t>
        </is>
      </c>
      <c r="E31969" t="inlineStr">
        <is>
          <t>Full-time</t>
        </is>
      </c>
      <c r="F31969" t="b">
        <v>0</v>
      </c>
      <c r="G31969" t="inlineStr">
        <is>
          <t>Georgia</t>
        </is>
      </c>
      <c r="H31969" s="2" t="n">
        <v>45443.66222222222</v>
      </c>
      <c r="I31969" t="b">
        <v>0</v>
      </c>
      <c r="J31969" t="b">
        <v>0</v>
      </c>
      <c r="K31969" t="inlineStr">
        <is>
          <t>United States</t>
        </is>
      </c>
      <c r="L31969" t="inlineStr"/>
      <c r="M31969" t="inlineStr"/>
      <c r="N31969" t="inlineStr"/>
      <c r="O31969" t="inlineStr">
        <is>
          <t>Legacy Franchise Concepts</t>
        </is>
      </c>
      <c r="P31969" t="inlineStr">
        <is>
          <t>['sql', 'snowflake', 'power bi', 'flow']</t>
        </is>
      </c>
      <c r="Q31969" t="inlineStr">
        <is>
          <t>{'analyst_tools': ['power bi'], 'cloud': ['snowflake'], 'other': ['flow'], 'programming': ['sql']}</t>
        </is>
      </c>
    </row>
    <row r="31970">
      <c r="A31970" t="inlineStr">
        <is>
          <t>Data Engineer</t>
        </is>
      </c>
      <c r="B31970" t="inlineStr">
        <is>
          <t>Data Engineer _ Snowflake Lead</t>
        </is>
      </c>
      <c r="C31970" t="inlineStr">
        <is>
          <t>Stamford, CT</t>
        </is>
      </c>
      <c r="D31970" t="inlineStr">
        <is>
          <t>via Dice</t>
        </is>
      </c>
      <c r="E31970" t="inlineStr">
        <is>
          <t>Full-time and Contractor</t>
        </is>
      </c>
      <c r="F31970" t="b">
        <v>0</v>
      </c>
      <c r="G31970" t="inlineStr">
        <is>
          <t>Texas, United States</t>
        </is>
      </c>
      <c r="H31970" s="2" t="n">
        <v>45415.63125</v>
      </c>
      <c r="I31970" t="b">
        <v>1</v>
      </c>
      <c r="J31970" t="b">
        <v>0</v>
      </c>
      <c r="K31970" t="inlineStr">
        <is>
          <t>United States</t>
        </is>
      </c>
      <c r="L31970" t="inlineStr"/>
      <c r="M31970" t="inlineStr"/>
      <c r="N31970" t="inlineStr"/>
      <c r="O31970" t="inlineStr">
        <is>
          <t>VDart, Inc.</t>
        </is>
      </c>
      <c r="P31970" t="inlineStr">
        <is>
          <t>['python', 'snowflake', 'aws', 'git', 'confluence', 'jira']</t>
        </is>
      </c>
      <c r="Q31970" t="inlineStr">
        <is>
          <t>{'async': ['confluence', 'jira'], 'cloud': ['snowflake', 'aws'], 'other': ['git'], 'programming': ['python']}</t>
        </is>
      </c>
    </row>
    <row r="31971">
      <c r="A31971" t="inlineStr">
        <is>
          <t>Software Engineer</t>
        </is>
      </c>
      <c r="B31971" t="inlineStr">
        <is>
          <t>Software/Data Engineer</t>
        </is>
      </c>
      <c r="C31971" t="inlineStr">
        <is>
          <t>Oxford, UK</t>
        </is>
      </c>
      <c r="D31971" t="inlineStr">
        <is>
          <t>via Indeed</t>
        </is>
      </c>
      <c r="E31971" t="inlineStr">
        <is>
          <t>Full-time, Part-time, and Temp work</t>
        </is>
      </c>
      <c r="F31971" t="b">
        <v>0</v>
      </c>
      <c r="G31971" t="inlineStr">
        <is>
          <t>United Kingdom</t>
        </is>
      </c>
      <c r="H31971" s="2" t="n">
        <v>45433.66269675926</v>
      </c>
      <c r="I31971" t="b">
        <v>0</v>
      </c>
      <c r="J31971" t="b">
        <v>0</v>
      </c>
      <c r="K31971" t="inlineStr">
        <is>
          <t>United Kingdom</t>
        </is>
      </c>
      <c r="L31971" t="inlineStr"/>
      <c r="M31971" t="inlineStr"/>
      <c r="N31971" t="inlineStr"/>
      <c r="O31971" t="inlineStr">
        <is>
          <t>University of Oxford</t>
        </is>
      </c>
      <c r="P31971" t="inlineStr">
        <is>
          <t>['javascript', 'java', 'groovy', 'python', 'sql']</t>
        </is>
      </c>
      <c r="Q31971" t="inlineStr">
        <is>
          <t>{'programming': ['javascript', 'java', 'groovy', 'python', 'sql']}</t>
        </is>
      </c>
    </row>
    <row r="31972">
      <c r="A31972" t="inlineStr">
        <is>
          <t>Data Scientist</t>
        </is>
      </c>
      <c r="B31972" t="inlineStr">
        <is>
          <t>Data Scientist, Analytics</t>
        </is>
      </c>
      <c r="C31972" t="inlineStr">
        <is>
          <t>Maharashtra</t>
        </is>
      </c>
      <c r="D31972" t="inlineStr">
        <is>
          <t>via LinkedIn</t>
        </is>
      </c>
      <c r="E31972" t="inlineStr">
        <is>
          <t>Full-time</t>
        </is>
      </c>
      <c r="F31972" t="b">
        <v>0</v>
      </c>
      <c r="G31972" t="inlineStr">
        <is>
          <t>India</t>
        </is>
      </c>
      <c r="H31972" s="2" t="n">
        <v>45413.63744212963</v>
      </c>
      <c r="I31972" t="b">
        <v>0</v>
      </c>
      <c r="J31972" t="b">
        <v>0</v>
      </c>
      <c r="K31972" t="inlineStr">
        <is>
          <t>India</t>
        </is>
      </c>
      <c r="L31972" t="inlineStr"/>
      <c r="M31972" t="inlineStr"/>
      <c r="N31972" t="inlineStr"/>
      <c r="O31972" t="inlineStr">
        <is>
          <t>Anicalls</t>
        </is>
      </c>
      <c r="P31972" t="inlineStr">
        <is>
          <t>['python', 'r', 'sas', 'sas', 'aws', 'azure', 'tableau', 'qlik']</t>
        </is>
      </c>
      <c r="Q31972" t="inlineStr">
        <is>
          <t>{'analyst_tools': ['sas', 'tableau', 'qlik'], 'cloud': ['aws', 'azure'], 'programming': ['python', 'r', 'sas']}</t>
        </is>
      </c>
    </row>
    <row r="31973">
      <c r="A31973" t="inlineStr">
        <is>
          <t>Data Engineer</t>
        </is>
      </c>
      <c r="B31973" t="inlineStr">
        <is>
          <t>Interesting Job Opportunity: Intellify Solutions - Data Engineer ...</t>
        </is>
      </c>
      <c r="C31973" t="inlineStr">
        <is>
          <t>Pune, Maharashtra, India</t>
        </is>
      </c>
      <c r="D31973" t="inlineStr">
        <is>
          <t>via LinkedIn</t>
        </is>
      </c>
      <c r="E31973" t="inlineStr">
        <is>
          <t>Full-time</t>
        </is>
      </c>
      <c r="F31973" t="b">
        <v>0</v>
      </c>
      <c r="G31973" t="inlineStr">
        <is>
          <t>India</t>
        </is>
      </c>
      <c r="H31973" s="2" t="n">
        <v>45430.63322916667</v>
      </c>
      <c r="I31973" t="b">
        <v>0</v>
      </c>
      <c r="J31973" t="b">
        <v>0</v>
      </c>
      <c r="K31973" t="inlineStr">
        <is>
          <t>India</t>
        </is>
      </c>
      <c r="L31973" t="inlineStr"/>
      <c r="M31973" t="inlineStr"/>
      <c r="N31973" t="inlineStr"/>
      <c r="O31973" t="inlineStr">
        <is>
          <t>Intellify</t>
        </is>
      </c>
      <c r="P31973" t="inlineStr">
        <is>
          <t>['python', 'scala', 'sql', 'azure', 'databricks', 'gcp', 'spark', 'power bi']</t>
        </is>
      </c>
      <c r="Q31973" t="inlineStr">
        <is>
          <t>{'analyst_tools': ['power bi'], 'cloud': ['azure', 'databricks', 'gcp'], 'libraries': ['spark'], 'programming': ['python', 'scala', 'sql']}</t>
        </is>
      </c>
    </row>
    <row r="31974">
      <c r="A31974" t="inlineStr">
        <is>
          <t>Data Engineer</t>
        </is>
      </c>
      <c r="B31974" t="inlineStr">
        <is>
          <t>Data Engineer</t>
        </is>
      </c>
      <c r="C31974" t="inlineStr">
        <is>
          <t>Houston, TX</t>
        </is>
      </c>
      <c r="D31974" t="inlineStr">
        <is>
          <t>via LinkedIn</t>
        </is>
      </c>
      <c r="E31974" t="inlineStr">
        <is>
          <t>Full-time</t>
        </is>
      </c>
      <c r="F31974" t="b">
        <v>0</v>
      </c>
      <c r="G31974" t="inlineStr">
        <is>
          <t>Illinois, United States</t>
        </is>
      </c>
      <c r="H31974" s="2" t="n">
        <v>45416.63046296296</v>
      </c>
      <c r="I31974" t="b">
        <v>0</v>
      </c>
      <c r="J31974" t="b">
        <v>1</v>
      </c>
      <c r="K31974" t="inlineStr">
        <is>
          <t>United States</t>
        </is>
      </c>
      <c r="L31974" t="inlineStr"/>
      <c r="M31974" t="inlineStr"/>
      <c r="N31974" t="inlineStr"/>
      <c r="O31974" t="inlineStr">
        <is>
          <t>Dice</t>
        </is>
      </c>
      <c r="P31974" t="inlineStr">
        <is>
          <t>['sql', 'nosql', 'python', 'java', 'c++', 'aws', 'hadoop', 'spark', 'kafka', 'flow']</t>
        </is>
      </c>
      <c r="Q31974" t="inlineStr">
        <is>
          <t>{'cloud': ['aws'], 'libraries': ['hadoop', 'spark', 'kafka'], 'other': ['flow'], 'programming': ['sql', 'nosql', 'python', 'java', 'c++']}</t>
        </is>
      </c>
    </row>
    <row r="31975">
      <c r="A31975" t="inlineStr">
        <is>
          <t>Senior Data Scientist</t>
        </is>
      </c>
      <c r="B31975" t="inlineStr">
        <is>
          <t>(Senior) Data Scientist (Remote)</t>
        </is>
      </c>
      <c r="C31975" t="inlineStr">
        <is>
          <t>Anywhere</t>
        </is>
      </c>
      <c r="D31975" t="inlineStr">
        <is>
          <t>via LinkedIn</t>
        </is>
      </c>
      <c r="E31975" t="inlineStr">
        <is>
          <t>Full-time</t>
        </is>
      </c>
      <c r="F31975" t="b">
        <v>1</v>
      </c>
      <c r="G31975" t="inlineStr">
        <is>
          <t>United Kingdom</t>
        </is>
      </c>
      <c r="H31975" s="2" t="n">
        <v>45442.64949074074</v>
      </c>
      <c r="I31975" t="b">
        <v>0</v>
      </c>
      <c r="J31975" t="b">
        <v>0</v>
      </c>
      <c r="K31975" t="inlineStr">
        <is>
          <t>United Kingdom</t>
        </is>
      </c>
      <c r="L31975" t="inlineStr"/>
      <c r="M31975" t="inlineStr"/>
      <c r="N31975" t="inlineStr"/>
      <c r="O31975" t="inlineStr">
        <is>
          <t>RemoteWorker UK</t>
        </is>
      </c>
      <c r="P31975" t="inlineStr">
        <is>
          <t>['python', 'flow']</t>
        </is>
      </c>
      <c r="Q31975" t="inlineStr">
        <is>
          <t>{'other': ['flow'], 'programming': ['python']}</t>
        </is>
      </c>
    </row>
    <row r="31976">
      <c r="A31976" t="inlineStr">
        <is>
          <t>Data Analyst</t>
        </is>
      </c>
      <c r="B31976" t="inlineStr">
        <is>
          <t>Need Data Analyst in Plano, TX (Looking for local or nearby...</t>
        </is>
      </c>
      <c r="C31976" t="inlineStr">
        <is>
          <t>Plano, TX</t>
        </is>
      </c>
      <c r="D31976" t="inlineStr">
        <is>
          <t>via LinkedIn</t>
        </is>
      </c>
      <c r="E31976" t="inlineStr">
        <is>
          <t>Full-time and Temp work</t>
        </is>
      </c>
      <c r="F31976" t="b">
        <v>0</v>
      </c>
      <c r="G31976" t="inlineStr">
        <is>
          <t>Texas, United States</t>
        </is>
      </c>
      <c r="H31976" s="2" t="n">
        <v>45422.62663194445</v>
      </c>
      <c r="I31976" t="b">
        <v>1</v>
      </c>
      <c r="J31976" t="b">
        <v>0</v>
      </c>
      <c r="K31976" t="inlineStr">
        <is>
          <t>United States</t>
        </is>
      </c>
      <c r="L31976" t="inlineStr"/>
      <c r="M31976" t="inlineStr"/>
      <c r="N31976" t="inlineStr"/>
      <c r="O31976" t="inlineStr">
        <is>
          <t>Dice</t>
        </is>
      </c>
      <c r="P31976" t="inlineStr">
        <is>
          <t>['sql', 'oracle', 'tableau']</t>
        </is>
      </c>
      <c r="Q31976" t="inlineStr">
        <is>
          <t>{'analyst_tools': ['tableau'], 'cloud': ['oracle'], 'programming': ['sql']}</t>
        </is>
      </c>
    </row>
    <row r="31977">
      <c r="A31977" t="inlineStr">
        <is>
          <t>Business Analyst</t>
        </is>
      </c>
      <c r="B31977" t="inlineStr">
        <is>
          <t>Business Analyst</t>
        </is>
      </c>
      <c r="C31977" t="inlineStr">
        <is>
          <t>San Antonio, TX</t>
        </is>
      </c>
      <c r="D31977" t="inlineStr">
        <is>
          <t>via ZipRecruiter</t>
        </is>
      </c>
      <c r="E31977" t="inlineStr">
        <is>
          <t>Full-time</t>
        </is>
      </c>
      <c r="F31977" t="b">
        <v>0</v>
      </c>
      <c r="G31977" t="inlineStr">
        <is>
          <t>Texas, United States</t>
        </is>
      </c>
      <c r="H31977" s="2" t="n">
        <v>45422.62680555556</v>
      </c>
      <c r="I31977" t="b">
        <v>0</v>
      </c>
      <c r="J31977" t="b">
        <v>1</v>
      </c>
      <c r="K31977" t="inlineStr">
        <is>
          <t>United States</t>
        </is>
      </c>
      <c r="L31977" t="inlineStr"/>
      <c r="M31977" t="inlineStr"/>
      <c r="N31977" t="inlineStr"/>
      <c r="O31977" t="inlineStr">
        <is>
          <t>CodersData LLC</t>
        </is>
      </c>
      <c r="P31977" t="inlineStr">
        <is>
          <t>['sql', 'excel']</t>
        </is>
      </c>
      <c r="Q31977" t="inlineStr">
        <is>
          <t>{'analyst_tools': ['excel'], 'programming': ['sql']}</t>
        </is>
      </c>
    </row>
    <row r="31978">
      <c r="A31978" t="inlineStr">
        <is>
          <t>Business Analyst</t>
        </is>
      </c>
      <c r="B31978" t="inlineStr">
        <is>
          <t>Insider Threat Analyst (ITA) - Analyst | Counterintelligence and...</t>
        </is>
      </c>
      <c r="C31978" t="inlineStr">
        <is>
          <t>Charlotte, NC</t>
        </is>
      </c>
      <c r="D31978" t="inlineStr">
        <is>
          <t>via ZipRecruiter</t>
        </is>
      </c>
      <c r="E31978" t="inlineStr">
        <is>
          <t>Full-time</t>
        </is>
      </c>
      <c r="F31978" t="b">
        <v>0</v>
      </c>
      <c r="G31978" t="inlineStr">
        <is>
          <t>Georgia</t>
        </is>
      </c>
      <c r="H31978" s="2" t="n">
        <v>45420.66246527778</v>
      </c>
      <c r="I31978" t="b">
        <v>0</v>
      </c>
      <c r="J31978" t="b">
        <v>1</v>
      </c>
      <c r="K31978" t="inlineStr">
        <is>
          <t>United States</t>
        </is>
      </c>
      <c r="L31978" t="inlineStr"/>
      <c r="M31978" t="inlineStr"/>
      <c r="N31978" t="inlineStr"/>
      <c r="O31978" t="inlineStr">
        <is>
          <t>ProSidian Consulting, LLC</t>
        </is>
      </c>
      <c r="P31978" t="inlineStr">
        <is>
          <t>['word', 'excel', 'powerpoint', 'outlook', 'visio']</t>
        </is>
      </c>
      <c r="Q31978" t="inlineStr">
        <is>
          <t>{'analyst_tools': ['word', 'excel', 'powerpoint', 'outlook', 'visio']}</t>
        </is>
      </c>
    </row>
    <row r="31979">
      <c r="A31979" t="inlineStr">
        <is>
          <t>Data Engineer</t>
        </is>
      </c>
      <c r="B31979" t="inlineStr">
        <is>
          <t>Data Engineer / Principal Data Engineer with Security Clearance</t>
        </is>
      </c>
      <c r="C31979" t="inlineStr">
        <is>
          <t>Melbourne, FL</t>
        </is>
      </c>
      <c r="D31979" t="inlineStr">
        <is>
          <t>via LinkedIn</t>
        </is>
      </c>
      <c r="E31979" t="inlineStr">
        <is>
          <t>Full-time</t>
        </is>
      </c>
      <c r="F31979" t="b">
        <v>0</v>
      </c>
      <c r="G31979" t="inlineStr">
        <is>
          <t>Sudan</t>
        </is>
      </c>
      <c r="H31979" s="2" t="n">
        <v>45419.64893518519</v>
      </c>
      <c r="I31979" t="b">
        <v>0</v>
      </c>
      <c r="J31979" t="b">
        <v>1</v>
      </c>
      <c r="K31979" t="inlineStr">
        <is>
          <t>Sudan</t>
        </is>
      </c>
      <c r="L31979" t="inlineStr"/>
      <c r="M31979" t="inlineStr"/>
      <c r="N31979" t="inlineStr"/>
      <c r="O31979" t="inlineStr">
        <is>
          <t>ClearanceJobs</t>
        </is>
      </c>
      <c r="P31979" t="inlineStr">
        <is>
          <t>['python', 'sql', 'tableau']</t>
        </is>
      </c>
      <c r="Q31979" t="inlineStr">
        <is>
          <t>{'analyst_tools': ['tableau'], 'programming': ['python', 'sql']}</t>
        </is>
      </c>
    </row>
    <row r="31980">
      <c r="A31980" t="inlineStr">
        <is>
          <t>Senior Data Scientist</t>
        </is>
      </c>
      <c r="B31980" t="inlineStr">
        <is>
          <t>Senior Data Scientist</t>
        </is>
      </c>
      <c r="C31980" t="inlineStr">
        <is>
          <t>St Thomas, USVI</t>
        </is>
      </c>
      <c r="D31980" t="inlineStr">
        <is>
          <t>via Nexxt</t>
        </is>
      </c>
      <c r="E31980" t="inlineStr">
        <is>
          <t>Full-time</t>
        </is>
      </c>
      <c r="F31980" t="b">
        <v>0</v>
      </c>
      <c r="G31980" t="inlineStr">
        <is>
          <t>U.S. Virgin Islands</t>
        </is>
      </c>
      <c r="H31980" s="2" t="n">
        <v>45443.66724537037</v>
      </c>
      <c r="I31980" t="b">
        <v>0</v>
      </c>
      <c r="J31980" t="b">
        <v>0</v>
      </c>
      <c r="K31980" t="inlineStr">
        <is>
          <t>U.S. Virgin Islands</t>
        </is>
      </c>
      <c r="L31980" t="inlineStr"/>
      <c r="M31980" t="inlineStr"/>
      <c r="N31980" t="inlineStr"/>
      <c r="O31980" t="inlineStr">
        <is>
          <t>C.H. Robinson</t>
        </is>
      </c>
      <c r="P31980" t="inlineStr">
        <is>
          <t>['r', 'python', 'sql']</t>
        </is>
      </c>
      <c r="Q31980" t="inlineStr">
        <is>
          <t>{'programming': ['r', 'python', 'sql']}</t>
        </is>
      </c>
    </row>
    <row r="31981">
      <c r="A31981" t="inlineStr">
        <is>
          <t>Senior Data Engineer</t>
        </is>
      </c>
      <c r="B31981" t="inlineStr">
        <is>
          <t>Senior Data Engineer, Platform Engineering</t>
        </is>
      </c>
      <c r="C31981" t="inlineStr">
        <is>
          <t>Anywhere</t>
        </is>
      </c>
      <c r="D31981" t="inlineStr">
        <is>
          <t>via Built In</t>
        </is>
      </c>
      <c r="E31981" t="inlineStr">
        <is>
          <t>Full-time</t>
        </is>
      </c>
      <c r="F31981" t="b">
        <v>1</v>
      </c>
      <c r="G31981" t="inlineStr">
        <is>
          <t>Illinois, United States</t>
        </is>
      </c>
      <c r="H31981" s="2" t="n">
        <v>45414.63030092593</v>
      </c>
      <c r="I31981" t="b">
        <v>1</v>
      </c>
      <c r="J31981" t="b">
        <v>0</v>
      </c>
      <c r="K31981" t="inlineStr">
        <is>
          <t>United States</t>
        </is>
      </c>
      <c r="L31981" t="inlineStr">
        <is>
          <t>year</t>
        </is>
      </c>
      <c r="M31981" t="n">
        <v>166000</v>
      </c>
      <c r="N31981" t="inlineStr"/>
      <c r="O31981" t="inlineStr">
        <is>
          <t>Stack Overflow</t>
        </is>
      </c>
      <c r="P31981" t="inlineStr">
        <is>
          <t>['sql', 'python', 'azure', 'outlook', 'excel', 'flow']</t>
        </is>
      </c>
      <c r="Q31981" t="inlineStr">
        <is>
          <t>{'analyst_tools': ['outlook', 'excel'], 'cloud': ['azure'], 'other': ['flow'], 'programming': ['sql', 'python']}</t>
        </is>
      </c>
    </row>
    <row r="31982">
      <c r="A31982" t="inlineStr">
        <is>
          <t>Data Analyst</t>
        </is>
      </c>
      <c r="B31982" t="inlineStr">
        <is>
          <t>Healthcare Data Analyst Nurse</t>
        </is>
      </c>
      <c r="C31982" t="inlineStr">
        <is>
          <t>Princeton, TX</t>
        </is>
      </c>
      <c r="D31982" t="inlineStr">
        <is>
          <t>via Carecareer Link</t>
        </is>
      </c>
      <c r="E31982" t="inlineStr">
        <is>
          <t>Full-time</t>
        </is>
      </c>
      <c r="F31982" t="b">
        <v>0</v>
      </c>
      <c r="G31982" t="inlineStr">
        <is>
          <t>Texas, United States</t>
        </is>
      </c>
      <c r="H31982" s="2" t="n">
        <v>45425.62666666666</v>
      </c>
      <c r="I31982" t="b">
        <v>0</v>
      </c>
      <c r="J31982" t="b">
        <v>1</v>
      </c>
      <c r="K31982" t="inlineStr">
        <is>
          <t>United States</t>
        </is>
      </c>
      <c r="L31982" t="inlineStr">
        <is>
          <t>year</t>
        </is>
      </c>
      <c r="M31982" t="n">
        <v>77000</v>
      </c>
      <c r="N31982" t="inlineStr"/>
      <c r="O31982" t="inlineStr">
        <is>
          <t>Incredible Health, Inc.</t>
        </is>
      </c>
      <c r="P31982" t="inlineStr">
        <is>
          <t>['excel']</t>
        </is>
      </c>
      <c r="Q31982" t="inlineStr">
        <is>
          <t>{'analyst_tools': ['excel']}</t>
        </is>
      </c>
    </row>
    <row r="31983">
      <c r="A31983" t="inlineStr">
        <is>
          <t>Senior Data Engineer</t>
        </is>
      </c>
      <c r="B31983" t="inlineStr">
        <is>
          <t>Senior Data Engineer</t>
        </is>
      </c>
      <c r="C31983" t="inlineStr">
        <is>
          <t>Anywhere</t>
        </is>
      </c>
      <c r="D31983" t="inlineStr">
        <is>
          <t>via LinkedIn</t>
        </is>
      </c>
      <c r="E31983" t="inlineStr">
        <is>
          <t>Full-time</t>
        </is>
      </c>
      <c r="F31983" t="b">
        <v>1</v>
      </c>
      <c r="G31983" t="inlineStr">
        <is>
          <t>Texas, United States</t>
        </is>
      </c>
      <c r="H31983" s="2" t="n">
        <v>45414.63303240741</v>
      </c>
      <c r="I31983" t="b">
        <v>1</v>
      </c>
      <c r="J31983" t="b">
        <v>0</v>
      </c>
      <c r="K31983" t="inlineStr">
        <is>
          <t>United States</t>
        </is>
      </c>
      <c r="L31983" t="inlineStr"/>
      <c r="M31983" t="inlineStr"/>
      <c r="N31983" t="inlineStr"/>
      <c r="O31983" t="inlineStr">
        <is>
          <t>W3Global</t>
        </is>
      </c>
      <c r="P31983" t="inlineStr">
        <is>
          <t>['sql', 'python', 'snowflake', 'databricks', 'airflow', 'spark']</t>
        </is>
      </c>
      <c r="Q31983" t="inlineStr">
        <is>
          <t>{'cloud': ['snowflake', 'databricks'], 'libraries': ['airflow', 'spark'], 'programming': ['sql', 'python']}</t>
        </is>
      </c>
    </row>
    <row r="31984">
      <c r="A31984" t="inlineStr">
        <is>
          <t>Data Engineer</t>
        </is>
      </c>
      <c r="B31984" t="inlineStr">
        <is>
          <t>OBIEE Data Engineer (Onsite/Secret Clearance Required)</t>
        </is>
      </c>
      <c r="C31984" t="inlineStr">
        <is>
          <t>Alexandria, VA</t>
        </is>
      </c>
      <c r="D31984" t="inlineStr">
        <is>
          <t>via LinkedIn</t>
        </is>
      </c>
      <c r="E31984" t="inlineStr">
        <is>
          <t>Full-time and Temp work</t>
        </is>
      </c>
      <c r="F31984" t="b">
        <v>0</v>
      </c>
      <c r="G31984" t="inlineStr">
        <is>
          <t>Texas, United States</t>
        </is>
      </c>
      <c r="H31984" s="2" t="n">
        <v>45421.63241898148</v>
      </c>
      <c r="I31984" t="b">
        <v>1</v>
      </c>
      <c r="J31984" t="b">
        <v>1</v>
      </c>
      <c r="K31984" t="inlineStr">
        <is>
          <t>United States</t>
        </is>
      </c>
      <c r="L31984" t="inlineStr"/>
      <c r="M31984" t="inlineStr"/>
      <c r="N31984" t="inlineStr"/>
      <c r="O31984" t="inlineStr">
        <is>
          <t>Dice</t>
        </is>
      </c>
      <c r="P31984" t="inlineStr">
        <is>
          <t>['sql', 'java', 'javascript', 'html', 'css', 'visual basic', 'crystal', 'sql server', 'oracle', 'express', 'jquery', 'ms access', 'sap', 'word', 'excel', 'powerpoint']</t>
        </is>
      </c>
      <c r="Q31984" t="inlineStr">
        <is>
          <t>{'analyst_tools': ['ms access', 'sap', 'word', 'excel', 'powerpoint'], 'cloud': ['oracle'], 'databases': ['sql server'], 'programming': ['sql', 'java', 'javascript', 'html', 'css', 'visual basic', 'crystal'], 'webframeworks': ['express', 'jquery']}</t>
        </is>
      </c>
    </row>
    <row r="31985">
      <c r="A31985" t="inlineStr">
        <is>
          <t>Data Engineer</t>
        </is>
      </c>
      <c r="B31985" t="inlineStr">
        <is>
          <t>Data Engineer with Security Clearance</t>
        </is>
      </c>
      <c r="C31985" t="inlineStr">
        <is>
          <t>Anywhere</t>
        </is>
      </c>
      <c r="D31985" t="inlineStr">
        <is>
          <t>via LinkedIn</t>
        </is>
      </c>
      <c r="E31985" t="inlineStr">
        <is>
          <t>Full-time</t>
        </is>
      </c>
      <c r="F31985" t="b">
        <v>1</v>
      </c>
      <c r="G31985" t="inlineStr">
        <is>
          <t>Texas, United States</t>
        </is>
      </c>
      <c r="H31985" s="2" t="n">
        <v>45413.63219907408</v>
      </c>
      <c r="I31985" t="b">
        <v>0</v>
      </c>
      <c r="J31985" t="b">
        <v>0</v>
      </c>
      <c r="K31985" t="inlineStr">
        <is>
          <t>United States</t>
        </is>
      </c>
      <c r="L31985" t="inlineStr"/>
      <c r="M31985" t="inlineStr"/>
      <c r="N31985" t="inlineStr"/>
      <c r="O31985" t="inlineStr">
        <is>
          <t>Marathon TS</t>
        </is>
      </c>
      <c r="P31985" t="inlineStr">
        <is>
          <t>['java']</t>
        </is>
      </c>
      <c r="Q31985" t="inlineStr">
        <is>
          <t>{'programming': ['java']}</t>
        </is>
      </c>
    </row>
    <row r="31986">
      <c r="A31986" t="inlineStr">
        <is>
          <t>Data Engineer</t>
        </is>
      </c>
      <c r="B31986" t="inlineStr">
        <is>
          <t>ETL ( Python &amp; SQL Server) Developer with AWS Data Engineer exp ...</t>
        </is>
      </c>
      <c r="C31986" t="inlineStr">
        <is>
          <t>Baltimore, MD</t>
        </is>
      </c>
      <c r="D31986" t="inlineStr">
        <is>
          <t>via Dice</t>
        </is>
      </c>
      <c r="E31986" t="inlineStr">
        <is>
          <t>Contractor</t>
        </is>
      </c>
      <c r="F31986" t="b">
        <v>0</v>
      </c>
      <c r="G31986" t="inlineStr">
        <is>
          <t>Texas, United States</t>
        </is>
      </c>
      <c r="H31986" s="2" t="n">
        <v>45432.62996527777</v>
      </c>
      <c r="I31986" t="b">
        <v>0</v>
      </c>
      <c r="J31986" t="b">
        <v>0</v>
      </c>
      <c r="K31986" t="inlineStr">
        <is>
          <t>United States</t>
        </is>
      </c>
      <c r="L31986" t="inlineStr"/>
      <c r="M31986" t="inlineStr"/>
      <c r="N31986" t="inlineStr"/>
      <c r="O31986" t="inlineStr">
        <is>
          <t>Cogent IBS, Inc</t>
        </is>
      </c>
      <c r="P31986" t="inlineStr">
        <is>
          <t>['python', 'sql', 'nosql', 'sql server', 'dynamodb', 'aws', 'redshift', 'spark', 'flow', 'github']</t>
        </is>
      </c>
      <c r="Q31986" t="inlineStr">
        <is>
          <t>{'cloud': ['aws', 'redshift'], 'databases': ['sql server', 'dynamodb'], 'libraries': ['spark'], 'other': ['flow', 'github'], 'programming': ['python', 'sql', 'nosql']}</t>
        </is>
      </c>
    </row>
    <row r="31987">
      <c r="A31987" t="inlineStr">
        <is>
          <t>Data Scientist</t>
        </is>
      </c>
      <c r="B31987" t="inlineStr">
        <is>
          <t>Data Scientist II</t>
        </is>
      </c>
      <c r="C31987" t="inlineStr">
        <is>
          <t>Maharashtra</t>
        </is>
      </c>
      <c r="D31987" t="inlineStr">
        <is>
          <t>via LinkedIn</t>
        </is>
      </c>
      <c r="E31987" t="inlineStr">
        <is>
          <t>Full-time</t>
        </is>
      </c>
      <c r="F31987" t="b">
        <v>0</v>
      </c>
      <c r="G31987" t="inlineStr">
        <is>
          <t>India</t>
        </is>
      </c>
      <c r="H31987" s="2" t="n">
        <v>45434.63586805556</v>
      </c>
      <c r="I31987" t="b">
        <v>0</v>
      </c>
      <c r="J31987" t="b">
        <v>0</v>
      </c>
      <c r="K31987" t="inlineStr">
        <is>
          <t>India</t>
        </is>
      </c>
      <c r="L31987" t="inlineStr"/>
      <c r="M31987" t="inlineStr"/>
      <c r="N31987" t="inlineStr"/>
      <c r="O31987" t="inlineStr">
        <is>
          <t>LexisNexis Risk Solutions</t>
        </is>
      </c>
      <c r="P31987" t="inlineStr">
        <is>
          <t>['python', 'tensorflow']</t>
        </is>
      </c>
      <c r="Q31987" t="inlineStr">
        <is>
          <t>{'libraries': ['tensorflow'], 'programming': ['python']}</t>
        </is>
      </c>
    </row>
    <row r="31988">
      <c r="A31988" t="inlineStr">
        <is>
          <t>Data Engineer</t>
        </is>
      </c>
      <c r="B31988" t="inlineStr">
        <is>
          <t>Data Engineer / Developer</t>
        </is>
      </c>
      <c r="C31988" t="inlineStr">
        <is>
          <t>Summit, NJ</t>
        </is>
      </c>
      <c r="D31988" t="inlineStr">
        <is>
          <t>via ZipRecruiter</t>
        </is>
      </c>
      <c r="E31988" t="inlineStr">
        <is>
          <t>Full-time</t>
        </is>
      </c>
      <c r="F31988" t="b">
        <v>0</v>
      </c>
      <c r="G31988" t="inlineStr">
        <is>
          <t>Texas, United States</t>
        </is>
      </c>
      <c r="H31988" s="2" t="n">
        <v>45429.63030092593</v>
      </c>
      <c r="I31988" t="b">
        <v>0</v>
      </c>
      <c r="J31988" t="b">
        <v>1</v>
      </c>
      <c r="K31988" t="inlineStr">
        <is>
          <t>United States</t>
        </is>
      </c>
      <c r="L31988" t="inlineStr">
        <is>
          <t>year</t>
        </is>
      </c>
      <c r="M31988" t="n">
        <v>120000</v>
      </c>
      <c r="N31988" t="inlineStr"/>
      <c r="O31988" t="inlineStr">
        <is>
          <t>Simplicity Group Holdings</t>
        </is>
      </c>
      <c r="P31988" t="inlineStr">
        <is>
          <t>['python', 'sql', 'mysql', 'aws', 'azure', 'atlassian', 'bitbucket', 'jira', 'confluence']</t>
        </is>
      </c>
      <c r="Q31988" t="inlineStr">
        <is>
          <t>{'async': ['jira', 'confluence'], 'cloud': ['aws', 'azure'], 'databases': ['mysql'], 'other': ['atlassian', 'bitbucket'], 'programming': ['python', 'sql']}</t>
        </is>
      </c>
    </row>
    <row r="31989">
      <c r="A31989" t="inlineStr">
        <is>
          <t>Data Scientist</t>
        </is>
      </c>
      <c r="B31989" t="inlineStr">
        <is>
          <t>Data Scientist</t>
        </is>
      </c>
      <c r="C31989" t="inlineStr">
        <is>
          <t>Bern, Switzerland</t>
        </is>
      </c>
      <c r="D31989" t="inlineStr">
        <is>
          <t>via BeBee Schweiz</t>
        </is>
      </c>
      <c r="E31989" t="inlineStr">
        <is>
          <t>Full-time</t>
        </is>
      </c>
      <c r="F31989" t="b">
        <v>0</v>
      </c>
      <c r="G31989" t="inlineStr">
        <is>
          <t>Switzerland</t>
        </is>
      </c>
      <c r="H31989" s="2" t="n">
        <v>45419.64506944444</v>
      </c>
      <c r="I31989" t="b">
        <v>0</v>
      </c>
      <c r="J31989" t="b">
        <v>0</v>
      </c>
      <c r="K31989" t="inlineStr">
        <is>
          <t>Switzerland</t>
        </is>
      </c>
      <c r="L31989" t="inlineStr"/>
      <c r="M31989" t="inlineStr"/>
      <c r="N31989" t="inlineStr"/>
      <c r="O31989" t="inlineStr">
        <is>
          <t>Coopers Group AG</t>
        </is>
      </c>
      <c r="P31989" t="inlineStr">
        <is>
          <t>['python', 'aws']</t>
        </is>
      </c>
      <c r="Q31989" t="inlineStr">
        <is>
          <t>{'cloud': ['aws'], 'programming': ['python']}</t>
        </is>
      </c>
    </row>
    <row r="31990">
      <c r="A31990" t="inlineStr">
        <is>
          <t>Data Scientist</t>
        </is>
      </c>
      <c r="B31990" t="inlineStr">
        <is>
          <t>Principal Data Scientist, Online Data Science</t>
        </is>
      </c>
      <c r="C31990" t="inlineStr">
        <is>
          <t>Lawrenceville, GA</t>
        </is>
      </c>
      <c r="D31990" t="inlineStr">
        <is>
          <t>via Jobz Hiring Now</t>
        </is>
      </c>
      <c r="E31990" t="inlineStr">
        <is>
          <t>Full-time</t>
        </is>
      </c>
      <c r="F31990" t="b">
        <v>0</v>
      </c>
      <c r="G31990" t="inlineStr">
        <is>
          <t>Georgia</t>
        </is>
      </c>
      <c r="H31990" s="2" t="n">
        <v>45420.66237268518</v>
      </c>
      <c r="I31990" t="b">
        <v>0</v>
      </c>
      <c r="J31990" t="b">
        <v>0</v>
      </c>
      <c r="K31990" t="inlineStr">
        <is>
          <t>United States</t>
        </is>
      </c>
      <c r="L31990" t="inlineStr"/>
      <c r="M31990" t="inlineStr"/>
      <c r="N31990" t="inlineStr"/>
      <c r="O31990" t="inlineStr">
        <is>
          <t>Home Depot</t>
        </is>
      </c>
      <c r="P31990" t="inlineStr">
        <is>
          <t>['bigquery']</t>
        </is>
      </c>
      <c r="Q31990" t="inlineStr">
        <is>
          <t>{'cloud': ['bigquery']}</t>
        </is>
      </c>
    </row>
    <row r="31991">
      <c r="A31991" t="inlineStr">
        <is>
          <t>Business Analyst</t>
        </is>
      </c>
      <c r="B31991" t="inlineStr">
        <is>
          <t>Business Analyst III</t>
        </is>
      </c>
      <c r="C31991" t="inlineStr">
        <is>
          <t>Baltimore, MD</t>
        </is>
      </c>
      <c r="D31991" t="inlineStr">
        <is>
          <t>via ZipRecruiter</t>
        </is>
      </c>
      <c r="E31991" t="inlineStr">
        <is>
          <t>Contractor and Temp work</t>
        </is>
      </c>
      <c r="F31991" t="b">
        <v>0</v>
      </c>
      <c r="G31991" t="inlineStr">
        <is>
          <t>New York, United States</t>
        </is>
      </c>
      <c r="H31991" s="2" t="n">
        <v>45414.62570601852</v>
      </c>
      <c r="I31991" t="b">
        <v>0</v>
      </c>
      <c r="J31991" t="b">
        <v>0</v>
      </c>
      <c r="K31991" t="inlineStr">
        <is>
          <t>United States</t>
        </is>
      </c>
      <c r="L31991" t="inlineStr"/>
      <c r="M31991" t="inlineStr"/>
      <c r="N31991" t="inlineStr"/>
      <c r="O31991" t="inlineStr">
        <is>
          <t>Mindlance</t>
        </is>
      </c>
      <c r="P31991" t="inlineStr"/>
      <c r="Q31991" t="inlineStr"/>
    </row>
    <row r="31992">
      <c r="A31992" t="inlineStr">
        <is>
          <t>Data Analyst</t>
        </is>
      </c>
      <c r="B31992" t="inlineStr">
        <is>
          <t>Data Modeler/Data Analyst</t>
        </is>
      </c>
      <c r="C31992" t="inlineStr">
        <is>
          <t>Mt Laurel Township, NJ</t>
        </is>
      </c>
      <c r="D31992" t="inlineStr">
        <is>
          <t>via ZipRecruiter</t>
        </is>
      </c>
      <c r="E31992" t="inlineStr">
        <is>
          <t>Contractor</t>
        </is>
      </c>
      <c r="F31992" t="b">
        <v>0</v>
      </c>
      <c r="G31992" t="inlineStr">
        <is>
          <t>New York, United States</t>
        </is>
      </c>
      <c r="H31992" s="2" t="n">
        <v>45420.62568287037</v>
      </c>
      <c r="I31992" t="b">
        <v>0</v>
      </c>
      <c r="J31992" t="b">
        <v>0</v>
      </c>
      <c r="K31992" t="inlineStr">
        <is>
          <t>United States</t>
        </is>
      </c>
      <c r="L31992" t="inlineStr"/>
      <c r="M31992" t="inlineStr"/>
      <c r="N31992" t="inlineStr"/>
      <c r="O31992" t="inlineStr">
        <is>
          <t>Procom Services</t>
        </is>
      </c>
      <c r="P31992" t="inlineStr">
        <is>
          <t>['sql', 'sas', 'sas', 'crystal', 'sql server', 'oracle', 'hadoop', 'tableau', 'cognos']</t>
        </is>
      </c>
      <c r="Q31992" t="inlineStr">
        <is>
          <t>{'analyst_tools': ['sas', 'tableau', 'cognos'], 'cloud': ['oracle'], 'databases': ['sql server'], 'libraries': ['hadoop'], 'programming': ['sql', 'sas', 'crystal']}</t>
        </is>
      </c>
    </row>
    <row r="31993">
      <c r="A31993" t="inlineStr">
        <is>
          <t>Data Scientist</t>
        </is>
      </c>
      <c r="B31993" t="inlineStr">
        <is>
          <t>Operations Data Scientist EMEA; Trust and Safety</t>
        </is>
      </c>
      <c r="C31993" t="inlineStr">
        <is>
          <t>Dublin, Ireland</t>
        </is>
      </c>
      <c r="D31993" t="inlineStr">
        <is>
          <t>via LinkedIn</t>
        </is>
      </c>
      <c r="E31993" t="inlineStr">
        <is>
          <t>Full-time</t>
        </is>
      </c>
      <c r="F31993" t="b">
        <v>0</v>
      </c>
      <c r="G31993" t="inlineStr">
        <is>
          <t>Ireland</t>
        </is>
      </c>
      <c r="H31993" s="2" t="n">
        <v>45439.19449074074</v>
      </c>
      <c r="I31993" t="b">
        <v>0</v>
      </c>
      <c r="J31993" t="b">
        <v>0</v>
      </c>
      <c r="K31993" t="inlineStr">
        <is>
          <t>Ireland</t>
        </is>
      </c>
      <c r="L31993" t="inlineStr"/>
      <c r="M31993" t="inlineStr"/>
      <c r="N31993" t="inlineStr"/>
      <c r="O31993" t="inlineStr">
        <is>
          <t>TikTok</t>
        </is>
      </c>
      <c r="P31993" t="inlineStr">
        <is>
          <t>['python', 'r', 'sql']</t>
        </is>
      </c>
      <c r="Q31993" t="inlineStr">
        <is>
          <t>{'programming': ['python', 'r', 'sql']}</t>
        </is>
      </c>
    </row>
    <row r="31994">
      <c r="A31994" t="inlineStr">
        <is>
          <t>Senior Data Engineer</t>
        </is>
      </c>
      <c r="B31994" t="inlineStr">
        <is>
          <t>Senior Data Engineer- P3</t>
        </is>
      </c>
      <c r="C31994" t="inlineStr">
        <is>
          <t>Burbank, CA</t>
        </is>
      </c>
      <c r="D31994" t="inlineStr">
        <is>
          <t>via LinkedIn</t>
        </is>
      </c>
      <c r="E31994" t="inlineStr">
        <is>
          <t>Full-time</t>
        </is>
      </c>
      <c r="F31994" t="b">
        <v>0</v>
      </c>
      <c r="G31994" t="inlineStr">
        <is>
          <t>New York, United States</t>
        </is>
      </c>
      <c r="H31994" s="2" t="n">
        <v>45422.63214120371</v>
      </c>
      <c r="I31994" t="b">
        <v>0</v>
      </c>
      <c r="J31994" t="b">
        <v>1</v>
      </c>
      <c r="K31994" t="inlineStr">
        <is>
          <t>United States</t>
        </is>
      </c>
      <c r="L31994" t="inlineStr"/>
      <c r="M31994" t="inlineStr"/>
      <c r="N31994" t="inlineStr"/>
      <c r="O31994" t="inlineStr">
        <is>
          <t>Dice</t>
        </is>
      </c>
      <c r="P31994" t="inlineStr">
        <is>
          <t>['sql', 'python', 'postgresql', 'snowflake', 'aws', 'databricks', 'airflow', 'looker', 'tableau', 'docker', 'gitlab']</t>
        </is>
      </c>
      <c r="Q31994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31995">
      <c r="A31995" t="inlineStr">
        <is>
          <t>Data Scientist</t>
        </is>
      </c>
      <c r="B31995" t="inlineStr">
        <is>
          <t>Data Scientist 4</t>
        </is>
      </c>
      <c r="C31995" t="inlineStr">
        <is>
          <t>San Juan, Puerto Rico</t>
        </is>
      </c>
      <c r="D31995" t="inlineStr">
        <is>
          <t>via Nexxt</t>
        </is>
      </c>
      <c r="E31995" t="inlineStr">
        <is>
          <t>Full-time</t>
        </is>
      </c>
      <c r="F31995" t="b">
        <v>0</v>
      </c>
      <c r="G31995" t="inlineStr">
        <is>
          <t>Puerto Rico</t>
        </is>
      </c>
      <c r="H31995" s="2" t="n">
        <v>45430.660625</v>
      </c>
      <c r="I31995" t="b">
        <v>0</v>
      </c>
      <c r="J31995" t="b">
        <v>0</v>
      </c>
      <c r="K31995" t="inlineStr">
        <is>
          <t>Puerto Rico</t>
        </is>
      </c>
      <c r="L31995" t="inlineStr"/>
      <c r="M31995" t="inlineStr"/>
      <c r="N31995" t="inlineStr"/>
      <c r="O31995" t="inlineStr">
        <is>
          <t>Oracle</t>
        </is>
      </c>
      <c r="P31995" t="inlineStr">
        <is>
          <t>['go', 'oracle']</t>
        </is>
      </c>
      <c r="Q31995" t="inlineStr">
        <is>
          <t>{'cloud': ['oracle'], 'programming': ['go']}</t>
        </is>
      </c>
    </row>
    <row r="31996">
      <c r="A31996" t="inlineStr">
        <is>
          <t>Data Engineer</t>
        </is>
      </c>
      <c r="B31996" t="inlineStr">
        <is>
          <t>Data Engineer</t>
        </is>
      </c>
      <c r="C31996" t="inlineStr">
        <is>
          <t>Newark, NJ</t>
        </is>
      </c>
      <c r="D31996" t="inlineStr">
        <is>
          <t>via Dice</t>
        </is>
      </c>
      <c r="E31996" t="inlineStr">
        <is>
          <t>Contractor</t>
        </is>
      </c>
      <c r="F31996" t="b">
        <v>0</v>
      </c>
      <c r="G31996" t="inlineStr">
        <is>
          <t>Sudan</t>
        </is>
      </c>
      <c r="H31996" s="2" t="n">
        <v>45441.65861111111</v>
      </c>
      <c r="I31996" t="b">
        <v>1</v>
      </c>
      <c r="J31996" t="b">
        <v>0</v>
      </c>
      <c r="K31996" t="inlineStr">
        <is>
          <t>Sudan</t>
        </is>
      </c>
      <c r="L31996" t="inlineStr">
        <is>
          <t>hour</t>
        </is>
      </c>
      <c r="M31996" t="inlineStr"/>
      <c r="N31996" t="n">
        <v>55</v>
      </c>
      <c r="O31996" t="inlineStr">
        <is>
          <t>TalentLynk Technologies</t>
        </is>
      </c>
      <c r="P31996" t="inlineStr">
        <is>
          <t>['sql', 'python', 'aws', 'redshift']</t>
        </is>
      </c>
      <c r="Q31996" t="inlineStr">
        <is>
          <t>{'cloud': ['aws', 'redshift'], 'programming': ['sql', 'python']}</t>
        </is>
      </c>
    </row>
    <row r="31997">
      <c r="A31997" t="inlineStr">
        <is>
          <t>Data Engineer</t>
        </is>
      </c>
      <c r="B31997" t="inlineStr">
        <is>
          <t>Data Engineer</t>
        </is>
      </c>
      <c r="C31997" t="inlineStr">
        <is>
          <t>Tampa, FL</t>
        </is>
      </c>
      <c r="D31997" t="inlineStr">
        <is>
          <t>via LinkedIn</t>
        </is>
      </c>
      <c r="E31997" t="inlineStr">
        <is>
          <t>Full-time</t>
        </is>
      </c>
      <c r="F31997" t="b">
        <v>0</v>
      </c>
      <c r="G31997" t="inlineStr">
        <is>
          <t>Texas, United States</t>
        </is>
      </c>
      <c r="H31997" s="2" t="n">
        <v>45434.63225694445</v>
      </c>
      <c r="I31997" t="b">
        <v>1</v>
      </c>
      <c r="J31997" t="b">
        <v>0</v>
      </c>
      <c r="K31997" t="inlineStr">
        <is>
          <t>United States</t>
        </is>
      </c>
      <c r="L31997" t="inlineStr"/>
      <c r="M31997" t="inlineStr"/>
      <c r="N31997" t="inlineStr"/>
      <c r="O31997" t="inlineStr">
        <is>
          <t>Tata Consultancy Services</t>
        </is>
      </c>
      <c r="P31997" t="inlineStr">
        <is>
          <t>['azure', 'databricks', 'git']</t>
        </is>
      </c>
      <c r="Q31997" t="inlineStr">
        <is>
          <t>{'cloud': ['azure', 'databricks'], 'other': ['git']}</t>
        </is>
      </c>
    </row>
    <row r="31998">
      <c r="A31998" t="inlineStr">
        <is>
          <t>Data Engineer</t>
        </is>
      </c>
      <c r="B31998" t="inlineStr">
        <is>
          <t>Big Data Engineer (Herndon, VA)</t>
        </is>
      </c>
      <c r="C31998" t="inlineStr">
        <is>
          <t>Herndon, VA</t>
        </is>
      </c>
      <c r="D31998" t="inlineStr">
        <is>
          <t>via ZipRecruiter</t>
        </is>
      </c>
      <c r="E31998" t="inlineStr">
        <is>
          <t>Full-time</t>
        </is>
      </c>
      <c r="F31998" t="b">
        <v>0</v>
      </c>
      <c r="G31998" t="inlineStr">
        <is>
          <t>Texas, United States</t>
        </is>
      </c>
      <c r="H31998" s="2" t="n">
        <v>45436.62950231481</v>
      </c>
      <c r="I31998" t="b">
        <v>0</v>
      </c>
      <c r="J31998" t="b">
        <v>0</v>
      </c>
      <c r="K31998" t="inlineStr">
        <is>
          <t>United States</t>
        </is>
      </c>
      <c r="L31998" t="inlineStr"/>
      <c r="M31998" t="inlineStr"/>
      <c r="N31998" t="inlineStr"/>
      <c r="O31998" t="inlineStr">
        <is>
          <t>CEDENT</t>
        </is>
      </c>
      <c r="P31998" t="inlineStr">
        <is>
          <t>['java', 'sql', 'python', 'c++', 'scala', 'no-sql', 'aws', 'redshift', 'hadoop', 'spark', 'kafka', 'jenkins', 'puppet', 'chef', 'docker']</t>
        </is>
      </c>
      <c r="Q31998" t="inlineStr">
        <is>
          <t>{'cloud': ['aws', 'redshift'], 'libraries': ['hadoop', 'spark', 'kafka'], 'other': ['jenkins', 'puppet', 'chef', 'docker'], 'programming': ['java', 'sql', 'python', 'c++', 'scala', 'no-sql']}</t>
        </is>
      </c>
    </row>
    <row r="31999">
      <c r="A31999" t="inlineStr">
        <is>
          <t>Data Scientist</t>
        </is>
      </c>
      <c r="B31999" t="inlineStr">
        <is>
          <t>Data Scientist / Machine Learning ...</t>
        </is>
      </c>
      <c r="C31999" t="inlineStr">
        <is>
          <t>Hyderabad, Telangana, India</t>
        </is>
      </c>
      <c r="D31999" t="inlineStr">
        <is>
          <t>via LinkedIn</t>
        </is>
      </c>
      <c r="E31999" t="inlineStr">
        <is>
          <t>Full-time</t>
        </is>
      </c>
      <c r="F31999" t="b">
        <v>0</v>
      </c>
      <c r="G31999" t="inlineStr">
        <is>
          <t>India</t>
        </is>
      </c>
      <c r="H31999" s="2" t="n">
        <v>45413.63734953704</v>
      </c>
      <c r="I31999" t="b">
        <v>0</v>
      </c>
      <c r="J31999" t="b">
        <v>0</v>
      </c>
      <c r="K31999" t="inlineStr">
        <is>
          <t>India</t>
        </is>
      </c>
      <c r="L31999" t="inlineStr"/>
      <c r="M31999" t="inlineStr"/>
      <c r="N31999" t="inlineStr"/>
      <c r="O31999" t="inlineStr">
        <is>
          <t>Anicalls</t>
        </is>
      </c>
      <c r="P31999" t="inlineStr">
        <is>
          <t>['matlab', 'python']</t>
        </is>
      </c>
      <c r="Q31999" t="inlineStr">
        <is>
          <t>{'programming': ['matlab', 'python']}</t>
        </is>
      </c>
    </row>
    <row r="32000">
      <c r="A32000" t="inlineStr">
        <is>
          <t>Data Engineer</t>
        </is>
      </c>
      <c r="B32000" t="inlineStr">
        <is>
          <t>Data Engineer</t>
        </is>
      </c>
      <c r="C32000" t="inlineStr">
        <is>
          <t>Alcobendas, Spain</t>
        </is>
      </c>
      <c r="D32000" t="inlineStr">
        <is>
          <t>via LinkedIn</t>
        </is>
      </c>
      <c r="E32000" t="inlineStr">
        <is>
          <t>Full-time</t>
        </is>
      </c>
      <c r="F32000" t="b">
        <v>0</v>
      </c>
      <c r="G32000" t="inlineStr">
        <is>
          <t>Spain</t>
        </is>
      </c>
      <c r="H32000" s="2" t="n">
        <v>45434.64177083333</v>
      </c>
      <c r="I32000" t="b">
        <v>0</v>
      </c>
      <c r="J32000" t="b">
        <v>0</v>
      </c>
      <c r="K32000" t="inlineStr">
        <is>
          <t>Spain</t>
        </is>
      </c>
      <c r="L32000" t="inlineStr"/>
      <c r="M32000" t="inlineStr"/>
      <c r="N32000" t="inlineStr"/>
      <c r="O32000" t="inlineStr">
        <is>
          <t>Ria Money Transfer</t>
        </is>
      </c>
      <c r="P32000" t="inlineStr">
        <is>
          <t>['python', 'sql', 'docker']</t>
        </is>
      </c>
      <c r="Q32000" t="inlineStr">
        <is>
          <t>{'other': ['docker'], 'programming': ['python', 'sql']}</t>
        </is>
      </c>
    </row>
    <row r="32001">
      <c r="A32001" t="inlineStr">
        <is>
          <t>Data Scientist</t>
        </is>
      </c>
      <c r="B32001" t="inlineStr">
        <is>
          <t>DATA SCIENTIST</t>
        </is>
      </c>
      <c r="C32001" t="inlineStr">
        <is>
          <t>Vimercate, Province of Monza and Brianza, Italy</t>
        </is>
      </c>
      <c r="D32001" t="inlineStr">
        <is>
          <t>via Indeed</t>
        </is>
      </c>
      <c r="E32001" t="inlineStr">
        <is>
          <t>Full-time</t>
        </is>
      </c>
      <c r="F32001" t="b">
        <v>0</v>
      </c>
      <c r="G32001" t="inlineStr">
        <is>
          <t>Italy</t>
        </is>
      </c>
      <c r="H32001" s="2" t="n">
        <v>45440.65101851852</v>
      </c>
      <c r="I32001" t="b">
        <v>0</v>
      </c>
      <c r="J32001" t="b">
        <v>0</v>
      </c>
      <c r="K32001" t="inlineStr">
        <is>
          <t>Italy</t>
        </is>
      </c>
      <c r="L32001" t="inlineStr"/>
      <c r="M32001" t="inlineStr"/>
      <c r="N32001" t="inlineStr"/>
      <c r="O32001" t="inlineStr">
        <is>
          <t>Project Informatica</t>
        </is>
      </c>
      <c r="P32001" t="inlineStr">
        <is>
          <t>['sql', 'scala', 'python', 'aws', 'azure']</t>
        </is>
      </c>
      <c r="Q32001" t="inlineStr">
        <is>
          <t>{'cloud': ['aws', 'azure'], 'programming': ['sql', 'scala', 'python']}</t>
        </is>
      </c>
    </row>
    <row r="32002">
      <c r="A32002" t="inlineStr">
        <is>
          <t>Data Engineer</t>
        </is>
      </c>
      <c r="B32002" t="inlineStr">
        <is>
          <t>Sr. Data Engineer</t>
        </is>
      </c>
      <c r="C32002" t="inlineStr">
        <is>
          <t>Woonsocket, RI</t>
        </is>
      </c>
      <c r="D32002" t="inlineStr">
        <is>
          <t>via LinkedIn</t>
        </is>
      </c>
      <c r="E32002" t="inlineStr">
        <is>
          <t>Full-time</t>
        </is>
      </c>
      <c r="F32002" t="b">
        <v>0</v>
      </c>
      <c r="G32002" t="inlineStr">
        <is>
          <t>Florida, United States</t>
        </is>
      </c>
      <c r="H32002" s="2" t="n">
        <v>45427.63199074074</v>
      </c>
      <c r="I32002" t="b">
        <v>0</v>
      </c>
      <c r="J32002" t="b">
        <v>1</v>
      </c>
      <c r="K32002" t="inlineStr">
        <is>
          <t>United States</t>
        </is>
      </c>
      <c r="L32002" t="inlineStr"/>
      <c r="M32002" t="inlineStr"/>
      <c r="N32002" t="inlineStr"/>
      <c r="O32002" t="inlineStr">
        <is>
          <t>CVS Health</t>
        </is>
      </c>
      <c r="P32002" t="inlineStr">
        <is>
          <t>['python', 'java', 'html', 'css', 'javascript', 'sql', 'nosql', 'hadoop', 'jira', 'confluence']</t>
        </is>
      </c>
      <c r="Q32002" t="inlineStr">
        <is>
          <t>{'async': ['jira', 'confluence'], 'libraries': ['hadoop'], 'programming': ['python', 'java', 'html', 'css', 'javascript', 'sql', 'nosql']}</t>
        </is>
      </c>
    </row>
    <row r="32003">
      <c r="A32003" t="inlineStr">
        <is>
          <t>Data Scientist</t>
        </is>
      </c>
      <c r="B32003" t="inlineStr">
        <is>
          <t>Data Scientist - Python/Machine Learning</t>
        </is>
      </c>
      <c r="C32003" t="inlineStr">
        <is>
          <t>Gurugram, Haryana, India</t>
        </is>
      </c>
      <c r="D32003" t="inlineStr">
        <is>
          <t>via LinkedIn</t>
        </is>
      </c>
      <c r="E32003" t="inlineStr">
        <is>
          <t>Full-time</t>
        </is>
      </c>
      <c r="F32003" t="b">
        <v>0</v>
      </c>
      <c r="G32003" t="inlineStr">
        <is>
          <t>India</t>
        </is>
      </c>
      <c r="H32003" s="2" t="n">
        <v>45440.64997685186</v>
      </c>
      <c r="I32003" t="b">
        <v>0</v>
      </c>
      <c r="J32003" t="b">
        <v>0</v>
      </c>
      <c r="K32003" t="inlineStr">
        <is>
          <t>India</t>
        </is>
      </c>
      <c r="L32003" t="inlineStr"/>
      <c r="M32003" t="inlineStr"/>
      <c r="N32003" t="inlineStr"/>
      <c r="O32003" t="inlineStr">
        <is>
          <t>Www.Huquo.com</t>
        </is>
      </c>
      <c r="P32003" t="inlineStr">
        <is>
          <t>['sql', 'excel', 'powerpoint', 'tableau']</t>
        </is>
      </c>
      <c r="Q32003" t="inlineStr">
        <is>
          <t>{'analyst_tools': ['excel', 'powerpoint', 'tableau'], 'programming': ['sql']}</t>
        </is>
      </c>
    </row>
    <row r="32004">
      <c r="A32004" t="inlineStr">
        <is>
          <t>Data Engineer</t>
        </is>
      </c>
      <c r="B32004" t="inlineStr">
        <is>
          <t>Bioinformatics Data Engineer</t>
        </is>
      </c>
      <c r="C32004" t="inlineStr">
        <is>
          <t>Foster City, CA</t>
        </is>
      </c>
      <c r="D32004" t="inlineStr">
        <is>
          <t>via LinkedIn</t>
        </is>
      </c>
      <c r="E32004" t="inlineStr">
        <is>
          <t>Contractor and Temp work</t>
        </is>
      </c>
      <c r="F32004" t="b">
        <v>0</v>
      </c>
      <c r="G32004" t="inlineStr">
        <is>
          <t>Texas, United States</t>
        </is>
      </c>
      <c r="H32004" s="2" t="n">
        <v>45422.63393518519</v>
      </c>
      <c r="I32004" t="b">
        <v>0</v>
      </c>
      <c r="J32004" t="b">
        <v>0</v>
      </c>
      <c r="K32004" t="inlineStr">
        <is>
          <t>United States</t>
        </is>
      </c>
      <c r="L32004" t="inlineStr"/>
      <c r="M32004" t="inlineStr"/>
      <c r="N32004" t="inlineStr"/>
      <c r="O32004" t="inlineStr">
        <is>
          <t>Sharp Decisions</t>
        </is>
      </c>
      <c r="P32004" t="inlineStr">
        <is>
          <t>['python', 'r']</t>
        </is>
      </c>
      <c r="Q32004" t="inlineStr">
        <is>
          <t>{'programming': ['python', 'r']}</t>
        </is>
      </c>
    </row>
    <row r="32005">
      <c r="A32005" t="inlineStr">
        <is>
          <t>Data Engineer</t>
        </is>
      </c>
      <c r="B32005" t="inlineStr">
        <is>
          <t>Data Engineer - AWS and Databricks</t>
        </is>
      </c>
      <c r="C32005" t="inlineStr">
        <is>
          <t>Anywhere</t>
        </is>
      </c>
      <c r="D32005" t="inlineStr">
        <is>
          <t>via LinkedIn</t>
        </is>
      </c>
      <c r="E32005" t="inlineStr">
        <is>
          <t>Contractor</t>
        </is>
      </c>
      <c r="F32005" t="b">
        <v>1</v>
      </c>
      <c r="G32005" t="inlineStr">
        <is>
          <t>United Kingdom</t>
        </is>
      </c>
      <c r="H32005" s="2" t="n">
        <v>45433.66297453704</v>
      </c>
      <c r="I32005" t="b">
        <v>1</v>
      </c>
      <c r="J32005" t="b">
        <v>0</v>
      </c>
      <c r="K32005" t="inlineStr">
        <is>
          <t>United Kingdom</t>
        </is>
      </c>
      <c r="L32005" t="inlineStr"/>
      <c r="M32005" t="inlineStr"/>
      <c r="N32005" t="inlineStr"/>
      <c r="O32005" t="inlineStr">
        <is>
          <t>Tenth Revolution Group</t>
        </is>
      </c>
      <c r="P32005" t="inlineStr">
        <is>
          <t>['aws', 'databricks']</t>
        </is>
      </c>
      <c r="Q32005" t="inlineStr">
        <is>
          <t>{'cloud': ['aws', 'databricks']}</t>
        </is>
      </c>
    </row>
    <row r="32006">
      <c r="A32006" t="inlineStr">
        <is>
          <t>Data Scientist</t>
        </is>
      </c>
      <c r="B32006" t="inlineStr">
        <is>
          <t>Data Scientist - NLP/Deep Learning</t>
        </is>
      </c>
      <c r="C32006" t="inlineStr">
        <is>
          <t>Hyderabad, Telangana, India</t>
        </is>
      </c>
      <c r="D32006" t="inlineStr">
        <is>
          <t>via LinkedIn</t>
        </is>
      </c>
      <c r="E32006" t="inlineStr">
        <is>
          <t>Full-time</t>
        </is>
      </c>
      <c r="F32006" t="b">
        <v>0</v>
      </c>
      <c r="G32006" t="inlineStr">
        <is>
          <t>India</t>
        </is>
      </c>
      <c r="H32006" s="2" t="n">
        <v>45423.63376157408</v>
      </c>
      <c r="I32006" t="b">
        <v>0</v>
      </c>
      <c r="J32006" t="b">
        <v>0</v>
      </c>
      <c r="K32006" t="inlineStr">
        <is>
          <t>India</t>
        </is>
      </c>
      <c r="L32006" t="inlineStr"/>
      <c r="M32006" t="inlineStr"/>
      <c r="N32006" t="inlineStr"/>
      <c r="O32006" t="inlineStr">
        <is>
          <t>Indium Software</t>
        </is>
      </c>
      <c r="P32006" t="inlineStr">
        <is>
          <t>['python', 'r', 'scala', 'aws', 'tensorflow', 'pytorch', 'nltk', 'keras']</t>
        </is>
      </c>
      <c r="Q32006" t="inlineStr">
        <is>
          <t>{'cloud': ['aws'], 'libraries': ['tensorflow', 'pytorch', 'nltk', 'keras'], 'programming': ['python', 'r', 'scala']}</t>
        </is>
      </c>
    </row>
    <row r="32007">
      <c r="A32007" t="inlineStr">
        <is>
          <t>Data Engineer</t>
        </is>
      </c>
      <c r="B32007" t="inlineStr">
        <is>
          <t>Data Engineer Level 4 Jobs</t>
        </is>
      </c>
      <c r="C32007" t="inlineStr">
        <is>
          <t>Washington, DC</t>
        </is>
      </c>
      <c r="D32007" t="inlineStr">
        <is>
          <t>via Clearance Jobs</t>
        </is>
      </c>
      <c r="E32007" t="inlineStr">
        <is>
          <t>Full-time</t>
        </is>
      </c>
      <c r="F32007" t="b">
        <v>0</v>
      </c>
      <c r="G32007" t="inlineStr">
        <is>
          <t>Florida, United States</t>
        </is>
      </c>
      <c r="H32007" s="2" t="n">
        <v>45413.63501157407</v>
      </c>
      <c r="I32007" t="b">
        <v>0</v>
      </c>
      <c r="J32007" t="b">
        <v>0</v>
      </c>
      <c r="K32007" t="inlineStr">
        <is>
          <t>United States</t>
        </is>
      </c>
      <c r="L32007" t="inlineStr"/>
      <c r="M32007" t="inlineStr"/>
      <c r="N32007" t="inlineStr"/>
      <c r="O32007" t="inlineStr">
        <is>
          <t>Buchanan and Edwards</t>
        </is>
      </c>
      <c r="P32007" t="inlineStr">
        <is>
          <t>['javascript', 'sql', 'elasticsearch', 'postgresql', 'redis', 'aws', 'redshift', 'kafka', 'airflow', 'flow', 'docker', 'kubernetes', 'jira', 'confluence']</t>
        </is>
      </c>
      <c r="Q32007" t="inlineStr">
        <is>
          <t>{'async': ['jira', 'confluence'], 'cloud': ['aws', 'redshift'], 'databases': ['elasticsearch', 'postgresql', 'redis'], 'libraries': ['kafka', 'airflow'], 'other': ['flow', 'docker', 'kubernetes'], 'programming': ['javascript', 'sql']}</t>
        </is>
      </c>
    </row>
    <row r="32008">
      <c r="A32008" t="inlineStr">
        <is>
          <t>Cloud Engineer</t>
        </is>
      </c>
      <c r="B32008" t="inlineStr">
        <is>
          <t>Applied Scientist II, Amazon</t>
        </is>
      </c>
      <c r="C32008" t="inlineStr">
        <is>
          <t>Palo Alto, CA</t>
        </is>
      </c>
      <c r="D32008" t="inlineStr">
        <is>
          <t>via ZipRecruiter</t>
        </is>
      </c>
      <c r="E32008" t="inlineStr">
        <is>
          <t>Full-time</t>
        </is>
      </c>
      <c r="F32008" t="b">
        <v>0</v>
      </c>
      <c r="G32008" t="inlineStr">
        <is>
          <t>California, United States</t>
        </is>
      </c>
      <c r="H32008" s="2" t="n">
        <v>45425.62917824074</v>
      </c>
      <c r="I32008" t="b">
        <v>0</v>
      </c>
      <c r="J32008" t="b">
        <v>0</v>
      </c>
      <c r="K32008" t="inlineStr">
        <is>
          <t>United States</t>
        </is>
      </c>
      <c r="L32008" t="inlineStr"/>
      <c r="M32008" t="inlineStr"/>
      <c r="N32008" t="inlineStr"/>
      <c r="O32008" t="inlineStr">
        <is>
          <t>Amazon</t>
        </is>
      </c>
      <c r="P32008" t="inlineStr"/>
      <c r="Q32008" t="inlineStr"/>
    </row>
    <row r="32009">
      <c r="A32009" t="inlineStr">
        <is>
          <t>Data Analyst</t>
        </is>
      </c>
      <c r="B32009" t="inlineStr">
        <is>
          <t>Data quality analyst</t>
        </is>
      </c>
      <c r="C32009" t="inlineStr">
        <is>
          <t>San Bartolome Perulapia, El Salvador</t>
        </is>
      </c>
      <c r="D32009" t="inlineStr">
        <is>
          <t>via AIRA</t>
        </is>
      </c>
      <c r="E32009" t="inlineStr">
        <is>
          <t>Full-time</t>
        </is>
      </c>
      <c r="F32009" t="b">
        <v>0</v>
      </c>
      <c r="G32009" t="inlineStr">
        <is>
          <t>El Salvador</t>
        </is>
      </c>
      <c r="H32009" s="2" t="n">
        <v>45433.70704861111</v>
      </c>
      <c r="I32009" t="b">
        <v>1</v>
      </c>
      <c r="J32009" t="b">
        <v>0</v>
      </c>
      <c r="K32009" t="inlineStr">
        <is>
          <t>El Salvador</t>
        </is>
      </c>
      <c r="L32009" t="inlineStr"/>
      <c r="M32009" t="inlineStr"/>
      <c r="N32009" t="inlineStr"/>
      <c r="O32009" t="inlineStr">
        <is>
          <t>Inca Kola</t>
        </is>
      </c>
      <c r="P32009" t="inlineStr"/>
      <c r="Q32009" t="inlineStr"/>
    </row>
    <row r="32010">
      <c r="A32010" t="inlineStr">
        <is>
          <t>Data Analyst</t>
        </is>
      </c>
      <c r="B32010" t="inlineStr">
        <is>
          <t>Data Quality Lead Analyst</t>
        </is>
      </c>
      <c r="C32010" t="inlineStr">
        <is>
          <t>New Castle, DE</t>
        </is>
      </c>
      <c r="D32010" t="inlineStr">
        <is>
          <t>via LinkedIn</t>
        </is>
      </c>
      <c r="E32010" t="inlineStr">
        <is>
          <t>Temp work</t>
        </is>
      </c>
      <c r="F32010" t="b">
        <v>0</v>
      </c>
      <c r="G32010" t="inlineStr">
        <is>
          <t>New York, United States</t>
        </is>
      </c>
      <c r="H32010" s="2" t="n">
        <v>45414.62559027778</v>
      </c>
      <c r="I32010" t="b">
        <v>0</v>
      </c>
      <c r="J32010" t="b">
        <v>0</v>
      </c>
      <c r="K32010" t="inlineStr">
        <is>
          <t>United States</t>
        </is>
      </c>
      <c r="L32010" t="inlineStr">
        <is>
          <t>hour</t>
        </is>
      </c>
      <c r="M32010" t="inlineStr"/>
      <c r="N32010" t="n">
        <v>68.5</v>
      </c>
      <c r="O32010" t="inlineStr">
        <is>
          <t>Rose International</t>
        </is>
      </c>
      <c r="P32010" t="inlineStr">
        <is>
          <t>['sql', 'jira']</t>
        </is>
      </c>
      <c r="Q32010" t="inlineStr">
        <is>
          <t>{'async': ['jira'], 'programming': ['sql']}</t>
        </is>
      </c>
    </row>
    <row r="32011">
      <c r="A32011" t="inlineStr">
        <is>
          <t>Senior Data Scientist</t>
        </is>
      </c>
      <c r="B32011" t="inlineStr">
        <is>
          <t>Senior Analytics Engineer</t>
        </is>
      </c>
      <c r="C32011" t="inlineStr">
        <is>
          <t>Anywhere</t>
        </is>
      </c>
      <c r="D32011" t="inlineStr">
        <is>
          <t>via LinkedIn</t>
        </is>
      </c>
      <c r="E32011" t="inlineStr">
        <is>
          <t>Full-time</t>
        </is>
      </c>
      <c r="F32011" t="b">
        <v>1</v>
      </c>
      <c r="G32011" t="inlineStr">
        <is>
          <t>India</t>
        </is>
      </c>
      <c r="H32011" s="2" t="n">
        <v>45429.63341435185</v>
      </c>
      <c r="I32011" t="b">
        <v>0</v>
      </c>
      <c r="J32011" t="b">
        <v>0</v>
      </c>
      <c r="K32011" t="inlineStr">
        <is>
          <t>India</t>
        </is>
      </c>
      <c r="L32011" t="inlineStr"/>
      <c r="M32011" t="inlineStr"/>
      <c r="N32011" t="inlineStr"/>
      <c r="O32011" t="inlineStr">
        <is>
          <t>Info Services</t>
        </is>
      </c>
      <c r="P32011" t="inlineStr">
        <is>
          <t>['python', 'typescript', 'sql', 'nosql', 'gcp', 'aws', 'azure', 'pytorch', 'tensorflow', 'jupyter', 'react', 'node.js', 'angular', 'vue', 'splunk', 'github']</t>
        </is>
      </c>
      <c r="Q32011" t="inlineStr">
        <is>
          <t>{'analyst_tools': ['splunk'], 'cloud': ['gcp', 'aws', 'azure'], 'libraries': ['pytorch', 'tensorflow', 'jupyter', 'react'], 'other': ['github'], 'programming': ['python', 'typescript', 'sql', 'nosql'], 'webframeworks': ['node.js', 'angular', 'vue']}</t>
        </is>
      </c>
    </row>
    <row r="32012">
      <c r="A32012" t="inlineStr">
        <is>
          <t>Senior Data Engineer</t>
        </is>
      </c>
      <c r="B32012" t="inlineStr">
        <is>
          <t>Senior Data Engineer</t>
        </is>
      </c>
      <c r="C32012" t="inlineStr">
        <is>
          <t>Bath, UK</t>
        </is>
      </c>
      <c r="D32012" t="inlineStr">
        <is>
          <t>via SmartRecruiters Job Search</t>
        </is>
      </c>
      <c r="E32012" t="inlineStr">
        <is>
          <t>Full-time</t>
        </is>
      </c>
      <c r="F32012" t="b">
        <v>0</v>
      </c>
      <c r="G32012" t="inlineStr">
        <is>
          <t>United Kingdom</t>
        </is>
      </c>
      <c r="H32012" s="2" t="n">
        <v>45414.64005787037</v>
      </c>
      <c r="I32012" t="b">
        <v>0</v>
      </c>
      <c r="J32012" t="b">
        <v>0</v>
      </c>
      <c r="K32012" t="inlineStr">
        <is>
          <t>United Kingdom</t>
        </is>
      </c>
      <c r="L32012" t="inlineStr"/>
      <c r="M32012" t="inlineStr"/>
      <c r="N32012" t="inlineStr"/>
      <c r="O32012" t="inlineStr">
        <is>
          <t>Rotork</t>
        </is>
      </c>
      <c r="P32012" t="inlineStr">
        <is>
          <t>['sql', 'azure', 'flow']</t>
        </is>
      </c>
      <c r="Q32012" t="inlineStr">
        <is>
          <t>{'cloud': ['azure'], 'other': ['flow'], 'programming': ['sql']}</t>
        </is>
      </c>
    </row>
    <row r="32013">
      <c r="A32013" t="inlineStr">
        <is>
          <t>Senior Data Scientist</t>
        </is>
      </c>
      <c r="B32013" t="inlineStr">
        <is>
          <t>Interesting Job Opportunity: Senior Data Scientist - Artificial...</t>
        </is>
      </c>
      <c r="C32013" t="inlineStr">
        <is>
          <t>Jamshedpur, Jharkhand, India</t>
        </is>
      </c>
      <c r="D32013" t="inlineStr">
        <is>
          <t>via LinkedIn</t>
        </is>
      </c>
      <c r="E32013" t="inlineStr">
        <is>
          <t>Full-time</t>
        </is>
      </c>
      <c r="F32013" t="b">
        <v>0</v>
      </c>
      <c r="G32013" t="inlineStr">
        <is>
          <t>India</t>
        </is>
      </c>
      <c r="H32013" s="2" t="n">
        <v>45419.63328703704</v>
      </c>
      <c r="I32013" t="b">
        <v>0</v>
      </c>
      <c r="J32013" t="b">
        <v>0</v>
      </c>
      <c r="K32013" t="inlineStr">
        <is>
          <t>India</t>
        </is>
      </c>
      <c r="L32013" t="inlineStr"/>
      <c r="M32013" t="inlineStr"/>
      <c r="N32013" t="inlineStr"/>
      <c r="O32013" t="inlineStr">
        <is>
          <t>ATech</t>
        </is>
      </c>
      <c r="P32013" t="inlineStr">
        <is>
          <t>['python', 'sql', 'spark', 'hadoop', 'tableau', 'qlik']</t>
        </is>
      </c>
      <c r="Q32013" t="inlineStr">
        <is>
          <t>{'analyst_tools': ['tableau', 'qlik'], 'libraries': ['spark', 'hadoop'], 'programming': ['python', 'sql']}</t>
        </is>
      </c>
    </row>
    <row r="32014">
      <c r="A32014" t="inlineStr">
        <is>
          <t>Business Analyst</t>
        </is>
      </c>
      <c r="B32014" t="inlineStr">
        <is>
          <t>Reporting &amp; Analytics Business Systems Analyst II</t>
        </is>
      </c>
      <c r="C32014" t="inlineStr">
        <is>
          <t>Cebu City, Cebu, Philippines</t>
        </is>
      </c>
      <c r="D32014" t="inlineStr">
        <is>
          <t>via LinkedIn</t>
        </is>
      </c>
      <c r="E32014" t="inlineStr"/>
      <c r="F32014" t="b">
        <v>0</v>
      </c>
      <c r="G32014" t="inlineStr">
        <is>
          <t>Philippines</t>
        </is>
      </c>
      <c r="H32014" s="2" t="n">
        <v>45425.63792824074</v>
      </c>
      <c r="I32014" t="b">
        <v>0</v>
      </c>
      <c r="J32014" t="b">
        <v>0</v>
      </c>
      <c r="K32014" t="inlineStr">
        <is>
          <t>Philippines</t>
        </is>
      </c>
      <c r="L32014" t="inlineStr"/>
      <c r="M32014" t="inlineStr"/>
      <c r="N32014" t="inlineStr"/>
      <c r="O32014" t="inlineStr">
        <is>
          <t>RealPage, Inc.</t>
        </is>
      </c>
      <c r="P32014" t="inlineStr">
        <is>
          <t>['sql']</t>
        </is>
      </c>
      <c r="Q32014" t="inlineStr">
        <is>
          <t>{'programming': ['sql']}</t>
        </is>
      </c>
    </row>
    <row r="32015">
      <c r="A32015" t="inlineStr">
        <is>
          <t>Data Scientist</t>
        </is>
      </c>
      <c r="B32015" t="inlineStr">
        <is>
          <t>Data Scientist I-III</t>
        </is>
      </c>
      <c r="C32015" t="inlineStr">
        <is>
          <t>Alexander, AR</t>
        </is>
      </c>
      <c r="D32015" t="inlineStr">
        <is>
          <t>via Nexxt</t>
        </is>
      </c>
      <c r="E32015" t="inlineStr">
        <is>
          <t>Full-time</t>
        </is>
      </c>
      <c r="F32015" t="b">
        <v>0</v>
      </c>
      <c r="G32015" t="inlineStr">
        <is>
          <t>Sudan</t>
        </is>
      </c>
      <c r="H32015" s="2" t="n">
        <v>45442.67447916666</v>
      </c>
      <c r="I32015" t="b">
        <v>0</v>
      </c>
      <c r="J32015" t="b">
        <v>0</v>
      </c>
      <c r="K32015" t="inlineStr">
        <is>
          <t>Sudan</t>
        </is>
      </c>
      <c r="L32015" t="inlineStr"/>
      <c r="M32015" t="inlineStr"/>
      <c r="N32015" t="inlineStr"/>
      <c r="O32015" t="inlineStr">
        <is>
          <t>Entergy</t>
        </is>
      </c>
      <c r="P32015" t="inlineStr">
        <is>
          <t>['sas', 'sas', 'r', 'python', 'matlab', 'java', 'crystal', 'c', 'spss']</t>
        </is>
      </c>
      <c r="Q32015" t="inlineStr">
        <is>
          <t>{'analyst_tools': ['sas', 'spss'], 'programming': ['sas', 'r', 'python', 'matlab', 'java', 'crystal', 'c']}</t>
        </is>
      </c>
    </row>
    <row r="32016">
      <c r="A32016" t="inlineStr">
        <is>
          <t>Data Engineer</t>
        </is>
      </c>
      <c r="B32016" t="inlineStr">
        <is>
          <t>Data Engineer</t>
        </is>
      </c>
      <c r="C32016" t="inlineStr">
        <is>
          <t>Chicago, IL</t>
        </is>
      </c>
      <c r="D32016" t="inlineStr">
        <is>
          <t>via ZipRecruiter</t>
        </is>
      </c>
      <c r="E32016" t="inlineStr">
        <is>
          <t>Full-time</t>
        </is>
      </c>
      <c r="F32016" t="b">
        <v>0</v>
      </c>
      <c r="G32016" t="inlineStr">
        <is>
          <t>New York, United States</t>
        </is>
      </c>
      <c r="H32016" s="2" t="n">
        <v>45421.630625</v>
      </c>
      <c r="I32016" t="b">
        <v>0</v>
      </c>
      <c r="J32016" t="b">
        <v>0</v>
      </c>
      <c r="K32016" t="inlineStr">
        <is>
          <t>United States</t>
        </is>
      </c>
      <c r="L32016" t="inlineStr"/>
      <c r="M32016" t="inlineStr"/>
      <c r="N32016" t="inlineStr"/>
      <c r="O32016" t="inlineStr">
        <is>
          <t>Tredence Analytic</t>
        </is>
      </c>
      <c r="P32016" t="inlineStr">
        <is>
          <t>['python', 'java', 'c', 'scala', 'sql', 'c++', 'r', 'cassandra', 'sql server', 'oracle', 'spark', 'kafka', 'hadoop']</t>
        </is>
      </c>
      <c r="Q32016" t="inlineStr">
        <is>
          <t>{'cloud': ['oracle'], 'databases': ['cassandra', 'sql server'], 'libraries': ['spark', 'kafka', 'hadoop'], 'programming': ['python', 'java', 'c', 'scala', 'sql', 'c++', 'r']}</t>
        </is>
      </c>
    </row>
    <row r="32017">
      <c r="A32017" t="inlineStr">
        <is>
          <t>Data Engineer</t>
        </is>
      </c>
      <c r="B32017" t="inlineStr">
        <is>
          <t>AWS Data Engineer</t>
        </is>
      </c>
      <c r="C32017" t="inlineStr">
        <is>
          <t>Bengaluru, Karnataka, India</t>
        </is>
      </c>
      <c r="D32017" t="inlineStr">
        <is>
          <t>via LinkedIn</t>
        </is>
      </c>
      <c r="E32017" t="inlineStr">
        <is>
          <t>Full-time</t>
        </is>
      </c>
      <c r="F32017" t="b">
        <v>0</v>
      </c>
      <c r="G32017" t="inlineStr">
        <is>
          <t>India</t>
        </is>
      </c>
      <c r="H32017" s="2" t="n">
        <v>45422.63997685185</v>
      </c>
      <c r="I32017" t="b">
        <v>1</v>
      </c>
      <c r="J32017" t="b">
        <v>0</v>
      </c>
      <c r="K32017" t="inlineStr">
        <is>
          <t>India</t>
        </is>
      </c>
      <c r="L32017" t="inlineStr"/>
      <c r="M32017" t="inlineStr"/>
      <c r="N32017" t="inlineStr"/>
      <c r="O32017" t="inlineStr">
        <is>
          <t>Torry Harris Integration Solutions</t>
        </is>
      </c>
      <c r="P32017" t="inlineStr">
        <is>
          <t>['aws', 'redshift']</t>
        </is>
      </c>
      <c r="Q32017" t="inlineStr">
        <is>
          <t>{'cloud': ['aws', 'redshift']}</t>
        </is>
      </c>
    </row>
    <row r="32018">
      <c r="A32018" t="inlineStr">
        <is>
          <t>Data Scientist</t>
        </is>
      </c>
      <c r="B32018" t="inlineStr">
        <is>
          <t>Data Scientist</t>
        </is>
      </c>
      <c r="C32018" t="inlineStr">
        <is>
          <t>Anywhere</t>
        </is>
      </c>
      <c r="D32018" t="inlineStr">
        <is>
          <t>via LinkedIn</t>
        </is>
      </c>
      <c r="E32018" t="inlineStr">
        <is>
          <t>Full-time</t>
        </is>
      </c>
      <c r="F32018" t="b">
        <v>1</v>
      </c>
      <c r="G32018" t="inlineStr">
        <is>
          <t>United Kingdom</t>
        </is>
      </c>
      <c r="H32018" s="2" t="n">
        <v>45433.66246527778</v>
      </c>
      <c r="I32018" t="b">
        <v>0</v>
      </c>
      <c r="J32018" t="b">
        <v>0</v>
      </c>
      <c r="K32018" t="inlineStr">
        <is>
          <t>United Kingdom</t>
        </is>
      </c>
      <c r="L32018" t="inlineStr"/>
      <c r="M32018" t="inlineStr"/>
      <c r="N32018" t="inlineStr"/>
      <c r="O32018" t="inlineStr">
        <is>
          <t>Spaera</t>
        </is>
      </c>
      <c r="P32018" t="inlineStr">
        <is>
          <t>['python', 'sql', 'numpy', 'pandas', 'excel']</t>
        </is>
      </c>
      <c r="Q32018" t="inlineStr">
        <is>
          <t>{'analyst_tools': ['excel'], 'libraries': ['numpy', 'pandas'], 'programming': ['python', 'sql']}</t>
        </is>
      </c>
    </row>
    <row r="32019">
      <c r="A32019" t="inlineStr">
        <is>
          <t>Data Engineer</t>
        </is>
      </c>
      <c r="B32019" t="inlineStr">
        <is>
          <t>Data Engineer</t>
        </is>
      </c>
      <c r="C32019" t="inlineStr">
        <is>
          <t>Southlake, TX</t>
        </is>
      </c>
      <c r="D32019" t="inlineStr">
        <is>
          <t>via LinkedIn</t>
        </is>
      </c>
      <c r="E32019" t="inlineStr">
        <is>
          <t>Full-time</t>
        </is>
      </c>
      <c r="F32019" t="b">
        <v>0</v>
      </c>
      <c r="G32019" t="inlineStr">
        <is>
          <t>Texas, United States</t>
        </is>
      </c>
      <c r="H32019" s="2" t="n">
        <v>45430.62981481481</v>
      </c>
      <c r="I32019" t="b">
        <v>0</v>
      </c>
      <c r="J32019" t="b">
        <v>1</v>
      </c>
      <c r="K32019" t="inlineStr">
        <is>
          <t>United States</t>
        </is>
      </c>
      <c r="L32019" t="inlineStr"/>
      <c r="M32019" t="inlineStr"/>
      <c r="N32019" t="inlineStr"/>
      <c r="O32019" t="inlineStr">
        <is>
          <t>Charles Schwab</t>
        </is>
      </c>
      <c r="P32019" t="inlineStr">
        <is>
          <t>['sql', 'c#', 'java', 'mongodb', 'mongodb', 'python', 'sql server', 'redis', 'gcp', 'aws', 'snowflake', 'kafka', 'airflow', 'bitbucket', 'jira', 'confluence']</t>
        </is>
      </c>
      <c r="Q32019" t="inlineStr">
        <is>
          <t>{'async': ['jira', 'confluence'], 'cloud': ['gcp', 'aws', 'snowflake'], 'databases': ['mongodb', 'sql server', 'redis'], 'libraries': ['kafka', 'airflow'], 'other': ['bitbucket'], 'programming': ['sql', 'c#', 'java', 'mongodb', 'python']}</t>
        </is>
      </c>
    </row>
    <row r="32020">
      <c r="A32020" t="inlineStr">
        <is>
          <t>Data Engineer</t>
        </is>
      </c>
      <c r="B32020" t="inlineStr">
        <is>
          <t>Python Data Engineer (Junior)</t>
        </is>
      </c>
      <c r="C32020" t="inlineStr">
        <is>
          <t>Houston, TX</t>
        </is>
      </c>
      <c r="D32020" t="inlineStr">
        <is>
          <t>via LinkedIn</t>
        </is>
      </c>
      <c r="E32020" t="inlineStr">
        <is>
          <t>Contractor</t>
        </is>
      </c>
      <c r="F32020" t="b">
        <v>0</v>
      </c>
      <c r="G32020" t="inlineStr">
        <is>
          <t>Sudan</t>
        </is>
      </c>
      <c r="H32020" s="2" t="n">
        <v>45435.68938657407</v>
      </c>
      <c r="I32020" t="b">
        <v>0</v>
      </c>
      <c r="J32020" t="b">
        <v>0</v>
      </c>
      <c r="K32020" t="inlineStr">
        <is>
          <t>Sudan</t>
        </is>
      </c>
      <c r="L32020" t="inlineStr"/>
      <c r="M32020" t="inlineStr"/>
      <c r="N32020" t="inlineStr"/>
      <c r="O32020" t="inlineStr">
        <is>
          <t>Apptad Inc.</t>
        </is>
      </c>
      <c r="P32020" t="inlineStr">
        <is>
          <t>['python', 'sql', 'azure', 'fastapi', 'docker']</t>
        </is>
      </c>
      <c r="Q32020" t="inlineStr">
        <is>
          <t>{'cloud': ['azure'], 'other': ['docker'], 'programming': ['python', 'sql'], 'webframeworks': ['fastapi']}</t>
        </is>
      </c>
    </row>
    <row r="32021">
      <c r="A32021" t="inlineStr">
        <is>
          <t>Business Analyst</t>
        </is>
      </c>
      <c r="B32021" t="inlineStr">
        <is>
          <t>Operations Analyst</t>
        </is>
      </c>
      <c r="C32021" t="inlineStr">
        <is>
          <t>Singapore</t>
        </is>
      </c>
      <c r="D32021" t="inlineStr">
        <is>
          <t>via Built In</t>
        </is>
      </c>
      <c r="E32021" t="inlineStr">
        <is>
          <t>Full-time</t>
        </is>
      </c>
      <c r="F32021" t="b">
        <v>0</v>
      </c>
      <c r="G32021" t="inlineStr">
        <is>
          <t>Singapore</t>
        </is>
      </c>
      <c r="H32021" s="2" t="n">
        <v>45443.63613425926</v>
      </c>
      <c r="I32021" t="b">
        <v>0</v>
      </c>
      <c r="J32021" t="b">
        <v>0</v>
      </c>
      <c r="K32021" t="inlineStr">
        <is>
          <t>Singapore</t>
        </is>
      </c>
      <c r="L32021" t="inlineStr"/>
      <c r="M32021" t="inlineStr"/>
      <c r="N32021" t="inlineStr"/>
      <c r="O32021" t="inlineStr">
        <is>
          <t>BlueCrest Capital Management</t>
        </is>
      </c>
      <c r="P32021" t="inlineStr">
        <is>
          <t>['vba', 'excel']</t>
        </is>
      </c>
      <c r="Q32021" t="inlineStr">
        <is>
          <t>{'analyst_tools': ['excel'], 'programming': ['vba']}</t>
        </is>
      </c>
    </row>
    <row r="32022">
      <c r="A32022" t="inlineStr">
        <is>
          <t>Senior Data Engineer</t>
        </is>
      </c>
      <c r="B32022" t="inlineStr">
        <is>
          <t>Senior Data Engineer</t>
        </is>
      </c>
      <c r="C32022" t="inlineStr">
        <is>
          <t>Anywhere</t>
        </is>
      </c>
      <c r="D32022" t="inlineStr">
        <is>
          <t>via LinkedIn</t>
        </is>
      </c>
      <c r="E32022" t="inlineStr">
        <is>
          <t>Full-time</t>
        </is>
      </c>
      <c r="F32022" t="b">
        <v>1</v>
      </c>
      <c r="G32022" t="inlineStr">
        <is>
          <t>United Kingdom</t>
        </is>
      </c>
      <c r="H32022" s="2" t="n">
        <v>45413.63987268518</v>
      </c>
      <c r="I32022" t="b">
        <v>1</v>
      </c>
      <c r="J32022" t="b">
        <v>0</v>
      </c>
      <c r="K32022" t="inlineStr">
        <is>
          <t>United Kingdom</t>
        </is>
      </c>
      <c r="L32022" t="inlineStr"/>
      <c r="M32022" t="inlineStr"/>
      <c r="N32022" t="inlineStr"/>
      <c r="O32022" t="inlineStr">
        <is>
          <t>Holland &amp; Barrett</t>
        </is>
      </c>
      <c r="P32022" t="inlineStr">
        <is>
          <t>['scala', 'python', 'go', 'dynamodb', 'aws', 'redshift', 'docker', 'terraform', 'gitlab']</t>
        </is>
      </c>
      <c r="Q32022" t="inlineStr">
        <is>
          <t>{'cloud': ['aws', 'redshift'], 'databases': ['dynamodb'], 'other': ['docker', 'terraform', 'gitlab'], 'programming': ['scala', 'python', 'go']}</t>
        </is>
      </c>
    </row>
    <row r="32023">
      <c r="A32023" t="inlineStr">
        <is>
          <t>Senior Data Scientist</t>
        </is>
      </c>
      <c r="B32023" t="inlineStr">
        <is>
          <t>Senior Manager, Data Science</t>
        </is>
      </c>
      <c r="C32023" t="inlineStr">
        <is>
          <t>Katy, TX</t>
        </is>
      </c>
      <c r="D32023" t="inlineStr">
        <is>
          <t>via SonicJobs</t>
        </is>
      </c>
      <c r="E32023" t="inlineStr">
        <is>
          <t>Full-time</t>
        </is>
      </c>
      <c r="F32023" t="b">
        <v>0</v>
      </c>
      <c r="G32023" t="inlineStr">
        <is>
          <t>Texas, United States</t>
        </is>
      </c>
      <c r="H32023" s="2" t="n">
        <v>45439.12268518518</v>
      </c>
      <c r="I32023" t="b">
        <v>0</v>
      </c>
      <c r="J32023" t="b">
        <v>0</v>
      </c>
      <c r="K32023" t="inlineStr">
        <is>
          <t>United States</t>
        </is>
      </c>
      <c r="L32023" t="inlineStr"/>
      <c r="M32023" t="inlineStr"/>
      <c r="N32023" t="inlineStr"/>
      <c r="O32023" t="inlineStr">
        <is>
          <t>SYSCO</t>
        </is>
      </c>
      <c r="P32023" t="inlineStr">
        <is>
          <t>['python', 'sql', 'nosql', 'c++', 'java', 'aws', 'tableau']</t>
        </is>
      </c>
      <c r="Q32023" t="inlineStr">
        <is>
          <t>{'analyst_tools': ['tableau'], 'cloud': ['aws'], 'programming': ['python', 'sql', 'nosql', 'c++', 'java']}</t>
        </is>
      </c>
    </row>
    <row r="32024">
      <c r="A32024" t="inlineStr">
        <is>
          <t>Senior Data Scientist</t>
        </is>
      </c>
      <c r="B32024" t="inlineStr">
        <is>
          <t>Senior Data Scientist</t>
        </is>
      </c>
      <c r="C32024" t="inlineStr">
        <is>
          <t>Sant Cugat del Vallès, Spain</t>
        </is>
      </c>
      <c r="D32024" t="inlineStr">
        <is>
          <t>via LinkedIn</t>
        </is>
      </c>
      <c r="E32024" t="inlineStr">
        <is>
          <t>Full-time</t>
        </is>
      </c>
      <c r="F32024" t="b">
        <v>0</v>
      </c>
      <c r="G32024" t="inlineStr">
        <is>
          <t>Spain</t>
        </is>
      </c>
      <c r="H32024" s="2" t="n">
        <v>45435.67804398148</v>
      </c>
      <c r="I32024" t="b">
        <v>0</v>
      </c>
      <c r="J32024" t="b">
        <v>0</v>
      </c>
      <c r="K32024" t="inlineStr">
        <is>
          <t>Spain</t>
        </is>
      </c>
      <c r="L32024" t="inlineStr"/>
      <c r="M32024" t="inlineStr"/>
      <c r="N32024" t="inlineStr"/>
      <c r="O32024" t="inlineStr">
        <is>
          <t>HP</t>
        </is>
      </c>
      <c r="P32024" t="inlineStr">
        <is>
          <t>['python']</t>
        </is>
      </c>
      <c r="Q32024" t="inlineStr">
        <is>
          <t>{'programming': ['python']}</t>
        </is>
      </c>
    </row>
    <row r="32025">
      <c r="A32025" t="inlineStr">
        <is>
          <t>Senior Data Scientist</t>
        </is>
      </c>
      <c r="B32025" t="inlineStr">
        <is>
          <t>Senior Healthcare Data Scientist</t>
        </is>
      </c>
      <c r="C32025" t="inlineStr">
        <is>
          <t>Anywhere</t>
        </is>
      </c>
      <c r="D32025" t="inlineStr">
        <is>
          <t>via Built In</t>
        </is>
      </c>
      <c r="E32025" t="inlineStr">
        <is>
          <t>Full-time</t>
        </is>
      </c>
      <c r="F32025" t="b">
        <v>1</v>
      </c>
      <c r="G32025" t="inlineStr">
        <is>
          <t>Illinois, United States</t>
        </is>
      </c>
      <c r="H32025" s="2" t="n">
        <v>45418.63162037037</v>
      </c>
      <c r="I32025" t="b">
        <v>0</v>
      </c>
      <c r="J32025" t="b">
        <v>1</v>
      </c>
      <c r="K32025" t="inlineStr">
        <is>
          <t>United States</t>
        </is>
      </c>
      <c r="L32025" t="inlineStr">
        <is>
          <t>year</t>
        </is>
      </c>
      <c r="M32025" t="n">
        <v>167500</v>
      </c>
      <c r="N32025" t="inlineStr"/>
      <c r="O32025" t="inlineStr">
        <is>
          <t>Garner Health</t>
        </is>
      </c>
      <c r="P32025" t="inlineStr">
        <is>
          <t>['python', 'sql']</t>
        </is>
      </c>
      <c r="Q32025" t="inlineStr">
        <is>
          <t>{'programming': ['python', 'sql']}</t>
        </is>
      </c>
    </row>
    <row r="32026">
      <c r="A32026" t="inlineStr">
        <is>
          <t>Data Engineer</t>
        </is>
      </c>
      <c r="B32026" t="inlineStr">
        <is>
          <t>Data Engineer - Data Platform Engineering</t>
        </is>
      </c>
      <c r="C32026" t="inlineStr">
        <is>
          <t>Madrid, Spain</t>
        </is>
      </c>
      <c r="D32026" t="inlineStr">
        <is>
          <t>via LinkedIn</t>
        </is>
      </c>
      <c r="E32026" t="inlineStr">
        <is>
          <t>Full-time</t>
        </is>
      </c>
      <c r="F32026" t="b">
        <v>0</v>
      </c>
      <c r="G32026" t="inlineStr">
        <is>
          <t>Spain</t>
        </is>
      </c>
      <c r="H32026" s="2" t="n">
        <v>45422.64550925926</v>
      </c>
      <c r="I32026" t="b">
        <v>1</v>
      </c>
      <c r="J32026" t="b">
        <v>0</v>
      </c>
      <c r="K32026" t="inlineStr">
        <is>
          <t>Spain</t>
        </is>
      </c>
      <c r="L32026" t="inlineStr"/>
      <c r="M32026" t="inlineStr"/>
      <c r="N32026" t="inlineStr"/>
      <c r="O32026" t="inlineStr">
        <is>
          <t>Ebury</t>
        </is>
      </c>
      <c r="P32026" t="inlineStr">
        <is>
          <t>['python', 'sql', 'gcp', 'airflow', 'looker', 'docker', 'github', 'jira']</t>
        </is>
      </c>
      <c r="Q32026" t="inlineStr">
        <is>
          <t>{'analyst_tools': ['looker'], 'async': ['jira'], 'cloud': ['gcp'], 'libraries': ['airflow'], 'other': ['docker', 'github'], 'programming': ['python', 'sql']}</t>
        </is>
      </c>
    </row>
    <row r="32027">
      <c r="A32027" t="inlineStr">
        <is>
          <t>Senior Data Scientist</t>
        </is>
      </c>
      <c r="B32027" t="inlineStr">
        <is>
          <t>Senior Data Scientist</t>
        </is>
      </c>
      <c r="C32027" t="inlineStr">
        <is>
          <t>Texas City, TX</t>
        </is>
      </c>
      <c r="D32027" t="inlineStr">
        <is>
          <t>via LinkedIn</t>
        </is>
      </c>
      <c r="E32027" t="inlineStr">
        <is>
          <t>Full-time</t>
        </is>
      </c>
      <c r="F32027" t="b">
        <v>0</v>
      </c>
      <c r="G32027" t="inlineStr">
        <is>
          <t>Texas, United States</t>
        </is>
      </c>
      <c r="H32027" s="2" t="n">
        <v>45434.62869212963</v>
      </c>
      <c r="I32027" t="b">
        <v>0</v>
      </c>
      <c r="J32027" t="b">
        <v>0</v>
      </c>
      <c r="K32027" t="inlineStr">
        <is>
          <t>United States</t>
        </is>
      </c>
      <c r="L32027" t="inlineStr"/>
      <c r="M32027" t="inlineStr"/>
      <c r="N32027" t="inlineStr"/>
      <c r="O32027" t="inlineStr">
        <is>
          <t>Dice</t>
        </is>
      </c>
      <c r="P32027" t="inlineStr">
        <is>
          <t>['python', 'sql', 'bigquery', 'ubuntu', 'linux', 'looker', 'git', 'github', 'docker']</t>
        </is>
      </c>
      <c r="Q32027" t="inlineStr">
        <is>
          <t>{'analyst_tools': ['looker'], 'cloud': ['bigquery'], 'os': ['ubuntu', 'linux'], 'other': ['git', 'github', 'docker'], 'programming': ['python', 'sql']}</t>
        </is>
      </c>
    </row>
    <row r="32028">
      <c r="A32028" t="inlineStr">
        <is>
          <t>Senior Data Engineer</t>
        </is>
      </c>
      <c r="B32028" t="inlineStr">
        <is>
          <t>Senior Data Engineer</t>
        </is>
      </c>
      <c r="C32028" t="inlineStr">
        <is>
          <t>London, UK</t>
        </is>
      </c>
      <c r="D32028" t="inlineStr">
        <is>
          <t>via CV-Library</t>
        </is>
      </c>
      <c r="E32028" t="inlineStr">
        <is>
          <t>Full-time</t>
        </is>
      </c>
      <c r="F32028" t="b">
        <v>0</v>
      </c>
      <c r="G32028" t="inlineStr">
        <is>
          <t>United Kingdom</t>
        </is>
      </c>
      <c r="H32028" s="2" t="n">
        <v>45420.63707175926</v>
      </c>
      <c r="I32028" t="b">
        <v>1</v>
      </c>
      <c r="J32028" t="b">
        <v>0</v>
      </c>
      <c r="K32028" t="inlineStr">
        <is>
          <t>United Kingdom</t>
        </is>
      </c>
      <c r="L32028" t="inlineStr"/>
      <c r="M32028" t="inlineStr"/>
      <c r="N32028" t="inlineStr"/>
      <c r="O32028" t="inlineStr">
        <is>
          <t>Spencer Rose</t>
        </is>
      </c>
      <c r="P32028" t="inlineStr">
        <is>
          <t>['sql', 'python', 'azure']</t>
        </is>
      </c>
      <c r="Q32028" t="inlineStr">
        <is>
          <t>{'cloud': ['azure'], 'programming': ['sql', 'python']}</t>
        </is>
      </c>
    </row>
    <row r="32029">
      <c r="A32029" t="inlineStr">
        <is>
          <t>Data Scientist</t>
        </is>
      </c>
      <c r="B32029" t="inlineStr">
        <is>
          <t>Data Scientist</t>
        </is>
      </c>
      <c r="C32029" t="inlineStr">
        <is>
          <t>Anywhere</t>
        </is>
      </c>
      <c r="D32029" t="inlineStr">
        <is>
          <t>via ZipRecruiter</t>
        </is>
      </c>
      <c r="E32029" t="inlineStr">
        <is>
          <t>Full-time</t>
        </is>
      </c>
      <c r="F32029" t="b">
        <v>1</v>
      </c>
      <c r="G32029" t="inlineStr">
        <is>
          <t>California, United States</t>
        </is>
      </c>
      <c r="H32029" s="2" t="n">
        <v>45421.62834490741</v>
      </c>
      <c r="I32029" t="b">
        <v>0</v>
      </c>
      <c r="J32029" t="b">
        <v>1</v>
      </c>
      <c r="K32029" t="inlineStr">
        <is>
          <t>United States</t>
        </is>
      </c>
      <c r="L32029" t="inlineStr"/>
      <c r="M32029" t="inlineStr"/>
      <c r="N32029" t="inlineStr"/>
      <c r="O32029" t="inlineStr">
        <is>
          <t>01 eHealthInsurance Services, Inc.</t>
        </is>
      </c>
      <c r="P32029" t="inlineStr">
        <is>
          <t>['python', 'shell', 'sql', 'nosql', 'mongodb', 'mongodb', 'snowflake', 'scikit-learn', 'spark', 'tensorflow', 'pytorch', 'unix', 'git', 'github']</t>
        </is>
      </c>
      <c r="Q32029" t="inlineStr">
        <is>
          <t>{'cloud': ['snowflake'], 'databases': ['mongodb'], 'libraries': ['scikit-learn', 'spark', 'tensorflow', 'pytorch'], 'os': ['unix'], 'other': ['git', 'github'], 'programming': ['python', 'shell', 'sql', 'nosql', 'mongodb']}</t>
        </is>
      </c>
    </row>
    <row r="32030">
      <c r="A32030" t="inlineStr">
        <is>
          <t>Data Scientist</t>
        </is>
      </c>
      <c r="B32030" t="inlineStr">
        <is>
          <t>Data Scientist</t>
        </is>
      </c>
      <c r="C32030" t="inlineStr">
        <is>
          <t>Anywhere</t>
        </is>
      </c>
      <c r="D32030" t="inlineStr">
        <is>
          <t>via Net-Empregos</t>
        </is>
      </c>
      <c r="E32030" t="inlineStr">
        <is>
          <t>Full-time</t>
        </is>
      </c>
      <c r="F32030" t="b">
        <v>1</v>
      </c>
      <c r="G32030" t="inlineStr">
        <is>
          <t>Portugal</t>
        </is>
      </c>
      <c r="H32030" s="2" t="n">
        <v>45440.65680555555</v>
      </c>
      <c r="I32030" t="b">
        <v>0</v>
      </c>
      <c r="J32030" t="b">
        <v>0</v>
      </c>
      <c r="K32030" t="inlineStr">
        <is>
          <t>Portugal</t>
        </is>
      </c>
      <c r="L32030" t="inlineStr"/>
      <c r="M32030" t="inlineStr"/>
      <c r="N32030" t="inlineStr"/>
      <c r="O32030" t="inlineStr">
        <is>
          <t>Integer Consulting</t>
        </is>
      </c>
      <c r="P32030" t="inlineStr">
        <is>
          <t>['r', 'python', 'sql', 'scala', 'azure', 'databricks', 'hadoop', 'spark', 'power bi', 'tableau']</t>
        </is>
      </c>
      <c r="Q32030" t="inlineStr">
        <is>
          <t>{'analyst_tools': ['power bi', 'tableau'], 'cloud': ['azure', 'databricks'], 'libraries': ['hadoop', 'spark'], 'programming': ['r', 'python', 'sql', 'scala']}</t>
        </is>
      </c>
    </row>
    <row r="32031">
      <c r="A32031" t="inlineStr">
        <is>
          <t>Data Analyst</t>
        </is>
      </c>
      <c r="B32031" t="inlineStr">
        <is>
          <t>Health &amp; Welfare Data Analyst (SQL)</t>
        </is>
      </c>
      <c r="C32031" t="inlineStr">
        <is>
          <t>Westlake, TX</t>
        </is>
      </c>
      <c r="D32031" t="inlineStr">
        <is>
          <t>via LinkedIn</t>
        </is>
      </c>
      <c r="E32031" t="inlineStr">
        <is>
          <t>Contractor</t>
        </is>
      </c>
      <c r="F32031" t="b">
        <v>0</v>
      </c>
      <c r="G32031" t="inlineStr">
        <is>
          <t>Texas, United States</t>
        </is>
      </c>
      <c r="H32031" s="2" t="n">
        <v>45415.62613425926</v>
      </c>
      <c r="I32031" t="b">
        <v>0</v>
      </c>
      <c r="J32031" t="b">
        <v>1</v>
      </c>
      <c r="K32031" t="inlineStr">
        <is>
          <t>United States</t>
        </is>
      </c>
      <c r="L32031" t="inlineStr"/>
      <c r="M32031" t="inlineStr"/>
      <c r="N32031" t="inlineStr"/>
      <c r="O32031" t="inlineStr">
        <is>
          <t>Kforce Inc</t>
        </is>
      </c>
      <c r="P32031" t="inlineStr">
        <is>
          <t>['sql']</t>
        </is>
      </c>
      <c r="Q32031" t="inlineStr">
        <is>
          <t>{'programming': ['sql']}</t>
        </is>
      </c>
    </row>
    <row r="32032">
      <c r="A32032" t="inlineStr">
        <is>
          <t>Software Engineer</t>
        </is>
      </c>
      <c r="B32032" t="inlineStr">
        <is>
          <t>Geospatial Software Engineer</t>
        </is>
      </c>
      <c r="C32032" t="inlineStr">
        <is>
          <t>Maryland Heights, MO</t>
        </is>
      </c>
      <c r="D32032" t="inlineStr">
        <is>
          <t>via Lorien</t>
        </is>
      </c>
      <c r="E32032" t="inlineStr">
        <is>
          <t>Contractor and Temp work</t>
        </is>
      </c>
      <c r="F32032" t="b">
        <v>0</v>
      </c>
      <c r="G32032" t="inlineStr">
        <is>
          <t>Texas, United States</t>
        </is>
      </c>
      <c r="H32032" s="2" t="n">
        <v>45428.62907407407</v>
      </c>
      <c r="I32032" t="b">
        <v>0</v>
      </c>
      <c r="J32032" t="b">
        <v>0</v>
      </c>
      <c r="K32032" t="inlineStr">
        <is>
          <t>United States</t>
        </is>
      </c>
      <c r="L32032" t="inlineStr"/>
      <c r="M32032" t="inlineStr"/>
      <c r="N32032" t="inlineStr"/>
      <c r="O32032" t="inlineStr">
        <is>
          <t>Lorien</t>
        </is>
      </c>
      <c r="P32032" t="inlineStr">
        <is>
          <t>['golang', 'python', 'java', 'go', 'scala', 'javascript', 'sql', 'bash', 'r', 'aws', 'graphql', 'kafka', 'spark', 'github', 'docker', 'kubernetes']</t>
        </is>
      </c>
      <c r="Q32032" t="inlineStr">
        <is>
          <t>{'cloud': ['aws'], 'libraries': ['graphql', 'kafka', 'spark'], 'other': ['github', 'docker', 'kubernetes'], 'programming': ['golang', 'python', 'java', 'go', 'scala', 'javascript', 'sql', 'bash', 'r']}</t>
        </is>
      </c>
    </row>
    <row r="32033">
      <c r="A32033" t="inlineStr">
        <is>
          <t>Machine Learning Engineer</t>
        </is>
      </c>
      <c r="B32033" t="inlineStr">
        <is>
          <t>Junior Machine Learning Engineer</t>
        </is>
      </c>
      <c r="C32033" t="inlineStr">
        <is>
          <t>Barcelona, Spain</t>
        </is>
      </c>
      <c r="D32033" t="inlineStr">
        <is>
          <t>via BeBee</t>
        </is>
      </c>
      <c r="E32033" t="inlineStr">
        <is>
          <t>Full-time</t>
        </is>
      </c>
      <c r="F32033" t="b">
        <v>0</v>
      </c>
      <c r="G32033" t="inlineStr">
        <is>
          <t>Spain</t>
        </is>
      </c>
      <c r="H32033" s="2" t="n">
        <v>45439.19774305556</v>
      </c>
      <c r="I32033" t="b">
        <v>0</v>
      </c>
      <c r="J32033" t="b">
        <v>0</v>
      </c>
      <c r="K32033" t="inlineStr">
        <is>
          <t>Spain</t>
        </is>
      </c>
      <c r="L32033" t="inlineStr"/>
      <c r="M32033" t="inlineStr"/>
      <c r="N32033" t="inlineStr"/>
      <c r="O32033" t="inlineStr">
        <is>
          <t>ZF Friedrichshafen AG</t>
        </is>
      </c>
      <c r="P32033" t="inlineStr">
        <is>
          <t>['python', 'r', 'oracle', 'aws', 'databricks', 'gcp', 'spark', 'pyspark', 'docker', 'kubernetes']</t>
        </is>
      </c>
      <c r="Q32033" t="inlineStr">
        <is>
          <t>{'cloud': ['oracle', 'aws', 'databricks', 'gcp'], 'libraries': ['spark', 'pyspark'], 'other': ['docker', 'kubernetes'], 'programming': ['python', 'r']}</t>
        </is>
      </c>
    </row>
    <row r="32034">
      <c r="A32034" t="inlineStr">
        <is>
          <t>Machine Learning Engineer</t>
        </is>
      </c>
      <c r="B32034" t="inlineStr">
        <is>
          <t>MI Analyst</t>
        </is>
      </c>
      <c r="C32034" t="inlineStr">
        <is>
          <t>United Kingdom</t>
        </is>
      </c>
      <c r="D32034" t="inlineStr">
        <is>
          <t>via LinkedIn</t>
        </is>
      </c>
      <c r="E32034" t="inlineStr">
        <is>
          <t>Full-time</t>
        </is>
      </c>
      <c r="F32034" t="b">
        <v>0</v>
      </c>
      <c r="G32034" t="inlineStr">
        <is>
          <t>United Kingdom</t>
        </is>
      </c>
      <c r="H32034" s="2" t="n">
        <v>45432.63390046296</v>
      </c>
      <c r="I32034" t="b">
        <v>1</v>
      </c>
      <c r="J32034" t="b">
        <v>0</v>
      </c>
      <c r="K32034" t="inlineStr">
        <is>
          <t>United Kingdom</t>
        </is>
      </c>
      <c r="L32034" t="inlineStr"/>
      <c r="M32034" t="inlineStr"/>
      <c r="N32034" t="inlineStr"/>
      <c r="O32034" t="inlineStr">
        <is>
          <t>Paritas Recruitment</t>
        </is>
      </c>
      <c r="P32034" t="inlineStr">
        <is>
          <t>['excel']</t>
        </is>
      </c>
      <c r="Q32034" t="inlineStr">
        <is>
          <t>{'analyst_tools': ['excel']}</t>
        </is>
      </c>
    </row>
    <row r="32035">
      <c r="A32035" t="inlineStr">
        <is>
          <t>Senior Data Engineer</t>
        </is>
      </c>
      <c r="B32035" t="inlineStr">
        <is>
          <t>Senior Data Engineer (Snowflake/Data Vault)</t>
        </is>
      </c>
      <c r="C32035" t="inlineStr">
        <is>
          <t>Anywhere</t>
        </is>
      </c>
      <c r="D32035" t="inlineStr">
        <is>
          <t>via LinkedIn</t>
        </is>
      </c>
      <c r="E32035" t="inlineStr">
        <is>
          <t>Full-time</t>
        </is>
      </c>
      <c r="F32035" t="b">
        <v>1</v>
      </c>
      <c r="G32035" t="inlineStr">
        <is>
          <t>Georgia</t>
        </is>
      </c>
      <c r="H32035" s="2" t="n">
        <v>45434.65846064815</v>
      </c>
      <c r="I32035" t="b">
        <v>0</v>
      </c>
      <c r="J32035" t="b">
        <v>0</v>
      </c>
      <c r="K32035" t="inlineStr">
        <is>
          <t>United States</t>
        </is>
      </c>
      <c r="L32035" t="inlineStr"/>
      <c r="M32035" t="inlineStr"/>
      <c r="N32035" t="inlineStr"/>
      <c r="O32035" t="inlineStr">
        <is>
          <t>Talent Groups</t>
        </is>
      </c>
      <c r="P32035" t="inlineStr">
        <is>
          <t>['sql', 'snowflake', 'azure']</t>
        </is>
      </c>
      <c r="Q32035" t="inlineStr">
        <is>
          <t>{'cloud': ['snowflake', 'azure'], 'programming': ['sql']}</t>
        </is>
      </c>
    </row>
    <row r="32036">
      <c r="A32036" t="inlineStr">
        <is>
          <t>Data Engineer</t>
        </is>
      </c>
      <c r="B32036" t="inlineStr">
        <is>
          <t>Big Data Engineer</t>
        </is>
      </c>
      <c r="C32036" t="inlineStr">
        <is>
          <t>Phoenix, AZ</t>
        </is>
      </c>
      <c r="D32036" t="inlineStr">
        <is>
          <t>via LinkedIn</t>
        </is>
      </c>
      <c r="E32036" t="inlineStr">
        <is>
          <t>Full-time</t>
        </is>
      </c>
      <c r="F32036" t="b">
        <v>0</v>
      </c>
      <c r="G32036" t="inlineStr">
        <is>
          <t>Illinois, United States</t>
        </is>
      </c>
      <c r="H32036" s="2" t="n">
        <v>45419.63120370371</v>
      </c>
      <c r="I32036" t="b">
        <v>1</v>
      </c>
      <c r="J32036" t="b">
        <v>0</v>
      </c>
      <c r="K32036" t="inlineStr">
        <is>
          <t>United States</t>
        </is>
      </c>
      <c r="L32036" t="inlineStr"/>
      <c r="M32036" t="inlineStr"/>
      <c r="N32036" t="inlineStr"/>
      <c r="O32036" t="inlineStr">
        <is>
          <t>Dice</t>
        </is>
      </c>
      <c r="P32036" t="inlineStr">
        <is>
          <t>['go', 'javascript', 'css', 'html', 'react', 'phoenix', 'react.js']</t>
        </is>
      </c>
      <c r="Q32036" t="inlineStr">
        <is>
          <t>{'libraries': ['react'], 'programming': ['go', 'javascript', 'css', 'html'], 'webframeworks': ['phoenix', 'react.js']}</t>
        </is>
      </c>
    </row>
    <row r="32037">
      <c r="A32037" t="inlineStr">
        <is>
          <t>Senior Data Analyst</t>
        </is>
      </c>
      <c r="B32037" t="inlineStr">
        <is>
          <t>Senior Data Analyst</t>
        </is>
      </c>
      <c r="C32037" t="inlineStr">
        <is>
          <t>United Kingdom</t>
        </is>
      </c>
      <c r="D32037" t="inlineStr">
        <is>
          <t>via LinkedIn</t>
        </is>
      </c>
      <c r="E32037" t="inlineStr">
        <is>
          <t>Full-time</t>
        </is>
      </c>
      <c r="F32037" t="b">
        <v>0</v>
      </c>
      <c r="G32037" t="inlineStr">
        <is>
          <t>United Kingdom</t>
        </is>
      </c>
      <c r="H32037" s="2" t="n">
        <v>45433.66214120371</v>
      </c>
      <c r="I32037" t="b">
        <v>1</v>
      </c>
      <c r="J32037" t="b">
        <v>0</v>
      </c>
      <c r="K32037" t="inlineStr">
        <is>
          <t>United Kingdom</t>
        </is>
      </c>
      <c r="L32037" t="inlineStr"/>
      <c r="M32037" t="inlineStr"/>
      <c r="N32037" t="inlineStr"/>
      <c r="O32037" t="inlineStr">
        <is>
          <t>Utility Warehouse</t>
        </is>
      </c>
      <c r="P32037" t="inlineStr">
        <is>
          <t>['sql', 'python', 'gcp', 'looker', 'terraform']</t>
        </is>
      </c>
      <c r="Q32037" t="inlineStr">
        <is>
          <t>{'analyst_tools': ['looker'], 'cloud': ['gcp'], 'other': ['terraform'], 'programming': ['sql', 'python']}</t>
        </is>
      </c>
    </row>
    <row r="32038">
      <c r="A32038" t="inlineStr">
        <is>
          <t>Data Scientist</t>
        </is>
      </c>
      <c r="B32038" t="inlineStr">
        <is>
          <t>Principal Data Scientist (Deep Learning)</t>
        </is>
      </c>
      <c r="C32038" t="inlineStr">
        <is>
          <t>Anywhere</t>
        </is>
      </c>
      <c r="D32038" t="inlineStr">
        <is>
          <t>via LinkedIn</t>
        </is>
      </c>
      <c r="E32038" t="inlineStr">
        <is>
          <t>Full-time</t>
        </is>
      </c>
      <c r="F32038" t="b">
        <v>1</v>
      </c>
      <c r="G32038" t="inlineStr">
        <is>
          <t>New York, United States</t>
        </is>
      </c>
      <c r="H32038" s="2" t="n">
        <v>45427.62689814815</v>
      </c>
      <c r="I32038" t="b">
        <v>0</v>
      </c>
      <c r="J32038" t="b">
        <v>1</v>
      </c>
      <c r="K32038" t="inlineStr">
        <is>
          <t>United States</t>
        </is>
      </c>
      <c r="L32038" t="inlineStr"/>
      <c r="M32038" t="inlineStr"/>
      <c r="N32038" t="inlineStr"/>
      <c r="O32038" t="inlineStr">
        <is>
          <t>NBCUniversal</t>
        </is>
      </c>
      <c r="P32038" t="inlineStr">
        <is>
          <t>['python', 'go', 'scala', 'java', 'sql', 'nosql', 'aws', 'tensorflow', 'airflow', 'pyspark']</t>
        </is>
      </c>
      <c r="Q32038" t="inlineStr">
        <is>
          <t>{'cloud': ['aws'], 'libraries': ['tensorflow', 'airflow', 'pyspark'], 'programming': ['python', 'go', 'scala', 'java', 'sql', 'nosql']}</t>
        </is>
      </c>
    </row>
    <row r="32039">
      <c r="A32039" t="inlineStr">
        <is>
          <t>Senior Data Analyst</t>
        </is>
      </c>
      <c r="B32039" t="inlineStr">
        <is>
          <t>Senior Data Analyst</t>
        </is>
      </c>
      <c r="C32039" t="inlineStr">
        <is>
          <t>Egypt</t>
        </is>
      </c>
      <c r="D32039" t="inlineStr">
        <is>
          <t>via LinkedIn</t>
        </is>
      </c>
      <c r="E32039" t="inlineStr">
        <is>
          <t>Full-time</t>
        </is>
      </c>
      <c r="F32039" t="b">
        <v>0</v>
      </c>
      <c r="G32039" t="inlineStr">
        <is>
          <t>Egypt</t>
        </is>
      </c>
      <c r="H32039" s="2" t="n">
        <v>45425.64450231481</v>
      </c>
      <c r="I32039" t="b">
        <v>0</v>
      </c>
      <c r="J32039" t="b">
        <v>0</v>
      </c>
      <c r="K32039" t="inlineStr">
        <is>
          <t>Egypt</t>
        </is>
      </c>
      <c r="L32039" t="inlineStr"/>
      <c r="M32039" t="inlineStr"/>
      <c r="N32039" t="inlineStr"/>
      <c r="O32039" t="inlineStr">
        <is>
          <t>European Egyptian Pharm. Ind</t>
        </is>
      </c>
      <c r="P32039" t="inlineStr">
        <is>
          <t>['sql', 'python']</t>
        </is>
      </c>
      <c r="Q32039" t="inlineStr">
        <is>
          <t>{'programming': ['sql', 'python']}</t>
        </is>
      </c>
    </row>
    <row r="32040">
      <c r="A32040" t="inlineStr">
        <is>
          <t>Data Engineer</t>
        </is>
      </c>
      <c r="B32040" t="inlineStr">
        <is>
          <t>Google Cloud Platform Data Engineer - Dearborn, MI (W2 - Hybrid)</t>
        </is>
      </c>
      <c r="C32040" t="inlineStr">
        <is>
          <t>Anywhere</t>
        </is>
      </c>
      <c r="D32040" t="inlineStr">
        <is>
          <t>via LinkedIn</t>
        </is>
      </c>
      <c r="E32040" t="inlineStr">
        <is>
          <t>Full-time</t>
        </is>
      </c>
      <c r="F32040" t="b">
        <v>1</v>
      </c>
      <c r="G32040" t="inlineStr">
        <is>
          <t>Georgia</t>
        </is>
      </c>
      <c r="H32040" s="2" t="n">
        <v>45413.65771990741</v>
      </c>
      <c r="I32040" t="b">
        <v>1</v>
      </c>
      <c r="J32040" t="b">
        <v>0</v>
      </c>
      <c r="K32040" t="inlineStr">
        <is>
          <t>United States</t>
        </is>
      </c>
      <c r="L32040" t="inlineStr"/>
      <c r="M32040" t="inlineStr"/>
      <c r="N32040" t="inlineStr"/>
      <c r="O32040" t="inlineStr">
        <is>
          <t>Dice</t>
        </is>
      </c>
      <c r="P32040" t="inlineStr">
        <is>
          <t>['sql', 'python', 'shell', 'terraform']</t>
        </is>
      </c>
      <c r="Q32040" t="inlineStr">
        <is>
          <t>{'other': ['terraform'], 'programming': ['sql', 'python', 'shell']}</t>
        </is>
      </c>
    </row>
    <row r="32041">
      <c r="A32041" t="inlineStr">
        <is>
          <t>Cloud Engineer</t>
        </is>
      </c>
      <c r="B32041" t="inlineStr">
        <is>
          <t>Product/Web Analyst</t>
        </is>
      </c>
      <c r="C32041" t="inlineStr">
        <is>
          <t>Anywhere</t>
        </is>
      </c>
      <c r="D32041" t="inlineStr">
        <is>
          <t>via LinkedIn</t>
        </is>
      </c>
      <c r="E32041" t="inlineStr">
        <is>
          <t>Full-time</t>
        </is>
      </c>
      <c r="F32041" t="b">
        <v>1</v>
      </c>
      <c r="G32041" t="inlineStr">
        <is>
          <t>Spain</t>
        </is>
      </c>
      <c r="H32041" s="2" t="n">
        <v>45434.64133101852</v>
      </c>
      <c r="I32041" t="b">
        <v>0</v>
      </c>
      <c r="J32041" t="b">
        <v>0</v>
      </c>
      <c r="K32041" t="inlineStr">
        <is>
          <t>Spain</t>
        </is>
      </c>
      <c r="L32041" t="inlineStr"/>
      <c r="M32041" t="inlineStr"/>
      <c r="N32041" t="inlineStr"/>
      <c r="O32041" t="inlineStr">
        <is>
          <t>Prima</t>
        </is>
      </c>
      <c r="P32041" t="inlineStr">
        <is>
          <t>['go', 'sql', 'python', 'firebase', 'firebase', 'looker', 'tableau', 'excel']</t>
        </is>
      </c>
      <c r="Q32041" t="inlineStr">
        <is>
          <t>{'analyst_tools': ['looker', 'tableau', 'excel'], 'cloud': ['firebase'], 'databases': ['firebase'], 'programming': ['go', 'sql', 'python']}</t>
        </is>
      </c>
    </row>
    <row r="32042">
      <c r="A32042" t="inlineStr">
        <is>
          <t>Data Engineer</t>
        </is>
      </c>
      <c r="B32042" t="inlineStr">
        <is>
          <t>Data Engineer</t>
        </is>
      </c>
      <c r="C32042" t="inlineStr">
        <is>
          <t>Newark, NJ</t>
        </is>
      </c>
      <c r="D32042" t="inlineStr">
        <is>
          <t>via ZipRecruiter</t>
        </is>
      </c>
      <c r="E32042" t="inlineStr">
        <is>
          <t>Full-time</t>
        </is>
      </c>
      <c r="F32042" t="b">
        <v>0</v>
      </c>
      <c r="G32042" t="inlineStr">
        <is>
          <t>Sudan</t>
        </is>
      </c>
      <c r="H32042" s="2" t="n">
        <v>45422.66034722222</v>
      </c>
      <c r="I32042" t="b">
        <v>1</v>
      </c>
      <c r="J32042" t="b">
        <v>0</v>
      </c>
      <c r="K32042" t="inlineStr">
        <is>
          <t>Sudan</t>
        </is>
      </c>
      <c r="L32042" t="inlineStr"/>
      <c r="M32042" t="inlineStr"/>
      <c r="N32042" t="inlineStr"/>
      <c r="O32042" t="inlineStr">
        <is>
          <t>The Penguin Group</t>
        </is>
      </c>
      <c r="P32042" t="inlineStr">
        <is>
          <t>['sql']</t>
        </is>
      </c>
      <c r="Q32042" t="inlineStr">
        <is>
          <t>{'programming': ['sql']}</t>
        </is>
      </c>
    </row>
    <row r="32043">
      <c r="A32043" t="inlineStr">
        <is>
          <t>Data Scientist</t>
        </is>
      </c>
      <c r="B32043" t="inlineStr">
        <is>
          <t>Lead Data Scientist</t>
        </is>
      </c>
      <c r="C32043" t="inlineStr">
        <is>
          <t>United States  (+1 other)</t>
        </is>
      </c>
      <c r="D32043" t="inlineStr">
        <is>
          <t>via Johnson &amp; Johnson Careers</t>
        </is>
      </c>
      <c r="E32043" t="inlineStr">
        <is>
          <t>Full-time</t>
        </is>
      </c>
      <c r="F32043" t="b">
        <v>0</v>
      </c>
      <c r="G32043" t="inlineStr">
        <is>
          <t>Texas, United States</t>
        </is>
      </c>
      <c r="H32043" s="2" t="n">
        <v>45422.62971064815</v>
      </c>
      <c r="I32043" t="b">
        <v>0</v>
      </c>
      <c r="J32043" t="b">
        <v>0</v>
      </c>
      <c r="K32043" t="inlineStr">
        <is>
          <t>United States</t>
        </is>
      </c>
      <c r="L32043" t="inlineStr"/>
      <c r="M32043" t="inlineStr"/>
      <c r="N32043" t="inlineStr"/>
      <c r="O32043" t="inlineStr">
        <is>
          <t>Johnson &amp; Johnson</t>
        </is>
      </c>
      <c r="P32043" t="inlineStr"/>
      <c r="Q32043" t="inlineStr"/>
    </row>
    <row r="32044">
      <c r="A32044" t="inlineStr">
        <is>
          <t>Data Scientist</t>
        </is>
      </c>
      <c r="B32044" t="inlineStr">
        <is>
          <t>Data Scientist</t>
        </is>
      </c>
      <c r="C32044" t="inlineStr">
        <is>
          <t>Austin, TX</t>
        </is>
      </c>
      <c r="D32044" t="inlineStr">
        <is>
          <t>via Levels.fyi</t>
        </is>
      </c>
      <c r="E32044" t="inlineStr">
        <is>
          <t>Full-time</t>
        </is>
      </c>
      <c r="F32044" t="b">
        <v>0</v>
      </c>
      <c r="G32044" t="inlineStr">
        <is>
          <t>Sudan</t>
        </is>
      </c>
      <c r="H32044" s="2" t="n">
        <v>45422.6597800926</v>
      </c>
      <c r="I32044" t="b">
        <v>0</v>
      </c>
      <c r="J32044" t="b">
        <v>1</v>
      </c>
      <c r="K32044" t="inlineStr">
        <is>
          <t>Sudan</t>
        </is>
      </c>
      <c r="L32044" t="inlineStr"/>
      <c r="M32044" t="inlineStr"/>
      <c r="N32044" t="inlineStr"/>
      <c r="O32044" t="inlineStr">
        <is>
          <t>Sustainment</t>
        </is>
      </c>
      <c r="P32044" t="inlineStr">
        <is>
          <t>['python', 'sql', 'spreadsheet']</t>
        </is>
      </c>
      <c r="Q32044" t="inlineStr">
        <is>
          <t>{'analyst_tools': ['spreadsheet'], 'programming': ['python', 'sql']}</t>
        </is>
      </c>
    </row>
    <row r="32045">
      <c r="A32045" t="inlineStr">
        <is>
          <t>Data Engineer</t>
        </is>
      </c>
      <c r="B32045" t="inlineStr">
        <is>
          <t>Need Junior Data Engineer in Charlotte, NC - Hybrid - Only W2</t>
        </is>
      </c>
      <c r="C32045" t="inlineStr">
        <is>
          <t>Anywhere</t>
        </is>
      </c>
      <c r="D32045" t="inlineStr">
        <is>
          <t>via LinkedIn</t>
        </is>
      </c>
      <c r="E32045" t="inlineStr">
        <is>
          <t>Full-time and Temp work</t>
        </is>
      </c>
      <c r="F32045" t="b">
        <v>1</v>
      </c>
      <c r="G32045" t="inlineStr">
        <is>
          <t>Texas, United States</t>
        </is>
      </c>
      <c r="H32045" s="2" t="n">
        <v>45418.63449074074</v>
      </c>
      <c r="I32045" t="b">
        <v>0</v>
      </c>
      <c r="J32045" t="b">
        <v>0</v>
      </c>
      <c r="K32045" t="inlineStr">
        <is>
          <t>United States</t>
        </is>
      </c>
      <c r="L32045" t="inlineStr"/>
      <c r="M32045" t="inlineStr"/>
      <c r="N32045" t="inlineStr"/>
      <c r="O32045" t="inlineStr">
        <is>
          <t>Dice</t>
        </is>
      </c>
      <c r="P32045" t="inlineStr">
        <is>
          <t>['hadoop']</t>
        </is>
      </c>
      <c r="Q32045" t="inlineStr">
        <is>
          <t>{'libraries': ['hadoop']}</t>
        </is>
      </c>
    </row>
    <row r="32046">
      <c r="A32046" t="inlineStr">
        <is>
          <t>Senior Data Analyst</t>
        </is>
      </c>
      <c r="B32046" t="inlineStr">
        <is>
          <t>Senior Reporting Analyst</t>
        </is>
      </c>
      <c r="C32046" t="inlineStr">
        <is>
          <t>Taguig, Metro Manila, Philippines</t>
        </is>
      </c>
      <c r="D32046" t="inlineStr">
        <is>
          <t>via LinkedIn</t>
        </is>
      </c>
      <c r="E32046" t="inlineStr"/>
      <c r="F32046" t="b">
        <v>0</v>
      </c>
      <c r="G32046" t="inlineStr">
        <is>
          <t>Philippines</t>
        </is>
      </c>
      <c r="H32046" s="2" t="n">
        <v>45420.63569444444</v>
      </c>
      <c r="I32046" t="b">
        <v>0</v>
      </c>
      <c r="J32046" t="b">
        <v>0</v>
      </c>
      <c r="K32046" t="inlineStr">
        <is>
          <t>Philippines</t>
        </is>
      </c>
      <c r="L32046" t="inlineStr"/>
      <c r="M32046" t="inlineStr"/>
      <c r="N32046" t="inlineStr"/>
      <c r="O32046" t="inlineStr">
        <is>
          <t>Conifer Health Solutions</t>
        </is>
      </c>
      <c r="P32046" t="inlineStr">
        <is>
          <t>['vba', 'sql', 'python', 'r', 'scala', 'sql server', 'mysql', 'db2', 'tableau', 'power bi', 'microstrategy', 'ssis', 'alteryx']</t>
        </is>
      </c>
      <c r="Q32046" t="inlineStr">
        <is>
          <t>{'analyst_tools': ['tableau', 'power bi', 'microstrategy', 'ssis', 'alteryx'], 'databases': ['sql server', 'mysql', 'db2'], 'programming': ['vba', 'sql', 'python', 'r', 'scala']}</t>
        </is>
      </c>
    </row>
    <row r="32047">
      <c r="A32047" t="inlineStr">
        <is>
          <t>Data Engineer</t>
        </is>
      </c>
      <c r="B32047" t="inlineStr">
        <is>
          <t>Lead Cloud Data Engineer</t>
        </is>
      </c>
      <c r="C32047" t="inlineStr">
        <is>
          <t>Detroit, MI</t>
        </is>
      </c>
      <c r="D32047" t="inlineStr">
        <is>
          <t>via ZipRecruiter</t>
        </is>
      </c>
      <c r="E32047" t="inlineStr">
        <is>
          <t>Full-time</t>
        </is>
      </c>
      <c r="F32047" t="b">
        <v>0</v>
      </c>
      <c r="G32047" t="inlineStr">
        <is>
          <t>New York, United States</t>
        </is>
      </c>
      <c r="H32047" s="2" t="n">
        <v>45428.62805555556</v>
      </c>
      <c r="I32047" t="b">
        <v>0</v>
      </c>
      <c r="J32047" t="b">
        <v>0</v>
      </c>
      <c r="K32047" t="inlineStr">
        <is>
          <t>United States</t>
        </is>
      </c>
      <c r="L32047" t="inlineStr"/>
      <c r="M32047" t="inlineStr"/>
      <c r="N32047" t="inlineStr"/>
      <c r="O32047" t="inlineStr">
        <is>
          <t>Apptad Inc</t>
        </is>
      </c>
      <c r="P32047" t="inlineStr">
        <is>
          <t>['python', 'sql', 'scala', 'azure', 'databricks']</t>
        </is>
      </c>
      <c r="Q32047" t="inlineStr">
        <is>
          <t>{'cloud': ['azure', 'databricks'], 'programming': ['python', 'sql', 'scala']}</t>
        </is>
      </c>
    </row>
    <row r="32048">
      <c r="A32048" t="inlineStr">
        <is>
          <t>Senior Data Scientist</t>
        </is>
      </c>
      <c r="B32048" t="inlineStr">
        <is>
          <t>Senior Data Scientist</t>
        </is>
      </c>
      <c r="C32048" t="inlineStr">
        <is>
          <t>United Kingdom</t>
        </is>
      </c>
      <c r="D32048" t="inlineStr">
        <is>
          <t>via LinkedIn</t>
        </is>
      </c>
      <c r="E32048" t="inlineStr">
        <is>
          <t>Full-time</t>
        </is>
      </c>
      <c r="F32048" t="b">
        <v>0</v>
      </c>
      <c r="G32048" t="inlineStr">
        <is>
          <t>United Kingdom</t>
        </is>
      </c>
      <c r="H32048" s="2" t="n">
        <v>45419.63478009259</v>
      </c>
      <c r="I32048" t="b">
        <v>0</v>
      </c>
      <c r="J32048" t="b">
        <v>0</v>
      </c>
      <c r="K32048" t="inlineStr">
        <is>
          <t>United Kingdom</t>
        </is>
      </c>
      <c r="L32048" t="inlineStr"/>
      <c r="M32048" t="inlineStr"/>
      <c r="N32048" t="inlineStr"/>
      <c r="O32048" t="inlineStr">
        <is>
          <t>Quant Capital</t>
        </is>
      </c>
      <c r="P32048" t="inlineStr"/>
      <c r="Q32048" t="inlineStr"/>
    </row>
    <row r="32049">
      <c r="A32049" t="inlineStr">
        <is>
          <t>Data Engineer</t>
        </is>
      </c>
      <c r="B32049" t="inlineStr">
        <is>
          <t>Sr. Data Engineer</t>
        </is>
      </c>
      <c r="C32049" t="inlineStr">
        <is>
          <t>San Francisco, CA</t>
        </is>
      </c>
      <c r="D32049" t="inlineStr">
        <is>
          <t>via LinkedIn</t>
        </is>
      </c>
      <c r="E32049" t="inlineStr">
        <is>
          <t>Full-time and Temp work</t>
        </is>
      </c>
      <c r="F32049" t="b">
        <v>0</v>
      </c>
      <c r="G32049" t="inlineStr">
        <is>
          <t>Sudan</t>
        </is>
      </c>
      <c r="H32049" s="2" t="n">
        <v>45430.65652777778</v>
      </c>
      <c r="I32049" t="b">
        <v>1</v>
      </c>
      <c r="J32049" t="b">
        <v>0</v>
      </c>
      <c r="K32049" t="inlineStr">
        <is>
          <t>Sudan</t>
        </is>
      </c>
      <c r="L32049" t="inlineStr"/>
      <c r="M32049" t="inlineStr"/>
      <c r="N32049" t="inlineStr"/>
      <c r="O32049" t="inlineStr">
        <is>
          <t>Dice</t>
        </is>
      </c>
      <c r="P32049" t="inlineStr">
        <is>
          <t>['scala', 'sql', 'python', 'java', 'databricks', 'azure', 'spark', 'pyspark', 'react']</t>
        </is>
      </c>
      <c r="Q32049" t="inlineStr">
        <is>
          <t>{'cloud': ['databricks', 'azure'], 'libraries': ['spark', 'pyspark', 'react'], 'programming': ['scala', 'sql', 'python', 'java']}</t>
        </is>
      </c>
    </row>
    <row r="32050">
      <c r="A32050" t="inlineStr">
        <is>
          <t>Data Scientist</t>
        </is>
      </c>
      <c r="B32050" t="inlineStr">
        <is>
          <t>Data Scientist Clinical Trials</t>
        </is>
      </c>
      <c r="C32050" t="inlineStr">
        <is>
          <t>Cambridge, UK</t>
        </is>
      </c>
      <c r="D32050" t="inlineStr">
        <is>
          <t>via LinkedIn</t>
        </is>
      </c>
      <c r="E32050" t="inlineStr">
        <is>
          <t>Full-time</t>
        </is>
      </c>
      <c r="F32050" t="b">
        <v>0</v>
      </c>
      <c r="G32050" t="inlineStr">
        <is>
          <t>United Kingdom</t>
        </is>
      </c>
      <c r="H32050" s="2" t="n">
        <v>45426.64155092592</v>
      </c>
      <c r="I32050" t="b">
        <v>0</v>
      </c>
      <c r="J32050" t="b">
        <v>0</v>
      </c>
      <c r="K32050" t="inlineStr">
        <is>
          <t>United Kingdom</t>
        </is>
      </c>
      <c r="L32050" t="inlineStr"/>
      <c r="M32050" t="inlineStr"/>
      <c r="N32050" t="inlineStr"/>
      <c r="O32050" t="inlineStr">
        <is>
          <t>Pop Science</t>
        </is>
      </c>
      <c r="P32050" t="inlineStr">
        <is>
          <t>['r', 'python', 'git']</t>
        </is>
      </c>
      <c r="Q32050" t="inlineStr">
        <is>
          <t>{'other': ['git'], 'programming': ['r', 'python']}</t>
        </is>
      </c>
    </row>
    <row r="32051">
      <c r="A32051" t="inlineStr">
        <is>
          <t>Data Scientist</t>
        </is>
      </c>
      <c r="B32051" t="inlineStr">
        <is>
          <t>Invited Guest Lecturer For Art Residency in Data Science &amp; Ecology</t>
        </is>
      </c>
      <c r="C32051" t="inlineStr">
        <is>
          <t>Anywhere</t>
        </is>
      </c>
      <c r="D32051" t="inlineStr">
        <is>
          <t>via LinkedIn</t>
        </is>
      </c>
      <c r="E32051" t="inlineStr">
        <is>
          <t>Temp work</t>
        </is>
      </c>
      <c r="F32051" t="b">
        <v>1</v>
      </c>
      <c r="G32051" t="inlineStr">
        <is>
          <t>Netherlands</t>
        </is>
      </c>
      <c r="H32051" s="2" t="n">
        <v>45432.63871527778</v>
      </c>
      <c r="I32051" t="b">
        <v>1</v>
      </c>
      <c r="J32051" t="b">
        <v>0</v>
      </c>
      <c r="K32051" t="inlineStr">
        <is>
          <t>Netherlands</t>
        </is>
      </c>
      <c r="L32051" t="inlineStr"/>
      <c r="M32051" t="inlineStr"/>
      <c r="N32051" t="inlineStr"/>
      <c r="O32051" t="inlineStr">
        <is>
          <t>Profesional independiente</t>
        </is>
      </c>
      <c r="P32051" t="inlineStr"/>
      <c r="Q32051" t="inlineStr"/>
    </row>
    <row r="32052">
      <c r="A32052" t="inlineStr">
        <is>
          <t>Data Engineer</t>
        </is>
      </c>
      <c r="B32052" t="inlineStr">
        <is>
          <t>Data Engineer</t>
        </is>
      </c>
      <c r="C32052" t="inlineStr">
        <is>
          <t>Lewisville, TX</t>
        </is>
      </c>
      <c r="D32052" t="inlineStr">
        <is>
          <t>via LinkedIn</t>
        </is>
      </c>
      <c r="E32052" t="inlineStr">
        <is>
          <t>Contractor</t>
        </is>
      </c>
      <c r="F32052" t="b">
        <v>0</v>
      </c>
      <c r="G32052" t="inlineStr">
        <is>
          <t>Sudan</t>
        </is>
      </c>
      <c r="H32052" s="2" t="n">
        <v>45436.66071759259</v>
      </c>
      <c r="I32052" t="b">
        <v>1</v>
      </c>
      <c r="J32052" t="b">
        <v>0</v>
      </c>
      <c r="K32052" t="inlineStr">
        <is>
          <t>Sudan</t>
        </is>
      </c>
      <c r="L32052" t="inlineStr"/>
      <c r="M32052" t="inlineStr"/>
      <c r="N32052" t="inlineStr"/>
      <c r="O32052" t="inlineStr">
        <is>
          <t>TechStar Group</t>
        </is>
      </c>
      <c r="P32052" t="inlineStr">
        <is>
          <t>['sql', 'snowflake']</t>
        </is>
      </c>
      <c r="Q32052" t="inlineStr">
        <is>
          <t>{'cloud': ['snowflake'], 'programming': ['sql']}</t>
        </is>
      </c>
    </row>
    <row r="32053">
      <c r="A32053" t="inlineStr">
        <is>
          <t>Senior Data Engineer</t>
        </is>
      </c>
      <c r="B32053" t="inlineStr">
        <is>
          <t>Senior Data Engineer - ETL/PySpark</t>
        </is>
      </c>
      <c r="C32053" t="inlineStr">
        <is>
          <t>Maharashtra</t>
        </is>
      </c>
      <c r="D32053" t="inlineStr">
        <is>
          <t>via LinkedIn</t>
        </is>
      </c>
      <c r="E32053" t="inlineStr">
        <is>
          <t>Full-time</t>
        </is>
      </c>
      <c r="F32053" t="b">
        <v>0</v>
      </c>
      <c r="G32053" t="inlineStr">
        <is>
          <t>India</t>
        </is>
      </c>
      <c r="H32053" s="2" t="n">
        <v>45423.6340162037</v>
      </c>
      <c r="I32053" t="b">
        <v>1</v>
      </c>
      <c r="J32053" t="b">
        <v>0</v>
      </c>
      <c r="K32053" t="inlineStr">
        <is>
          <t>India</t>
        </is>
      </c>
      <c r="L32053" t="inlineStr"/>
      <c r="M32053" t="inlineStr"/>
      <c r="N32053" t="inlineStr"/>
      <c r="O32053" t="inlineStr">
        <is>
          <t>RBHU ETG</t>
        </is>
      </c>
      <c r="P32053" t="inlineStr">
        <is>
          <t>['scala', 'java', 'databricks', 'aws', 'azure', 'pyspark']</t>
        </is>
      </c>
      <c r="Q32053" t="inlineStr">
        <is>
          <t>{'cloud': ['databricks', 'aws', 'azure'], 'libraries': ['pyspark'], 'programming': ['scala', 'java']}</t>
        </is>
      </c>
    </row>
    <row r="32054">
      <c r="A32054" t="inlineStr">
        <is>
          <t>Data Scientist</t>
        </is>
      </c>
      <c r="B32054" t="inlineStr">
        <is>
          <t>Database Engineer</t>
        </is>
      </c>
      <c r="C32054" t="inlineStr">
        <is>
          <t>Warsaw, Poland</t>
        </is>
      </c>
      <c r="D32054" t="inlineStr">
        <is>
          <t>via LinkedIn</t>
        </is>
      </c>
      <c r="E32054" t="inlineStr">
        <is>
          <t>Contractor</t>
        </is>
      </c>
      <c r="F32054" t="b">
        <v>0</v>
      </c>
      <c r="G32054" t="inlineStr">
        <is>
          <t>Poland</t>
        </is>
      </c>
      <c r="H32054" s="2" t="n">
        <v>45415.63450231482</v>
      </c>
      <c r="I32054" t="b">
        <v>1</v>
      </c>
      <c r="J32054" t="b">
        <v>0</v>
      </c>
      <c r="K32054" t="inlineStr">
        <is>
          <t>Poland</t>
        </is>
      </c>
      <c r="L32054" t="inlineStr"/>
      <c r="M32054" t="inlineStr"/>
      <c r="N32054" t="inlineStr"/>
      <c r="O32054" t="inlineStr">
        <is>
          <t>Ubique Systems</t>
        </is>
      </c>
      <c r="P32054" t="inlineStr">
        <is>
          <t>['sql', 'mysql', 'postgresql', 'jira']</t>
        </is>
      </c>
      <c r="Q32054" t="inlineStr">
        <is>
          <t>{'async': ['jira'], 'databases': ['mysql', 'postgresql'], 'programming': ['sql']}</t>
        </is>
      </c>
    </row>
    <row r="32055">
      <c r="A32055" t="inlineStr">
        <is>
          <t>Machine Learning Engineer</t>
        </is>
      </c>
      <c r="B32055" t="inlineStr">
        <is>
          <t>Machine Learning Engineer</t>
        </is>
      </c>
      <c r="C32055" t="inlineStr">
        <is>
          <t>Petaling Jaya, Selangor, Malaysia</t>
        </is>
      </c>
      <c r="D32055" t="inlineStr">
        <is>
          <t>via LinkedIn</t>
        </is>
      </c>
      <c r="E32055" t="inlineStr"/>
      <c r="F32055" t="b">
        <v>0</v>
      </c>
      <c r="G32055" t="inlineStr">
        <is>
          <t>Malaysia</t>
        </is>
      </c>
      <c r="H32055" s="2" t="n">
        <v>45440.65306712963</v>
      </c>
      <c r="I32055" t="b">
        <v>0</v>
      </c>
      <c r="J32055" t="b">
        <v>0</v>
      </c>
      <c r="K32055" t="inlineStr">
        <is>
          <t>Malaysia</t>
        </is>
      </c>
      <c r="L32055" t="inlineStr"/>
      <c r="M32055" t="inlineStr"/>
      <c r="N32055" t="inlineStr"/>
      <c r="O32055" t="inlineStr">
        <is>
          <t>FrieslandCampina</t>
        </is>
      </c>
      <c r="P32055" t="inlineStr">
        <is>
          <t>['python', 'sql', 'azure', 'databricks', 'terraform']</t>
        </is>
      </c>
      <c r="Q32055" t="inlineStr">
        <is>
          <t>{'cloud': ['azure', 'databricks'], 'other': ['terraform'], 'programming': ['python', 'sql']}</t>
        </is>
      </c>
    </row>
    <row r="32056">
      <c r="A32056" t="inlineStr">
        <is>
          <t>Data Analyst</t>
        </is>
      </c>
      <c r="B32056" t="inlineStr">
        <is>
          <t>Data Analyst</t>
        </is>
      </c>
      <c r="C32056" t="inlineStr">
        <is>
          <t>Anywhere</t>
        </is>
      </c>
      <c r="D32056" t="inlineStr">
        <is>
          <t>via Indeed</t>
        </is>
      </c>
      <c r="E32056" t="inlineStr">
        <is>
          <t>Full-time</t>
        </is>
      </c>
      <c r="F32056" t="b">
        <v>1</v>
      </c>
      <c r="G32056" t="inlineStr">
        <is>
          <t>Philippines</t>
        </is>
      </c>
      <c r="H32056" s="2" t="n">
        <v>45443.63472222222</v>
      </c>
      <c r="I32056" t="b">
        <v>0</v>
      </c>
      <c r="J32056" t="b">
        <v>0</v>
      </c>
      <c r="K32056" t="inlineStr">
        <is>
          <t>Philippines</t>
        </is>
      </c>
      <c r="L32056" t="inlineStr"/>
      <c r="M32056" t="inlineStr"/>
      <c r="N32056" t="inlineStr"/>
      <c r="O32056" t="inlineStr">
        <is>
          <t>ZBiz Solutions</t>
        </is>
      </c>
      <c r="P32056" t="inlineStr">
        <is>
          <t>['excel']</t>
        </is>
      </c>
      <c r="Q32056" t="inlineStr">
        <is>
          <t>{'analyst_tools': ['excel']}</t>
        </is>
      </c>
    </row>
    <row r="32057">
      <c r="A32057" t="inlineStr">
        <is>
          <t>Data Analyst</t>
        </is>
      </c>
      <c r="B32057" t="inlineStr">
        <is>
          <t>Digital Marketing Data Analyst Intern</t>
        </is>
      </c>
      <c r="C32057" t="inlineStr">
        <is>
          <t>Thailand</t>
        </is>
      </c>
      <c r="D32057" t="inlineStr">
        <is>
          <t>via LinkedIn</t>
        </is>
      </c>
      <c r="E32057" t="inlineStr">
        <is>
          <t>Full-time and Internship</t>
        </is>
      </c>
      <c r="F32057" t="b">
        <v>0</v>
      </c>
      <c r="G32057" t="inlineStr">
        <is>
          <t>Thailand</t>
        </is>
      </c>
      <c r="H32057" s="2" t="n">
        <v>45443.63591435185</v>
      </c>
      <c r="I32057" t="b">
        <v>0</v>
      </c>
      <c r="J32057" t="b">
        <v>0</v>
      </c>
      <c r="K32057" t="inlineStr">
        <is>
          <t>Thailand</t>
        </is>
      </c>
      <c r="L32057" t="inlineStr"/>
      <c r="M32057" t="inlineStr"/>
      <c r="N32057" t="inlineStr"/>
      <c r="O32057" t="inlineStr">
        <is>
          <t>Prinsiri</t>
        </is>
      </c>
      <c r="P32057" t="inlineStr">
        <is>
          <t>['sql', 'bigquery']</t>
        </is>
      </c>
      <c r="Q32057" t="inlineStr">
        <is>
          <t>{'cloud': ['bigquery'], 'programming': ['sql']}</t>
        </is>
      </c>
    </row>
    <row r="32058">
      <c r="A32058" t="inlineStr">
        <is>
          <t>Software Engineer</t>
        </is>
      </c>
      <c r="B32058" t="inlineStr">
        <is>
          <t>Senior Software Engineer (Gateway)</t>
        </is>
      </c>
      <c r="C32058" t="inlineStr">
        <is>
          <t>Anywhere</t>
        </is>
      </c>
      <c r="D32058" t="inlineStr">
        <is>
          <t>via Jobgether</t>
        </is>
      </c>
      <c r="E32058" t="inlineStr">
        <is>
          <t>Full-time</t>
        </is>
      </c>
      <c r="F32058" t="b">
        <v>1</v>
      </c>
      <c r="G32058" t="inlineStr">
        <is>
          <t>Djibouti</t>
        </is>
      </c>
      <c r="H32058" s="2" t="n">
        <v>45428.68042824074</v>
      </c>
      <c r="I32058" t="b">
        <v>0</v>
      </c>
      <c r="J32058" t="b">
        <v>0</v>
      </c>
      <c r="K32058" t="inlineStr">
        <is>
          <t>Djibouti</t>
        </is>
      </c>
      <c r="L32058" t="inlineStr"/>
      <c r="M32058" t="inlineStr"/>
      <c r="N32058" t="inlineStr"/>
      <c r="O32058" t="inlineStr">
        <is>
          <t>LexisNexis France</t>
        </is>
      </c>
      <c r="P32058" t="inlineStr">
        <is>
          <t>['c', 'sql', 'html', 'css', 'javascript', 'sql server', 'angular']</t>
        </is>
      </c>
      <c r="Q32058" t="inlineStr">
        <is>
          <t>{'databases': ['sql server'], 'programming': ['c', 'sql', 'html', 'css', 'javascript'], 'webframeworks': ['angular']}</t>
        </is>
      </c>
    </row>
    <row r="32059">
      <c r="A32059" t="inlineStr">
        <is>
          <t>Data Scientist</t>
        </is>
      </c>
      <c r="B32059" t="inlineStr">
        <is>
          <t>Data Scientist</t>
        </is>
      </c>
      <c r="C32059" t="inlineStr">
        <is>
          <t>Donostia-San Sebastian, Spain</t>
        </is>
      </c>
      <c r="D32059" t="inlineStr">
        <is>
          <t>via LinkedIn</t>
        </is>
      </c>
      <c r="E32059" t="inlineStr">
        <is>
          <t>Full-time</t>
        </is>
      </c>
      <c r="F32059" t="b">
        <v>0</v>
      </c>
      <c r="G32059" t="inlineStr">
        <is>
          <t>Spain</t>
        </is>
      </c>
      <c r="H32059" s="2" t="n">
        <v>45429.63774305556</v>
      </c>
      <c r="I32059" t="b">
        <v>0</v>
      </c>
      <c r="J32059" t="b">
        <v>0</v>
      </c>
      <c r="K32059" t="inlineStr">
        <is>
          <t>Spain</t>
        </is>
      </c>
      <c r="L32059" t="inlineStr"/>
      <c r="M32059" t="inlineStr"/>
      <c r="N32059" t="inlineStr"/>
      <c r="O32059" t="inlineStr">
        <is>
          <t>Multiverse Computing</t>
        </is>
      </c>
      <c r="P32059" t="inlineStr">
        <is>
          <t>['python', 'aws', 'pytorch', 'docker']</t>
        </is>
      </c>
      <c r="Q32059" t="inlineStr">
        <is>
          <t>{'cloud': ['aws'], 'libraries': ['pytorch'], 'other': ['docker'], 'programming': ['python']}</t>
        </is>
      </c>
    </row>
    <row r="32060">
      <c r="A32060" t="inlineStr">
        <is>
          <t>Data Analyst</t>
        </is>
      </c>
      <c r="B32060" t="inlineStr">
        <is>
          <t>Junior Associate - Data Analytics (Part-Time)</t>
        </is>
      </c>
      <c r="C32060" t="inlineStr">
        <is>
          <t>Plano, TX</t>
        </is>
      </c>
      <c r="D32060" t="inlineStr">
        <is>
          <t>via LinkedIn</t>
        </is>
      </c>
      <c r="E32060" t="inlineStr">
        <is>
          <t>Full-time and Part-time</t>
        </is>
      </c>
      <c r="F32060" t="b">
        <v>0</v>
      </c>
      <c r="G32060" t="inlineStr">
        <is>
          <t>Texas, United States</t>
        </is>
      </c>
      <c r="H32060" s="2" t="n">
        <v>45442.62575231482</v>
      </c>
      <c r="I32060" t="b">
        <v>0</v>
      </c>
      <c r="J32060" t="b">
        <v>0</v>
      </c>
      <c r="K32060" t="inlineStr">
        <is>
          <t>United States</t>
        </is>
      </c>
      <c r="L32060" t="inlineStr"/>
      <c r="M32060" t="inlineStr"/>
      <c r="N32060" t="inlineStr"/>
      <c r="O32060" t="inlineStr">
        <is>
          <t>Fisher Investments</t>
        </is>
      </c>
      <c r="P32060" t="inlineStr"/>
      <c r="Q32060" t="inlineStr"/>
    </row>
    <row r="32061">
      <c r="A32061" t="inlineStr">
        <is>
          <t>Senior Data Engineer</t>
        </is>
      </c>
      <c r="B32061" t="inlineStr">
        <is>
          <t>Senior Big Data Software Engineer</t>
        </is>
      </c>
      <c r="C32061" t="inlineStr">
        <is>
          <t>Cupertino, CA</t>
        </is>
      </c>
      <c r="D32061" t="inlineStr">
        <is>
          <t>via ZipRecruiter</t>
        </is>
      </c>
      <c r="E32061" t="inlineStr">
        <is>
          <t>Full-time</t>
        </is>
      </c>
      <c r="F32061" t="b">
        <v>0</v>
      </c>
      <c r="G32061" t="inlineStr">
        <is>
          <t>New York, United States</t>
        </is>
      </c>
      <c r="H32061" s="2" t="n">
        <v>45420.63068287037</v>
      </c>
      <c r="I32061" t="b">
        <v>0</v>
      </c>
      <c r="J32061" t="b">
        <v>0</v>
      </c>
      <c r="K32061" t="inlineStr">
        <is>
          <t>United States</t>
        </is>
      </c>
      <c r="L32061" t="inlineStr"/>
      <c r="M32061" t="inlineStr"/>
      <c r="N32061" t="inlineStr"/>
      <c r="O32061" t="inlineStr">
        <is>
          <t>Jobsbridge</t>
        </is>
      </c>
      <c r="P32061" t="inlineStr">
        <is>
          <t>['java', 'sql', 'sql server', 'mysql', 'oracle', 'aws', 'spring', 'linux']</t>
        </is>
      </c>
      <c r="Q32061" t="inlineStr">
        <is>
          <t>{'cloud': ['oracle', 'aws'], 'databases': ['sql server', 'mysql'], 'libraries': ['spring'], 'os': ['linux'], 'programming': ['java', 'sql']}</t>
        </is>
      </c>
    </row>
    <row r="32062">
      <c r="A32062" t="inlineStr">
        <is>
          <t>Data Scientist</t>
        </is>
      </c>
      <c r="B32062" t="inlineStr">
        <is>
          <t>Lead Data Scientist</t>
        </is>
      </c>
      <c r="C32062" t="inlineStr">
        <is>
          <t>Zürich, Switzerland</t>
        </is>
      </c>
      <c r="D32062" t="inlineStr">
        <is>
          <t>via BeBee Schweiz</t>
        </is>
      </c>
      <c r="E32062" t="inlineStr">
        <is>
          <t>Full-time</t>
        </is>
      </c>
      <c r="F32062" t="b">
        <v>0</v>
      </c>
      <c r="G32062" t="inlineStr">
        <is>
          <t>Switzerland</t>
        </is>
      </c>
      <c r="H32062" s="2" t="n">
        <v>45419.64510416667</v>
      </c>
      <c r="I32062" t="b">
        <v>0</v>
      </c>
      <c r="J32062" t="b">
        <v>0</v>
      </c>
      <c r="K32062" t="inlineStr">
        <is>
          <t>Switzerland</t>
        </is>
      </c>
      <c r="L32062" t="inlineStr"/>
      <c r="M32062" t="inlineStr"/>
      <c r="N32062" t="inlineStr"/>
      <c r="O32062" t="inlineStr">
        <is>
          <t>Sanitas Krankenversicherung</t>
        </is>
      </c>
      <c r="P32062" t="inlineStr">
        <is>
          <t>['python', 'r', 'sql', 'gcp', 'tensorflow']</t>
        </is>
      </c>
      <c r="Q32062" t="inlineStr">
        <is>
          <t>{'cloud': ['gcp'], 'libraries': ['tensorflow'], 'programming': ['python', 'r', 'sql']}</t>
        </is>
      </c>
    </row>
    <row r="32063">
      <c r="A32063" t="inlineStr">
        <is>
          <t>Senior Data Engineer</t>
        </is>
      </c>
      <c r="B32063" t="inlineStr">
        <is>
          <t>Senior Data Engineer</t>
        </is>
      </c>
      <c r="C32063" t="inlineStr">
        <is>
          <t>Irving, TX</t>
        </is>
      </c>
      <c r="D32063" t="inlineStr">
        <is>
          <t>via LinkedIn</t>
        </is>
      </c>
      <c r="E32063" t="inlineStr">
        <is>
          <t>Full-time</t>
        </is>
      </c>
      <c r="F32063" t="b">
        <v>0</v>
      </c>
      <c r="G32063" t="inlineStr">
        <is>
          <t>Texas, United States</t>
        </is>
      </c>
      <c r="H32063" s="2" t="n">
        <v>45432.62989583334</v>
      </c>
      <c r="I32063" t="b">
        <v>0</v>
      </c>
      <c r="J32063" t="b">
        <v>1</v>
      </c>
      <c r="K32063" t="inlineStr">
        <is>
          <t>United States</t>
        </is>
      </c>
      <c r="L32063" t="inlineStr"/>
      <c r="M32063" t="inlineStr"/>
      <c r="N32063" t="inlineStr"/>
      <c r="O32063" t="inlineStr">
        <is>
          <t>Michaels Stores</t>
        </is>
      </c>
      <c r="P32063" t="inlineStr">
        <is>
          <t>['sql', 'python', 'scala', 'airflow', 'kafka', 'linux', 'jenkins', 'docker']</t>
        </is>
      </c>
      <c r="Q32063" t="inlineStr">
        <is>
          <t>{'libraries': ['airflow', 'kafka'], 'os': ['linux'], 'other': ['jenkins', 'docker'], 'programming': ['sql', 'python', 'scala']}</t>
        </is>
      </c>
    </row>
    <row r="32064">
      <c r="A32064" t="inlineStr">
        <is>
          <t>Data Analyst</t>
        </is>
      </c>
      <c r="B32064" t="inlineStr">
        <is>
          <t>People Data Analyst</t>
        </is>
      </c>
      <c r="C32064" t="inlineStr">
        <is>
          <t>United Kingdom</t>
        </is>
      </c>
      <c r="D32064" t="inlineStr">
        <is>
          <t>via LinkedIn</t>
        </is>
      </c>
      <c r="E32064" t="inlineStr">
        <is>
          <t>Part-time</t>
        </is>
      </c>
      <c r="F32064" t="b">
        <v>0</v>
      </c>
      <c r="G32064" t="inlineStr">
        <is>
          <t>United Kingdom</t>
        </is>
      </c>
      <c r="H32064" s="2" t="n">
        <v>45441.64216435186</v>
      </c>
      <c r="I32064" t="b">
        <v>1</v>
      </c>
      <c r="J32064" t="b">
        <v>0</v>
      </c>
      <c r="K32064" t="inlineStr">
        <is>
          <t>United Kingdom</t>
        </is>
      </c>
      <c r="L32064" t="inlineStr"/>
      <c r="M32064" t="inlineStr"/>
      <c r="N32064" t="inlineStr"/>
      <c r="O32064" t="inlineStr">
        <is>
          <t>Pulsant</t>
        </is>
      </c>
      <c r="P32064" t="inlineStr">
        <is>
          <t>['outlook', 'word', 'excel', 'powerpoint']</t>
        </is>
      </c>
      <c r="Q32064" t="inlineStr">
        <is>
          <t>{'analyst_tools': ['outlook', 'word', 'excel', 'powerpoint']}</t>
        </is>
      </c>
    </row>
    <row r="32065">
      <c r="A32065" t="inlineStr">
        <is>
          <t>Data Scientist</t>
        </is>
      </c>
      <c r="B32065" t="inlineStr">
        <is>
          <t>Data Scientist (PHD) || Baltimore, MD (Hybrid-2days/ week)</t>
        </is>
      </c>
      <c r="C32065" t="inlineStr">
        <is>
          <t>Baltimore, MD</t>
        </is>
      </c>
      <c r="D32065" t="inlineStr">
        <is>
          <t>via LinkedIn</t>
        </is>
      </c>
      <c r="E32065" t="inlineStr">
        <is>
          <t>Full-time</t>
        </is>
      </c>
      <c r="F32065" t="b">
        <v>0</v>
      </c>
      <c r="G32065" t="inlineStr">
        <is>
          <t>Georgia</t>
        </is>
      </c>
      <c r="H32065" s="2" t="n">
        <v>45430.65760416666</v>
      </c>
      <c r="I32065" t="b">
        <v>0</v>
      </c>
      <c r="J32065" t="b">
        <v>0</v>
      </c>
      <c r="K32065" t="inlineStr">
        <is>
          <t>United States</t>
        </is>
      </c>
      <c r="L32065" t="inlineStr"/>
      <c r="M32065" t="inlineStr"/>
      <c r="N32065" t="inlineStr"/>
      <c r="O32065" t="inlineStr">
        <is>
          <t>Dice</t>
        </is>
      </c>
      <c r="P32065" t="inlineStr">
        <is>
          <t>['go', 'azure', 'nltk', 'tensorflow', 'pytorch', 'scikit-learn']</t>
        </is>
      </c>
      <c r="Q32065" t="inlineStr">
        <is>
          <t>{'cloud': ['azure'], 'libraries': ['nltk', 'tensorflow', 'pytorch', 'scikit-learn'], 'programming': ['go']}</t>
        </is>
      </c>
    </row>
    <row r="32066">
      <c r="A32066" t="inlineStr">
        <is>
          <t>Data Engineer</t>
        </is>
      </c>
      <c r="B32066" t="inlineStr">
        <is>
          <t>Cloud Data Engineer</t>
        </is>
      </c>
      <c r="C32066" t="inlineStr">
        <is>
          <t>Atlanta, GA</t>
        </is>
      </c>
      <c r="D32066" t="inlineStr">
        <is>
          <t>via LinkedIn</t>
        </is>
      </c>
      <c r="E32066" t="inlineStr">
        <is>
          <t>Full-time and Contractor</t>
        </is>
      </c>
      <c r="F32066" t="b">
        <v>0</v>
      </c>
      <c r="G32066" t="inlineStr">
        <is>
          <t>Georgia</t>
        </is>
      </c>
      <c r="H32066" s="2" t="n">
        <v>45430.65791666666</v>
      </c>
      <c r="I32066" t="b">
        <v>1</v>
      </c>
      <c r="J32066" t="b">
        <v>0</v>
      </c>
      <c r="K32066" t="inlineStr">
        <is>
          <t>United States</t>
        </is>
      </c>
      <c r="L32066" t="inlineStr"/>
      <c r="M32066" t="inlineStr"/>
      <c r="N32066" t="inlineStr"/>
      <c r="O32066" t="inlineStr">
        <is>
          <t>Dice</t>
        </is>
      </c>
      <c r="P32066" t="inlineStr">
        <is>
          <t>['terraform']</t>
        </is>
      </c>
      <c r="Q32066" t="inlineStr">
        <is>
          <t>{'other': ['terraform']}</t>
        </is>
      </c>
    </row>
    <row r="32067">
      <c r="A32067" t="inlineStr">
        <is>
          <t>Data Analyst</t>
        </is>
      </c>
      <c r="B32067" t="inlineStr">
        <is>
          <t>Data Analyst/Report Writer - $77 CTC - REMOTE</t>
        </is>
      </c>
      <c r="C32067" t="inlineStr">
        <is>
          <t>Anywhere</t>
        </is>
      </c>
      <c r="D32067" t="inlineStr">
        <is>
          <t>via LinkedIn</t>
        </is>
      </c>
      <c r="E32067" t="inlineStr">
        <is>
          <t>Full-time</t>
        </is>
      </c>
      <c r="F32067" t="b">
        <v>1</v>
      </c>
      <c r="G32067" t="inlineStr">
        <is>
          <t>Illinois, United States</t>
        </is>
      </c>
      <c r="H32067" s="2" t="n">
        <v>45423.62885416667</v>
      </c>
      <c r="I32067" t="b">
        <v>1</v>
      </c>
      <c r="J32067" t="b">
        <v>0</v>
      </c>
      <c r="K32067" t="inlineStr">
        <is>
          <t>United States</t>
        </is>
      </c>
      <c r="L32067" t="inlineStr"/>
      <c r="M32067" t="inlineStr"/>
      <c r="N32067" t="inlineStr"/>
      <c r="O32067" t="inlineStr">
        <is>
          <t>Dice</t>
        </is>
      </c>
      <c r="P32067" t="inlineStr">
        <is>
          <t>['sql', 'db2', 'ssrs']</t>
        </is>
      </c>
      <c r="Q32067" t="inlineStr">
        <is>
          <t>{'analyst_tools': ['ssrs'], 'databases': ['db2'], 'programming': ['sql']}</t>
        </is>
      </c>
    </row>
    <row r="32068">
      <c r="A32068" t="inlineStr">
        <is>
          <t>Data Engineer</t>
        </is>
      </c>
      <c r="B32068" t="inlineStr">
        <is>
          <t>Data Engineer with Palantir Foundry ( Remote 100%) - Contract on W2</t>
        </is>
      </c>
      <c r="C32068" t="inlineStr">
        <is>
          <t>Anywhere</t>
        </is>
      </c>
      <c r="D32068" t="inlineStr">
        <is>
          <t>via LinkedIn</t>
        </is>
      </c>
      <c r="E32068" t="inlineStr">
        <is>
          <t>Contractor and Temp work</t>
        </is>
      </c>
      <c r="F32068" t="b">
        <v>1</v>
      </c>
      <c r="G32068" t="inlineStr">
        <is>
          <t>Illinois, United States</t>
        </is>
      </c>
      <c r="H32068" s="2" t="n">
        <v>45419.63086805555</v>
      </c>
      <c r="I32068" t="b">
        <v>1</v>
      </c>
      <c r="J32068" t="b">
        <v>0</v>
      </c>
      <c r="K32068" t="inlineStr">
        <is>
          <t>United States</t>
        </is>
      </c>
      <c r="L32068" t="inlineStr"/>
      <c r="M32068" t="inlineStr"/>
      <c r="N32068" t="inlineStr"/>
      <c r="O32068" t="inlineStr">
        <is>
          <t>Dice</t>
        </is>
      </c>
      <c r="P32068" t="inlineStr">
        <is>
          <t>['azure']</t>
        </is>
      </c>
      <c r="Q32068" t="inlineStr">
        <is>
          <t>{'cloud': ['azure']}</t>
        </is>
      </c>
    </row>
    <row r="32069">
      <c r="A32069" t="inlineStr">
        <is>
          <t>Data Scientist</t>
        </is>
      </c>
      <c r="B32069" t="inlineStr">
        <is>
          <t>Data Scientist</t>
        </is>
      </c>
      <c r="C32069" t="inlineStr">
        <is>
          <t>Anywhere</t>
        </is>
      </c>
      <c r="D32069" t="inlineStr">
        <is>
          <t>via ZipRecruiter</t>
        </is>
      </c>
      <c r="E32069" t="inlineStr">
        <is>
          <t>Full-time and Temp work</t>
        </is>
      </c>
      <c r="F32069" t="b">
        <v>1</v>
      </c>
      <c r="G32069" t="inlineStr">
        <is>
          <t>Georgia</t>
        </is>
      </c>
      <c r="H32069" s="2" t="n">
        <v>45425.65591435185</v>
      </c>
      <c r="I32069" t="b">
        <v>0</v>
      </c>
      <c r="J32069" t="b">
        <v>0</v>
      </c>
      <c r="K32069" t="inlineStr">
        <is>
          <t>United States</t>
        </is>
      </c>
      <c r="L32069" t="inlineStr"/>
      <c r="M32069" t="inlineStr"/>
      <c r="N32069" t="inlineStr"/>
      <c r="O32069" t="inlineStr">
        <is>
          <t>Cloud BC Labs</t>
        </is>
      </c>
      <c r="P32069" t="inlineStr">
        <is>
          <t>['azure', 'snowflake', 'spark']</t>
        </is>
      </c>
      <c r="Q32069" t="inlineStr">
        <is>
          <t>{'cloud': ['azure', 'snowflake'], 'libraries': ['spark']}</t>
        </is>
      </c>
    </row>
    <row r="32070">
      <c r="A32070" t="inlineStr">
        <is>
          <t>Data Analyst</t>
        </is>
      </c>
      <c r="B32070" t="inlineStr">
        <is>
          <t>Data Analyst</t>
        </is>
      </c>
      <c r="C32070" t="inlineStr">
        <is>
          <t>Dublin, Ireland</t>
        </is>
      </c>
      <c r="D32070" t="inlineStr">
        <is>
          <t>via LinkedIn</t>
        </is>
      </c>
      <c r="E32070" t="inlineStr">
        <is>
          <t>Contractor</t>
        </is>
      </c>
      <c r="F32070" t="b">
        <v>0</v>
      </c>
      <c r="G32070" t="inlineStr">
        <is>
          <t>Ireland</t>
        </is>
      </c>
      <c r="H32070" s="2" t="n">
        <v>45425.64792824074</v>
      </c>
      <c r="I32070" t="b">
        <v>0</v>
      </c>
      <c r="J32070" t="b">
        <v>0</v>
      </c>
      <c r="K32070" t="inlineStr">
        <is>
          <t>Ireland</t>
        </is>
      </c>
      <c r="L32070" t="inlineStr"/>
      <c r="M32070" t="inlineStr"/>
      <c r="N32070" t="inlineStr"/>
      <c r="O32070" t="inlineStr">
        <is>
          <t>emagine</t>
        </is>
      </c>
      <c r="P32070" t="inlineStr">
        <is>
          <t>['excel', 'flow']</t>
        </is>
      </c>
      <c r="Q32070" t="inlineStr">
        <is>
          <t>{'analyst_tools': ['excel'], 'other': ['flow']}</t>
        </is>
      </c>
    </row>
    <row r="32071">
      <c r="A32071" t="inlineStr">
        <is>
          <t>Senior Data Engineer</t>
        </is>
      </c>
      <c r="B32071" t="inlineStr">
        <is>
          <t>Senior Oracle Data Engineer - Remote / Telecommute</t>
        </is>
      </c>
      <c r="C32071" t="inlineStr">
        <is>
          <t>Anywhere</t>
        </is>
      </c>
      <c r="D32071" t="inlineStr">
        <is>
          <t>via LinkedIn</t>
        </is>
      </c>
      <c r="E32071" t="inlineStr">
        <is>
          <t>Full-time and Contractor</t>
        </is>
      </c>
      <c r="F32071" t="b">
        <v>1</v>
      </c>
      <c r="G32071" t="inlineStr">
        <is>
          <t>Sudan</t>
        </is>
      </c>
      <c r="H32071" s="2" t="n">
        <v>45413.65453703704</v>
      </c>
      <c r="I32071" t="b">
        <v>1</v>
      </c>
      <c r="J32071" t="b">
        <v>0</v>
      </c>
      <c r="K32071" t="inlineStr">
        <is>
          <t>Sudan</t>
        </is>
      </c>
      <c r="L32071" t="inlineStr"/>
      <c r="M32071" t="inlineStr"/>
      <c r="N32071" t="inlineStr"/>
      <c r="O32071" t="inlineStr">
        <is>
          <t>Dice</t>
        </is>
      </c>
      <c r="P32071" t="inlineStr">
        <is>
          <t>['sql', 'javascript', 'css', 'html', 'oracle', 'azure', 'aws', 'node', 'jquery']</t>
        </is>
      </c>
      <c r="Q32071" t="inlineStr">
        <is>
          <t>{'cloud': ['oracle', 'azure', 'aws'], 'programming': ['sql', 'javascript', 'css', 'html'], 'webframeworks': ['node', 'jquery']}</t>
        </is>
      </c>
    </row>
    <row r="32072">
      <c r="A32072" t="inlineStr">
        <is>
          <t>Data Analyst</t>
        </is>
      </c>
      <c r="B32072" t="inlineStr">
        <is>
          <t>Data Analyst</t>
        </is>
      </c>
      <c r="C32072" t="inlineStr">
        <is>
          <t>Hong Kong</t>
        </is>
      </c>
      <c r="D32072" t="inlineStr">
        <is>
          <t>via BeBee 香港</t>
        </is>
      </c>
      <c r="E32072" t="inlineStr">
        <is>
          <t>Full-time</t>
        </is>
      </c>
      <c r="F32072" t="b">
        <v>0</v>
      </c>
      <c r="G32072" t="inlineStr">
        <is>
          <t>Hong Kong</t>
        </is>
      </c>
      <c r="H32072" s="2" t="n">
        <v>45435.68878472222</v>
      </c>
      <c r="I32072" t="b">
        <v>0</v>
      </c>
      <c r="J32072" t="b">
        <v>0</v>
      </c>
      <c r="K32072" t="inlineStr">
        <is>
          <t>Hong Kong</t>
        </is>
      </c>
      <c r="L32072" t="inlineStr"/>
      <c r="M32072" t="inlineStr"/>
      <c r="N32072" t="inlineStr"/>
      <c r="O32072" t="inlineStr">
        <is>
          <t>Robert Half Hong Kong</t>
        </is>
      </c>
      <c r="P32072" t="inlineStr">
        <is>
          <t>['python', 'sql', 'tableau', 'word']</t>
        </is>
      </c>
      <c r="Q32072" t="inlineStr">
        <is>
          <t>{'analyst_tools': ['tableau', 'word'], 'programming': ['python', 'sql']}</t>
        </is>
      </c>
    </row>
    <row r="32073">
      <c r="A32073" t="inlineStr">
        <is>
          <t>Senior Data Scientist</t>
        </is>
      </c>
      <c r="B32073" t="inlineStr">
        <is>
          <t>Senior Data Scientist</t>
        </is>
      </c>
      <c r="C32073" t="inlineStr">
        <is>
          <t>Windsor, CT</t>
        </is>
      </c>
      <c r="D32073" t="inlineStr">
        <is>
          <t>via LinkedIn</t>
        </is>
      </c>
      <c r="E32073" t="inlineStr">
        <is>
          <t>Full-time</t>
        </is>
      </c>
      <c r="F32073" t="b">
        <v>0</v>
      </c>
      <c r="G32073" t="inlineStr">
        <is>
          <t>New York, United States</t>
        </is>
      </c>
      <c r="H32073" s="2" t="n">
        <v>45422.628125</v>
      </c>
      <c r="I32073" t="b">
        <v>0</v>
      </c>
      <c r="J32073" t="b">
        <v>1</v>
      </c>
      <c r="K32073" t="inlineStr">
        <is>
          <t>United States</t>
        </is>
      </c>
      <c r="L32073" t="inlineStr"/>
      <c r="M32073" t="inlineStr"/>
      <c r="N32073" t="inlineStr"/>
      <c r="O32073" t="inlineStr">
        <is>
          <t>SS&amp;C Technologies</t>
        </is>
      </c>
      <c r="P32073" t="inlineStr"/>
      <c r="Q32073" t="inlineStr"/>
    </row>
    <row r="32074">
      <c r="A32074" t="inlineStr">
        <is>
          <t>Data Engineer</t>
        </is>
      </c>
      <c r="B32074" t="inlineStr">
        <is>
          <t>Data Engineer - Full Remote</t>
        </is>
      </c>
      <c r="C32074" t="inlineStr">
        <is>
          <t>Madrid, Spain</t>
        </is>
      </c>
      <c r="D32074" t="inlineStr">
        <is>
          <t>via LinkedIn</t>
        </is>
      </c>
      <c r="E32074" t="inlineStr">
        <is>
          <t>Full-time</t>
        </is>
      </c>
      <c r="F32074" t="b">
        <v>0</v>
      </c>
      <c r="G32074" t="inlineStr">
        <is>
          <t>Spain</t>
        </is>
      </c>
      <c r="H32074" s="2" t="n">
        <v>45422.64554398148</v>
      </c>
      <c r="I32074" t="b">
        <v>1</v>
      </c>
      <c r="J32074" t="b">
        <v>0</v>
      </c>
      <c r="K32074" t="inlineStr">
        <is>
          <t>Spain</t>
        </is>
      </c>
      <c r="L32074" t="inlineStr"/>
      <c r="M32074" t="inlineStr"/>
      <c r="N32074" t="inlineStr"/>
      <c r="O32074" t="inlineStr">
        <is>
          <t>Bipi - Car Subscription</t>
        </is>
      </c>
      <c r="P32074" t="inlineStr">
        <is>
          <t>['python', 'sql', 'redshift', 'aws', 'pyspark', 'git']</t>
        </is>
      </c>
      <c r="Q32074" t="inlineStr">
        <is>
          <t>{'cloud': ['redshift', 'aws'], 'libraries': ['pyspark'], 'other': ['git'], 'programming': ['python', 'sql']}</t>
        </is>
      </c>
    </row>
    <row r="32075">
      <c r="A32075" t="inlineStr">
        <is>
          <t>Data Scientist</t>
        </is>
      </c>
      <c r="B32075" t="inlineStr">
        <is>
          <t>Data Scientist - Product</t>
        </is>
      </c>
      <c r="C32075" t="inlineStr">
        <is>
          <t>Anywhere</t>
        </is>
      </c>
      <c r="D32075" t="inlineStr">
        <is>
          <t>via LinkedIn</t>
        </is>
      </c>
      <c r="E32075" t="inlineStr">
        <is>
          <t>Full-time</t>
        </is>
      </c>
      <c r="F32075" t="b">
        <v>1</v>
      </c>
      <c r="G32075" t="inlineStr">
        <is>
          <t>Texas, United States</t>
        </is>
      </c>
      <c r="H32075" s="2" t="n">
        <v>45422.6299537037</v>
      </c>
      <c r="I32075" t="b">
        <v>0</v>
      </c>
      <c r="J32075" t="b">
        <v>1</v>
      </c>
      <c r="K32075" t="inlineStr">
        <is>
          <t>United States</t>
        </is>
      </c>
      <c r="L32075" t="inlineStr"/>
      <c r="M32075" t="inlineStr"/>
      <c r="N32075" t="inlineStr"/>
      <c r="O32075" t="inlineStr">
        <is>
          <t>Dice</t>
        </is>
      </c>
      <c r="P32075" t="inlineStr"/>
      <c r="Q32075" t="inlineStr"/>
    </row>
    <row r="32076">
      <c r="A32076" t="inlineStr">
        <is>
          <t>Data Engineer</t>
        </is>
      </c>
      <c r="B32076" t="inlineStr">
        <is>
          <t>Jr. Data Engineer</t>
        </is>
      </c>
      <c r="C32076" t="inlineStr">
        <is>
          <t>Boston, MA</t>
        </is>
      </c>
      <c r="D32076" t="inlineStr">
        <is>
          <t>via LinkedIn</t>
        </is>
      </c>
      <c r="E32076" t="inlineStr">
        <is>
          <t>Contractor</t>
        </is>
      </c>
      <c r="F32076" t="b">
        <v>0</v>
      </c>
      <c r="G32076" t="inlineStr">
        <is>
          <t>Sudan</t>
        </is>
      </c>
      <c r="H32076" s="2" t="n">
        <v>45425.65291666667</v>
      </c>
      <c r="I32076" t="b">
        <v>0</v>
      </c>
      <c r="J32076" t="b">
        <v>0</v>
      </c>
      <c r="K32076" t="inlineStr">
        <is>
          <t>Sudan</t>
        </is>
      </c>
      <c r="L32076" t="inlineStr"/>
      <c r="M32076" t="inlineStr"/>
      <c r="N32076" t="inlineStr"/>
      <c r="O32076" t="inlineStr">
        <is>
          <t>PeopleSERVE, Inc.</t>
        </is>
      </c>
      <c r="P32076" t="inlineStr">
        <is>
          <t>['mongo', 'python', 'mongodb', 'mongodb', 'spark']</t>
        </is>
      </c>
      <c r="Q32076" t="inlineStr">
        <is>
          <t>{'databases': ['mongodb'], 'libraries': ['spark'], 'programming': ['mongo', 'python', 'mongodb']}</t>
        </is>
      </c>
    </row>
    <row r="32077">
      <c r="A32077" t="inlineStr">
        <is>
          <t>Senior Data Engineer</t>
        </is>
      </c>
      <c r="B32077" t="inlineStr">
        <is>
          <t>Senior Data Engineer</t>
        </is>
      </c>
      <c r="C32077" t="inlineStr">
        <is>
          <t>Dania Beach, FL</t>
        </is>
      </c>
      <c r="D32077" t="inlineStr">
        <is>
          <t>via LinkedIn</t>
        </is>
      </c>
      <c r="E32077" t="inlineStr">
        <is>
          <t>Full-time</t>
        </is>
      </c>
      <c r="F32077" t="b">
        <v>0</v>
      </c>
      <c r="G32077" t="inlineStr">
        <is>
          <t>Texas, United States</t>
        </is>
      </c>
      <c r="H32077" s="2" t="n">
        <v>45428.62918981481</v>
      </c>
      <c r="I32077" t="b">
        <v>0</v>
      </c>
      <c r="J32077" t="b">
        <v>0</v>
      </c>
      <c r="K32077" t="inlineStr">
        <is>
          <t>United States</t>
        </is>
      </c>
      <c r="L32077" t="inlineStr"/>
      <c r="M32077" t="inlineStr"/>
      <c r="N32077" t="inlineStr"/>
      <c r="O32077" t="inlineStr">
        <is>
          <t>JetBlue</t>
        </is>
      </c>
      <c r="P32077" t="inlineStr">
        <is>
          <t>['java', 'python', 'shell', 'go', 'javascript', 'azure']</t>
        </is>
      </c>
      <c r="Q32077" t="inlineStr">
        <is>
          <t>{'cloud': ['azure'], 'programming': ['java', 'python', 'shell', 'go', 'javascript']}</t>
        </is>
      </c>
    </row>
    <row r="32078">
      <c r="A32078" t="inlineStr">
        <is>
          <t>Senior Data Engineer</t>
        </is>
      </c>
      <c r="B32078" t="inlineStr">
        <is>
          <t>Data Engineer Senior</t>
        </is>
      </c>
      <c r="C32078" t="inlineStr">
        <is>
          <t>Anywhere</t>
        </is>
      </c>
      <c r="D32078" t="inlineStr">
        <is>
          <t>via LinkedIn</t>
        </is>
      </c>
      <c r="E32078" t="inlineStr">
        <is>
          <t>Full-time</t>
        </is>
      </c>
      <c r="F32078" t="b">
        <v>1</v>
      </c>
      <c r="G32078" t="inlineStr">
        <is>
          <t>Texas, United States</t>
        </is>
      </c>
      <c r="H32078" s="2" t="n">
        <v>45433.63083333334</v>
      </c>
      <c r="I32078" t="b">
        <v>0</v>
      </c>
      <c r="J32078" t="b">
        <v>1</v>
      </c>
      <c r="K32078" t="inlineStr">
        <is>
          <t>United States</t>
        </is>
      </c>
      <c r="L32078" t="inlineStr"/>
      <c r="M32078" t="inlineStr"/>
      <c r="N32078" t="inlineStr"/>
      <c r="O32078" t="inlineStr">
        <is>
          <t>Progressive Insurance</t>
        </is>
      </c>
      <c r="P32078" t="inlineStr">
        <is>
          <t>['sql', 'python', 'db2', 'aws', 'snowflake', 'terraform', 'git']</t>
        </is>
      </c>
      <c r="Q32078" t="inlineStr">
        <is>
          <t>{'cloud': ['aws', 'snowflake'], 'databases': ['db2'], 'other': ['terraform', 'git'], 'programming': ['sql', 'python']}</t>
        </is>
      </c>
    </row>
    <row r="32079">
      <c r="A32079" t="inlineStr">
        <is>
          <t>Data Engineer</t>
        </is>
      </c>
      <c r="B32079" t="inlineStr">
        <is>
          <t>Data Engineer</t>
        </is>
      </c>
      <c r="C32079" t="inlineStr">
        <is>
          <t>United States</t>
        </is>
      </c>
      <c r="D32079" t="inlineStr">
        <is>
          <t>via LinkedIn</t>
        </is>
      </c>
      <c r="E32079" t="inlineStr">
        <is>
          <t>Contractor</t>
        </is>
      </c>
      <c r="F32079" t="b">
        <v>0</v>
      </c>
      <c r="G32079" t="inlineStr">
        <is>
          <t>Texas, United States</t>
        </is>
      </c>
      <c r="H32079" s="2" t="n">
        <v>45426.63318287037</v>
      </c>
      <c r="I32079" t="b">
        <v>1</v>
      </c>
      <c r="J32079" t="b">
        <v>0</v>
      </c>
      <c r="K32079" t="inlineStr">
        <is>
          <t>United States</t>
        </is>
      </c>
      <c r="L32079" t="inlineStr"/>
      <c r="M32079" t="inlineStr"/>
      <c r="N32079" t="inlineStr"/>
      <c r="O32079" t="inlineStr">
        <is>
          <t>Custom Business Solutions, Inc.</t>
        </is>
      </c>
      <c r="P32079" t="inlineStr">
        <is>
          <t>['azure', 'databricks', 'power bi']</t>
        </is>
      </c>
      <c r="Q32079" t="inlineStr">
        <is>
          <t>{'analyst_tools': ['power bi'], 'cloud': ['azure', 'databricks']}</t>
        </is>
      </c>
    </row>
    <row r="32080">
      <c r="A32080" t="inlineStr">
        <is>
          <t>Data Engineer</t>
        </is>
      </c>
      <c r="B32080" t="inlineStr">
        <is>
          <t>Data Engineer</t>
        </is>
      </c>
      <c r="C32080" t="inlineStr">
        <is>
          <t>Hamburg, Germany</t>
        </is>
      </c>
      <c r="D32080" t="inlineStr">
        <is>
          <t>via LinkedIn</t>
        </is>
      </c>
      <c r="E32080" t="inlineStr">
        <is>
          <t>Full-time</t>
        </is>
      </c>
      <c r="F32080" t="b">
        <v>0</v>
      </c>
      <c r="G32080" t="inlineStr">
        <is>
          <t>Germany</t>
        </is>
      </c>
      <c r="H32080" s="2" t="n">
        <v>45441.63538194444</v>
      </c>
      <c r="I32080" t="b">
        <v>0</v>
      </c>
      <c r="J32080" t="b">
        <v>0</v>
      </c>
      <c r="K32080" t="inlineStr">
        <is>
          <t>Germany</t>
        </is>
      </c>
      <c r="L32080" t="inlineStr"/>
      <c r="M32080" t="inlineStr"/>
      <c r="N32080" t="inlineStr"/>
      <c r="O32080" t="inlineStr">
        <is>
          <t>Vantage Consulting</t>
        </is>
      </c>
      <c r="P32080" t="inlineStr">
        <is>
          <t>['c', 'python', 'aws', 'azure']</t>
        </is>
      </c>
      <c r="Q32080" t="inlineStr">
        <is>
          <t>{'cloud': ['aws', 'azure'], 'programming': ['c', 'python']}</t>
        </is>
      </c>
    </row>
    <row r="32081">
      <c r="A32081" t="inlineStr">
        <is>
          <t>Data Analyst</t>
        </is>
      </c>
      <c r="B32081" t="inlineStr">
        <is>
          <t>Healthcare Data Analyst Nurse</t>
        </is>
      </c>
      <c r="C32081" t="inlineStr">
        <is>
          <t>Lavon, TX</t>
        </is>
      </c>
      <c r="D32081" t="inlineStr">
        <is>
          <t>via Carecareer Link</t>
        </is>
      </c>
      <c r="E32081" t="inlineStr">
        <is>
          <t>Full-time</t>
        </is>
      </c>
      <c r="F32081" t="b">
        <v>0</v>
      </c>
      <c r="G32081" t="inlineStr">
        <is>
          <t>Texas, United States</t>
        </is>
      </c>
      <c r="H32081" s="2" t="n">
        <v>45425.62702546296</v>
      </c>
      <c r="I32081" t="b">
        <v>0</v>
      </c>
      <c r="J32081" t="b">
        <v>1</v>
      </c>
      <c r="K32081" t="inlineStr">
        <is>
          <t>United States</t>
        </is>
      </c>
      <c r="L32081" t="inlineStr">
        <is>
          <t>year</t>
        </is>
      </c>
      <c r="M32081" t="n">
        <v>77000</v>
      </c>
      <c r="N32081" t="inlineStr"/>
      <c r="O32081" t="inlineStr">
        <is>
          <t>Incredible Health, Inc.</t>
        </is>
      </c>
      <c r="P32081" t="inlineStr">
        <is>
          <t>['excel']</t>
        </is>
      </c>
      <c r="Q32081" t="inlineStr">
        <is>
          <t>{'analyst_tools': ['excel']}</t>
        </is>
      </c>
    </row>
    <row r="32082">
      <c r="A32082" t="inlineStr">
        <is>
          <t>Data Analyst</t>
        </is>
      </c>
      <c r="B32082" t="inlineStr">
        <is>
          <t>Regulatory Business Data Analyst</t>
        </is>
      </c>
      <c r="C32082" t="inlineStr">
        <is>
          <t>Irving, TX</t>
        </is>
      </c>
      <c r="D32082" t="inlineStr">
        <is>
          <t>via LinkedIn</t>
        </is>
      </c>
      <c r="E32082" t="inlineStr">
        <is>
          <t>Contractor</t>
        </is>
      </c>
      <c r="F32082" t="b">
        <v>0</v>
      </c>
      <c r="G32082" t="inlineStr">
        <is>
          <t>Texas, United States</t>
        </is>
      </c>
      <c r="H32082" s="2" t="n">
        <v>45440.62660879629</v>
      </c>
      <c r="I32082" t="b">
        <v>0</v>
      </c>
      <c r="J32082" t="b">
        <v>0</v>
      </c>
      <c r="K32082" t="inlineStr">
        <is>
          <t>United States</t>
        </is>
      </c>
      <c r="L32082" t="inlineStr"/>
      <c r="M32082" t="inlineStr"/>
      <c r="N32082" t="inlineStr"/>
      <c r="O32082" t="inlineStr">
        <is>
          <t>Apex Systems</t>
        </is>
      </c>
      <c r="P32082" t="inlineStr">
        <is>
          <t>['sql', 'excel']</t>
        </is>
      </c>
      <c r="Q32082" t="inlineStr">
        <is>
          <t>{'analyst_tools': ['excel'], 'programming': ['sql']}</t>
        </is>
      </c>
    </row>
    <row r="32083">
      <c r="A32083" t="inlineStr">
        <is>
          <t>Data Engineer</t>
        </is>
      </c>
      <c r="B32083" t="inlineStr">
        <is>
          <t>QA Data Engineer</t>
        </is>
      </c>
      <c r="C32083" t="inlineStr">
        <is>
          <t>Anywhere</t>
        </is>
      </c>
      <c r="D32083" t="inlineStr">
        <is>
          <t>via LinkedIn</t>
        </is>
      </c>
      <c r="E32083" t="inlineStr">
        <is>
          <t>Full-time</t>
        </is>
      </c>
      <c r="F32083" t="b">
        <v>1</v>
      </c>
      <c r="G32083" t="inlineStr">
        <is>
          <t>Illinois, United States</t>
        </is>
      </c>
      <c r="H32083" s="2" t="n">
        <v>45426.63532407407</v>
      </c>
      <c r="I32083" t="b">
        <v>0</v>
      </c>
      <c r="J32083" t="b">
        <v>0</v>
      </c>
      <c r="K32083" t="inlineStr">
        <is>
          <t>United States</t>
        </is>
      </c>
      <c r="L32083" t="inlineStr"/>
      <c r="M32083" t="inlineStr"/>
      <c r="N32083" t="inlineStr"/>
      <c r="O32083" t="inlineStr">
        <is>
          <t>Moody's</t>
        </is>
      </c>
      <c r="P32083" t="inlineStr">
        <is>
          <t>['python', 'snowflake', 'aws', 'airflow', 'flow']</t>
        </is>
      </c>
      <c r="Q32083" t="inlineStr">
        <is>
          <t>{'cloud': ['snowflake', 'aws'], 'libraries': ['airflow'], 'other': ['flow'], 'programming': ['python']}</t>
        </is>
      </c>
    </row>
    <row r="32084">
      <c r="A32084" t="inlineStr">
        <is>
          <t>Data Analyst</t>
        </is>
      </c>
      <c r="B32084" t="inlineStr">
        <is>
          <t>Senior ETL Engineer - Data Analyst</t>
        </is>
      </c>
      <c r="C32084" t="inlineStr">
        <is>
          <t>United Kingdom</t>
        </is>
      </c>
      <c r="D32084" t="inlineStr">
        <is>
          <t>via LinkedIn</t>
        </is>
      </c>
      <c r="E32084" t="inlineStr">
        <is>
          <t>Full-time</t>
        </is>
      </c>
      <c r="F32084" t="b">
        <v>0</v>
      </c>
      <c r="G32084" t="inlineStr">
        <is>
          <t>United Kingdom</t>
        </is>
      </c>
      <c r="H32084" s="2" t="n">
        <v>45426.6418287037</v>
      </c>
      <c r="I32084" t="b">
        <v>1</v>
      </c>
      <c r="J32084" t="b">
        <v>0</v>
      </c>
      <c r="K32084" t="inlineStr">
        <is>
          <t>United Kingdom</t>
        </is>
      </c>
      <c r="L32084" t="inlineStr"/>
      <c r="M32084" t="inlineStr"/>
      <c r="N32084" t="inlineStr"/>
      <c r="O32084" t="inlineStr">
        <is>
          <t>BANK OF AFRICA UNITED KINGDOM Plc</t>
        </is>
      </c>
      <c r="P32084" t="inlineStr">
        <is>
          <t>['powershell', 'bash', 'sql', 'swift', 'oracle']</t>
        </is>
      </c>
      <c r="Q32084" t="inlineStr">
        <is>
          <t>{'cloud': ['oracle'], 'programming': ['powershell', 'bash', 'sql', 'swift']}</t>
        </is>
      </c>
    </row>
    <row r="32085">
      <c r="A32085" t="inlineStr">
        <is>
          <t>Data Engineer</t>
        </is>
      </c>
      <c r="B32085" t="inlineStr">
        <is>
          <t>Data Engineer</t>
        </is>
      </c>
      <c r="C32085" t="inlineStr">
        <is>
          <t>Mexico</t>
        </is>
      </c>
      <c r="D32085" t="inlineStr">
        <is>
          <t>via BeBee México</t>
        </is>
      </c>
      <c r="E32085" t="inlineStr">
        <is>
          <t>Full-time</t>
        </is>
      </c>
      <c r="F32085" t="b">
        <v>0</v>
      </c>
      <c r="G32085" t="inlineStr">
        <is>
          <t>Mexico</t>
        </is>
      </c>
      <c r="H32085" s="2" t="n">
        <v>45419.63549768519</v>
      </c>
      <c r="I32085" t="b">
        <v>0</v>
      </c>
      <c r="J32085" t="b">
        <v>0</v>
      </c>
      <c r="K32085" t="inlineStr">
        <is>
          <t>Mexico</t>
        </is>
      </c>
      <c r="L32085" t="inlineStr"/>
      <c r="M32085" t="inlineStr"/>
      <c r="N32085" t="inlineStr"/>
      <c r="O32085" t="inlineStr">
        <is>
          <t>PepsiCo</t>
        </is>
      </c>
      <c r="P32085" t="inlineStr">
        <is>
          <t>['python', 'sql', 'databricks', 'azure', 'pyspark', 'tableau']</t>
        </is>
      </c>
      <c r="Q32085" t="inlineStr">
        <is>
          <t>{'analyst_tools': ['tableau'], 'cloud': ['databricks', 'azure'], 'libraries': ['pyspark'], 'programming': ['python', 'sql']}</t>
        </is>
      </c>
    </row>
    <row r="32086">
      <c r="A32086" t="inlineStr">
        <is>
          <t>Senior Data Engineer</t>
        </is>
      </c>
      <c r="B32086" t="inlineStr">
        <is>
          <t>Senior Data Engineer / Hybrid Onsite</t>
        </is>
      </c>
      <c r="C32086" t="inlineStr">
        <is>
          <t>San Jose, CA</t>
        </is>
      </c>
      <c r="D32086" t="inlineStr">
        <is>
          <t>via LinkedIn</t>
        </is>
      </c>
      <c r="E32086" t="inlineStr">
        <is>
          <t>Full-time</t>
        </is>
      </c>
      <c r="F32086" t="b">
        <v>0</v>
      </c>
      <c r="G32086" t="inlineStr">
        <is>
          <t>Illinois, United States</t>
        </is>
      </c>
      <c r="H32086" s="2" t="n">
        <v>45415.63260416667</v>
      </c>
      <c r="I32086" t="b">
        <v>0</v>
      </c>
      <c r="J32086" t="b">
        <v>1</v>
      </c>
      <c r="K32086" t="inlineStr">
        <is>
          <t>United States</t>
        </is>
      </c>
      <c r="L32086" t="inlineStr"/>
      <c r="M32086" t="inlineStr"/>
      <c r="N32086" t="inlineStr"/>
      <c r="O32086" t="inlineStr">
        <is>
          <t>Dice</t>
        </is>
      </c>
      <c r="P32086" t="inlineStr">
        <is>
          <t>['python', 'mongodb', 'mongodb', 'postgresql', 'numpy', 'pandas', 'plotly', 'flask', 'django', 'excel']</t>
        </is>
      </c>
      <c r="Q32086" t="inlineStr">
        <is>
          <t>{'analyst_tools': ['excel'], 'databases': ['mongodb', 'postgresql'], 'libraries': ['numpy', 'pandas', 'plotly'], 'programming': ['python', 'mongodb'], 'webframeworks': ['flask', 'django']}</t>
        </is>
      </c>
    </row>
    <row r="32087">
      <c r="A32087" t="inlineStr">
        <is>
          <t>Senior Data Engineer</t>
        </is>
      </c>
      <c r="B32087" t="inlineStr">
        <is>
          <t>Senior Data engineer/BI-аналитик</t>
        </is>
      </c>
      <c r="C32087" t="inlineStr">
        <is>
          <t>Anywhere</t>
        </is>
      </c>
      <c r="D32087" t="inlineStr">
        <is>
          <t>via hh.ru</t>
        </is>
      </c>
      <c r="E32087" t="inlineStr">
        <is>
          <t>Full-time</t>
        </is>
      </c>
      <c r="F32087" t="b">
        <v>1</v>
      </c>
      <c r="G32087" t="inlineStr">
        <is>
          <t>Uzbekistan</t>
        </is>
      </c>
      <c r="H32087" s="2" t="n">
        <v>45430.66002314815</v>
      </c>
      <c r="I32087" t="b">
        <v>1</v>
      </c>
      <c r="J32087" t="b">
        <v>0</v>
      </c>
      <c r="K32087" t="inlineStr">
        <is>
          <t>Uzbekistan</t>
        </is>
      </c>
      <c r="L32087" t="inlineStr"/>
      <c r="M32087" t="inlineStr"/>
      <c r="N32087" t="inlineStr"/>
      <c r="O32087" t="inlineStr">
        <is>
          <t>MATRIX SYSTEMS</t>
        </is>
      </c>
      <c r="P32087" t="inlineStr">
        <is>
          <t>['nosql', 'java', 'sql', 'postgresql', 'spark', 'phoenix']</t>
        </is>
      </c>
      <c r="Q32087" t="inlineStr">
        <is>
          <t>{'databases': ['postgresql'], 'libraries': ['spark'], 'programming': ['nosql', 'java', 'sql'], 'webframeworks': ['phoenix']}</t>
        </is>
      </c>
    </row>
    <row r="32088">
      <c r="A32088" t="inlineStr">
        <is>
          <t>Data Engineer</t>
        </is>
      </c>
      <c r="B32088" t="inlineStr">
        <is>
          <t>Python Data Engineer</t>
        </is>
      </c>
      <c r="C32088" t="inlineStr">
        <is>
          <t>United States</t>
        </is>
      </c>
      <c r="D32088" t="inlineStr">
        <is>
          <t>via LinkedIn</t>
        </is>
      </c>
      <c r="E32088" t="inlineStr">
        <is>
          <t>Contractor</t>
        </is>
      </c>
      <c r="F32088" t="b">
        <v>0</v>
      </c>
      <c r="G32088" t="inlineStr">
        <is>
          <t>New York, United States</t>
        </is>
      </c>
      <c r="H32088" s="2" t="n">
        <v>45443.63017361111</v>
      </c>
      <c r="I32088" t="b">
        <v>0</v>
      </c>
      <c r="J32088" t="b">
        <v>0</v>
      </c>
      <c r="K32088" t="inlineStr">
        <is>
          <t>United States</t>
        </is>
      </c>
      <c r="L32088" t="inlineStr"/>
      <c r="M32088" t="inlineStr"/>
      <c r="N32088" t="inlineStr"/>
      <c r="O32088" t="inlineStr">
        <is>
          <t>Odyssey Information Services</t>
        </is>
      </c>
      <c r="P32088" t="inlineStr">
        <is>
          <t>['python', 'javascript', 'django', 'flask']</t>
        </is>
      </c>
      <c r="Q32088" t="inlineStr">
        <is>
          <t>{'programming': ['python', 'javascript'], 'webframeworks': ['django', 'flask']}</t>
        </is>
      </c>
    </row>
    <row r="32089">
      <c r="A32089" t="inlineStr">
        <is>
          <t>Data Analyst</t>
        </is>
      </c>
      <c r="B32089" t="inlineStr">
        <is>
          <t>Technical Data Analyst</t>
        </is>
      </c>
      <c r="C32089" t="inlineStr">
        <is>
          <t>New York, NY</t>
        </is>
      </c>
      <c r="D32089" t="inlineStr">
        <is>
          <t>via Mondo</t>
        </is>
      </c>
      <c r="E32089" t="inlineStr">
        <is>
          <t>Contractor and Temp work</t>
        </is>
      </c>
      <c r="F32089" t="b">
        <v>0</v>
      </c>
      <c r="G32089" t="inlineStr">
        <is>
          <t>New York, United States</t>
        </is>
      </c>
      <c r="H32089" s="2" t="n">
        <v>45431.62506944445</v>
      </c>
      <c r="I32089" t="b">
        <v>1</v>
      </c>
      <c r="J32089" t="b">
        <v>0</v>
      </c>
      <c r="K32089" t="inlineStr">
        <is>
          <t>United States</t>
        </is>
      </c>
      <c r="L32089" t="inlineStr"/>
      <c r="M32089" t="inlineStr"/>
      <c r="N32089" t="inlineStr"/>
      <c r="O32089" t="inlineStr">
        <is>
          <t>Mondo</t>
        </is>
      </c>
      <c r="P32089" t="inlineStr">
        <is>
          <t>['sql', 'python', 'nosql']</t>
        </is>
      </c>
      <c r="Q32089" t="inlineStr">
        <is>
          <t>{'programming': ['sql', 'python', 'nosql']}</t>
        </is>
      </c>
    </row>
    <row r="32090">
      <c r="A32090" t="inlineStr">
        <is>
          <t>Data Engineer</t>
        </is>
      </c>
      <c r="B32090" t="inlineStr">
        <is>
          <t>Data Engineer</t>
        </is>
      </c>
      <c r="C32090" t="inlineStr">
        <is>
          <t>Lalitpur, Nepal</t>
        </is>
      </c>
      <c r="D32090" t="inlineStr">
        <is>
          <t>via Merojob</t>
        </is>
      </c>
      <c r="E32090" t="inlineStr">
        <is>
          <t>Full-time</t>
        </is>
      </c>
      <c r="F32090" t="b">
        <v>0</v>
      </c>
      <c r="G32090" t="inlineStr">
        <is>
          <t>Nepal</t>
        </is>
      </c>
      <c r="H32090" s="2" t="n">
        <v>45422.64108796296</v>
      </c>
      <c r="I32090" t="b">
        <v>1</v>
      </c>
      <c r="J32090" t="b">
        <v>0</v>
      </c>
      <c r="K32090" t="inlineStr">
        <is>
          <t>Nepal</t>
        </is>
      </c>
      <c r="L32090" t="inlineStr"/>
      <c r="M32090" t="inlineStr"/>
      <c r="N32090" t="inlineStr"/>
      <c r="O32090" t="inlineStr">
        <is>
          <t>Buddha Tech</t>
        </is>
      </c>
      <c r="P32090" t="inlineStr"/>
      <c r="Q32090" t="inlineStr"/>
    </row>
    <row r="32091">
      <c r="A32091" t="inlineStr">
        <is>
          <t>Data Engineer</t>
        </is>
      </c>
      <c r="B32091" t="inlineStr">
        <is>
          <t>Data Engineer- 6 Months Contract to Hire- Skokie, IL (Fully Onsite)</t>
        </is>
      </c>
      <c r="C32091" t="inlineStr">
        <is>
          <t>Skokie, IL</t>
        </is>
      </c>
      <c r="D32091" t="inlineStr">
        <is>
          <t>via LinkedIn</t>
        </is>
      </c>
      <c r="E32091" t="inlineStr">
        <is>
          <t>Contractor and Temp work</t>
        </is>
      </c>
      <c r="F32091" t="b">
        <v>0</v>
      </c>
      <c r="G32091" t="inlineStr">
        <is>
          <t>Florida, United States</t>
        </is>
      </c>
      <c r="H32091" s="2" t="n">
        <v>45413.63591435185</v>
      </c>
      <c r="I32091" t="b">
        <v>0</v>
      </c>
      <c r="J32091" t="b">
        <v>0</v>
      </c>
      <c r="K32091" t="inlineStr">
        <is>
          <t>United States</t>
        </is>
      </c>
      <c r="L32091" t="inlineStr"/>
      <c r="M32091" t="inlineStr"/>
      <c r="N32091" t="inlineStr"/>
      <c r="O32091" t="inlineStr">
        <is>
          <t>Dice</t>
        </is>
      </c>
      <c r="P32091" t="inlineStr">
        <is>
          <t>['sql', 'python', 'java', 'mongodb', 'mongodb', 'cassandra', 'aws', 'azure', 'linux', 'windows']</t>
        </is>
      </c>
      <c r="Q32091" t="inlineStr">
        <is>
          <t>{'cloud': ['aws', 'azure'], 'databases': ['mongodb', 'cassandra'], 'os': ['linux', 'windows'], 'programming': ['sql', 'python', 'java', 'mongodb']}</t>
        </is>
      </c>
    </row>
    <row r="32092">
      <c r="A32092" t="inlineStr">
        <is>
          <t>Data Engineer</t>
        </is>
      </c>
      <c r="B32092" t="inlineStr">
        <is>
          <t>Data Engineer (Remote)</t>
        </is>
      </c>
      <c r="C32092" t="inlineStr">
        <is>
          <t>Anywhere</t>
        </is>
      </c>
      <c r="D32092" t="inlineStr">
        <is>
          <t>via LinkedIn</t>
        </is>
      </c>
      <c r="E32092" t="inlineStr">
        <is>
          <t>Full-time</t>
        </is>
      </c>
      <c r="F32092" t="b">
        <v>1</v>
      </c>
      <c r="G32092" t="inlineStr">
        <is>
          <t>Ukraine</t>
        </is>
      </c>
      <c r="H32092" s="2" t="n">
        <v>45441.65275462963</v>
      </c>
      <c r="I32092" t="b">
        <v>1</v>
      </c>
      <c r="J32092" t="b">
        <v>0</v>
      </c>
      <c r="K32092" t="inlineStr">
        <is>
          <t>Ukraine</t>
        </is>
      </c>
      <c r="L32092" t="inlineStr"/>
      <c r="M32092" t="inlineStr"/>
      <c r="N32092" t="inlineStr"/>
      <c r="O32092" t="inlineStr">
        <is>
          <t>PulsePoint</t>
        </is>
      </c>
      <c r="P32092" t="inlineStr">
        <is>
          <t>['sql', 'python', 'sql server', 'gcp', 'kafka', 'spark', 'airflow', 'hadoop', 'linux', 'kubernetes', 'docker']</t>
        </is>
      </c>
      <c r="Q32092" t="inlineStr">
        <is>
          <t>{'cloud': ['gcp'], 'databases': ['sql server'], 'libraries': ['kafka', 'spark', 'airflow', 'hadoop'], 'os': ['linux'], 'other': ['kubernetes', 'docker'], 'programming': ['sql', 'python']}</t>
        </is>
      </c>
    </row>
    <row r="32093">
      <c r="A32093" t="inlineStr">
        <is>
          <t>Data Scientist</t>
        </is>
      </c>
      <c r="B32093" t="inlineStr">
        <is>
          <t>Senior Data Science / Analytics Lead w MBB experience sought  ...</t>
        </is>
      </c>
      <c r="C32093" t="inlineStr">
        <is>
          <t>Anywhere</t>
        </is>
      </c>
      <c r="D32093" t="inlineStr">
        <is>
          <t>via Upwork</t>
        </is>
      </c>
      <c r="E32093" t="inlineStr">
        <is>
          <t>Contractor and Temp work</t>
        </is>
      </c>
      <c r="F32093" t="b">
        <v>1</v>
      </c>
      <c r="G32093" t="inlineStr">
        <is>
          <t>Texas, United States</t>
        </is>
      </c>
      <c r="H32093" s="2" t="n">
        <v>45431.62814814815</v>
      </c>
      <c r="I32093" t="b">
        <v>0</v>
      </c>
      <c r="J32093" t="b">
        <v>0</v>
      </c>
      <c r="K32093" t="inlineStr">
        <is>
          <t>United States</t>
        </is>
      </c>
      <c r="L32093" t="inlineStr">
        <is>
          <t>hour</t>
        </is>
      </c>
      <c r="M32093" t="inlineStr"/>
      <c r="N32093" t="n">
        <v>97.5</v>
      </c>
      <c r="O32093" t="inlineStr">
        <is>
          <t>Upwork</t>
        </is>
      </c>
      <c r="P32093" t="inlineStr">
        <is>
          <t>['r', 'sas', 'sas', 'python', 'sql', 'spss']</t>
        </is>
      </c>
      <c r="Q32093" t="inlineStr">
        <is>
          <t>{'analyst_tools': ['sas', 'spss'], 'programming': ['r', 'sas', 'python', 'sql']}</t>
        </is>
      </c>
    </row>
    <row r="32094">
      <c r="A32094" t="inlineStr">
        <is>
          <t>Data Engineer</t>
        </is>
      </c>
      <c r="B32094" t="inlineStr">
        <is>
          <t>Data Engineer/architect/analyst</t>
        </is>
      </c>
      <c r="C32094" t="inlineStr">
        <is>
          <t>Mexico</t>
        </is>
      </c>
      <c r="D32094" t="inlineStr">
        <is>
          <t>via BeBee México</t>
        </is>
      </c>
      <c r="E32094" t="inlineStr">
        <is>
          <t>Full-time</t>
        </is>
      </c>
      <c r="F32094" t="b">
        <v>0</v>
      </c>
      <c r="G32094" t="inlineStr">
        <is>
          <t>Mexico</t>
        </is>
      </c>
      <c r="H32094" s="2" t="n">
        <v>45419.63535879629</v>
      </c>
      <c r="I32094" t="b">
        <v>1</v>
      </c>
      <c r="J32094" t="b">
        <v>0</v>
      </c>
      <c r="K32094" t="inlineStr">
        <is>
          <t>Mexico</t>
        </is>
      </c>
      <c r="L32094" t="inlineStr"/>
      <c r="M32094" t="inlineStr"/>
      <c r="N32094" t="inlineStr"/>
      <c r="O32094" t="inlineStr">
        <is>
          <t>Skilltune Technologies Inc</t>
        </is>
      </c>
      <c r="P32094" t="inlineStr">
        <is>
          <t>['sql']</t>
        </is>
      </c>
      <c r="Q32094" t="inlineStr">
        <is>
          <t>{'programming': ['sql']}</t>
        </is>
      </c>
    </row>
    <row r="32095">
      <c r="A32095" t="inlineStr">
        <is>
          <t>Data Engineer</t>
        </is>
      </c>
      <c r="B32095" t="inlineStr">
        <is>
          <t>Data Engineer</t>
        </is>
      </c>
      <c r="C32095" t="inlineStr"/>
      <c r="D32095" t="inlineStr">
        <is>
          <t>via LinkedIn</t>
        </is>
      </c>
      <c r="E32095" t="inlineStr">
        <is>
          <t>Contractor</t>
        </is>
      </c>
      <c r="F32095" t="b">
        <v>0</v>
      </c>
      <c r="G32095" t="inlineStr">
        <is>
          <t>India</t>
        </is>
      </c>
      <c r="H32095" s="2" t="n">
        <v>45440.65059027778</v>
      </c>
      <c r="I32095" t="b">
        <v>1</v>
      </c>
      <c r="J32095" t="b">
        <v>0</v>
      </c>
      <c r="K32095" t="inlineStr">
        <is>
          <t>India</t>
        </is>
      </c>
      <c r="L32095" t="inlineStr"/>
      <c r="M32095" t="inlineStr"/>
      <c r="N32095" t="inlineStr"/>
      <c r="O32095" t="inlineStr">
        <is>
          <t>TransOrg Analytics</t>
        </is>
      </c>
      <c r="P32095" t="inlineStr">
        <is>
          <t>['sql', 'nosql', 'shell', 'postgresql', 'aws', 'azure', 'gcp', 'hadoop', 'spark', 'kafka']</t>
        </is>
      </c>
      <c r="Q32095" t="inlineStr">
        <is>
          <t>{'cloud': ['aws', 'azure', 'gcp'], 'databases': ['postgresql'], 'libraries': ['hadoop', 'spark', 'kafka'], 'programming': ['sql', 'nosql', 'shell']}</t>
        </is>
      </c>
    </row>
    <row r="32096">
      <c r="A32096" t="inlineStr">
        <is>
          <t>Business Analyst</t>
        </is>
      </c>
      <c r="B32096" t="inlineStr">
        <is>
          <t>Operations Analyst</t>
        </is>
      </c>
      <c r="C32096" t="inlineStr">
        <is>
          <t>Dungarvan, County Waterford, Ireland</t>
        </is>
      </c>
      <c r="D32096" t="inlineStr">
        <is>
          <t>via Indeed.ie</t>
        </is>
      </c>
      <c r="E32096" t="inlineStr">
        <is>
          <t>Full-time</t>
        </is>
      </c>
      <c r="F32096" t="b">
        <v>0</v>
      </c>
      <c r="G32096" t="inlineStr">
        <is>
          <t>Ireland</t>
        </is>
      </c>
      <c r="H32096" s="2" t="n">
        <v>45440.65788194445</v>
      </c>
      <c r="I32096" t="b">
        <v>0</v>
      </c>
      <c r="J32096" t="b">
        <v>0</v>
      </c>
      <c r="K32096" t="inlineStr">
        <is>
          <t>Ireland</t>
        </is>
      </c>
      <c r="L32096" t="inlineStr"/>
      <c r="M32096" t="inlineStr"/>
      <c r="N32096" t="inlineStr"/>
      <c r="O32096" t="inlineStr">
        <is>
          <t>Eurofins Ireland BPT</t>
        </is>
      </c>
      <c r="P32096" t="inlineStr">
        <is>
          <t>['excel']</t>
        </is>
      </c>
      <c r="Q32096" t="inlineStr">
        <is>
          <t>{'analyst_tools': ['excel']}</t>
        </is>
      </c>
    </row>
    <row r="32097">
      <c r="A32097" t="inlineStr">
        <is>
          <t>Data Analyst</t>
        </is>
      </c>
      <c r="B32097" t="inlineStr">
        <is>
          <t>Data Analyst</t>
        </is>
      </c>
      <c r="C32097" t="inlineStr">
        <is>
          <t>Anywhere</t>
        </is>
      </c>
      <c r="D32097" t="inlineStr">
        <is>
          <t>via LinkedIn</t>
        </is>
      </c>
      <c r="E32097" t="inlineStr">
        <is>
          <t>Full-time</t>
        </is>
      </c>
      <c r="F32097" t="b">
        <v>1</v>
      </c>
      <c r="G32097" t="inlineStr">
        <is>
          <t>United Kingdom</t>
        </is>
      </c>
      <c r="H32097" s="2" t="n">
        <v>45425.63991898148</v>
      </c>
      <c r="I32097" t="b">
        <v>0</v>
      </c>
      <c r="J32097" t="b">
        <v>0</v>
      </c>
      <c r="K32097" t="inlineStr">
        <is>
          <t>United Kingdom</t>
        </is>
      </c>
      <c r="L32097" t="inlineStr"/>
      <c r="M32097" t="inlineStr"/>
      <c r="N32097" t="inlineStr"/>
      <c r="O32097" t="inlineStr">
        <is>
          <t>Simpson Judge Ltd</t>
        </is>
      </c>
      <c r="P32097" t="inlineStr">
        <is>
          <t>['sql', 'python', 't-sql', 'snowflake', 'dax', 'excel', 'sharepoint']</t>
        </is>
      </c>
      <c r="Q32097" t="inlineStr">
        <is>
          <t>{'analyst_tools': ['dax', 'excel', 'sharepoint'], 'cloud': ['snowflake'], 'programming': ['sql', 'python', 't-sql']}</t>
        </is>
      </c>
    </row>
    <row r="32098">
      <c r="A32098" t="inlineStr">
        <is>
          <t>Senior Data Engineer</t>
        </is>
      </c>
      <c r="B32098" t="inlineStr">
        <is>
          <t>Senior Data Engineer – Ecommerce - £765 (Inside IR35) – Contract</t>
        </is>
      </c>
      <c r="C32098" t="inlineStr">
        <is>
          <t>United Kingdom</t>
        </is>
      </c>
      <c r="D32098" t="inlineStr">
        <is>
          <t>via LinkedIn</t>
        </is>
      </c>
      <c r="E32098" t="inlineStr">
        <is>
          <t>Contractor</t>
        </is>
      </c>
      <c r="F32098" t="b">
        <v>0</v>
      </c>
      <c r="G32098" t="inlineStr">
        <is>
          <t>United Kingdom</t>
        </is>
      </c>
      <c r="H32098" s="2" t="n">
        <v>45428.63388888889</v>
      </c>
      <c r="I32098" t="b">
        <v>1</v>
      </c>
      <c r="J32098" t="b">
        <v>0</v>
      </c>
      <c r="K32098" t="inlineStr">
        <is>
          <t>United Kingdom</t>
        </is>
      </c>
      <c r="L32098" t="inlineStr"/>
      <c r="M32098" t="inlineStr"/>
      <c r="N32098" t="inlineStr"/>
      <c r="O32098" t="inlineStr">
        <is>
          <t>Ventula Consulting</t>
        </is>
      </c>
      <c r="P32098" t="inlineStr">
        <is>
          <t>['sql', 'aws', 'snowflake', 'kafka', 'spark', 'hadoop']</t>
        </is>
      </c>
      <c r="Q32098" t="inlineStr">
        <is>
          <t>{'cloud': ['aws', 'snowflake'], 'libraries': ['kafka', 'spark', 'hadoop'], 'programming': ['sql']}</t>
        </is>
      </c>
    </row>
    <row r="32099">
      <c r="A32099" t="inlineStr">
        <is>
          <t>Data Scientist</t>
        </is>
      </c>
      <c r="B32099" t="inlineStr">
        <is>
          <t>Data Scientist (Supply Chain Resilience) - Clearance Required</t>
        </is>
      </c>
      <c r="C32099" t="inlineStr">
        <is>
          <t>Anywhere</t>
        </is>
      </c>
      <c r="D32099" t="inlineStr">
        <is>
          <t>via ZipRecruiter</t>
        </is>
      </c>
      <c r="E32099" t="inlineStr">
        <is>
          <t>Full-time</t>
        </is>
      </c>
      <c r="F32099" t="b">
        <v>1</v>
      </c>
      <c r="G32099" t="inlineStr">
        <is>
          <t>New York, United States</t>
        </is>
      </c>
      <c r="H32099" s="2" t="n">
        <v>45440.62799768519</v>
      </c>
      <c r="I32099" t="b">
        <v>0</v>
      </c>
      <c r="J32099" t="b">
        <v>0</v>
      </c>
      <c r="K32099" t="inlineStr">
        <is>
          <t>United States</t>
        </is>
      </c>
      <c r="L32099" t="inlineStr"/>
      <c r="M32099" t="inlineStr"/>
      <c r="N32099" t="inlineStr"/>
      <c r="O32099" t="inlineStr">
        <is>
          <t>Logistics Management Institute</t>
        </is>
      </c>
      <c r="P32099" t="inlineStr">
        <is>
          <t>['sql', 'python', 'databricks', 'qlik', 'tableau', 'flow']</t>
        </is>
      </c>
      <c r="Q32099" t="inlineStr">
        <is>
          <t>{'analyst_tools': ['qlik', 'tableau'], 'cloud': ['databricks'], 'other': ['flow'], 'programming': ['sql', 'python']}</t>
        </is>
      </c>
    </row>
    <row r="32100">
      <c r="A32100" t="inlineStr">
        <is>
          <t>Data Analyst</t>
        </is>
      </c>
      <c r="B32100" t="inlineStr">
        <is>
          <t>Grade VI Officer – Data Analyst ICT</t>
        </is>
      </c>
      <c r="C32100" t="inlineStr">
        <is>
          <t>Dublin, Ireland</t>
        </is>
      </c>
      <c r="D32100" t="inlineStr">
        <is>
          <t>via LinkedIn</t>
        </is>
      </c>
      <c r="E32100" t="inlineStr">
        <is>
          <t>Full-time</t>
        </is>
      </c>
      <c r="F32100" t="b">
        <v>0</v>
      </c>
      <c r="G32100" t="inlineStr">
        <is>
          <t>Ireland</t>
        </is>
      </c>
      <c r="H32100" s="2" t="n">
        <v>45433.68231481482</v>
      </c>
      <c r="I32100" t="b">
        <v>1</v>
      </c>
      <c r="J32100" t="b">
        <v>0</v>
      </c>
      <c r="K32100" t="inlineStr">
        <is>
          <t>Ireland</t>
        </is>
      </c>
      <c r="L32100" t="inlineStr"/>
      <c r="M32100" t="inlineStr"/>
      <c r="N32100" t="inlineStr"/>
      <c r="O32100" t="inlineStr">
        <is>
          <t>St. Vincent's University Hospital</t>
        </is>
      </c>
      <c r="P32100" t="inlineStr"/>
      <c r="Q32100" t="inlineStr"/>
    </row>
    <row r="32101">
      <c r="A32101" t="inlineStr">
        <is>
          <t>Software Engineer</t>
        </is>
      </c>
      <c r="B32101" t="inlineStr">
        <is>
          <t>Principal Group Software Engineer - Graph Query Languages</t>
        </is>
      </c>
      <c r="C32101" t="inlineStr">
        <is>
          <t>Bremen, Germany</t>
        </is>
      </c>
      <c r="D32101" t="inlineStr">
        <is>
          <t>via LinkedIn</t>
        </is>
      </c>
      <c r="E32101" t="inlineStr">
        <is>
          <t>Full-time</t>
        </is>
      </c>
      <c r="F32101" t="b">
        <v>0</v>
      </c>
      <c r="G32101" t="inlineStr">
        <is>
          <t>Germany</t>
        </is>
      </c>
      <c r="H32101" s="2" t="n">
        <v>45441.63556712963</v>
      </c>
      <c r="I32101" t="b">
        <v>0</v>
      </c>
      <c r="J32101" t="b">
        <v>0</v>
      </c>
      <c r="K32101" t="inlineStr">
        <is>
          <t>Germany</t>
        </is>
      </c>
      <c r="L32101" t="inlineStr"/>
      <c r="M32101" t="inlineStr"/>
      <c r="N32101" t="inlineStr"/>
      <c r="O32101" t="inlineStr">
        <is>
          <t>Microsoft</t>
        </is>
      </c>
      <c r="P32101" t="inlineStr">
        <is>
          <t>['sql', 'c++', 'java', 'python', 'postgresql', 'azure', 'power bi']</t>
        </is>
      </c>
      <c r="Q32101" t="inlineStr">
        <is>
          <t>{'analyst_tools': ['power bi'], 'cloud': ['azure'], 'databases': ['postgresql'], 'programming': ['sql', 'c++', 'java', 'python']}</t>
        </is>
      </c>
    </row>
    <row r="32102">
      <c r="A32102" t="inlineStr">
        <is>
          <t>Data Scientist</t>
        </is>
      </c>
      <c r="B32102" t="inlineStr">
        <is>
          <t>Data Scientist-Sr Associate</t>
        </is>
      </c>
      <c r="C32102" t="inlineStr">
        <is>
          <t>Washington, DC</t>
        </is>
      </c>
      <c r="D32102" t="inlineStr">
        <is>
          <t>via Indeed</t>
        </is>
      </c>
      <c r="E32102" t="inlineStr">
        <is>
          <t>Full-time</t>
        </is>
      </c>
      <c r="F32102" t="b">
        <v>0</v>
      </c>
      <c r="G32102" t="inlineStr">
        <is>
          <t>New York, United States</t>
        </is>
      </c>
      <c r="H32102" s="2" t="n">
        <v>45418.62868055556</v>
      </c>
      <c r="I32102" t="b">
        <v>0</v>
      </c>
      <c r="J32102" t="b">
        <v>1</v>
      </c>
      <c r="K32102" t="inlineStr">
        <is>
          <t>United States</t>
        </is>
      </c>
      <c r="L32102" t="inlineStr"/>
      <c r="M32102" t="inlineStr"/>
      <c r="N32102" t="inlineStr"/>
      <c r="O32102" t="inlineStr">
        <is>
          <t>JPMorgan Chase &amp; Co</t>
        </is>
      </c>
      <c r="P32102" t="inlineStr">
        <is>
          <t>['sql', 'python', 'sas', 'sas', 'r', 'alteryx', 'excel', 'flow']</t>
        </is>
      </c>
      <c r="Q32102" t="inlineStr">
        <is>
          <t>{'analyst_tools': ['sas', 'alteryx', 'excel'], 'other': ['flow'], 'programming': ['sql', 'python', 'sas', 'r']}</t>
        </is>
      </c>
    </row>
    <row r="32103">
      <c r="A32103" t="inlineStr">
        <is>
          <t>Data Analyst</t>
        </is>
      </c>
      <c r="B32103" t="inlineStr">
        <is>
          <t>SQL Data Analyst</t>
        </is>
      </c>
      <c r="C32103" t="inlineStr">
        <is>
          <t>New York, NY</t>
        </is>
      </c>
      <c r="D32103" t="inlineStr">
        <is>
          <t>via LinkedIn</t>
        </is>
      </c>
      <c r="E32103" t="inlineStr">
        <is>
          <t>Contractor</t>
        </is>
      </c>
      <c r="F32103" t="b">
        <v>0</v>
      </c>
      <c r="G32103" t="inlineStr">
        <is>
          <t>New York, United States</t>
        </is>
      </c>
      <c r="H32103" s="2" t="n">
        <v>45434.62518518518</v>
      </c>
      <c r="I32103" t="b">
        <v>1</v>
      </c>
      <c r="J32103" t="b">
        <v>0</v>
      </c>
      <c r="K32103" t="inlineStr">
        <is>
          <t>United States</t>
        </is>
      </c>
      <c r="L32103" t="inlineStr"/>
      <c r="M32103" t="inlineStr"/>
      <c r="N32103" t="inlineStr"/>
      <c r="O32103" t="inlineStr">
        <is>
          <t>PruTech Solutions, Inc.</t>
        </is>
      </c>
      <c r="P32103" t="inlineStr">
        <is>
          <t>['sql', 'python', 'excel', 'word', 'visio']</t>
        </is>
      </c>
      <c r="Q32103" t="inlineStr">
        <is>
          <t>{'analyst_tools': ['excel', 'word', 'visio'], 'programming': ['sql', 'python']}</t>
        </is>
      </c>
    </row>
    <row r="32104">
      <c r="A32104" t="inlineStr">
        <is>
          <t>Senior Data Engineer</t>
        </is>
      </c>
      <c r="B32104" t="inlineStr">
        <is>
          <t>Senior Data Engineer</t>
        </is>
      </c>
      <c r="C32104" t="inlineStr">
        <is>
          <t>Guadalajara, Jalisco, Mexico</t>
        </is>
      </c>
      <c r="D32104" t="inlineStr">
        <is>
          <t>via LinkedIn</t>
        </is>
      </c>
      <c r="E32104" t="inlineStr">
        <is>
          <t>Full-time</t>
        </is>
      </c>
      <c r="F32104" t="b">
        <v>0</v>
      </c>
      <c r="G32104" t="inlineStr">
        <is>
          <t>Mexico</t>
        </is>
      </c>
      <c r="H32104" s="2" t="n">
        <v>45426.64228009259</v>
      </c>
      <c r="I32104" t="b">
        <v>0</v>
      </c>
      <c r="J32104" t="b">
        <v>0</v>
      </c>
      <c r="K32104" t="inlineStr">
        <is>
          <t>Mexico</t>
        </is>
      </c>
      <c r="L32104" t="inlineStr"/>
      <c r="M32104" t="inlineStr"/>
      <c r="N32104" t="inlineStr"/>
      <c r="O32104" t="inlineStr">
        <is>
          <t>Suplari, Inc.</t>
        </is>
      </c>
      <c r="P32104" t="inlineStr">
        <is>
          <t>['python', 'golang', 'postgresql', 'aws', 'pandas', 'jupyter', 'spark', 'terraform', 'docker', 'jenkins']</t>
        </is>
      </c>
      <c r="Q32104" t="inlineStr">
        <is>
          <t>{'cloud': ['aws'], 'databases': ['postgresql'], 'libraries': ['pandas', 'jupyter', 'spark'], 'other': ['terraform', 'docker', 'jenkins'], 'programming': ['python', 'golang']}</t>
        </is>
      </c>
    </row>
    <row r="32105">
      <c r="A32105" t="inlineStr">
        <is>
          <t>Data Analyst</t>
        </is>
      </c>
      <c r="B32105" t="inlineStr">
        <is>
          <t>Data Analyst</t>
        </is>
      </c>
      <c r="C32105" t="inlineStr">
        <is>
          <t>Pakistan</t>
        </is>
      </c>
      <c r="D32105" t="inlineStr">
        <is>
          <t>via LinkedIn</t>
        </is>
      </c>
      <c r="E32105" t="inlineStr">
        <is>
          <t>Full-time</t>
        </is>
      </c>
      <c r="F32105" t="b">
        <v>0</v>
      </c>
      <c r="G32105" t="inlineStr">
        <is>
          <t>Pakistan</t>
        </is>
      </c>
      <c r="H32105" s="2" t="n">
        <v>45430.63353009259</v>
      </c>
      <c r="I32105" t="b">
        <v>0</v>
      </c>
      <c r="J32105" t="b">
        <v>0</v>
      </c>
      <c r="K32105" t="inlineStr">
        <is>
          <t>Pakistan</t>
        </is>
      </c>
      <c r="L32105" t="inlineStr"/>
      <c r="M32105" t="inlineStr"/>
      <c r="N32105" t="inlineStr"/>
      <c r="O32105" t="inlineStr">
        <is>
          <t>Self-employed</t>
        </is>
      </c>
      <c r="P32105" t="inlineStr">
        <is>
          <t>['sql', 'r', 'python', 'spss']</t>
        </is>
      </c>
      <c r="Q32105" t="inlineStr">
        <is>
          <t>{'analyst_tools': ['spss'], 'programming': ['sql', 'r', 'python']}</t>
        </is>
      </c>
    </row>
    <row r="32106">
      <c r="A32106" t="inlineStr">
        <is>
          <t>Data Analyst</t>
        </is>
      </c>
      <c r="B32106" t="inlineStr">
        <is>
          <t>Digital Analyst</t>
        </is>
      </c>
      <c r="C32106" t="inlineStr">
        <is>
          <t>Allen, TX</t>
        </is>
      </c>
      <c r="D32106" t="inlineStr">
        <is>
          <t>via LinkedIn</t>
        </is>
      </c>
      <c r="E32106" t="inlineStr">
        <is>
          <t>Full-time</t>
        </is>
      </c>
      <c r="F32106" t="b">
        <v>0</v>
      </c>
      <c r="G32106" t="inlineStr">
        <is>
          <t>Texas, United States</t>
        </is>
      </c>
      <c r="H32106" s="2" t="n">
        <v>45432.62640046296</v>
      </c>
      <c r="I32106" t="b">
        <v>1</v>
      </c>
      <c r="J32106" t="b">
        <v>0</v>
      </c>
      <c r="K32106" t="inlineStr">
        <is>
          <t>United States</t>
        </is>
      </c>
      <c r="L32106" t="inlineStr"/>
      <c r="M32106" t="inlineStr"/>
      <c r="N32106" t="inlineStr"/>
      <c r="O32106" t="inlineStr">
        <is>
          <t>Wise Pirates</t>
        </is>
      </c>
      <c r="P32106" t="inlineStr">
        <is>
          <t>['r', 'python', 'bigquery']</t>
        </is>
      </c>
      <c r="Q32106" t="inlineStr">
        <is>
          <t>{'cloud': ['bigquery'], 'programming': ['r', 'python']}</t>
        </is>
      </c>
    </row>
    <row r="32107">
      <c r="A32107" t="inlineStr">
        <is>
          <t>Data Engineer</t>
        </is>
      </c>
      <c r="B32107" t="inlineStr">
        <is>
          <t>Data Engineer</t>
        </is>
      </c>
      <c r="C32107" t="inlineStr">
        <is>
          <t>Atlanta, GA</t>
        </is>
      </c>
      <c r="D32107" t="inlineStr">
        <is>
          <t>via LinkedIn</t>
        </is>
      </c>
      <c r="E32107" t="inlineStr">
        <is>
          <t>Full-time</t>
        </is>
      </c>
      <c r="F32107" t="b">
        <v>0</v>
      </c>
      <c r="G32107" t="inlineStr">
        <is>
          <t>Florida, United States</t>
        </is>
      </c>
      <c r="H32107" s="2" t="n">
        <v>45432.63114583334</v>
      </c>
      <c r="I32107" t="b">
        <v>1</v>
      </c>
      <c r="J32107" t="b">
        <v>1</v>
      </c>
      <c r="K32107" t="inlineStr">
        <is>
          <t>United States</t>
        </is>
      </c>
      <c r="L32107" t="inlineStr"/>
      <c r="M32107" t="inlineStr"/>
      <c r="N32107" t="inlineStr"/>
      <c r="O32107" t="inlineStr">
        <is>
          <t>Georgia-Pacific LLC</t>
        </is>
      </c>
      <c r="P32107" t="inlineStr">
        <is>
          <t>['aws', 'redshift', 'pyspark']</t>
        </is>
      </c>
      <c r="Q32107" t="inlineStr">
        <is>
          <t>{'cloud': ['aws', 'redshift'], 'libraries': ['pyspark']}</t>
        </is>
      </c>
    </row>
    <row r="32108">
      <c r="A32108" t="inlineStr">
        <is>
          <t>Data Scientist</t>
        </is>
      </c>
      <c r="B32108" t="inlineStr">
        <is>
          <t>Software Development Manager - Supply Chain and Data Science...</t>
        </is>
      </c>
      <c r="C32108" t="inlineStr">
        <is>
          <t>Miami Beach, FL</t>
        </is>
      </c>
      <c r="D32108" t="inlineStr">
        <is>
          <t>via High Openings</t>
        </is>
      </c>
      <c r="E32108" t="inlineStr">
        <is>
          <t>Full-time</t>
        </is>
      </c>
      <c r="F32108" t="b">
        <v>0</v>
      </c>
      <c r="G32108" t="inlineStr">
        <is>
          <t>Georgia</t>
        </is>
      </c>
      <c r="H32108" s="2" t="n">
        <v>45434.65782407407</v>
      </c>
      <c r="I32108" t="b">
        <v>0</v>
      </c>
      <c r="J32108" t="b">
        <v>0</v>
      </c>
      <c r="K32108" t="inlineStr">
        <is>
          <t>United States</t>
        </is>
      </c>
      <c r="L32108" t="inlineStr"/>
      <c r="M32108" t="inlineStr"/>
      <c r="N32108" t="inlineStr"/>
      <c r="O32108" t="inlineStr">
        <is>
          <t>Chewy</t>
        </is>
      </c>
      <c r="P32108" t="inlineStr">
        <is>
          <t>['python', 'dynamodb', 'aws', 'tensorflow', 'pytorch', 'scikit-learn', 'git', 'jira']</t>
        </is>
      </c>
      <c r="Q32108" t="inlineStr">
        <is>
          <t>{'async': ['jira'], 'cloud': ['aws'], 'databases': ['dynamodb'], 'libraries': ['tensorflow', 'pytorch', 'scikit-learn'], 'other': ['git'], 'programming': ['python']}</t>
        </is>
      </c>
    </row>
    <row r="32109">
      <c r="A32109" t="inlineStr">
        <is>
          <t>Data Analyst</t>
        </is>
      </c>
      <c r="B32109" t="inlineStr">
        <is>
          <t>Data Analyst</t>
        </is>
      </c>
      <c r="C32109" t="inlineStr">
        <is>
          <t>Plano, TX</t>
        </is>
      </c>
      <c r="D32109" t="inlineStr">
        <is>
          <t>via ZipRecruiter</t>
        </is>
      </c>
      <c r="E32109" t="inlineStr">
        <is>
          <t>Full-time</t>
        </is>
      </c>
      <c r="F32109" t="b">
        <v>0</v>
      </c>
      <c r="G32109" t="inlineStr">
        <is>
          <t>Texas, United States</t>
        </is>
      </c>
      <c r="H32109" s="2" t="n">
        <v>45439.62592592592</v>
      </c>
      <c r="I32109" t="b">
        <v>0</v>
      </c>
      <c r="J32109" t="b">
        <v>1</v>
      </c>
      <c r="K32109" t="inlineStr">
        <is>
          <t>United States</t>
        </is>
      </c>
      <c r="L32109" t="inlineStr"/>
      <c r="M32109" t="inlineStr"/>
      <c r="N32109" t="inlineStr"/>
      <c r="O32109" t="inlineStr">
        <is>
          <t>Imagine Communications</t>
        </is>
      </c>
      <c r="P32109" t="inlineStr">
        <is>
          <t>['sql', 'oracle', 'excel', 'tableau', 'power bi']</t>
        </is>
      </c>
      <c r="Q32109" t="inlineStr">
        <is>
          <t>{'analyst_tools': ['excel', 'tableau', 'power bi'], 'cloud': ['oracle'], 'programming': ['sql']}</t>
        </is>
      </c>
    </row>
    <row r="32110">
      <c r="A32110" t="inlineStr">
        <is>
          <t>Business Analyst</t>
        </is>
      </c>
      <c r="B32110" t="inlineStr">
        <is>
          <t>Growth Analyst</t>
        </is>
      </c>
      <c r="C32110" t="inlineStr">
        <is>
          <t>Anywhere</t>
        </is>
      </c>
      <c r="D32110" t="inlineStr">
        <is>
          <t>via LinkedIn</t>
        </is>
      </c>
      <c r="E32110" t="inlineStr">
        <is>
          <t>Full-time</t>
        </is>
      </c>
      <c r="F32110" t="b">
        <v>1</v>
      </c>
      <c r="G32110" t="inlineStr">
        <is>
          <t>Serbia</t>
        </is>
      </c>
      <c r="H32110" s="2" t="n">
        <v>45420.65748842592</v>
      </c>
      <c r="I32110" t="b">
        <v>1</v>
      </c>
      <c r="J32110" t="b">
        <v>0</v>
      </c>
      <c r="K32110" t="inlineStr">
        <is>
          <t>Serbia</t>
        </is>
      </c>
      <c r="L32110" t="inlineStr"/>
      <c r="M32110" t="inlineStr"/>
      <c r="N32110" t="inlineStr"/>
      <c r="O32110" t="inlineStr">
        <is>
          <t>Smartcat</t>
        </is>
      </c>
      <c r="P32110" t="inlineStr">
        <is>
          <t>['sql', 'python', 'tableau', 'power bi']</t>
        </is>
      </c>
      <c r="Q32110" t="inlineStr">
        <is>
          <t>{'analyst_tools': ['tableau', 'power bi'], 'programming': ['sql', 'python']}</t>
        </is>
      </c>
    </row>
    <row r="32111">
      <c r="A32111" t="inlineStr">
        <is>
          <t>Data Analyst</t>
        </is>
      </c>
      <c r="B32111" t="inlineStr">
        <is>
          <t>Fullstack Engineer, Analyze: Analytics Instrumentation</t>
        </is>
      </c>
      <c r="C32111" t="inlineStr">
        <is>
          <t>Anywhere</t>
        </is>
      </c>
      <c r="D32111" t="inlineStr">
        <is>
          <t>via LinkedIn</t>
        </is>
      </c>
      <c r="E32111" t="inlineStr">
        <is>
          <t>Full-time</t>
        </is>
      </c>
      <c r="F32111" t="b">
        <v>1</v>
      </c>
      <c r="G32111" t="inlineStr">
        <is>
          <t>New Zealand</t>
        </is>
      </c>
      <c r="H32111" s="2" t="n">
        <v>45419.64006944445</v>
      </c>
      <c r="I32111" t="b">
        <v>0</v>
      </c>
      <c r="J32111" t="b">
        <v>0</v>
      </c>
      <c r="K32111" t="inlineStr">
        <is>
          <t>New Zealand</t>
        </is>
      </c>
      <c r="L32111" t="inlineStr"/>
      <c r="M32111" t="inlineStr"/>
      <c r="N32111" t="inlineStr"/>
      <c r="O32111" t="inlineStr">
        <is>
          <t>GitLab</t>
        </is>
      </c>
      <c r="P32111" t="inlineStr">
        <is>
          <t>['javascript', 'ruby', 'ruby', 'html', 'css', 'typescript', 'go', 'python', 'gcp', 'aws', 'snowflake', 'react', 'angular', 'ruby on rails', 'gitlab', 'git']</t>
        </is>
      </c>
      <c r="Q32111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32112">
      <c r="A32112" t="inlineStr">
        <is>
          <t>Data Engineer</t>
        </is>
      </c>
      <c r="B32112" t="inlineStr">
        <is>
          <t>Big Data Developer/Data Engineer (Urgent required)</t>
        </is>
      </c>
      <c r="C32112" t="inlineStr">
        <is>
          <t>Comas, Peru</t>
        </is>
      </c>
      <c r="D32112" t="inlineStr">
        <is>
          <t>via Smart Recruiters Jobs</t>
        </is>
      </c>
      <c r="E32112" t="inlineStr">
        <is>
          <t>Full-time</t>
        </is>
      </c>
      <c r="F32112" t="b">
        <v>0</v>
      </c>
      <c r="G32112" t="inlineStr">
        <is>
          <t>Peru</t>
        </is>
      </c>
      <c r="H32112" s="2" t="n">
        <v>45420.65359953704</v>
      </c>
      <c r="I32112" t="b">
        <v>1</v>
      </c>
      <c r="J32112" t="b">
        <v>0</v>
      </c>
      <c r="K32112" t="inlineStr">
        <is>
          <t>Peru</t>
        </is>
      </c>
      <c r="L32112" t="inlineStr"/>
      <c r="M32112" t="inlineStr"/>
      <c r="N32112" t="inlineStr"/>
      <c r="O32112" t="inlineStr">
        <is>
          <t>VTekis Consulting LLP</t>
        </is>
      </c>
      <c r="P32112" t="inlineStr">
        <is>
          <t>['scala', 'shell', 'spark', 'hadoop', 'unix', 'sharepoint']</t>
        </is>
      </c>
      <c r="Q32112" t="inlineStr">
        <is>
          <t>{'analyst_tools': ['sharepoint'], 'libraries': ['spark', 'hadoop'], 'os': ['unix'], 'programming': ['scala', 'shell']}</t>
        </is>
      </c>
    </row>
    <row r="32113">
      <c r="A32113" t="inlineStr">
        <is>
          <t>Senior Data Engineer</t>
        </is>
      </c>
      <c r="B32113" t="inlineStr">
        <is>
          <t>Sr. Azure Data Engineer (Data Catalog, Metadata Management...</t>
        </is>
      </c>
      <c r="C32113" t="inlineStr">
        <is>
          <t>Anywhere</t>
        </is>
      </c>
      <c r="D32113" t="inlineStr">
        <is>
          <t>via LinkedIn</t>
        </is>
      </c>
      <c r="E32113" t="inlineStr">
        <is>
          <t>Full-time and Temp work</t>
        </is>
      </c>
      <c r="F32113" t="b">
        <v>1</v>
      </c>
      <c r="G32113" t="inlineStr">
        <is>
          <t>Illinois, United States</t>
        </is>
      </c>
      <c r="H32113" s="2" t="n">
        <v>45426.63584490741</v>
      </c>
      <c r="I32113" t="b">
        <v>1</v>
      </c>
      <c r="J32113" t="b">
        <v>0</v>
      </c>
      <c r="K32113" t="inlineStr">
        <is>
          <t>United States</t>
        </is>
      </c>
      <c r="L32113" t="inlineStr"/>
      <c r="M32113" t="inlineStr"/>
      <c r="N32113" t="inlineStr"/>
      <c r="O32113" t="inlineStr">
        <is>
          <t>Dice</t>
        </is>
      </c>
      <c r="P32113" t="inlineStr">
        <is>
          <t>['sql', 'azure', 'databricks', 'pyspark', 'jira']</t>
        </is>
      </c>
      <c r="Q32113" t="inlineStr">
        <is>
          <t>{'async': ['jira'], 'cloud': ['azure', 'databricks'], 'libraries': ['pyspark'], 'programming': ['sql']}</t>
        </is>
      </c>
    </row>
    <row r="32114">
      <c r="A32114" t="inlineStr">
        <is>
          <t>Data Scientist</t>
        </is>
      </c>
      <c r="B32114" t="inlineStr">
        <is>
          <t>Global Customer Offering Data Scientist</t>
        </is>
      </c>
      <c r="C32114" t="inlineStr">
        <is>
          <t>Milan, Metropolitan City of Milan, Italy</t>
        </is>
      </c>
      <c r="D32114" t="inlineStr">
        <is>
          <t>via BeBee</t>
        </is>
      </c>
      <c r="E32114" t="inlineStr">
        <is>
          <t>Full-time</t>
        </is>
      </c>
      <c r="F32114" t="b">
        <v>0</v>
      </c>
      <c r="G32114" t="inlineStr">
        <is>
          <t>Italy</t>
        </is>
      </c>
      <c r="H32114" s="2" t="n">
        <v>45432.64200231482</v>
      </c>
      <c r="I32114" t="b">
        <v>0</v>
      </c>
      <c r="J32114" t="b">
        <v>0</v>
      </c>
      <c r="K32114" t="inlineStr">
        <is>
          <t>Italy</t>
        </is>
      </c>
      <c r="L32114" t="inlineStr"/>
      <c r="M32114" t="inlineStr"/>
      <c r="N32114" t="inlineStr"/>
      <c r="O32114" t="inlineStr">
        <is>
          <t>WeHunt</t>
        </is>
      </c>
      <c r="P32114" t="inlineStr">
        <is>
          <t>['sql', 'python', 'excel', 'power bi']</t>
        </is>
      </c>
      <c r="Q32114" t="inlineStr">
        <is>
          <t>{'analyst_tools': ['excel', 'power bi'], 'programming': ['sql', 'python']}</t>
        </is>
      </c>
    </row>
    <row r="32115">
      <c r="A32115" t="inlineStr">
        <is>
          <t>Data Engineer</t>
        </is>
      </c>
      <c r="B32115" t="inlineStr">
        <is>
          <t>Big Data Engineer (in person Interview)</t>
        </is>
      </c>
      <c r="C32115" t="inlineStr">
        <is>
          <t>Phoenix, AZ</t>
        </is>
      </c>
      <c r="D32115" t="inlineStr">
        <is>
          <t>via Dice.com</t>
        </is>
      </c>
      <c r="E32115" t="inlineStr">
        <is>
          <t>Contractor and Temp work</t>
        </is>
      </c>
      <c r="F32115" t="b">
        <v>0</v>
      </c>
      <c r="G32115" t="inlineStr">
        <is>
          <t>Sudan</t>
        </is>
      </c>
      <c r="H32115" s="2" t="n">
        <v>45442.67505787037</v>
      </c>
      <c r="I32115" t="b">
        <v>0</v>
      </c>
      <c r="J32115" t="b">
        <v>0</v>
      </c>
      <c r="K32115" t="inlineStr">
        <is>
          <t>Sudan</t>
        </is>
      </c>
      <c r="L32115" t="inlineStr">
        <is>
          <t>hour</t>
        </is>
      </c>
      <c r="M32115" t="inlineStr"/>
      <c r="N32115" t="n">
        <v>60</v>
      </c>
      <c r="O32115" t="inlineStr">
        <is>
          <t>Canvendor Inc</t>
        </is>
      </c>
      <c r="P32115" t="inlineStr">
        <is>
          <t>['python', 'scala', 'sql', 'aws', 'databricks', 'pyspark', 'spark', 'kafka', 'phoenix']</t>
        </is>
      </c>
      <c r="Q32115" t="inlineStr">
        <is>
          <t>{'cloud': ['aws', 'databricks'], 'libraries': ['pyspark', 'spark', 'kafka'], 'programming': ['python', 'scala', 'sql'], 'webframeworks': ['phoenix']}</t>
        </is>
      </c>
    </row>
    <row r="32116">
      <c r="A32116" t="inlineStr">
        <is>
          <t>Data Engineer</t>
        </is>
      </c>
      <c r="B32116" t="inlineStr">
        <is>
          <t>Data Engineer</t>
        </is>
      </c>
      <c r="C32116" t="inlineStr">
        <is>
          <t>India</t>
        </is>
      </c>
      <c r="D32116" t="inlineStr">
        <is>
          <t>via Indeed</t>
        </is>
      </c>
      <c r="E32116" t="inlineStr">
        <is>
          <t>Full-time</t>
        </is>
      </c>
      <c r="F32116" t="b">
        <v>0</v>
      </c>
      <c r="G32116" t="inlineStr">
        <is>
          <t>India</t>
        </is>
      </c>
      <c r="H32116" s="2" t="n">
        <v>45420.63525462963</v>
      </c>
      <c r="I32116" t="b">
        <v>0</v>
      </c>
      <c r="J32116" t="b">
        <v>0</v>
      </c>
      <c r="K32116" t="inlineStr">
        <is>
          <t>India</t>
        </is>
      </c>
      <c r="L32116" t="inlineStr"/>
      <c r="M32116" t="inlineStr"/>
      <c r="N32116" t="inlineStr"/>
      <c r="O32116" t="inlineStr">
        <is>
          <t>SBCS India</t>
        </is>
      </c>
      <c r="P32116" t="inlineStr">
        <is>
          <t>['python', 'java', 'scala', 'nosql', 'databricks', 'azure', 'hadoop', 'spark']</t>
        </is>
      </c>
      <c r="Q32116" t="inlineStr">
        <is>
          <t>{'cloud': ['databricks', 'azure'], 'libraries': ['hadoop', 'spark'], 'programming': ['python', 'java', 'scala', 'nosql']}</t>
        </is>
      </c>
    </row>
    <row r="32117">
      <c r="A32117" t="inlineStr">
        <is>
          <t>Data Engineer</t>
        </is>
      </c>
      <c r="B32117" t="inlineStr">
        <is>
          <t>Data Engineer</t>
        </is>
      </c>
      <c r="C32117" t="inlineStr">
        <is>
          <t>Roanoke, VA</t>
        </is>
      </c>
      <c r="D32117" t="inlineStr">
        <is>
          <t>via LinkedIn</t>
        </is>
      </c>
      <c r="E32117" t="inlineStr">
        <is>
          <t>Full-time</t>
        </is>
      </c>
      <c r="F32117" t="b">
        <v>0</v>
      </c>
      <c r="G32117" t="inlineStr">
        <is>
          <t>New York, United States</t>
        </is>
      </c>
      <c r="H32117" s="2" t="n">
        <v>45418.63290509259</v>
      </c>
      <c r="I32117" t="b">
        <v>0</v>
      </c>
      <c r="J32117" t="b">
        <v>0</v>
      </c>
      <c r="K32117" t="inlineStr">
        <is>
          <t>United States</t>
        </is>
      </c>
      <c r="L32117" t="inlineStr"/>
      <c r="M32117" t="inlineStr"/>
      <c r="N32117" t="inlineStr"/>
      <c r="O32117" t="inlineStr">
        <is>
          <t>Apex Systems</t>
        </is>
      </c>
      <c r="P32117" t="inlineStr">
        <is>
          <t>['python', 'javascript', 'r', 'snowflake', 'aws', 'azure']</t>
        </is>
      </c>
      <c r="Q32117" t="inlineStr">
        <is>
          <t>{'cloud': ['snowflake', 'aws', 'azure'], 'programming': ['python', 'javascript', 'r']}</t>
        </is>
      </c>
    </row>
    <row r="32118">
      <c r="A32118" t="inlineStr">
        <is>
          <t>Data Engineer</t>
        </is>
      </c>
      <c r="B32118" t="inlineStr">
        <is>
          <t>Aws Data Engineer</t>
        </is>
      </c>
      <c r="C32118" t="inlineStr">
        <is>
          <t>Bengaluru, Karnataka, India</t>
        </is>
      </c>
      <c r="D32118" t="inlineStr">
        <is>
          <t>via LinkedIn</t>
        </is>
      </c>
      <c r="E32118" t="inlineStr">
        <is>
          <t>Full-time</t>
        </is>
      </c>
      <c r="F32118" t="b">
        <v>0</v>
      </c>
      <c r="G32118" t="inlineStr">
        <is>
          <t>India</t>
        </is>
      </c>
      <c r="H32118" s="2" t="n">
        <v>45429.63394675926</v>
      </c>
      <c r="I32118" t="b">
        <v>1</v>
      </c>
      <c r="J32118" t="b">
        <v>0</v>
      </c>
      <c r="K32118" t="inlineStr">
        <is>
          <t>India</t>
        </is>
      </c>
      <c r="L32118" t="inlineStr"/>
      <c r="M32118" t="inlineStr"/>
      <c r="N32118" t="inlineStr"/>
      <c r="O32118" t="inlineStr">
        <is>
          <t>Tata Consultancy Services</t>
        </is>
      </c>
      <c r="P32118" t="inlineStr">
        <is>
          <t>['python', 'aws', 'redshift', 'snowflake', 'pyspark']</t>
        </is>
      </c>
      <c r="Q32118" t="inlineStr">
        <is>
          <t>{'cloud': ['aws', 'redshift', 'snowflake'], 'libraries': ['pyspark'], 'programming': ['python']}</t>
        </is>
      </c>
    </row>
    <row r="32119">
      <c r="A32119" t="inlineStr">
        <is>
          <t>Data Analyst</t>
        </is>
      </c>
      <c r="B32119" t="inlineStr">
        <is>
          <t>Consultant Confirmé - Data Analyst &amp; BI Engineer (H/F)</t>
        </is>
      </c>
      <c r="C32119" t="inlineStr">
        <is>
          <t>Levallois-Perret, France</t>
        </is>
      </c>
      <c r="D32119" t="inlineStr">
        <is>
          <t>via LinkedIn</t>
        </is>
      </c>
      <c r="E32119" t="inlineStr">
        <is>
          <t>Full-time</t>
        </is>
      </c>
      <c r="F32119" t="b">
        <v>0</v>
      </c>
      <c r="G32119" t="inlineStr">
        <is>
          <t>France</t>
        </is>
      </c>
      <c r="H32119" s="2" t="n">
        <v>45425.64760416667</v>
      </c>
      <c r="I32119" t="b">
        <v>0</v>
      </c>
      <c r="J32119" t="b">
        <v>0</v>
      </c>
      <c r="K32119" t="inlineStr">
        <is>
          <t>France</t>
        </is>
      </c>
      <c r="L32119" t="inlineStr"/>
      <c r="M32119" t="inlineStr"/>
      <c r="N32119" t="inlineStr"/>
      <c r="O32119" t="inlineStr">
        <is>
          <t>Esmoz</t>
        </is>
      </c>
      <c r="P32119" t="inlineStr">
        <is>
          <t>['sql', 'python', 'gcp', 'aws', 'azure', 'airflow', 'power bi', 'tableau']</t>
        </is>
      </c>
      <c r="Q32119" t="inlineStr">
        <is>
          <t>{'analyst_tools': ['power bi', 'tableau'], 'cloud': ['gcp', 'aws', 'azure'], 'libraries': ['airflow'], 'programming': ['sql', 'python']}</t>
        </is>
      </c>
    </row>
    <row r="32120">
      <c r="A32120" t="inlineStr">
        <is>
          <t>Data Engineer</t>
        </is>
      </c>
      <c r="B32120" t="inlineStr">
        <is>
          <t>Data Engineer with Spark/Scala (Onsite Role)</t>
        </is>
      </c>
      <c r="C32120" t="inlineStr">
        <is>
          <t>San Ramon, CA</t>
        </is>
      </c>
      <c r="D32120" t="inlineStr">
        <is>
          <t>via LinkedIn</t>
        </is>
      </c>
      <c r="E32120" t="inlineStr">
        <is>
          <t>Full-time</t>
        </is>
      </c>
      <c r="F32120" t="b">
        <v>0</v>
      </c>
      <c r="G32120" t="inlineStr">
        <is>
          <t>Texas, United States</t>
        </is>
      </c>
      <c r="H32120" s="2" t="n">
        <v>45436.62967592593</v>
      </c>
      <c r="I32120" t="b">
        <v>1</v>
      </c>
      <c r="J32120" t="b">
        <v>0</v>
      </c>
      <c r="K32120" t="inlineStr">
        <is>
          <t>United States</t>
        </is>
      </c>
      <c r="L32120" t="inlineStr"/>
      <c r="M32120" t="inlineStr"/>
      <c r="N32120" t="inlineStr"/>
      <c r="O32120" t="inlineStr">
        <is>
          <t>Dice</t>
        </is>
      </c>
      <c r="P32120" t="inlineStr">
        <is>
          <t>['scala', 'java', 'python', 'aws', 'spark']</t>
        </is>
      </c>
      <c r="Q32120" t="inlineStr">
        <is>
          <t>{'cloud': ['aws'], 'libraries': ['spark'], 'programming': ['scala', 'java', 'python']}</t>
        </is>
      </c>
    </row>
    <row r="32121">
      <c r="A32121" t="inlineStr">
        <is>
          <t>Data Engineer</t>
        </is>
      </c>
      <c r="B32121" t="inlineStr">
        <is>
          <t>Lead Data Engineer</t>
        </is>
      </c>
      <c r="C32121" t="inlineStr">
        <is>
          <t>Warsaw, Poland</t>
        </is>
      </c>
      <c r="D32121" t="inlineStr">
        <is>
          <t>via LinkedIn</t>
        </is>
      </c>
      <c r="E32121" t="inlineStr">
        <is>
          <t>Temp work</t>
        </is>
      </c>
      <c r="F32121" t="b">
        <v>0</v>
      </c>
      <c r="G32121" t="inlineStr">
        <is>
          <t>Poland</t>
        </is>
      </c>
      <c r="H32121" s="2" t="n">
        <v>45425.63686342593</v>
      </c>
      <c r="I32121" t="b">
        <v>1</v>
      </c>
      <c r="J32121" t="b">
        <v>0</v>
      </c>
      <c r="K32121" t="inlineStr">
        <is>
          <t>Poland</t>
        </is>
      </c>
      <c r="L32121" t="inlineStr"/>
      <c r="M32121" t="inlineStr"/>
      <c r="N32121" t="inlineStr"/>
      <c r="O32121" t="inlineStr">
        <is>
          <t>emagine</t>
        </is>
      </c>
      <c r="P32121" t="inlineStr">
        <is>
          <t>['python', 'typescript', 'go', 'java', 'scala', 'c++', 'c#', 'rust', 'sql', 'aws', 'spark', 'docker']</t>
        </is>
      </c>
      <c r="Q32121" t="inlineStr">
        <is>
          <t>{'cloud': ['aws'], 'libraries': ['spark'], 'other': ['docker'], 'programming': ['python', 'typescript', 'go', 'java', 'scala', 'c++', 'c#', 'rust', 'sql']}</t>
        </is>
      </c>
    </row>
    <row r="32122">
      <c r="A32122" t="inlineStr">
        <is>
          <t>Data Engineer</t>
        </is>
      </c>
      <c r="B32122" t="inlineStr">
        <is>
          <t>Lead Data Engineer</t>
        </is>
      </c>
      <c r="C32122" t="inlineStr">
        <is>
          <t>Zürich, Switzerland</t>
        </is>
      </c>
      <c r="D32122" t="inlineStr">
        <is>
          <t>via Indeed Suisse</t>
        </is>
      </c>
      <c r="E32122" t="inlineStr">
        <is>
          <t>Full-time</t>
        </is>
      </c>
      <c r="F32122" t="b">
        <v>0</v>
      </c>
      <c r="G32122" t="inlineStr">
        <is>
          <t>Switzerland</t>
        </is>
      </c>
      <c r="H32122" s="2" t="n">
        <v>45435.68805555555</v>
      </c>
      <c r="I32122" t="b">
        <v>1</v>
      </c>
      <c r="J32122" t="b">
        <v>0</v>
      </c>
      <c r="K32122" t="inlineStr">
        <is>
          <t>Switzerland</t>
        </is>
      </c>
      <c r="L32122" t="inlineStr"/>
      <c r="M32122" t="inlineStr"/>
      <c r="N32122" t="inlineStr"/>
      <c r="O32122" t="inlineStr">
        <is>
          <t>DL Remote</t>
        </is>
      </c>
      <c r="P32122" t="inlineStr">
        <is>
          <t>['python', 'sql', 'azure', 'databricks', 'spark', 'hadoop']</t>
        </is>
      </c>
      <c r="Q32122" t="inlineStr">
        <is>
          <t>{'cloud': ['azure', 'databricks'], 'libraries': ['spark', 'hadoop'], 'programming': ['python', 'sql']}</t>
        </is>
      </c>
    </row>
    <row r="32123">
      <c r="A32123" t="inlineStr">
        <is>
          <t>Data Analyst</t>
        </is>
      </c>
      <c r="B32123" t="inlineStr">
        <is>
          <t>SAPData Analyst Lead</t>
        </is>
      </c>
      <c r="C32123" t="inlineStr">
        <is>
          <t>Mundelein, IL</t>
        </is>
      </c>
      <c r="D32123" t="inlineStr">
        <is>
          <t>via Dice</t>
        </is>
      </c>
      <c r="E32123" t="inlineStr">
        <is>
          <t>Contractor and Temp work</t>
        </is>
      </c>
      <c r="F32123" t="b">
        <v>0</v>
      </c>
      <c r="G32123" t="inlineStr">
        <is>
          <t>Illinois, United States</t>
        </is>
      </c>
      <c r="H32123" s="2" t="n">
        <v>45429.62616898148</v>
      </c>
      <c r="I32123" t="b">
        <v>1</v>
      </c>
      <c r="J32123" t="b">
        <v>0</v>
      </c>
      <c r="K32123" t="inlineStr">
        <is>
          <t>United States</t>
        </is>
      </c>
      <c r="L32123" t="inlineStr">
        <is>
          <t>hour</t>
        </is>
      </c>
      <c r="M32123" t="inlineStr"/>
      <c r="N32123" t="n">
        <v>55</v>
      </c>
      <c r="O32123" t="inlineStr">
        <is>
          <t>Tek Inspirations LLC</t>
        </is>
      </c>
      <c r="P32123" t="inlineStr">
        <is>
          <t>['sql', 'sap']</t>
        </is>
      </c>
      <c r="Q32123" t="inlineStr">
        <is>
          <t>{'analyst_tools': ['sap'], 'programming': ['sql']}</t>
        </is>
      </c>
    </row>
    <row r="32124">
      <c r="A32124" t="inlineStr">
        <is>
          <t>Data Engineer</t>
        </is>
      </c>
      <c r="B32124" t="inlineStr">
        <is>
          <t>ETL Data Engineer (with Alteryx)</t>
        </is>
      </c>
      <c r="C32124" t="inlineStr">
        <is>
          <t>Anywhere</t>
        </is>
      </c>
      <c r="D32124" t="inlineStr">
        <is>
          <t>via LinkedIn</t>
        </is>
      </c>
      <c r="E32124" t="inlineStr">
        <is>
          <t>Full-time and Temp work</t>
        </is>
      </c>
      <c r="F32124" t="b">
        <v>1</v>
      </c>
      <c r="G32124" t="inlineStr">
        <is>
          <t>Texas, United States</t>
        </is>
      </c>
      <c r="H32124" s="2" t="n">
        <v>45442.64190972222</v>
      </c>
      <c r="I32124" t="b">
        <v>1</v>
      </c>
      <c r="J32124" t="b">
        <v>0</v>
      </c>
      <c r="K32124" t="inlineStr">
        <is>
          <t>United States</t>
        </is>
      </c>
      <c r="L32124" t="inlineStr"/>
      <c r="M32124" t="inlineStr"/>
      <c r="N32124" t="inlineStr"/>
      <c r="O32124" t="inlineStr">
        <is>
          <t>Dice</t>
        </is>
      </c>
      <c r="P32124" t="inlineStr">
        <is>
          <t>['sql', 'alteryx']</t>
        </is>
      </c>
      <c r="Q32124" t="inlineStr">
        <is>
          <t>{'analyst_tools': ['alteryx'], 'programming': ['sql']}</t>
        </is>
      </c>
    </row>
    <row r="32125">
      <c r="A32125" t="inlineStr">
        <is>
          <t>Data Engineer</t>
        </is>
      </c>
      <c r="B32125" t="inlineStr">
        <is>
          <t>Data Engineer</t>
        </is>
      </c>
      <c r="C32125" t="inlineStr">
        <is>
          <t>Houston, TX</t>
        </is>
      </c>
      <c r="D32125" t="inlineStr">
        <is>
          <t>via LinkedIn</t>
        </is>
      </c>
      <c r="E32125" t="inlineStr">
        <is>
          <t>Full-time and Contractor</t>
        </is>
      </c>
      <c r="F32125" t="b">
        <v>0</v>
      </c>
      <c r="G32125" t="inlineStr">
        <is>
          <t>Georgia</t>
        </is>
      </c>
      <c r="H32125" s="2" t="n">
        <v>45422.66346064815</v>
      </c>
      <c r="I32125" t="b">
        <v>1</v>
      </c>
      <c r="J32125" t="b">
        <v>1</v>
      </c>
      <c r="K32125" t="inlineStr">
        <is>
          <t>United States</t>
        </is>
      </c>
      <c r="L32125" t="inlineStr"/>
      <c r="M32125" t="inlineStr"/>
      <c r="N32125" t="inlineStr"/>
      <c r="O32125" t="inlineStr">
        <is>
          <t>Dice</t>
        </is>
      </c>
      <c r="P32125" t="inlineStr">
        <is>
          <t>['t-sql', 'postgresql', 'aws', 'aurora', 'redshift', 'github', 'jenkins', 'jira']</t>
        </is>
      </c>
      <c r="Q32125" t="inlineStr">
        <is>
          <t>{'async': ['jira'], 'cloud': ['aws', 'aurora', 'redshift'], 'databases': ['postgresql'], 'other': ['github', 'jenkins'], 'programming': ['t-sql']}</t>
        </is>
      </c>
    </row>
    <row r="32126">
      <c r="A32126" t="inlineStr">
        <is>
          <t>Data Engineer</t>
        </is>
      </c>
      <c r="B32126" t="inlineStr">
        <is>
          <t>Data Engineer</t>
        </is>
      </c>
      <c r="C32126" t="inlineStr">
        <is>
          <t>St Thomas, USVI</t>
        </is>
      </c>
      <c r="D32126" t="inlineStr">
        <is>
          <t>via Nexxt</t>
        </is>
      </c>
      <c r="E32126" t="inlineStr">
        <is>
          <t>Full-time</t>
        </is>
      </c>
      <c r="F32126" t="b">
        <v>0</v>
      </c>
      <c r="G32126" t="inlineStr">
        <is>
          <t>U.S. Virgin Islands</t>
        </is>
      </c>
      <c r="H32126" s="2" t="n">
        <v>45417.66855324074</v>
      </c>
      <c r="I32126" t="b">
        <v>0</v>
      </c>
      <c r="J32126" t="b">
        <v>0</v>
      </c>
      <c r="K32126" t="inlineStr">
        <is>
          <t>U.S. Virgin Islands</t>
        </is>
      </c>
      <c r="L32126" t="inlineStr"/>
      <c r="M32126" t="inlineStr"/>
      <c r="N32126" t="inlineStr"/>
      <c r="O32126" t="inlineStr">
        <is>
          <t>Oracle</t>
        </is>
      </c>
      <c r="P32126" t="inlineStr">
        <is>
          <t>['sql', 'go', 'oracle', 'linux', 'flow']</t>
        </is>
      </c>
      <c r="Q32126" t="inlineStr">
        <is>
          <t>{'cloud': ['oracle'], 'os': ['linux'], 'other': ['flow'], 'programming': ['sql', 'go']}</t>
        </is>
      </c>
    </row>
    <row r="32127">
      <c r="A32127" t="inlineStr">
        <is>
          <t>Senior Data Analyst</t>
        </is>
      </c>
      <c r="B32127" t="inlineStr">
        <is>
          <t>Senior Clinical Data Analyst</t>
        </is>
      </c>
      <c r="C32127" t="inlineStr">
        <is>
          <t>Santa Fe, NM</t>
        </is>
      </c>
      <c r="D32127" t="inlineStr">
        <is>
          <t>via Nexxt</t>
        </is>
      </c>
      <c r="E32127" t="inlineStr">
        <is>
          <t>Full-time</t>
        </is>
      </c>
      <c r="F32127" t="b">
        <v>0</v>
      </c>
      <c r="G32127" t="inlineStr">
        <is>
          <t>Sudan</t>
        </is>
      </c>
      <c r="H32127" s="2" t="n">
        <v>45428.66959490741</v>
      </c>
      <c r="I32127" t="b">
        <v>0</v>
      </c>
      <c r="J32127" t="b">
        <v>0</v>
      </c>
      <c r="K32127" t="inlineStr">
        <is>
          <t>Sudan</t>
        </is>
      </c>
      <c r="L32127" t="inlineStr"/>
      <c r="M32127" t="inlineStr"/>
      <c r="N32127" t="inlineStr"/>
      <c r="O32127" t="inlineStr">
        <is>
          <t>J&amp;J Family of Companies</t>
        </is>
      </c>
      <c r="P32127" t="inlineStr">
        <is>
          <t>['go', 'gcp']</t>
        </is>
      </c>
      <c r="Q32127" t="inlineStr">
        <is>
          <t>{'cloud': ['gcp'], 'programming': ['go']}</t>
        </is>
      </c>
    </row>
    <row r="32128">
      <c r="A32128" t="inlineStr">
        <is>
          <t>Data Engineer</t>
        </is>
      </c>
      <c r="B32128" t="inlineStr">
        <is>
          <t>Data Engineer(Java Spark)</t>
        </is>
      </c>
      <c r="C32128" t="inlineStr">
        <is>
          <t>Atlanta, GA</t>
        </is>
      </c>
      <c r="D32128" t="inlineStr">
        <is>
          <t>via LinkedIn</t>
        </is>
      </c>
      <c r="E32128" t="inlineStr">
        <is>
          <t>Full-time</t>
        </is>
      </c>
      <c r="F32128" t="b">
        <v>0</v>
      </c>
      <c r="G32128" t="inlineStr">
        <is>
          <t>Georgia</t>
        </is>
      </c>
      <c r="H32128" s="2" t="n">
        <v>45430.65791666666</v>
      </c>
      <c r="I32128" t="b">
        <v>1</v>
      </c>
      <c r="J32128" t="b">
        <v>0</v>
      </c>
      <c r="K32128" t="inlineStr">
        <is>
          <t>United States</t>
        </is>
      </c>
      <c r="L32128" t="inlineStr"/>
      <c r="M32128" t="inlineStr"/>
      <c r="N32128" t="inlineStr"/>
      <c r="O32128" t="inlineStr">
        <is>
          <t>Dice</t>
        </is>
      </c>
      <c r="P32128" t="inlineStr">
        <is>
          <t>['java', 'sql', 'aws', 'spark', 'jenkins', 'github', 'docker', 'git', 'bitbucket', 'jira', 'confluence']</t>
        </is>
      </c>
      <c r="Q32128" t="inlineStr">
        <is>
          <t>{'async': ['jira', 'confluence'], 'cloud': ['aws'], 'libraries': ['spark'], 'other': ['jenkins', 'github', 'docker', 'git', 'bitbucket'], 'programming': ['java', 'sql']}</t>
        </is>
      </c>
    </row>
    <row r="32129">
      <c r="A32129" t="inlineStr">
        <is>
          <t>Data Analyst</t>
        </is>
      </c>
      <c r="B32129" t="inlineStr">
        <is>
          <t>Data Analyst</t>
        </is>
      </c>
      <c r="C32129" t="inlineStr">
        <is>
          <t>Reston, VA</t>
        </is>
      </c>
      <c r="D32129" t="inlineStr">
        <is>
          <t>via ZipRecruiter</t>
        </is>
      </c>
      <c r="E32129" t="inlineStr">
        <is>
          <t>Full-time</t>
        </is>
      </c>
      <c r="F32129" t="b">
        <v>0</v>
      </c>
      <c r="G32129" t="inlineStr">
        <is>
          <t>New York, United States</t>
        </is>
      </c>
      <c r="H32129" s="2" t="n">
        <v>45440.62585648148</v>
      </c>
      <c r="I32129" t="b">
        <v>1</v>
      </c>
      <c r="J32129" t="b">
        <v>1</v>
      </c>
      <c r="K32129" t="inlineStr">
        <is>
          <t>United States</t>
        </is>
      </c>
      <c r="L32129" t="inlineStr"/>
      <c r="M32129" t="inlineStr"/>
      <c r="N32129" t="inlineStr"/>
      <c r="O32129" t="inlineStr">
        <is>
          <t>Constellis</t>
        </is>
      </c>
      <c r="P32129" t="inlineStr">
        <is>
          <t>['word', 'spreadsheet', 'excel', 'terminal']</t>
        </is>
      </c>
      <c r="Q32129" t="inlineStr">
        <is>
          <t>{'analyst_tools': ['word', 'spreadsheet', 'excel'], 'other': ['terminal']}</t>
        </is>
      </c>
    </row>
    <row r="32130">
      <c r="A32130" t="inlineStr">
        <is>
          <t>Data Analyst</t>
        </is>
      </c>
      <c r="B32130" t="inlineStr">
        <is>
          <t>Data Analyst</t>
        </is>
      </c>
      <c r="C32130" t="inlineStr">
        <is>
          <t>Athens, Greece</t>
        </is>
      </c>
      <c r="D32130" t="inlineStr">
        <is>
          <t>via BeBee</t>
        </is>
      </c>
      <c r="E32130" t="inlineStr">
        <is>
          <t>Full-time</t>
        </is>
      </c>
      <c r="F32130" t="b">
        <v>0</v>
      </c>
      <c r="G32130" t="inlineStr">
        <is>
          <t>Greece</t>
        </is>
      </c>
      <c r="H32130" s="2" t="n">
        <v>45426.66767361111</v>
      </c>
      <c r="I32130" t="b">
        <v>0</v>
      </c>
      <c r="J32130" t="b">
        <v>0</v>
      </c>
      <c r="K32130" t="inlineStr">
        <is>
          <t>Greece</t>
        </is>
      </c>
      <c r="L32130" t="inlineStr"/>
      <c r="M32130" t="inlineStr"/>
      <c r="N32130" t="inlineStr"/>
      <c r="O32130" t="inlineStr">
        <is>
          <t>Domes Resorts &amp; Reserves</t>
        </is>
      </c>
      <c r="P32130" t="inlineStr">
        <is>
          <t>['power bi', 'excel']</t>
        </is>
      </c>
      <c r="Q32130" t="inlineStr">
        <is>
          <t>{'analyst_tools': ['power bi', 'excel']}</t>
        </is>
      </c>
    </row>
    <row r="32131">
      <c r="A32131" t="inlineStr">
        <is>
          <t>Software Engineer</t>
        </is>
      </c>
      <c r="B32131" t="inlineStr">
        <is>
          <t>Senior Developer</t>
        </is>
      </c>
      <c r="C32131" t="inlineStr">
        <is>
          <t>Germany</t>
        </is>
      </c>
      <c r="D32131" t="inlineStr">
        <is>
          <t>via EchoJobs</t>
        </is>
      </c>
      <c r="E32131" t="inlineStr">
        <is>
          <t>Full-time</t>
        </is>
      </c>
      <c r="F32131" t="b">
        <v>0</v>
      </c>
      <c r="G32131" t="inlineStr">
        <is>
          <t>Germany</t>
        </is>
      </c>
      <c r="H32131" s="2" t="n">
        <v>45435.68030092592</v>
      </c>
      <c r="I32131" t="b">
        <v>0</v>
      </c>
      <c r="J32131" t="b">
        <v>0</v>
      </c>
      <c r="K32131" t="inlineStr">
        <is>
          <t>Germany</t>
        </is>
      </c>
      <c r="L32131" t="inlineStr"/>
      <c r="M32131" t="inlineStr"/>
      <c r="N32131" t="inlineStr"/>
      <c r="O32131" t="inlineStr">
        <is>
          <t>Software AG</t>
        </is>
      </c>
      <c r="P32131" t="inlineStr">
        <is>
          <t>['linux', 'windows', 'git']</t>
        </is>
      </c>
      <c r="Q32131" t="inlineStr">
        <is>
          <t>{'os': ['linux', 'windows'], 'other': ['git']}</t>
        </is>
      </c>
    </row>
    <row r="32132">
      <c r="A32132" t="inlineStr">
        <is>
          <t>Data Scientist</t>
        </is>
      </c>
      <c r="B32132" t="inlineStr">
        <is>
          <t>Data Scientist</t>
        </is>
      </c>
      <c r="C32132" t="inlineStr">
        <is>
          <t>Madrid, Spain</t>
        </is>
      </c>
      <c r="D32132" t="inlineStr">
        <is>
          <t>via LinkedIn</t>
        </is>
      </c>
      <c r="E32132" t="inlineStr">
        <is>
          <t>Full-time</t>
        </is>
      </c>
      <c r="F32132" t="b">
        <v>0</v>
      </c>
      <c r="G32132" t="inlineStr">
        <is>
          <t>Spain</t>
        </is>
      </c>
      <c r="H32132" s="2" t="n">
        <v>45421.63854166667</v>
      </c>
      <c r="I32132" t="b">
        <v>0</v>
      </c>
      <c r="J32132" t="b">
        <v>0</v>
      </c>
      <c r="K32132" t="inlineStr">
        <is>
          <t>Spain</t>
        </is>
      </c>
      <c r="L32132" t="inlineStr"/>
      <c r="M32132" t="inlineStr"/>
      <c r="N32132" t="inlineStr"/>
      <c r="O32132" t="inlineStr">
        <is>
          <t>LHH</t>
        </is>
      </c>
      <c r="P32132" t="inlineStr">
        <is>
          <t>['python', 'azure']</t>
        </is>
      </c>
      <c r="Q32132" t="inlineStr">
        <is>
          <t>{'cloud': ['azure'], 'programming': ['python']}</t>
        </is>
      </c>
    </row>
    <row r="32133">
      <c r="A32133" t="inlineStr">
        <is>
          <t>Data Engineer</t>
        </is>
      </c>
      <c r="B32133" t="inlineStr">
        <is>
          <t>Data Engineer</t>
        </is>
      </c>
      <c r="C32133" t="inlineStr">
        <is>
          <t>Birmingham, UK</t>
        </is>
      </c>
      <c r="D32133" t="inlineStr">
        <is>
          <t>via CV-Library</t>
        </is>
      </c>
      <c r="E32133" t="inlineStr">
        <is>
          <t>Full-time</t>
        </is>
      </c>
      <c r="F32133" t="b">
        <v>0</v>
      </c>
      <c r="G32133" t="inlineStr">
        <is>
          <t>United Kingdom</t>
        </is>
      </c>
      <c r="H32133" s="2" t="n">
        <v>45433.66283564815</v>
      </c>
      <c r="I32133" t="b">
        <v>1</v>
      </c>
      <c r="J32133" t="b">
        <v>0</v>
      </c>
      <c r="K32133" t="inlineStr">
        <is>
          <t>United Kingdom</t>
        </is>
      </c>
      <c r="L32133" t="inlineStr"/>
      <c r="M32133" t="inlineStr"/>
      <c r="N32133" t="inlineStr"/>
      <c r="O32133" t="inlineStr">
        <is>
          <t>Jumar Solutions</t>
        </is>
      </c>
      <c r="P32133" t="inlineStr">
        <is>
          <t>['azure', 'ssrs', 'ssis', 'flow']</t>
        </is>
      </c>
      <c r="Q32133" t="inlineStr">
        <is>
          <t>{'analyst_tools': ['ssrs', 'ssis'], 'cloud': ['azure'], 'other': ['flow']}</t>
        </is>
      </c>
    </row>
    <row r="32134">
      <c r="A32134" t="inlineStr">
        <is>
          <t>Business Analyst</t>
        </is>
      </c>
      <c r="B32134" t="inlineStr">
        <is>
          <t>Y-14Q Data/Business Analyst</t>
        </is>
      </c>
      <c r="C32134" t="inlineStr">
        <is>
          <t>Illinois</t>
        </is>
      </c>
      <c r="D32134" t="inlineStr">
        <is>
          <t>via Dice</t>
        </is>
      </c>
      <c r="E32134" t="inlineStr">
        <is>
          <t>Full-time, Part-time, and Temp work</t>
        </is>
      </c>
      <c r="F32134" t="b">
        <v>0</v>
      </c>
      <c r="G32134" t="inlineStr">
        <is>
          <t>Illinois, United States</t>
        </is>
      </c>
      <c r="H32134" s="2" t="n">
        <v>45429.62616898148</v>
      </c>
      <c r="I32134" t="b">
        <v>0</v>
      </c>
      <c r="J32134" t="b">
        <v>0</v>
      </c>
      <c r="K32134" t="inlineStr">
        <is>
          <t>United States</t>
        </is>
      </c>
      <c r="L32134" t="inlineStr"/>
      <c r="M32134" t="inlineStr"/>
      <c r="N32134" t="inlineStr"/>
      <c r="O32134" t="inlineStr">
        <is>
          <t>Thoughtwave Software and Solutions</t>
        </is>
      </c>
      <c r="P32134" t="inlineStr">
        <is>
          <t>['sql', 'aurora', 'excel']</t>
        </is>
      </c>
      <c r="Q32134" t="inlineStr">
        <is>
          <t>{'analyst_tools': ['excel'], 'cloud': ['aurora'], 'programming': ['sql']}</t>
        </is>
      </c>
    </row>
    <row r="32135">
      <c r="A32135" t="inlineStr">
        <is>
          <t>Senior Data Scientist</t>
        </is>
      </c>
      <c r="B32135" t="inlineStr">
        <is>
          <t>Senior Analyst</t>
        </is>
      </c>
      <c r="C32135" t="inlineStr">
        <is>
          <t>India</t>
        </is>
      </c>
      <c r="D32135" t="inlineStr">
        <is>
          <t>via LinkedIn</t>
        </is>
      </c>
      <c r="E32135" t="inlineStr">
        <is>
          <t>Full-time</t>
        </is>
      </c>
      <c r="F32135" t="b">
        <v>0</v>
      </c>
      <c r="G32135" t="inlineStr">
        <is>
          <t>India</t>
        </is>
      </c>
      <c r="H32135" s="2" t="n">
        <v>45413.6371412037</v>
      </c>
      <c r="I32135" t="b">
        <v>0</v>
      </c>
      <c r="J32135" t="b">
        <v>0</v>
      </c>
      <c r="K32135" t="inlineStr">
        <is>
          <t>India</t>
        </is>
      </c>
      <c r="L32135" t="inlineStr"/>
      <c r="M32135" t="inlineStr"/>
      <c r="N32135" t="inlineStr"/>
      <c r="O32135" t="inlineStr">
        <is>
          <t>Prescience Decision Solutions</t>
        </is>
      </c>
      <c r="P32135" t="inlineStr">
        <is>
          <t>['sql', 'python', 'power bi']</t>
        </is>
      </c>
      <c r="Q32135" t="inlineStr">
        <is>
          <t>{'analyst_tools': ['power bi'], 'programming': ['sql', 'python']}</t>
        </is>
      </c>
    </row>
    <row r="32136">
      <c r="A32136" t="inlineStr">
        <is>
          <t>Senior Data Scientist</t>
        </is>
      </c>
      <c r="B32136" t="inlineStr">
        <is>
          <t>VP of Data, Analytics and AI</t>
        </is>
      </c>
      <c r="C32136" t="inlineStr">
        <is>
          <t>Anywhere</t>
        </is>
      </c>
      <c r="D32136" t="inlineStr">
        <is>
          <t>via LinkedIn</t>
        </is>
      </c>
      <c r="E32136" t="inlineStr">
        <is>
          <t>Full-time</t>
        </is>
      </c>
      <c r="F32136" t="b">
        <v>1</v>
      </c>
      <c r="G32136" t="inlineStr">
        <is>
          <t>Portugal</t>
        </is>
      </c>
      <c r="H32136" s="2" t="n">
        <v>45413.63856481481</v>
      </c>
      <c r="I32136" t="b">
        <v>0</v>
      </c>
      <c r="J32136" t="b">
        <v>0</v>
      </c>
      <c r="K32136" t="inlineStr">
        <is>
          <t>Portugal</t>
        </is>
      </c>
      <c r="L32136" t="inlineStr"/>
      <c r="M32136" t="inlineStr"/>
      <c r="N32136" t="inlineStr"/>
      <c r="O32136" t="inlineStr">
        <is>
          <t>Pleo</t>
        </is>
      </c>
      <c r="P32136" t="inlineStr">
        <is>
          <t>['go', 'excel', 'unity']</t>
        </is>
      </c>
      <c r="Q32136" t="inlineStr">
        <is>
          <t>{'analyst_tools': ['excel'], 'other': ['unity'], 'programming': ['go']}</t>
        </is>
      </c>
    </row>
    <row r="32137">
      <c r="A32137" t="inlineStr">
        <is>
          <t>Senior Data Scientist</t>
        </is>
      </c>
      <c r="B32137" t="inlineStr">
        <is>
          <t>Senior Data Scientist - Defense &amp; Aerospace</t>
        </is>
      </c>
      <c r="C32137" t="inlineStr">
        <is>
          <t>Los Angeles, CA</t>
        </is>
      </c>
      <c r="D32137" t="inlineStr">
        <is>
          <t>via LinkedIn</t>
        </is>
      </c>
      <c r="E32137" t="inlineStr">
        <is>
          <t>Full-time</t>
        </is>
      </c>
      <c r="F32137" t="b">
        <v>0</v>
      </c>
      <c r="G32137" t="inlineStr">
        <is>
          <t>California, United States</t>
        </is>
      </c>
      <c r="H32137" s="2" t="n">
        <v>45415.62773148148</v>
      </c>
      <c r="I32137" t="b">
        <v>0</v>
      </c>
      <c r="J32137" t="b">
        <v>1</v>
      </c>
      <c r="K32137" t="inlineStr">
        <is>
          <t>United States</t>
        </is>
      </c>
      <c r="L32137" t="inlineStr"/>
      <c r="M32137" t="inlineStr"/>
      <c r="N32137" t="inlineStr"/>
      <c r="O32137" t="inlineStr">
        <is>
          <t>Harnham</t>
        </is>
      </c>
      <c r="P32137" t="inlineStr">
        <is>
          <t>['python', 'sql', 'aws']</t>
        </is>
      </c>
      <c r="Q32137" t="inlineStr">
        <is>
          <t>{'cloud': ['aws'], 'programming': ['python', 'sql']}</t>
        </is>
      </c>
    </row>
    <row r="32138">
      <c r="A32138" t="inlineStr">
        <is>
          <t>Data Engineer</t>
        </is>
      </c>
      <c r="B32138" t="inlineStr">
        <is>
          <t>DBT Data Engineer</t>
        </is>
      </c>
      <c r="C32138" t="inlineStr">
        <is>
          <t>Beverly Hills, CA</t>
        </is>
      </c>
      <c r="D32138" t="inlineStr">
        <is>
          <t>via LinkedIn</t>
        </is>
      </c>
      <c r="E32138" t="inlineStr">
        <is>
          <t>Full-time</t>
        </is>
      </c>
      <c r="F32138" t="b">
        <v>0</v>
      </c>
      <c r="G32138" t="inlineStr">
        <is>
          <t>Texas, United States</t>
        </is>
      </c>
      <c r="H32138" s="2" t="n">
        <v>45415.63186342592</v>
      </c>
      <c r="I32138" t="b">
        <v>1</v>
      </c>
      <c r="J32138" t="b">
        <v>0</v>
      </c>
      <c r="K32138" t="inlineStr">
        <is>
          <t>United States</t>
        </is>
      </c>
      <c r="L32138" t="inlineStr"/>
      <c r="M32138" t="inlineStr"/>
      <c r="N32138" t="inlineStr"/>
      <c r="O32138" t="inlineStr">
        <is>
          <t>Dice</t>
        </is>
      </c>
      <c r="P32138" t="inlineStr">
        <is>
          <t>['sql', 'python', 'mongodb', 'mongodb', 'mysql', 'postgresql', 'aws', 'redshift', 'terraform', 'docker', 'kubernetes']</t>
        </is>
      </c>
      <c r="Q32138" t="inlineStr">
        <is>
          <t>{'cloud': ['aws', 'redshift'], 'databases': ['mongodb', 'mysql', 'postgresql'], 'other': ['terraform', 'docker', 'kubernetes'], 'programming': ['sql', 'python', 'mongodb']}</t>
        </is>
      </c>
    </row>
    <row r="32139">
      <c r="A32139" t="inlineStr">
        <is>
          <t>Data Scientist</t>
        </is>
      </c>
      <c r="B32139" t="inlineStr">
        <is>
          <t>Data Scientist</t>
        </is>
      </c>
      <c r="C32139" t="inlineStr">
        <is>
          <t>Chicago, IL</t>
        </is>
      </c>
      <c r="D32139" t="inlineStr">
        <is>
          <t>via Dice</t>
        </is>
      </c>
      <c r="E32139" t="inlineStr">
        <is>
          <t>Contractor and Temp work</t>
        </is>
      </c>
      <c r="F32139" t="b">
        <v>0</v>
      </c>
      <c r="G32139" t="inlineStr">
        <is>
          <t>Illinois, United States</t>
        </is>
      </c>
      <c r="H32139" s="2" t="n">
        <v>45419.62806712963</v>
      </c>
      <c r="I32139" t="b">
        <v>0</v>
      </c>
      <c r="J32139" t="b">
        <v>0</v>
      </c>
      <c r="K32139" t="inlineStr">
        <is>
          <t>United States</t>
        </is>
      </c>
      <c r="L32139" t="inlineStr"/>
      <c r="M32139" t="inlineStr"/>
      <c r="N32139" t="inlineStr"/>
      <c r="O32139" t="inlineStr">
        <is>
          <t>eTek IT Services, Inc.</t>
        </is>
      </c>
      <c r="P32139" t="inlineStr"/>
      <c r="Q32139" t="inlineStr"/>
    </row>
    <row r="32140">
      <c r="A32140" t="inlineStr">
        <is>
          <t>Senior Data Scientist</t>
        </is>
      </c>
      <c r="B32140" t="inlineStr">
        <is>
          <t>Senior Data Scientist</t>
        </is>
      </c>
      <c r="C32140" t="inlineStr">
        <is>
          <t>Orlando, FL</t>
        </is>
      </c>
      <c r="D32140" t="inlineStr">
        <is>
          <t>via LinkedIn</t>
        </is>
      </c>
      <c r="E32140" t="inlineStr">
        <is>
          <t>Full-time</t>
        </is>
      </c>
      <c r="F32140" t="b">
        <v>0</v>
      </c>
      <c r="G32140" t="inlineStr">
        <is>
          <t>Florida, United States</t>
        </is>
      </c>
      <c r="H32140" s="2" t="n">
        <v>45436.62643518519</v>
      </c>
      <c r="I32140" t="b">
        <v>0</v>
      </c>
      <c r="J32140" t="b">
        <v>0</v>
      </c>
      <c r="K32140" t="inlineStr">
        <is>
          <t>United States</t>
        </is>
      </c>
      <c r="L32140" t="inlineStr"/>
      <c r="M32140" t="inlineStr"/>
      <c r="N32140" t="inlineStr"/>
      <c r="O32140" t="inlineStr">
        <is>
          <t>Midtown Consulting Group</t>
        </is>
      </c>
      <c r="P32140" t="inlineStr">
        <is>
          <t>['sql', 'sql server', 'azure', 'databricks', 'spark', 'ssis', 'flow']</t>
        </is>
      </c>
      <c r="Q32140" t="inlineStr">
        <is>
          <t>{'analyst_tools': ['ssis'], 'cloud': ['azure', 'databricks'], 'databases': ['sql server'], 'libraries': ['spark'], 'other': ['flow'], 'programming': ['sql']}</t>
        </is>
      </c>
    </row>
    <row r="32141">
      <c r="A32141" t="inlineStr">
        <is>
          <t>Data Engineer</t>
        </is>
      </c>
      <c r="B32141" t="inlineStr">
        <is>
          <t>Data Engineer</t>
        </is>
      </c>
      <c r="C32141" t="inlineStr">
        <is>
          <t>Anywhere</t>
        </is>
      </c>
      <c r="D32141" t="inlineStr">
        <is>
          <t>via LinkedIn</t>
        </is>
      </c>
      <c r="E32141" t="inlineStr">
        <is>
          <t>Full-time</t>
        </is>
      </c>
      <c r="F32141" t="b">
        <v>1</v>
      </c>
      <c r="G32141" t="inlineStr">
        <is>
          <t>Georgia</t>
        </is>
      </c>
      <c r="H32141" s="2" t="n">
        <v>45418.67024305555</v>
      </c>
      <c r="I32141" t="b">
        <v>0</v>
      </c>
      <c r="J32141" t="b">
        <v>1</v>
      </c>
      <c r="K32141" t="inlineStr">
        <is>
          <t>United States</t>
        </is>
      </c>
      <c r="L32141" t="inlineStr"/>
      <c r="M32141" t="inlineStr"/>
      <c r="N32141" t="inlineStr"/>
      <c r="O32141" t="inlineStr">
        <is>
          <t>Samaritan Ministries International</t>
        </is>
      </c>
      <c r="P32141" t="inlineStr">
        <is>
          <t>['assembly', 'sql', 'python', 'git']</t>
        </is>
      </c>
      <c r="Q32141" t="inlineStr">
        <is>
          <t>{'other': ['git'], 'programming': ['assembly', 'sql', 'python']}</t>
        </is>
      </c>
    </row>
    <row r="32142">
      <c r="A32142" t="inlineStr">
        <is>
          <t>Data Engineer</t>
        </is>
      </c>
      <c r="B32142" t="inlineStr">
        <is>
          <t>Sr. Data Engineer</t>
        </is>
      </c>
      <c r="C32142" t="inlineStr">
        <is>
          <t>San Francisco, CA</t>
        </is>
      </c>
      <c r="D32142" t="inlineStr">
        <is>
          <t>via LinkedIn</t>
        </is>
      </c>
      <c r="E32142" t="inlineStr">
        <is>
          <t>Full-time</t>
        </is>
      </c>
      <c r="F32142" t="b">
        <v>0</v>
      </c>
      <c r="G32142" t="inlineStr">
        <is>
          <t>Texas, United States</t>
        </is>
      </c>
      <c r="H32142" s="2" t="n">
        <v>45419.63070601852</v>
      </c>
      <c r="I32142" t="b">
        <v>0</v>
      </c>
      <c r="J32142" t="b">
        <v>1</v>
      </c>
      <c r="K32142" t="inlineStr">
        <is>
          <t>United States</t>
        </is>
      </c>
      <c r="L32142" t="inlineStr"/>
      <c r="M32142" t="inlineStr"/>
      <c r="N32142" t="inlineStr"/>
      <c r="O32142" t="inlineStr">
        <is>
          <t>SS&amp;C Technologies</t>
        </is>
      </c>
      <c r="P32142" t="inlineStr">
        <is>
          <t>['python', 'javascript', 'java', 'c#', 'scala', 'aws', 'azure', 'hadoop', 'spark', 'kafka', 'airflow', 'git', 'kubernetes', 'docker']</t>
        </is>
      </c>
      <c r="Q32142" t="inlineStr">
        <is>
          <t>{'cloud': ['aws', 'azure'], 'libraries': ['hadoop', 'spark', 'kafka', 'airflow'], 'other': ['git', 'kubernetes', 'docker'], 'programming': ['python', 'javascript', 'java', 'c#', 'scala']}</t>
        </is>
      </c>
    </row>
    <row r="32143">
      <c r="A32143" t="inlineStr">
        <is>
          <t>Data Engineer</t>
        </is>
      </c>
      <c r="B32143" t="inlineStr">
        <is>
          <t>Data Engineer</t>
        </is>
      </c>
      <c r="C32143" t="inlineStr">
        <is>
          <t>Chicago, IL</t>
        </is>
      </c>
      <c r="D32143" t="inlineStr">
        <is>
          <t>via LinkedIn</t>
        </is>
      </c>
      <c r="E32143" t="inlineStr">
        <is>
          <t>Full-time</t>
        </is>
      </c>
      <c r="F32143" t="b">
        <v>0</v>
      </c>
      <c r="G32143" t="inlineStr">
        <is>
          <t>California, United States</t>
        </is>
      </c>
      <c r="H32143" s="2" t="n">
        <v>45415.63081018518</v>
      </c>
      <c r="I32143" t="b">
        <v>1</v>
      </c>
      <c r="J32143" t="b">
        <v>1</v>
      </c>
      <c r="K32143" t="inlineStr">
        <is>
          <t>United States</t>
        </is>
      </c>
      <c r="L32143" t="inlineStr"/>
      <c r="M32143" t="inlineStr"/>
      <c r="N32143" t="inlineStr"/>
      <c r="O32143" t="inlineStr">
        <is>
          <t>Harnham</t>
        </is>
      </c>
      <c r="P32143" t="inlineStr">
        <is>
          <t>['python', 'sql', 'azure']</t>
        </is>
      </c>
      <c r="Q32143" t="inlineStr">
        <is>
          <t>{'cloud': ['azure'], 'programming': ['python', 'sql']}</t>
        </is>
      </c>
    </row>
    <row r="32144">
      <c r="A32144" t="inlineStr">
        <is>
          <t>Data Engineer</t>
        </is>
      </c>
      <c r="B32144" t="inlineStr">
        <is>
          <t>Senior Specialist - Data Engineering</t>
        </is>
      </c>
      <c r="C32144" t="inlineStr">
        <is>
          <t>Mexico</t>
        </is>
      </c>
      <c r="D32144" t="inlineStr">
        <is>
          <t>via Indeed</t>
        </is>
      </c>
      <c r="E32144" t="inlineStr">
        <is>
          <t>Full-time</t>
        </is>
      </c>
      <c r="F32144" t="b">
        <v>0</v>
      </c>
      <c r="G32144" t="inlineStr">
        <is>
          <t>Mexico</t>
        </is>
      </c>
      <c r="H32144" s="2" t="n">
        <v>45433.66336805555</v>
      </c>
      <c r="I32144" t="b">
        <v>0</v>
      </c>
      <c r="J32144" t="b">
        <v>0</v>
      </c>
      <c r="K32144" t="inlineStr">
        <is>
          <t>Mexico</t>
        </is>
      </c>
      <c r="L32144" t="inlineStr"/>
      <c r="M32144" t="inlineStr"/>
      <c r="N32144" t="inlineStr"/>
      <c r="O32144" t="inlineStr">
        <is>
          <t>LTIMindtree</t>
        </is>
      </c>
      <c r="P32144" t="inlineStr">
        <is>
          <t>['python', 'sql', 'aws']</t>
        </is>
      </c>
      <c r="Q32144" t="inlineStr">
        <is>
          <t>{'cloud': ['aws'], 'programming': ['python', 'sql']}</t>
        </is>
      </c>
    </row>
    <row r="32145">
      <c r="A32145" t="inlineStr">
        <is>
          <t>Senior Data Engineer</t>
        </is>
      </c>
      <c r="B32145" t="inlineStr">
        <is>
          <t>Sr. Data Engineer - Commercial Platform Integration, IT...</t>
        </is>
      </c>
      <c r="C32145" t="inlineStr">
        <is>
          <t>Houston, TX   (+3 others)</t>
        </is>
      </c>
      <c r="D32145" t="inlineStr">
        <is>
          <t>via Constellation Energy Careers Home Jobs Page</t>
        </is>
      </c>
      <c r="E32145" t="inlineStr">
        <is>
          <t>Full-time</t>
        </is>
      </c>
      <c r="F32145" t="b">
        <v>0</v>
      </c>
      <c r="G32145" t="inlineStr">
        <is>
          <t>Sudan</t>
        </is>
      </c>
      <c r="H32145" s="2" t="n">
        <v>45441.65861111111</v>
      </c>
      <c r="I32145" t="b">
        <v>0</v>
      </c>
      <c r="J32145" t="b">
        <v>1</v>
      </c>
      <c r="K32145" t="inlineStr">
        <is>
          <t>Sudan</t>
        </is>
      </c>
      <c r="L32145" t="inlineStr"/>
      <c r="M32145" t="inlineStr"/>
      <c r="N32145" t="inlineStr"/>
      <c r="O32145" t="inlineStr">
        <is>
          <t>Constellation Energy Generation, LLC.</t>
        </is>
      </c>
      <c r="P32145" t="inlineStr">
        <is>
          <t>['java', 'c#', 'python', 'sql', 't-sql', 'azure', 'spark', 'node.js', 'unix', 'git', 'github', 'jira', 'confluence']</t>
        </is>
      </c>
      <c r="Q32145" t="inlineStr">
        <is>
          <t>{'async': ['jira', 'confluence'], 'cloud': ['azure'], 'libraries': ['spark'], 'os': ['unix'], 'other': ['git', 'github'], 'programming': ['java', 'c#', 'python', 'sql', 't-sql'], 'webframeworks': ['node.js']}</t>
        </is>
      </c>
    </row>
    <row r="32146">
      <c r="A32146" t="inlineStr">
        <is>
          <t>Senior Data Scientist</t>
        </is>
      </c>
      <c r="B32146" t="inlineStr">
        <is>
          <t>Senior Manager- NLP Data Scientist-ANA012005</t>
        </is>
      </c>
      <c r="C32146" t="inlineStr">
        <is>
          <t>West Bengal</t>
        </is>
      </c>
      <c r="D32146" t="inlineStr">
        <is>
          <t>via LinkedIn</t>
        </is>
      </c>
      <c r="E32146" t="inlineStr">
        <is>
          <t>Full-time</t>
        </is>
      </c>
      <c r="F32146" t="b">
        <v>0</v>
      </c>
      <c r="G32146" t="inlineStr">
        <is>
          <t>India</t>
        </is>
      </c>
      <c r="H32146" s="2" t="n">
        <v>45428.63199074074</v>
      </c>
      <c r="I32146" t="b">
        <v>0</v>
      </c>
      <c r="J32146" t="b">
        <v>0</v>
      </c>
      <c r="K32146" t="inlineStr">
        <is>
          <t>India</t>
        </is>
      </c>
      <c r="L32146" t="inlineStr"/>
      <c r="M32146" t="inlineStr"/>
      <c r="N32146" t="inlineStr"/>
      <c r="O32146" t="inlineStr">
        <is>
          <t>Genpact</t>
        </is>
      </c>
      <c r="P32146" t="inlineStr">
        <is>
          <t>['r', 'matlab', 'java', 'nosql', 'scala', 'hadoop', 'nltk', 'spark', 'tensorflow', 'keras', 'theano', 'linux', 'windows']</t>
        </is>
      </c>
      <c r="Q32146" t="inlineStr">
        <is>
          <t>{'libraries': ['hadoop', 'nltk', 'spark', 'tensorflow', 'keras', 'theano'], 'os': ['linux', 'windows'], 'programming': ['r', 'matlab', 'java', 'nosql', 'scala']}</t>
        </is>
      </c>
    </row>
    <row r="32147">
      <c r="A32147" t="inlineStr">
        <is>
          <t>Data Engineer</t>
        </is>
      </c>
      <c r="B32147" t="inlineStr">
        <is>
          <t>Data Engineer</t>
        </is>
      </c>
      <c r="C32147" t="inlineStr">
        <is>
          <t>Bloomington, MN</t>
        </is>
      </c>
      <c r="D32147" t="inlineStr">
        <is>
          <t>via LinkedIn</t>
        </is>
      </c>
      <c r="E32147" t="inlineStr">
        <is>
          <t>Full-time</t>
        </is>
      </c>
      <c r="F32147" t="b">
        <v>0</v>
      </c>
      <c r="G32147" t="inlineStr">
        <is>
          <t>Illinois, United States</t>
        </is>
      </c>
      <c r="H32147" s="2" t="n">
        <v>45426.63578703703</v>
      </c>
      <c r="I32147" t="b">
        <v>0</v>
      </c>
      <c r="J32147" t="b">
        <v>0</v>
      </c>
      <c r="K32147" t="inlineStr">
        <is>
          <t>United States</t>
        </is>
      </c>
      <c r="L32147" t="inlineStr"/>
      <c r="M32147" t="inlineStr"/>
      <c r="N32147" t="inlineStr"/>
      <c r="O32147" t="inlineStr">
        <is>
          <t>Dice</t>
        </is>
      </c>
      <c r="P32147" t="inlineStr">
        <is>
          <t>['sql', 'sql server', 'azure', 'ssis', 'ssrs']</t>
        </is>
      </c>
      <c r="Q32147" t="inlineStr">
        <is>
          <t>{'analyst_tools': ['ssis', 'ssrs'], 'cloud': ['azure'], 'databases': ['sql server'], 'programming': ['sql']}</t>
        </is>
      </c>
    </row>
    <row r="32148">
      <c r="A32148" t="inlineStr">
        <is>
          <t>Data Analyst</t>
        </is>
      </c>
      <c r="B32148" t="inlineStr">
        <is>
          <t>Digital Data Analyst</t>
        </is>
      </c>
      <c r="C32148" t="inlineStr">
        <is>
          <t>Marly-le-Roi, France</t>
        </is>
      </c>
      <c r="D32148" t="inlineStr">
        <is>
          <t>via BeBee</t>
        </is>
      </c>
      <c r="E32148" t="inlineStr">
        <is>
          <t>Full-time</t>
        </is>
      </c>
      <c r="F32148" t="b">
        <v>0</v>
      </c>
      <c r="G32148" t="inlineStr">
        <is>
          <t>France</t>
        </is>
      </c>
      <c r="H32148" s="2" t="n">
        <v>45420.65447916667</v>
      </c>
      <c r="I32148" t="b">
        <v>0</v>
      </c>
      <c r="J32148" t="b">
        <v>0</v>
      </c>
      <c r="K32148" t="inlineStr">
        <is>
          <t>France</t>
        </is>
      </c>
      <c r="L32148" t="inlineStr"/>
      <c r="M32148" t="inlineStr"/>
      <c r="N32148" t="inlineStr"/>
      <c r="O32148" t="inlineStr">
        <is>
          <t>Lyreco Management Sas</t>
        </is>
      </c>
      <c r="P32148" t="inlineStr">
        <is>
          <t>['sql', 'power bi']</t>
        </is>
      </c>
      <c r="Q32148" t="inlineStr">
        <is>
          <t>{'analyst_tools': ['power bi'], 'programming': ['sql']}</t>
        </is>
      </c>
    </row>
    <row r="32149">
      <c r="A32149" t="inlineStr">
        <is>
          <t>Senior Data Analyst</t>
        </is>
      </c>
      <c r="B32149" t="inlineStr">
        <is>
          <t>Senior Data Analyst – Product Analysis (Coupang Play)</t>
        </is>
      </c>
      <c r="C32149" t="inlineStr">
        <is>
          <t>Seoul, South Korea</t>
        </is>
      </c>
      <c r="D32149" t="inlineStr">
        <is>
          <t>via EWorker</t>
        </is>
      </c>
      <c r="E32149" t="inlineStr">
        <is>
          <t>Full-time</t>
        </is>
      </c>
      <c r="F32149" t="b">
        <v>0</v>
      </c>
      <c r="G32149" t="inlineStr">
        <is>
          <t>South Korea</t>
        </is>
      </c>
      <c r="H32149" s="2" t="n">
        <v>45440.65200231481</v>
      </c>
      <c r="I32149" t="b">
        <v>0</v>
      </c>
      <c r="J32149" t="b">
        <v>0</v>
      </c>
      <c r="K32149" t="inlineStr">
        <is>
          <t>South Korea</t>
        </is>
      </c>
      <c r="L32149" t="inlineStr"/>
      <c r="M32149" t="inlineStr"/>
      <c r="N32149" t="inlineStr"/>
      <c r="O32149" t="inlineStr">
        <is>
          <t>Coupang</t>
        </is>
      </c>
      <c r="P32149" t="inlineStr">
        <is>
          <t>['sql', 'python', 'r', 'sas', 'sas', 'matlab', 'airflow', 'tableau', 'cognos']</t>
        </is>
      </c>
      <c r="Q32149" t="inlineStr">
        <is>
          <t>{'analyst_tools': ['sas', 'tableau', 'cognos'], 'libraries': ['airflow'], 'programming': ['sql', 'python', 'r', 'sas', 'matlab']}</t>
        </is>
      </c>
    </row>
    <row r="32150">
      <c r="A32150" t="inlineStr">
        <is>
          <t>Data Engineer</t>
        </is>
      </c>
      <c r="B32150" t="inlineStr">
        <is>
          <t>Data Engineer</t>
        </is>
      </c>
      <c r="C32150" t="inlineStr"/>
      <c r="D32150" t="inlineStr">
        <is>
          <t>via LinkedIn</t>
        </is>
      </c>
      <c r="E32150" t="inlineStr">
        <is>
          <t>Full-time</t>
        </is>
      </c>
      <c r="F32150" t="b">
        <v>0</v>
      </c>
      <c r="G32150" t="inlineStr">
        <is>
          <t>Portugal</t>
        </is>
      </c>
      <c r="H32150" s="2" t="n">
        <v>45426.64079861111</v>
      </c>
      <c r="I32150" t="b">
        <v>1</v>
      </c>
      <c r="J32150" t="b">
        <v>0</v>
      </c>
      <c r="K32150" t="inlineStr">
        <is>
          <t>Portugal</t>
        </is>
      </c>
      <c r="L32150" t="inlineStr"/>
      <c r="M32150" t="inlineStr"/>
      <c r="N32150" t="inlineStr"/>
      <c r="O32150" t="inlineStr">
        <is>
          <t>genesis.studio</t>
        </is>
      </c>
      <c r="P32150" t="inlineStr">
        <is>
          <t>['vba', 'sql', 'alteryx']</t>
        </is>
      </c>
      <c r="Q32150" t="inlineStr">
        <is>
          <t>{'analyst_tools': ['alteryx'], 'programming': ['vba', 'sql']}</t>
        </is>
      </c>
    </row>
    <row r="32151">
      <c r="A32151" t="inlineStr">
        <is>
          <t>Data Engineer</t>
        </is>
      </c>
      <c r="B32151" t="inlineStr">
        <is>
          <t>Data Engineer, AGI</t>
        </is>
      </c>
      <c r="C32151" t="inlineStr">
        <is>
          <t>Cambridge, MA</t>
        </is>
      </c>
      <c r="D32151" t="inlineStr">
        <is>
          <t>via Indeed</t>
        </is>
      </c>
      <c r="E32151" t="inlineStr">
        <is>
          <t>Full-time</t>
        </is>
      </c>
      <c r="F32151" t="b">
        <v>0</v>
      </c>
      <c r="G32151" t="inlineStr">
        <is>
          <t>Illinois, United States</t>
        </is>
      </c>
      <c r="H32151" s="2" t="n">
        <v>45419.63085648148</v>
      </c>
      <c r="I32151" t="b">
        <v>1</v>
      </c>
      <c r="J32151" t="b">
        <v>1</v>
      </c>
      <c r="K32151" t="inlineStr">
        <is>
          <t>United States</t>
        </is>
      </c>
      <c r="L32151" t="inlineStr"/>
      <c r="M32151" t="inlineStr"/>
      <c r="N32151" t="inlineStr"/>
      <c r="O32151" t="inlineStr">
        <is>
          <t>Amazon.com Services LLC</t>
        </is>
      </c>
      <c r="P32151" t="inlineStr">
        <is>
          <t>['nosql', 'aws', 'redshift']</t>
        </is>
      </c>
      <c r="Q32151" t="inlineStr">
        <is>
          <t>{'cloud': ['aws', 'redshift'], 'programming': ['nosql']}</t>
        </is>
      </c>
    </row>
    <row r="32152">
      <c r="A32152" t="inlineStr">
        <is>
          <t>Data Analyst</t>
        </is>
      </c>
      <c r="B32152" t="inlineStr">
        <is>
          <t>Data Entry Volunteer/Intern</t>
        </is>
      </c>
      <c r="C32152" t="inlineStr">
        <is>
          <t>Chicago, IL</t>
        </is>
      </c>
      <c r="D32152" t="inlineStr">
        <is>
          <t>via ZipRecruiter</t>
        </is>
      </c>
      <c r="E32152" t="inlineStr">
        <is>
          <t>Internship and Volunteer</t>
        </is>
      </c>
      <c r="F32152" t="b">
        <v>0</v>
      </c>
      <c r="G32152" t="inlineStr">
        <is>
          <t>Illinois, United States</t>
        </is>
      </c>
      <c r="H32152" s="2" t="n">
        <v>45420.62731481482</v>
      </c>
      <c r="I32152" t="b">
        <v>0</v>
      </c>
      <c r="J32152" t="b">
        <v>0</v>
      </c>
      <c r="K32152" t="inlineStr">
        <is>
          <t>United States</t>
        </is>
      </c>
      <c r="L32152" t="inlineStr"/>
      <c r="M32152" t="inlineStr"/>
      <c r="N32152" t="inlineStr"/>
      <c r="O32152" t="inlineStr">
        <is>
          <t>The Aparecio Foundation, NFP</t>
        </is>
      </c>
      <c r="P32152" t="inlineStr">
        <is>
          <t>['spring', 'word']</t>
        </is>
      </c>
      <c r="Q32152" t="inlineStr">
        <is>
          <t>{'analyst_tools': ['word'], 'libraries': ['spring']}</t>
        </is>
      </c>
    </row>
    <row r="32153">
      <c r="A32153" t="inlineStr">
        <is>
          <t>Data Analyst</t>
        </is>
      </c>
      <c r="B32153" t="inlineStr">
        <is>
          <t>Data Analyst</t>
        </is>
      </c>
      <c r="C32153" t="inlineStr"/>
      <c r="D32153" t="inlineStr">
        <is>
          <t>via LinkedIn</t>
        </is>
      </c>
      <c r="E32153" t="inlineStr">
        <is>
          <t>Contractor</t>
        </is>
      </c>
      <c r="F32153" t="b">
        <v>0</v>
      </c>
      <c r="G32153" t="inlineStr">
        <is>
          <t>New York, United States</t>
        </is>
      </c>
      <c r="H32153" s="2" t="n">
        <v>45415.62510416667</v>
      </c>
      <c r="I32153" t="b">
        <v>0</v>
      </c>
      <c r="J32153" t="b">
        <v>0</v>
      </c>
      <c r="K32153" t="inlineStr">
        <is>
          <t>United States</t>
        </is>
      </c>
      <c r="L32153" t="inlineStr"/>
      <c r="M32153" t="inlineStr"/>
      <c r="N32153" t="inlineStr"/>
      <c r="O32153" t="inlineStr">
        <is>
          <t>Phaxis</t>
        </is>
      </c>
      <c r="P32153" t="inlineStr">
        <is>
          <t>['vba', 'excel', 'powerpoint', 'tableau']</t>
        </is>
      </c>
      <c r="Q32153" t="inlineStr">
        <is>
          <t>{'analyst_tools': ['excel', 'powerpoint', 'tableau'], 'programming': ['vba']}</t>
        </is>
      </c>
    </row>
    <row r="32154">
      <c r="A32154" t="inlineStr">
        <is>
          <t>Data Analyst</t>
        </is>
      </c>
      <c r="B32154" t="inlineStr">
        <is>
          <t>Data Analyst</t>
        </is>
      </c>
      <c r="C32154" t="inlineStr">
        <is>
          <t>Estarreja, Portugal</t>
        </is>
      </c>
      <c r="D32154" t="inlineStr">
        <is>
          <t>via BeBee Portugal</t>
        </is>
      </c>
      <c r="E32154" t="inlineStr">
        <is>
          <t>Full-time</t>
        </is>
      </c>
      <c r="F32154" t="b">
        <v>0</v>
      </c>
      <c r="G32154" t="inlineStr">
        <is>
          <t>Portugal</t>
        </is>
      </c>
      <c r="H32154" s="2" t="n">
        <v>45419.63415509259</v>
      </c>
      <c r="I32154" t="b">
        <v>1</v>
      </c>
      <c r="J32154" t="b">
        <v>0</v>
      </c>
      <c r="K32154" t="inlineStr">
        <is>
          <t>Portugal</t>
        </is>
      </c>
      <c r="L32154" t="inlineStr"/>
      <c r="M32154" t="inlineStr"/>
      <c r="N32154" t="inlineStr"/>
      <c r="O32154" t="inlineStr">
        <is>
          <t>akapeople</t>
        </is>
      </c>
      <c r="P32154" t="inlineStr">
        <is>
          <t>['sql', 'python', 'sap', 'power bi']</t>
        </is>
      </c>
      <c r="Q32154" t="inlineStr">
        <is>
          <t>{'analyst_tools': ['sap', 'power bi'], 'programming': ['sql', 'python']}</t>
        </is>
      </c>
    </row>
    <row r="32155">
      <c r="A32155" t="inlineStr">
        <is>
          <t>Data Scientist</t>
        </is>
      </c>
      <c r="B32155" t="inlineStr">
        <is>
          <t>Lead Data Scientist / Lead Theoretical Modeller / Lead Software...</t>
        </is>
      </c>
      <c r="C32155" t="inlineStr">
        <is>
          <t>Abingdon, UK</t>
        </is>
      </c>
      <c r="D32155" t="inlineStr">
        <is>
          <t>via Physics World Jobs</t>
        </is>
      </c>
      <c r="E32155" t="inlineStr">
        <is>
          <t>Full-time</t>
        </is>
      </c>
      <c r="F32155" t="b">
        <v>0</v>
      </c>
      <c r="G32155" t="inlineStr">
        <is>
          <t>United Kingdom</t>
        </is>
      </c>
      <c r="H32155" s="2" t="n">
        <v>45422.64259259259</v>
      </c>
      <c r="I32155" t="b">
        <v>0</v>
      </c>
      <c r="J32155" t="b">
        <v>0</v>
      </c>
      <c r="K32155" t="inlineStr">
        <is>
          <t>United Kingdom</t>
        </is>
      </c>
      <c r="L32155" t="inlineStr"/>
      <c r="M32155" t="inlineStr"/>
      <c r="N32155" t="inlineStr"/>
      <c r="O32155" t="inlineStr">
        <is>
          <t>UK Atomic Energy Authority</t>
        </is>
      </c>
      <c r="P32155" t="inlineStr">
        <is>
          <t>['c++', 'fortran', 'c', 'julia', 'r', 'python']</t>
        </is>
      </c>
      <c r="Q32155" t="inlineStr">
        <is>
          <t>{'programming': ['c++', 'fortran', 'c', 'julia', 'r', 'python']}</t>
        </is>
      </c>
    </row>
    <row r="32156">
      <c r="A32156" t="inlineStr">
        <is>
          <t>Data Analyst</t>
        </is>
      </c>
      <c r="B32156" t="inlineStr">
        <is>
          <t>Data Analytics Manager</t>
        </is>
      </c>
      <c r="C32156" t="inlineStr">
        <is>
          <t>Fatih, Topkapı, Fatih/İstanbul, Türkiye</t>
        </is>
      </c>
      <c r="D32156" t="inlineStr">
        <is>
          <t>via Jooble</t>
        </is>
      </c>
      <c r="E32156" t="inlineStr">
        <is>
          <t>Full-time</t>
        </is>
      </c>
      <c r="F32156" t="b">
        <v>0</v>
      </c>
      <c r="G32156" t="inlineStr">
        <is>
          <t>Turkey</t>
        </is>
      </c>
      <c r="H32156" s="2" t="n">
        <v>45421.6346875</v>
      </c>
      <c r="I32156" t="b">
        <v>1</v>
      </c>
      <c r="J32156" t="b">
        <v>0</v>
      </c>
      <c r="K32156" t="inlineStr">
        <is>
          <t>Turkey</t>
        </is>
      </c>
      <c r="L32156" t="inlineStr"/>
      <c r="M32156" t="inlineStr"/>
      <c r="N32156" t="inlineStr"/>
      <c r="O32156" t="inlineStr">
        <is>
          <t>Metyis</t>
        </is>
      </c>
      <c r="P32156" t="inlineStr"/>
      <c r="Q32156" t="inlineStr"/>
    </row>
    <row r="32157">
      <c r="A32157" t="inlineStr">
        <is>
          <t>Data Engineer</t>
        </is>
      </c>
      <c r="B32157" t="inlineStr">
        <is>
          <t>Lead Data Engineer</t>
        </is>
      </c>
      <c r="C32157" t="inlineStr">
        <is>
          <t>Los Angeles, CA</t>
        </is>
      </c>
      <c r="D32157" t="inlineStr">
        <is>
          <t>via LinkedIn</t>
        </is>
      </c>
      <c r="E32157" t="inlineStr">
        <is>
          <t>Full-time</t>
        </is>
      </c>
      <c r="F32157" t="b">
        <v>0</v>
      </c>
      <c r="G32157" t="inlineStr">
        <is>
          <t>New York, United States</t>
        </is>
      </c>
      <c r="H32157" s="2" t="n">
        <v>45422.63214120371</v>
      </c>
      <c r="I32157" t="b">
        <v>1</v>
      </c>
      <c r="J32157" t="b">
        <v>0</v>
      </c>
      <c r="K32157" t="inlineStr">
        <is>
          <t>United States</t>
        </is>
      </c>
      <c r="L32157" t="inlineStr"/>
      <c r="M32157" t="inlineStr"/>
      <c r="N32157" t="inlineStr"/>
      <c r="O32157" t="inlineStr">
        <is>
          <t>Dice</t>
        </is>
      </c>
      <c r="P32157" t="inlineStr">
        <is>
          <t>['sql', 'python', 'aws', 'databricks', 'redshift', 'pyspark']</t>
        </is>
      </c>
      <c r="Q32157" t="inlineStr">
        <is>
          <t>{'cloud': ['aws', 'databricks', 'redshift'], 'libraries': ['pyspark'], 'programming': ['sql', 'python']}</t>
        </is>
      </c>
    </row>
    <row r="32158">
      <c r="A32158" t="inlineStr">
        <is>
          <t>Data Engineer</t>
        </is>
      </c>
      <c r="B32158" t="inlineStr">
        <is>
          <t>Data Engineer - IoT &amp; Analytics (m/f/d)</t>
        </is>
      </c>
      <c r="C32158" t="inlineStr">
        <is>
          <t>Kaufering, Germany</t>
        </is>
      </c>
      <c r="D32158" t="inlineStr">
        <is>
          <t>via Stepstone</t>
        </is>
      </c>
      <c r="E32158" t="inlineStr">
        <is>
          <t>Full-time</t>
        </is>
      </c>
      <c r="F32158" t="b">
        <v>0</v>
      </c>
      <c r="G32158" t="inlineStr">
        <is>
          <t>Germany</t>
        </is>
      </c>
      <c r="H32158" s="2" t="n">
        <v>45427.63870370371</v>
      </c>
      <c r="I32158" t="b">
        <v>0</v>
      </c>
      <c r="J32158" t="b">
        <v>0</v>
      </c>
      <c r="K32158" t="inlineStr">
        <is>
          <t>Germany</t>
        </is>
      </c>
      <c r="L32158" t="inlineStr"/>
      <c r="M32158" t="inlineStr"/>
      <c r="N32158" t="inlineStr"/>
      <c r="O32158" t="inlineStr">
        <is>
          <t>Hilti Entwicklungsgesellschaft mbH</t>
        </is>
      </c>
      <c r="P32158" t="inlineStr">
        <is>
          <t>['sql', 'python', 'aws', 'redshift', 'sap', 'power bi']</t>
        </is>
      </c>
      <c r="Q32158" t="inlineStr">
        <is>
          <t>{'analyst_tools': ['sap', 'power bi'], 'cloud': ['aws', 'redshift'], 'programming': ['sql', 'python']}</t>
        </is>
      </c>
    </row>
    <row r="32159">
      <c r="A32159" t="inlineStr">
        <is>
          <t>Data Engineer</t>
        </is>
      </c>
      <c r="B32159" t="inlineStr">
        <is>
          <t>Three Certified Data Engineers: 12+ Months Project at Durham NC...</t>
        </is>
      </c>
      <c r="C32159" t="inlineStr">
        <is>
          <t>Anywhere</t>
        </is>
      </c>
      <c r="D32159" t="inlineStr">
        <is>
          <t>via LinkedIn</t>
        </is>
      </c>
      <c r="E32159" t="inlineStr">
        <is>
          <t>Contractor</t>
        </is>
      </c>
      <c r="F32159" t="b">
        <v>1</v>
      </c>
      <c r="G32159" t="inlineStr">
        <is>
          <t>Illinois, United States</t>
        </is>
      </c>
      <c r="H32159" s="2" t="n">
        <v>45441.63384259259</v>
      </c>
      <c r="I32159" t="b">
        <v>0</v>
      </c>
      <c r="J32159" t="b">
        <v>0</v>
      </c>
      <c r="K32159" t="inlineStr">
        <is>
          <t>United States</t>
        </is>
      </c>
      <c r="L32159" t="inlineStr"/>
      <c r="M32159" t="inlineStr"/>
      <c r="N32159" t="inlineStr"/>
      <c r="O32159" t="inlineStr">
        <is>
          <t>Dice</t>
        </is>
      </c>
      <c r="P32159" t="inlineStr">
        <is>
          <t>['sql', 'java', 'python', 'db2', 'oracle', 'aws', 'azure', 'databricks', 'power bi', 'git', 'jira']</t>
        </is>
      </c>
      <c r="Q32159" t="inlineStr">
        <is>
          <t>{'analyst_tools': ['power bi'], 'async': ['jira'], 'cloud': ['oracle', 'aws', 'azure', 'databricks'], 'databases': ['db2'], 'other': ['git'], 'programming': ['sql', 'java', 'python']}</t>
        </is>
      </c>
    </row>
    <row r="32160">
      <c r="A32160" t="inlineStr">
        <is>
          <t>Data Engineer</t>
        </is>
      </c>
      <c r="B32160" t="inlineStr">
        <is>
          <t>Data Engineer, Marketing Science</t>
        </is>
      </c>
      <c r="C32160" t="inlineStr">
        <is>
          <t>Burbank, CA</t>
        </is>
      </c>
      <c r="D32160" t="inlineStr">
        <is>
          <t>via LinkedIn</t>
        </is>
      </c>
      <c r="E32160" t="inlineStr">
        <is>
          <t>Full-time</t>
        </is>
      </c>
      <c r="F32160" t="b">
        <v>0</v>
      </c>
      <c r="G32160" t="inlineStr">
        <is>
          <t>Georgia</t>
        </is>
      </c>
      <c r="H32160" s="2" t="n">
        <v>45441.66248842593</v>
      </c>
      <c r="I32160" t="b">
        <v>0</v>
      </c>
      <c r="J32160" t="b">
        <v>1</v>
      </c>
      <c r="K32160" t="inlineStr">
        <is>
          <t>United States</t>
        </is>
      </c>
      <c r="L32160" t="inlineStr"/>
      <c r="M32160" t="inlineStr"/>
      <c r="N32160" t="inlineStr"/>
      <c r="O32160" t="inlineStr">
        <is>
          <t>OMG23</t>
        </is>
      </c>
      <c r="P32160" t="inlineStr">
        <is>
          <t>['python', 'sql', 'r', 'flow']</t>
        </is>
      </c>
      <c r="Q32160" t="inlineStr">
        <is>
          <t>{'other': ['flow'], 'programming': ['python', 'sql', 'r']}</t>
        </is>
      </c>
    </row>
    <row r="32161">
      <c r="A32161" t="inlineStr">
        <is>
          <t>Data Engineer</t>
        </is>
      </c>
      <c r="B32161" t="inlineStr">
        <is>
          <t>NLP Data Engineer</t>
        </is>
      </c>
      <c r="C32161" t="inlineStr">
        <is>
          <t>Anywhere</t>
        </is>
      </c>
      <c r="D32161" t="inlineStr">
        <is>
          <t>via Upwork</t>
        </is>
      </c>
      <c r="E32161" t="inlineStr">
        <is>
          <t>Contractor and Temp work</t>
        </is>
      </c>
      <c r="F32161" t="b">
        <v>1</v>
      </c>
      <c r="G32161" t="inlineStr">
        <is>
          <t>Sudan</t>
        </is>
      </c>
      <c r="H32161" s="2" t="n">
        <v>45417.64458333333</v>
      </c>
      <c r="I32161" t="b">
        <v>0</v>
      </c>
      <c r="J32161" t="b">
        <v>0</v>
      </c>
      <c r="K32161" t="inlineStr">
        <is>
          <t>Sudan</t>
        </is>
      </c>
      <c r="L32161" t="inlineStr">
        <is>
          <t>hour</t>
        </is>
      </c>
      <c r="M32161" t="inlineStr"/>
      <c r="N32161" t="n">
        <v>25</v>
      </c>
      <c r="O32161" t="inlineStr">
        <is>
          <t>Upwork</t>
        </is>
      </c>
      <c r="P32161" t="inlineStr"/>
      <c r="Q32161" t="inlineStr"/>
    </row>
    <row r="32162">
      <c r="A32162" t="inlineStr">
        <is>
          <t>Data Engineer</t>
        </is>
      </c>
      <c r="B32162" t="inlineStr">
        <is>
          <t>Data Engineer</t>
        </is>
      </c>
      <c r="C32162" t="inlineStr">
        <is>
          <t>Columbus, OH</t>
        </is>
      </c>
      <c r="D32162" t="inlineStr">
        <is>
          <t>via LinkedIn</t>
        </is>
      </c>
      <c r="E32162" t="inlineStr">
        <is>
          <t>Full-time</t>
        </is>
      </c>
      <c r="F32162" t="b">
        <v>0</v>
      </c>
      <c r="G32162" t="inlineStr">
        <is>
          <t>Sudan</t>
        </is>
      </c>
      <c r="H32162" s="2" t="n">
        <v>45433.68756944445</v>
      </c>
      <c r="I32162" t="b">
        <v>1</v>
      </c>
      <c r="J32162" t="b">
        <v>0</v>
      </c>
      <c r="K32162" t="inlineStr">
        <is>
          <t>Sudan</t>
        </is>
      </c>
      <c r="L32162" t="inlineStr"/>
      <c r="M32162" t="inlineStr"/>
      <c r="N32162" t="inlineStr"/>
      <c r="O32162" t="inlineStr">
        <is>
          <t>AppLab Systems, Inc</t>
        </is>
      </c>
      <c r="P32162" t="inlineStr">
        <is>
          <t>['shell', 'azure', 'databricks', 'snowflake']</t>
        </is>
      </c>
      <c r="Q32162" t="inlineStr">
        <is>
          <t>{'cloud': ['azure', 'databricks', 'snowflake'], 'programming': ['shell']}</t>
        </is>
      </c>
    </row>
    <row r="32163">
      <c r="A32163" t="inlineStr">
        <is>
          <t>Data Scientist</t>
        </is>
      </c>
      <c r="B32163" t="inlineStr">
        <is>
          <t>Principal, Data Science Consulting - Remote</t>
        </is>
      </c>
      <c r="C32163" t="inlineStr">
        <is>
          <t>McLean, VA</t>
        </is>
      </c>
      <c r="D32163" t="inlineStr">
        <is>
          <t>via Nexxt</t>
        </is>
      </c>
      <c r="E32163" t="inlineStr">
        <is>
          <t>Full-time</t>
        </is>
      </c>
      <c r="F32163" t="b">
        <v>0</v>
      </c>
      <c r="G32163" t="inlineStr">
        <is>
          <t>Georgia</t>
        </is>
      </c>
      <c r="H32163" s="2" t="n">
        <v>45427.66039351852</v>
      </c>
      <c r="I32163" t="b">
        <v>0</v>
      </c>
      <c r="J32163" t="b">
        <v>1</v>
      </c>
      <c r="K32163" t="inlineStr">
        <is>
          <t>United States</t>
        </is>
      </c>
      <c r="L32163" t="inlineStr"/>
      <c r="M32163" t="inlineStr"/>
      <c r="N32163" t="inlineStr"/>
      <c r="O32163" t="inlineStr">
        <is>
          <t>EPAM Systems</t>
        </is>
      </c>
      <c r="P32163" t="inlineStr">
        <is>
          <t>['python']</t>
        </is>
      </c>
      <c r="Q32163" t="inlineStr">
        <is>
          <t>{'programming': ['python']}</t>
        </is>
      </c>
    </row>
    <row r="32164">
      <c r="A32164" t="inlineStr">
        <is>
          <t>Data Scientist</t>
        </is>
      </c>
      <c r="B32164" t="inlineStr">
        <is>
          <t>Data Scientist with Security Clearance</t>
        </is>
      </c>
      <c r="C32164" t="inlineStr">
        <is>
          <t>Offutt AFB, NE</t>
        </is>
      </c>
      <c r="D32164" t="inlineStr">
        <is>
          <t>via LinkedIn</t>
        </is>
      </c>
      <c r="E32164" t="inlineStr">
        <is>
          <t>Full-time and Part-time</t>
        </is>
      </c>
      <c r="F32164" t="b">
        <v>0</v>
      </c>
      <c r="G32164" t="inlineStr">
        <is>
          <t>Illinois, United States</t>
        </is>
      </c>
      <c r="H32164" s="2" t="n">
        <v>45414.63037037037</v>
      </c>
      <c r="I32164" t="b">
        <v>0</v>
      </c>
      <c r="J32164" t="b">
        <v>1</v>
      </c>
      <c r="K32164" t="inlineStr">
        <is>
          <t>United States</t>
        </is>
      </c>
      <c r="L32164" t="inlineStr"/>
      <c r="M32164" t="inlineStr"/>
      <c r="N32164" t="inlineStr"/>
      <c r="O32164" t="inlineStr">
        <is>
          <t>ClearanceJobs</t>
        </is>
      </c>
      <c r="P32164" t="inlineStr">
        <is>
          <t>['python', 'sql', 'r', 'mysql', 'hadoop', 'kafka', 'spark', 'plotly', 'seaborn', 'ggplot2']</t>
        </is>
      </c>
      <c r="Q32164" t="inlineStr">
        <is>
          <t>{'databases': ['mysql'], 'libraries': ['hadoop', 'kafka', 'spark', 'plotly', 'seaborn', 'ggplot2'], 'programming': ['python', 'sql', 'r']}</t>
        </is>
      </c>
    </row>
    <row r="32165">
      <c r="A32165" t="inlineStr">
        <is>
          <t>Data Analyst</t>
        </is>
      </c>
      <c r="B32165" t="inlineStr">
        <is>
          <t>เจ้าหน้าที่ชำนาญการปฏิบัติการเอเย่นต์/อาวุโส (Data Analyst)</t>
        </is>
      </c>
      <c r="C32165" t="inlineStr">
        <is>
          <t>Bangkok, Thailand</t>
        </is>
      </c>
      <c r="D32165" t="inlineStr">
        <is>
          <t>via Jobbkk.com</t>
        </is>
      </c>
      <c r="E32165" t="inlineStr">
        <is>
          <t>Full-time</t>
        </is>
      </c>
      <c r="F32165" t="b">
        <v>0</v>
      </c>
      <c r="G32165" t="inlineStr">
        <is>
          <t>Thailand</t>
        </is>
      </c>
      <c r="H32165" s="2" t="n">
        <v>45413.64706018518</v>
      </c>
      <c r="I32165" t="b">
        <v>1</v>
      </c>
      <c r="J32165" t="b">
        <v>0</v>
      </c>
      <c r="K32165" t="inlineStr">
        <is>
          <t>Thailand</t>
        </is>
      </c>
      <c r="L32165" t="inlineStr"/>
      <c r="M32165" t="inlineStr"/>
      <c r="N32165" t="inlineStr"/>
      <c r="O32165" t="inlineStr">
        <is>
          <t>บริษัท ไทยเบฟเวอเรจ จำกัด (มหาชน)</t>
        </is>
      </c>
      <c r="P32165" t="inlineStr"/>
      <c r="Q32165" t="inlineStr"/>
    </row>
    <row r="32166">
      <c r="A32166" t="inlineStr">
        <is>
          <t>Data Engineer</t>
        </is>
      </c>
      <c r="B32166" t="inlineStr">
        <is>
          <t>Data Engineer</t>
        </is>
      </c>
      <c r="C32166" t="inlineStr">
        <is>
          <t>Virginia</t>
        </is>
      </c>
      <c r="D32166" t="inlineStr">
        <is>
          <t>via ZipRecruiter</t>
        </is>
      </c>
      <c r="E32166" t="inlineStr">
        <is>
          <t>Full-time</t>
        </is>
      </c>
      <c r="F32166" t="b">
        <v>0</v>
      </c>
      <c r="G32166" t="inlineStr">
        <is>
          <t>Sudan</t>
        </is>
      </c>
      <c r="H32166" s="2" t="n">
        <v>45423.6603125</v>
      </c>
      <c r="I32166" t="b">
        <v>0</v>
      </c>
      <c r="J32166" t="b">
        <v>0</v>
      </c>
      <c r="K32166" t="inlineStr">
        <is>
          <t>Sudan</t>
        </is>
      </c>
      <c r="L32166" t="inlineStr"/>
      <c r="M32166" t="inlineStr"/>
      <c r="N32166" t="inlineStr"/>
      <c r="O32166" t="inlineStr">
        <is>
          <t>AMSG</t>
        </is>
      </c>
      <c r="P32166" t="inlineStr">
        <is>
          <t>['sharepoint', 'power bi', 'jira', 'planner']</t>
        </is>
      </c>
      <c r="Q32166" t="inlineStr">
        <is>
          <t>{'analyst_tools': ['sharepoint', 'power bi'], 'async': ['jira', 'planner']}</t>
        </is>
      </c>
    </row>
    <row r="32167">
      <c r="A32167" t="inlineStr">
        <is>
          <t>Data Analyst</t>
        </is>
      </c>
      <c r="B32167" t="inlineStr">
        <is>
          <t>Manager, Data and Analysis</t>
        </is>
      </c>
      <c r="C32167" t="inlineStr">
        <is>
          <t>Dallas, TX</t>
        </is>
      </c>
      <c r="D32167" t="inlineStr">
        <is>
          <t>via LinkedIn</t>
        </is>
      </c>
      <c r="E32167" t="inlineStr">
        <is>
          <t>Full-time</t>
        </is>
      </c>
      <c r="F32167" t="b">
        <v>0</v>
      </c>
      <c r="G32167" t="inlineStr">
        <is>
          <t>Texas, United States</t>
        </is>
      </c>
      <c r="H32167" s="2" t="n">
        <v>45418.62715277778</v>
      </c>
      <c r="I32167" t="b">
        <v>1</v>
      </c>
      <c r="J32167" t="b">
        <v>1</v>
      </c>
      <c r="K32167" t="inlineStr">
        <is>
          <t>United States</t>
        </is>
      </c>
      <c r="L32167" t="inlineStr"/>
      <c r="M32167" t="inlineStr"/>
      <c r="N32167" t="inlineStr"/>
      <c r="O32167" t="inlineStr">
        <is>
          <t>Digitas North America</t>
        </is>
      </c>
      <c r="P32167" t="inlineStr"/>
      <c r="Q32167" t="inlineStr"/>
    </row>
    <row r="32168">
      <c r="A32168" t="inlineStr">
        <is>
          <t>Data Scientist</t>
        </is>
      </c>
      <c r="B32168" t="inlineStr">
        <is>
          <t>Principal Data Scientist</t>
        </is>
      </c>
      <c r="C32168" t="inlineStr">
        <is>
          <t>Spring, TX</t>
        </is>
      </c>
      <c r="D32168" t="inlineStr">
        <is>
          <t>via Indeed</t>
        </is>
      </c>
      <c r="E32168" t="inlineStr">
        <is>
          <t>Full-time</t>
        </is>
      </c>
      <c r="F32168" t="b">
        <v>0</v>
      </c>
      <c r="G32168" t="inlineStr">
        <is>
          <t>Sudan</t>
        </is>
      </c>
      <c r="H32168" s="2" t="n">
        <v>45442.67431712963</v>
      </c>
      <c r="I32168" t="b">
        <v>0</v>
      </c>
      <c r="J32168" t="b">
        <v>0</v>
      </c>
      <c r="K32168" t="inlineStr">
        <is>
          <t>Sudan</t>
        </is>
      </c>
      <c r="L32168" t="inlineStr"/>
      <c r="M32168" t="inlineStr"/>
      <c r="N32168" t="inlineStr"/>
      <c r="O32168" t="inlineStr">
        <is>
          <t>Hewlett Packard</t>
        </is>
      </c>
      <c r="P32168" t="inlineStr">
        <is>
          <t>['sql', 'python', 'aws', 'redshift', 'azure', 'pyspark', 'pytorch', 'spark', 'scikit-learn', 'airflow', 'docker']</t>
        </is>
      </c>
      <c r="Q32168" t="inlineStr">
        <is>
          <t>{'cloud': ['aws', 'redshift', 'azure'], 'libraries': ['pyspark', 'pytorch', 'spark', 'scikit-learn', 'airflow'], 'other': ['docker'], 'programming': ['sql', 'python']}</t>
        </is>
      </c>
    </row>
    <row r="32169">
      <c r="A32169" t="inlineStr">
        <is>
          <t>Data Engineer</t>
        </is>
      </c>
      <c r="B32169" t="inlineStr">
        <is>
          <t>Data Engineer</t>
        </is>
      </c>
      <c r="C32169" t="inlineStr">
        <is>
          <t>Anywhere</t>
        </is>
      </c>
      <c r="D32169" t="inlineStr">
        <is>
          <t>via ZipRecruiter</t>
        </is>
      </c>
      <c r="E32169" t="inlineStr">
        <is>
          <t>Full-time</t>
        </is>
      </c>
      <c r="F32169" t="b">
        <v>1</v>
      </c>
      <c r="G32169" t="inlineStr">
        <is>
          <t>Illinois, United States</t>
        </is>
      </c>
      <c r="H32169" s="2" t="n">
        <v>45430.63084490741</v>
      </c>
      <c r="I32169" t="b">
        <v>0</v>
      </c>
      <c r="J32169" t="b">
        <v>0</v>
      </c>
      <c r="K32169" t="inlineStr">
        <is>
          <t>United States</t>
        </is>
      </c>
      <c r="L32169" t="inlineStr"/>
      <c r="M32169" t="inlineStr"/>
      <c r="N32169" t="inlineStr"/>
      <c r="O32169" t="inlineStr">
        <is>
          <t>Scentsy Inc</t>
        </is>
      </c>
      <c r="P32169" t="inlineStr">
        <is>
          <t>['sql', 'r', 'python', 'snowflake', 'redshift', 'aws', 'power bi', 'sap', 'ssis', 'git']</t>
        </is>
      </c>
      <c r="Q32169" t="inlineStr">
        <is>
          <t>{'analyst_tools': ['power bi', 'sap', 'ssis'], 'cloud': ['snowflake', 'redshift', 'aws'], 'other': ['git'], 'programming': ['sql', 'r', 'python']}</t>
        </is>
      </c>
    </row>
    <row r="32170">
      <c r="A32170" t="inlineStr">
        <is>
          <t>Data Analyst</t>
        </is>
      </c>
      <c r="B32170" t="inlineStr">
        <is>
          <t>Research Analyst/Senior Research Analyst</t>
        </is>
      </c>
      <c r="C32170" t="inlineStr">
        <is>
          <t>Kuala Lumpur, Federal Territory of Kuala Lumpur, Malaysia</t>
        </is>
      </c>
      <c r="D32170" t="inlineStr">
        <is>
          <t>via LinkedIn</t>
        </is>
      </c>
      <c r="E32170" t="inlineStr"/>
      <c r="F32170" t="b">
        <v>0</v>
      </c>
      <c r="G32170" t="inlineStr">
        <is>
          <t>Malaysia</t>
        </is>
      </c>
      <c r="H32170" s="2" t="n">
        <v>45428.63856481481</v>
      </c>
      <c r="I32170" t="b">
        <v>0</v>
      </c>
      <c r="J32170" t="b">
        <v>0</v>
      </c>
      <c r="K32170" t="inlineStr">
        <is>
          <t>Malaysia</t>
        </is>
      </c>
      <c r="L32170" t="inlineStr"/>
      <c r="M32170" t="inlineStr"/>
      <c r="N32170" t="inlineStr"/>
      <c r="O32170" t="inlineStr">
        <is>
          <t>Franklin Templeton</t>
        </is>
      </c>
      <c r="P32170" t="inlineStr">
        <is>
          <t>['excel', 'flow']</t>
        </is>
      </c>
      <c r="Q32170" t="inlineStr">
        <is>
          <t>{'analyst_tools': ['excel'], 'other': ['flow']}</t>
        </is>
      </c>
    </row>
    <row r="32171">
      <c r="A32171" t="inlineStr">
        <is>
          <t>Data Engineer</t>
        </is>
      </c>
      <c r="B32171" t="inlineStr">
        <is>
          <t>Data Engineer</t>
        </is>
      </c>
      <c r="C32171" t="inlineStr">
        <is>
          <t>Anywhere</t>
        </is>
      </c>
      <c r="D32171" t="inlineStr">
        <is>
          <t>via LinkedIn</t>
        </is>
      </c>
      <c r="E32171" t="inlineStr">
        <is>
          <t>Full-time</t>
        </is>
      </c>
      <c r="F32171" t="b">
        <v>1</v>
      </c>
      <c r="G32171" t="inlineStr">
        <is>
          <t>Illinois, United States</t>
        </is>
      </c>
      <c r="H32171" s="2" t="n">
        <v>45418.63494212963</v>
      </c>
      <c r="I32171" t="b">
        <v>0</v>
      </c>
      <c r="J32171" t="b">
        <v>0</v>
      </c>
      <c r="K32171" t="inlineStr">
        <is>
          <t>United States</t>
        </is>
      </c>
      <c r="L32171" t="inlineStr"/>
      <c r="M32171" t="inlineStr"/>
      <c r="N32171" t="inlineStr"/>
      <c r="O32171" t="inlineStr">
        <is>
          <t>Envision</t>
        </is>
      </c>
      <c r="P32171" t="inlineStr">
        <is>
          <t>['nosql', 'mongodb', 'mongodb', 'sql', 'sql server', 'azure', 'ssis', 'flow']</t>
        </is>
      </c>
      <c r="Q32171" t="inlineStr">
        <is>
          <t>{'analyst_tools': ['ssis'], 'cloud': ['azure'], 'databases': ['mongodb', 'sql server'], 'other': ['flow'], 'programming': ['nosql', 'mongodb', 'sql']}</t>
        </is>
      </c>
    </row>
    <row r="32172">
      <c r="A32172" t="inlineStr">
        <is>
          <t>Data Engineer</t>
        </is>
      </c>
      <c r="B32172" t="inlineStr">
        <is>
          <t>Data Engineer</t>
        </is>
      </c>
      <c r="C32172" t="inlineStr">
        <is>
          <t>Kansas City, KS</t>
        </is>
      </c>
      <c r="D32172" t="inlineStr">
        <is>
          <t>via LinkedIn</t>
        </is>
      </c>
      <c r="E32172" t="inlineStr">
        <is>
          <t>Full-time</t>
        </is>
      </c>
      <c r="F32172" t="b">
        <v>0</v>
      </c>
      <c r="G32172" t="inlineStr">
        <is>
          <t>Illinois, United States</t>
        </is>
      </c>
      <c r="H32172" s="2" t="n">
        <v>45428.62997685185</v>
      </c>
      <c r="I32172" t="b">
        <v>0</v>
      </c>
      <c r="J32172" t="b">
        <v>0</v>
      </c>
      <c r="K32172" t="inlineStr">
        <is>
          <t>United States</t>
        </is>
      </c>
      <c r="L32172" t="inlineStr"/>
      <c r="M32172" t="inlineStr"/>
      <c r="N32172" t="inlineStr"/>
      <c r="O32172" t="inlineStr">
        <is>
          <t>Compunnel Inc.</t>
        </is>
      </c>
      <c r="P32172" t="inlineStr">
        <is>
          <t>['sql', 'sql server', 'db2', 'snowflake', 'azure', 'databricks', 'oracle', 'power bi', 'ssis']</t>
        </is>
      </c>
      <c r="Q32172" t="inlineStr">
        <is>
          <t>{'analyst_tools': ['power bi', 'ssis'], 'cloud': ['snowflake', 'azure', 'databricks', 'oracle'], 'databases': ['sql server', 'db2'], 'programming': ['sql']}</t>
        </is>
      </c>
    </row>
    <row r="32173">
      <c r="A32173" t="inlineStr">
        <is>
          <t>Data Engineer</t>
        </is>
      </c>
      <c r="B32173" t="inlineStr">
        <is>
          <t>Java/Data Engineer (Digital Marketing sphere)</t>
        </is>
      </c>
      <c r="C32173" t="inlineStr">
        <is>
          <t>Anywhere</t>
        </is>
      </c>
      <c r="D32173" t="inlineStr">
        <is>
          <t>via LinkedIn</t>
        </is>
      </c>
      <c r="E32173" t="inlineStr">
        <is>
          <t>Full-time</t>
        </is>
      </c>
      <c r="F32173" t="b">
        <v>1</v>
      </c>
      <c r="G32173" t="inlineStr">
        <is>
          <t>Lithuania</t>
        </is>
      </c>
      <c r="H32173" s="2" t="n">
        <v>45419.6442824074</v>
      </c>
      <c r="I32173" t="b">
        <v>0</v>
      </c>
      <c r="J32173" t="b">
        <v>0</v>
      </c>
      <c r="K32173" t="inlineStr">
        <is>
          <t>Lithuania</t>
        </is>
      </c>
      <c r="L32173" t="inlineStr"/>
      <c r="M32173" t="inlineStr"/>
      <c r="N32173" t="inlineStr"/>
      <c r="O32173" t="inlineStr">
        <is>
          <t>Coherent Solutions</t>
        </is>
      </c>
      <c r="P32173" t="inlineStr">
        <is>
          <t>['sql', 'nosql', 'java', 'scala', 'kubernetes', 'gitlab']</t>
        </is>
      </c>
      <c r="Q32173" t="inlineStr">
        <is>
          <t>{'other': ['kubernetes', 'gitlab'], 'programming': ['sql', 'nosql', 'java', 'scala']}</t>
        </is>
      </c>
    </row>
    <row r="32174">
      <c r="A32174" t="inlineStr">
        <is>
          <t>Senior Data Scientist</t>
        </is>
      </c>
      <c r="B32174" t="inlineStr">
        <is>
          <t>Senior Data Scientist, Investments</t>
        </is>
      </c>
      <c r="C32174" t="inlineStr">
        <is>
          <t>United States</t>
        </is>
      </c>
      <c r="D32174" t="inlineStr">
        <is>
          <t>via LinkedIn</t>
        </is>
      </c>
      <c r="E32174" t="inlineStr">
        <is>
          <t>Full-time</t>
        </is>
      </c>
      <c r="F32174" t="b">
        <v>0</v>
      </c>
      <c r="G32174" t="inlineStr">
        <is>
          <t>Texas, United States</t>
        </is>
      </c>
      <c r="H32174" s="2" t="n">
        <v>45415.62826388889</v>
      </c>
      <c r="I32174" t="b">
        <v>0</v>
      </c>
      <c r="J32174" t="b">
        <v>0</v>
      </c>
      <c r="K32174" t="inlineStr">
        <is>
          <t>United States</t>
        </is>
      </c>
      <c r="L32174" t="inlineStr"/>
      <c r="M32174" t="inlineStr"/>
      <c r="N32174" t="inlineStr"/>
      <c r="O32174" t="inlineStr">
        <is>
          <t>Sud Recruiting</t>
        </is>
      </c>
      <c r="P32174" t="inlineStr">
        <is>
          <t>['python']</t>
        </is>
      </c>
      <c r="Q32174" t="inlineStr">
        <is>
          <t>{'programming': ['python']}</t>
        </is>
      </c>
    </row>
    <row r="32175">
      <c r="A32175" t="inlineStr">
        <is>
          <t>Data Engineer</t>
        </is>
      </c>
      <c r="B32175" t="inlineStr">
        <is>
          <t>Big Data Engineer</t>
        </is>
      </c>
      <c r="C32175" t="inlineStr">
        <is>
          <t>Irving, TX</t>
        </is>
      </c>
      <c r="D32175" t="inlineStr">
        <is>
          <t>via LinkedIn</t>
        </is>
      </c>
      <c r="E32175" t="inlineStr">
        <is>
          <t>Full-time</t>
        </is>
      </c>
      <c r="F32175" t="b">
        <v>0</v>
      </c>
      <c r="G32175" t="inlineStr">
        <is>
          <t>New York, United States</t>
        </is>
      </c>
      <c r="H32175" s="2" t="n">
        <v>45428.62815972222</v>
      </c>
      <c r="I32175" t="b">
        <v>1</v>
      </c>
      <c r="J32175" t="b">
        <v>0</v>
      </c>
      <c r="K32175" t="inlineStr">
        <is>
          <t>United States</t>
        </is>
      </c>
      <c r="L32175" t="inlineStr"/>
      <c r="M32175" t="inlineStr"/>
      <c r="N32175" t="inlineStr"/>
      <c r="O32175" t="inlineStr">
        <is>
          <t>Dice</t>
        </is>
      </c>
      <c r="P32175" t="inlineStr">
        <is>
          <t>['java', 'python', 'scala', 'sql', 'spark', 'linux', 'unix', 'bitbucket', 'jenkins', 'git', 'jira']</t>
        </is>
      </c>
      <c r="Q32175" t="inlineStr">
        <is>
          <t>{'async': ['jira'], 'libraries': ['spark'], 'os': ['linux', 'unix'], 'other': ['bitbucket', 'jenkins', 'git'], 'programming': ['java', 'python', 'scala', 'sql']}</t>
        </is>
      </c>
    </row>
    <row r="32176">
      <c r="A32176" t="inlineStr">
        <is>
          <t>Senior Data Scientist</t>
        </is>
      </c>
      <c r="B32176" t="inlineStr">
        <is>
          <t>Senior SSIS Analytics Engineer</t>
        </is>
      </c>
      <c r="C32176" t="inlineStr">
        <is>
          <t>Anywhere</t>
        </is>
      </c>
      <c r="D32176" t="inlineStr">
        <is>
          <t>via LinkedIn</t>
        </is>
      </c>
      <c r="E32176" t="inlineStr">
        <is>
          <t>Full-time</t>
        </is>
      </c>
      <c r="F32176" t="b">
        <v>1</v>
      </c>
      <c r="G32176" t="inlineStr">
        <is>
          <t>California, United States</t>
        </is>
      </c>
      <c r="H32176" s="2" t="n">
        <v>45416.62965277778</v>
      </c>
      <c r="I32176" t="b">
        <v>0</v>
      </c>
      <c r="J32176" t="b">
        <v>0</v>
      </c>
      <c r="K32176" t="inlineStr">
        <is>
          <t>United States</t>
        </is>
      </c>
      <c r="L32176" t="inlineStr"/>
      <c r="M32176" t="inlineStr"/>
      <c r="N32176" t="inlineStr"/>
      <c r="O32176" t="inlineStr">
        <is>
          <t>Dice</t>
        </is>
      </c>
      <c r="P32176" t="inlineStr">
        <is>
          <t>['sql', 'ssis']</t>
        </is>
      </c>
      <c r="Q32176" t="inlineStr">
        <is>
          <t>{'analyst_tools': ['ssis'], 'programming': ['sql']}</t>
        </is>
      </c>
    </row>
    <row r="32177">
      <c r="A32177" t="inlineStr">
        <is>
          <t>Data Analyst</t>
        </is>
      </c>
      <c r="B32177" t="inlineStr">
        <is>
          <t>Data Entry Analyst</t>
        </is>
      </c>
      <c r="C32177" t="inlineStr">
        <is>
          <t>Tampa, FL</t>
        </is>
      </c>
      <c r="D32177" t="inlineStr">
        <is>
          <t>via INSPYR Solutions</t>
        </is>
      </c>
      <c r="E32177" t="inlineStr">
        <is>
          <t>Contractor</t>
        </is>
      </c>
      <c r="F32177" t="b">
        <v>0</v>
      </c>
      <c r="G32177" t="inlineStr">
        <is>
          <t>Florida, United States</t>
        </is>
      </c>
      <c r="H32177" s="2" t="n">
        <v>45415.62673611111</v>
      </c>
      <c r="I32177" t="b">
        <v>0</v>
      </c>
      <c r="J32177" t="b">
        <v>1</v>
      </c>
      <c r="K32177" t="inlineStr">
        <is>
          <t>United States</t>
        </is>
      </c>
      <c r="L32177" t="inlineStr"/>
      <c r="M32177" t="inlineStr"/>
      <c r="N32177" t="inlineStr"/>
      <c r="O32177" t="inlineStr">
        <is>
          <t>INSPYR Solutions</t>
        </is>
      </c>
      <c r="P32177" t="inlineStr">
        <is>
          <t>['excel', 'spreadsheet']</t>
        </is>
      </c>
      <c r="Q32177" t="inlineStr">
        <is>
          <t>{'analyst_tools': ['excel', 'spreadsheet']}</t>
        </is>
      </c>
    </row>
    <row r="32178">
      <c r="A32178" t="inlineStr">
        <is>
          <t>Data Analyst</t>
        </is>
      </c>
      <c r="B32178" t="inlineStr">
        <is>
          <t>Healthcare Data Analyst Nurse</t>
        </is>
      </c>
      <c r="C32178" t="inlineStr">
        <is>
          <t>Crandall, TX</t>
        </is>
      </c>
      <c r="D32178" t="inlineStr">
        <is>
          <t>via Carecareer Link</t>
        </is>
      </c>
      <c r="E32178" t="inlineStr">
        <is>
          <t>Full-time</t>
        </is>
      </c>
      <c r="F32178" t="b">
        <v>0</v>
      </c>
      <c r="G32178" t="inlineStr">
        <is>
          <t>Texas, United States</t>
        </is>
      </c>
      <c r="H32178" s="2" t="n">
        <v>45425.62702546296</v>
      </c>
      <c r="I32178" t="b">
        <v>0</v>
      </c>
      <c r="J32178" t="b">
        <v>1</v>
      </c>
      <c r="K32178" t="inlineStr">
        <is>
          <t>United States</t>
        </is>
      </c>
      <c r="L32178" t="inlineStr">
        <is>
          <t>year</t>
        </is>
      </c>
      <c r="M32178" t="n">
        <v>82500</v>
      </c>
      <c r="N32178" t="inlineStr"/>
      <c r="O32178" t="inlineStr">
        <is>
          <t>Incredible Health, Inc.</t>
        </is>
      </c>
      <c r="P32178" t="inlineStr">
        <is>
          <t>['excel']</t>
        </is>
      </c>
      <c r="Q32178" t="inlineStr">
        <is>
          <t>{'analyst_tools': ['excel']}</t>
        </is>
      </c>
    </row>
    <row r="32179">
      <c r="A32179" t="inlineStr">
        <is>
          <t>Data Engineer</t>
        </is>
      </c>
      <c r="B32179" t="inlineStr">
        <is>
          <t>(IND) Staff Data Engineer</t>
        </is>
      </c>
      <c r="C32179" t="inlineStr">
        <is>
          <t>Chennai, Tamil Nadu, India</t>
        </is>
      </c>
      <c r="D32179" t="inlineStr">
        <is>
          <t>via LinkedIn</t>
        </is>
      </c>
      <c r="E32179" t="inlineStr">
        <is>
          <t>Full-time</t>
        </is>
      </c>
      <c r="F32179" t="b">
        <v>0</v>
      </c>
      <c r="G32179" t="inlineStr">
        <is>
          <t>India</t>
        </is>
      </c>
      <c r="H32179" s="2" t="n">
        <v>45413.63793981481</v>
      </c>
      <c r="I32179" t="b">
        <v>0</v>
      </c>
      <c r="J32179" t="b">
        <v>0</v>
      </c>
      <c r="K32179" t="inlineStr">
        <is>
          <t>India</t>
        </is>
      </c>
      <c r="L32179" t="inlineStr"/>
      <c r="M32179" t="inlineStr"/>
      <c r="N32179" t="inlineStr"/>
      <c r="O32179" t="inlineStr">
        <is>
          <t>Walmart Global Tech India</t>
        </is>
      </c>
      <c r="P32179" t="inlineStr">
        <is>
          <t>['nosql', 'mysql', 'databricks', 'snowflake', 'kafka', 'wire']</t>
        </is>
      </c>
      <c r="Q32179" t="inlineStr">
        <is>
          <t>{'cloud': ['databricks', 'snowflake'], 'databases': ['mysql'], 'libraries': ['kafka'], 'programming': ['nosql'], 'sync': ['wire']}</t>
        </is>
      </c>
    </row>
    <row r="32180">
      <c r="A32180" t="inlineStr">
        <is>
          <t>Business Analyst</t>
        </is>
      </c>
      <c r="B32180" t="inlineStr">
        <is>
          <t>Strategy Analyst (Commercial Health) (Remote Eligible)</t>
        </is>
      </c>
      <c r="C32180" t="inlineStr">
        <is>
          <t>St Thomas, USVI</t>
        </is>
      </c>
      <c r="D32180" t="inlineStr">
        <is>
          <t>via Nexxt</t>
        </is>
      </c>
      <c r="E32180" t="inlineStr">
        <is>
          <t>Full-time</t>
        </is>
      </c>
      <c r="F32180" t="b">
        <v>0</v>
      </c>
      <c r="G32180" t="inlineStr">
        <is>
          <t>U.S. Virgin Islands</t>
        </is>
      </c>
      <c r="H32180" s="2" t="n">
        <v>45418.68055555555</v>
      </c>
      <c r="I32180" t="b">
        <v>0</v>
      </c>
      <c r="J32180" t="b">
        <v>0</v>
      </c>
      <c r="K32180" t="inlineStr">
        <is>
          <t>U.S. Virgin Islands</t>
        </is>
      </c>
      <c r="L32180" t="inlineStr"/>
      <c r="M32180" t="inlineStr"/>
      <c r="N32180" t="inlineStr"/>
      <c r="O32180" t="inlineStr">
        <is>
          <t>Mathematica</t>
        </is>
      </c>
      <c r="P32180" t="inlineStr">
        <is>
          <t>['vba', 'go', 'sheets', 'tableau', 'excel', 'jira', 'confluence']</t>
        </is>
      </c>
      <c r="Q32180" t="inlineStr">
        <is>
          <t>{'analyst_tools': ['sheets', 'tableau', 'excel'], 'async': ['jira', 'confluence'], 'programming': ['vba', 'go']}</t>
        </is>
      </c>
    </row>
    <row r="32181">
      <c r="A32181" t="inlineStr">
        <is>
          <t>Senior Data Scientist</t>
        </is>
      </c>
      <c r="B32181" t="inlineStr">
        <is>
          <t>(USA) Senior, Data Scientist, Centroid Supply Chain</t>
        </is>
      </c>
      <c r="C32181" t="inlineStr">
        <is>
          <t>West Fork, AR</t>
        </is>
      </c>
      <c r="D32181" t="inlineStr">
        <is>
          <t>via Recruit Medix</t>
        </is>
      </c>
      <c r="E32181" t="inlineStr">
        <is>
          <t>Full-time and Part-time</t>
        </is>
      </c>
      <c r="F32181" t="b">
        <v>0</v>
      </c>
      <c r="G32181" t="inlineStr">
        <is>
          <t>Texas, United States</t>
        </is>
      </c>
      <c r="H32181" s="2" t="n">
        <v>45432.62792824074</v>
      </c>
      <c r="I32181" t="b">
        <v>0</v>
      </c>
      <c r="J32181" t="b">
        <v>1</v>
      </c>
      <c r="K32181" t="inlineStr">
        <is>
          <t>United States</t>
        </is>
      </c>
      <c r="L32181" t="inlineStr"/>
      <c r="M32181" t="inlineStr"/>
      <c r="N32181" t="inlineStr"/>
      <c r="O32181" t="inlineStr">
        <is>
          <t>Walmart</t>
        </is>
      </c>
      <c r="P32181" t="inlineStr">
        <is>
          <t>['r', 'python', 'scala', 'spark', 'tensorflow', 'excel']</t>
        </is>
      </c>
      <c r="Q32181" t="inlineStr">
        <is>
          <t>{'analyst_tools': ['excel'], 'libraries': ['spark', 'tensorflow'], 'programming': ['r', 'python', 'scala']}</t>
        </is>
      </c>
    </row>
    <row r="32182">
      <c r="A32182" t="inlineStr">
        <is>
          <t>Data Scientist</t>
        </is>
      </c>
      <c r="B32182" t="inlineStr">
        <is>
          <t>Data Science Specialist</t>
        </is>
      </c>
      <c r="C32182" t="inlineStr">
        <is>
          <t>United Kingdom</t>
        </is>
      </c>
      <c r="D32182" t="inlineStr">
        <is>
          <t>via LinkedIn</t>
        </is>
      </c>
      <c r="E32182" t="inlineStr">
        <is>
          <t>Full-time</t>
        </is>
      </c>
      <c r="F32182" t="b">
        <v>0</v>
      </c>
      <c r="G32182" t="inlineStr">
        <is>
          <t>United Kingdom</t>
        </is>
      </c>
      <c r="H32182" s="2" t="n">
        <v>45443.63699074074</v>
      </c>
      <c r="I32182" t="b">
        <v>0</v>
      </c>
      <c r="J32182" t="b">
        <v>0</v>
      </c>
      <c r="K32182" t="inlineStr">
        <is>
          <t>United Kingdom</t>
        </is>
      </c>
      <c r="L32182" t="inlineStr"/>
      <c r="M32182" t="inlineStr"/>
      <c r="N32182" t="inlineStr"/>
      <c r="O32182" t="inlineStr">
        <is>
          <t>Yolk Recruitment Ltd</t>
        </is>
      </c>
      <c r="P32182" t="inlineStr">
        <is>
          <t>['python', 'sql', 'scikit-learn', 'numpy', 'matplotlib', 'plotly', 'seaborn', 'tableau']</t>
        </is>
      </c>
      <c r="Q32182" t="inlineStr">
        <is>
          <t>{'analyst_tools': ['tableau'], 'libraries': ['scikit-learn', 'numpy', 'matplotlib', 'plotly', 'seaborn'], 'programming': ['python', 'sql']}</t>
        </is>
      </c>
    </row>
    <row r="32183">
      <c r="A32183" t="inlineStr">
        <is>
          <t>Data Scientist</t>
        </is>
      </c>
      <c r="B32183" t="inlineStr">
        <is>
          <t>SportsGameX - Data Scientist - Python/Machine Learning</t>
        </is>
      </c>
      <c r="C32183" t="inlineStr">
        <is>
          <t>West Bengal</t>
        </is>
      </c>
      <c r="D32183" t="inlineStr">
        <is>
          <t>via LinkedIn</t>
        </is>
      </c>
      <c r="E32183" t="inlineStr">
        <is>
          <t>Full-time</t>
        </is>
      </c>
      <c r="F32183" t="b">
        <v>0</v>
      </c>
      <c r="G32183" t="inlineStr">
        <is>
          <t>India</t>
        </is>
      </c>
      <c r="H32183" s="2" t="n">
        <v>45430.63305555555</v>
      </c>
      <c r="I32183" t="b">
        <v>0</v>
      </c>
      <c r="J32183" t="b">
        <v>0</v>
      </c>
      <c r="K32183" t="inlineStr">
        <is>
          <t>India</t>
        </is>
      </c>
      <c r="L32183" t="inlineStr"/>
      <c r="M32183" t="inlineStr"/>
      <c r="N32183" t="inlineStr"/>
      <c r="O32183" t="inlineStr">
        <is>
          <t>SportsGameX</t>
        </is>
      </c>
      <c r="P32183" t="inlineStr">
        <is>
          <t>['python', 'pandas', 'numpy', 'tensorflow', 'pytorch', 'scikit-learn']</t>
        </is>
      </c>
      <c r="Q32183" t="inlineStr">
        <is>
          <t>{'libraries': ['pandas', 'numpy', 'tensorflow', 'pytorch', 'scikit-learn'], 'programming': ['python']}</t>
        </is>
      </c>
    </row>
    <row r="32184">
      <c r="A32184" t="inlineStr">
        <is>
          <t>Data Analyst</t>
        </is>
      </c>
      <c r="B32184" t="inlineStr">
        <is>
          <t>Data Analyst</t>
        </is>
      </c>
      <c r="C32184" t="inlineStr">
        <is>
          <t>Warsaw, Poland</t>
        </is>
      </c>
      <c r="D32184" t="inlineStr">
        <is>
          <t>via LinkedIn</t>
        </is>
      </c>
      <c r="E32184" t="inlineStr">
        <is>
          <t>Full-time</t>
        </is>
      </c>
      <c r="F32184" t="b">
        <v>0</v>
      </c>
      <c r="G32184" t="inlineStr">
        <is>
          <t>Poland</t>
        </is>
      </c>
      <c r="H32184" s="2" t="n">
        <v>45427.63298611111</v>
      </c>
      <c r="I32184" t="b">
        <v>0</v>
      </c>
      <c r="J32184" t="b">
        <v>0</v>
      </c>
      <c r="K32184" t="inlineStr">
        <is>
          <t>Poland</t>
        </is>
      </c>
      <c r="L32184" t="inlineStr"/>
      <c r="M32184" t="inlineStr"/>
      <c r="N32184" t="inlineStr"/>
      <c r="O32184" t="inlineStr">
        <is>
          <t>RTB House</t>
        </is>
      </c>
      <c r="P32184" t="inlineStr">
        <is>
          <t>['sql', 'python', 'r', 'bigquery']</t>
        </is>
      </c>
      <c r="Q32184" t="inlineStr">
        <is>
          <t>{'cloud': ['bigquery'], 'programming': ['sql', 'python', 'r']}</t>
        </is>
      </c>
    </row>
    <row r="32185">
      <c r="A32185" t="inlineStr">
        <is>
          <t>Data Analyst</t>
        </is>
      </c>
      <c r="B32185" t="inlineStr">
        <is>
          <t>Data Analyst - Revenue Optimizer</t>
        </is>
      </c>
      <c r="C32185" t="inlineStr">
        <is>
          <t>Bogotá, Bogota, Colombia</t>
        </is>
      </c>
      <c r="D32185" t="inlineStr">
        <is>
          <t>via SmartRecruiters Job Search</t>
        </is>
      </c>
      <c r="E32185" t="inlineStr">
        <is>
          <t>Full-time</t>
        </is>
      </c>
      <c r="F32185" t="b">
        <v>0</v>
      </c>
      <c r="G32185" t="inlineStr">
        <is>
          <t>Colombia</t>
        </is>
      </c>
      <c r="H32185" s="2" t="n">
        <v>45426.64407407407</v>
      </c>
      <c r="I32185" t="b">
        <v>0</v>
      </c>
      <c r="J32185" t="b">
        <v>0</v>
      </c>
      <c r="K32185" t="inlineStr">
        <is>
          <t>Colombia</t>
        </is>
      </c>
      <c r="L32185" t="inlineStr"/>
      <c r="M32185" t="inlineStr"/>
      <c r="N32185" t="inlineStr"/>
      <c r="O32185" t="inlineStr">
        <is>
          <t>NielsenIQ</t>
        </is>
      </c>
      <c r="P32185" t="inlineStr"/>
      <c r="Q32185" t="inlineStr"/>
    </row>
    <row r="32186">
      <c r="A32186" t="inlineStr">
        <is>
          <t>Data Scientist</t>
        </is>
      </c>
      <c r="B32186" t="inlineStr">
        <is>
          <t>MDM Analyst</t>
        </is>
      </c>
      <c r="C32186" t="inlineStr">
        <is>
          <t>Boston, MA</t>
        </is>
      </c>
      <c r="D32186" t="inlineStr">
        <is>
          <t>via LinkedIn</t>
        </is>
      </c>
      <c r="E32186" t="inlineStr">
        <is>
          <t>Full-time and Contractor</t>
        </is>
      </c>
      <c r="F32186" t="b">
        <v>0</v>
      </c>
      <c r="G32186" t="inlineStr">
        <is>
          <t>New York, United States</t>
        </is>
      </c>
      <c r="H32186" s="2" t="n">
        <v>45437.62530092592</v>
      </c>
      <c r="I32186" t="b">
        <v>1</v>
      </c>
      <c r="J32186" t="b">
        <v>0</v>
      </c>
      <c r="K32186" t="inlineStr">
        <is>
          <t>United States</t>
        </is>
      </c>
      <c r="L32186" t="inlineStr"/>
      <c r="M32186" t="inlineStr"/>
      <c r="N32186" t="inlineStr"/>
      <c r="O32186" t="inlineStr">
        <is>
          <t>Cquensys</t>
        </is>
      </c>
      <c r="P32186" t="inlineStr"/>
      <c r="Q32186" t="inlineStr"/>
    </row>
    <row r="32187">
      <c r="A32187" t="inlineStr">
        <is>
          <t>Data Analyst</t>
        </is>
      </c>
      <c r="B32187" t="inlineStr">
        <is>
          <t>Data Analyst</t>
        </is>
      </c>
      <c r="C32187" t="inlineStr">
        <is>
          <t>Lisbon, Portugal</t>
        </is>
      </c>
      <c r="D32187" t="inlineStr">
        <is>
          <t>via BeBee Portugal</t>
        </is>
      </c>
      <c r="E32187" t="inlineStr">
        <is>
          <t>Full-time</t>
        </is>
      </c>
      <c r="F32187" t="b">
        <v>0</v>
      </c>
      <c r="G32187" t="inlineStr">
        <is>
          <t>Portugal</t>
        </is>
      </c>
      <c r="H32187" s="2" t="n">
        <v>45419.63410879629</v>
      </c>
      <c r="I32187" t="b">
        <v>0</v>
      </c>
      <c r="J32187" t="b">
        <v>0</v>
      </c>
      <c r="K32187" t="inlineStr">
        <is>
          <t>Portugal</t>
        </is>
      </c>
      <c r="L32187" t="inlineStr"/>
      <c r="M32187" t="inlineStr"/>
      <c r="N32187" t="inlineStr"/>
      <c r="O32187" t="inlineStr">
        <is>
          <t>LetsGetChecked</t>
        </is>
      </c>
      <c r="P32187" t="inlineStr">
        <is>
          <t>['t-sql', 'python', 'powershell', 'r', 'aws', 'redshift', 'gdpr', 'tableau', 'looker', 'power bi', 'github', 'bitbucket', 'jenkins', 'gitlab', 'jira', 'confluence']</t>
        </is>
      </c>
      <c r="Q32187" t="inlineStr">
        <is>
          <t>{'analyst_tools': ['tableau', 'looker', 'power bi'], 'async': ['jira', 'confluence'], 'cloud': ['aws', 'redshift'], 'libraries': ['gdpr'], 'other': ['github', 'bitbucket', 'jenkins', 'gitlab'], 'programming': ['t-sql', 'python', 'powershell', 'r']}</t>
        </is>
      </c>
    </row>
    <row r="32188">
      <c r="A32188" t="inlineStr">
        <is>
          <t>Data Scientist</t>
        </is>
      </c>
      <c r="B32188" t="inlineStr">
        <is>
          <t>Data Scientist</t>
        </is>
      </c>
      <c r="C32188" t="inlineStr">
        <is>
          <t>London, UK</t>
        </is>
      </c>
      <c r="D32188" t="inlineStr">
        <is>
          <t>via SmartRecruiters Job Search</t>
        </is>
      </c>
      <c r="E32188" t="inlineStr">
        <is>
          <t>Full-time</t>
        </is>
      </c>
      <c r="F32188" t="b">
        <v>0</v>
      </c>
      <c r="G32188" t="inlineStr">
        <is>
          <t>United Kingdom</t>
        </is>
      </c>
      <c r="H32188" s="2" t="n">
        <v>45425.63932870371</v>
      </c>
      <c r="I32188" t="b">
        <v>0</v>
      </c>
      <c r="J32188" t="b">
        <v>0</v>
      </c>
      <c r="K32188" t="inlineStr">
        <is>
          <t>United Kingdom</t>
        </is>
      </c>
      <c r="L32188" t="inlineStr"/>
      <c r="M32188" t="inlineStr"/>
      <c r="N32188" t="inlineStr"/>
      <c r="O32188" t="inlineStr">
        <is>
          <t>Teya</t>
        </is>
      </c>
      <c r="P32188" t="inlineStr">
        <is>
          <t>['python', 'sql', 'snowflake', 'jupyter']</t>
        </is>
      </c>
      <c r="Q32188" t="inlineStr">
        <is>
          <t>{'cloud': ['snowflake'], 'libraries': ['jupyter'], 'programming': ['python', 'sql']}</t>
        </is>
      </c>
    </row>
    <row r="32189">
      <c r="A32189" t="inlineStr">
        <is>
          <t>Data Engineer</t>
        </is>
      </c>
      <c r="B32189" t="inlineStr">
        <is>
          <t>Lead Data Engineer</t>
        </is>
      </c>
      <c r="C32189" t="inlineStr">
        <is>
          <t>Concord, CA</t>
        </is>
      </c>
      <c r="D32189" t="inlineStr">
        <is>
          <t>via LinkedIn</t>
        </is>
      </c>
      <c r="E32189" t="inlineStr">
        <is>
          <t>Full-time</t>
        </is>
      </c>
      <c r="F32189" t="b">
        <v>0</v>
      </c>
      <c r="G32189" t="inlineStr">
        <is>
          <t>Georgia</t>
        </is>
      </c>
      <c r="H32189" s="2" t="n">
        <v>45419.65040509259</v>
      </c>
      <c r="I32189" t="b">
        <v>1</v>
      </c>
      <c r="J32189" t="b">
        <v>0</v>
      </c>
      <c r="K32189" t="inlineStr">
        <is>
          <t>United States</t>
        </is>
      </c>
      <c r="L32189" t="inlineStr"/>
      <c r="M32189" t="inlineStr"/>
      <c r="N32189" t="inlineStr"/>
      <c r="O32189" t="inlineStr">
        <is>
          <t>Dice</t>
        </is>
      </c>
      <c r="P32189" t="inlineStr">
        <is>
          <t>['azure', 'databricks']</t>
        </is>
      </c>
      <c r="Q32189" t="inlineStr">
        <is>
          <t>{'cloud': ['azure', 'databricks']}</t>
        </is>
      </c>
    </row>
    <row r="32190">
      <c r="A32190" t="inlineStr">
        <is>
          <t>Data Analyst</t>
        </is>
      </c>
      <c r="B32190" t="inlineStr">
        <is>
          <t>Data Analyst</t>
        </is>
      </c>
      <c r="C32190" t="inlineStr">
        <is>
          <t>Tel Aviv-Yafo, Israel</t>
        </is>
      </c>
      <c r="D32190" t="inlineStr">
        <is>
          <t>via LinkedIn</t>
        </is>
      </c>
      <c r="E32190" t="inlineStr">
        <is>
          <t>Full-time</t>
        </is>
      </c>
      <c r="F32190" t="b">
        <v>0</v>
      </c>
      <c r="G32190" t="inlineStr">
        <is>
          <t>Israel</t>
        </is>
      </c>
      <c r="H32190" s="2" t="n">
        <v>45439.63694444444</v>
      </c>
      <c r="I32190" t="b">
        <v>1</v>
      </c>
      <c r="J32190" t="b">
        <v>0</v>
      </c>
      <c r="K32190" t="inlineStr">
        <is>
          <t>Israel</t>
        </is>
      </c>
      <c r="L32190" t="inlineStr"/>
      <c r="M32190" t="inlineStr"/>
      <c r="N32190" t="inlineStr"/>
      <c r="O32190" t="inlineStr">
        <is>
          <t>LEVL (a CUJO AI Company)</t>
        </is>
      </c>
      <c r="P32190" t="inlineStr">
        <is>
          <t>['sql', 'python', 'aws', 'pandas', 'git', 'docker']</t>
        </is>
      </c>
      <c r="Q32190" t="inlineStr">
        <is>
          <t>{'cloud': ['aws'], 'libraries': ['pandas'], 'other': ['git', 'docker'], 'programming': ['sql', 'python']}</t>
        </is>
      </c>
    </row>
    <row r="32191">
      <c r="A32191" t="inlineStr">
        <is>
          <t>Data Engineer</t>
        </is>
      </c>
      <c r="B32191" t="inlineStr">
        <is>
          <t>Data Engineer</t>
        </is>
      </c>
      <c r="C32191" t="inlineStr">
        <is>
          <t>Alpharetta, GA</t>
        </is>
      </c>
      <c r="D32191" t="inlineStr">
        <is>
          <t>via LinkedIn</t>
        </is>
      </c>
      <c r="E32191" t="inlineStr">
        <is>
          <t>Full-time</t>
        </is>
      </c>
      <c r="F32191" t="b">
        <v>0</v>
      </c>
      <c r="G32191" t="inlineStr">
        <is>
          <t>Sudan</t>
        </is>
      </c>
      <c r="H32191" s="2" t="n">
        <v>45421.65019675926</v>
      </c>
      <c r="I32191" t="b">
        <v>0</v>
      </c>
      <c r="J32191" t="b">
        <v>0</v>
      </c>
      <c r="K32191" t="inlineStr">
        <is>
          <t>Sudan</t>
        </is>
      </c>
      <c r="L32191" t="inlineStr"/>
      <c r="M32191" t="inlineStr"/>
      <c r="N32191" t="inlineStr"/>
      <c r="O32191" t="inlineStr">
        <is>
          <t>Dice</t>
        </is>
      </c>
      <c r="P32191" t="inlineStr">
        <is>
          <t>['python', 'sql', 'bigquery', 'kafka', 'gitlab', 'jenkins', 'jira']</t>
        </is>
      </c>
      <c r="Q32191" t="inlineStr">
        <is>
          <t>{'async': ['jira'], 'cloud': ['bigquery'], 'libraries': ['kafka'], 'other': ['gitlab', 'jenkins'], 'programming': ['python', 'sql']}</t>
        </is>
      </c>
    </row>
    <row r="32192">
      <c r="A32192" t="inlineStr">
        <is>
          <t>Data Scientist</t>
        </is>
      </c>
      <c r="B32192" t="inlineStr">
        <is>
          <t>Lead Data Scientist – Life Sciences</t>
        </is>
      </c>
      <c r="C32192" t="inlineStr">
        <is>
          <t>Mexico City, Mexico</t>
        </is>
      </c>
      <c r="D32192" t="inlineStr">
        <is>
          <t>via EWorker</t>
        </is>
      </c>
      <c r="E32192" t="inlineStr">
        <is>
          <t>Full-time</t>
        </is>
      </c>
      <c r="F32192" t="b">
        <v>0</v>
      </c>
      <c r="G32192" t="inlineStr">
        <is>
          <t>Mexico</t>
        </is>
      </c>
      <c r="H32192" s="2" t="n">
        <v>45434.63947916667</v>
      </c>
      <c r="I32192" t="b">
        <v>0</v>
      </c>
      <c r="J32192" t="b">
        <v>0</v>
      </c>
      <c r="K32192" t="inlineStr">
        <is>
          <t>Mexico</t>
        </is>
      </c>
      <c r="L32192" t="inlineStr"/>
      <c r="M32192" t="inlineStr"/>
      <c r="N32192" t="inlineStr"/>
      <c r="O32192" t="inlineStr">
        <is>
          <t>Zifo</t>
        </is>
      </c>
      <c r="P32192" t="inlineStr">
        <is>
          <t>['python', 'r', 'nosql', 'elasticsearch', 'azure', 'aws', 'spark', 'pytorch', 'tensorflow', 'scikit-learn', 'opencv', 'hadoop', 'kubernetes', 'docker']</t>
        </is>
      </c>
      <c r="Q32192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32193">
      <c r="A32193" t="inlineStr">
        <is>
          <t>Data Analyst</t>
        </is>
      </c>
      <c r="B32193" t="inlineStr">
        <is>
          <t>Data Analyst (with Learning Material)</t>
        </is>
      </c>
      <c r="C32193" t="inlineStr">
        <is>
          <t>New York, NY</t>
        </is>
      </c>
      <c r="D32193" t="inlineStr">
        <is>
          <t>via ZipRecruiter</t>
        </is>
      </c>
      <c r="E32193" t="inlineStr">
        <is>
          <t>Full-time</t>
        </is>
      </c>
      <c r="F32193" t="b">
        <v>0</v>
      </c>
      <c r="G32193" t="inlineStr">
        <is>
          <t>New York, United States</t>
        </is>
      </c>
      <c r="H32193" s="2" t="n">
        <v>45422.62512731482</v>
      </c>
      <c r="I32193" t="b">
        <v>0</v>
      </c>
      <c r="J32193" t="b">
        <v>0</v>
      </c>
      <c r="K32193" t="inlineStr">
        <is>
          <t>United States</t>
        </is>
      </c>
      <c r="L32193" t="inlineStr"/>
      <c r="M32193" t="inlineStr"/>
      <c r="N32193" t="inlineStr"/>
      <c r="O32193" t="inlineStr">
        <is>
          <t>Kite Ping</t>
        </is>
      </c>
      <c r="P32193" t="inlineStr">
        <is>
          <t>['sql', 'excel']</t>
        </is>
      </c>
      <c r="Q32193" t="inlineStr">
        <is>
          <t>{'analyst_tools': ['excel'], 'programming': ['sql']}</t>
        </is>
      </c>
    </row>
    <row r="32194">
      <c r="A32194" t="inlineStr">
        <is>
          <t>Business Analyst</t>
        </is>
      </c>
      <c r="B32194" t="inlineStr">
        <is>
          <t>Analyst/Sr Analyst, Revenue Management Strategy and Analysis</t>
        </is>
      </c>
      <c r="C32194" t="inlineStr">
        <is>
          <t>Dallas, TX</t>
        </is>
      </c>
      <c r="D32194" t="inlineStr">
        <is>
          <t>via LinkedIn</t>
        </is>
      </c>
      <c r="E32194" t="inlineStr">
        <is>
          <t>Full-time</t>
        </is>
      </c>
      <c r="F32194" t="b">
        <v>0</v>
      </c>
      <c r="G32194" t="inlineStr">
        <is>
          <t>Texas, United States</t>
        </is>
      </c>
      <c r="H32194" s="2" t="n">
        <v>45422.62680555556</v>
      </c>
      <c r="I32194" t="b">
        <v>0</v>
      </c>
      <c r="J32194" t="b">
        <v>1</v>
      </c>
      <c r="K32194" t="inlineStr">
        <is>
          <t>United States</t>
        </is>
      </c>
      <c r="L32194" t="inlineStr"/>
      <c r="M32194" t="inlineStr"/>
      <c r="N32194" t="inlineStr"/>
      <c r="O32194" t="inlineStr">
        <is>
          <t>American Airlines</t>
        </is>
      </c>
      <c r="P32194" t="inlineStr">
        <is>
          <t>['sql', 'sas', 'sas', 'r', 'tableau']</t>
        </is>
      </c>
      <c r="Q32194" t="inlineStr">
        <is>
          <t>{'analyst_tools': ['sas', 'tableau'], 'programming': ['sql', 'sas', 'r']}</t>
        </is>
      </c>
    </row>
    <row r="32195">
      <c r="A32195" t="inlineStr">
        <is>
          <t>Data Engineer</t>
        </is>
      </c>
      <c r="B32195" t="inlineStr">
        <is>
          <t>Data Engineer</t>
        </is>
      </c>
      <c r="C32195" t="inlineStr">
        <is>
          <t>Pasay, Metro Manila, Philippines</t>
        </is>
      </c>
      <c r="D32195" t="inlineStr">
        <is>
          <t>via LinkedIn</t>
        </is>
      </c>
      <c r="E32195" t="inlineStr"/>
      <c r="F32195" t="b">
        <v>0</v>
      </c>
      <c r="G32195" t="inlineStr">
        <is>
          <t>Philippines</t>
        </is>
      </c>
      <c r="H32195" s="2" t="n">
        <v>45439.62958333334</v>
      </c>
      <c r="I32195" t="b">
        <v>0</v>
      </c>
      <c r="J32195" t="b">
        <v>0</v>
      </c>
      <c r="K32195" t="inlineStr">
        <is>
          <t>Philippines</t>
        </is>
      </c>
      <c r="L32195" t="inlineStr"/>
      <c r="M32195" t="inlineStr"/>
      <c r="N32195" t="inlineStr"/>
      <c r="O32195" t="inlineStr">
        <is>
          <t>SM Supermalls</t>
        </is>
      </c>
      <c r="P32195" t="inlineStr">
        <is>
          <t>['sql', 'python', 'aws']</t>
        </is>
      </c>
      <c r="Q32195" t="inlineStr">
        <is>
          <t>{'cloud': ['aws'], 'programming': ['sql', 'python']}</t>
        </is>
      </c>
    </row>
    <row r="32196">
      <c r="A32196" t="inlineStr">
        <is>
          <t>Senior Data Scientist</t>
        </is>
      </c>
      <c r="B32196" t="inlineStr">
        <is>
          <t>Senior Data Scientist</t>
        </is>
      </c>
      <c r="C32196" t="inlineStr">
        <is>
          <t>Lisbon, Portugal</t>
        </is>
      </c>
      <c r="D32196" t="inlineStr">
        <is>
          <t>via LinkedIn</t>
        </is>
      </c>
      <c r="E32196" t="inlineStr">
        <is>
          <t>Full-time</t>
        </is>
      </c>
      <c r="F32196" t="b">
        <v>0</v>
      </c>
      <c r="G32196" t="inlineStr">
        <is>
          <t>Portugal</t>
        </is>
      </c>
      <c r="H32196" s="2" t="n">
        <v>45415.63596064815</v>
      </c>
      <c r="I32196" t="b">
        <v>0</v>
      </c>
      <c r="J32196" t="b">
        <v>0</v>
      </c>
      <c r="K32196" t="inlineStr">
        <is>
          <t>Portugal</t>
        </is>
      </c>
      <c r="L32196" t="inlineStr"/>
      <c r="M32196" t="inlineStr"/>
      <c r="N32196" t="inlineStr"/>
      <c r="O32196" t="inlineStr">
        <is>
          <t>Miniclip</t>
        </is>
      </c>
      <c r="P32196" t="inlineStr">
        <is>
          <t>['python', 'databricks', 'aws', 'pyspark']</t>
        </is>
      </c>
      <c r="Q32196" t="inlineStr">
        <is>
          <t>{'cloud': ['databricks', 'aws'], 'libraries': ['pyspark'], 'programming': ['python']}</t>
        </is>
      </c>
    </row>
    <row r="32197">
      <c r="A32197" t="inlineStr">
        <is>
          <t>Data Engineer</t>
        </is>
      </c>
      <c r="B32197" t="inlineStr">
        <is>
          <t>Data Engineer</t>
        </is>
      </c>
      <c r="C32197" t="inlineStr">
        <is>
          <t>United Kingdom</t>
        </is>
      </c>
      <c r="D32197" t="inlineStr">
        <is>
          <t>via LinkedIn</t>
        </is>
      </c>
      <c r="E32197" t="inlineStr">
        <is>
          <t>Full-time</t>
        </is>
      </c>
      <c r="F32197" t="b">
        <v>0</v>
      </c>
      <c r="G32197" t="inlineStr">
        <is>
          <t>United Kingdom</t>
        </is>
      </c>
      <c r="H32197" s="2" t="n">
        <v>45413.63964120371</v>
      </c>
      <c r="I32197" t="b">
        <v>0</v>
      </c>
      <c r="J32197" t="b">
        <v>0</v>
      </c>
      <c r="K32197" t="inlineStr">
        <is>
          <t>United Kingdom</t>
        </is>
      </c>
      <c r="L32197" t="inlineStr"/>
      <c r="M32197" t="inlineStr"/>
      <c r="N32197" t="inlineStr"/>
      <c r="O32197" t="inlineStr">
        <is>
          <t>Lloyd's List Intelligence</t>
        </is>
      </c>
      <c r="P32197" t="inlineStr">
        <is>
          <t>['sql', 'java', 'c#', 'sas', 'sas', 'go', 'aws', 'redshift', 'oracle']</t>
        </is>
      </c>
      <c r="Q32197" t="inlineStr">
        <is>
          <t>{'analyst_tools': ['sas'], 'cloud': ['aws', 'redshift', 'oracle'], 'programming': ['sql', 'java', 'c#', 'sas', 'go']}</t>
        </is>
      </c>
    </row>
    <row r="32198">
      <c r="A32198" t="inlineStr">
        <is>
          <t>Senior Data Engineer</t>
        </is>
      </c>
      <c r="B32198" t="inlineStr">
        <is>
          <t>Senior Data Engineer</t>
        </is>
      </c>
      <c r="C32198" t="inlineStr">
        <is>
          <t>Clearwater, FL</t>
        </is>
      </c>
      <c r="D32198" t="inlineStr">
        <is>
          <t>via LinkedIn</t>
        </is>
      </c>
      <c r="E32198" t="inlineStr">
        <is>
          <t>Full-time</t>
        </is>
      </c>
      <c r="F32198" t="b">
        <v>0</v>
      </c>
      <c r="G32198" t="inlineStr">
        <is>
          <t>Sudan</t>
        </is>
      </c>
      <c r="H32198" s="2" t="n">
        <v>45434.65686342592</v>
      </c>
      <c r="I32198" t="b">
        <v>0</v>
      </c>
      <c r="J32198" t="b">
        <v>0</v>
      </c>
      <c r="K32198" t="inlineStr">
        <is>
          <t>Sudan</t>
        </is>
      </c>
      <c r="L32198" t="inlineStr"/>
      <c r="M32198" t="inlineStr"/>
      <c r="N32198" t="inlineStr"/>
      <c r="O32198" t="inlineStr">
        <is>
          <t>Raymond James</t>
        </is>
      </c>
      <c r="P32198" t="inlineStr">
        <is>
          <t>['sql', 'sql server', 'oracle', 'azure', 'ssis', 'tableau', 'qlik']</t>
        </is>
      </c>
      <c r="Q32198" t="inlineStr">
        <is>
          <t>{'analyst_tools': ['ssis', 'tableau', 'qlik'], 'cloud': ['oracle', 'azure'], 'databases': ['sql server'], 'programming': ['sql']}</t>
        </is>
      </c>
    </row>
    <row r="32199">
      <c r="A32199" t="inlineStr">
        <is>
          <t>Data Engineer</t>
        </is>
      </c>
      <c r="B32199" t="inlineStr">
        <is>
          <t>Data Engineer</t>
        </is>
      </c>
      <c r="C32199" t="inlineStr">
        <is>
          <t>Pleasanton, CA</t>
        </is>
      </c>
      <c r="D32199" t="inlineStr">
        <is>
          <t>via LinkedIn</t>
        </is>
      </c>
      <c r="E32199" t="inlineStr">
        <is>
          <t>Full-time</t>
        </is>
      </c>
      <c r="F32199" t="b">
        <v>0</v>
      </c>
      <c r="G32199" t="inlineStr">
        <is>
          <t>Sudan</t>
        </is>
      </c>
      <c r="H32199" s="2" t="n">
        <v>45437.65797453704</v>
      </c>
      <c r="I32199" t="b">
        <v>1</v>
      </c>
      <c r="J32199" t="b">
        <v>0</v>
      </c>
      <c r="K32199" t="inlineStr">
        <is>
          <t>Sudan</t>
        </is>
      </c>
      <c r="L32199" t="inlineStr"/>
      <c r="M32199" t="inlineStr"/>
      <c r="N32199" t="inlineStr"/>
      <c r="O32199" t="inlineStr">
        <is>
          <t>Dice</t>
        </is>
      </c>
      <c r="P32199" t="inlineStr">
        <is>
          <t>['databricks', 'aws', 'airflow', 'spark', 'flow']</t>
        </is>
      </c>
      <c r="Q32199" t="inlineStr">
        <is>
          <t>{'cloud': ['databricks', 'aws'], 'libraries': ['airflow', 'spark'], 'other': ['flow']}</t>
        </is>
      </c>
    </row>
    <row r="32200">
      <c r="A32200" t="inlineStr">
        <is>
          <t>Data Scientist</t>
        </is>
      </c>
      <c r="B32200" t="inlineStr">
        <is>
          <t>Sr. Data Scientist</t>
        </is>
      </c>
      <c r="C32200" t="inlineStr">
        <is>
          <t>Anywhere</t>
        </is>
      </c>
      <c r="D32200" t="inlineStr">
        <is>
          <t>via Built In</t>
        </is>
      </c>
      <c r="E32200" t="inlineStr">
        <is>
          <t>Full-time</t>
        </is>
      </c>
      <c r="F32200" t="b">
        <v>1</v>
      </c>
      <c r="G32200" t="inlineStr">
        <is>
          <t>Sudan</t>
        </is>
      </c>
      <c r="H32200" s="2" t="n">
        <v>45432.64390046296</v>
      </c>
      <c r="I32200" t="b">
        <v>0</v>
      </c>
      <c r="J32200" t="b">
        <v>0</v>
      </c>
      <c r="K32200" t="inlineStr">
        <is>
          <t>Sudan</t>
        </is>
      </c>
      <c r="L32200" t="inlineStr"/>
      <c r="M32200" t="inlineStr"/>
      <c r="N32200" t="inlineStr"/>
      <c r="O32200" t="inlineStr">
        <is>
          <t>ViFive</t>
        </is>
      </c>
      <c r="P32200" t="inlineStr">
        <is>
          <t>['python', 'r', 'sql', 'java', 'go', 'javascript']</t>
        </is>
      </c>
      <c r="Q32200" t="inlineStr">
        <is>
          <t>{'programming': ['python', 'r', 'sql', 'java', 'go', 'javascript']}</t>
        </is>
      </c>
    </row>
    <row r="32201">
      <c r="A32201" t="inlineStr">
        <is>
          <t>Data Scientist</t>
        </is>
      </c>
      <c r="B32201" t="inlineStr">
        <is>
          <t>Sr. Data Scientist</t>
        </is>
      </c>
      <c r="C32201" t="inlineStr">
        <is>
          <t>Hutchins, TX</t>
        </is>
      </c>
      <c r="D32201" t="inlineStr">
        <is>
          <t>via Women For Hire- Job Board</t>
        </is>
      </c>
      <c r="E32201" t="inlineStr">
        <is>
          <t>Full-time</t>
        </is>
      </c>
      <c r="F32201" t="b">
        <v>0</v>
      </c>
      <c r="G32201" t="inlineStr">
        <is>
          <t>Sudan</t>
        </is>
      </c>
      <c r="H32201" s="2" t="n">
        <v>45425.6525925926</v>
      </c>
      <c r="I32201" t="b">
        <v>0</v>
      </c>
      <c r="J32201" t="b">
        <v>0</v>
      </c>
      <c r="K32201" t="inlineStr">
        <is>
          <t>Sudan</t>
        </is>
      </c>
      <c r="L32201" t="inlineStr"/>
      <c r="M32201" t="inlineStr"/>
      <c r="N32201" t="inlineStr"/>
      <c r="O32201" t="inlineStr">
        <is>
          <t>Stellantis Financial Services US</t>
        </is>
      </c>
      <c r="P32201" t="inlineStr">
        <is>
          <t>['sas', 'sas', 'python', 'sql', 'r', 'excel']</t>
        </is>
      </c>
      <c r="Q32201" t="inlineStr">
        <is>
          <t>{'analyst_tools': ['sas', 'excel'], 'programming': ['sas', 'python', 'sql', 'r']}</t>
        </is>
      </c>
    </row>
    <row r="32202">
      <c r="A32202" t="inlineStr">
        <is>
          <t>Senior Data Engineer</t>
        </is>
      </c>
      <c r="B32202" t="inlineStr">
        <is>
          <t>Senior Data Engineer - SQL, Postgres, Tableau</t>
        </is>
      </c>
      <c r="C32202" t="inlineStr">
        <is>
          <t>Anywhere</t>
        </is>
      </c>
      <c r="D32202" t="inlineStr">
        <is>
          <t>via LinkedIn</t>
        </is>
      </c>
      <c r="E32202" t="inlineStr">
        <is>
          <t>Full-time</t>
        </is>
      </c>
      <c r="F32202" t="b">
        <v>1</v>
      </c>
      <c r="G32202" t="inlineStr">
        <is>
          <t>Chile</t>
        </is>
      </c>
      <c r="H32202" s="2" t="n">
        <v>45426.6674537037</v>
      </c>
      <c r="I32202" t="b">
        <v>1</v>
      </c>
      <c r="J32202" t="b">
        <v>0</v>
      </c>
      <c r="K32202" t="inlineStr">
        <is>
          <t>Chile</t>
        </is>
      </c>
      <c r="L32202" t="inlineStr"/>
      <c r="M32202" t="inlineStr"/>
      <c r="N32202" t="inlineStr"/>
      <c r="O32202" t="inlineStr">
        <is>
          <t>Terminal</t>
        </is>
      </c>
      <c r="P32202" t="inlineStr">
        <is>
          <t>['sql', 'python', 'r', 'ssis', 'tableau', 'git']</t>
        </is>
      </c>
      <c r="Q32202" t="inlineStr">
        <is>
          <t>{'analyst_tools': ['ssis', 'tableau'], 'other': ['git'], 'programming': ['sql', 'python', 'r']}</t>
        </is>
      </c>
    </row>
    <row r="32203">
      <c r="A32203" t="inlineStr">
        <is>
          <t>Data Scientist</t>
        </is>
      </c>
      <c r="B32203" t="inlineStr">
        <is>
          <t>Speed Analyst</t>
        </is>
      </c>
      <c r="C32203" t="inlineStr">
        <is>
          <t>Singapore</t>
        </is>
      </c>
      <c r="D32203" t="inlineStr">
        <is>
          <t>via LinkedIn</t>
        </is>
      </c>
      <c r="E32203" t="inlineStr">
        <is>
          <t>Full-time</t>
        </is>
      </c>
      <c r="F32203" t="b">
        <v>0</v>
      </c>
      <c r="G32203" t="inlineStr">
        <is>
          <t>Singapore</t>
        </is>
      </c>
      <c r="H32203" s="2" t="n">
        <v>45413.64412037037</v>
      </c>
      <c r="I32203" t="b">
        <v>0</v>
      </c>
      <c r="J32203" t="b">
        <v>0</v>
      </c>
      <c r="K32203" t="inlineStr">
        <is>
          <t>Singapore</t>
        </is>
      </c>
      <c r="L32203" t="inlineStr"/>
      <c r="M32203" t="inlineStr"/>
      <c r="N32203" t="inlineStr"/>
      <c r="O32203" t="inlineStr">
        <is>
          <t>VF Corporation</t>
        </is>
      </c>
      <c r="P32203" t="inlineStr">
        <is>
          <t>['excel', 'visio', 'tableau']</t>
        </is>
      </c>
      <c r="Q32203" t="inlineStr">
        <is>
          <t>{'analyst_tools': ['excel', 'visio', 'tableau']}</t>
        </is>
      </c>
    </row>
    <row r="32204">
      <c r="A32204" t="inlineStr">
        <is>
          <t>Software Engineer</t>
        </is>
      </c>
      <c r="B32204" t="inlineStr">
        <is>
          <t>Software Engineering Manager</t>
        </is>
      </c>
      <c r="C32204" t="inlineStr">
        <is>
          <t>Anywhere</t>
        </is>
      </c>
      <c r="D32204" t="inlineStr">
        <is>
          <t>via Levels.fyi</t>
        </is>
      </c>
      <c r="E32204" t="inlineStr">
        <is>
          <t>Full-time and Part-time</t>
        </is>
      </c>
      <c r="F32204" t="b">
        <v>1</v>
      </c>
      <c r="G32204" t="inlineStr">
        <is>
          <t>Hungary</t>
        </is>
      </c>
      <c r="H32204" s="2" t="n">
        <v>45418.66640046296</v>
      </c>
      <c r="I32204" t="b">
        <v>0</v>
      </c>
      <c r="J32204" t="b">
        <v>0</v>
      </c>
      <c r="K32204" t="inlineStr">
        <is>
          <t>Hungary</t>
        </is>
      </c>
      <c r="L32204" t="inlineStr"/>
      <c r="M32204" t="inlineStr"/>
      <c r="N32204" t="inlineStr"/>
      <c r="O32204" t="inlineStr">
        <is>
          <t>Testlio</t>
        </is>
      </c>
      <c r="P32204" t="inlineStr">
        <is>
          <t>['typescript', 'php', 'python', 'mysql', 'redis', 'aws', 'react', 'graphql', 'kafka']</t>
        </is>
      </c>
      <c r="Q32204" t="inlineStr">
        <is>
          <t>{'cloud': ['aws'], 'databases': ['mysql', 'redis'], 'libraries': ['react', 'graphql', 'kafka'], 'programming': ['typescript', 'php', 'python']}</t>
        </is>
      </c>
    </row>
    <row r="32205">
      <c r="A32205" t="inlineStr">
        <is>
          <t>Data Engineer</t>
        </is>
      </c>
      <c r="B32205" t="inlineStr">
        <is>
          <t>Data Engineer</t>
        </is>
      </c>
      <c r="C32205" t="inlineStr">
        <is>
          <t>Houston, TX</t>
        </is>
      </c>
      <c r="D32205" t="inlineStr">
        <is>
          <t>via LinkedIn</t>
        </is>
      </c>
      <c r="E32205" t="inlineStr">
        <is>
          <t>Contractor</t>
        </is>
      </c>
      <c r="F32205" t="b">
        <v>0</v>
      </c>
      <c r="G32205" t="inlineStr">
        <is>
          <t>Georgia</t>
        </is>
      </c>
      <c r="H32205" s="2" t="n">
        <v>45436.66221064814</v>
      </c>
      <c r="I32205" t="b">
        <v>1</v>
      </c>
      <c r="J32205" t="b">
        <v>0</v>
      </c>
      <c r="K32205" t="inlineStr">
        <is>
          <t>United States</t>
        </is>
      </c>
      <c r="L32205" t="inlineStr"/>
      <c r="M32205" t="inlineStr"/>
      <c r="N32205" t="inlineStr"/>
      <c r="O32205" t="inlineStr">
        <is>
          <t>The Judge Group</t>
        </is>
      </c>
      <c r="P32205" t="inlineStr">
        <is>
          <t>['sql', 'python', 'aws', 'snowflake', 'databricks', 'airflow']</t>
        </is>
      </c>
      <c r="Q32205" t="inlineStr">
        <is>
          <t>{'cloud': ['aws', 'snowflake', 'databricks'], 'libraries': ['airflow'], 'programming': ['sql', 'python']}</t>
        </is>
      </c>
    </row>
    <row r="32206">
      <c r="A32206" t="inlineStr">
        <is>
          <t>Data Scientist</t>
        </is>
      </c>
      <c r="B32206" t="inlineStr">
        <is>
          <t>Data Scientist (m/w/d) | Hamburg</t>
        </is>
      </c>
      <c r="C32206" t="inlineStr">
        <is>
          <t>Hamburg, Germany</t>
        </is>
      </c>
      <c r="D32206" t="inlineStr">
        <is>
          <t>via XING</t>
        </is>
      </c>
      <c r="E32206" t="inlineStr">
        <is>
          <t>Full-time</t>
        </is>
      </c>
      <c r="F32206" t="b">
        <v>0</v>
      </c>
      <c r="G32206" t="inlineStr">
        <is>
          <t>Germany</t>
        </is>
      </c>
      <c r="H32206" s="2" t="n">
        <v>45441.63520833333</v>
      </c>
      <c r="I32206" t="b">
        <v>0</v>
      </c>
      <c r="J32206" t="b">
        <v>0</v>
      </c>
      <c r="K32206" t="inlineStr">
        <is>
          <t>Germany</t>
        </is>
      </c>
      <c r="L32206" t="inlineStr"/>
      <c r="M32206" t="inlineStr"/>
      <c r="N32206" t="inlineStr"/>
      <c r="O32206" t="inlineStr">
        <is>
          <t>ADVERGY GmbH</t>
        </is>
      </c>
      <c r="P32206" t="inlineStr">
        <is>
          <t>['python', 'azure']</t>
        </is>
      </c>
      <c r="Q32206" t="inlineStr">
        <is>
          <t>{'cloud': ['azure'], 'programming': ['python']}</t>
        </is>
      </c>
    </row>
    <row r="32207">
      <c r="A32207" t="inlineStr">
        <is>
          <t>Data Engineer</t>
        </is>
      </c>
      <c r="B32207" t="inlineStr">
        <is>
          <t>Electricity Metering Analyst</t>
        </is>
      </c>
      <c r="C32207" t="inlineStr">
        <is>
          <t>United Kingdom</t>
        </is>
      </c>
      <c r="D32207" t="inlineStr">
        <is>
          <t>via LinkedIn</t>
        </is>
      </c>
      <c r="E32207" t="inlineStr">
        <is>
          <t>Full-time</t>
        </is>
      </c>
      <c r="F32207" t="b">
        <v>0</v>
      </c>
      <c r="G32207" t="inlineStr">
        <is>
          <t>United Kingdom</t>
        </is>
      </c>
      <c r="H32207" s="2" t="n">
        <v>45442.64946759259</v>
      </c>
      <c r="I32207" t="b">
        <v>0</v>
      </c>
      <c r="J32207" t="b">
        <v>0</v>
      </c>
      <c r="K32207" t="inlineStr">
        <is>
          <t>United Kingdom</t>
        </is>
      </c>
      <c r="L32207" t="inlineStr"/>
      <c r="M32207" t="inlineStr"/>
      <c r="N32207" t="inlineStr"/>
      <c r="O32207" t="inlineStr">
        <is>
          <t>Brook Green Supply</t>
        </is>
      </c>
      <c r="P32207" t="inlineStr">
        <is>
          <t>['excel']</t>
        </is>
      </c>
      <c r="Q32207" t="inlineStr">
        <is>
          <t>{'analyst_tools': ['excel']}</t>
        </is>
      </c>
    </row>
    <row r="32208">
      <c r="A32208" t="inlineStr">
        <is>
          <t>Senior Data Analyst</t>
        </is>
      </c>
      <c r="B32208" t="inlineStr">
        <is>
          <t>Sr. Client Data Analyst-BI (Financial Services) Location: Newark, DE</t>
        </is>
      </c>
      <c r="C32208" t="inlineStr">
        <is>
          <t>Newark, DE</t>
        </is>
      </c>
      <c r="D32208" t="inlineStr">
        <is>
          <t>via LinkedIn</t>
        </is>
      </c>
      <c r="E32208" t="inlineStr">
        <is>
          <t>Full-time and Temp work</t>
        </is>
      </c>
      <c r="F32208" t="b">
        <v>0</v>
      </c>
      <c r="G32208" t="inlineStr">
        <is>
          <t>New York, United States</t>
        </is>
      </c>
      <c r="H32208" s="2" t="n">
        <v>45442.62519675926</v>
      </c>
      <c r="I32208" t="b">
        <v>1</v>
      </c>
      <c r="J32208" t="b">
        <v>0</v>
      </c>
      <c r="K32208" t="inlineStr">
        <is>
          <t>United States</t>
        </is>
      </c>
      <c r="L32208" t="inlineStr"/>
      <c r="M32208" t="inlineStr"/>
      <c r="N32208" t="inlineStr"/>
      <c r="O32208" t="inlineStr">
        <is>
          <t>INSPYR Solutions</t>
        </is>
      </c>
      <c r="P32208" t="inlineStr">
        <is>
          <t>['sas', 'sas', 'sql', 'crystal', 'javascript', 'db2', 'oracle']</t>
        </is>
      </c>
      <c r="Q32208" t="inlineStr">
        <is>
          <t>{'analyst_tools': ['sas'], 'cloud': ['oracle'], 'databases': ['db2'], 'programming': ['sas', 'sql', 'crystal', 'javascript']}</t>
        </is>
      </c>
    </row>
    <row r="32209">
      <c r="A32209" t="inlineStr">
        <is>
          <t>Senior Data Engineer</t>
        </is>
      </c>
      <c r="B32209" t="inlineStr">
        <is>
          <t>Senior Data Engineer</t>
        </is>
      </c>
      <c r="C32209" t="inlineStr">
        <is>
          <t>Kathmandu, Nepal</t>
        </is>
      </c>
      <c r="D32209" t="inlineStr">
        <is>
          <t>via Merojob</t>
        </is>
      </c>
      <c r="E32209" t="inlineStr">
        <is>
          <t>Full-time</t>
        </is>
      </c>
      <c r="F32209" t="b">
        <v>0</v>
      </c>
      <c r="G32209" t="inlineStr">
        <is>
          <t>Nepal</t>
        </is>
      </c>
      <c r="H32209" s="2" t="n">
        <v>45421.63631944444</v>
      </c>
      <c r="I32209" t="b">
        <v>1</v>
      </c>
      <c r="J32209" t="b">
        <v>0</v>
      </c>
      <c r="K32209" t="inlineStr">
        <is>
          <t>Nepal</t>
        </is>
      </c>
      <c r="L32209" t="inlineStr"/>
      <c r="M32209" t="inlineStr"/>
      <c r="N32209" t="inlineStr"/>
      <c r="O32209" t="inlineStr">
        <is>
          <t>F1Soft International Pvt. Ltd.</t>
        </is>
      </c>
      <c r="P32209" t="inlineStr"/>
      <c r="Q32209" t="inlineStr"/>
    </row>
    <row r="32210">
      <c r="A32210" t="inlineStr">
        <is>
          <t>Data Analyst</t>
        </is>
      </c>
      <c r="B32210" t="inlineStr">
        <is>
          <t>Data Analyst</t>
        </is>
      </c>
      <c r="C32210" t="inlineStr">
        <is>
          <t>Asunción, Paraguay</t>
        </is>
      </c>
      <c r="D32210" t="inlineStr">
        <is>
          <t>via LinkedIn Paraguay</t>
        </is>
      </c>
      <c r="E32210" t="inlineStr">
        <is>
          <t>Full-time</t>
        </is>
      </c>
      <c r="F32210" t="b">
        <v>0</v>
      </c>
      <c r="G32210" t="inlineStr">
        <is>
          <t>Paraguay</t>
        </is>
      </c>
      <c r="H32210" s="2" t="n">
        <v>45421.65435185185</v>
      </c>
      <c r="I32210" t="b">
        <v>1</v>
      </c>
      <c r="J32210" t="b">
        <v>0</v>
      </c>
      <c r="K32210" t="inlineStr">
        <is>
          <t>Paraguay</t>
        </is>
      </c>
      <c r="L32210" t="inlineStr"/>
      <c r="M32210" t="inlineStr"/>
      <c r="N32210" t="inlineStr"/>
      <c r="O32210" t="inlineStr">
        <is>
          <t>WILD FI</t>
        </is>
      </c>
      <c r="P32210" t="inlineStr">
        <is>
          <t>['looker', 'power bi']</t>
        </is>
      </c>
      <c r="Q32210" t="inlineStr">
        <is>
          <t>{'analyst_tools': ['looker', 'power bi']}</t>
        </is>
      </c>
    </row>
    <row r="32211">
      <c r="A32211" t="inlineStr">
        <is>
          <t>Data Engineer</t>
        </is>
      </c>
      <c r="B32211" t="inlineStr">
        <is>
          <t>Alternant(e) Data Engineer Big Data</t>
        </is>
      </c>
      <c r="C32211" t="inlineStr">
        <is>
          <t>Issy-les-Moulineaux, France</t>
        </is>
      </c>
      <c r="D32211" t="inlineStr">
        <is>
          <t>via LinkedIn</t>
        </is>
      </c>
      <c r="E32211" t="inlineStr">
        <is>
          <t>Temp work and Internship</t>
        </is>
      </c>
      <c r="F32211" t="b">
        <v>0</v>
      </c>
      <c r="G32211" t="inlineStr">
        <is>
          <t>France</t>
        </is>
      </c>
      <c r="H32211" s="2" t="n">
        <v>45435.68511574074</v>
      </c>
      <c r="I32211" t="b">
        <v>0</v>
      </c>
      <c r="J32211" t="b">
        <v>0</v>
      </c>
      <c r="K32211" t="inlineStr">
        <is>
          <t>France</t>
        </is>
      </c>
      <c r="L32211" t="inlineStr"/>
      <c r="M32211" t="inlineStr"/>
      <c r="N32211" t="inlineStr"/>
      <c r="O32211" t="inlineStr">
        <is>
          <t>Capgemini</t>
        </is>
      </c>
      <c r="P32211" t="inlineStr">
        <is>
          <t>['java', 'python', 'scala', 'gcp', 'azure', 'hadoop', 'spark']</t>
        </is>
      </c>
      <c r="Q32211" t="inlineStr">
        <is>
          <t>{'cloud': ['gcp', 'azure'], 'libraries': ['hadoop', 'spark'], 'programming': ['java', 'python', 'scala']}</t>
        </is>
      </c>
    </row>
    <row r="32212">
      <c r="A32212" t="inlineStr">
        <is>
          <t>Data Scientist</t>
        </is>
      </c>
      <c r="B32212" t="inlineStr">
        <is>
          <t>Data Scientist</t>
        </is>
      </c>
      <c r="C32212" t="inlineStr">
        <is>
          <t>Lisbon, Portugal</t>
        </is>
      </c>
      <c r="D32212" t="inlineStr">
        <is>
          <t>via BeBee Portugal</t>
        </is>
      </c>
      <c r="E32212" t="inlineStr">
        <is>
          <t>Full-time</t>
        </is>
      </c>
      <c r="F32212" t="b">
        <v>0</v>
      </c>
      <c r="G32212" t="inlineStr">
        <is>
          <t>Portugal</t>
        </is>
      </c>
      <c r="H32212" s="2" t="n">
        <v>45419.63434027778</v>
      </c>
      <c r="I32212" t="b">
        <v>0</v>
      </c>
      <c r="J32212" t="b">
        <v>0</v>
      </c>
      <c r="K32212" t="inlineStr">
        <is>
          <t>Portugal</t>
        </is>
      </c>
      <c r="L32212" t="inlineStr"/>
      <c r="M32212" t="inlineStr"/>
      <c r="N32212" t="inlineStr"/>
      <c r="O32212" t="inlineStr">
        <is>
          <t>Damia Group</t>
        </is>
      </c>
      <c r="P32212" t="inlineStr">
        <is>
          <t>['python', 'r', 'azure', 'tableau', 'power bi']</t>
        </is>
      </c>
      <c r="Q32212" t="inlineStr">
        <is>
          <t>{'analyst_tools': ['tableau', 'power bi'], 'cloud': ['azure'], 'programming': ['python', 'r']}</t>
        </is>
      </c>
    </row>
    <row r="32213">
      <c r="A32213" t="inlineStr">
        <is>
          <t>Data Scientist</t>
        </is>
      </c>
      <c r="B32213" t="inlineStr">
        <is>
          <t>Healthcare Data Scientist Jobs</t>
        </is>
      </c>
      <c r="C32213" t="inlineStr">
        <is>
          <t>Washington, DC</t>
        </is>
      </c>
      <c r="D32213" t="inlineStr">
        <is>
          <t>via Clearance Jobs</t>
        </is>
      </c>
      <c r="E32213" t="inlineStr">
        <is>
          <t>Full-time and Part-time</t>
        </is>
      </c>
      <c r="F32213" t="b">
        <v>0</v>
      </c>
      <c r="G32213" t="inlineStr">
        <is>
          <t>New York, United States</t>
        </is>
      </c>
      <c r="H32213" s="2" t="n">
        <v>45424.62675925926</v>
      </c>
      <c r="I32213" t="b">
        <v>0</v>
      </c>
      <c r="J32213" t="b">
        <v>1</v>
      </c>
      <c r="K32213" t="inlineStr">
        <is>
          <t>United States</t>
        </is>
      </c>
      <c r="L32213" t="inlineStr"/>
      <c r="M32213" t="inlineStr"/>
      <c r="N32213" t="inlineStr"/>
      <c r="O32213" t="inlineStr">
        <is>
          <t>Booz Allen Hamilton</t>
        </is>
      </c>
      <c r="P32213" t="inlineStr">
        <is>
          <t>['sql', 'r', 'python', 'plotly', 'seaborn', 'ggplot2', 'power bi']</t>
        </is>
      </c>
      <c r="Q32213" t="inlineStr">
        <is>
          <t>{'analyst_tools': ['power bi'], 'libraries': ['plotly', 'seaborn', 'ggplot2'], 'programming': ['sql', 'r', 'python']}</t>
        </is>
      </c>
    </row>
    <row r="32214">
      <c r="A32214" t="inlineStr">
        <is>
          <t>Data Engineer</t>
        </is>
      </c>
      <c r="B32214" t="inlineStr">
        <is>
          <t>Data Engineer</t>
        </is>
      </c>
      <c r="C32214" t="inlineStr">
        <is>
          <t>Dearborn, MI</t>
        </is>
      </c>
      <c r="D32214" t="inlineStr">
        <is>
          <t>via LinkedIn</t>
        </is>
      </c>
      <c r="E32214" t="inlineStr">
        <is>
          <t>Full-time</t>
        </is>
      </c>
      <c r="F32214" t="b">
        <v>0</v>
      </c>
      <c r="G32214" t="inlineStr">
        <is>
          <t>Sudan</t>
        </is>
      </c>
      <c r="H32214" s="2" t="n">
        <v>45430.65649305555</v>
      </c>
      <c r="I32214" t="b">
        <v>0</v>
      </c>
      <c r="J32214" t="b">
        <v>1</v>
      </c>
      <c r="K32214" t="inlineStr">
        <is>
          <t>Sudan</t>
        </is>
      </c>
      <c r="L32214" t="inlineStr"/>
      <c r="M32214" t="inlineStr"/>
      <c r="N32214" t="inlineStr"/>
      <c r="O32214" t="inlineStr">
        <is>
          <t>Dice</t>
        </is>
      </c>
      <c r="P32214" t="inlineStr">
        <is>
          <t>['assembly', 'python', 'sql']</t>
        </is>
      </c>
      <c r="Q32214" t="inlineStr">
        <is>
          <t>{'programming': ['assembly', 'python', 'sql']}</t>
        </is>
      </c>
    </row>
    <row r="32215">
      <c r="A32215" t="inlineStr">
        <is>
          <t>Data Analyst</t>
        </is>
      </c>
      <c r="B32215" t="inlineStr">
        <is>
          <t>Data Analyst</t>
        </is>
      </c>
      <c r="C32215" t="inlineStr">
        <is>
          <t>Pathum Thani, Thailand</t>
        </is>
      </c>
      <c r="D32215" t="inlineStr">
        <is>
          <t>via Jobbkk.com</t>
        </is>
      </c>
      <c r="E32215" t="inlineStr">
        <is>
          <t>Full-time</t>
        </is>
      </c>
      <c r="F32215" t="b">
        <v>0</v>
      </c>
      <c r="G32215" t="inlineStr">
        <is>
          <t>Thailand</t>
        </is>
      </c>
      <c r="H32215" s="2" t="n">
        <v>45417.63930555555</v>
      </c>
      <c r="I32215" t="b">
        <v>1</v>
      </c>
      <c r="J32215" t="b">
        <v>0</v>
      </c>
      <c r="K32215" t="inlineStr">
        <is>
          <t>Thailand</t>
        </is>
      </c>
      <c r="L32215" t="inlineStr"/>
      <c r="M32215" t="inlineStr"/>
      <c r="N32215" t="inlineStr"/>
      <c r="O32215" t="inlineStr">
        <is>
          <t>บริษัท ท็อป โพรไวเดอร์ ซิสเต็มส์ แอนด์ ซัพพลาย จำกัด</t>
        </is>
      </c>
      <c r="P32215" t="inlineStr">
        <is>
          <t>['sql', 'sql server', 'excel']</t>
        </is>
      </c>
      <c r="Q32215" t="inlineStr">
        <is>
          <t>{'analyst_tools': ['excel'], 'databases': ['sql server'], 'programming': ['sql']}</t>
        </is>
      </c>
    </row>
    <row r="32216">
      <c r="A32216" t="inlineStr">
        <is>
          <t>Data Scientist</t>
        </is>
      </c>
      <c r="B32216" t="inlineStr">
        <is>
          <t>Data Scientist Lead</t>
        </is>
      </c>
      <c r="C32216" t="inlineStr">
        <is>
          <t>Birmingham, AL  (+1 other)</t>
        </is>
      </c>
      <c r="D32216" t="inlineStr">
        <is>
          <t>via EchoJobs</t>
        </is>
      </c>
      <c r="E32216" t="inlineStr">
        <is>
          <t>Full-time and Part-time</t>
        </is>
      </c>
      <c r="F32216" t="b">
        <v>0</v>
      </c>
      <c r="G32216" t="inlineStr">
        <is>
          <t>Georgia</t>
        </is>
      </c>
      <c r="H32216" s="2" t="n">
        <v>45433.68844907408</v>
      </c>
      <c r="I32216" t="b">
        <v>0</v>
      </c>
      <c r="J32216" t="b">
        <v>1</v>
      </c>
      <c r="K32216" t="inlineStr">
        <is>
          <t>United States</t>
        </is>
      </c>
      <c r="L32216" t="inlineStr"/>
      <c r="M32216" t="inlineStr"/>
      <c r="N32216" t="inlineStr"/>
      <c r="O32216" t="inlineStr">
        <is>
          <t>PNC</t>
        </is>
      </c>
      <c r="P32216" t="inlineStr">
        <is>
          <t>['r', 'python', 'sql', 'hadoop', 'tableau']</t>
        </is>
      </c>
      <c r="Q32216" t="inlineStr">
        <is>
          <t>{'analyst_tools': ['tableau'], 'libraries': ['hadoop'], 'programming': ['r', 'python', 'sql']}</t>
        </is>
      </c>
    </row>
    <row r="32217">
      <c r="A32217" t="inlineStr">
        <is>
          <t>Business Analyst</t>
        </is>
      </c>
      <c r="B32217" t="inlineStr">
        <is>
          <t>Trade Management Analyst (Operations)</t>
        </is>
      </c>
      <c r="C32217" t="inlineStr">
        <is>
          <t>Tokyo, Japan</t>
        </is>
      </c>
      <c r="D32217" t="inlineStr">
        <is>
          <t>via LinkedIn</t>
        </is>
      </c>
      <c r="E32217" t="inlineStr">
        <is>
          <t>Full-time</t>
        </is>
      </c>
      <c r="F32217" t="b">
        <v>0</v>
      </c>
      <c r="G32217" t="inlineStr">
        <is>
          <t>Japan</t>
        </is>
      </c>
      <c r="H32217" s="2" t="n">
        <v>45413.64746527778</v>
      </c>
      <c r="I32217" t="b">
        <v>0</v>
      </c>
      <c r="J32217" t="b">
        <v>0</v>
      </c>
      <c r="K32217" t="inlineStr">
        <is>
          <t>Japan</t>
        </is>
      </c>
      <c r="L32217" t="inlineStr"/>
      <c r="M32217" t="inlineStr"/>
      <c r="N32217" t="inlineStr"/>
      <c r="O32217" t="inlineStr">
        <is>
          <t>TP ICAP</t>
        </is>
      </c>
      <c r="P32217" t="inlineStr"/>
      <c r="Q32217" t="inlineStr"/>
    </row>
    <row r="32218">
      <c r="A32218" t="inlineStr">
        <is>
          <t>Data Scientist</t>
        </is>
      </c>
      <c r="B32218" t="inlineStr">
        <is>
          <t>Data Scientist</t>
        </is>
      </c>
      <c r="C32218" t="inlineStr">
        <is>
          <t>Houston, TX</t>
        </is>
      </c>
      <c r="D32218" t="inlineStr">
        <is>
          <t>via LinkedIn</t>
        </is>
      </c>
      <c r="E32218" t="inlineStr">
        <is>
          <t>Full-time</t>
        </is>
      </c>
      <c r="F32218" t="b">
        <v>0</v>
      </c>
      <c r="G32218" t="inlineStr">
        <is>
          <t>Texas, United States</t>
        </is>
      </c>
      <c r="H32218" s="2" t="n">
        <v>45426.6284375</v>
      </c>
      <c r="I32218" t="b">
        <v>0</v>
      </c>
      <c r="J32218" t="b">
        <v>0</v>
      </c>
      <c r="K32218" t="inlineStr">
        <is>
          <t>United States</t>
        </is>
      </c>
      <c r="L32218" t="inlineStr">
        <is>
          <t>year</t>
        </is>
      </c>
      <c r="M32218" t="n">
        <v>150000</v>
      </c>
      <c r="N32218" t="inlineStr"/>
      <c r="O32218" t="inlineStr">
        <is>
          <t>GradBay</t>
        </is>
      </c>
      <c r="P32218" t="inlineStr">
        <is>
          <t>['python', 'sql', 'nosql', 'tableau']</t>
        </is>
      </c>
      <c r="Q32218" t="inlineStr">
        <is>
          <t>{'analyst_tools': ['tableau'], 'programming': ['python', 'sql', 'nosql']}</t>
        </is>
      </c>
    </row>
    <row r="32219">
      <c r="A32219" t="inlineStr">
        <is>
          <t>Software Engineer</t>
        </is>
      </c>
      <c r="B32219" t="inlineStr">
        <is>
          <t>MS Engineer (L2)</t>
        </is>
      </c>
      <c r="C32219" t="inlineStr">
        <is>
          <t>Jakarta, Indonesia</t>
        </is>
      </c>
      <c r="D32219" t="inlineStr">
        <is>
          <t>via LinkedIn</t>
        </is>
      </c>
      <c r="E32219" t="inlineStr">
        <is>
          <t>Full-time</t>
        </is>
      </c>
      <c r="F32219" t="b">
        <v>0</v>
      </c>
      <c r="G32219" t="inlineStr">
        <is>
          <t>Indonesia</t>
        </is>
      </c>
      <c r="H32219" s="2" t="n">
        <v>45434.64100694445</v>
      </c>
      <c r="I32219" t="b">
        <v>1</v>
      </c>
      <c r="J32219" t="b">
        <v>0</v>
      </c>
      <c r="K32219" t="inlineStr">
        <is>
          <t>Indonesia</t>
        </is>
      </c>
      <c r="L32219" t="inlineStr"/>
      <c r="M32219" t="inlineStr"/>
      <c r="N32219" t="inlineStr"/>
      <c r="O32219" t="inlineStr">
        <is>
          <t>NTT DATA, Inc.</t>
        </is>
      </c>
      <c r="P32219" t="inlineStr"/>
      <c r="Q32219" t="inlineStr"/>
    </row>
    <row r="32220">
      <c r="A32220" t="inlineStr">
        <is>
          <t>Data Engineer</t>
        </is>
      </c>
      <c r="B32220" t="inlineStr">
        <is>
          <t>Need Native Candidates-Lead Azure Data Engineer</t>
        </is>
      </c>
      <c r="C32220" t="inlineStr">
        <is>
          <t>Anywhere</t>
        </is>
      </c>
      <c r="D32220" t="inlineStr">
        <is>
          <t>via LinkedIn</t>
        </is>
      </c>
      <c r="E32220" t="inlineStr">
        <is>
          <t>Full-time and Temp work</t>
        </is>
      </c>
      <c r="F32220" t="b">
        <v>1</v>
      </c>
      <c r="G32220" t="inlineStr">
        <is>
          <t>New York, United States</t>
        </is>
      </c>
      <c r="H32220" s="2" t="n">
        <v>45423.62946759259</v>
      </c>
      <c r="I32220" t="b">
        <v>1</v>
      </c>
      <c r="J32220" t="b">
        <v>0</v>
      </c>
      <c r="K32220" t="inlineStr">
        <is>
          <t>United States</t>
        </is>
      </c>
      <c r="L32220" t="inlineStr"/>
      <c r="M32220" t="inlineStr"/>
      <c r="N32220" t="inlineStr"/>
      <c r="O32220" t="inlineStr">
        <is>
          <t>Dice</t>
        </is>
      </c>
      <c r="P32220" t="inlineStr">
        <is>
          <t>['powershell', 'sql', 'postgresql', 'azure', 'databricks', 'spark', 'pyspark']</t>
        </is>
      </c>
      <c r="Q32220" t="inlineStr">
        <is>
          <t>{'cloud': ['azure', 'databricks'], 'databases': ['postgresql'], 'libraries': ['spark', 'pyspark'], 'programming': ['powershell', 'sql']}</t>
        </is>
      </c>
    </row>
    <row r="32221">
      <c r="A32221" t="inlineStr">
        <is>
          <t>Data Engineer</t>
        </is>
      </c>
      <c r="B32221" t="inlineStr">
        <is>
          <t>Data Engineer</t>
        </is>
      </c>
      <c r="C32221" t="inlineStr">
        <is>
          <t>California</t>
        </is>
      </c>
      <c r="D32221" t="inlineStr">
        <is>
          <t>via Built In NYC</t>
        </is>
      </c>
      <c r="E32221" t="inlineStr">
        <is>
          <t>Full-time</t>
        </is>
      </c>
      <c r="F32221" t="b">
        <v>0</v>
      </c>
      <c r="G32221" t="inlineStr">
        <is>
          <t>Illinois, United States</t>
        </is>
      </c>
      <c r="H32221" s="2" t="n">
        <v>45443.63186342592</v>
      </c>
      <c r="I32221" t="b">
        <v>1</v>
      </c>
      <c r="J32221" t="b">
        <v>1</v>
      </c>
      <c r="K32221" t="inlineStr">
        <is>
          <t>United States</t>
        </is>
      </c>
      <c r="L32221" t="inlineStr">
        <is>
          <t>year</t>
        </is>
      </c>
      <c r="M32221" t="n">
        <v>202500</v>
      </c>
      <c r="N32221" t="inlineStr"/>
      <c r="O32221" t="inlineStr">
        <is>
          <t>Notion</t>
        </is>
      </c>
      <c r="P32221" t="inlineStr">
        <is>
          <t>['sql', 'python', 'java', 'scala', 'aws', 'gcp', 'azure', 'snowflake', 'redshift', 'airflow', 'spark', 'notion']</t>
        </is>
      </c>
      <c r="Q32221" t="inlineStr">
        <is>
          <t>{'async': ['notion'], 'cloud': ['aws', 'gcp', 'azure', 'snowflake', 'redshift'], 'libraries': ['airflow', 'spark'], 'programming': ['sql', 'python', 'java', 'scala']}</t>
        </is>
      </c>
    </row>
    <row r="32222">
      <c r="A32222" t="inlineStr">
        <is>
          <t>Data Scientist</t>
        </is>
      </c>
      <c r="B32222" t="inlineStr">
        <is>
          <t>Data Scientist (m/w/d)</t>
        </is>
      </c>
      <c r="C32222" t="inlineStr">
        <is>
          <t>Düsseldorf, Germany</t>
        </is>
      </c>
      <c r="D32222" t="inlineStr">
        <is>
          <t>via XING</t>
        </is>
      </c>
      <c r="E32222" t="inlineStr">
        <is>
          <t>Full-time</t>
        </is>
      </c>
      <c r="F32222" t="b">
        <v>0</v>
      </c>
      <c r="G32222" t="inlineStr">
        <is>
          <t>Germany</t>
        </is>
      </c>
      <c r="H32222" s="2" t="n">
        <v>45440.64858796296</v>
      </c>
      <c r="I32222" t="b">
        <v>0</v>
      </c>
      <c r="J32222" t="b">
        <v>0</v>
      </c>
      <c r="K32222" t="inlineStr">
        <is>
          <t>Germany</t>
        </is>
      </c>
      <c r="L32222" t="inlineStr"/>
      <c r="M32222" t="inlineStr"/>
      <c r="N32222" t="inlineStr"/>
      <c r="O32222" t="inlineStr">
        <is>
          <t>Aptar Villingen GmbH</t>
        </is>
      </c>
      <c r="P32222" t="inlineStr"/>
      <c r="Q32222" t="inlineStr"/>
    </row>
    <row r="32223">
      <c r="A32223" t="inlineStr">
        <is>
          <t>Data Engineer</t>
        </is>
      </c>
      <c r="B32223" t="inlineStr">
        <is>
          <t>Sr. Data Engineer</t>
        </is>
      </c>
      <c r="C32223" t="inlineStr">
        <is>
          <t>Atlanta, GA</t>
        </is>
      </c>
      <c r="D32223" t="inlineStr">
        <is>
          <t>via LinkedIn</t>
        </is>
      </c>
      <c r="E32223" t="inlineStr">
        <is>
          <t>Contractor</t>
        </is>
      </c>
      <c r="F32223" t="b">
        <v>0</v>
      </c>
      <c r="G32223" t="inlineStr">
        <is>
          <t>Texas, United States</t>
        </is>
      </c>
      <c r="H32223" s="2" t="n">
        <v>45420.63208333333</v>
      </c>
      <c r="I32223" t="b">
        <v>0</v>
      </c>
      <c r="J32223" t="b">
        <v>1</v>
      </c>
      <c r="K32223" t="inlineStr">
        <is>
          <t>United States</t>
        </is>
      </c>
      <c r="L32223" t="inlineStr"/>
      <c r="M32223" t="inlineStr"/>
      <c r="N32223" t="inlineStr"/>
      <c r="O32223" t="inlineStr">
        <is>
          <t>Pyramid Consulting, Inc</t>
        </is>
      </c>
      <c r="P32223" t="inlineStr">
        <is>
          <t>['sql', 'python', 'node']</t>
        </is>
      </c>
      <c r="Q32223" t="inlineStr">
        <is>
          <t>{'programming': ['sql', 'python'], 'webframeworks': ['node']}</t>
        </is>
      </c>
    </row>
    <row r="32224">
      <c r="A32224" t="inlineStr">
        <is>
          <t>Data Analyst</t>
        </is>
      </c>
      <c r="B32224" t="inlineStr">
        <is>
          <t>Data Protection Analyst (m/f/d)</t>
        </is>
      </c>
      <c r="C32224" t="inlineStr">
        <is>
          <t>Luxembourg</t>
        </is>
      </c>
      <c r="D32224" t="inlineStr">
        <is>
          <t>via LinkedIn Luxembourg</t>
        </is>
      </c>
      <c r="E32224" t="inlineStr">
        <is>
          <t>Full-time</t>
        </is>
      </c>
      <c r="F32224" t="b">
        <v>0</v>
      </c>
      <c r="G32224" t="inlineStr">
        <is>
          <t>Luxembourg</t>
        </is>
      </c>
      <c r="H32224" s="2" t="n">
        <v>45441.65438657408</v>
      </c>
      <c r="I32224" t="b">
        <v>0</v>
      </c>
      <c r="J32224" t="b">
        <v>0</v>
      </c>
      <c r="K32224" t="inlineStr">
        <is>
          <t>Luxembourg</t>
        </is>
      </c>
      <c r="L32224" t="inlineStr"/>
      <c r="M32224" t="inlineStr"/>
      <c r="N32224" t="inlineStr"/>
      <c r="O32224" t="inlineStr">
        <is>
          <t>PwC Luxembourg</t>
        </is>
      </c>
      <c r="P32224" t="inlineStr">
        <is>
          <t>['gdpr', 'windows', 'excel', 'word', 'powerpoint', 'sharepoint']</t>
        </is>
      </c>
      <c r="Q32224" t="inlineStr">
        <is>
          <t>{'analyst_tools': ['excel', 'word', 'powerpoint', 'sharepoint'], 'libraries': ['gdpr'], 'os': ['windows']}</t>
        </is>
      </c>
    </row>
    <row r="32225">
      <c r="A32225" t="inlineStr">
        <is>
          <t>Senior Data Scientist</t>
        </is>
      </c>
      <c r="B32225" t="inlineStr">
        <is>
          <t>Senior Data Scientist</t>
        </is>
      </c>
      <c r="C32225" t="inlineStr">
        <is>
          <t>Vila do Conde, Portugal</t>
        </is>
      </c>
      <c r="D32225" t="inlineStr">
        <is>
          <t>via BeBee Portugal</t>
        </is>
      </c>
      <c r="E32225" t="inlineStr">
        <is>
          <t>Full-time</t>
        </is>
      </c>
      <c r="F32225" t="b">
        <v>0</v>
      </c>
      <c r="G32225" t="inlineStr">
        <is>
          <t>Portugal</t>
        </is>
      </c>
      <c r="H32225" s="2" t="n">
        <v>45419.63431712963</v>
      </c>
      <c r="I32225" t="b">
        <v>0</v>
      </c>
      <c r="J32225" t="b">
        <v>0</v>
      </c>
      <c r="K32225" t="inlineStr">
        <is>
          <t>Portugal</t>
        </is>
      </c>
      <c r="L32225" t="inlineStr"/>
      <c r="M32225" t="inlineStr"/>
      <c r="N32225" t="inlineStr"/>
      <c r="O32225" t="inlineStr">
        <is>
          <t>Dorel Juvenile Group</t>
        </is>
      </c>
      <c r="P32225" t="inlineStr">
        <is>
          <t>['python', 'r']</t>
        </is>
      </c>
      <c r="Q32225" t="inlineStr">
        <is>
          <t>{'programming': ['python', 'r']}</t>
        </is>
      </c>
    </row>
    <row r="32226">
      <c r="A32226" t="inlineStr">
        <is>
          <t>Senior Data Engineer</t>
        </is>
      </c>
      <c r="B32226" t="inlineStr">
        <is>
          <t>Senior Data Engineer</t>
        </is>
      </c>
      <c r="C32226" t="inlineStr">
        <is>
          <t>Munich, Germany</t>
        </is>
      </c>
      <c r="D32226" t="inlineStr">
        <is>
          <t>via LinkedIn</t>
        </is>
      </c>
      <c r="E32226" t="inlineStr">
        <is>
          <t>Full-time</t>
        </is>
      </c>
      <c r="F32226" t="b">
        <v>0</v>
      </c>
      <c r="G32226" t="inlineStr">
        <is>
          <t>Germany</t>
        </is>
      </c>
      <c r="H32226" s="2" t="n">
        <v>45415.6415162037</v>
      </c>
      <c r="I32226" t="b">
        <v>0</v>
      </c>
      <c r="J32226" t="b">
        <v>0</v>
      </c>
      <c r="K32226" t="inlineStr">
        <is>
          <t>Germany</t>
        </is>
      </c>
      <c r="L32226" t="inlineStr"/>
      <c r="M32226" t="inlineStr"/>
      <c r="N32226" t="inlineStr"/>
      <c r="O32226" t="inlineStr">
        <is>
          <t>Holidu</t>
        </is>
      </c>
      <c r="P32226" t="inlineStr">
        <is>
          <t>['sql', 'python', 'java', 'kotlin', 'aws', 'redshift', 'airflow', 'spark']</t>
        </is>
      </c>
      <c r="Q32226" t="inlineStr">
        <is>
          <t>{'cloud': ['aws', 'redshift'], 'libraries': ['airflow', 'spark'], 'programming': ['sql', 'python', 'java', 'kotlin']}</t>
        </is>
      </c>
    </row>
    <row r="32227">
      <c r="A32227" t="inlineStr">
        <is>
          <t>Data Scientist</t>
        </is>
      </c>
      <c r="B32227" t="inlineStr">
        <is>
          <t>Data scientist</t>
        </is>
      </c>
      <c r="C32227" t="inlineStr">
        <is>
          <t>Charlotte, NC</t>
        </is>
      </c>
      <c r="D32227" t="inlineStr">
        <is>
          <t>via Dice</t>
        </is>
      </c>
      <c r="E32227" t="inlineStr">
        <is>
          <t>Contractor</t>
        </is>
      </c>
      <c r="F32227" t="b">
        <v>0</v>
      </c>
      <c r="G32227" t="inlineStr">
        <is>
          <t>New York, United States</t>
        </is>
      </c>
      <c r="H32227" s="2" t="n">
        <v>45429.62679398148</v>
      </c>
      <c r="I32227" t="b">
        <v>0</v>
      </c>
      <c r="J32227" t="b">
        <v>0</v>
      </c>
      <c r="K32227" t="inlineStr">
        <is>
          <t>United States</t>
        </is>
      </c>
      <c r="L32227" t="inlineStr">
        <is>
          <t>hour</t>
        </is>
      </c>
      <c r="M32227" t="inlineStr"/>
      <c r="N32227" t="n">
        <v>45</v>
      </c>
      <c r="O32227" t="inlineStr">
        <is>
          <t>RKube Inc</t>
        </is>
      </c>
      <c r="P32227" t="inlineStr">
        <is>
          <t>['python', 'r', 'sql', 'aws', 'azure', 'pandas', 'numpy', 'scikit-learn', 'tensorflow', 'pytorch', 'hadoop', 'spark', 'tableau', 'power bi', 'git']</t>
        </is>
      </c>
      <c r="Q32227" t="inlineStr">
        <is>
          <t>{'analyst_tools': ['tableau', 'power bi'], 'cloud': ['aws', 'azure'], 'libraries': ['pandas', 'numpy', 'scikit-learn', 'tensorflow', 'pytorch', 'hadoop', 'spark'], 'other': ['git'], 'programming': ['python', 'r', 'sql']}</t>
        </is>
      </c>
    </row>
    <row r="32228">
      <c r="A32228" t="inlineStr">
        <is>
          <t>Data Analyst</t>
        </is>
      </c>
      <c r="B32228" t="inlineStr">
        <is>
          <t>Business &amp; Data Analyst</t>
        </is>
      </c>
      <c r="C32228" t="inlineStr">
        <is>
          <t>Anywhere</t>
        </is>
      </c>
      <c r="D32228" t="inlineStr">
        <is>
          <t>via ZipRecruiter</t>
        </is>
      </c>
      <c r="E32228" t="inlineStr">
        <is>
          <t>Full-time</t>
        </is>
      </c>
      <c r="F32228" t="b">
        <v>1</v>
      </c>
      <c r="G32228" t="inlineStr">
        <is>
          <t>New York, United States</t>
        </is>
      </c>
      <c r="H32228" s="2" t="n">
        <v>45419.62527777778</v>
      </c>
      <c r="I32228" t="b">
        <v>1</v>
      </c>
      <c r="J32228" t="b">
        <v>1</v>
      </c>
      <c r="K32228" t="inlineStr">
        <is>
          <t>United States</t>
        </is>
      </c>
      <c r="L32228" t="inlineStr"/>
      <c r="M32228" t="inlineStr"/>
      <c r="N32228" t="inlineStr"/>
      <c r="O32228" t="inlineStr">
        <is>
          <t>Cultural Vistas</t>
        </is>
      </c>
      <c r="P32228" t="inlineStr"/>
      <c r="Q32228" t="inlineStr"/>
    </row>
    <row r="32229">
      <c r="A32229" t="inlineStr">
        <is>
          <t>Data Engineer</t>
        </is>
      </c>
      <c r="B32229" t="inlineStr">
        <is>
          <t>Data Engineer</t>
        </is>
      </c>
      <c r="C32229" t="inlineStr">
        <is>
          <t>Washington, DC</t>
        </is>
      </c>
      <c r="D32229" t="inlineStr">
        <is>
          <t>via LinkedIn</t>
        </is>
      </c>
      <c r="E32229" t="inlineStr">
        <is>
          <t>Full-time</t>
        </is>
      </c>
      <c r="F32229" t="b">
        <v>0</v>
      </c>
      <c r="G32229" t="inlineStr">
        <is>
          <t>New York, United States</t>
        </is>
      </c>
      <c r="H32229" s="2" t="n">
        <v>45443.63003472222</v>
      </c>
      <c r="I32229" t="b">
        <v>1</v>
      </c>
      <c r="J32229" t="b">
        <v>1</v>
      </c>
      <c r="K32229" t="inlineStr">
        <is>
          <t>United States</t>
        </is>
      </c>
      <c r="L32229" t="inlineStr"/>
      <c r="M32229" t="inlineStr"/>
      <c r="N32229" t="inlineStr"/>
      <c r="O32229" t="inlineStr">
        <is>
          <t>Dice</t>
        </is>
      </c>
      <c r="P32229" t="inlineStr"/>
      <c r="Q32229" t="inlineStr"/>
    </row>
    <row r="32230">
      <c r="A32230" t="inlineStr">
        <is>
          <t>Data Engineer</t>
        </is>
      </c>
      <c r="B32230" t="inlineStr">
        <is>
          <t>Data Science Engineer - Data Pipeline/Machine Learning</t>
        </is>
      </c>
      <c r="C32230" t="inlineStr">
        <is>
          <t>Hyderabad, Telangana, India</t>
        </is>
      </c>
      <c r="D32230" t="inlineStr">
        <is>
          <t>via LinkedIn</t>
        </is>
      </c>
      <c r="E32230" t="inlineStr">
        <is>
          <t>Full-time</t>
        </is>
      </c>
      <c r="F32230" t="b">
        <v>0</v>
      </c>
      <c r="G32230" t="inlineStr">
        <is>
          <t>India</t>
        </is>
      </c>
      <c r="H32230" s="2" t="n">
        <v>45423.63413194445</v>
      </c>
      <c r="I32230" t="b">
        <v>0</v>
      </c>
      <c r="J32230" t="b">
        <v>0</v>
      </c>
      <c r="K32230" t="inlineStr">
        <is>
          <t>India</t>
        </is>
      </c>
      <c r="L32230" t="inlineStr"/>
      <c r="M32230" t="inlineStr"/>
      <c r="N32230" t="inlineStr"/>
      <c r="O32230" t="inlineStr">
        <is>
          <t>JMJ CONSULTANTS</t>
        </is>
      </c>
      <c r="P32230" t="inlineStr">
        <is>
          <t>['python', 'java', 'scala', 'r', 'sql', 'nosql', 'aws', 'azure', 'spark', 'tensorflow', 'pytorch', 'scikit-learn', 'hadoop', 'kafka']</t>
        </is>
      </c>
      <c r="Q32230" t="inlineStr">
        <is>
          <t>{'cloud': ['aws', 'azure'], 'libraries': ['spark', 'tensorflow', 'pytorch', 'scikit-learn', 'hadoop', 'kafka'], 'programming': ['python', 'java', 'scala', 'r', 'sql', 'nosql']}</t>
        </is>
      </c>
    </row>
    <row r="32231">
      <c r="A32231" t="inlineStr">
        <is>
          <t>Data Engineer</t>
        </is>
      </c>
      <c r="B32231" t="inlineStr">
        <is>
          <t>Data Science Production Engineer</t>
        </is>
      </c>
      <c r="C32231" t="inlineStr">
        <is>
          <t>Anywhere</t>
        </is>
      </c>
      <c r="D32231" t="inlineStr">
        <is>
          <t>via LinkedIn</t>
        </is>
      </c>
      <c r="E32231" t="inlineStr">
        <is>
          <t>Full-time</t>
        </is>
      </c>
      <c r="F32231" t="b">
        <v>1</v>
      </c>
      <c r="G32231" t="inlineStr">
        <is>
          <t>Sudan</t>
        </is>
      </c>
      <c r="H32231" s="2" t="n">
        <v>45434.65615740741</v>
      </c>
      <c r="I32231" t="b">
        <v>0</v>
      </c>
      <c r="J32231" t="b">
        <v>1</v>
      </c>
      <c r="K32231" t="inlineStr">
        <is>
          <t>Sudan</t>
        </is>
      </c>
      <c r="L32231" t="inlineStr"/>
      <c r="M32231" t="inlineStr"/>
      <c r="N32231" t="inlineStr"/>
      <c r="O32231" t="inlineStr">
        <is>
          <t>Natera</t>
        </is>
      </c>
      <c r="P32231" t="inlineStr">
        <is>
          <t>['sql', 'aws', 'tableau', 'github', 'gitlab', 'jira']</t>
        </is>
      </c>
      <c r="Q32231" t="inlineStr">
        <is>
          <t>{'analyst_tools': ['tableau'], 'async': ['jira'], 'cloud': ['aws'], 'other': ['github', 'gitlab'], 'programming': ['sql']}</t>
        </is>
      </c>
    </row>
    <row r="32232">
      <c r="A32232" t="inlineStr">
        <is>
          <t>Data Engineer</t>
        </is>
      </c>
      <c r="B32232" t="inlineStr">
        <is>
          <t>Data Engineer</t>
        </is>
      </c>
      <c r="C32232" t="inlineStr"/>
      <c r="D32232" t="inlineStr">
        <is>
          <t>via LinkedIn</t>
        </is>
      </c>
      <c r="E32232" t="inlineStr">
        <is>
          <t>Full-time</t>
        </is>
      </c>
      <c r="F32232" t="b">
        <v>0</v>
      </c>
      <c r="G32232" t="inlineStr">
        <is>
          <t>Texas, United States</t>
        </is>
      </c>
      <c r="H32232" s="2" t="n">
        <v>45418.634375</v>
      </c>
      <c r="I32232" t="b">
        <v>1</v>
      </c>
      <c r="J32232" t="b">
        <v>0</v>
      </c>
      <c r="K32232" t="inlineStr">
        <is>
          <t>United States</t>
        </is>
      </c>
      <c r="L32232" t="inlineStr"/>
      <c r="M32232" t="inlineStr"/>
      <c r="N32232" t="inlineStr"/>
      <c r="O32232" t="inlineStr">
        <is>
          <t>The Phoenix Group</t>
        </is>
      </c>
      <c r="P32232" t="inlineStr">
        <is>
          <t>['mongodb', 'mongodb', 'nosql', 'postgresql', 'redshift', 'snowflake']</t>
        </is>
      </c>
      <c r="Q32232" t="inlineStr">
        <is>
          <t>{'cloud': ['redshift', 'snowflake'], 'databases': ['mongodb', 'postgresql'], 'programming': ['mongodb', 'nosql']}</t>
        </is>
      </c>
    </row>
    <row r="32233">
      <c r="A32233" t="inlineStr">
        <is>
          <t>Data Engineer</t>
        </is>
      </c>
      <c r="B32233" t="inlineStr">
        <is>
          <t>Data Engineer</t>
        </is>
      </c>
      <c r="C32233" t="inlineStr">
        <is>
          <t>Irving, TX</t>
        </is>
      </c>
      <c r="D32233" t="inlineStr">
        <is>
          <t>via LinkedIn</t>
        </is>
      </c>
      <c r="E32233" t="inlineStr">
        <is>
          <t>Full-time</t>
        </is>
      </c>
      <c r="F32233" t="b">
        <v>0</v>
      </c>
      <c r="G32233" t="inlineStr">
        <is>
          <t>Texas, United States</t>
        </is>
      </c>
      <c r="H32233" s="2" t="n">
        <v>45434.63164351852</v>
      </c>
      <c r="I32233" t="b">
        <v>1</v>
      </c>
      <c r="J32233" t="b">
        <v>0</v>
      </c>
      <c r="K32233" t="inlineStr">
        <is>
          <t>United States</t>
        </is>
      </c>
      <c r="L32233" t="inlineStr"/>
      <c r="M32233" t="inlineStr"/>
      <c r="N32233" t="inlineStr"/>
      <c r="O32233" t="inlineStr">
        <is>
          <t>Resource Informatics Group, Inc</t>
        </is>
      </c>
      <c r="P32233" t="inlineStr">
        <is>
          <t>['sql', 'databricks', 'azure', 'excel']</t>
        </is>
      </c>
      <c r="Q32233" t="inlineStr">
        <is>
          <t>{'analyst_tools': ['excel'], 'cloud': ['databricks', 'azure'], 'programming': ['sql']}</t>
        </is>
      </c>
    </row>
    <row r="32234">
      <c r="A32234" t="inlineStr">
        <is>
          <t>Data Engineer</t>
        </is>
      </c>
      <c r="B32234" t="inlineStr">
        <is>
          <t>Intraedge Technologies - Big Data Engineer - Talend</t>
        </is>
      </c>
      <c r="C32234" t="inlineStr">
        <is>
          <t>Gurugram, Haryana, India</t>
        </is>
      </c>
      <c r="D32234" t="inlineStr">
        <is>
          <t>via LinkedIn</t>
        </is>
      </c>
      <c r="E32234" t="inlineStr">
        <is>
          <t>Full-time</t>
        </is>
      </c>
      <c r="F32234" t="b">
        <v>0</v>
      </c>
      <c r="G32234" t="inlineStr">
        <is>
          <t>India</t>
        </is>
      </c>
      <c r="H32234" s="2" t="n">
        <v>45424.64682870371</v>
      </c>
      <c r="I32234" t="b">
        <v>0</v>
      </c>
      <c r="J32234" t="b">
        <v>0</v>
      </c>
      <c r="K32234" t="inlineStr">
        <is>
          <t>India</t>
        </is>
      </c>
      <c r="L32234" t="inlineStr"/>
      <c r="M32234" t="inlineStr"/>
      <c r="N32234" t="inlineStr"/>
      <c r="O32234" t="inlineStr">
        <is>
          <t>Intraedge Technologies Ltd.</t>
        </is>
      </c>
      <c r="P32234" t="inlineStr">
        <is>
          <t>['java', 'scala', 'python', 'hadoop', 'spark', 'express']</t>
        </is>
      </c>
      <c r="Q32234" t="inlineStr">
        <is>
          <t>{'libraries': ['hadoop', 'spark'], 'programming': ['java', 'scala', 'python'], 'webframeworks': ['express']}</t>
        </is>
      </c>
    </row>
    <row r="32235">
      <c r="A32235" t="inlineStr">
        <is>
          <t>Senior Data Analyst</t>
        </is>
      </c>
      <c r="B32235" t="inlineStr">
        <is>
          <t>Senior Data &amp; Analytics Consultant - remote</t>
        </is>
      </c>
      <c r="C32235" t="inlineStr">
        <is>
          <t>Anywhere</t>
        </is>
      </c>
      <c r="D32235" t="inlineStr">
        <is>
          <t>via ZipRecruiter</t>
        </is>
      </c>
      <c r="E32235" t="inlineStr">
        <is>
          <t>Full-time</t>
        </is>
      </c>
      <c r="F32235" t="b">
        <v>1</v>
      </c>
      <c r="G32235" t="inlineStr">
        <is>
          <t>Illinois, United States</t>
        </is>
      </c>
      <c r="H32235" s="2" t="n">
        <v>45420.62726851852</v>
      </c>
      <c r="I32235" t="b">
        <v>0</v>
      </c>
      <c r="J32235" t="b">
        <v>0</v>
      </c>
      <c r="K32235" t="inlineStr">
        <is>
          <t>United States</t>
        </is>
      </c>
      <c r="L32235" t="inlineStr"/>
      <c r="M32235" t="inlineStr"/>
      <c r="N32235" t="inlineStr"/>
      <c r="O32235" t="inlineStr">
        <is>
          <t>LaBine and Associates</t>
        </is>
      </c>
      <c r="P32235" t="inlineStr">
        <is>
          <t>['aws', 'snowflake', 'redshift', 'excel']</t>
        </is>
      </c>
      <c r="Q32235" t="inlineStr">
        <is>
          <t>{'analyst_tools': ['excel'], 'cloud': ['aws', 'snowflake', 'redshift']}</t>
        </is>
      </c>
    </row>
    <row r="32236">
      <c r="A32236" t="inlineStr">
        <is>
          <t>Data Engineer</t>
        </is>
      </c>
      <c r="B32236" t="inlineStr">
        <is>
          <t>Data Center Engineer - Europe</t>
        </is>
      </c>
      <c r="C32236" t="inlineStr">
        <is>
          <t>Amsterdam, Netherlands</t>
        </is>
      </c>
      <c r="D32236" t="inlineStr">
        <is>
          <t>via LinkedIn</t>
        </is>
      </c>
      <c r="E32236" t="inlineStr">
        <is>
          <t>Full-time</t>
        </is>
      </c>
      <c r="F32236" t="b">
        <v>0</v>
      </c>
      <c r="G32236" t="inlineStr">
        <is>
          <t>Netherlands</t>
        </is>
      </c>
      <c r="H32236" s="2" t="n">
        <v>45426.64856481482</v>
      </c>
      <c r="I32236" t="b">
        <v>0</v>
      </c>
      <c r="J32236" t="b">
        <v>0</v>
      </c>
      <c r="K32236" t="inlineStr">
        <is>
          <t>Netherlands</t>
        </is>
      </c>
      <c r="L32236" t="inlineStr"/>
      <c r="M32236" t="inlineStr"/>
      <c r="N32236" t="inlineStr"/>
      <c r="O32236" t="inlineStr">
        <is>
          <t>CAI</t>
        </is>
      </c>
      <c r="P32236" t="inlineStr">
        <is>
          <t>['word', 'excel', 'powerpoint', 'flow']</t>
        </is>
      </c>
      <c r="Q32236" t="inlineStr">
        <is>
          <t>{'analyst_tools': ['word', 'excel', 'powerpoint'], 'other': ['flow']}</t>
        </is>
      </c>
    </row>
    <row r="32237">
      <c r="A32237" t="inlineStr">
        <is>
          <t>Data Engineer</t>
        </is>
      </c>
      <c r="B32237" t="inlineStr">
        <is>
          <t>Data Engineer</t>
        </is>
      </c>
      <c r="C32237" t="inlineStr">
        <is>
          <t>Sydney NSW, Australia</t>
        </is>
      </c>
      <c r="D32237" t="inlineStr">
        <is>
          <t>via LinkedIn</t>
        </is>
      </c>
      <c r="E32237" t="inlineStr">
        <is>
          <t>Full-time</t>
        </is>
      </c>
      <c r="F32237" t="b">
        <v>0</v>
      </c>
      <c r="G32237" t="inlineStr">
        <is>
          <t>Australia</t>
        </is>
      </c>
      <c r="H32237" s="2" t="n">
        <v>45439.63387731482</v>
      </c>
      <c r="I32237" t="b">
        <v>1</v>
      </c>
      <c r="J32237" t="b">
        <v>0</v>
      </c>
      <c r="K32237" t="inlineStr">
        <is>
          <t>Australia</t>
        </is>
      </c>
      <c r="L32237" t="inlineStr"/>
      <c r="M32237" t="inlineStr"/>
      <c r="N32237" t="inlineStr"/>
      <c r="O32237" t="inlineStr">
        <is>
          <t>Bizessence Pty Ltd</t>
        </is>
      </c>
      <c r="P32237" t="inlineStr">
        <is>
          <t>['python', 'sql', 'azure', 'hadoop', 'spark', 'airflow', 'unix']</t>
        </is>
      </c>
      <c r="Q32237" t="inlineStr">
        <is>
          <t>{'cloud': ['azure'], 'libraries': ['hadoop', 'spark', 'airflow'], 'os': ['unix'], 'programming': ['python', 'sql']}</t>
        </is>
      </c>
    </row>
    <row r="32238">
      <c r="A32238" t="inlineStr">
        <is>
          <t>Data Engineer</t>
        </is>
      </c>
      <c r="B32238" t="inlineStr">
        <is>
          <t>Data Engineer</t>
        </is>
      </c>
      <c r="C32238" t="inlineStr">
        <is>
          <t>Anywhere</t>
        </is>
      </c>
      <c r="D32238" t="inlineStr">
        <is>
          <t>via LinkedIn Nepal</t>
        </is>
      </c>
      <c r="E32238" t="inlineStr">
        <is>
          <t>Full-time</t>
        </is>
      </c>
      <c r="F32238" t="b">
        <v>1</v>
      </c>
      <c r="G32238" t="inlineStr">
        <is>
          <t>Nepal</t>
        </is>
      </c>
      <c r="H32238" s="2" t="n">
        <v>45427.63456018519</v>
      </c>
      <c r="I32238" t="b">
        <v>0</v>
      </c>
      <c r="J32238" t="b">
        <v>0</v>
      </c>
      <c r="K32238" t="inlineStr">
        <is>
          <t>Nepal</t>
        </is>
      </c>
      <c r="L32238" t="inlineStr"/>
      <c r="M32238" t="inlineStr"/>
      <c r="N32238" t="inlineStr"/>
      <c r="O32238" t="inlineStr">
        <is>
          <t>Melshams</t>
        </is>
      </c>
      <c r="P32238" t="inlineStr">
        <is>
          <t>['sql', 'python', 'java', 'scala', 'mysql', 'postgresql', 'aws', 'gcp', 'azure', 'redshift', 'bigquery', 'snowflake', 'hadoop', 'spark', 'kafka', 'docker', 'kubernetes']</t>
        </is>
      </c>
      <c r="Q32238" t="inlineStr">
        <is>
          <t>{'cloud': ['aws', 'gcp', 'azure', 'redshift', 'bigquery', 'snowflake'], 'databases': ['mysql', 'postgresql'], 'libraries': ['hadoop', 'spark', 'kafka'], 'other': ['docker', 'kubernetes'], 'programming': ['sql', 'python', 'java', 'scala']}</t>
        </is>
      </c>
    </row>
    <row r="32239">
      <c r="A32239" t="inlineStr">
        <is>
          <t>Data Engineer</t>
        </is>
      </c>
      <c r="B32239" t="inlineStr">
        <is>
          <t>Data Engineer, Analytics</t>
        </is>
      </c>
      <c r="C32239" t="inlineStr">
        <is>
          <t>Bellevue, WA</t>
        </is>
      </c>
      <c r="D32239" t="inlineStr">
        <is>
          <t>via Dice</t>
        </is>
      </c>
      <c r="E32239" t="inlineStr">
        <is>
          <t>Full-time</t>
        </is>
      </c>
      <c r="F32239" t="b">
        <v>0</v>
      </c>
      <c r="G32239" t="inlineStr">
        <is>
          <t>Texas, United States</t>
        </is>
      </c>
      <c r="H32239" s="2" t="n">
        <v>45442.64172453704</v>
      </c>
      <c r="I32239" t="b">
        <v>1</v>
      </c>
      <c r="J32239" t="b">
        <v>1</v>
      </c>
      <c r="K32239" t="inlineStr">
        <is>
          <t>United States</t>
        </is>
      </c>
      <c r="L32239" t="inlineStr"/>
      <c r="M32239" t="inlineStr"/>
      <c r="N32239" t="inlineStr"/>
      <c r="O32239" t="inlineStr">
        <is>
          <t>Meta Platforms, Inc. (f/k/a Facebook, Inc.)</t>
        </is>
      </c>
      <c r="P32239" t="inlineStr"/>
      <c r="Q32239" t="inlineStr"/>
    </row>
    <row r="32240">
      <c r="A32240" t="inlineStr">
        <is>
          <t>Data Engineer</t>
        </is>
      </c>
      <c r="B32240" t="inlineStr">
        <is>
          <t>Lead Data Engineer (AWS, Azure, GCP)</t>
        </is>
      </c>
      <c r="C32240" t="inlineStr">
        <is>
          <t>Denver, CO</t>
        </is>
      </c>
      <c r="D32240" t="inlineStr">
        <is>
          <t>via LinkedIn</t>
        </is>
      </c>
      <c r="E32240" t="inlineStr">
        <is>
          <t>Full-time</t>
        </is>
      </c>
      <c r="F32240" t="b">
        <v>0</v>
      </c>
      <c r="G32240" t="inlineStr">
        <is>
          <t>Illinois, United States</t>
        </is>
      </c>
      <c r="H32240" s="2" t="n">
        <v>45434.63298611111</v>
      </c>
      <c r="I32240" t="b">
        <v>0</v>
      </c>
      <c r="J32240" t="b">
        <v>1</v>
      </c>
      <c r="K32240" t="inlineStr">
        <is>
          <t>United States</t>
        </is>
      </c>
      <c r="L32240" t="inlineStr"/>
      <c r="M32240" t="inlineStr"/>
      <c r="N32240" t="inlineStr"/>
      <c r="O32240" t="inlineStr">
        <is>
          <t>CapTech</t>
        </is>
      </c>
      <c r="P32240" t="inlineStr">
        <is>
          <t>['sql', 'nosql', 'python', 'java', 'r', 'c', 'c#', 'c++', 'shell', 'postgresql', 'mysql', 'sql server', 'aws', 'azure', 'gcp', 'snowflake', 'redshift', 'databricks', 'oracle', 'aurora', 'bigquery', 'ssis', 'alteryx', 'git', 'jenkins', 'jira']</t>
        </is>
      </c>
      <c r="Q32240" t="inlineStr">
        <is>
          <t>{'analyst_tools': ['ssis', 'alteryx'], 'async': ['jira'], 'cloud': ['aws', 'azure', 'gcp', 'snowflake', 'redshift', 'databricks', 'oracle', 'aurora', 'bigquery'], 'databases': ['postgresql', 'mysql', 'sql server'], 'other': ['git', 'jenkins'], 'programming': ['sql', 'nosql', 'python', 'java', 'r', 'c', 'c#', 'c++', 'shell']}</t>
        </is>
      </c>
    </row>
    <row r="32241">
      <c r="A32241" t="inlineStr">
        <is>
          <t>Data Analyst</t>
        </is>
      </c>
      <c r="B32241" t="inlineStr">
        <is>
          <t>Portfolio Data Analyst</t>
        </is>
      </c>
      <c r="C32241" t="inlineStr">
        <is>
          <t>Anywhere</t>
        </is>
      </c>
      <c r="D32241" t="inlineStr">
        <is>
          <t>via LinkedIn</t>
        </is>
      </c>
      <c r="E32241" t="inlineStr">
        <is>
          <t>Full-time</t>
        </is>
      </c>
      <c r="F32241" t="b">
        <v>1</v>
      </c>
      <c r="G32241" t="inlineStr">
        <is>
          <t>United Kingdom</t>
        </is>
      </c>
      <c r="H32241" s="2" t="n">
        <v>45441.64216435186</v>
      </c>
      <c r="I32241" t="b">
        <v>1</v>
      </c>
      <c r="J32241" t="b">
        <v>0</v>
      </c>
      <c r="K32241" t="inlineStr">
        <is>
          <t>United Kingdom</t>
        </is>
      </c>
      <c r="L32241" t="inlineStr"/>
      <c r="M32241" t="inlineStr"/>
      <c r="N32241" t="inlineStr"/>
      <c r="O32241" t="inlineStr">
        <is>
          <t>Admiral Group Plc</t>
        </is>
      </c>
      <c r="P32241" t="inlineStr">
        <is>
          <t>['power bi', 'jira', 'confluence']</t>
        </is>
      </c>
      <c r="Q32241" t="inlineStr">
        <is>
          <t>{'analyst_tools': ['power bi'], 'async': ['jira', 'confluence']}</t>
        </is>
      </c>
    </row>
    <row r="32242">
      <c r="A32242" t="inlineStr">
        <is>
          <t>Senior Data Engineer</t>
        </is>
      </c>
      <c r="B32242" t="inlineStr">
        <is>
          <t>Senior Data Engineer/Architect - Analysis Services Tabular Cubes</t>
        </is>
      </c>
      <c r="C32242" t="inlineStr">
        <is>
          <t>Boston, MA</t>
        </is>
      </c>
      <c r="D32242" t="inlineStr">
        <is>
          <t>via LinkedIn</t>
        </is>
      </c>
      <c r="E32242" t="inlineStr">
        <is>
          <t>Full-time</t>
        </is>
      </c>
      <c r="F32242" t="b">
        <v>0</v>
      </c>
      <c r="G32242" t="inlineStr">
        <is>
          <t>New York, United States</t>
        </is>
      </c>
      <c r="H32242" s="2" t="n">
        <v>45415.63005787037</v>
      </c>
      <c r="I32242" t="b">
        <v>1</v>
      </c>
      <c r="J32242" t="b">
        <v>0</v>
      </c>
      <c r="K32242" t="inlineStr">
        <is>
          <t>United States</t>
        </is>
      </c>
      <c r="L32242" t="inlineStr"/>
      <c r="M32242" t="inlineStr"/>
      <c r="N32242" t="inlineStr"/>
      <c r="O32242" t="inlineStr">
        <is>
          <t>Blue Bridge People</t>
        </is>
      </c>
      <c r="P32242" t="inlineStr">
        <is>
          <t>['t-sql', 'sql', 'sql server']</t>
        </is>
      </c>
      <c r="Q32242" t="inlineStr">
        <is>
          <t>{'databases': ['sql server'], 'programming': ['t-sql', 'sql']}</t>
        </is>
      </c>
    </row>
    <row r="32243">
      <c r="A32243" t="inlineStr">
        <is>
          <t>Data Engineer</t>
        </is>
      </c>
      <c r="B32243" t="inlineStr">
        <is>
          <t>Data Engineer</t>
        </is>
      </c>
      <c r="C32243" t="inlineStr">
        <is>
          <t>Anywhere</t>
        </is>
      </c>
      <c r="D32243" t="inlineStr">
        <is>
          <t>via LinkedIn</t>
        </is>
      </c>
      <c r="E32243" t="inlineStr">
        <is>
          <t>Full-time</t>
        </is>
      </c>
      <c r="F32243" t="b">
        <v>1</v>
      </c>
      <c r="G32243" t="inlineStr">
        <is>
          <t>Illinois, United States</t>
        </is>
      </c>
      <c r="H32243" s="2" t="n">
        <v>45423.63159722222</v>
      </c>
      <c r="I32243" t="b">
        <v>1</v>
      </c>
      <c r="J32243" t="b">
        <v>0</v>
      </c>
      <c r="K32243" t="inlineStr">
        <is>
          <t>United States</t>
        </is>
      </c>
      <c r="L32243" t="inlineStr"/>
      <c r="M32243" t="inlineStr"/>
      <c r="N32243" t="inlineStr"/>
      <c r="O32243" t="inlineStr">
        <is>
          <t>Dice</t>
        </is>
      </c>
      <c r="P32243" t="inlineStr">
        <is>
          <t>['javascript', 'css', 'html', 'nosql', 'python', 'react', 'tableau', 'git']</t>
        </is>
      </c>
      <c r="Q32243" t="inlineStr">
        <is>
          <t>{'analyst_tools': ['tableau'], 'libraries': ['react'], 'other': ['git'], 'programming': ['javascript', 'css', 'html', 'nosql', 'python']}</t>
        </is>
      </c>
    </row>
    <row r="32244">
      <c r="A32244" t="inlineStr">
        <is>
          <t>Data Scientist</t>
        </is>
      </c>
      <c r="B32244" t="inlineStr">
        <is>
          <t>Data Scientist - Digital Platforms and Innovation</t>
        </is>
      </c>
      <c r="C32244" t="inlineStr">
        <is>
          <t>Anywhere</t>
        </is>
      </c>
      <c r="D32244" t="inlineStr">
        <is>
          <t>via LinkedIn</t>
        </is>
      </c>
      <c r="E32244" t="inlineStr">
        <is>
          <t>Full-time</t>
        </is>
      </c>
      <c r="F32244" t="b">
        <v>1</v>
      </c>
      <c r="G32244" t="inlineStr">
        <is>
          <t>Sudan</t>
        </is>
      </c>
      <c r="H32244" s="2" t="n">
        <v>45430.65586805555</v>
      </c>
      <c r="I32244" t="b">
        <v>0</v>
      </c>
      <c r="J32244" t="b">
        <v>1</v>
      </c>
      <c r="K32244" t="inlineStr">
        <is>
          <t>Sudan</t>
        </is>
      </c>
      <c r="L32244" t="inlineStr"/>
      <c r="M32244" t="inlineStr"/>
      <c r="N32244" t="inlineStr"/>
      <c r="O32244" t="inlineStr">
        <is>
          <t>Dice</t>
        </is>
      </c>
      <c r="P32244" t="inlineStr">
        <is>
          <t>['python', 'scala', 'databricks', 'azure', 'spark', 'power bi', 'tableau']</t>
        </is>
      </c>
      <c r="Q32244" t="inlineStr">
        <is>
          <t>{'analyst_tools': ['power bi', 'tableau'], 'cloud': ['databricks', 'azure'], 'libraries': ['spark'], 'programming': ['python', 'scala']}</t>
        </is>
      </c>
    </row>
    <row r="32245">
      <c r="A32245" t="inlineStr">
        <is>
          <t>Data Scientist</t>
        </is>
      </c>
      <c r="B32245" t="inlineStr">
        <is>
          <t>Data Scientist IV 24-00157</t>
        </is>
      </c>
      <c r="C32245" t="inlineStr">
        <is>
          <t>Anywhere</t>
        </is>
      </c>
      <c r="D32245" t="inlineStr">
        <is>
          <t>via LinkedIn</t>
        </is>
      </c>
      <c r="E32245" t="inlineStr">
        <is>
          <t>Full-time and Temp work</t>
        </is>
      </c>
      <c r="F32245" t="b">
        <v>1</v>
      </c>
      <c r="G32245" t="inlineStr">
        <is>
          <t>Texas, United States</t>
        </is>
      </c>
      <c r="H32245" s="2" t="n">
        <v>45415.62832175926</v>
      </c>
      <c r="I32245" t="b">
        <v>0</v>
      </c>
      <c r="J32245" t="b">
        <v>0</v>
      </c>
      <c r="K32245" t="inlineStr">
        <is>
          <t>United States</t>
        </is>
      </c>
      <c r="L32245" t="inlineStr"/>
      <c r="M32245" t="inlineStr"/>
      <c r="N32245" t="inlineStr"/>
      <c r="O32245" t="inlineStr">
        <is>
          <t>Dice</t>
        </is>
      </c>
      <c r="P32245" t="inlineStr"/>
      <c r="Q32245" t="inlineStr"/>
    </row>
    <row r="32246">
      <c r="A32246" t="inlineStr">
        <is>
          <t>Data Analyst</t>
        </is>
      </c>
      <c r="B32246" t="inlineStr">
        <is>
          <t>Data analyst</t>
        </is>
      </c>
      <c r="C32246" t="inlineStr">
        <is>
          <t>Charlotte, NC</t>
        </is>
      </c>
      <c r="D32246" t="inlineStr">
        <is>
          <t>via ZipRecruiter</t>
        </is>
      </c>
      <c r="E32246" t="inlineStr">
        <is>
          <t>Full-time</t>
        </is>
      </c>
      <c r="F32246" t="b">
        <v>0</v>
      </c>
      <c r="G32246" t="inlineStr">
        <is>
          <t>Georgia</t>
        </is>
      </c>
      <c r="H32246" s="2" t="n">
        <v>45424.6762962963</v>
      </c>
      <c r="I32246" t="b">
        <v>0</v>
      </c>
      <c r="J32246" t="b">
        <v>0</v>
      </c>
      <c r="K32246" t="inlineStr">
        <is>
          <t>United States</t>
        </is>
      </c>
      <c r="L32246" t="inlineStr"/>
      <c r="M32246" t="inlineStr"/>
      <c r="N32246" t="inlineStr"/>
      <c r="O32246" t="inlineStr">
        <is>
          <t>360 IT Professionals</t>
        </is>
      </c>
      <c r="P32246" t="inlineStr">
        <is>
          <t>['c', 'swift', 'sql', 'jquery', 'tableau', 'cognos']</t>
        </is>
      </c>
      <c r="Q32246" t="inlineStr">
        <is>
          <t>{'analyst_tools': ['tableau', 'cognos'], 'programming': ['c', 'swift', 'sql'], 'webframeworks': ['jquery']}</t>
        </is>
      </c>
    </row>
    <row r="32247">
      <c r="A32247" t="inlineStr">
        <is>
          <t>Data Analyst</t>
        </is>
      </c>
      <c r="B32247" t="inlineStr">
        <is>
          <t>Interesting Job Opportunity: Data Analyst - Data Mining ...</t>
        </is>
      </c>
      <c r="C32247" t="inlineStr">
        <is>
          <t>India</t>
        </is>
      </c>
      <c r="D32247" t="inlineStr">
        <is>
          <t>via LinkedIn</t>
        </is>
      </c>
      <c r="E32247" t="inlineStr">
        <is>
          <t>Full-time</t>
        </is>
      </c>
      <c r="F32247" t="b">
        <v>0</v>
      </c>
      <c r="G32247" t="inlineStr">
        <is>
          <t>India</t>
        </is>
      </c>
      <c r="H32247" s="2" t="n">
        <v>45429.63335648148</v>
      </c>
      <c r="I32247" t="b">
        <v>0</v>
      </c>
      <c r="J32247" t="b">
        <v>0</v>
      </c>
      <c r="K32247" t="inlineStr">
        <is>
          <t>India</t>
        </is>
      </c>
      <c r="L32247" t="inlineStr"/>
      <c r="M32247" t="inlineStr"/>
      <c r="N32247" t="inlineStr"/>
      <c r="O32247" t="inlineStr">
        <is>
          <t>Flyingwings Outsourcing</t>
        </is>
      </c>
      <c r="P32247" t="inlineStr"/>
      <c r="Q32247" t="inlineStr"/>
    </row>
    <row r="32248">
      <c r="A32248" t="inlineStr">
        <is>
          <t>Data Engineer</t>
        </is>
      </c>
      <c r="B32248" t="inlineStr">
        <is>
          <t>Veri Mühendisi (Data Engineer)</t>
        </is>
      </c>
      <c r="C32248" t="inlineStr">
        <is>
          <t>Türkiye</t>
        </is>
      </c>
      <c r="D32248" t="inlineStr">
        <is>
          <t>via LinkedIn</t>
        </is>
      </c>
      <c r="E32248" t="inlineStr">
        <is>
          <t>Full-time</t>
        </is>
      </c>
      <c r="F32248" t="b">
        <v>0</v>
      </c>
      <c r="G32248" t="inlineStr">
        <is>
          <t>Turkey</t>
        </is>
      </c>
      <c r="H32248" s="2" t="n">
        <v>45442.6475</v>
      </c>
      <c r="I32248" t="b">
        <v>0</v>
      </c>
      <c r="J32248" t="b">
        <v>0</v>
      </c>
      <c r="K32248" t="inlineStr">
        <is>
          <t>Turkey</t>
        </is>
      </c>
      <c r="L32248" t="inlineStr"/>
      <c r="M32248" t="inlineStr"/>
      <c r="N32248" t="inlineStr"/>
      <c r="O32248" t="inlineStr">
        <is>
          <t>Eren Perakende</t>
        </is>
      </c>
      <c r="P32248" t="inlineStr">
        <is>
          <t>['sql', 'sql server', 'azure', 'ssis', 'power bi']</t>
        </is>
      </c>
      <c r="Q32248" t="inlineStr">
        <is>
          <t>{'analyst_tools': ['ssis', 'power bi'], 'cloud': ['azure'], 'databases': ['sql server'], 'programming': ['sql']}</t>
        </is>
      </c>
    </row>
    <row r="32249">
      <c r="A32249" t="inlineStr">
        <is>
          <t>Senior Data Engineer</t>
        </is>
      </c>
      <c r="B32249" t="inlineStr">
        <is>
          <t>Senior Data Engineer (Apache Airflow)</t>
        </is>
      </c>
      <c r="C32249" t="inlineStr">
        <is>
          <t>Valencia, Spain</t>
        </is>
      </c>
      <c r="D32249" t="inlineStr">
        <is>
          <t>via LinkedIn</t>
        </is>
      </c>
      <c r="E32249" t="inlineStr">
        <is>
          <t>Full-time</t>
        </is>
      </c>
      <c r="F32249" t="b">
        <v>0</v>
      </c>
      <c r="G32249" t="inlineStr">
        <is>
          <t>Spain</t>
        </is>
      </c>
      <c r="H32249" s="2" t="n">
        <v>45426.64390046296</v>
      </c>
      <c r="I32249" t="b">
        <v>0</v>
      </c>
      <c r="J32249" t="b">
        <v>0</v>
      </c>
      <c r="K32249" t="inlineStr">
        <is>
          <t>Spain</t>
        </is>
      </c>
      <c r="L32249" t="inlineStr"/>
      <c r="M32249" t="inlineStr"/>
      <c r="N32249" t="inlineStr"/>
      <c r="O32249" t="inlineStr">
        <is>
          <t>Qinshift</t>
        </is>
      </c>
      <c r="P32249" t="inlineStr">
        <is>
          <t>['python', 'sql', 'aws', 'snowflake', 'airflow', 'excel', 'flow', 'kubernetes']</t>
        </is>
      </c>
      <c r="Q32249" t="inlineStr">
        <is>
          <t>{'analyst_tools': ['excel'], 'cloud': ['aws', 'snowflake'], 'libraries': ['airflow'], 'other': ['flow', 'kubernetes'], 'programming': ['python', 'sql']}</t>
        </is>
      </c>
    </row>
    <row r="32250">
      <c r="A32250" t="inlineStr">
        <is>
          <t>Data Analyst</t>
        </is>
      </c>
      <c r="B32250" t="inlineStr">
        <is>
          <t>Data Analyst</t>
        </is>
      </c>
      <c r="C32250" t="inlineStr">
        <is>
          <t>Richfield, MN</t>
        </is>
      </c>
      <c r="D32250" t="inlineStr">
        <is>
          <t>via LinkedIn</t>
        </is>
      </c>
      <c r="E32250" t="inlineStr">
        <is>
          <t>Contractor</t>
        </is>
      </c>
      <c r="F32250" t="b">
        <v>0</v>
      </c>
      <c r="G32250" t="inlineStr">
        <is>
          <t>Illinois, United States</t>
        </is>
      </c>
      <c r="H32250" s="2" t="n">
        <v>45434.62954861111</v>
      </c>
      <c r="I32250" t="b">
        <v>1</v>
      </c>
      <c r="J32250" t="b">
        <v>1</v>
      </c>
      <c r="K32250" t="inlineStr">
        <is>
          <t>United States</t>
        </is>
      </c>
      <c r="L32250" t="inlineStr"/>
      <c r="M32250" t="inlineStr"/>
      <c r="N32250" t="inlineStr"/>
      <c r="O32250" t="inlineStr">
        <is>
          <t>KellyMitchell Group</t>
        </is>
      </c>
      <c r="P32250" t="inlineStr"/>
      <c r="Q32250" t="inlineStr"/>
    </row>
    <row r="32251">
      <c r="A32251" t="inlineStr">
        <is>
          <t>Data Engineer</t>
        </is>
      </c>
      <c r="B32251" t="inlineStr">
        <is>
          <t>PostgreSQL Data Engineers</t>
        </is>
      </c>
      <c r="C32251" t="inlineStr">
        <is>
          <t>Bengaluru, Karnataka, India</t>
        </is>
      </c>
      <c r="D32251" t="inlineStr">
        <is>
          <t>via LinkedIn</t>
        </is>
      </c>
      <c r="E32251" t="inlineStr">
        <is>
          <t>Full-time</t>
        </is>
      </c>
      <c r="F32251" t="b">
        <v>0</v>
      </c>
      <c r="G32251" t="inlineStr">
        <is>
          <t>India</t>
        </is>
      </c>
      <c r="H32251" s="2" t="n">
        <v>45413.63784722222</v>
      </c>
      <c r="I32251" t="b">
        <v>0</v>
      </c>
      <c r="J32251" t="b">
        <v>0</v>
      </c>
      <c r="K32251" t="inlineStr">
        <is>
          <t>India</t>
        </is>
      </c>
      <c r="L32251" t="inlineStr"/>
      <c r="M32251" t="inlineStr"/>
      <c r="N32251" t="inlineStr"/>
      <c r="O32251" t="inlineStr">
        <is>
          <t>HyringNinja</t>
        </is>
      </c>
      <c r="P32251" t="inlineStr">
        <is>
          <t>['sql', 'sql server', 'postgresql', 'git']</t>
        </is>
      </c>
      <c r="Q32251" t="inlineStr">
        <is>
          <t>{'databases': ['sql server', 'postgresql'], 'other': ['git'], 'programming': ['sql']}</t>
        </is>
      </c>
    </row>
    <row r="32252">
      <c r="A32252" t="inlineStr">
        <is>
          <t>Data Scientist</t>
        </is>
      </c>
      <c r="B32252" t="inlineStr">
        <is>
          <t>Programmatic Risk Data Scientist 1</t>
        </is>
      </c>
      <c r="C32252" t="inlineStr">
        <is>
          <t>St Thomas, USVI</t>
        </is>
      </c>
      <c r="D32252" t="inlineStr">
        <is>
          <t>via Nexxt</t>
        </is>
      </c>
      <c r="E32252" t="inlineStr">
        <is>
          <t>Full-time</t>
        </is>
      </c>
      <c r="F32252" t="b">
        <v>0</v>
      </c>
      <c r="G32252" t="inlineStr">
        <is>
          <t>U.S. Virgin Islands</t>
        </is>
      </c>
      <c r="H32252" s="2" t="n">
        <v>45443.66717592593</v>
      </c>
      <c r="I32252" t="b">
        <v>0</v>
      </c>
      <c r="J32252" t="b">
        <v>0</v>
      </c>
      <c r="K32252" t="inlineStr">
        <is>
          <t>U.S. Virgin Islands</t>
        </is>
      </c>
      <c r="L32252" t="inlineStr"/>
      <c r="M32252" t="inlineStr"/>
      <c r="N32252" t="inlineStr"/>
      <c r="O32252" t="inlineStr">
        <is>
          <t>Pacific Northwest National Laboratory</t>
        </is>
      </c>
      <c r="P32252" t="inlineStr">
        <is>
          <t>['java', 'python', 'matlab', 'github']</t>
        </is>
      </c>
      <c r="Q32252" t="inlineStr">
        <is>
          <t>{'other': ['github'], 'programming': ['java', 'python', 'matlab']}</t>
        </is>
      </c>
    </row>
    <row r="32253">
      <c r="A32253" t="inlineStr">
        <is>
          <t>Data Analyst</t>
        </is>
      </c>
      <c r="B32253" t="inlineStr">
        <is>
          <t>Cloud Data Analyst (FinOps)</t>
        </is>
      </c>
      <c r="C32253" t="inlineStr">
        <is>
          <t>Anywhere</t>
        </is>
      </c>
      <c r="D32253" t="inlineStr">
        <is>
          <t>via LinkedIn</t>
        </is>
      </c>
      <c r="E32253" t="inlineStr"/>
      <c r="F32253" t="b">
        <v>1</v>
      </c>
      <c r="G32253" t="inlineStr">
        <is>
          <t>Philippines</t>
        </is>
      </c>
      <c r="H32253" s="2" t="n">
        <v>45422.64060185185</v>
      </c>
      <c r="I32253" t="b">
        <v>0</v>
      </c>
      <c r="J32253" t="b">
        <v>0</v>
      </c>
      <c r="K32253" t="inlineStr">
        <is>
          <t>Philippines</t>
        </is>
      </c>
      <c r="L32253" t="inlineStr"/>
      <c r="M32253" t="inlineStr"/>
      <c r="N32253" t="inlineStr"/>
      <c r="O32253" t="inlineStr">
        <is>
          <t>Stefanini Group</t>
        </is>
      </c>
      <c r="P32253" t="inlineStr">
        <is>
          <t>['python', 'aws', 'azure', 'gcp', 'tableau', 'flow', 'jira']</t>
        </is>
      </c>
      <c r="Q32253" t="inlineStr">
        <is>
          <t>{'analyst_tools': ['tableau'], 'async': ['jira'], 'cloud': ['aws', 'azure', 'gcp'], 'other': ['flow'], 'programming': ['python']}</t>
        </is>
      </c>
    </row>
    <row r="32254">
      <c r="A32254" t="inlineStr">
        <is>
          <t>Data Engineer</t>
        </is>
      </c>
      <c r="B32254" t="inlineStr">
        <is>
          <t>Data Engineer with AWS</t>
        </is>
      </c>
      <c r="C32254" t="inlineStr">
        <is>
          <t>McLean, VA</t>
        </is>
      </c>
      <c r="D32254" t="inlineStr">
        <is>
          <t>via Talent Hub Solutions</t>
        </is>
      </c>
      <c r="E32254" t="inlineStr">
        <is>
          <t>Contractor</t>
        </is>
      </c>
      <c r="F32254" t="b">
        <v>0</v>
      </c>
      <c r="G32254" t="inlineStr">
        <is>
          <t>New York, United States</t>
        </is>
      </c>
      <c r="H32254" s="2" t="n">
        <v>45443.6295949074</v>
      </c>
      <c r="I32254" t="b">
        <v>1</v>
      </c>
      <c r="J32254" t="b">
        <v>0</v>
      </c>
      <c r="K32254" t="inlineStr">
        <is>
          <t>United States</t>
        </is>
      </c>
      <c r="L32254" t="inlineStr"/>
      <c r="M32254" t="inlineStr"/>
      <c r="N32254" t="inlineStr"/>
      <c r="O32254" t="inlineStr">
        <is>
          <t>DataGama Inc.</t>
        </is>
      </c>
      <c r="P32254" t="inlineStr"/>
      <c r="Q32254" t="inlineStr"/>
    </row>
    <row r="32255">
      <c r="A32255" t="inlineStr">
        <is>
          <t>Data Engineer</t>
        </is>
      </c>
      <c r="B32255" t="inlineStr">
        <is>
          <t>Python Data Engineer (W2 only)</t>
        </is>
      </c>
      <c r="C32255" t="inlineStr">
        <is>
          <t>Anywhere</t>
        </is>
      </c>
      <c r="D32255" t="inlineStr">
        <is>
          <t>via LinkedIn</t>
        </is>
      </c>
      <c r="E32255" t="inlineStr">
        <is>
          <t>Contractor and Temp work</t>
        </is>
      </c>
      <c r="F32255" t="b">
        <v>1</v>
      </c>
      <c r="G32255" t="inlineStr">
        <is>
          <t>Texas, United States</t>
        </is>
      </c>
      <c r="H32255" s="2" t="n">
        <v>45428.6294212963</v>
      </c>
      <c r="I32255" t="b">
        <v>1</v>
      </c>
      <c r="J32255" t="b">
        <v>0</v>
      </c>
      <c r="K32255" t="inlineStr">
        <is>
          <t>United States</t>
        </is>
      </c>
      <c r="L32255" t="inlineStr"/>
      <c r="M32255" t="inlineStr"/>
      <c r="N32255" t="inlineStr"/>
      <c r="O32255" t="inlineStr">
        <is>
          <t>Compunnel Inc.</t>
        </is>
      </c>
      <c r="P32255" t="inlineStr">
        <is>
          <t>['python', 'sql', 'java', 'dynamodb', 'aws', 'redshift', 'pyspark', 'spark']</t>
        </is>
      </c>
      <c r="Q32255" t="inlineStr">
        <is>
          <t>{'cloud': ['aws', 'redshift'], 'databases': ['dynamodb'], 'libraries': ['pyspark', 'spark'], 'programming': ['python', 'sql', 'java']}</t>
        </is>
      </c>
    </row>
    <row r="32256">
      <c r="A32256" t="inlineStr">
        <is>
          <t>Machine Learning Engineer</t>
        </is>
      </c>
      <c r="B32256" t="inlineStr">
        <is>
          <t>AI Engineer</t>
        </is>
      </c>
      <c r="C32256" t="inlineStr">
        <is>
          <t>France</t>
        </is>
      </c>
      <c r="D32256" t="inlineStr">
        <is>
          <t>via BeBee</t>
        </is>
      </c>
      <c r="E32256" t="inlineStr">
        <is>
          <t>Full-time</t>
        </is>
      </c>
      <c r="F32256" t="b">
        <v>0</v>
      </c>
      <c r="G32256" t="inlineStr">
        <is>
          <t>France</t>
        </is>
      </c>
      <c r="H32256" s="2" t="n">
        <v>45420.65495370371</v>
      </c>
      <c r="I32256" t="b">
        <v>0</v>
      </c>
      <c r="J32256" t="b">
        <v>0</v>
      </c>
      <c r="K32256" t="inlineStr">
        <is>
          <t>France</t>
        </is>
      </c>
      <c r="L32256" t="inlineStr"/>
      <c r="M32256" t="inlineStr"/>
      <c r="N32256" t="inlineStr"/>
      <c r="O32256" t="inlineStr">
        <is>
          <t>Openclassrooms</t>
        </is>
      </c>
      <c r="P32256" t="inlineStr"/>
      <c r="Q32256" t="inlineStr"/>
    </row>
    <row r="32257">
      <c r="A32257" t="inlineStr">
        <is>
          <t>Data Engineer</t>
        </is>
      </c>
      <c r="B32257" t="inlineStr">
        <is>
          <t>Data Center Mechanical Engineer</t>
        </is>
      </c>
      <c r="C32257" t="inlineStr">
        <is>
          <t>Frankfurt, Germany</t>
        </is>
      </c>
      <c r="D32257" t="inlineStr">
        <is>
          <t>via XING</t>
        </is>
      </c>
      <c r="E32257" t="inlineStr">
        <is>
          <t>Full-time</t>
        </is>
      </c>
      <c r="F32257" t="b">
        <v>0</v>
      </c>
      <c r="G32257" t="inlineStr">
        <is>
          <t>Germany</t>
        </is>
      </c>
      <c r="H32257" s="2" t="n">
        <v>45435.6802662037</v>
      </c>
      <c r="I32257" t="b">
        <v>0</v>
      </c>
      <c r="J32257" t="b">
        <v>0</v>
      </c>
      <c r="K32257" t="inlineStr">
        <is>
          <t>Germany</t>
        </is>
      </c>
      <c r="L32257" t="inlineStr"/>
      <c r="M32257" t="inlineStr"/>
      <c r="N32257" t="inlineStr"/>
      <c r="O32257" t="inlineStr">
        <is>
          <t>Google</t>
        </is>
      </c>
      <c r="P32257" t="inlineStr"/>
      <c r="Q32257" t="inlineStr"/>
    </row>
    <row r="32258">
      <c r="A32258" t="inlineStr">
        <is>
          <t>Data Scientist</t>
        </is>
      </c>
      <c r="B32258" t="inlineStr">
        <is>
          <t>Data Scientist</t>
        </is>
      </c>
      <c r="C32258" t="inlineStr">
        <is>
          <t>Anywhere</t>
        </is>
      </c>
      <c r="D32258" t="inlineStr">
        <is>
          <t>via Indeed</t>
        </is>
      </c>
      <c r="E32258" t="inlineStr">
        <is>
          <t>Full-time and Contractor</t>
        </is>
      </c>
      <c r="F32258" t="b">
        <v>1</v>
      </c>
      <c r="G32258" t="inlineStr">
        <is>
          <t>Texas, United States</t>
        </is>
      </c>
      <c r="H32258" s="2" t="n">
        <v>45425.62935185185</v>
      </c>
      <c r="I32258" t="b">
        <v>0</v>
      </c>
      <c r="J32258" t="b">
        <v>0</v>
      </c>
      <c r="K32258" t="inlineStr">
        <is>
          <t>United States</t>
        </is>
      </c>
      <c r="L32258" t="inlineStr">
        <is>
          <t>hour</t>
        </is>
      </c>
      <c r="M32258" t="inlineStr"/>
      <c r="N32258" t="n">
        <v>75</v>
      </c>
      <c r="O32258" t="inlineStr">
        <is>
          <t>RADCube-Software Development Company</t>
        </is>
      </c>
      <c r="P32258" t="inlineStr">
        <is>
          <t>['aws', 'azure']</t>
        </is>
      </c>
      <c r="Q32258" t="inlineStr">
        <is>
          <t>{'cloud': ['aws', 'azure']}</t>
        </is>
      </c>
    </row>
    <row r="32259">
      <c r="A32259" t="inlineStr">
        <is>
          <t>Data Engineer</t>
        </is>
      </c>
      <c r="B32259" t="inlineStr">
        <is>
          <t>GCP Data Engineer</t>
        </is>
      </c>
      <c r="C32259" t="inlineStr">
        <is>
          <t>Pune, Maharashtra, India</t>
        </is>
      </c>
      <c r="D32259" t="inlineStr">
        <is>
          <t>via LinkedIn</t>
        </is>
      </c>
      <c r="E32259" t="inlineStr">
        <is>
          <t>Full-time</t>
        </is>
      </c>
      <c r="F32259" t="b">
        <v>0</v>
      </c>
      <c r="G32259" t="inlineStr">
        <is>
          <t>India</t>
        </is>
      </c>
      <c r="H32259" s="2" t="n">
        <v>45443.63440972222</v>
      </c>
      <c r="I32259" t="b">
        <v>0</v>
      </c>
      <c r="J32259" t="b">
        <v>0</v>
      </c>
      <c r="K32259" t="inlineStr">
        <is>
          <t>India</t>
        </is>
      </c>
      <c r="L32259" t="inlineStr"/>
      <c r="M32259" t="inlineStr"/>
      <c r="N32259" t="inlineStr"/>
      <c r="O32259" t="inlineStr">
        <is>
          <t>Tata Consultancy Services</t>
        </is>
      </c>
      <c r="P32259" t="inlineStr">
        <is>
          <t>['sql', 'python', 'r', 'java', 'gcp']</t>
        </is>
      </c>
      <c r="Q32259" t="inlineStr">
        <is>
          <t>{'cloud': ['gcp'], 'programming': ['sql', 'python', 'r', 'java']}</t>
        </is>
      </c>
    </row>
    <row r="32260">
      <c r="A32260" t="inlineStr">
        <is>
          <t>Data Scientist</t>
        </is>
      </c>
      <c r="B32260" t="inlineStr">
        <is>
          <t>Analytics Engineer</t>
        </is>
      </c>
      <c r="C32260" t="inlineStr">
        <is>
          <t>United Kingdom</t>
        </is>
      </c>
      <c r="D32260" t="inlineStr">
        <is>
          <t>via LinkedIn</t>
        </is>
      </c>
      <c r="E32260" t="inlineStr">
        <is>
          <t>Full-time</t>
        </is>
      </c>
      <c r="F32260" t="b">
        <v>0</v>
      </c>
      <c r="G32260" t="inlineStr">
        <is>
          <t>United Kingdom</t>
        </is>
      </c>
      <c r="H32260" s="2" t="n">
        <v>45414.63940972222</v>
      </c>
      <c r="I32260" t="b">
        <v>1</v>
      </c>
      <c r="J32260" t="b">
        <v>0</v>
      </c>
      <c r="K32260" t="inlineStr">
        <is>
          <t>United Kingdom</t>
        </is>
      </c>
      <c r="L32260" t="inlineStr"/>
      <c r="M32260" t="inlineStr"/>
      <c r="N32260" t="inlineStr"/>
      <c r="O32260" t="inlineStr">
        <is>
          <t>Octopus Energy</t>
        </is>
      </c>
      <c r="P32260" t="inlineStr">
        <is>
          <t>['sql', 'python', 'go']</t>
        </is>
      </c>
      <c r="Q32260" t="inlineStr">
        <is>
          <t>{'programming': ['sql', 'python', 'go']}</t>
        </is>
      </c>
    </row>
    <row r="32261">
      <c r="A32261" t="inlineStr">
        <is>
          <t>Data Engineer</t>
        </is>
      </c>
      <c r="B32261" t="inlineStr">
        <is>
          <t>AP24 - BAC+5 - Data Engineer - Cloud (F/H)</t>
        </is>
      </c>
      <c r="C32261" t="inlineStr">
        <is>
          <t>Boulogne-Billancourt, France</t>
        </is>
      </c>
      <c r="D32261" t="inlineStr">
        <is>
          <t>via LinkedIn</t>
        </is>
      </c>
      <c r="E32261" t="inlineStr">
        <is>
          <t>Full-time</t>
        </is>
      </c>
      <c r="F32261" t="b">
        <v>0</v>
      </c>
      <c r="G32261" t="inlineStr">
        <is>
          <t>France</t>
        </is>
      </c>
      <c r="H32261" s="2" t="n">
        <v>45441.64746527778</v>
      </c>
      <c r="I32261" t="b">
        <v>0</v>
      </c>
      <c r="J32261" t="b">
        <v>0</v>
      </c>
      <c r="K32261" t="inlineStr">
        <is>
          <t>France</t>
        </is>
      </c>
      <c r="L32261" t="inlineStr"/>
      <c r="M32261" t="inlineStr"/>
      <c r="N32261" t="inlineStr"/>
      <c r="O32261" t="inlineStr">
        <is>
          <t>Renault Group</t>
        </is>
      </c>
      <c r="P32261" t="inlineStr">
        <is>
          <t>['sql', 'python', 'gcp', 'bigquery', 'airflow', 'spark', 'vue', 'confluence', 'jira']</t>
        </is>
      </c>
      <c r="Q32261" t="inlineStr">
        <is>
          <t>{'async': ['confluence', 'jira'], 'cloud': ['gcp', 'bigquery'], 'libraries': ['airflow', 'spark'], 'programming': ['sql', 'python'], 'webframeworks': ['vue']}</t>
        </is>
      </c>
    </row>
    <row r="32262">
      <c r="A32262" t="inlineStr">
        <is>
          <t>Data Engineer</t>
        </is>
      </c>
      <c r="B32262" t="inlineStr">
        <is>
          <t>EO Data Engineer</t>
        </is>
      </c>
      <c r="C32262" t="inlineStr">
        <is>
          <t>Darmstadt, Germany</t>
        </is>
      </c>
      <c r="D32262" t="inlineStr">
        <is>
          <t>via LinkedIn</t>
        </is>
      </c>
      <c r="E32262" t="inlineStr">
        <is>
          <t>Full-time</t>
        </is>
      </c>
      <c r="F32262" t="b">
        <v>0</v>
      </c>
      <c r="G32262" t="inlineStr">
        <is>
          <t>Germany</t>
        </is>
      </c>
      <c r="H32262" s="2" t="n">
        <v>45418.64430555556</v>
      </c>
      <c r="I32262" t="b">
        <v>0</v>
      </c>
      <c r="J32262" t="b">
        <v>0</v>
      </c>
      <c r="K32262" t="inlineStr">
        <is>
          <t>Germany</t>
        </is>
      </c>
      <c r="L32262" t="inlineStr"/>
      <c r="M32262" t="inlineStr"/>
      <c r="N32262" t="inlineStr"/>
      <c r="O32262" t="inlineStr">
        <is>
          <t>QSR - Talent Driven Culture</t>
        </is>
      </c>
      <c r="P32262" t="inlineStr">
        <is>
          <t>['python', 'spark', 'jupyter']</t>
        </is>
      </c>
      <c r="Q32262" t="inlineStr">
        <is>
          <t>{'libraries': ['spark', 'jupyter'], 'programming': ['python']}</t>
        </is>
      </c>
    </row>
    <row r="32263">
      <c r="A32263" t="inlineStr">
        <is>
          <t>Data Engineer</t>
        </is>
      </c>
      <c r="B32263" t="inlineStr">
        <is>
          <t>Développeur/Développeuse, Ingénierie de données</t>
        </is>
      </c>
      <c r="C32263" t="inlineStr">
        <is>
          <t>Quebec, Canada</t>
        </is>
      </c>
      <c r="D32263" t="inlineStr">
        <is>
          <t>via LinkedIn</t>
        </is>
      </c>
      <c r="E32263" t="inlineStr">
        <is>
          <t>Full-time and Part-time</t>
        </is>
      </c>
      <c r="F32263" t="b">
        <v>0</v>
      </c>
      <c r="G32263" t="inlineStr">
        <is>
          <t>Canada</t>
        </is>
      </c>
      <c r="H32263" s="2" t="n">
        <v>45420.63657407407</v>
      </c>
      <c r="I32263" t="b">
        <v>0</v>
      </c>
      <c r="J32263" t="b">
        <v>0</v>
      </c>
      <c r="K32263" t="inlineStr">
        <is>
          <t>Canada</t>
        </is>
      </c>
      <c r="L32263" t="inlineStr"/>
      <c r="M32263" t="inlineStr"/>
      <c r="N32263" t="inlineStr"/>
      <c r="O32263" t="inlineStr">
        <is>
          <t>VOSKER</t>
        </is>
      </c>
      <c r="P32263" t="inlineStr">
        <is>
          <t>['nosql', 'sql', 'databricks', 'aws', 'azure', 'gcp', 'spark', 'jenkins', 'github', 'bitbucket', 'terraform', 'notion']</t>
        </is>
      </c>
      <c r="Q32263" t="inlineStr">
        <is>
          <t>{'async': ['notion'], 'cloud': ['databricks', 'aws', 'azure', 'gcp'], 'libraries': ['spark'], 'other': ['jenkins', 'github', 'bitbucket', 'terraform'], 'programming': ['nosql', 'sql']}</t>
        </is>
      </c>
    </row>
    <row r="32264">
      <c r="A32264" t="inlineStr">
        <is>
          <t>Data Engineer</t>
        </is>
      </c>
      <c r="B32264" t="inlineStr">
        <is>
          <t>Lead Data Engineer</t>
        </is>
      </c>
      <c r="C32264" t="inlineStr">
        <is>
          <t>Raleigh, NC</t>
        </is>
      </c>
      <c r="D32264" t="inlineStr">
        <is>
          <t>via ZipRecruiter</t>
        </is>
      </c>
      <c r="E32264" t="inlineStr">
        <is>
          <t>Full-time</t>
        </is>
      </c>
      <c r="F32264" t="b">
        <v>0</v>
      </c>
      <c r="G32264" t="inlineStr">
        <is>
          <t>Sudan</t>
        </is>
      </c>
      <c r="H32264" s="2" t="n">
        <v>45415.65010416666</v>
      </c>
      <c r="I32264" t="b">
        <v>0</v>
      </c>
      <c r="J32264" t="b">
        <v>0</v>
      </c>
      <c r="K32264" t="inlineStr">
        <is>
          <t>Sudan</t>
        </is>
      </c>
      <c r="L32264" t="inlineStr"/>
      <c r="M32264" t="inlineStr"/>
      <c r="N32264" t="inlineStr"/>
      <c r="O32264" t="inlineStr">
        <is>
          <t>Envestnet Financial Technologies, Inc.</t>
        </is>
      </c>
      <c r="P32264" t="inlineStr">
        <is>
          <t>['sql', 'python', 'r', 'bash', 'java', 'scala', 'db2', 'mysql', 'aws', 'oracle', 'hadoop', 'spark', 'jupyter', 'pyspark', 'kafka', 'alteryx', 'tableau', 'splunk', 'jenkins', 'jira']</t>
        </is>
      </c>
      <c r="Q32264" t="inlineStr">
        <is>
          <t>{'analyst_tools': ['alteryx', 'tableau', 'splunk'], 'async': ['jira'], 'cloud': ['aws', 'oracle'], 'databases': ['db2', 'mysql'], 'libraries': ['hadoop', 'spark', 'jupyter', 'pyspark', 'kafka'], 'other': ['jenkins'], 'programming': ['sql', 'python', 'r', 'bash', 'java', 'scala']}</t>
        </is>
      </c>
    </row>
    <row r="32265">
      <c r="A32265" t="inlineStr">
        <is>
          <t>Data Scientist</t>
        </is>
      </c>
      <c r="B32265" t="inlineStr">
        <is>
          <t>Data Scientist</t>
        </is>
      </c>
      <c r="C32265" t="inlineStr">
        <is>
          <t>Greenwood Village, CO</t>
        </is>
      </c>
      <c r="D32265" t="inlineStr">
        <is>
          <t>via LinkedIn</t>
        </is>
      </c>
      <c r="E32265" t="inlineStr">
        <is>
          <t>Contractor</t>
        </is>
      </c>
      <c r="F32265" t="b">
        <v>0</v>
      </c>
      <c r="G32265" t="inlineStr">
        <is>
          <t>Texas, United States</t>
        </is>
      </c>
      <c r="H32265" s="2" t="n">
        <v>45429.62744212963</v>
      </c>
      <c r="I32265" t="b">
        <v>0</v>
      </c>
      <c r="J32265" t="b">
        <v>1</v>
      </c>
      <c r="K32265" t="inlineStr">
        <is>
          <t>United States</t>
        </is>
      </c>
      <c r="L32265" t="inlineStr"/>
      <c r="M32265" t="inlineStr"/>
      <c r="N32265" t="inlineStr"/>
      <c r="O32265" t="inlineStr">
        <is>
          <t>Kforce Inc</t>
        </is>
      </c>
      <c r="P32265" t="inlineStr">
        <is>
          <t>['python', 'sql', 'shell', 'aws', 'plotly', 'matplotlib', 'seaborn', 'linux']</t>
        </is>
      </c>
      <c r="Q32265" t="inlineStr">
        <is>
          <t>{'cloud': ['aws'], 'libraries': ['plotly', 'matplotlib', 'seaborn'], 'os': ['linux'], 'programming': ['python', 'sql', 'shell']}</t>
        </is>
      </c>
    </row>
    <row r="32266">
      <c r="A32266" t="inlineStr">
        <is>
          <t>Data Engineer</t>
        </is>
      </c>
      <c r="B32266" t="inlineStr">
        <is>
          <t>Expert:in Data Engineer:in</t>
        </is>
      </c>
      <c r="C32266" t="inlineStr">
        <is>
          <t>Berlin, Germany</t>
        </is>
      </c>
      <c r="D32266" t="inlineStr">
        <is>
          <t>via BeBee</t>
        </is>
      </c>
      <c r="E32266" t="inlineStr">
        <is>
          <t>Full-time and Part-time</t>
        </is>
      </c>
      <c r="F32266" t="b">
        <v>0</v>
      </c>
      <c r="G32266" t="inlineStr">
        <is>
          <t>Germany</t>
        </is>
      </c>
      <c r="H32266" s="2" t="n">
        <v>45419.63932870371</v>
      </c>
      <c r="I32266" t="b">
        <v>0</v>
      </c>
      <c r="J32266" t="b">
        <v>0</v>
      </c>
      <c r="K32266" t="inlineStr">
        <is>
          <t>Germany</t>
        </is>
      </c>
      <c r="L32266" t="inlineStr"/>
      <c r="M32266" t="inlineStr"/>
      <c r="N32266" t="inlineStr"/>
      <c r="O32266" t="inlineStr">
        <is>
          <t>Deutsche Bank</t>
        </is>
      </c>
      <c r="P32266" t="inlineStr">
        <is>
          <t>['python', 'shell', 'gcp', 'hadoop', 'spark']</t>
        </is>
      </c>
      <c r="Q32266" t="inlineStr">
        <is>
          <t>{'cloud': ['gcp'], 'libraries': ['hadoop', 'spark'], 'programming': ['python', 'shell']}</t>
        </is>
      </c>
    </row>
    <row r="32267">
      <c r="A32267" t="inlineStr">
        <is>
          <t>Data Analyst</t>
        </is>
      </c>
      <c r="B32267" t="inlineStr">
        <is>
          <t>Data Analyst</t>
        </is>
      </c>
      <c r="C32267" t="inlineStr">
        <is>
          <t>New York, NY</t>
        </is>
      </c>
      <c r="D32267" t="inlineStr">
        <is>
          <t>via LinkedIn</t>
        </is>
      </c>
      <c r="E32267" t="inlineStr">
        <is>
          <t>Full-time</t>
        </is>
      </c>
      <c r="F32267" t="b">
        <v>0</v>
      </c>
      <c r="G32267" t="inlineStr">
        <is>
          <t>New York, United States</t>
        </is>
      </c>
      <c r="H32267" s="2" t="n">
        <v>45434.62508101852</v>
      </c>
      <c r="I32267" t="b">
        <v>1</v>
      </c>
      <c r="J32267" t="b">
        <v>0</v>
      </c>
      <c r="K32267" t="inlineStr">
        <is>
          <t>United States</t>
        </is>
      </c>
      <c r="L32267" t="inlineStr"/>
      <c r="M32267" t="inlineStr"/>
      <c r="N32267" t="inlineStr"/>
      <c r="O32267" t="inlineStr">
        <is>
          <t>EX.CO</t>
        </is>
      </c>
      <c r="P32267" t="inlineStr">
        <is>
          <t>['sql', 'python', 'bigquery', 'tableau', 'looker', 'excel']</t>
        </is>
      </c>
      <c r="Q32267" t="inlineStr">
        <is>
          <t>{'analyst_tools': ['tableau', 'looker', 'excel'], 'cloud': ['bigquery'], 'programming': ['sql', 'python']}</t>
        </is>
      </c>
    </row>
    <row r="32268">
      <c r="A32268" t="inlineStr">
        <is>
          <t>Data Scientist</t>
        </is>
      </c>
      <c r="B32268" t="inlineStr">
        <is>
          <t>Need Local Consultant Only! Data Scientist, Pennsylvania,</t>
        </is>
      </c>
      <c r="C32268" t="inlineStr">
        <is>
          <t>Hawley, PA</t>
        </is>
      </c>
      <c r="D32268" t="inlineStr">
        <is>
          <t>via Dice</t>
        </is>
      </c>
      <c r="E32268" t="inlineStr">
        <is>
          <t>Contractor and Temp work</t>
        </is>
      </c>
      <c r="F32268" t="b">
        <v>0</v>
      </c>
      <c r="G32268" t="inlineStr">
        <is>
          <t>New York, United States</t>
        </is>
      </c>
      <c r="H32268" s="2" t="n">
        <v>45422.62789351852</v>
      </c>
      <c r="I32268" t="b">
        <v>0</v>
      </c>
      <c r="J32268" t="b">
        <v>0</v>
      </c>
      <c r="K32268" t="inlineStr">
        <is>
          <t>United States</t>
        </is>
      </c>
      <c r="L32268" t="inlineStr">
        <is>
          <t>hour</t>
        </is>
      </c>
      <c r="M32268" t="inlineStr"/>
      <c r="N32268" t="n">
        <v>55</v>
      </c>
      <c r="O32268" t="inlineStr">
        <is>
          <t>Trail Blazer Consulting LLC</t>
        </is>
      </c>
      <c r="P32268" t="inlineStr">
        <is>
          <t>['webex']</t>
        </is>
      </c>
      <c r="Q32268" t="inlineStr">
        <is>
          <t>{'sync': ['webex']}</t>
        </is>
      </c>
    </row>
    <row r="32269">
      <c r="A32269" t="inlineStr">
        <is>
          <t>Data Engineer</t>
        </is>
      </c>
      <c r="B32269" t="inlineStr">
        <is>
          <t>Principal Cloud Data Engineer</t>
        </is>
      </c>
      <c r="C32269" t="inlineStr">
        <is>
          <t>United States</t>
        </is>
      </c>
      <c r="D32269" t="inlineStr">
        <is>
          <t>via LinkedIn</t>
        </is>
      </c>
      <c r="E32269" t="inlineStr">
        <is>
          <t>Full-time</t>
        </is>
      </c>
      <c r="F32269" t="b">
        <v>0</v>
      </c>
      <c r="G32269" t="inlineStr">
        <is>
          <t>Texas, United States</t>
        </is>
      </c>
      <c r="H32269" s="2" t="n">
        <v>45432.63020833334</v>
      </c>
      <c r="I32269" t="b">
        <v>0</v>
      </c>
      <c r="J32269" t="b">
        <v>0</v>
      </c>
      <c r="K32269" t="inlineStr">
        <is>
          <t>United States</t>
        </is>
      </c>
      <c r="L32269" t="inlineStr"/>
      <c r="M32269" t="inlineStr"/>
      <c r="N32269" t="inlineStr"/>
      <c r="O32269" t="inlineStr">
        <is>
          <t>NICE</t>
        </is>
      </c>
      <c r="P32269" t="inlineStr">
        <is>
          <t>['sql', 'sql server', 'aws', 'azure', 'gcp', 'tableau']</t>
        </is>
      </c>
      <c r="Q32269" t="inlineStr">
        <is>
          <t>{'analyst_tools': ['tableau'], 'cloud': ['aws', 'azure', 'gcp'], 'databases': ['sql server'], 'programming': ['sql']}</t>
        </is>
      </c>
    </row>
    <row r="32270">
      <c r="A32270" t="inlineStr">
        <is>
          <t>Data Analyst</t>
        </is>
      </c>
      <c r="B32270" t="inlineStr">
        <is>
          <t>Consultant (all genders) im Bereich SAP Data &amp; Analytics</t>
        </is>
      </c>
      <c r="C32270" t="inlineStr">
        <is>
          <t>Vienna, Austria</t>
        </is>
      </c>
      <c r="D32270" t="inlineStr">
        <is>
          <t>via BeBee</t>
        </is>
      </c>
      <c r="E32270" t="inlineStr">
        <is>
          <t>Full-time</t>
        </is>
      </c>
      <c r="F32270" t="b">
        <v>0</v>
      </c>
      <c r="G32270" t="inlineStr">
        <is>
          <t>Austria</t>
        </is>
      </c>
      <c r="H32270" s="2" t="n">
        <v>45432.64273148148</v>
      </c>
      <c r="I32270" t="b">
        <v>1</v>
      </c>
      <c r="J32270" t="b">
        <v>0</v>
      </c>
      <c r="K32270" t="inlineStr">
        <is>
          <t>Austria</t>
        </is>
      </c>
      <c r="L32270" t="inlineStr"/>
      <c r="M32270" t="inlineStr"/>
      <c r="N32270" t="inlineStr"/>
      <c r="O32270" t="inlineStr">
        <is>
          <t>KPMG</t>
        </is>
      </c>
      <c r="P32270" t="inlineStr">
        <is>
          <t>['crystal', 'sap']</t>
        </is>
      </c>
      <c r="Q32270" t="inlineStr">
        <is>
          <t>{'analyst_tools': ['sap'], 'programming': ['crystal']}</t>
        </is>
      </c>
    </row>
    <row r="32271">
      <c r="A32271" t="inlineStr">
        <is>
          <t>Data Engineer</t>
        </is>
      </c>
      <c r="B32271" t="inlineStr">
        <is>
          <t>Senior Software Developer - Data Engineering</t>
        </is>
      </c>
      <c r="C32271" t="inlineStr">
        <is>
          <t>Arlington, VA</t>
        </is>
      </c>
      <c r="D32271" t="inlineStr">
        <is>
          <t>via ZipRecruiter</t>
        </is>
      </c>
      <c r="E32271" t="inlineStr">
        <is>
          <t>Full-time</t>
        </is>
      </c>
      <c r="F32271" t="b">
        <v>0</v>
      </c>
      <c r="G32271" t="inlineStr">
        <is>
          <t>New York, United States</t>
        </is>
      </c>
      <c r="H32271" s="2" t="n">
        <v>45420.63041666667</v>
      </c>
      <c r="I32271" t="b">
        <v>0</v>
      </c>
      <c r="J32271" t="b">
        <v>1</v>
      </c>
      <c r="K32271" t="inlineStr">
        <is>
          <t>United States</t>
        </is>
      </c>
      <c r="L32271" t="inlineStr"/>
      <c r="M32271" t="inlineStr"/>
      <c r="N32271" t="inlineStr"/>
      <c r="O32271" t="inlineStr">
        <is>
          <t>The Boeing Company</t>
        </is>
      </c>
      <c r="P32271" t="inlineStr"/>
      <c r="Q32271" t="inlineStr"/>
    </row>
    <row r="32272">
      <c r="A32272" t="inlineStr">
        <is>
          <t>Software Engineer</t>
        </is>
      </c>
      <c r="B32272" t="inlineStr">
        <is>
          <t>Senior Product Analyst</t>
        </is>
      </c>
      <c r="C32272" t="inlineStr">
        <is>
          <t>Lisbon, Portugal</t>
        </is>
      </c>
      <c r="D32272" t="inlineStr">
        <is>
          <t>via BeBee Portugal</t>
        </is>
      </c>
      <c r="E32272" t="inlineStr">
        <is>
          <t>Full-time</t>
        </is>
      </c>
      <c r="F32272" t="b">
        <v>0</v>
      </c>
      <c r="G32272" t="inlineStr">
        <is>
          <t>Portugal</t>
        </is>
      </c>
      <c r="H32272" s="2" t="n">
        <v>45419.63425925926</v>
      </c>
      <c r="I32272" t="b">
        <v>0</v>
      </c>
      <c r="J32272" t="b">
        <v>0</v>
      </c>
      <c r="K32272" t="inlineStr">
        <is>
          <t>Portugal</t>
        </is>
      </c>
      <c r="L32272" t="inlineStr"/>
      <c r="M32272" t="inlineStr"/>
      <c r="N32272" t="inlineStr"/>
      <c r="O32272" t="inlineStr">
        <is>
          <t>PagerDuty External</t>
        </is>
      </c>
      <c r="P32272" t="inlineStr">
        <is>
          <t>['sql', 'python', 'r', 'snowflake', 'zoom']</t>
        </is>
      </c>
      <c r="Q32272" t="inlineStr">
        <is>
          <t>{'cloud': ['snowflake'], 'programming': ['sql', 'python', 'r'], 'sync': ['zoom']}</t>
        </is>
      </c>
    </row>
    <row r="32273">
      <c r="A32273" t="inlineStr">
        <is>
          <t>Data Engineer</t>
        </is>
      </c>
      <c r="B32273" t="inlineStr">
        <is>
          <t>Data Engineer II</t>
        </is>
      </c>
      <c r="C32273" t="inlineStr">
        <is>
          <t>Tampa, FL</t>
        </is>
      </c>
      <c r="D32273" t="inlineStr">
        <is>
          <t>via Built In</t>
        </is>
      </c>
      <c r="E32273" t="inlineStr">
        <is>
          <t>Full-time</t>
        </is>
      </c>
      <c r="F32273" t="b">
        <v>0</v>
      </c>
      <c r="G32273" t="inlineStr">
        <is>
          <t>Florida, United States</t>
        </is>
      </c>
      <c r="H32273" s="2" t="n">
        <v>45414.63414351852</v>
      </c>
      <c r="I32273" t="b">
        <v>1</v>
      </c>
      <c r="J32273" t="b">
        <v>1</v>
      </c>
      <c r="K32273" t="inlineStr">
        <is>
          <t>United States</t>
        </is>
      </c>
      <c r="L32273" t="inlineStr"/>
      <c r="M32273" t="inlineStr"/>
      <c r="N32273" t="inlineStr"/>
      <c r="O32273" t="inlineStr">
        <is>
          <t>JPMorgan Chase</t>
        </is>
      </c>
      <c r="P32273" t="inlineStr">
        <is>
          <t>['sql', 'nosql', 'aws']</t>
        </is>
      </c>
      <c r="Q32273" t="inlineStr">
        <is>
          <t>{'cloud': ['aws'], 'programming': ['sql', 'nosql']}</t>
        </is>
      </c>
    </row>
    <row r="32274">
      <c r="A32274" t="inlineStr">
        <is>
          <t>Data Scientist</t>
        </is>
      </c>
      <c r="B32274" t="inlineStr">
        <is>
          <t>Data Science Engineer - Large Language Model</t>
        </is>
      </c>
      <c r="C32274" t="inlineStr">
        <is>
          <t>Bengaluru, Karnataka, India</t>
        </is>
      </c>
      <c r="D32274" t="inlineStr">
        <is>
          <t>via LinkedIn</t>
        </is>
      </c>
      <c r="E32274" t="inlineStr">
        <is>
          <t>Full-time</t>
        </is>
      </c>
      <c r="F32274" t="b">
        <v>0</v>
      </c>
      <c r="G32274" t="inlineStr">
        <is>
          <t>India</t>
        </is>
      </c>
      <c r="H32274" s="2" t="n">
        <v>45415.63478009259</v>
      </c>
      <c r="I32274" t="b">
        <v>0</v>
      </c>
      <c r="J32274" t="b">
        <v>0</v>
      </c>
      <c r="K32274" t="inlineStr">
        <is>
          <t>India</t>
        </is>
      </c>
      <c r="L32274" t="inlineStr"/>
      <c r="M32274" t="inlineStr"/>
      <c r="N32274" t="inlineStr"/>
      <c r="O32274" t="inlineStr">
        <is>
          <t>Adelik Business Solutions</t>
        </is>
      </c>
      <c r="P32274" t="inlineStr">
        <is>
          <t>['python', 'sql', 'aws', 'gcp', 'azure', 'databricks', 'scikit-learn', 'tensorflow', 'pytorch', 'keras', 'spark']</t>
        </is>
      </c>
      <c r="Q32274" t="inlineStr">
        <is>
          <t>{'cloud': ['aws', 'gcp', 'azure', 'databricks'], 'libraries': ['scikit-learn', 'tensorflow', 'pytorch', 'keras', 'spark'], 'programming': ['python', 'sql']}</t>
        </is>
      </c>
    </row>
    <row r="32275">
      <c r="A32275" t="inlineStr">
        <is>
          <t>Senior Data Engineer</t>
        </is>
      </c>
      <c r="B32275" t="inlineStr">
        <is>
          <t>Senior Data Engineer - Ab Initio, ETL, Java, Spark</t>
        </is>
      </c>
      <c r="C32275" t="inlineStr">
        <is>
          <t>Hilliard, OH</t>
        </is>
      </c>
      <c r="D32275" t="inlineStr">
        <is>
          <t>via LinkedIn</t>
        </is>
      </c>
      <c r="E32275" t="inlineStr">
        <is>
          <t>Contractor and Temp work</t>
        </is>
      </c>
      <c r="F32275" t="b">
        <v>0</v>
      </c>
      <c r="G32275" t="inlineStr">
        <is>
          <t>Sudan</t>
        </is>
      </c>
      <c r="H32275" s="2" t="n">
        <v>45443.6609375</v>
      </c>
      <c r="I32275" t="b">
        <v>1</v>
      </c>
      <c r="J32275" t="b">
        <v>0</v>
      </c>
      <c r="K32275" t="inlineStr">
        <is>
          <t>Sudan</t>
        </is>
      </c>
      <c r="L32275" t="inlineStr"/>
      <c r="M32275" t="inlineStr"/>
      <c r="N32275" t="inlineStr"/>
      <c r="O32275" t="inlineStr">
        <is>
          <t>Umanist Staffing</t>
        </is>
      </c>
      <c r="P32275" t="inlineStr">
        <is>
          <t>['java', 'scala', 'python', 'no-sql', 'shell', 'aws', 'hadoop', 'spark', 'kafka', 'unix']</t>
        </is>
      </c>
      <c r="Q32275" t="inlineStr">
        <is>
          <t>{'cloud': ['aws'], 'libraries': ['hadoop', 'spark', 'kafka'], 'os': ['unix'], 'programming': ['java', 'scala', 'python', 'no-sql', 'shell']}</t>
        </is>
      </c>
    </row>
    <row r="32276">
      <c r="A32276" t="inlineStr">
        <is>
          <t>Data Scientist</t>
        </is>
      </c>
      <c r="B32276" t="inlineStr">
        <is>
          <t>Data Science Group Lead Jobs</t>
        </is>
      </c>
      <c r="C32276" t="inlineStr">
        <is>
          <t>McLean, VA</t>
        </is>
      </c>
      <c r="D32276" t="inlineStr">
        <is>
          <t>via Clearance Jobs</t>
        </is>
      </c>
      <c r="E32276" t="inlineStr">
        <is>
          <t>Full-time</t>
        </is>
      </c>
      <c r="F32276" t="b">
        <v>0</v>
      </c>
      <c r="G32276" t="inlineStr">
        <is>
          <t>Georgia</t>
        </is>
      </c>
      <c r="H32276" s="2" t="n">
        <v>45413.65601851852</v>
      </c>
      <c r="I32276" t="b">
        <v>0</v>
      </c>
      <c r="J32276" t="b">
        <v>0</v>
      </c>
      <c r="K32276" t="inlineStr">
        <is>
          <t>United States</t>
        </is>
      </c>
      <c r="L32276" t="inlineStr"/>
      <c r="M32276" t="inlineStr"/>
      <c r="N32276" t="inlineStr"/>
      <c r="O32276" t="inlineStr">
        <is>
          <t>MITRE Corporation</t>
        </is>
      </c>
      <c r="P32276" t="inlineStr">
        <is>
          <t>['python', 'sql', 'php', 'sas', 'sas', 'r', 'matlab', 'java', 'c++', 'c#', 'plotly', 'tableau']</t>
        </is>
      </c>
      <c r="Q32276" t="inlineStr">
        <is>
          <t>{'analyst_tools': ['sas', 'tableau'], 'libraries': ['plotly'], 'programming': ['python', 'sql', 'php', 'sas', 'r', 'matlab', 'java', 'c++', 'c#']}</t>
        </is>
      </c>
    </row>
    <row r="32277">
      <c r="A32277" t="inlineStr">
        <is>
          <t>Data Engineer</t>
        </is>
      </c>
      <c r="B32277" t="inlineStr">
        <is>
          <t>Azure Data Engineer - Cincinnati, OH - Hybrid</t>
        </is>
      </c>
      <c r="C32277" t="inlineStr">
        <is>
          <t>Cincinnati, OH</t>
        </is>
      </c>
      <c r="D32277" t="inlineStr">
        <is>
          <t>via Dice</t>
        </is>
      </c>
      <c r="E32277" t="inlineStr">
        <is>
          <t>Contractor and Temp work</t>
        </is>
      </c>
      <c r="F32277" t="b">
        <v>0</v>
      </c>
      <c r="G32277" t="inlineStr">
        <is>
          <t>Illinois, United States</t>
        </is>
      </c>
      <c r="H32277" s="2" t="n">
        <v>45443.63202546296</v>
      </c>
      <c r="I32277" t="b">
        <v>1</v>
      </c>
      <c r="J32277" t="b">
        <v>0</v>
      </c>
      <c r="K32277" t="inlineStr">
        <is>
          <t>United States</t>
        </is>
      </c>
      <c r="L32277" t="inlineStr"/>
      <c r="M32277" t="inlineStr"/>
      <c r="N32277" t="inlineStr"/>
      <c r="O32277" t="inlineStr">
        <is>
          <t>Scadea Solutions Inc</t>
        </is>
      </c>
      <c r="P32277" t="inlineStr">
        <is>
          <t>['python', 'sql', 'java', 'go', 'javascript', 'c++', 'azure', 'aws', 'databricks', 'kafka']</t>
        </is>
      </c>
      <c r="Q32277" t="inlineStr">
        <is>
          <t>{'cloud': ['azure', 'aws', 'databricks'], 'libraries': ['kafka'], 'programming': ['python', 'sql', 'java', 'go', 'javascript', 'c++']}</t>
        </is>
      </c>
    </row>
    <row r="32278">
      <c r="A32278" t="inlineStr">
        <is>
          <t>Data Engineer</t>
        </is>
      </c>
      <c r="B32278" t="inlineStr">
        <is>
          <t>AWS Data Engineer</t>
        </is>
      </c>
      <c r="C32278" t="inlineStr">
        <is>
          <t>Reston, VA</t>
        </is>
      </c>
      <c r="D32278" t="inlineStr">
        <is>
          <t>via Nexxt</t>
        </is>
      </c>
      <c r="E32278" t="inlineStr">
        <is>
          <t>Full-time</t>
        </is>
      </c>
      <c r="F32278" t="b">
        <v>0</v>
      </c>
      <c r="G32278" t="inlineStr">
        <is>
          <t>Georgia</t>
        </is>
      </c>
      <c r="H32278" s="2" t="n">
        <v>45435.69077546296</v>
      </c>
      <c r="I32278" t="b">
        <v>0</v>
      </c>
      <c r="J32278" t="b">
        <v>1</v>
      </c>
      <c r="K32278" t="inlineStr">
        <is>
          <t>United States</t>
        </is>
      </c>
      <c r="L32278" t="inlineStr"/>
      <c r="M32278" t="inlineStr"/>
      <c r="N32278" t="inlineStr"/>
      <c r="O32278" t="inlineStr">
        <is>
          <t>CGI Technologies and Solutions, Inc.</t>
        </is>
      </c>
      <c r="P32278" t="inlineStr">
        <is>
          <t>['python', 'sql', 'aws', 'redshift', 'pyspark']</t>
        </is>
      </c>
      <c r="Q32278" t="inlineStr">
        <is>
          <t>{'cloud': ['aws', 'redshift'], 'libraries': ['pyspark'], 'programming': ['python', 'sql']}</t>
        </is>
      </c>
    </row>
    <row r="32279">
      <c r="A32279" t="inlineStr">
        <is>
          <t>Data Engineer</t>
        </is>
      </c>
      <c r="B32279" t="inlineStr">
        <is>
          <t>Senior Engineer, Data Engineering</t>
        </is>
      </c>
      <c r="C32279" t="inlineStr">
        <is>
          <t>Parisot, France</t>
        </is>
      </c>
      <c r="D32279" t="inlineStr">
        <is>
          <t>via Jobijoba</t>
        </is>
      </c>
      <c r="E32279" t="inlineStr">
        <is>
          <t>Full-time</t>
        </is>
      </c>
      <c r="F32279" t="b">
        <v>0</v>
      </c>
      <c r="G32279" t="inlineStr">
        <is>
          <t>France</t>
        </is>
      </c>
      <c r="H32279" s="2" t="n">
        <v>45413.64829861111</v>
      </c>
      <c r="I32279" t="b">
        <v>0</v>
      </c>
      <c r="J32279" t="b">
        <v>0</v>
      </c>
      <c r="K32279" t="inlineStr">
        <is>
          <t>France</t>
        </is>
      </c>
      <c r="L32279" t="inlineStr"/>
      <c r="M32279" t="inlineStr"/>
      <c r="N32279" t="inlineStr"/>
      <c r="O32279" t="inlineStr">
        <is>
          <t>Beelix</t>
        </is>
      </c>
      <c r="P32279" t="inlineStr">
        <is>
          <t>['nosql', 'azure', 'aws', 'gcp', 'databricks', 'git']</t>
        </is>
      </c>
      <c r="Q32279" t="inlineStr">
        <is>
          <t>{'cloud': ['azure', 'aws', 'gcp', 'databricks'], 'other': ['git'], 'programming': ['nosql']}</t>
        </is>
      </c>
    </row>
    <row r="32280">
      <c r="A32280" t="inlineStr">
        <is>
          <t>Software Engineer</t>
        </is>
      </c>
      <c r="B32280" t="inlineStr">
        <is>
          <t>DevSecOps Engineer</t>
        </is>
      </c>
      <c r="C32280" t="inlineStr">
        <is>
          <t>Spain</t>
        </is>
      </c>
      <c r="D32280" t="inlineStr">
        <is>
          <t>via BeBee</t>
        </is>
      </c>
      <c r="E32280" t="inlineStr">
        <is>
          <t>Full-time</t>
        </is>
      </c>
      <c r="F32280" t="b">
        <v>0</v>
      </c>
      <c r="G32280" t="inlineStr">
        <is>
          <t>Spain</t>
        </is>
      </c>
      <c r="H32280" s="2" t="n">
        <v>45423.63728009259</v>
      </c>
      <c r="I32280" t="b">
        <v>0</v>
      </c>
      <c r="J32280" t="b">
        <v>0</v>
      </c>
      <c r="K32280" t="inlineStr">
        <is>
          <t>Spain</t>
        </is>
      </c>
      <c r="L32280" t="inlineStr"/>
      <c r="M32280" t="inlineStr"/>
      <c r="N32280" t="inlineStr"/>
      <c r="O32280" t="inlineStr">
        <is>
          <t>ClearPeople</t>
        </is>
      </c>
      <c r="P32280" t="inlineStr">
        <is>
          <t>['powershell', 'sql', 'redis', 'azure', 'sharepoint']</t>
        </is>
      </c>
      <c r="Q32280" t="inlineStr">
        <is>
          <t>{'analyst_tools': ['sharepoint'], 'cloud': ['azure'], 'databases': ['redis'], 'programming': ['powershell', 'sql']}</t>
        </is>
      </c>
    </row>
    <row r="32281">
      <c r="A32281" t="inlineStr">
        <is>
          <t>Software Engineer</t>
        </is>
      </c>
      <c r="B32281" t="inlineStr">
        <is>
          <t>Software and Data Engineer</t>
        </is>
      </c>
      <c r="C32281" t="inlineStr">
        <is>
          <t>Anywhere</t>
        </is>
      </c>
      <c r="D32281" t="inlineStr">
        <is>
          <t>via LinkedIn</t>
        </is>
      </c>
      <c r="E32281" t="inlineStr">
        <is>
          <t>Full-time</t>
        </is>
      </c>
      <c r="F32281" t="b">
        <v>1</v>
      </c>
      <c r="G32281" t="inlineStr">
        <is>
          <t>Florida, United States</t>
        </is>
      </c>
      <c r="H32281" s="2" t="n">
        <v>45416.63112268518</v>
      </c>
      <c r="I32281" t="b">
        <v>1</v>
      </c>
      <c r="J32281" t="b">
        <v>0</v>
      </c>
      <c r="K32281" t="inlineStr">
        <is>
          <t>United States</t>
        </is>
      </c>
      <c r="L32281" t="inlineStr"/>
      <c r="M32281" t="inlineStr"/>
      <c r="N32281" t="inlineStr"/>
      <c r="O32281" t="inlineStr">
        <is>
          <t>Dice</t>
        </is>
      </c>
      <c r="P32281" t="inlineStr">
        <is>
          <t>['sql', 'python', 'powershell', 'snowflake', 'azure', 'power bi', 'tableau', 'git', 'github']</t>
        </is>
      </c>
      <c r="Q32281" t="inlineStr">
        <is>
          <t>{'analyst_tools': ['power bi', 'tableau'], 'cloud': ['snowflake', 'azure'], 'other': ['git', 'github'], 'programming': ['sql', 'python', 'powershell']}</t>
        </is>
      </c>
    </row>
    <row r="32282">
      <c r="A32282" t="inlineStr">
        <is>
          <t>Data Engineer</t>
        </is>
      </c>
      <c r="B32282" t="inlineStr">
        <is>
          <t>Enterprise Data Engineer</t>
        </is>
      </c>
      <c r="C32282" t="inlineStr">
        <is>
          <t>United States</t>
        </is>
      </c>
      <c r="D32282" t="inlineStr">
        <is>
          <t>via LinkedIn</t>
        </is>
      </c>
      <c r="E32282" t="inlineStr">
        <is>
          <t>Full-time and Contractor</t>
        </is>
      </c>
      <c r="F32282" t="b">
        <v>0</v>
      </c>
      <c r="G32282" t="inlineStr">
        <is>
          <t>Sudan</t>
        </is>
      </c>
      <c r="H32282" s="2" t="n">
        <v>45437.65762731482</v>
      </c>
      <c r="I32282" t="b">
        <v>0</v>
      </c>
      <c r="J32282" t="b">
        <v>0</v>
      </c>
      <c r="K32282" t="inlineStr">
        <is>
          <t>Sudan</t>
        </is>
      </c>
      <c r="L32282" t="inlineStr"/>
      <c r="M32282" t="inlineStr"/>
      <c r="N32282" t="inlineStr"/>
      <c r="O32282" t="inlineStr">
        <is>
          <t>Open Systems Inc.</t>
        </is>
      </c>
      <c r="P32282" t="inlineStr">
        <is>
          <t>['sql', 'python', 'scala', 'nosql', 'shell', 'cassandra', 'aws', 'databricks', 'snowflake', 'spark', 'kafka', 'hadoop', 'git']</t>
        </is>
      </c>
      <c r="Q32282" t="inlineStr">
        <is>
          <t>{'cloud': ['aws', 'databricks', 'snowflake'], 'databases': ['cassandra'], 'libraries': ['spark', 'kafka', 'hadoop'], 'other': ['git'], 'programming': ['sql', 'python', 'scala', 'nosql', 'shell']}</t>
        </is>
      </c>
    </row>
    <row r="32283">
      <c r="A32283" t="inlineStr">
        <is>
          <t>Business Analyst</t>
        </is>
      </c>
      <c r="B32283" t="inlineStr">
        <is>
          <t>Data warehouse Business Analyst</t>
        </is>
      </c>
      <c r="C32283" t="inlineStr">
        <is>
          <t>Tampa, FL</t>
        </is>
      </c>
      <c r="D32283" t="inlineStr">
        <is>
          <t>via ZipRecruiter</t>
        </is>
      </c>
      <c r="E32283" t="inlineStr">
        <is>
          <t>Full-time</t>
        </is>
      </c>
      <c r="F32283" t="b">
        <v>0</v>
      </c>
      <c r="G32283" t="inlineStr">
        <is>
          <t>Florida, United States</t>
        </is>
      </c>
      <c r="H32283" s="2" t="n">
        <v>45420.62748842593</v>
      </c>
      <c r="I32283" t="b">
        <v>0</v>
      </c>
      <c r="J32283" t="b">
        <v>0</v>
      </c>
      <c r="K32283" t="inlineStr">
        <is>
          <t>United States</t>
        </is>
      </c>
      <c r="L32283" t="inlineStr"/>
      <c r="M32283" t="inlineStr"/>
      <c r="N32283" t="inlineStr"/>
      <c r="O32283" t="inlineStr">
        <is>
          <t>Sonsoft Inc</t>
        </is>
      </c>
      <c r="P32283" t="inlineStr">
        <is>
          <t>['sql', 'microstrategy', 'tableau']</t>
        </is>
      </c>
      <c r="Q32283" t="inlineStr">
        <is>
          <t>{'analyst_tools': ['microstrategy', 'tableau'], 'programming': ['sql']}</t>
        </is>
      </c>
    </row>
    <row r="32284">
      <c r="A32284" t="inlineStr">
        <is>
          <t>Data Engineer</t>
        </is>
      </c>
      <c r="B32284" t="inlineStr">
        <is>
          <t>Data Engineer</t>
        </is>
      </c>
      <c r="C32284" t="inlineStr">
        <is>
          <t>New York, NY</t>
        </is>
      </c>
      <c r="D32284" t="inlineStr">
        <is>
          <t>via LinkedIn</t>
        </is>
      </c>
      <c r="E32284" t="inlineStr">
        <is>
          <t>Full-time</t>
        </is>
      </c>
      <c r="F32284" t="b">
        <v>0</v>
      </c>
      <c r="G32284" t="inlineStr">
        <is>
          <t>Texas, United States</t>
        </is>
      </c>
      <c r="H32284" s="2" t="n">
        <v>45419.63072916667</v>
      </c>
      <c r="I32284" t="b">
        <v>0</v>
      </c>
      <c r="J32284" t="b">
        <v>1</v>
      </c>
      <c r="K32284" t="inlineStr">
        <is>
          <t>United States</t>
        </is>
      </c>
      <c r="L32284" t="inlineStr"/>
      <c r="M32284" t="inlineStr"/>
      <c r="N32284" t="inlineStr"/>
      <c r="O32284" t="inlineStr">
        <is>
          <t>TickPick</t>
        </is>
      </c>
      <c r="P32284" t="inlineStr">
        <is>
          <t>['python', 'sql', 'snowflake', 'azure', 'aws', 'gcp', 'spark', 'pandas', 'pyspark', 'airflow', 'kafka', 'looker', 'tableau']</t>
        </is>
      </c>
      <c r="Q32284" t="inlineStr">
        <is>
          <t>{'analyst_tools': ['looker', 'tableau'], 'cloud': ['snowflake', 'azure', 'aws', 'gcp'], 'libraries': ['spark', 'pandas', 'pyspark', 'airflow', 'kafka'], 'programming': ['python', 'sql']}</t>
        </is>
      </c>
    </row>
    <row r="32285">
      <c r="A32285" t="inlineStr">
        <is>
          <t>Data Analyst</t>
        </is>
      </c>
      <c r="B32285" t="inlineStr">
        <is>
          <t>US Federal Civilian Market Intelligence Analyst</t>
        </is>
      </c>
      <c r="C32285" t="inlineStr">
        <is>
          <t>St Thomas, USVI</t>
        </is>
      </c>
      <c r="D32285" t="inlineStr">
        <is>
          <t>via Nexxt</t>
        </is>
      </c>
      <c r="E32285" t="inlineStr">
        <is>
          <t>Full-time</t>
        </is>
      </c>
      <c r="F32285" t="b">
        <v>0</v>
      </c>
      <c r="G32285" t="inlineStr">
        <is>
          <t>U.S. Virgin Islands</t>
        </is>
      </c>
      <c r="H32285" s="2" t="n">
        <v>45428.67951388889</v>
      </c>
      <c r="I32285" t="b">
        <v>0</v>
      </c>
      <c r="J32285" t="b">
        <v>0</v>
      </c>
      <c r="K32285" t="inlineStr">
        <is>
          <t>U.S. Virgin Islands</t>
        </is>
      </c>
      <c r="L32285" t="inlineStr"/>
      <c r="M32285" t="inlineStr"/>
      <c r="N32285" t="inlineStr"/>
      <c r="O32285" t="inlineStr">
        <is>
          <t>Oracle</t>
        </is>
      </c>
      <c r="P32285" t="inlineStr">
        <is>
          <t>['go', 'oracle', 'excel']</t>
        </is>
      </c>
      <c r="Q32285" t="inlineStr">
        <is>
          <t>{'analyst_tools': ['excel'], 'cloud': ['oracle'], 'programming': ['go']}</t>
        </is>
      </c>
    </row>
    <row r="32286">
      <c r="A32286" t="inlineStr">
        <is>
          <t>Business Analyst</t>
        </is>
      </c>
      <c r="B32286" t="inlineStr">
        <is>
          <t>Quality Control Analyst I</t>
        </is>
      </c>
      <c r="C32286" t="inlineStr">
        <is>
          <t>Los Angeles, CA</t>
        </is>
      </c>
      <c r="D32286" t="inlineStr">
        <is>
          <t>via ZipRecruiter</t>
        </is>
      </c>
      <c r="E32286" t="inlineStr">
        <is>
          <t>Contractor</t>
        </is>
      </c>
      <c r="F32286" t="b">
        <v>0</v>
      </c>
      <c r="G32286" t="inlineStr">
        <is>
          <t>California, United States</t>
        </is>
      </c>
      <c r="H32286" s="2" t="n">
        <v>45420.62627314815</v>
      </c>
      <c r="I32286" t="b">
        <v>0</v>
      </c>
      <c r="J32286" t="b">
        <v>0</v>
      </c>
      <c r="K32286" t="inlineStr">
        <is>
          <t>United States</t>
        </is>
      </c>
      <c r="L32286" t="inlineStr"/>
      <c r="M32286" t="inlineStr"/>
      <c r="N32286" t="inlineStr"/>
      <c r="O32286" t="inlineStr">
        <is>
          <t>Katalyst Healthcares &amp; Life Sciences</t>
        </is>
      </c>
      <c r="P32286" t="inlineStr">
        <is>
          <t>['word']</t>
        </is>
      </c>
      <c r="Q32286" t="inlineStr">
        <is>
          <t>{'analyst_tools': ['word']}</t>
        </is>
      </c>
    </row>
    <row r="32287">
      <c r="A32287" t="inlineStr">
        <is>
          <t>Data Scientist</t>
        </is>
      </c>
      <c r="B32287" t="inlineStr">
        <is>
          <t>Statistical Analyst</t>
        </is>
      </c>
      <c r="C32287" t="inlineStr">
        <is>
          <t>College Station, TX</t>
        </is>
      </c>
      <c r="D32287" t="inlineStr">
        <is>
          <t>via HigherEdJobs</t>
        </is>
      </c>
      <c r="E32287" t="inlineStr">
        <is>
          <t>Full-time</t>
        </is>
      </c>
      <c r="F32287" t="b">
        <v>0</v>
      </c>
      <c r="G32287" t="inlineStr">
        <is>
          <t>Texas, United States</t>
        </is>
      </c>
      <c r="H32287" s="2" t="n">
        <v>45428.6259375</v>
      </c>
      <c r="I32287" t="b">
        <v>0</v>
      </c>
      <c r="J32287" t="b">
        <v>1</v>
      </c>
      <c r="K32287" t="inlineStr">
        <is>
          <t>United States</t>
        </is>
      </c>
      <c r="L32287" t="inlineStr"/>
      <c r="M32287" t="inlineStr"/>
      <c r="N32287" t="inlineStr"/>
      <c r="O32287" t="inlineStr">
        <is>
          <t>Texas A&amp;M University</t>
        </is>
      </c>
      <c r="P32287" t="inlineStr">
        <is>
          <t>['sql', 'sql server', 'tableau', 'excel', 'spreadsheet']</t>
        </is>
      </c>
      <c r="Q32287" t="inlineStr">
        <is>
          <t>{'analyst_tools': ['tableau', 'excel', 'spreadsheet'], 'databases': ['sql server'], 'programming': ['sql']}</t>
        </is>
      </c>
    </row>
    <row r="32288">
      <c r="A32288" t="inlineStr">
        <is>
          <t>Data Scientist</t>
        </is>
      </c>
      <c r="B32288" t="inlineStr">
        <is>
          <t>Assistant Data Scientist</t>
        </is>
      </c>
      <c r="C32288" t="inlineStr">
        <is>
          <t>Hyderabad, Telangana, India</t>
        </is>
      </c>
      <c r="D32288" t="inlineStr">
        <is>
          <t>via LinkedIn</t>
        </is>
      </c>
      <c r="E32288" t="inlineStr">
        <is>
          <t>Full-time</t>
        </is>
      </c>
      <c r="F32288" t="b">
        <v>0</v>
      </c>
      <c r="G32288" t="inlineStr">
        <is>
          <t>India</t>
        </is>
      </c>
      <c r="H32288" s="2" t="n">
        <v>45442.64600694444</v>
      </c>
      <c r="I32288" t="b">
        <v>0</v>
      </c>
      <c r="J32288" t="b">
        <v>0</v>
      </c>
      <c r="K32288" t="inlineStr">
        <is>
          <t>India</t>
        </is>
      </c>
      <c r="L32288" t="inlineStr"/>
      <c r="M32288" t="inlineStr"/>
      <c r="N32288" t="inlineStr"/>
      <c r="O32288" t="inlineStr">
        <is>
          <t>Rocket Software</t>
        </is>
      </c>
      <c r="P32288" t="inlineStr">
        <is>
          <t>['r', 'python', 'linux']</t>
        </is>
      </c>
      <c r="Q32288" t="inlineStr">
        <is>
          <t>{'os': ['linux'], 'programming': ['r', 'python']}</t>
        </is>
      </c>
    </row>
    <row r="32289">
      <c r="A32289" t="inlineStr">
        <is>
          <t>Business Analyst</t>
        </is>
      </c>
      <c r="B32289" t="inlineStr">
        <is>
          <t>Analyst, Business Sys Analysis</t>
        </is>
      </c>
      <c r="C32289" t="inlineStr">
        <is>
          <t>St Thomas, USVI</t>
        </is>
      </c>
      <c r="D32289" t="inlineStr">
        <is>
          <t>via Nexxt</t>
        </is>
      </c>
      <c r="E32289" t="inlineStr">
        <is>
          <t>Full-time</t>
        </is>
      </c>
      <c r="F32289" t="b">
        <v>0</v>
      </c>
      <c r="G32289" t="inlineStr">
        <is>
          <t>U.S. Virgin Islands</t>
        </is>
      </c>
      <c r="H32289" s="2" t="n">
        <v>45419.65856481482</v>
      </c>
      <c r="I32289" t="b">
        <v>0</v>
      </c>
      <c r="J32289" t="b">
        <v>0</v>
      </c>
      <c r="K32289" t="inlineStr">
        <is>
          <t>U.S. Virgin Islands</t>
        </is>
      </c>
      <c r="L32289" t="inlineStr"/>
      <c r="M32289" t="inlineStr"/>
      <c r="N32289" t="inlineStr"/>
      <c r="O32289" t="inlineStr">
        <is>
          <t>Lincoln Financial Group</t>
        </is>
      </c>
      <c r="P32289" t="inlineStr">
        <is>
          <t>['express', 'word', 'excel', 'powerpoint', 'outlook', 'flow']</t>
        </is>
      </c>
      <c r="Q32289" t="inlineStr">
        <is>
          <t>{'analyst_tools': ['word', 'excel', 'powerpoint', 'outlook'], 'other': ['flow'], 'webframeworks': ['express']}</t>
        </is>
      </c>
    </row>
    <row r="32290">
      <c r="A32290" t="inlineStr">
        <is>
          <t>Business Analyst</t>
        </is>
      </c>
      <c r="B32290" t="inlineStr">
        <is>
          <t>BI Analyst</t>
        </is>
      </c>
      <c r="C32290" t="inlineStr">
        <is>
          <t>Kyiv, Ukraine</t>
        </is>
      </c>
      <c r="D32290" t="inlineStr">
        <is>
          <t>via Robota.ua</t>
        </is>
      </c>
      <c r="E32290" t="inlineStr">
        <is>
          <t>Full-time</t>
        </is>
      </c>
      <c r="F32290" t="b">
        <v>0</v>
      </c>
      <c r="G32290" t="inlineStr">
        <is>
          <t>Ukraine</t>
        </is>
      </c>
      <c r="H32290" s="2" t="n">
        <v>45420.63979166667</v>
      </c>
      <c r="I32290" t="b">
        <v>1</v>
      </c>
      <c r="J32290" t="b">
        <v>0</v>
      </c>
      <c r="K32290" t="inlineStr">
        <is>
          <t>Ukraine</t>
        </is>
      </c>
      <c r="L32290" t="inlineStr"/>
      <c r="M32290" t="inlineStr"/>
      <c r="N32290" t="inlineStr"/>
      <c r="O32290" t="inlineStr">
        <is>
          <t>Promodo</t>
        </is>
      </c>
      <c r="P32290" t="inlineStr"/>
      <c r="Q32290" t="inlineStr"/>
    </row>
    <row r="32291">
      <c r="A32291" t="inlineStr">
        <is>
          <t>Senior Data Engineer</t>
        </is>
      </c>
      <c r="B32291" t="inlineStr">
        <is>
          <t>Senior Data Engineer / Architect</t>
        </is>
      </c>
      <c r="C32291" t="inlineStr">
        <is>
          <t>York, UK</t>
        </is>
      </c>
      <c r="D32291" t="inlineStr">
        <is>
          <t>via LinkedIn</t>
        </is>
      </c>
      <c r="E32291" t="inlineStr">
        <is>
          <t>Contractor and Temp work</t>
        </is>
      </c>
      <c r="F32291" t="b">
        <v>0</v>
      </c>
      <c r="G32291" t="inlineStr">
        <is>
          <t>United Kingdom</t>
        </is>
      </c>
      <c r="H32291" s="2" t="n">
        <v>45415.63725694444</v>
      </c>
      <c r="I32291" t="b">
        <v>0</v>
      </c>
      <c r="J32291" t="b">
        <v>0</v>
      </c>
      <c r="K32291" t="inlineStr">
        <is>
          <t>United Kingdom</t>
        </is>
      </c>
      <c r="L32291" t="inlineStr"/>
      <c r="M32291" t="inlineStr"/>
      <c r="N32291" t="inlineStr"/>
      <c r="O32291" t="inlineStr">
        <is>
          <t>Onebright</t>
        </is>
      </c>
      <c r="P32291" t="inlineStr">
        <is>
          <t>['sql', 'python', 'go', 'mysql', 'snowflake', 'azure', 'airflow', 'ssis', 'jira', 'confluence']</t>
        </is>
      </c>
      <c r="Q32291" t="inlineStr">
        <is>
          <t>{'analyst_tools': ['ssis'], 'async': ['jira', 'confluence'], 'cloud': ['snowflake', 'azure'], 'databases': ['mysql'], 'libraries': ['airflow'], 'programming': ['sql', 'python', 'go']}</t>
        </is>
      </c>
    </row>
    <row r="32292">
      <c r="A32292" t="inlineStr">
        <is>
          <t>Data Analyst</t>
        </is>
      </c>
      <c r="B32292" t="inlineStr">
        <is>
          <t>Data Analyst</t>
        </is>
      </c>
      <c r="C32292" t="inlineStr">
        <is>
          <t>Anywhere</t>
        </is>
      </c>
      <c r="D32292" t="inlineStr">
        <is>
          <t>via LinkedIn</t>
        </is>
      </c>
      <c r="E32292" t="inlineStr">
        <is>
          <t>Full-time</t>
        </is>
      </c>
      <c r="F32292" t="b">
        <v>1</v>
      </c>
      <c r="G32292" t="inlineStr">
        <is>
          <t>Hungary</t>
        </is>
      </c>
      <c r="H32292" s="2" t="n">
        <v>45419.64524305556</v>
      </c>
      <c r="I32292" t="b">
        <v>1</v>
      </c>
      <c r="J32292" t="b">
        <v>0</v>
      </c>
      <c r="K32292" t="inlineStr">
        <is>
          <t>Hungary</t>
        </is>
      </c>
      <c r="L32292" t="inlineStr"/>
      <c r="M32292" t="inlineStr"/>
      <c r="N32292" t="inlineStr"/>
      <c r="O32292" t="inlineStr">
        <is>
          <t>Javy Coffee</t>
        </is>
      </c>
      <c r="P32292" t="inlineStr">
        <is>
          <t>['planner']</t>
        </is>
      </c>
      <c r="Q32292" t="inlineStr">
        <is>
          <t>{'async': ['planner']}</t>
        </is>
      </c>
    </row>
    <row r="32293">
      <c r="A32293" t="inlineStr">
        <is>
          <t>Data Engineer</t>
        </is>
      </c>
      <c r="B32293" t="inlineStr">
        <is>
          <t>Cloud Data Engineer</t>
        </is>
      </c>
      <c r="C32293" t="inlineStr">
        <is>
          <t>Toruń, Poland</t>
        </is>
      </c>
      <c r="D32293" t="inlineStr">
        <is>
          <t>via LinkedIn</t>
        </is>
      </c>
      <c r="E32293" t="inlineStr">
        <is>
          <t>Full-time</t>
        </is>
      </c>
      <c r="F32293" t="b">
        <v>0</v>
      </c>
      <c r="G32293" t="inlineStr">
        <is>
          <t>Poland</t>
        </is>
      </c>
      <c r="H32293" s="2" t="n">
        <v>45433.64893518519</v>
      </c>
      <c r="I32293" t="b">
        <v>1</v>
      </c>
      <c r="J32293" t="b">
        <v>0</v>
      </c>
      <c r="K32293" t="inlineStr">
        <is>
          <t>Poland</t>
        </is>
      </c>
      <c r="L32293" t="inlineStr"/>
      <c r="M32293" t="inlineStr"/>
      <c r="N32293" t="inlineStr"/>
      <c r="O32293" t="inlineStr">
        <is>
          <t>Sii Poland</t>
        </is>
      </c>
      <c r="P32293" t="inlineStr">
        <is>
          <t>['sql', 'python', 'postgresql', 'azure', 'aws', 'gcp', 'oracle', 'ssis']</t>
        </is>
      </c>
      <c r="Q32293" t="inlineStr">
        <is>
          <t>{'analyst_tools': ['ssis'], 'cloud': ['azure', 'aws', 'gcp', 'oracle'], 'databases': ['postgresql'], 'programming': ['sql', 'python']}</t>
        </is>
      </c>
    </row>
    <row r="32294">
      <c r="A32294" t="inlineStr">
        <is>
          <t>Senior Data Engineer</t>
        </is>
      </c>
      <c r="B32294" t="inlineStr">
        <is>
          <t>Senior Data Engineer</t>
        </is>
      </c>
      <c r="C32294" t="inlineStr">
        <is>
          <t>Mexico</t>
        </is>
      </c>
      <c r="D32294" t="inlineStr">
        <is>
          <t>via BeBee México</t>
        </is>
      </c>
      <c r="E32294" t="inlineStr">
        <is>
          <t>Full-time</t>
        </is>
      </c>
      <c r="F32294" t="b">
        <v>0</v>
      </c>
      <c r="G32294" t="inlineStr">
        <is>
          <t>Mexico</t>
        </is>
      </c>
      <c r="H32294" s="2" t="n">
        <v>45419.63549768519</v>
      </c>
      <c r="I32294" t="b">
        <v>0</v>
      </c>
      <c r="J32294" t="b">
        <v>0</v>
      </c>
      <c r="K32294" t="inlineStr">
        <is>
          <t>Mexico</t>
        </is>
      </c>
      <c r="L32294" t="inlineStr"/>
      <c r="M32294" t="inlineStr"/>
      <c r="N32294" t="inlineStr"/>
      <c r="O32294" t="inlineStr">
        <is>
          <t>Appen</t>
        </is>
      </c>
      <c r="P32294" t="inlineStr">
        <is>
          <t>['sql', 'nosql', 'java', 'python', 'postgresql', 'mysql', 'aws', 'redshift', 'snowflake', 'hadoop', 'airflow', 'git', 'docker', 'kubernetes']</t>
        </is>
      </c>
      <c r="Q32294" t="inlineStr">
        <is>
          <t>{'cloud': ['aws', 'redshift', 'snowflake'], 'databases': ['postgresql', 'mysql'], 'libraries': ['hadoop', 'airflow'], 'other': ['git', 'docker', 'kubernetes'], 'programming': ['sql', 'nosql', 'java', 'python']}</t>
        </is>
      </c>
    </row>
    <row r="32295">
      <c r="A32295" t="inlineStr">
        <is>
          <t>Data Scientist</t>
        </is>
      </c>
      <c r="B32295" t="inlineStr">
        <is>
          <t>Data Scientist for Finance Strategic Analytics - Malvern, PA...</t>
        </is>
      </c>
      <c r="C32295" t="inlineStr">
        <is>
          <t>Anywhere</t>
        </is>
      </c>
      <c r="D32295" t="inlineStr">
        <is>
          <t>via LinkedIn</t>
        </is>
      </c>
      <c r="E32295" t="inlineStr">
        <is>
          <t>Full-time</t>
        </is>
      </c>
      <c r="F32295" t="b">
        <v>1</v>
      </c>
      <c r="G32295" t="inlineStr">
        <is>
          <t>New York, United States</t>
        </is>
      </c>
      <c r="H32295" s="2" t="n">
        <v>45423.62739583333</v>
      </c>
      <c r="I32295" t="b">
        <v>0</v>
      </c>
      <c r="J32295" t="b">
        <v>0</v>
      </c>
      <c r="K32295" t="inlineStr">
        <is>
          <t>United States</t>
        </is>
      </c>
      <c r="L32295" t="inlineStr"/>
      <c r="M32295" t="inlineStr"/>
      <c r="N32295" t="inlineStr"/>
      <c r="O32295" t="inlineStr">
        <is>
          <t>Dice</t>
        </is>
      </c>
      <c r="P32295" t="inlineStr"/>
      <c r="Q32295" t="inlineStr"/>
    </row>
    <row r="32296">
      <c r="A32296" t="inlineStr">
        <is>
          <t>Data Engineer</t>
        </is>
      </c>
      <c r="B32296" t="inlineStr">
        <is>
          <t>Data Engineers :: W2 Only</t>
        </is>
      </c>
      <c r="C32296" t="inlineStr">
        <is>
          <t>Dallas, TX</t>
        </is>
      </c>
      <c r="D32296" t="inlineStr">
        <is>
          <t>via Dice</t>
        </is>
      </c>
      <c r="E32296" t="inlineStr">
        <is>
          <t>Contractor and Temp work</t>
        </is>
      </c>
      <c r="F32296" t="b">
        <v>0</v>
      </c>
      <c r="G32296" t="inlineStr">
        <is>
          <t>Texas, United States</t>
        </is>
      </c>
      <c r="H32296" s="2" t="n">
        <v>45413.62648148148</v>
      </c>
      <c r="I32296" t="b">
        <v>1</v>
      </c>
      <c r="J32296" t="b">
        <v>0</v>
      </c>
      <c r="K32296" t="inlineStr">
        <is>
          <t>United States</t>
        </is>
      </c>
      <c r="L32296" t="inlineStr"/>
      <c r="M32296" t="inlineStr"/>
      <c r="N32296" t="inlineStr"/>
      <c r="O32296" t="inlineStr">
        <is>
          <t>1 Point System</t>
        </is>
      </c>
      <c r="P32296" t="inlineStr">
        <is>
          <t>['hadoop']</t>
        </is>
      </c>
      <c r="Q32296" t="inlineStr">
        <is>
          <t>{'libraries': ['hadoop']}</t>
        </is>
      </c>
    </row>
    <row r="32297">
      <c r="A32297" t="inlineStr">
        <is>
          <t>Data Analyst</t>
        </is>
      </c>
      <c r="B32297" t="inlineStr">
        <is>
          <t>Data Management Analyst</t>
        </is>
      </c>
      <c r="C32297" t="inlineStr">
        <is>
          <t>Summit, NJ</t>
        </is>
      </c>
      <c r="D32297" t="inlineStr">
        <is>
          <t>via LinkedIn</t>
        </is>
      </c>
      <c r="E32297" t="inlineStr">
        <is>
          <t>Contractor and Temp work</t>
        </is>
      </c>
      <c r="F32297" t="b">
        <v>0</v>
      </c>
      <c r="G32297" t="inlineStr">
        <is>
          <t>New York, United States</t>
        </is>
      </c>
      <c r="H32297" s="2" t="n">
        <v>45421.62512731482</v>
      </c>
      <c r="I32297" t="b">
        <v>1</v>
      </c>
      <c r="J32297" t="b">
        <v>0</v>
      </c>
      <c r="K32297" t="inlineStr">
        <is>
          <t>United States</t>
        </is>
      </c>
      <c r="L32297" t="inlineStr">
        <is>
          <t>hour</t>
        </is>
      </c>
      <c r="M32297" t="inlineStr"/>
      <c r="N32297" t="n">
        <v>65</v>
      </c>
      <c r="O32297" t="inlineStr">
        <is>
          <t>Motion Recruitment</t>
        </is>
      </c>
      <c r="P32297" t="inlineStr">
        <is>
          <t>['sql', 'sql server', 'oracle']</t>
        </is>
      </c>
      <c r="Q32297" t="inlineStr">
        <is>
          <t>{'cloud': ['oracle'], 'databases': ['sql server'], 'programming': ['sql']}</t>
        </is>
      </c>
    </row>
    <row r="32298">
      <c r="A32298" t="inlineStr">
        <is>
          <t>Data Engineer</t>
        </is>
      </c>
      <c r="B32298" t="inlineStr">
        <is>
          <t>Senior Data Engineer must to be local to MD and 100 % onsite</t>
        </is>
      </c>
      <c r="C32298" t="inlineStr">
        <is>
          <t>Woodlawn, MD</t>
        </is>
      </c>
      <c r="D32298" t="inlineStr">
        <is>
          <t>via LinkedIn</t>
        </is>
      </c>
      <c r="E32298" t="inlineStr">
        <is>
          <t>Full-time and Contractor</t>
        </is>
      </c>
      <c r="F32298" t="b">
        <v>0</v>
      </c>
      <c r="G32298" t="inlineStr">
        <is>
          <t>Sudan</t>
        </is>
      </c>
      <c r="H32298" s="2" t="n">
        <v>45430.65664351852</v>
      </c>
      <c r="I32298" t="b">
        <v>1</v>
      </c>
      <c r="J32298" t="b">
        <v>0</v>
      </c>
      <c r="K32298" t="inlineStr">
        <is>
          <t>Sudan</t>
        </is>
      </c>
      <c r="L32298" t="inlineStr"/>
      <c r="M32298" t="inlineStr"/>
      <c r="N32298" t="inlineStr"/>
      <c r="O32298" t="inlineStr">
        <is>
          <t>Dice</t>
        </is>
      </c>
      <c r="P32298" t="inlineStr">
        <is>
          <t>['python', 'sql', 'shell', 'perl', 'powershell', 'spark']</t>
        </is>
      </c>
      <c r="Q32298" t="inlineStr">
        <is>
          <t>{'libraries': ['spark'], 'programming': ['python', 'sql', 'shell', 'perl', 'powershell']}</t>
        </is>
      </c>
    </row>
    <row r="32299">
      <c r="A32299" t="inlineStr">
        <is>
          <t>Data Engineer</t>
        </is>
      </c>
      <c r="B32299" t="inlineStr">
        <is>
          <t>Data Engineer</t>
        </is>
      </c>
      <c r="C32299" t="inlineStr">
        <is>
          <t>Anywhere</t>
        </is>
      </c>
      <c r="D32299" t="inlineStr">
        <is>
          <t>via LinkedIn</t>
        </is>
      </c>
      <c r="E32299" t="inlineStr">
        <is>
          <t>Full-time and Contractor</t>
        </is>
      </c>
      <c r="F32299" t="b">
        <v>1</v>
      </c>
      <c r="G32299" t="inlineStr">
        <is>
          <t>Ireland</t>
        </is>
      </c>
      <c r="H32299" s="2" t="n">
        <v>45420.65518518518</v>
      </c>
      <c r="I32299" t="b">
        <v>1</v>
      </c>
      <c r="J32299" t="b">
        <v>0</v>
      </c>
      <c r="K32299" t="inlineStr">
        <is>
          <t>Ireland</t>
        </is>
      </c>
      <c r="L32299" t="inlineStr"/>
      <c r="M32299" t="inlineStr"/>
      <c r="N32299" t="inlineStr"/>
      <c r="O32299" t="inlineStr">
        <is>
          <t>TEKsystems</t>
        </is>
      </c>
      <c r="P32299" t="inlineStr">
        <is>
          <t>['go', 'mysql', 'snowflake', 'tableau']</t>
        </is>
      </c>
      <c r="Q32299" t="inlineStr">
        <is>
          <t>{'analyst_tools': ['tableau'], 'cloud': ['snowflake'], 'databases': ['mysql'], 'programming': ['go']}</t>
        </is>
      </c>
    </row>
    <row r="32300">
      <c r="A32300" t="inlineStr">
        <is>
          <t>Data Scientist</t>
        </is>
      </c>
      <c r="B32300" t="inlineStr">
        <is>
          <t>Data Scientist</t>
        </is>
      </c>
      <c r="C32300" t="inlineStr">
        <is>
          <t>Anywhere</t>
        </is>
      </c>
      <c r="D32300" t="inlineStr">
        <is>
          <t>via LinkedIn</t>
        </is>
      </c>
      <c r="E32300" t="inlineStr">
        <is>
          <t>Full-time</t>
        </is>
      </c>
      <c r="F32300" t="b">
        <v>1</v>
      </c>
      <c r="G32300" t="inlineStr">
        <is>
          <t>Italy</t>
        </is>
      </c>
      <c r="H32300" s="2" t="n">
        <v>45429.64583333334</v>
      </c>
      <c r="I32300" t="b">
        <v>0</v>
      </c>
      <c r="J32300" t="b">
        <v>0</v>
      </c>
      <c r="K32300" t="inlineStr">
        <is>
          <t>Italy</t>
        </is>
      </c>
      <c r="L32300" t="inlineStr"/>
      <c r="M32300" t="inlineStr"/>
      <c r="N32300" t="inlineStr"/>
      <c r="O32300" t="inlineStr">
        <is>
          <t>F2Informatica | Consulenza Cloud, NoSQL, IoT</t>
        </is>
      </c>
      <c r="P32300" t="inlineStr">
        <is>
          <t>['nosql', 'sql', 'python', 'azure']</t>
        </is>
      </c>
      <c r="Q32300" t="inlineStr">
        <is>
          <t>{'cloud': ['azure'], 'programming': ['nosql', 'sql', 'python']}</t>
        </is>
      </c>
    </row>
    <row r="32301">
      <c r="A32301" t="inlineStr">
        <is>
          <t>Senior Data Engineer</t>
        </is>
      </c>
      <c r="B32301" t="inlineStr">
        <is>
          <t>Senior Data Engineer</t>
        </is>
      </c>
      <c r="C32301" t="inlineStr">
        <is>
          <t>Rocky Hill, CT</t>
        </is>
      </c>
      <c r="D32301" t="inlineStr">
        <is>
          <t>via Lighthouse Professional Services</t>
        </is>
      </c>
      <c r="E32301" t="inlineStr">
        <is>
          <t>Full-time</t>
        </is>
      </c>
      <c r="F32301" t="b">
        <v>0</v>
      </c>
      <c r="G32301" t="inlineStr">
        <is>
          <t>Sudan</t>
        </is>
      </c>
      <c r="H32301" s="2" t="n">
        <v>45433.68666666667</v>
      </c>
      <c r="I32301" t="b">
        <v>1</v>
      </c>
      <c r="J32301" t="b">
        <v>1</v>
      </c>
      <c r="K32301" t="inlineStr">
        <is>
          <t>Sudan</t>
        </is>
      </c>
      <c r="L32301" t="inlineStr">
        <is>
          <t>year</t>
        </is>
      </c>
      <c r="M32301" t="n">
        <v>125000</v>
      </c>
      <c r="N32301" t="inlineStr"/>
      <c r="O32301" t="inlineStr">
        <is>
          <t>Lighthouse Professional Services</t>
        </is>
      </c>
      <c r="P32301" t="inlineStr">
        <is>
          <t>['sql', 'python', 'snowflake', 'aws', 'airflow']</t>
        </is>
      </c>
      <c r="Q32301" t="inlineStr">
        <is>
          <t>{'cloud': ['snowflake', 'aws'], 'libraries': ['airflow'], 'programming': ['sql', 'python']}</t>
        </is>
      </c>
    </row>
    <row r="32302">
      <c r="A32302" t="inlineStr">
        <is>
          <t>Data Analyst</t>
        </is>
      </c>
      <c r="B32302" t="inlineStr">
        <is>
          <t>Data Analyst</t>
        </is>
      </c>
      <c r="C32302" t="inlineStr">
        <is>
          <t>Maharashtra, India</t>
        </is>
      </c>
      <c r="D32302" t="inlineStr">
        <is>
          <t>via Indeed</t>
        </is>
      </c>
      <c r="E32302" t="inlineStr">
        <is>
          <t>Full-time</t>
        </is>
      </c>
      <c r="F32302" t="b">
        <v>0</v>
      </c>
      <c r="G32302" t="inlineStr">
        <is>
          <t>India</t>
        </is>
      </c>
      <c r="H32302" s="2" t="n">
        <v>45441.63642361111</v>
      </c>
      <c r="I32302" t="b">
        <v>0</v>
      </c>
      <c r="J32302" t="b">
        <v>0</v>
      </c>
      <c r="K32302" t="inlineStr">
        <is>
          <t>India</t>
        </is>
      </c>
      <c r="L32302" t="inlineStr"/>
      <c r="M32302" t="inlineStr"/>
      <c r="N32302" t="inlineStr"/>
      <c r="O32302" t="inlineStr">
        <is>
          <t>WTW</t>
        </is>
      </c>
      <c r="P32302" t="inlineStr">
        <is>
          <t>['html', 'sql', 'crystal', 'vba', 'power bi', 'excel', 'sharepoint', 'dax', 'powerpoint']</t>
        </is>
      </c>
      <c r="Q32302" t="inlineStr">
        <is>
          <t>{'analyst_tools': ['power bi', 'excel', 'sharepoint', 'dax', 'powerpoint'], 'programming': ['html', 'sql', 'crystal', 'vba']}</t>
        </is>
      </c>
    </row>
    <row r="32303">
      <c r="A32303" t="inlineStr">
        <is>
          <t>Data Scientist</t>
        </is>
      </c>
      <c r="B32303" t="inlineStr">
        <is>
          <t>Data Scientist - MS Fabric</t>
        </is>
      </c>
      <c r="C32303" t="inlineStr">
        <is>
          <t>Birmingham, UK</t>
        </is>
      </c>
      <c r="D32303" t="inlineStr">
        <is>
          <t>via LinkedIn</t>
        </is>
      </c>
      <c r="E32303" t="inlineStr">
        <is>
          <t>Full-time</t>
        </is>
      </c>
      <c r="F32303" t="b">
        <v>0</v>
      </c>
      <c r="G32303" t="inlineStr">
        <is>
          <t>United Kingdom</t>
        </is>
      </c>
      <c r="H32303" s="2" t="n">
        <v>45413.63946759259</v>
      </c>
      <c r="I32303" t="b">
        <v>0</v>
      </c>
      <c r="J32303" t="b">
        <v>0</v>
      </c>
      <c r="K32303" t="inlineStr">
        <is>
          <t>United Kingdom</t>
        </is>
      </c>
      <c r="L32303" t="inlineStr"/>
      <c r="M32303" t="inlineStr"/>
      <c r="N32303" t="inlineStr"/>
      <c r="O32303" t="inlineStr">
        <is>
          <t>Xpertise Recruitment</t>
        </is>
      </c>
      <c r="P32303" t="inlineStr">
        <is>
          <t>['sql', 'python', 'azure', 'databricks', 'spark', 'tensorflow', 'pandas', 'outlook', 'power bi']</t>
        </is>
      </c>
      <c r="Q32303" t="inlineStr">
        <is>
          <t>{'analyst_tools': ['outlook', 'power bi'], 'cloud': ['azure', 'databricks'], 'libraries': ['spark', 'tensorflow', 'pandas'], 'programming': ['sql', 'python']}</t>
        </is>
      </c>
    </row>
    <row r="32304">
      <c r="A32304" t="inlineStr">
        <is>
          <t>Data Engineer</t>
        </is>
      </c>
      <c r="B32304" t="inlineStr">
        <is>
          <t>Intern Data Science / Value Engineer</t>
        </is>
      </c>
      <c r="C32304" t="inlineStr">
        <is>
          <t>Anywhere</t>
        </is>
      </c>
      <c r="D32304" t="inlineStr">
        <is>
          <t>via JobTeaser</t>
        </is>
      </c>
      <c r="E32304" t="inlineStr">
        <is>
          <t>Full-time and Internship</t>
        </is>
      </c>
      <c r="F32304" t="b">
        <v>1</v>
      </c>
      <c r="G32304" t="inlineStr">
        <is>
          <t>Spain</t>
        </is>
      </c>
      <c r="H32304" s="2" t="n">
        <v>45429.63784722222</v>
      </c>
      <c r="I32304" t="b">
        <v>0</v>
      </c>
      <c r="J32304" t="b">
        <v>0</v>
      </c>
      <c r="K32304" t="inlineStr">
        <is>
          <t>Spain</t>
        </is>
      </c>
      <c r="L32304" t="inlineStr"/>
      <c r="M32304" t="inlineStr"/>
      <c r="N32304" t="inlineStr"/>
      <c r="O32304" t="inlineStr">
        <is>
          <t>Celonis</t>
        </is>
      </c>
      <c r="P32304" t="inlineStr">
        <is>
          <t>['go', 'python', 'sql', 'r']</t>
        </is>
      </c>
      <c r="Q32304" t="inlineStr">
        <is>
          <t>{'programming': ['go', 'python', 'sql', 'r']}</t>
        </is>
      </c>
    </row>
    <row r="32305">
      <c r="A32305" t="inlineStr">
        <is>
          <t>Data Analyst</t>
        </is>
      </c>
      <c r="B32305" t="inlineStr">
        <is>
          <t>Associate - Sustainability Data Analyst</t>
        </is>
      </c>
      <c r="C32305" t="inlineStr">
        <is>
          <t>United Kingdom</t>
        </is>
      </c>
      <c r="D32305" t="inlineStr">
        <is>
          <t>via LinkedIn</t>
        </is>
      </c>
      <c r="E32305" t="inlineStr">
        <is>
          <t>Full-time</t>
        </is>
      </c>
      <c r="F32305" t="b">
        <v>0</v>
      </c>
      <c r="G32305" t="inlineStr">
        <is>
          <t>United Kingdom</t>
        </is>
      </c>
      <c r="H32305" s="2" t="n">
        <v>45420.6366550926</v>
      </c>
      <c r="I32305" t="b">
        <v>0</v>
      </c>
      <c r="J32305" t="b">
        <v>0</v>
      </c>
      <c r="K32305" t="inlineStr">
        <is>
          <t>United Kingdom</t>
        </is>
      </c>
      <c r="L32305" t="inlineStr"/>
      <c r="M32305" t="inlineStr"/>
      <c r="N32305" t="inlineStr"/>
      <c r="O32305" t="inlineStr">
        <is>
          <t>Considerate Group</t>
        </is>
      </c>
      <c r="P32305" t="inlineStr">
        <is>
          <t>['spreadsheet', 'powerpoint']</t>
        </is>
      </c>
      <c r="Q32305" t="inlineStr">
        <is>
          <t>{'analyst_tools': ['spreadsheet', 'powerpoint']}</t>
        </is>
      </c>
    </row>
    <row r="32306">
      <c r="A32306" t="inlineStr">
        <is>
          <t>Data Engineer</t>
        </is>
      </c>
      <c r="B32306" t="inlineStr">
        <is>
          <t>Associate Data Engineer</t>
        </is>
      </c>
      <c r="C32306" t="inlineStr">
        <is>
          <t>Boston, MA</t>
        </is>
      </c>
      <c r="D32306" t="inlineStr">
        <is>
          <t>via LinkedIn</t>
        </is>
      </c>
      <c r="E32306" t="inlineStr">
        <is>
          <t>Full-time</t>
        </is>
      </c>
      <c r="F32306" t="b">
        <v>0</v>
      </c>
      <c r="G32306" t="inlineStr">
        <is>
          <t>Sudan</t>
        </is>
      </c>
      <c r="H32306" s="2" t="n">
        <v>45429.64868055555</v>
      </c>
      <c r="I32306" t="b">
        <v>0</v>
      </c>
      <c r="J32306" t="b">
        <v>0</v>
      </c>
      <c r="K32306" t="inlineStr">
        <is>
          <t>Sudan</t>
        </is>
      </c>
      <c r="L32306" t="inlineStr"/>
      <c r="M32306" t="inlineStr"/>
      <c r="N32306" t="inlineStr"/>
      <c r="O32306" t="inlineStr">
        <is>
          <t>System Soft Technologies</t>
        </is>
      </c>
      <c r="P32306" t="inlineStr">
        <is>
          <t>['sql', 't-sql', 'java', 'c#', 'javascript', 'python', 'oracle', 'snowflake', 'tableau', 'excel']</t>
        </is>
      </c>
      <c r="Q32306" t="inlineStr">
        <is>
          <t>{'analyst_tools': ['tableau', 'excel'], 'cloud': ['oracle', 'snowflake'], 'programming': ['sql', 't-sql', 'java', 'c#', 'javascript', 'python']}</t>
        </is>
      </c>
    </row>
    <row r="32307">
      <c r="A32307" t="inlineStr">
        <is>
          <t>Data Analyst</t>
        </is>
      </c>
      <c r="B32307" t="inlineStr">
        <is>
          <t>HR Data Analyst</t>
        </is>
      </c>
      <c r="C32307" t="inlineStr">
        <is>
          <t>Joliet, IL</t>
        </is>
      </c>
      <c r="D32307" t="inlineStr">
        <is>
          <t>via Indeed</t>
        </is>
      </c>
      <c r="E32307" t="inlineStr">
        <is>
          <t>Full-time</t>
        </is>
      </c>
      <c r="F32307" t="b">
        <v>0</v>
      </c>
      <c r="G32307" t="inlineStr">
        <is>
          <t>Illinois, United States</t>
        </is>
      </c>
      <c r="H32307" s="2" t="n">
        <v>45441.62685185186</v>
      </c>
      <c r="I32307" t="b">
        <v>0</v>
      </c>
      <c r="J32307" t="b">
        <v>1</v>
      </c>
      <c r="K32307" t="inlineStr">
        <is>
          <t>United States</t>
        </is>
      </c>
      <c r="L32307" t="inlineStr"/>
      <c r="M32307" t="inlineStr"/>
      <c r="N32307" t="inlineStr"/>
      <c r="O32307" t="inlineStr">
        <is>
          <t>Toyota Tsusho America, Inc.</t>
        </is>
      </c>
      <c r="P32307" t="inlineStr">
        <is>
          <t>['tableau', 'excel', 'jira', 'confluence']</t>
        </is>
      </c>
      <c r="Q32307" t="inlineStr">
        <is>
          <t>{'analyst_tools': ['tableau', 'excel'], 'async': ['jira', 'confluence']}</t>
        </is>
      </c>
    </row>
    <row r="32308">
      <c r="A32308" t="inlineStr">
        <is>
          <t>Data Engineer</t>
        </is>
      </c>
      <c r="B32308" t="inlineStr">
        <is>
          <t>Data Infrastructure Engineer</t>
        </is>
      </c>
      <c r="C32308" t="inlineStr">
        <is>
          <t>Berlin, Germany</t>
        </is>
      </c>
      <c r="D32308" t="inlineStr">
        <is>
          <t>via Smart Recruiters Jobs</t>
        </is>
      </c>
      <c r="E32308" t="inlineStr">
        <is>
          <t>Full-time</t>
        </is>
      </c>
      <c r="F32308" t="b">
        <v>0</v>
      </c>
      <c r="G32308" t="inlineStr">
        <is>
          <t>Germany</t>
        </is>
      </c>
      <c r="H32308" s="2" t="n">
        <v>45414.64386574074</v>
      </c>
      <c r="I32308" t="b">
        <v>0</v>
      </c>
      <c r="J32308" t="b">
        <v>0</v>
      </c>
      <c r="K32308" t="inlineStr">
        <is>
          <t>Germany</t>
        </is>
      </c>
      <c r="L32308" t="inlineStr"/>
      <c r="M32308" t="inlineStr"/>
      <c r="N32308" t="inlineStr"/>
      <c r="O32308" t="inlineStr">
        <is>
          <t>Vattenfall</t>
        </is>
      </c>
      <c r="P32308" t="inlineStr">
        <is>
          <t>['c#', 'sql', 'python', 'azure', 'databricks', 'spark', 'pyspark', 'git']</t>
        </is>
      </c>
      <c r="Q32308" t="inlineStr">
        <is>
          <t>{'cloud': ['azure', 'databricks'], 'libraries': ['spark', 'pyspark'], 'other': ['git'], 'programming': ['c#', 'sql', 'python']}</t>
        </is>
      </c>
    </row>
    <row r="32309">
      <c r="A32309" t="inlineStr">
        <is>
          <t>Data Scientist</t>
        </is>
      </c>
      <c r="B32309" t="inlineStr">
        <is>
          <t>Data Scientist</t>
        </is>
      </c>
      <c r="C32309" t="inlineStr">
        <is>
          <t>London, UK</t>
        </is>
      </c>
      <c r="D32309" t="inlineStr">
        <is>
          <t>via LinkedIn</t>
        </is>
      </c>
      <c r="E32309" t="inlineStr">
        <is>
          <t>Full-time</t>
        </is>
      </c>
      <c r="F32309" t="b">
        <v>0</v>
      </c>
      <c r="G32309" t="inlineStr">
        <is>
          <t>United Kingdom</t>
        </is>
      </c>
      <c r="H32309" s="2" t="n">
        <v>45443.63694444444</v>
      </c>
      <c r="I32309" t="b">
        <v>0</v>
      </c>
      <c r="J32309" t="b">
        <v>0</v>
      </c>
      <c r="K32309" t="inlineStr">
        <is>
          <t>United Kingdom</t>
        </is>
      </c>
      <c r="L32309" t="inlineStr"/>
      <c r="M32309" t="inlineStr"/>
      <c r="N32309" t="inlineStr"/>
      <c r="O32309" t="inlineStr">
        <is>
          <t>Compare the Market</t>
        </is>
      </c>
      <c r="P32309" t="inlineStr">
        <is>
          <t>['python', 'sql']</t>
        </is>
      </c>
      <c r="Q32309" t="inlineStr">
        <is>
          <t>{'programming': ['python', 'sql']}</t>
        </is>
      </c>
    </row>
    <row r="32310">
      <c r="A32310" t="inlineStr">
        <is>
          <t>Senior Data Engineer</t>
        </is>
      </c>
      <c r="B32310" t="inlineStr">
        <is>
          <t>Senior Azure Data Engineer</t>
        </is>
      </c>
      <c r="C32310" t="inlineStr">
        <is>
          <t>Belgium</t>
        </is>
      </c>
      <c r="D32310" t="inlineStr">
        <is>
          <t>via LinkedIn Belgium</t>
        </is>
      </c>
      <c r="E32310" t="inlineStr">
        <is>
          <t>Contractor</t>
        </is>
      </c>
      <c r="F32310" t="b">
        <v>0</v>
      </c>
      <c r="G32310" t="inlineStr">
        <is>
          <t>Belgium</t>
        </is>
      </c>
      <c r="H32310" s="2" t="n">
        <v>45420.65795138889</v>
      </c>
      <c r="I32310" t="b">
        <v>0</v>
      </c>
      <c r="J32310" t="b">
        <v>0</v>
      </c>
      <c r="K32310" t="inlineStr">
        <is>
          <t>Belgium</t>
        </is>
      </c>
      <c r="L32310" t="inlineStr"/>
      <c r="M32310" t="inlineStr"/>
      <c r="N32310" t="inlineStr"/>
      <c r="O32310" t="inlineStr">
        <is>
          <t>afarax</t>
        </is>
      </c>
      <c r="P32310" t="inlineStr">
        <is>
          <t>['python', 'sql', 'shell', 'azure', 'databricks', 'kafka', 'terraform']</t>
        </is>
      </c>
      <c r="Q32310" t="inlineStr">
        <is>
          <t>{'cloud': ['azure', 'databricks'], 'libraries': ['kafka'], 'other': ['terraform'], 'programming': ['python', 'sql', 'shell']}</t>
        </is>
      </c>
    </row>
    <row r="32311">
      <c r="A32311" t="inlineStr">
        <is>
          <t>Data Analyst</t>
        </is>
      </c>
      <c r="B32311" t="inlineStr">
        <is>
          <t>Audit Data Analyst</t>
        </is>
      </c>
      <c r="C32311" t="inlineStr">
        <is>
          <t>Charlotte, NC</t>
        </is>
      </c>
      <c r="D32311" t="inlineStr">
        <is>
          <t>via Dice</t>
        </is>
      </c>
      <c r="E32311" t="inlineStr">
        <is>
          <t>Contractor</t>
        </is>
      </c>
      <c r="F32311" t="b">
        <v>0</v>
      </c>
      <c r="G32311" t="inlineStr">
        <is>
          <t>Georgia</t>
        </is>
      </c>
      <c r="H32311" s="2" t="n">
        <v>45443.66162037037</v>
      </c>
      <c r="I32311" t="b">
        <v>1</v>
      </c>
      <c r="J32311" t="b">
        <v>0</v>
      </c>
      <c r="K32311" t="inlineStr">
        <is>
          <t>United States</t>
        </is>
      </c>
      <c r="L32311" t="inlineStr"/>
      <c r="M32311" t="inlineStr"/>
      <c r="N32311" t="inlineStr"/>
      <c r="O32311" t="inlineStr">
        <is>
          <t>Nityo Infotech Corporation</t>
        </is>
      </c>
      <c r="P32311" t="inlineStr">
        <is>
          <t>['sql', 'sql server', 'snowflake', 'oracle', 'excel', 'jira']</t>
        </is>
      </c>
      <c r="Q32311" t="inlineStr">
        <is>
          <t>{'analyst_tools': ['excel'], 'async': ['jira'], 'cloud': ['snowflake', 'oracle'], 'databases': ['sql server'], 'programming': ['sql']}</t>
        </is>
      </c>
    </row>
    <row r="32312">
      <c r="A32312" t="inlineStr">
        <is>
          <t>Data Analyst</t>
        </is>
      </c>
      <c r="B32312" t="inlineStr">
        <is>
          <t>Data Analytics &amp; BI</t>
        </is>
      </c>
      <c r="C32312" t="inlineStr">
        <is>
          <t>Hyderabad, Telangana, India</t>
        </is>
      </c>
      <c r="D32312" t="inlineStr">
        <is>
          <t>via LinkedIn</t>
        </is>
      </c>
      <c r="E32312" t="inlineStr">
        <is>
          <t>Full-time</t>
        </is>
      </c>
      <c r="F32312" t="b">
        <v>0</v>
      </c>
      <c r="G32312" t="inlineStr">
        <is>
          <t>India</t>
        </is>
      </c>
      <c r="H32312" s="2" t="n">
        <v>45440.65069444444</v>
      </c>
      <c r="I32312" t="b">
        <v>1</v>
      </c>
      <c r="J32312" t="b">
        <v>0</v>
      </c>
      <c r="K32312" t="inlineStr">
        <is>
          <t>India</t>
        </is>
      </c>
      <c r="L32312" t="inlineStr"/>
      <c r="M32312" t="inlineStr"/>
      <c r="N32312" t="inlineStr"/>
      <c r="O32312" t="inlineStr">
        <is>
          <t>Anicalls</t>
        </is>
      </c>
      <c r="P32312" t="inlineStr">
        <is>
          <t>['python', 'pyspark']</t>
        </is>
      </c>
      <c r="Q32312" t="inlineStr">
        <is>
          <t>{'libraries': ['pyspark'], 'programming': ['python']}</t>
        </is>
      </c>
    </row>
    <row r="32313">
      <c r="A32313" t="inlineStr">
        <is>
          <t>Data Engineer</t>
        </is>
      </c>
      <c r="B32313" t="inlineStr">
        <is>
          <t>ETL Data Engineer-Remote</t>
        </is>
      </c>
      <c r="C32313" t="inlineStr">
        <is>
          <t>Anywhere</t>
        </is>
      </c>
      <c r="D32313" t="inlineStr">
        <is>
          <t>via ZipRecruiter</t>
        </is>
      </c>
      <c r="E32313" t="inlineStr">
        <is>
          <t>Full-time</t>
        </is>
      </c>
      <c r="F32313" t="b">
        <v>1</v>
      </c>
      <c r="G32313" t="inlineStr">
        <is>
          <t>Georgia</t>
        </is>
      </c>
      <c r="H32313" s="2" t="n">
        <v>45416.6612962963</v>
      </c>
      <c r="I32313" t="b">
        <v>1</v>
      </c>
      <c r="J32313" t="b">
        <v>1</v>
      </c>
      <c r="K32313" t="inlineStr">
        <is>
          <t>United States</t>
        </is>
      </c>
      <c r="L32313" t="inlineStr"/>
      <c r="M32313" t="inlineStr"/>
      <c r="N32313" t="inlineStr"/>
      <c r="O32313" t="inlineStr">
        <is>
          <t>CC Pace Systems, Inc.</t>
        </is>
      </c>
      <c r="P32313" t="inlineStr">
        <is>
          <t>['python', 'sql']</t>
        </is>
      </c>
      <c r="Q32313" t="inlineStr">
        <is>
          <t>{'programming': ['python', 'sql']}</t>
        </is>
      </c>
    </row>
    <row r="32314">
      <c r="A32314" t="inlineStr">
        <is>
          <t>Data Scientist</t>
        </is>
      </c>
      <c r="B32314" t="inlineStr">
        <is>
          <t>Paid Internship in DataScience - 4/6 Months (m/f/x)</t>
        </is>
      </c>
      <c r="C32314" t="inlineStr">
        <is>
          <t>Switzerland</t>
        </is>
      </c>
      <c r="D32314" t="inlineStr">
        <is>
          <t>via LinkedIn</t>
        </is>
      </c>
      <c r="E32314" t="inlineStr">
        <is>
          <t>Full-time and Internship</t>
        </is>
      </c>
      <c r="F32314" t="b">
        <v>0</v>
      </c>
      <c r="G32314" t="inlineStr">
        <is>
          <t>Switzerland</t>
        </is>
      </c>
      <c r="H32314" s="2" t="n">
        <v>45419.64510416667</v>
      </c>
      <c r="I32314" t="b">
        <v>0</v>
      </c>
      <c r="J32314" t="b">
        <v>0</v>
      </c>
      <c r="K32314" t="inlineStr">
        <is>
          <t>Switzerland</t>
        </is>
      </c>
      <c r="L32314" t="inlineStr"/>
      <c r="M32314" t="inlineStr"/>
      <c r="N32314" t="inlineStr"/>
      <c r="O32314" t="inlineStr">
        <is>
          <t>Procter &amp; Gamble</t>
        </is>
      </c>
      <c r="P32314" t="inlineStr">
        <is>
          <t>['python']</t>
        </is>
      </c>
      <c r="Q32314" t="inlineStr">
        <is>
          <t>{'programming': ['python']}</t>
        </is>
      </c>
    </row>
    <row r="32315">
      <c r="A32315" t="inlineStr">
        <is>
          <t>Data Analyst</t>
        </is>
      </c>
      <c r="B32315" t="inlineStr">
        <is>
          <t>Data Analyst</t>
        </is>
      </c>
      <c r="C32315" t="inlineStr">
        <is>
          <t>St. Louis, MO</t>
        </is>
      </c>
      <c r="D32315" t="inlineStr">
        <is>
          <t>via ZipRecruiter</t>
        </is>
      </c>
      <c r="E32315" t="inlineStr">
        <is>
          <t>Contractor and Temp work</t>
        </is>
      </c>
      <c r="F32315" t="b">
        <v>0</v>
      </c>
      <c r="G32315" t="inlineStr">
        <is>
          <t>Illinois, United States</t>
        </is>
      </c>
      <c r="H32315" s="2" t="n">
        <v>45414.62668981482</v>
      </c>
      <c r="I32315" t="b">
        <v>1</v>
      </c>
      <c r="J32315" t="b">
        <v>0</v>
      </c>
      <c r="K32315" t="inlineStr">
        <is>
          <t>United States</t>
        </is>
      </c>
      <c r="L32315" t="inlineStr"/>
      <c r="M32315" t="inlineStr"/>
      <c r="N32315" t="inlineStr"/>
      <c r="O32315" t="inlineStr">
        <is>
          <t>Artech Information System LLC</t>
        </is>
      </c>
      <c r="P32315" t="inlineStr"/>
      <c r="Q32315" t="inlineStr"/>
    </row>
    <row r="32316">
      <c r="A32316" t="inlineStr">
        <is>
          <t>Data Scientist</t>
        </is>
      </c>
      <c r="B32316" t="inlineStr">
        <is>
          <t>Data Scientist - Submarines</t>
        </is>
      </c>
      <c r="C32316" t="inlineStr">
        <is>
          <t>Derby, UK</t>
        </is>
      </c>
      <c r="D32316" t="inlineStr">
        <is>
          <t>via LinkedIn</t>
        </is>
      </c>
      <c r="E32316" t="inlineStr">
        <is>
          <t>Full-time</t>
        </is>
      </c>
      <c r="F32316" t="b">
        <v>0</v>
      </c>
      <c r="G32316" t="inlineStr">
        <is>
          <t>United Kingdom</t>
        </is>
      </c>
      <c r="H32316" s="2" t="n">
        <v>45421.63695601852</v>
      </c>
      <c r="I32316" t="b">
        <v>0</v>
      </c>
      <c r="J32316" t="b">
        <v>0</v>
      </c>
      <c r="K32316" t="inlineStr">
        <is>
          <t>United Kingdom</t>
        </is>
      </c>
      <c r="L32316" t="inlineStr"/>
      <c r="M32316" t="inlineStr"/>
      <c r="N32316" t="inlineStr"/>
      <c r="O32316" t="inlineStr">
        <is>
          <t>Rolls-Royce</t>
        </is>
      </c>
      <c r="P32316" t="inlineStr">
        <is>
          <t>['python', 'sql', 'pandas', 'numpy', 'scikit-learn']</t>
        </is>
      </c>
      <c r="Q32316" t="inlineStr">
        <is>
          <t>{'libraries': ['pandas', 'numpy', 'scikit-learn'], 'programming': ['python', 'sql']}</t>
        </is>
      </c>
    </row>
    <row r="32317">
      <c r="A32317" t="inlineStr">
        <is>
          <t>Senior Data Engineer</t>
        </is>
      </c>
      <c r="B32317" t="inlineStr">
        <is>
          <t>Sr Data Engineer (Python), Pharma Industry exp</t>
        </is>
      </c>
      <c r="C32317" t="inlineStr">
        <is>
          <t>Waukegan, IL</t>
        </is>
      </c>
      <c r="D32317" t="inlineStr">
        <is>
          <t>via LinkedIn</t>
        </is>
      </c>
      <c r="E32317" t="inlineStr">
        <is>
          <t>Full-time and Temp work</t>
        </is>
      </c>
      <c r="F32317" t="b">
        <v>0</v>
      </c>
      <c r="G32317" t="inlineStr">
        <is>
          <t>Georgia</t>
        </is>
      </c>
      <c r="H32317" s="2" t="n">
        <v>45436.66215277778</v>
      </c>
      <c r="I32317" t="b">
        <v>0</v>
      </c>
      <c r="J32317" t="b">
        <v>0</v>
      </c>
      <c r="K32317" t="inlineStr">
        <is>
          <t>United States</t>
        </is>
      </c>
      <c r="L32317" t="inlineStr"/>
      <c r="M32317" t="inlineStr"/>
      <c r="N32317" t="inlineStr"/>
      <c r="O32317" t="inlineStr">
        <is>
          <t>Dice</t>
        </is>
      </c>
      <c r="P32317" t="inlineStr">
        <is>
          <t>['python', 'tableau', 'power bi', 'flow']</t>
        </is>
      </c>
      <c r="Q32317" t="inlineStr">
        <is>
          <t>{'analyst_tools': ['tableau', 'power bi'], 'other': ['flow'], 'programming': ['python']}</t>
        </is>
      </c>
    </row>
    <row r="32318">
      <c r="A32318" t="inlineStr">
        <is>
          <t>Data Scientist</t>
        </is>
      </c>
      <c r="B32318" t="inlineStr">
        <is>
          <t>Data Scientist - Pricing Analytics</t>
        </is>
      </c>
      <c r="C32318" t="inlineStr">
        <is>
          <t>Sant Cugat del Vallès, Spain</t>
        </is>
      </c>
      <c r="D32318" t="inlineStr">
        <is>
          <t>via LinkedIn</t>
        </is>
      </c>
      <c r="E32318" t="inlineStr">
        <is>
          <t>Full-time</t>
        </is>
      </c>
      <c r="F32318" t="b">
        <v>0</v>
      </c>
      <c r="G32318" t="inlineStr">
        <is>
          <t>Spain</t>
        </is>
      </c>
      <c r="H32318" s="2" t="n">
        <v>45435.66662037037</v>
      </c>
      <c r="I32318" t="b">
        <v>0</v>
      </c>
      <c r="J32318" t="b">
        <v>0</v>
      </c>
      <c r="K32318" t="inlineStr">
        <is>
          <t>Spain</t>
        </is>
      </c>
      <c r="L32318" t="inlineStr"/>
      <c r="M32318" t="inlineStr"/>
      <c r="N32318" t="inlineStr"/>
      <c r="O32318" t="inlineStr">
        <is>
          <t>HP</t>
        </is>
      </c>
      <c r="P32318" t="inlineStr">
        <is>
          <t>['go', 'python', 'r', 'spark']</t>
        </is>
      </c>
      <c r="Q32318" t="inlineStr">
        <is>
          <t>{'libraries': ['spark'], 'programming': ['go', 'python', 'r']}</t>
        </is>
      </c>
    </row>
    <row r="32319">
      <c r="A32319" t="inlineStr">
        <is>
          <t>Data Scientist</t>
        </is>
      </c>
      <c r="B32319" t="inlineStr">
        <is>
          <t>Data Scientist - Johannesburg - R750k up to R950k per annum</t>
        </is>
      </c>
      <c r="C32319" t="inlineStr">
        <is>
          <t>Johannesburg, South Africa</t>
        </is>
      </c>
      <c r="D32319" t="inlineStr">
        <is>
          <t>via Job Mail</t>
        </is>
      </c>
      <c r="E32319" t="inlineStr">
        <is>
          <t>Full-time</t>
        </is>
      </c>
      <c r="F32319" t="b">
        <v>0</v>
      </c>
      <c r="G32319" t="inlineStr">
        <is>
          <t>South Africa</t>
        </is>
      </c>
      <c r="H32319" s="2" t="n">
        <v>45429.64336805556</v>
      </c>
      <c r="I32319" t="b">
        <v>0</v>
      </c>
      <c r="J32319" t="b">
        <v>0</v>
      </c>
      <c r="K32319" t="inlineStr">
        <is>
          <t>South Africa</t>
        </is>
      </c>
      <c r="L32319" t="inlineStr"/>
      <c r="M32319" t="inlineStr"/>
      <c r="N32319" t="inlineStr"/>
      <c r="O32319" t="inlineStr">
        <is>
          <t>E-Merge</t>
        </is>
      </c>
      <c r="P32319" t="inlineStr">
        <is>
          <t>['r', 'python', 'matlab', 'java', 'sas', 'sas', 'hadoop', 'spark', 'kafka', 'spss', 'power bi', 'tableau']</t>
        </is>
      </c>
      <c r="Q32319" t="inlineStr">
        <is>
          <t>{'analyst_tools': ['sas', 'spss', 'power bi', 'tableau'], 'libraries': ['hadoop', 'spark', 'kafka'], 'programming': ['r', 'python', 'matlab', 'java', 'sas']}</t>
        </is>
      </c>
    </row>
    <row r="32320">
      <c r="A32320" t="inlineStr">
        <is>
          <t>Senior Data Engineer</t>
        </is>
      </c>
      <c r="B32320" t="inlineStr">
        <is>
          <t>Senior Data Engineer</t>
        </is>
      </c>
      <c r="C32320" t="inlineStr">
        <is>
          <t>Chicago, IL</t>
        </is>
      </c>
      <c r="D32320" t="inlineStr">
        <is>
          <t>via LinkedIn</t>
        </is>
      </c>
      <c r="E32320" t="inlineStr">
        <is>
          <t>Full-time</t>
        </is>
      </c>
      <c r="F32320" t="b">
        <v>0</v>
      </c>
      <c r="G32320" t="inlineStr">
        <is>
          <t>Sudan</t>
        </is>
      </c>
      <c r="H32320" s="2" t="n">
        <v>45441.65884259259</v>
      </c>
      <c r="I32320" t="b">
        <v>0</v>
      </c>
      <c r="J32320" t="b">
        <v>0</v>
      </c>
      <c r="K32320" t="inlineStr">
        <is>
          <t>Sudan</t>
        </is>
      </c>
      <c r="L32320" t="inlineStr"/>
      <c r="M32320" t="inlineStr"/>
      <c r="N32320" t="inlineStr"/>
      <c r="O32320" t="inlineStr">
        <is>
          <t>Compunnel Inc.</t>
        </is>
      </c>
      <c r="P32320" t="inlineStr">
        <is>
          <t>['sql', 'sql server', 'aws', 'azure', 'spark', 'flow', 'unify']</t>
        </is>
      </c>
      <c r="Q32320" t="inlineStr">
        <is>
          <t>{'cloud': ['aws', 'azure'], 'databases': ['sql server'], 'libraries': ['spark'], 'other': ['flow'], 'programming': ['sql'], 'sync': ['unify']}</t>
        </is>
      </c>
    </row>
    <row r="32321">
      <c r="A32321" t="inlineStr">
        <is>
          <t>Data Scientist</t>
        </is>
      </c>
      <c r="B32321" t="inlineStr">
        <is>
          <t>Data Scientist (AI &amp; Capital market)</t>
        </is>
      </c>
      <c r="C32321" t="inlineStr">
        <is>
          <t>Toronto, OH</t>
        </is>
      </c>
      <c r="D32321" t="inlineStr">
        <is>
          <t>via LinkedIn</t>
        </is>
      </c>
      <c r="E32321" t="inlineStr">
        <is>
          <t>Full-time</t>
        </is>
      </c>
      <c r="F32321" t="b">
        <v>0</v>
      </c>
      <c r="G32321" t="inlineStr">
        <is>
          <t>Georgia</t>
        </is>
      </c>
      <c r="H32321" s="2" t="n">
        <v>45423.66143518518</v>
      </c>
      <c r="I32321" t="b">
        <v>0</v>
      </c>
      <c r="J32321" t="b">
        <v>1</v>
      </c>
      <c r="K32321" t="inlineStr">
        <is>
          <t>United States</t>
        </is>
      </c>
      <c r="L32321" t="inlineStr"/>
      <c r="M32321" t="inlineStr"/>
      <c r="N32321" t="inlineStr"/>
      <c r="O32321" t="inlineStr">
        <is>
          <t>Dice</t>
        </is>
      </c>
      <c r="P32321" t="inlineStr">
        <is>
          <t>['azure', 'aws', 'databricks', 'snowflake']</t>
        </is>
      </c>
      <c r="Q32321" t="inlineStr">
        <is>
          <t>{'cloud': ['azure', 'aws', 'databricks', 'snowflake']}</t>
        </is>
      </c>
    </row>
    <row r="32322">
      <c r="A32322" t="inlineStr">
        <is>
          <t>Data Analyst</t>
        </is>
      </c>
      <c r="B32322" t="inlineStr">
        <is>
          <t>Data Analyst</t>
        </is>
      </c>
      <c r="C32322" t="inlineStr">
        <is>
          <t>Atlanta, GA</t>
        </is>
      </c>
      <c r="D32322" t="inlineStr">
        <is>
          <t>via LinkedIn</t>
        </is>
      </c>
      <c r="E32322" t="inlineStr">
        <is>
          <t>Full-time</t>
        </is>
      </c>
      <c r="F32322" t="b">
        <v>0</v>
      </c>
      <c r="G32322" t="inlineStr">
        <is>
          <t>Illinois, United States</t>
        </is>
      </c>
      <c r="H32322" s="2" t="n">
        <v>45430.62828703703</v>
      </c>
      <c r="I32322" t="b">
        <v>0</v>
      </c>
      <c r="J32322" t="b">
        <v>1</v>
      </c>
      <c r="K32322" t="inlineStr">
        <is>
          <t>United States</t>
        </is>
      </c>
      <c r="L32322" t="inlineStr"/>
      <c r="M32322" t="inlineStr"/>
      <c r="N32322" t="inlineStr"/>
      <c r="O32322" t="inlineStr">
        <is>
          <t>Dice</t>
        </is>
      </c>
      <c r="P32322" t="inlineStr"/>
      <c r="Q32322" t="inlineStr"/>
    </row>
    <row r="32323">
      <c r="A32323" t="inlineStr">
        <is>
          <t>Data Engineer</t>
        </is>
      </c>
      <c r="B32323" t="inlineStr">
        <is>
          <t>Job Title: Data Engineer III</t>
        </is>
      </c>
      <c r="C32323" t="inlineStr">
        <is>
          <t>Tulsa, OK</t>
        </is>
      </c>
      <c r="D32323" t="inlineStr">
        <is>
          <t>via Dice</t>
        </is>
      </c>
      <c r="E32323" t="inlineStr">
        <is>
          <t>Full-time</t>
        </is>
      </c>
      <c r="F32323" t="b">
        <v>0</v>
      </c>
      <c r="G32323" t="inlineStr">
        <is>
          <t>Georgia</t>
        </is>
      </c>
      <c r="H32323" s="2" t="n">
        <v>45441.66182870371</v>
      </c>
      <c r="I32323" t="b">
        <v>1</v>
      </c>
      <c r="J32323" t="b">
        <v>0</v>
      </c>
      <c r="K32323" t="inlineStr">
        <is>
          <t>United States</t>
        </is>
      </c>
      <c r="L32323" t="inlineStr"/>
      <c r="M32323" t="inlineStr"/>
      <c r="N32323" t="inlineStr"/>
      <c r="O32323" t="inlineStr">
        <is>
          <t>Xyant Services, Inc.</t>
        </is>
      </c>
      <c r="P32323" t="inlineStr">
        <is>
          <t>['sql', 'python', 'db2', 'sql server', 'azure', 'databricks', 'pyspark', 'ssis']</t>
        </is>
      </c>
      <c r="Q32323" t="inlineStr">
        <is>
          <t>{'analyst_tools': ['ssis'], 'cloud': ['azure', 'databricks'], 'databases': ['db2', 'sql server'], 'libraries': ['pyspark'], 'programming': ['sql', 'python']}</t>
        </is>
      </c>
    </row>
    <row r="32324">
      <c r="A32324" t="inlineStr">
        <is>
          <t>Senior Data Engineer</t>
        </is>
      </c>
      <c r="B32324" t="inlineStr">
        <is>
          <t>Sr. Data engineer at Chicago, IL 60642, USA(locals only)</t>
        </is>
      </c>
      <c r="C32324" t="inlineStr">
        <is>
          <t>Chicago, IL</t>
        </is>
      </c>
      <c r="D32324" t="inlineStr">
        <is>
          <t>via LinkedIn</t>
        </is>
      </c>
      <c r="E32324" t="inlineStr">
        <is>
          <t>Full-time</t>
        </is>
      </c>
      <c r="F32324" t="b">
        <v>0</v>
      </c>
      <c r="G32324" t="inlineStr">
        <is>
          <t>Florida, United States</t>
        </is>
      </c>
      <c r="H32324" s="2" t="n">
        <v>45441.63496527778</v>
      </c>
      <c r="I32324" t="b">
        <v>1</v>
      </c>
      <c r="J32324" t="b">
        <v>0</v>
      </c>
      <c r="K32324" t="inlineStr">
        <is>
          <t>United States</t>
        </is>
      </c>
      <c r="L32324" t="inlineStr"/>
      <c r="M32324" t="inlineStr"/>
      <c r="N32324" t="inlineStr"/>
      <c r="O32324" t="inlineStr">
        <is>
          <t>Dice</t>
        </is>
      </c>
      <c r="P32324" t="inlineStr">
        <is>
          <t>['python', 'databricks', 'azure', 'pyspark', 'unity', 'git', 'github']</t>
        </is>
      </c>
      <c r="Q32324" t="inlineStr">
        <is>
          <t>{'cloud': ['databricks', 'azure'], 'libraries': ['pyspark'], 'other': ['unity', 'git', 'github'], 'programming': ['python']}</t>
        </is>
      </c>
    </row>
    <row r="32325">
      <c r="A32325" t="inlineStr">
        <is>
          <t>Data Engineer</t>
        </is>
      </c>
      <c r="B32325" t="inlineStr">
        <is>
          <t>Data Engineer</t>
        </is>
      </c>
      <c r="C32325" t="inlineStr">
        <is>
          <t>Anywhere</t>
        </is>
      </c>
      <c r="D32325" t="inlineStr">
        <is>
          <t>via LinkedIn</t>
        </is>
      </c>
      <c r="E32325" t="inlineStr">
        <is>
          <t>Full-time</t>
        </is>
      </c>
      <c r="F32325" t="b">
        <v>1</v>
      </c>
      <c r="G32325" t="inlineStr">
        <is>
          <t>Florida, United States</t>
        </is>
      </c>
      <c r="H32325" s="2" t="n">
        <v>45415.63265046296</v>
      </c>
      <c r="I32325" t="b">
        <v>0</v>
      </c>
      <c r="J32325" t="b">
        <v>1</v>
      </c>
      <c r="K32325" t="inlineStr">
        <is>
          <t>United States</t>
        </is>
      </c>
      <c r="L32325" t="inlineStr"/>
      <c r="M32325" t="inlineStr"/>
      <c r="N32325" t="inlineStr"/>
      <c r="O32325" t="inlineStr">
        <is>
          <t>Dice</t>
        </is>
      </c>
      <c r="P32325" t="inlineStr"/>
      <c r="Q32325" t="inlineStr"/>
    </row>
    <row r="32326">
      <c r="A32326" t="inlineStr">
        <is>
          <t>Data Engineer</t>
        </is>
      </c>
      <c r="B32326" t="inlineStr">
        <is>
          <t>Principle Engineer - Data</t>
        </is>
      </c>
      <c r="C32326" t="inlineStr">
        <is>
          <t>Karnataka, India</t>
        </is>
      </c>
      <c r="D32326" t="inlineStr">
        <is>
          <t>via Indeed</t>
        </is>
      </c>
      <c r="E32326" t="inlineStr">
        <is>
          <t>Full-time</t>
        </is>
      </c>
      <c r="F32326" t="b">
        <v>0</v>
      </c>
      <c r="G32326" t="inlineStr">
        <is>
          <t>India</t>
        </is>
      </c>
      <c r="H32326" s="2" t="n">
        <v>45420.63533564815</v>
      </c>
      <c r="I32326" t="b">
        <v>0</v>
      </c>
      <c r="J32326" t="b">
        <v>0</v>
      </c>
      <c r="K32326" t="inlineStr">
        <is>
          <t>India</t>
        </is>
      </c>
      <c r="L32326" t="inlineStr"/>
      <c r="M32326" t="inlineStr"/>
      <c r="N32326" t="inlineStr"/>
      <c r="O32326" t="inlineStr">
        <is>
          <t>Saltmine</t>
        </is>
      </c>
      <c r="P32326" t="inlineStr">
        <is>
          <t>['python', 'sql', 'nosql', 'hadoop', 'spark', 'tableau', 'power bi']</t>
        </is>
      </c>
      <c r="Q32326" t="inlineStr">
        <is>
          <t>{'analyst_tools': ['tableau', 'power bi'], 'libraries': ['hadoop', 'spark'], 'programming': ['python', 'sql', 'nosql']}</t>
        </is>
      </c>
    </row>
    <row r="32327">
      <c r="A32327" t="inlineStr">
        <is>
          <t>Data Scientist</t>
        </is>
      </c>
      <c r="B32327" t="inlineStr">
        <is>
          <t>Data scientist</t>
        </is>
      </c>
      <c r="C32327" t="inlineStr">
        <is>
          <t>Charlotte, NC</t>
        </is>
      </c>
      <c r="D32327" t="inlineStr">
        <is>
          <t>via LinkedIn</t>
        </is>
      </c>
      <c r="E32327" t="inlineStr">
        <is>
          <t>Full-time</t>
        </is>
      </c>
      <c r="F32327" t="b">
        <v>0</v>
      </c>
      <c r="G32327" t="inlineStr">
        <is>
          <t>Georgia</t>
        </is>
      </c>
      <c r="H32327" s="2" t="n">
        <v>45430.65729166667</v>
      </c>
      <c r="I32327" t="b">
        <v>0</v>
      </c>
      <c r="J32327" t="b">
        <v>0</v>
      </c>
      <c r="K32327" t="inlineStr">
        <is>
          <t>United States</t>
        </is>
      </c>
      <c r="L32327" t="inlineStr"/>
      <c r="M32327" t="inlineStr"/>
      <c r="N32327" t="inlineStr"/>
      <c r="O32327" t="inlineStr">
        <is>
          <t>Dice</t>
        </is>
      </c>
      <c r="P32327" t="inlineStr">
        <is>
          <t>['python', 'r', 'sql', 'aws', 'azure', 'pandas', 'numpy', 'scikit-learn', 'tensorflow', 'pytorch', 'hadoop', 'spark', 'tableau', 'power bi', 'git']</t>
        </is>
      </c>
      <c r="Q32327" t="inlineStr">
        <is>
          <t>{'analyst_tools': ['tableau', 'power bi'], 'cloud': ['aws', 'azure'], 'libraries': ['pandas', 'numpy', 'scikit-learn', 'tensorflow', 'pytorch', 'hadoop', 'spark'], 'other': ['git'], 'programming': ['python', 'r', 'sql']}</t>
        </is>
      </c>
    </row>
    <row r="32328">
      <c r="A32328" t="inlineStr">
        <is>
          <t>Data Engineer</t>
        </is>
      </c>
      <c r="B32328" t="inlineStr">
        <is>
          <t>Data Engineer</t>
        </is>
      </c>
      <c r="C32328" t="inlineStr">
        <is>
          <t>Anywhere</t>
        </is>
      </c>
      <c r="D32328" t="inlineStr">
        <is>
          <t>via LinkedIn</t>
        </is>
      </c>
      <c r="E32328" t="inlineStr">
        <is>
          <t>Full-time</t>
        </is>
      </c>
      <c r="F32328" t="b">
        <v>1</v>
      </c>
      <c r="G32328" t="inlineStr">
        <is>
          <t>New York, United States</t>
        </is>
      </c>
      <c r="H32328" s="2" t="n">
        <v>45432.62863425926</v>
      </c>
      <c r="I32328" t="b">
        <v>0</v>
      </c>
      <c r="J32328" t="b">
        <v>0</v>
      </c>
      <c r="K32328" t="inlineStr">
        <is>
          <t>United States</t>
        </is>
      </c>
      <c r="L32328" t="inlineStr"/>
      <c r="M32328" t="inlineStr"/>
      <c r="N32328" t="inlineStr"/>
      <c r="O32328" t="inlineStr">
        <is>
          <t>Morgan King Technology</t>
        </is>
      </c>
      <c r="P32328" t="inlineStr">
        <is>
          <t>['sql', 'azure', 'power bi', 'ssis', 'kubernetes']</t>
        </is>
      </c>
      <c r="Q32328" t="inlineStr">
        <is>
          <t>{'analyst_tools': ['power bi', 'ssis'], 'cloud': ['azure'], 'other': ['kubernetes'], 'programming': ['sql']}</t>
        </is>
      </c>
    </row>
    <row r="32329">
      <c r="A32329" t="inlineStr">
        <is>
          <t>Data Analyst</t>
        </is>
      </c>
      <c r="B32329" t="inlineStr">
        <is>
          <t>Data Analyst</t>
        </is>
      </c>
      <c r="C32329" t="inlineStr">
        <is>
          <t>Paris, France</t>
        </is>
      </c>
      <c r="D32329" t="inlineStr">
        <is>
          <t>via LinkedIn</t>
        </is>
      </c>
      <c r="E32329" t="inlineStr">
        <is>
          <t>Full-time</t>
        </is>
      </c>
      <c r="F32329" t="b">
        <v>0</v>
      </c>
      <c r="G32329" t="inlineStr">
        <is>
          <t>France</t>
        </is>
      </c>
      <c r="H32329" s="2" t="n">
        <v>45441.64709490741</v>
      </c>
      <c r="I32329" t="b">
        <v>1</v>
      </c>
      <c r="J32329" t="b">
        <v>0</v>
      </c>
      <c r="K32329" t="inlineStr">
        <is>
          <t>France</t>
        </is>
      </c>
      <c r="L32329" t="inlineStr"/>
      <c r="M32329" t="inlineStr"/>
      <c r="N32329" t="inlineStr"/>
      <c r="O32329" t="inlineStr">
        <is>
          <t>bsport</t>
        </is>
      </c>
      <c r="P32329" t="inlineStr">
        <is>
          <t>['sql', 'python', 'aws', 'airflow']</t>
        </is>
      </c>
      <c r="Q32329" t="inlineStr">
        <is>
          <t>{'cloud': ['aws'], 'libraries': ['airflow'], 'programming': ['sql', 'python']}</t>
        </is>
      </c>
    </row>
    <row r="32330">
      <c r="A32330" t="inlineStr">
        <is>
          <t>Data Scientist</t>
        </is>
      </c>
      <c r="B32330" t="inlineStr">
        <is>
          <t>People Analytics Consultant</t>
        </is>
      </c>
      <c r="C32330" t="inlineStr">
        <is>
          <t>St Thomas, USVI</t>
        </is>
      </c>
      <c r="D32330" t="inlineStr">
        <is>
          <t>via Nexxt</t>
        </is>
      </c>
      <c r="E32330" t="inlineStr">
        <is>
          <t>Full-time</t>
        </is>
      </c>
      <c r="F32330" t="b">
        <v>0</v>
      </c>
      <c r="G32330" t="inlineStr">
        <is>
          <t>U.S. Virgin Islands</t>
        </is>
      </c>
      <c r="H32330" s="2" t="n">
        <v>45430.68206018519</v>
      </c>
      <c r="I32330" t="b">
        <v>0</v>
      </c>
      <c r="J32330" t="b">
        <v>0</v>
      </c>
      <c r="K32330" t="inlineStr">
        <is>
          <t>U.S. Virgin Islands</t>
        </is>
      </c>
      <c r="L32330" t="inlineStr"/>
      <c r="M32330" t="inlineStr"/>
      <c r="N32330" t="inlineStr"/>
      <c r="O32330" t="inlineStr">
        <is>
          <t>General Motors</t>
        </is>
      </c>
      <c r="P32330" t="inlineStr">
        <is>
          <t>['sql', 'r', 'python', 'power bi']</t>
        </is>
      </c>
      <c r="Q32330" t="inlineStr">
        <is>
          <t>{'analyst_tools': ['power bi'], 'programming': ['sql', 'r', 'python']}</t>
        </is>
      </c>
    </row>
    <row r="32331">
      <c r="A32331" t="inlineStr">
        <is>
          <t>Senior Data Scientist</t>
        </is>
      </c>
      <c r="B32331" t="inlineStr">
        <is>
          <t>Lead/Senior Data Scientist - SQL/Python</t>
        </is>
      </c>
      <c r="C32331" t="inlineStr">
        <is>
          <t>Noida, Uttar Pradesh, India</t>
        </is>
      </c>
      <c r="D32331" t="inlineStr">
        <is>
          <t>via LinkedIn</t>
        </is>
      </c>
      <c r="E32331" t="inlineStr">
        <is>
          <t>Full-time</t>
        </is>
      </c>
      <c r="F32331" t="b">
        <v>0</v>
      </c>
      <c r="G32331" t="inlineStr">
        <is>
          <t>India</t>
        </is>
      </c>
      <c r="H32331" s="2" t="n">
        <v>45417.63300925926</v>
      </c>
      <c r="I32331" t="b">
        <v>0</v>
      </c>
      <c r="J32331" t="b">
        <v>0</v>
      </c>
      <c r="K32331" t="inlineStr">
        <is>
          <t>India</t>
        </is>
      </c>
      <c r="L32331" t="inlineStr"/>
      <c r="M32331" t="inlineStr"/>
      <c r="N32331" t="inlineStr"/>
      <c r="O32331" t="inlineStr">
        <is>
          <t>Programming.com</t>
        </is>
      </c>
      <c r="P32331" t="inlineStr">
        <is>
          <t>['sql', 'python']</t>
        </is>
      </c>
      <c r="Q32331" t="inlineStr">
        <is>
          <t>{'programming': ['sql', 'python']}</t>
        </is>
      </c>
    </row>
    <row r="32332">
      <c r="A32332" t="inlineStr">
        <is>
          <t>Data Analyst</t>
        </is>
      </c>
      <c r="B32332" t="inlineStr">
        <is>
          <t>Data Analyst</t>
        </is>
      </c>
      <c r="C32332" t="inlineStr">
        <is>
          <t>Irving, TX</t>
        </is>
      </c>
      <c r="D32332" t="inlineStr">
        <is>
          <t>via LinkedIn</t>
        </is>
      </c>
      <c r="E32332" t="inlineStr">
        <is>
          <t>Contractor and Temp work</t>
        </is>
      </c>
      <c r="F32332" t="b">
        <v>0</v>
      </c>
      <c r="G32332" t="inlineStr">
        <is>
          <t>Sudan</t>
        </is>
      </c>
      <c r="H32332" s="2" t="n">
        <v>45425.65268518519</v>
      </c>
      <c r="I32332" t="b">
        <v>0</v>
      </c>
      <c r="J32332" t="b">
        <v>0</v>
      </c>
      <c r="K32332" t="inlineStr">
        <is>
          <t>Sudan</t>
        </is>
      </c>
      <c r="L32332" t="inlineStr">
        <is>
          <t>hour</t>
        </is>
      </c>
      <c r="M32332" t="inlineStr"/>
      <c r="N32332" t="n">
        <v>32.5</v>
      </c>
      <c r="O32332" t="inlineStr">
        <is>
          <t>Dexian</t>
        </is>
      </c>
      <c r="P32332" t="inlineStr">
        <is>
          <t>['excel']</t>
        </is>
      </c>
      <c r="Q32332" t="inlineStr">
        <is>
          <t>{'analyst_tools': ['excel']}</t>
        </is>
      </c>
    </row>
    <row r="32333">
      <c r="A32333" t="inlineStr">
        <is>
          <t>Senior Data Engineer</t>
        </is>
      </c>
      <c r="B32333" t="inlineStr">
        <is>
          <t>Senior Data Platform Engineer (Python and SQL programming)</t>
        </is>
      </c>
      <c r="C32333" t="inlineStr">
        <is>
          <t>Bengaluru, Karnataka, India</t>
        </is>
      </c>
      <c r="D32333" t="inlineStr">
        <is>
          <t>via LinkedIn</t>
        </is>
      </c>
      <c r="E32333" t="inlineStr">
        <is>
          <t>Full-time</t>
        </is>
      </c>
      <c r="F32333" t="b">
        <v>0</v>
      </c>
      <c r="G32333" t="inlineStr">
        <is>
          <t>India</t>
        </is>
      </c>
      <c r="H32333" s="2" t="n">
        <v>45427.63412037037</v>
      </c>
      <c r="I32333" t="b">
        <v>0</v>
      </c>
      <c r="J32333" t="b">
        <v>0</v>
      </c>
      <c r="K32333" t="inlineStr">
        <is>
          <t>India</t>
        </is>
      </c>
      <c r="L32333" t="inlineStr"/>
      <c r="M32333" t="inlineStr"/>
      <c r="N32333" t="inlineStr"/>
      <c r="O32333" t="inlineStr">
        <is>
          <t>Guidewire Software</t>
        </is>
      </c>
      <c r="P32333" t="inlineStr">
        <is>
          <t>['python', 'sql', 'nosql', 'mongodb', 'mongodb', 'shell', 'dynamodb', 'aws', 'redshift', 'airflow', 'flask', 'linux', 'docker', 'kubernetes', 'jenkins', 'git', 'bitbucket']</t>
        </is>
      </c>
      <c r="Q32333" t="inlineStr">
        <is>
          <t>{'cloud': ['aws', 'redshift'], 'databases': ['mongodb', 'dynamodb'], 'libraries': ['airflow'], 'os': ['linux'], 'other': ['docker', 'kubernetes', 'jenkins', 'git', 'bitbucket'], 'programming': ['python', 'sql', 'nosql', 'mongodb', 'shell'], 'webframeworks': ['flask']}</t>
        </is>
      </c>
    </row>
    <row r="32334">
      <c r="A32334" t="inlineStr">
        <is>
          <t>Data Engineer</t>
        </is>
      </c>
      <c r="B32334" t="inlineStr">
        <is>
          <t>GCP Data Engineer</t>
        </is>
      </c>
      <c r="C32334" t="inlineStr">
        <is>
          <t>Texas</t>
        </is>
      </c>
      <c r="D32334" t="inlineStr">
        <is>
          <t>via LinkedIn</t>
        </is>
      </c>
      <c r="E32334" t="inlineStr">
        <is>
          <t>Full-time</t>
        </is>
      </c>
      <c r="F32334" t="b">
        <v>0</v>
      </c>
      <c r="G32334" t="inlineStr">
        <is>
          <t>New York, United States</t>
        </is>
      </c>
      <c r="H32334" s="2" t="n">
        <v>45441.63086805555</v>
      </c>
      <c r="I32334" t="b">
        <v>0</v>
      </c>
      <c r="J32334" t="b">
        <v>0</v>
      </c>
      <c r="K32334" t="inlineStr">
        <is>
          <t>United States</t>
        </is>
      </c>
      <c r="L32334" t="inlineStr"/>
      <c r="M32334" t="inlineStr"/>
      <c r="N32334" t="inlineStr"/>
      <c r="O32334" t="inlineStr">
        <is>
          <t>Webologix Ltd/ INC</t>
        </is>
      </c>
      <c r="P32334" t="inlineStr">
        <is>
          <t>['python', 'sql', 'gcp', 'bigquery']</t>
        </is>
      </c>
      <c r="Q32334" t="inlineStr">
        <is>
          <t>{'cloud': ['gcp', 'bigquery'], 'programming': ['python', 'sql']}</t>
        </is>
      </c>
    </row>
    <row r="32335">
      <c r="A32335" t="inlineStr">
        <is>
          <t>Data Scientist</t>
        </is>
      </c>
      <c r="B32335" t="inlineStr">
        <is>
          <t>Lead Data Scientist</t>
        </is>
      </c>
      <c r="C32335" t="inlineStr">
        <is>
          <t>Anywhere</t>
        </is>
      </c>
      <c r="D32335" t="inlineStr">
        <is>
          <t>via LinkedIn</t>
        </is>
      </c>
      <c r="E32335" t="inlineStr">
        <is>
          <t>Full-time</t>
        </is>
      </c>
      <c r="F32335" t="b">
        <v>1</v>
      </c>
      <c r="G32335" t="inlineStr">
        <is>
          <t>Mexico</t>
        </is>
      </c>
      <c r="H32335" s="2" t="n">
        <v>45420.63741898148</v>
      </c>
      <c r="I32335" t="b">
        <v>0</v>
      </c>
      <c r="J32335" t="b">
        <v>0</v>
      </c>
      <c r="K32335" t="inlineStr">
        <is>
          <t>Mexico</t>
        </is>
      </c>
      <c r="L32335" t="inlineStr"/>
      <c r="M32335" t="inlineStr"/>
      <c r="N32335" t="inlineStr"/>
      <c r="O32335" t="inlineStr">
        <is>
          <t>Syneos Health</t>
        </is>
      </c>
      <c r="P32335" t="inlineStr">
        <is>
          <t>['python', 'sql', 'azure', 'tensorflow', 'pytorch']</t>
        </is>
      </c>
      <c r="Q32335" t="inlineStr">
        <is>
          <t>{'cloud': ['azure'], 'libraries': ['tensorflow', 'pytorch'], 'programming': ['python', 'sql']}</t>
        </is>
      </c>
    </row>
    <row r="32336">
      <c r="A32336" t="inlineStr">
        <is>
          <t>Data Analyst</t>
        </is>
      </c>
      <c r="B32336" t="inlineStr">
        <is>
          <t>Provider Data Analyst</t>
        </is>
      </c>
      <c r="C32336" t="inlineStr">
        <is>
          <t>Albuquerque, NM</t>
        </is>
      </c>
      <c r="D32336" t="inlineStr">
        <is>
          <t>via SimplyHired</t>
        </is>
      </c>
      <c r="E32336" t="inlineStr">
        <is>
          <t>Contractor</t>
        </is>
      </c>
      <c r="F32336" t="b">
        <v>0</v>
      </c>
      <c r="G32336" t="inlineStr">
        <is>
          <t>Sudan</t>
        </is>
      </c>
      <c r="H32336" s="2" t="n">
        <v>45427.64731481481</v>
      </c>
      <c r="I32336" t="b">
        <v>0</v>
      </c>
      <c r="J32336" t="b">
        <v>1</v>
      </c>
      <c r="K32336" t="inlineStr">
        <is>
          <t>Sudan</t>
        </is>
      </c>
      <c r="L32336" t="inlineStr"/>
      <c r="M32336" t="inlineStr"/>
      <c r="N32336" t="inlineStr"/>
      <c r="O32336" t="inlineStr">
        <is>
          <t>Select Healthcare</t>
        </is>
      </c>
      <c r="P32336" t="inlineStr"/>
      <c r="Q32336" t="inlineStr"/>
    </row>
    <row r="32337">
      <c r="A32337" t="inlineStr">
        <is>
          <t>Senior Data Engineer</t>
        </is>
      </c>
      <c r="B32337" t="inlineStr">
        <is>
          <t>Principal Consultant-Senior Data Engineer SRE</t>
        </is>
      </c>
      <c r="C32337" t="inlineStr">
        <is>
          <t>Chicago, IL</t>
        </is>
      </c>
      <c r="D32337" t="inlineStr">
        <is>
          <t>via LinkedIn</t>
        </is>
      </c>
      <c r="E32337" t="inlineStr">
        <is>
          <t>Full-time</t>
        </is>
      </c>
      <c r="F32337" t="b">
        <v>0</v>
      </c>
      <c r="G32337" t="inlineStr">
        <is>
          <t>Texas, United States</t>
        </is>
      </c>
      <c r="H32337" s="2" t="n">
        <v>45426.63422453704</v>
      </c>
      <c r="I32337" t="b">
        <v>0</v>
      </c>
      <c r="J32337" t="b">
        <v>0</v>
      </c>
      <c r="K32337" t="inlineStr">
        <is>
          <t>United States</t>
        </is>
      </c>
      <c r="L32337" t="inlineStr"/>
      <c r="M32337" t="inlineStr"/>
      <c r="N32337" t="inlineStr"/>
      <c r="O32337" t="inlineStr">
        <is>
          <t>Dice</t>
        </is>
      </c>
      <c r="P32337" t="inlineStr">
        <is>
          <t>['python', 'java', 'scala', 'aws', 'azure', 'bigquery', 'hadoop', 'spark', 'kafka', 'numpy', 'pandas', 'pyspark', 'splunk', 'docker', 'kubernetes', 'git']</t>
        </is>
      </c>
      <c r="Q32337" t="inlineStr">
        <is>
          <t>{'analyst_tools': ['splunk'], 'cloud': ['aws', 'azure', 'bigquery'], 'libraries': ['hadoop', 'spark', 'kafka', 'numpy', 'pandas', 'pyspark'], 'other': ['docker', 'kubernetes', 'git'], 'programming': ['python', 'java', 'scala']}</t>
        </is>
      </c>
    </row>
    <row r="32338">
      <c r="A32338" t="inlineStr">
        <is>
          <t>Senior Data Engineer</t>
        </is>
      </c>
      <c r="B32338" t="inlineStr">
        <is>
          <t>Senior Data Engineer</t>
        </is>
      </c>
      <c r="C32338" t="inlineStr">
        <is>
          <t>Raleigh, NC</t>
        </is>
      </c>
      <c r="D32338" t="inlineStr">
        <is>
          <t>via Dice</t>
        </is>
      </c>
      <c r="E32338" t="inlineStr">
        <is>
          <t>Contractor</t>
        </is>
      </c>
      <c r="F32338" t="b">
        <v>0</v>
      </c>
      <c r="G32338" t="inlineStr">
        <is>
          <t>Georgia</t>
        </is>
      </c>
      <c r="H32338" s="2" t="n">
        <v>45426.67505787037</v>
      </c>
      <c r="I32338" t="b">
        <v>1</v>
      </c>
      <c r="J32338" t="b">
        <v>1</v>
      </c>
      <c r="K32338" t="inlineStr">
        <is>
          <t>United States</t>
        </is>
      </c>
      <c r="L32338" t="inlineStr"/>
      <c r="M32338" t="inlineStr"/>
      <c r="N32338" t="inlineStr"/>
      <c r="O32338" t="inlineStr">
        <is>
          <t>BCforward</t>
        </is>
      </c>
      <c r="P32338" t="inlineStr">
        <is>
          <t>['sql', 'shell', 'azure', 'unix', 'linux', 'word']</t>
        </is>
      </c>
      <c r="Q32338" t="inlineStr">
        <is>
          <t>{'analyst_tools': ['word'], 'cloud': ['azure'], 'os': ['unix', 'linux'], 'programming': ['sql', 'shell']}</t>
        </is>
      </c>
    </row>
    <row r="32339">
      <c r="A32339" t="inlineStr">
        <is>
          <t>Senior Data Engineer</t>
        </is>
      </c>
      <c r="B32339" t="inlineStr">
        <is>
          <t>Senior Database Engineer - SWAT</t>
        </is>
      </c>
      <c r="C32339" t="inlineStr">
        <is>
          <t>Millers Point NSW, Australia</t>
        </is>
      </c>
      <c r="D32339" t="inlineStr">
        <is>
          <t>via LinkedIn</t>
        </is>
      </c>
      <c r="E32339" t="inlineStr">
        <is>
          <t>Full-time</t>
        </is>
      </c>
      <c r="F32339" t="b">
        <v>0</v>
      </c>
      <c r="G32339" t="inlineStr">
        <is>
          <t>Australia</t>
        </is>
      </c>
      <c r="H32339" s="2" t="n">
        <v>45434.64017361111</v>
      </c>
      <c r="I32339" t="b">
        <v>1</v>
      </c>
      <c r="J32339" t="b">
        <v>0</v>
      </c>
      <c r="K32339" t="inlineStr">
        <is>
          <t>Australia</t>
        </is>
      </c>
      <c r="L32339" t="inlineStr"/>
      <c r="M32339" t="inlineStr"/>
      <c r="N32339" t="inlineStr"/>
      <c r="O32339" t="inlineStr">
        <is>
          <t>ServiceNow</t>
        </is>
      </c>
      <c r="P32339" t="inlineStr">
        <is>
          <t>['postgresql', 'mariadb', 'azure', 'unix']</t>
        </is>
      </c>
      <c r="Q32339" t="inlineStr">
        <is>
          <t>{'cloud': ['azure'], 'databases': ['postgresql', 'mariadb'], 'os': ['unix']}</t>
        </is>
      </c>
    </row>
    <row r="32340">
      <c r="A32340" t="inlineStr">
        <is>
          <t>Data Scientist</t>
        </is>
      </c>
      <c r="B32340" t="inlineStr">
        <is>
          <t>Data Visualization specialist</t>
        </is>
      </c>
      <c r="C32340" t="inlineStr">
        <is>
          <t>United Kingdom</t>
        </is>
      </c>
      <c r="D32340" t="inlineStr">
        <is>
          <t>via LinkedIn</t>
        </is>
      </c>
      <c r="E32340" t="inlineStr">
        <is>
          <t>Full-time</t>
        </is>
      </c>
      <c r="F32340" t="b">
        <v>0</v>
      </c>
      <c r="G32340" t="inlineStr">
        <is>
          <t>United Kingdom</t>
        </is>
      </c>
      <c r="H32340" s="2" t="n">
        <v>45420.63679398148</v>
      </c>
      <c r="I32340" t="b">
        <v>1</v>
      </c>
      <c r="J32340" t="b">
        <v>0</v>
      </c>
      <c r="K32340" t="inlineStr">
        <is>
          <t>United Kingdom</t>
        </is>
      </c>
      <c r="L32340" t="inlineStr"/>
      <c r="M32340" t="inlineStr"/>
      <c r="N32340" t="inlineStr"/>
      <c r="O32340" t="inlineStr">
        <is>
          <t>Paritas Recruitment</t>
        </is>
      </c>
      <c r="P32340" t="inlineStr"/>
      <c r="Q32340" t="inlineStr"/>
    </row>
    <row r="32341">
      <c r="A32341" t="inlineStr">
        <is>
          <t>Software Engineer</t>
        </is>
      </c>
      <c r="B32341" t="inlineStr">
        <is>
          <t>Lead Software Engineer in algorithmic computing</t>
        </is>
      </c>
      <c r="C32341" t="inlineStr">
        <is>
          <t>Gothenburg, Sweden</t>
        </is>
      </c>
      <c r="D32341" t="inlineStr">
        <is>
          <t>via Careers - Cloud Software Group</t>
        </is>
      </c>
      <c r="E32341" t="inlineStr">
        <is>
          <t>Full-time</t>
        </is>
      </c>
      <c r="F32341" t="b">
        <v>0</v>
      </c>
      <c r="G32341" t="inlineStr">
        <is>
          <t>Sweden</t>
        </is>
      </c>
      <c r="H32341" s="2" t="n">
        <v>45425.64488425926</v>
      </c>
      <c r="I32341" t="b">
        <v>0</v>
      </c>
      <c r="J32341" t="b">
        <v>0</v>
      </c>
      <c r="K32341" t="inlineStr">
        <is>
          <t>Sweden</t>
        </is>
      </c>
      <c r="L32341" t="inlineStr"/>
      <c r="M32341" t="inlineStr"/>
      <c r="N32341" t="inlineStr"/>
      <c r="O32341" t="inlineStr">
        <is>
          <t>Cloud Software Group</t>
        </is>
      </c>
      <c r="P32341" t="inlineStr">
        <is>
          <t>['c#', 'c++', 'r', 'python', 'docker', 'kubernetes']</t>
        </is>
      </c>
      <c r="Q32341" t="inlineStr">
        <is>
          <t>{'other': ['docker', 'kubernetes'], 'programming': ['c#', 'c++', 'r', 'python']}</t>
        </is>
      </c>
    </row>
    <row r="32342">
      <c r="A32342" t="inlineStr">
        <is>
          <t>Data Engineer</t>
        </is>
      </c>
      <c r="B32342" t="inlineStr">
        <is>
          <t>Sr. Data Engineer - Remote</t>
        </is>
      </c>
      <c r="C32342" t="inlineStr">
        <is>
          <t>Pittsburgh, PA</t>
        </is>
      </c>
      <c r="D32342" t="inlineStr">
        <is>
          <t>via Jooble</t>
        </is>
      </c>
      <c r="E32342" t="inlineStr">
        <is>
          <t>Per diem</t>
        </is>
      </c>
      <c r="F32342" t="b">
        <v>0</v>
      </c>
      <c r="G32342" t="inlineStr">
        <is>
          <t>New York, United States</t>
        </is>
      </c>
      <c r="H32342" s="2" t="n">
        <v>45425.63108796296</v>
      </c>
      <c r="I32342" t="b">
        <v>0</v>
      </c>
      <c r="J32342" t="b">
        <v>0</v>
      </c>
      <c r="K32342" t="inlineStr">
        <is>
          <t>United States</t>
        </is>
      </c>
      <c r="L32342" t="inlineStr"/>
      <c r="M32342" t="inlineStr"/>
      <c r="N32342" t="inlineStr"/>
      <c r="O32342" t="inlineStr">
        <is>
          <t>Comcast Corporation</t>
        </is>
      </c>
      <c r="P32342" t="inlineStr">
        <is>
          <t>['python', 'java', 'scala', 'aws', 'databricks', 'spark', 'github']</t>
        </is>
      </c>
      <c r="Q32342" t="inlineStr">
        <is>
          <t>{'cloud': ['aws', 'databricks'], 'libraries': ['spark'], 'other': ['github'], 'programming': ['python', 'java', 'scala']}</t>
        </is>
      </c>
    </row>
    <row r="32343">
      <c r="A32343" t="inlineStr">
        <is>
          <t>Data Analyst</t>
        </is>
      </c>
      <c r="B32343" t="inlineStr">
        <is>
          <t>Data Analyst</t>
        </is>
      </c>
      <c r="C32343" t="inlineStr">
        <is>
          <t>Fujairah - United Arab Emirates</t>
        </is>
      </c>
      <c r="D32343" t="inlineStr">
        <is>
          <t>via Jooble</t>
        </is>
      </c>
      <c r="E32343" t="inlineStr">
        <is>
          <t>Full-time</t>
        </is>
      </c>
      <c r="F32343" t="b">
        <v>0</v>
      </c>
      <c r="G32343" t="inlineStr">
        <is>
          <t>United Arab Emirates</t>
        </is>
      </c>
      <c r="H32343" s="2" t="n">
        <v>45416.63217592592</v>
      </c>
      <c r="I32343" t="b">
        <v>0</v>
      </c>
      <c r="J32343" t="b">
        <v>0</v>
      </c>
      <c r="K32343" t="inlineStr">
        <is>
          <t>United Arab Emirates</t>
        </is>
      </c>
      <c r="L32343" t="inlineStr"/>
      <c r="M32343" t="inlineStr"/>
      <c r="N32343" t="inlineStr"/>
      <c r="O32343" t="inlineStr">
        <is>
          <t>Flyper</t>
        </is>
      </c>
      <c r="P32343" t="inlineStr">
        <is>
          <t>['sql', 'python', 'r', 'tableau', 'power bi']</t>
        </is>
      </c>
      <c r="Q32343" t="inlineStr">
        <is>
          <t>{'analyst_tools': ['tableau', 'power bi'], 'programming': ['sql', 'python', 'r']}</t>
        </is>
      </c>
    </row>
    <row r="32344">
      <c r="A32344" t="inlineStr">
        <is>
          <t>Business Analyst</t>
        </is>
      </c>
      <c r="B32344" t="inlineStr">
        <is>
          <t>Business Intelligence Team lead</t>
        </is>
      </c>
      <c r="C32344" t="inlineStr">
        <is>
          <t>Orlando, FL</t>
        </is>
      </c>
      <c r="D32344" t="inlineStr">
        <is>
          <t>via LinkedIn</t>
        </is>
      </c>
      <c r="E32344" t="inlineStr">
        <is>
          <t>Full-time</t>
        </is>
      </c>
      <c r="F32344" t="b">
        <v>0</v>
      </c>
      <c r="G32344" t="inlineStr">
        <is>
          <t>Florida, United States</t>
        </is>
      </c>
      <c r="H32344" s="2" t="n">
        <v>45413.62694444445</v>
      </c>
      <c r="I32344" t="b">
        <v>0</v>
      </c>
      <c r="J32344" t="b">
        <v>0</v>
      </c>
      <c r="K32344" t="inlineStr">
        <is>
          <t>United States</t>
        </is>
      </c>
      <c r="L32344" t="inlineStr"/>
      <c r="M32344" t="inlineStr"/>
      <c r="N32344" t="inlineStr"/>
      <c r="O32344" t="inlineStr">
        <is>
          <t>Cru</t>
        </is>
      </c>
      <c r="P32344" t="inlineStr"/>
      <c r="Q32344" t="inlineStr"/>
    </row>
    <row r="32345">
      <c r="A32345" t="inlineStr">
        <is>
          <t>Software Engineer</t>
        </is>
      </c>
      <c r="B32345" t="inlineStr">
        <is>
          <t>Contract: Senior Data Platform Developer</t>
        </is>
      </c>
      <c r="C32345" t="inlineStr">
        <is>
          <t>Anywhere</t>
        </is>
      </c>
      <c r="D32345" t="inlineStr">
        <is>
          <t>via LinkedIn</t>
        </is>
      </c>
      <c r="E32345" t="inlineStr">
        <is>
          <t>Contractor</t>
        </is>
      </c>
      <c r="F32345" t="b">
        <v>1</v>
      </c>
      <c r="G32345" t="inlineStr">
        <is>
          <t>Brazil</t>
        </is>
      </c>
      <c r="H32345" s="2" t="n">
        <v>45434.64083333333</v>
      </c>
      <c r="I32345" t="b">
        <v>1</v>
      </c>
      <c r="J32345" t="b">
        <v>0</v>
      </c>
      <c r="K32345" t="inlineStr">
        <is>
          <t>Brazil</t>
        </is>
      </c>
      <c r="L32345" t="inlineStr"/>
      <c r="M32345" t="inlineStr"/>
      <c r="N32345" t="inlineStr"/>
      <c r="O32345" t="inlineStr">
        <is>
          <t>Upwork</t>
        </is>
      </c>
      <c r="P32345" t="inlineStr">
        <is>
          <t>['sql', 'python', 'javascript', 'shell', 'snowflake', 'aws', 'linux']</t>
        </is>
      </c>
      <c r="Q32345" t="inlineStr">
        <is>
          <t>{'cloud': ['snowflake', 'aws'], 'os': ['linux'], 'programming': ['sql', 'python', 'javascript', 'shell']}</t>
        </is>
      </c>
    </row>
    <row r="32346">
      <c r="A32346" t="inlineStr">
        <is>
          <t>Data Scientist</t>
        </is>
      </c>
      <c r="B32346" t="inlineStr">
        <is>
          <t>Apprentissage - data scientist (h/f) (Apprentissage/Alternance)</t>
        </is>
      </c>
      <c r="C32346" t="inlineStr">
        <is>
          <t>Sciecq, France</t>
        </is>
      </c>
      <c r="D32346" t="inlineStr">
        <is>
          <t>via BeBee</t>
        </is>
      </c>
      <c r="E32346" t="inlineStr">
        <is>
          <t>Full-time</t>
        </is>
      </c>
      <c r="F32346" t="b">
        <v>0</v>
      </c>
      <c r="G32346" t="inlineStr">
        <is>
          <t>France</t>
        </is>
      </c>
      <c r="H32346" s="2" t="n">
        <v>45420.65471064814</v>
      </c>
      <c r="I32346" t="b">
        <v>0</v>
      </c>
      <c r="J32346" t="b">
        <v>0</v>
      </c>
      <c r="K32346" t="inlineStr">
        <is>
          <t>France</t>
        </is>
      </c>
      <c r="L32346" t="inlineStr"/>
      <c r="M32346" t="inlineStr"/>
      <c r="N32346" t="inlineStr"/>
      <c r="O32346" t="inlineStr">
        <is>
          <t>Openclassrooms</t>
        </is>
      </c>
      <c r="P32346" t="inlineStr"/>
      <c r="Q32346" t="inlineStr"/>
    </row>
    <row r="32347">
      <c r="A32347" t="inlineStr">
        <is>
          <t>Data Engineer</t>
        </is>
      </c>
      <c r="B32347" t="inlineStr">
        <is>
          <t>Data Engineer</t>
        </is>
      </c>
      <c r="C32347" t="inlineStr">
        <is>
          <t>Anywhere</t>
        </is>
      </c>
      <c r="D32347" t="inlineStr">
        <is>
          <t>via LinkedIn</t>
        </is>
      </c>
      <c r="E32347" t="inlineStr">
        <is>
          <t>Full-time and Temp work</t>
        </is>
      </c>
      <c r="F32347" t="b">
        <v>1</v>
      </c>
      <c r="G32347" t="inlineStr">
        <is>
          <t>Georgia</t>
        </is>
      </c>
      <c r="H32347" s="2" t="n">
        <v>45416.66119212963</v>
      </c>
      <c r="I32347" t="b">
        <v>0</v>
      </c>
      <c r="J32347" t="b">
        <v>0</v>
      </c>
      <c r="K32347" t="inlineStr">
        <is>
          <t>United States</t>
        </is>
      </c>
      <c r="L32347" t="inlineStr"/>
      <c r="M32347" t="inlineStr"/>
      <c r="N32347" t="inlineStr"/>
      <c r="O32347" t="inlineStr">
        <is>
          <t>Dice</t>
        </is>
      </c>
      <c r="P32347" t="inlineStr">
        <is>
          <t>['python', 'sql', 'scala', 'mongodb', 'mongodb', 'sql server', 'postgresql', 'mysql', 'aws', 'azure', 'databricks', 'power bi']</t>
        </is>
      </c>
      <c r="Q32347" t="inlineStr">
        <is>
          <t>{'analyst_tools': ['power bi'], 'cloud': ['aws', 'azure', 'databricks'], 'databases': ['mongodb', 'sql server', 'postgresql', 'mysql'], 'programming': ['python', 'sql', 'scala', 'mongodb']}</t>
        </is>
      </c>
    </row>
    <row r="32348">
      <c r="A32348" t="inlineStr">
        <is>
          <t>Data Engineer</t>
        </is>
      </c>
      <c r="B32348" t="inlineStr">
        <is>
          <t>Data Analytics Engineer in Reston, VA</t>
        </is>
      </c>
      <c r="C32348" t="inlineStr">
        <is>
          <t>Reston, VA</t>
        </is>
      </c>
      <c r="D32348" t="inlineStr">
        <is>
          <t>via ZipRecruiter</t>
        </is>
      </c>
      <c r="E32348" t="inlineStr">
        <is>
          <t>Full-time</t>
        </is>
      </c>
      <c r="F32348" t="b">
        <v>0</v>
      </c>
      <c r="G32348" t="inlineStr">
        <is>
          <t>Georgia</t>
        </is>
      </c>
      <c r="H32348" s="2" t="n">
        <v>45421.65155092593</v>
      </c>
      <c r="I32348" t="b">
        <v>1</v>
      </c>
      <c r="J32348" t="b">
        <v>1</v>
      </c>
      <c r="K32348" t="inlineStr">
        <is>
          <t>United States</t>
        </is>
      </c>
      <c r="L32348" t="inlineStr"/>
      <c r="M32348" t="inlineStr"/>
      <c r="N32348" t="inlineStr"/>
      <c r="O32348" t="inlineStr">
        <is>
          <t>Maania Consultancy Services</t>
        </is>
      </c>
      <c r="P32348" t="inlineStr">
        <is>
          <t>['scala', 'python', 'erlang', 'aws', 'spark']</t>
        </is>
      </c>
      <c r="Q32348" t="inlineStr">
        <is>
          <t>{'cloud': ['aws'], 'libraries': ['spark'], 'programming': ['scala', 'python', 'erlang']}</t>
        </is>
      </c>
    </row>
    <row r="32349">
      <c r="A32349" t="inlineStr">
        <is>
          <t>Senior Data Scientist</t>
        </is>
      </c>
      <c r="B32349" t="inlineStr">
        <is>
          <t>Capital Markets, Senior Data Scientist</t>
        </is>
      </c>
      <c r="C32349" t="inlineStr"/>
      <c r="D32349" t="inlineStr">
        <is>
          <t>via LinkedIn</t>
        </is>
      </c>
      <c r="E32349" t="inlineStr">
        <is>
          <t>Full-time</t>
        </is>
      </c>
      <c r="F32349" t="b">
        <v>0</v>
      </c>
      <c r="G32349" t="inlineStr">
        <is>
          <t>New York, United States</t>
        </is>
      </c>
      <c r="H32349" s="2" t="n">
        <v>45421.6274537037</v>
      </c>
      <c r="I32349" t="b">
        <v>0</v>
      </c>
      <c r="J32349" t="b">
        <v>0</v>
      </c>
      <c r="K32349" t="inlineStr">
        <is>
          <t>United States</t>
        </is>
      </c>
      <c r="L32349" t="inlineStr"/>
      <c r="M32349" t="inlineStr"/>
      <c r="N32349" t="inlineStr"/>
      <c r="O32349" t="inlineStr">
        <is>
          <t>Sud Recruiting</t>
        </is>
      </c>
      <c r="P32349" t="inlineStr">
        <is>
          <t>['python']</t>
        </is>
      </c>
      <c r="Q32349" t="inlineStr">
        <is>
          <t>{'programming': ['python']}</t>
        </is>
      </c>
    </row>
    <row r="32350">
      <c r="A32350" t="inlineStr">
        <is>
          <t>Data Analyst</t>
        </is>
      </c>
      <c r="B32350" t="inlineStr">
        <is>
          <t>Data Analyst</t>
        </is>
      </c>
      <c r="C32350" t="inlineStr">
        <is>
          <t>Wrocław, Poland</t>
        </is>
      </c>
      <c r="D32350" t="inlineStr">
        <is>
          <t>via Jooble</t>
        </is>
      </c>
      <c r="E32350" t="inlineStr">
        <is>
          <t>Full-time</t>
        </is>
      </c>
      <c r="F32350" t="b">
        <v>0</v>
      </c>
      <c r="G32350" t="inlineStr">
        <is>
          <t>Poland</t>
        </is>
      </c>
      <c r="H32350" s="2" t="n">
        <v>45435.63556712963</v>
      </c>
      <c r="I32350" t="b">
        <v>1</v>
      </c>
      <c r="J32350" t="b">
        <v>0</v>
      </c>
      <c r="K32350" t="inlineStr">
        <is>
          <t>Poland</t>
        </is>
      </c>
      <c r="L32350" t="inlineStr"/>
      <c r="M32350" t="inlineStr"/>
      <c r="N32350" t="inlineStr"/>
      <c r="O32350" t="inlineStr">
        <is>
          <t>Sembo Group</t>
        </is>
      </c>
      <c r="P32350" t="inlineStr">
        <is>
          <t>['sql', 'python']</t>
        </is>
      </c>
      <c r="Q32350" t="inlineStr">
        <is>
          <t>{'programming': ['sql', 'python']}</t>
        </is>
      </c>
    </row>
    <row r="32351">
      <c r="A32351" t="inlineStr">
        <is>
          <t>Data Scientist</t>
        </is>
      </c>
      <c r="B32351" t="inlineStr">
        <is>
          <t>Functional Analyst</t>
        </is>
      </c>
      <c r="C32351" t="inlineStr">
        <is>
          <t>Forest, Belgium</t>
        </is>
      </c>
      <c r="D32351" t="inlineStr">
        <is>
          <t>via BeBee</t>
        </is>
      </c>
      <c r="E32351" t="inlineStr">
        <is>
          <t>Full-time</t>
        </is>
      </c>
      <c r="F32351" t="b">
        <v>0</v>
      </c>
      <c r="G32351" t="inlineStr">
        <is>
          <t>Belgium</t>
        </is>
      </c>
      <c r="H32351" s="2" t="n">
        <v>45419.64392361111</v>
      </c>
      <c r="I32351" t="b">
        <v>0</v>
      </c>
      <c r="J32351" t="b">
        <v>0</v>
      </c>
      <c r="K32351" t="inlineStr">
        <is>
          <t>Belgium</t>
        </is>
      </c>
      <c r="L32351" t="inlineStr"/>
      <c r="M32351" t="inlineStr"/>
      <c r="N32351" t="inlineStr"/>
      <c r="O32351" t="inlineStr">
        <is>
          <t>AMA European Consulting</t>
        </is>
      </c>
      <c r="P32351" t="inlineStr">
        <is>
          <t>['cognos']</t>
        </is>
      </c>
      <c r="Q32351" t="inlineStr">
        <is>
          <t>{'analyst_tools': ['cognos']}</t>
        </is>
      </c>
    </row>
    <row r="32352">
      <c r="A32352" t="inlineStr">
        <is>
          <t>Data Engineer</t>
        </is>
      </c>
      <c r="B32352" t="inlineStr">
        <is>
          <t>Data Engineer</t>
        </is>
      </c>
      <c r="C32352" t="inlineStr">
        <is>
          <t>Chicago, IL</t>
        </is>
      </c>
      <c r="D32352" t="inlineStr">
        <is>
          <t>via LinkedIn</t>
        </is>
      </c>
      <c r="E32352" t="inlineStr">
        <is>
          <t>Full-time</t>
        </is>
      </c>
      <c r="F32352" t="b">
        <v>0</v>
      </c>
      <c r="G32352" t="inlineStr">
        <is>
          <t>Illinois, United States</t>
        </is>
      </c>
      <c r="H32352" s="2" t="n">
        <v>45442.6421875</v>
      </c>
      <c r="I32352" t="b">
        <v>1</v>
      </c>
      <c r="J32352" t="b">
        <v>0</v>
      </c>
      <c r="K32352" t="inlineStr">
        <is>
          <t>United States</t>
        </is>
      </c>
      <c r="L32352" t="inlineStr"/>
      <c r="M32352" t="inlineStr"/>
      <c r="N32352" t="inlineStr"/>
      <c r="O32352" t="inlineStr">
        <is>
          <t>Dice</t>
        </is>
      </c>
      <c r="P32352" t="inlineStr">
        <is>
          <t>['python', 'dynamodb', 'aws', 'spark']</t>
        </is>
      </c>
      <c r="Q32352" t="inlineStr">
        <is>
          <t>{'cloud': ['aws'], 'databases': ['dynamodb'], 'libraries': ['spark'], 'programming': ['python']}</t>
        </is>
      </c>
    </row>
    <row r="32353">
      <c r="A32353" t="inlineStr">
        <is>
          <t>Data Scientist</t>
        </is>
      </c>
      <c r="B32353" t="inlineStr">
        <is>
          <t>Research Data Scientist - QHS</t>
        </is>
      </c>
      <c r="C32353" t="inlineStr">
        <is>
          <t>Ohio</t>
        </is>
      </c>
      <c r="D32353" t="inlineStr">
        <is>
          <t>via ZipRecruiter</t>
        </is>
      </c>
      <c r="E32353" t="inlineStr">
        <is>
          <t>Full-time</t>
        </is>
      </c>
      <c r="F32353" t="b">
        <v>0</v>
      </c>
      <c r="G32353" t="inlineStr">
        <is>
          <t>New York, United States</t>
        </is>
      </c>
      <c r="H32353" s="2" t="n">
        <v>45413.62747685185</v>
      </c>
      <c r="I32353" t="b">
        <v>0</v>
      </c>
      <c r="J32353" t="b">
        <v>1</v>
      </c>
      <c r="K32353" t="inlineStr">
        <is>
          <t>United States</t>
        </is>
      </c>
      <c r="L32353" t="inlineStr"/>
      <c r="M32353" t="inlineStr"/>
      <c r="N32353" t="inlineStr"/>
      <c r="O32353" t="inlineStr">
        <is>
          <t>The Cleveland Clinic Foundation</t>
        </is>
      </c>
      <c r="P32353" t="inlineStr">
        <is>
          <t>['sas', 'sas', 'sql', 'r', 'python', 'matlab', 'spss']</t>
        </is>
      </c>
      <c r="Q32353" t="inlineStr">
        <is>
          <t>{'analyst_tools': ['sas', 'spss'], 'programming': ['sas', 'sql', 'r', 'python', 'matlab']}</t>
        </is>
      </c>
    </row>
    <row r="32354">
      <c r="A32354" t="inlineStr">
        <is>
          <t>Senior Data Scientist</t>
        </is>
      </c>
      <c r="B32354" t="inlineStr">
        <is>
          <t>Data Scientist Senior H/F</t>
        </is>
      </c>
      <c r="C32354" t="inlineStr">
        <is>
          <t>France</t>
        </is>
      </c>
      <c r="D32354" t="inlineStr">
        <is>
          <t>via BeBee</t>
        </is>
      </c>
      <c r="E32354" t="inlineStr">
        <is>
          <t>Full-time</t>
        </is>
      </c>
      <c r="F32354" t="b">
        <v>0</v>
      </c>
      <c r="G32354" t="inlineStr">
        <is>
          <t>France</t>
        </is>
      </c>
      <c r="H32354" s="2" t="n">
        <v>45413.64811342592</v>
      </c>
      <c r="I32354" t="b">
        <v>0</v>
      </c>
      <c r="J32354" t="b">
        <v>0</v>
      </c>
      <c r="K32354" t="inlineStr">
        <is>
          <t>France</t>
        </is>
      </c>
      <c r="L32354" t="inlineStr"/>
      <c r="M32354" t="inlineStr"/>
      <c r="N32354" t="inlineStr"/>
      <c r="O32354" t="inlineStr">
        <is>
          <t>AXA</t>
        </is>
      </c>
      <c r="P32354" t="inlineStr">
        <is>
          <t>['python', 'sql', 'r', 'azure', 'tableau', 'power bi', 'git']</t>
        </is>
      </c>
      <c r="Q32354" t="inlineStr">
        <is>
          <t>{'analyst_tools': ['tableau', 'power bi'], 'cloud': ['azure'], 'other': ['git'], 'programming': ['python', 'sql', 'r']}</t>
        </is>
      </c>
    </row>
    <row r="32355">
      <c r="A32355" t="inlineStr">
        <is>
          <t>Data Scientist</t>
        </is>
      </c>
      <c r="B32355" t="inlineStr">
        <is>
          <t>Lead: Business Intelligence, Reporting and Analytics/Data and...</t>
        </is>
      </c>
      <c r="C32355" t="inlineStr">
        <is>
          <t>Anywhere</t>
        </is>
      </c>
      <c r="D32355" t="inlineStr">
        <is>
          <t>via Jobgether</t>
        </is>
      </c>
      <c r="E32355" t="inlineStr">
        <is>
          <t>Full-time</t>
        </is>
      </c>
      <c r="F32355" t="b">
        <v>1</v>
      </c>
      <c r="G32355" t="inlineStr">
        <is>
          <t>Algeria</t>
        </is>
      </c>
      <c r="H32355" s="2" t="n">
        <v>45437.65166666666</v>
      </c>
      <c r="I32355" t="b">
        <v>1</v>
      </c>
      <c r="J32355" t="b">
        <v>0</v>
      </c>
      <c r="K32355" t="inlineStr">
        <is>
          <t>Algeria</t>
        </is>
      </c>
      <c r="L32355" t="inlineStr"/>
      <c r="M32355" t="inlineStr"/>
      <c r="N32355" t="inlineStr"/>
      <c r="O32355" t="inlineStr">
        <is>
          <t>Brambles</t>
        </is>
      </c>
      <c r="P32355" t="inlineStr"/>
      <c r="Q32355" t="inlineStr"/>
    </row>
    <row r="32356">
      <c r="A32356" t="inlineStr">
        <is>
          <t>Senior Data Scientist</t>
        </is>
      </c>
      <c r="B32356" t="inlineStr">
        <is>
          <t>Senior Data Scientist</t>
        </is>
      </c>
      <c r="C32356" t="inlineStr">
        <is>
          <t>Charlotte, NC</t>
        </is>
      </c>
      <c r="D32356" t="inlineStr">
        <is>
          <t>via LinkedIn</t>
        </is>
      </c>
      <c r="E32356" t="inlineStr">
        <is>
          <t>Full-time</t>
        </is>
      </c>
      <c r="F32356" t="b">
        <v>0</v>
      </c>
      <c r="G32356" t="inlineStr">
        <is>
          <t>New York, United States</t>
        </is>
      </c>
      <c r="H32356" s="2" t="n">
        <v>45440.62787037037</v>
      </c>
      <c r="I32356" t="b">
        <v>0</v>
      </c>
      <c r="J32356" t="b">
        <v>0</v>
      </c>
      <c r="K32356" t="inlineStr">
        <is>
          <t>United States</t>
        </is>
      </c>
      <c r="L32356" t="inlineStr"/>
      <c r="M32356" t="inlineStr"/>
      <c r="N32356" t="inlineStr"/>
      <c r="O32356" t="inlineStr">
        <is>
          <t>Optomi</t>
        </is>
      </c>
      <c r="P32356" t="inlineStr">
        <is>
          <t>['sql', 'python', 'sql server', 'aws', 'azure', 'gcp', 'oracle', 'pyspark', 'ssis']</t>
        </is>
      </c>
      <c r="Q32356" t="inlineStr">
        <is>
          <t>{'analyst_tools': ['ssis'], 'cloud': ['aws', 'azure', 'gcp', 'oracle'], 'databases': ['sql server'], 'libraries': ['pyspark'], 'programming': ['sql', 'python']}</t>
        </is>
      </c>
    </row>
    <row r="32357">
      <c r="A32357" t="inlineStr">
        <is>
          <t>Data Engineer</t>
        </is>
      </c>
      <c r="B32357" t="inlineStr">
        <is>
          <t>Data Engineer, Analytics</t>
        </is>
      </c>
      <c r="C32357" t="inlineStr">
        <is>
          <t>New York, NY</t>
        </is>
      </c>
      <c r="D32357" t="inlineStr">
        <is>
          <t>via LinkedIn</t>
        </is>
      </c>
      <c r="E32357" t="inlineStr">
        <is>
          <t>Full-time</t>
        </is>
      </c>
      <c r="F32357" t="b">
        <v>0</v>
      </c>
      <c r="G32357" t="inlineStr">
        <is>
          <t>Georgia</t>
        </is>
      </c>
      <c r="H32357" s="2" t="n">
        <v>45415.65130787037</v>
      </c>
      <c r="I32357" t="b">
        <v>1</v>
      </c>
      <c r="J32357" t="b">
        <v>1</v>
      </c>
      <c r="K32357" t="inlineStr">
        <is>
          <t>United States</t>
        </is>
      </c>
      <c r="L32357" t="inlineStr"/>
      <c r="M32357" t="inlineStr"/>
      <c r="N32357" t="inlineStr"/>
      <c r="O32357" t="inlineStr">
        <is>
          <t>Dice</t>
        </is>
      </c>
      <c r="P32357" t="inlineStr"/>
      <c r="Q32357" t="inlineStr"/>
    </row>
    <row r="32358">
      <c r="A32358" t="inlineStr">
        <is>
          <t>Data Analyst</t>
        </is>
      </c>
      <c r="B32358" t="inlineStr">
        <is>
          <t>Data Analyst</t>
        </is>
      </c>
      <c r="C32358" t="inlineStr">
        <is>
          <t>Fujairah - United Arab Emirates</t>
        </is>
      </c>
      <c r="D32358" t="inlineStr">
        <is>
          <t>via Jooble</t>
        </is>
      </c>
      <c r="E32358" t="inlineStr">
        <is>
          <t>Full-time</t>
        </is>
      </c>
      <c r="F32358" t="b">
        <v>0</v>
      </c>
      <c r="G32358" t="inlineStr">
        <is>
          <t>United Arab Emirates</t>
        </is>
      </c>
      <c r="H32358" s="2" t="n">
        <v>45420.63378472222</v>
      </c>
      <c r="I32358" t="b">
        <v>1</v>
      </c>
      <c r="J32358" t="b">
        <v>0</v>
      </c>
      <c r="K32358" t="inlineStr">
        <is>
          <t>United Arab Emirates</t>
        </is>
      </c>
      <c r="L32358" t="inlineStr"/>
      <c r="M32358" t="inlineStr"/>
      <c r="N32358" t="inlineStr"/>
      <c r="O32358" t="inlineStr">
        <is>
          <t>Want More</t>
        </is>
      </c>
      <c r="P32358" t="inlineStr"/>
      <c r="Q32358" t="inlineStr"/>
    </row>
    <row r="32359">
      <c r="A32359" t="inlineStr">
        <is>
          <t>Data Engineer</t>
        </is>
      </c>
      <c r="B32359" t="inlineStr">
        <is>
          <t>Data Engineer, GMS</t>
        </is>
      </c>
      <c r="C32359" t="inlineStr">
        <is>
          <t>New York, NY</t>
        </is>
      </c>
      <c r="D32359" t="inlineStr">
        <is>
          <t>via LinkedIn</t>
        </is>
      </c>
      <c r="E32359" t="inlineStr">
        <is>
          <t>Full-time</t>
        </is>
      </c>
      <c r="F32359" t="b">
        <v>0</v>
      </c>
      <c r="G32359" t="inlineStr">
        <is>
          <t>New York, United States</t>
        </is>
      </c>
      <c r="H32359" s="2" t="n">
        <v>45443.62957175926</v>
      </c>
      <c r="I32359" t="b">
        <v>1</v>
      </c>
      <c r="J32359" t="b">
        <v>1</v>
      </c>
      <c r="K32359" t="inlineStr">
        <is>
          <t>United States</t>
        </is>
      </c>
      <c r="L32359" t="inlineStr"/>
      <c r="M32359" t="inlineStr"/>
      <c r="N32359" t="inlineStr"/>
      <c r="O32359" t="inlineStr">
        <is>
          <t>Dice</t>
        </is>
      </c>
      <c r="P32359" t="inlineStr"/>
      <c r="Q32359" t="inlineStr"/>
    </row>
    <row r="32360">
      <c r="A32360" t="inlineStr">
        <is>
          <t>Data Engineer</t>
        </is>
      </c>
      <c r="B32360" t="inlineStr">
        <is>
          <t>MTS Data Engineer/Database Expert</t>
        </is>
      </c>
      <c r="C32360" t="inlineStr">
        <is>
          <t>Austin, TX</t>
        </is>
      </c>
      <c r="D32360" t="inlineStr">
        <is>
          <t>via LinkedIn</t>
        </is>
      </c>
      <c r="E32360" t="inlineStr">
        <is>
          <t>Full-time</t>
        </is>
      </c>
      <c r="F32360" t="b">
        <v>0</v>
      </c>
      <c r="G32360" t="inlineStr">
        <is>
          <t>Georgia</t>
        </is>
      </c>
      <c r="H32360" s="2" t="n">
        <v>45420.66362268518</v>
      </c>
      <c r="I32360" t="b">
        <v>0</v>
      </c>
      <c r="J32360" t="b">
        <v>0</v>
      </c>
      <c r="K32360" t="inlineStr">
        <is>
          <t>United States</t>
        </is>
      </c>
      <c r="L32360" t="inlineStr"/>
      <c r="M32360" t="inlineStr"/>
      <c r="N32360" t="inlineStr"/>
      <c r="O32360" t="inlineStr">
        <is>
          <t>AMD</t>
        </is>
      </c>
      <c r="P32360" t="inlineStr">
        <is>
          <t>['sql', 'python', 'java', 'r', 'azure', 'flow']</t>
        </is>
      </c>
      <c r="Q32360" t="inlineStr">
        <is>
          <t>{'cloud': ['azure'], 'other': ['flow'], 'programming': ['sql', 'python', 'java', 'r']}</t>
        </is>
      </c>
    </row>
    <row r="32361">
      <c r="A32361" t="inlineStr">
        <is>
          <t>Data Scientist</t>
        </is>
      </c>
      <c r="B32361" t="inlineStr">
        <is>
          <t>Data Scientist - Now Hiring</t>
        </is>
      </c>
      <c r="C32361" t="inlineStr">
        <is>
          <t>Clarkston, GA</t>
        </is>
      </c>
      <c r="D32361" t="inlineStr">
        <is>
          <t>via Snagajob</t>
        </is>
      </c>
      <c r="E32361" t="inlineStr">
        <is>
          <t>Full-time and Part-time</t>
        </is>
      </c>
      <c r="F32361" t="b">
        <v>0</v>
      </c>
      <c r="G32361" t="inlineStr">
        <is>
          <t>Illinois, United States</t>
        </is>
      </c>
      <c r="H32361" s="2" t="n">
        <v>45416.62820601852</v>
      </c>
      <c r="I32361" t="b">
        <v>0</v>
      </c>
      <c r="J32361" t="b">
        <v>0</v>
      </c>
      <c r="K32361" t="inlineStr">
        <is>
          <t>United States</t>
        </is>
      </c>
      <c r="L32361" t="inlineStr">
        <is>
          <t>hour</t>
        </is>
      </c>
      <c r="M32361" t="inlineStr"/>
      <c r="N32361" t="n">
        <v>41.8849983215332</v>
      </c>
      <c r="O32361" t="inlineStr">
        <is>
          <t>Epsilon</t>
        </is>
      </c>
      <c r="P32361" t="inlineStr">
        <is>
          <t>['python', 'sql', 'azure', 'aws']</t>
        </is>
      </c>
      <c r="Q32361" t="inlineStr">
        <is>
          <t>{'cloud': ['azure', 'aws'], 'programming': ['python', 'sql']}</t>
        </is>
      </c>
    </row>
    <row r="32362">
      <c r="A32362" t="inlineStr">
        <is>
          <t>Data Engineer</t>
        </is>
      </c>
      <c r="B32362" t="inlineStr">
        <is>
          <t>BI Data Engineer</t>
        </is>
      </c>
      <c r="C32362" t="inlineStr">
        <is>
          <t>Tel Aviv-Yafo, Israel</t>
        </is>
      </c>
      <c r="D32362" t="inlineStr">
        <is>
          <t>via LinkedIn</t>
        </is>
      </c>
      <c r="E32362" t="inlineStr">
        <is>
          <t>Full-time</t>
        </is>
      </c>
      <c r="F32362" t="b">
        <v>0</v>
      </c>
      <c r="G32362" t="inlineStr">
        <is>
          <t>Israel</t>
        </is>
      </c>
      <c r="H32362" s="2" t="n">
        <v>45417.64084490741</v>
      </c>
      <c r="I32362" t="b">
        <v>0</v>
      </c>
      <c r="J32362" t="b">
        <v>0</v>
      </c>
      <c r="K32362" t="inlineStr">
        <is>
          <t>Israel</t>
        </is>
      </c>
      <c r="L32362" t="inlineStr"/>
      <c r="M32362" t="inlineStr"/>
      <c r="N32362" t="inlineStr"/>
      <c r="O32362" t="inlineStr">
        <is>
          <t>Cato Networks</t>
        </is>
      </c>
      <c r="P32362" t="inlineStr">
        <is>
          <t>['sql', 'snowflake', 'express', 'tableau']</t>
        </is>
      </c>
      <c r="Q32362" t="inlineStr">
        <is>
          <t>{'analyst_tools': ['tableau'], 'cloud': ['snowflake'], 'programming': ['sql'], 'webframeworks': ['express']}</t>
        </is>
      </c>
    </row>
    <row r="32363">
      <c r="A32363" t="inlineStr">
        <is>
          <t>Data Scientist</t>
        </is>
      </c>
      <c r="B32363" t="inlineStr">
        <is>
          <t>Data Scientist | Python, NLP, AI, ML | Chantilly, VA | TS/SCI w...</t>
        </is>
      </c>
      <c r="C32363" t="inlineStr">
        <is>
          <t>Arlington, VA</t>
        </is>
      </c>
      <c r="D32363" t="inlineStr">
        <is>
          <t>via LinkedIn</t>
        </is>
      </c>
      <c r="E32363" t="inlineStr">
        <is>
          <t>Full-time</t>
        </is>
      </c>
      <c r="F32363" t="b">
        <v>0</v>
      </c>
      <c r="G32363" t="inlineStr">
        <is>
          <t>New York, United States</t>
        </is>
      </c>
      <c r="H32363" s="2" t="n">
        <v>45434.62766203703</v>
      </c>
      <c r="I32363" t="b">
        <v>0</v>
      </c>
      <c r="J32363" t="b">
        <v>0</v>
      </c>
      <c r="K32363" t="inlineStr">
        <is>
          <t>United States</t>
        </is>
      </c>
      <c r="L32363" t="inlineStr"/>
      <c r="M32363" t="inlineStr"/>
      <c r="N32363" t="inlineStr"/>
      <c r="O32363" t="inlineStr">
        <is>
          <t>Deloitte</t>
        </is>
      </c>
      <c r="P32363" t="inlineStr">
        <is>
          <t>['python', 'r', 'vba', 'sql', 'nosql', 'sql server', 'oracle', 'azure', 'tableau', 'qlik']</t>
        </is>
      </c>
      <c r="Q32363" t="inlineStr">
        <is>
          <t>{'analyst_tools': ['tableau', 'qlik'], 'cloud': ['oracle', 'azure'], 'databases': ['sql server'], 'programming': ['python', 'r', 'vba', 'sql', 'nosql']}</t>
        </is>
      </c>
    </row>
    <row r="32364">
      <c r="A32364" t="inlineStr">
        <is>
          <t>Data Scientist</t>
        </is>
      </c>
      <c r="B32364" t="inlineStr">
        <is>
          <t>Data Scientist</t>
        </is>
      </c>
      <c r="C32364" t="inlineStr">
        <is>
          <t>Milan, Metropolitan City of Milan, Italy</t>
        </is>
      </c>
      <c r="D32364" t="inlineStr">
        <is>
          <t>via LinkedIn</t>
        </is>
      </c>
      <c r="E32364" t="inlineStr">
        <is>
          <t>Full-time</t>
        </is>
      </c>
      <c r="F32364" t="b">
        <v>0</v>
      </c>
      <c r="G32364" t="inlineStr">
        <is>
          <t>Italy</t>
        </is>
      </c>
      <c r="H32364" s="2" t="n">
        <v>45422.65724537037</v>
      </c>
      <c r="I32364" t="b">
        <v>0</v>
      </c>
      <c r="J32364" t="b">
        <v>0</v>
      </c>
      <c r="K32364" t="inlineStr">
        <is>
          <t>Italy</t>
        </is>
      </c>
      <c r="L32364" t="inlineStr"/>
      <c r="M32364" t="inlineStr"/>
      <c r="N32364" t="inlineStr"/>
      <c r="O32364" t="inlineStr">
        <is>
          <t>Mollie</t>
        </is>
      </c>
      <c r="P32364" t="inlineStr">
        <is>
          <t>['python', 'shell', 'scikit-learn', 'linux', 'git']</t>
        </is>
      </c>
      <c r="Q32364" t="inlineStr">
        <is>
          <t>{'libraries': ['scikit-learn'], 'os': ['linux'], 'other': ['git'], 'programming': ['python', 'shell']}</t>
        </is>
      </c>
    </row>
    <row r="32365">
      <c r="A32365" t="inlineStr">
        <is>
          <t>Data Analyst</t>
        </is>
      </c>
      <c r="B32365" t="inlineStr">
        <is>
          <t>Risk Data Analyst</t>
        </is>
      </c>
      <c r="C32365" t="inlineStr">
        <is>
          <t>Oeiras, Portugal</t>
        </is>
      </c>
      <c r="D32365" t="inlineStr">
        <is>
          <t>via BeBee Portugal</t>
        </is>
      </c>
      <c r="E32365" t="inlineStr">
        <is>
          <t>Full-time</t>
        </is>
      </c>
      <c r="F32365" t="b">
        <v>0</v>
      </c>
      <c r="G32365" t="inlineStr">
        <is>
          <t>Portugal</t>
        </is>
      </c>
      <c r="H32365" s="2" t="n">
        <v>45419.63418981482</v>
      </c>
      <c r="I32365" t="b">
        <v>0</v>
      </c>
      <c r="J32365" t="b">
        <v>0</v>
      </c>
      <c r="K32365" t="inlineStr">
        <is>
          <t>Portugal</t>
        </is>
      </c>
      <c r="L32365" t="inlineStr"/>
      <c r="M32365" t="inlineStr"/>
      <c r="N32365" t="inlineStr"/>
      <c r="O32365" t="inlineStr">
        <is>
          <t>Oney Bank - Sucursal em Portugal</t>
        </is>
      </c>
      <c r="P32365" t="inlineStr">
        <is>
          <t>['sql', 'sas', 'sas', 'python']</t>
        </is>
      </c>
      <c r="Q32365" t="inlineStr">
        <is>
          <t>{'analyst_tools': ['sas'], 'programming': ['sql', 'sas', 'python']}</t>
        </is>
      </c>
    </row>
    <row r="32366">
      <c r="A32366" t="inlineStr">
        <is>
          <t>Senior Data Engineer</t>
        </is>
      </c>
      <c r="B32366" t="inlineStr">
        <is>
          <t>Sr. Technical Data Engineer _ Hybrid-Onsite 2 to 3 days in Buffalo, NY</t>
        </is>
      </c>
      <c r="C32366" t="inlineStr">
        <is>
          <t>Anywhere</t>
        </is>
      </c>
      <c r="D32366" t="inlineStr">
        <is>
          <t>via LinkedIn</t>
        </is>
      </c>
      <c r="E32366" t="inlineStr">
        <is>
          <t>Full-time and Temp work</t>
        </is>
      </c>
      <c r="F32366" t="b">
        <v>1</v>
      </c>
      <c r="G32366" t="inlineStr">
        <is>
          <t>Sudan</t>
        </is>
      </c>
      <c r="H32366" s="2" t="n">
        <v>45441.65916666666</v>
      </c>
      <c r="I32366" t="b">
        <v>0</v>
      </c>
      <c r="J32366" t="b">
        <v>0</v>
      </c>
      <c r="K32366" t="inlineStr">
        <is>
          <t>Sudan</t>
        </is>
      </c>
      <c r="L32366" t="inlineStr"/>
      <c r="M32366" t="inlineStr"/>
      <c r="N32366" t="inlineStr"/>
      <c r="O32366" t="inlineStr">
        <is>
          <t>Dice</t>
        </is>
      </c>
      <c r="P32366" t="inlineStr">
        <is>
          <t>['azure', 'terraform', 'ansible']</t>
        </is>
      </c>
      <c r="Q32366" t="inlineStr">
        <is>
          <t>{'cloud': ['azure'], 'other': ['terraform', 'ansible']}</t>
        </is>
      </c>
    </row>
    <row r="32367">
      <c r="A32367" t="inlineStr">
        <is>
          <t>Data Analyst</t>
        </is>
      </c>
      <c r="B32367" t="inlineStr">
        <is>
          <t>Data Analyst</t>
        </is>
      </c>
      <c r="C32367" t="inlineStr">
        <is>
          <t>Arlington, VA</t>
        </is>
      </c>
      <c r="D32367" t="inlineStr">
        <is>
          <t>via LinkedIn</t>
        </is>
      </c>
      <c r="E32367" t="inlineStr">
        <is>
          <t>Full-time</t>
        </is>
      </c>
      <c r="F32367" t="b">
        <v>0</v>
      </c>
      <c r="G32367" t="inlineStr">
        <is>
          <t>Georgia</t>
        </is>
      </c>
      <c r="H32367" s="2" t="n">
        <v>45426.67476851852</v>
      </c>
      <c r="I32367" t="b">
        <v>0</v>
      </c>
      <c r="J32367" t="b">
        <v>0</v>
      </c>
      <c r="K32367" t="inlineStr">
        <is>
          <t>United States</t>
        </is>
      </c>
      <c r="L32367" t="inlineStr"/>
      <c r="M32367" t="inlineStr"/>
      <c r="N32367" t="inlineStr"/>
      <c r="O32367" t="inlineStr">
        <is>
          <t>Bloomberg Industry Group</t>
        </is>
      </c>
      <c r="P32367" t="inlineStr">
        <is>
          <t>['vba', 'html', 'excel']</t>
        </is>
      </c>
      <c r="Q32367" t="inlineStr">
        <is>
          <t>{'analyst_tools': ['excel'], 'programming': ['vba', 'html']}</t>
        </is>
      </c>
    </row>
    <row r="32368">
      <c r="A32368" t="inlineStr">
        <is>
          <t>Data Analyst</t>
        </is>
      </c>
      <c r="B32368" t="inlineStr">
        <is>
          <t>Data Analyst</t>
        </is>
      </c>
      <c r="C32368" t="inlineStr">
        <is>
          <t>Ireland</t>
        </is>
      </c>
      <c r="D32368" t="inlineStr">
        <is>
          <t>via LinkedIn</t>
        </is>
      </c>
      <c r="E32368" t="inlineStr">
        <is>
          <t>Contractor</t>
        </is>
      </c>
      <c r="F32368" t="b">
        <v>0</v>
      </c>
      <c r="G32368" t="inlineStr">
        <is>
          <t>Ireland</t>
        </is>
      </c>
      <c r="H32368" s="2" t="n">
        <v>45414.64759259259</v>
      </c>
      <c r="I32368" t="b">
        <v>0</v>
      </c>
      <c r="J32368" t="b">
        <v>0</v>
      </c>
      <c r="K32368" t="inlineStr">
        <is>
          <t>Ireland</t>
        </is>
      </c>
      <c r="L32368" t="inlineStr"/>
      <c r="M32368" t="inlineStr"/>
      <c r="N32368" t="inlineStr"/>
      <c r="O32368" t="inlineStr">
        <is>
          <t>PE Global</t>
        </is>
      </c>
      <c r="P32368" t="inlineStr">
        <is>
          <t>['sql', 'alteryx', 'tableau', 'power bi']</t>
        </is>
      </c>
      <c r="Q32368" t="inlineStr">
        <is>
          <t>{'analyst_tools': ['alteryx', 'tableau', 'power bi'], 'programming': ['sql']}</t>
        </is>
      </c>
    </row>
    <row r="32369">
      <c r="A32369" t="inlineStr">
        <is>
          <t>Senior Data Engineer</t>
        </is>
      </c>
      <c r="B32369" t="inlineStr">
        <is>
          <t>Senior Data Engineer</t>
        </is>
      </c>
      <c r="C32369" t="inlineStr">
        <is>
          <t>Pune, Maharashtra, India</t>
        </is>
      </c>
      <c r="D32369" t="inlineStr">
        <is>
          <t>via LinkedIn</t>
        </is>
      </c>
      <c r="E32369" t="inlineStr">
        <is>
          <t>Full-time</t>
        </is>
      </c>
      <c r="F32369" t="b">
        <v>0</v>
      </c>
      <c r="G32369" t="inlineStr">
        <is>
          <t>India</t>
        </is>
      </c>
      <c r="H32369" s="2" t="n">
        <v>45442.6465625</v>
      </c>
      <c r="I32369" t="b">
        <v>0</v>
      </c>
      <c r="J32369" t="b">
        <v>0</v>
      </c>
      <c r="K32369" t="inlineStr">
        <is>
          <t>India</t>
        </is>
      </c>
      <c r="L32369" t="inlineStr"/>
      <c r="M32369" t="inlineStr"/>
      <c r="N32369" t="inlineStr"/>
      <c r="O32369" t="inlineStr">
        <is>
          <t>Jet2 Travel Technologies Pvt Ltd.</t>
        </is>
      </c>
      <c r="P32369" t="inlineStr">
        <is>
          <t>['sql', 'python', 'snowflake', 'gcp', 'aws', 'azure', 'bigquery', 'redshift', 'tableau', 'power bi', 'looker', 'terraform']</t>
        </is>
      </c>
      <c r="Q32369" t="inlineStr">
        <is>
          <t>{'analyst_tools': ['tableau', 'power bi', 'looker'], 'cloud': ['snowflake', 'gcp', 'aws', 'azure', 'bigquery', 'redshift'], 'other': ['terraform'], 'programming': ['sql', 'python']}</t>
        </is>
      </c>
    </row>
    <row r="32370">
      <c r="A32370" t="inlineStr">
        <is>
          <t>Data Scientist</t>
        </is>
      </c>
      <c r="B32370" t="inlineStr">
        <is>
          <t>Junior Data Scientist ( Only OPT Candidates )</t>
        </is>
      </c>
      <c r="C32370" t="inlineStr">
        <is>
          <t>Dallas, TX</t>
        </is>
      </c>
      <c r="D32370" t="inlineStr">
        <is>
          <t>via LinkedIn</t>
        </is>
      </c>
      <c r="E32370" t="inlineStr">
        <is>
          <t>Full-time</t>
        </is>
      </c>
      <c r="F32370" t="b">
        <v>0</v>
      </c>
      <c r="G32370" t="inlineStr">
        <is>
          <t>Texas, United States</t>
        </is>
      </c>
      <c r="H32370" s="2" t="n">
        <v>45415.62805555556</v>
      </c>
      <c r="I32370" t="b">
        <v>0</v>
      </c>
      <c r="J32370" t="b">
        <v>0</v>
      </c>
      <c r="K32370" t="inlineStr">
        <is>
          <t>United States</t>
        </is>
      </c>
      <c r="L32370" t="inlineStr"/>
      <c r="M32370" t="inlineStr"/>
      <c r="N32370" t="inlineStr"/>
      <c r="O32370" t="inlineStr">
        <is>
          <t>Dice</t>
        </is>
      </c>
      <c r="P32370" t="inlineStr">
        <is>
          <t>['python', 'sql', 'opencv', 'scikit-learn', 'pandas', 'numpy', 'matplotlib']</t>
        </is>
      </c>
      <c r="Q32370" t="inlineStr">
        <is>
          <t>{'libraries': ['opencv', 'scikit-learn', 'pandas', 'numpy', 'matplotlib'], 'programming': ['python', 'sql']}</t>
        </is>
      </c>
    </row>
    <row r="32371">
      <c r="A32371" t="inlineStr">
        <is>
          <t>Senior Data Engineer</t>
        </is>
      </c>
      <c r="B32371" t="inlineStr">
        <is>
          <t>Senior Data Engineer</t>
        </is>
      </c>
      <c r="C32371" t="inlineStr">
        <is>
          <t>Dallas, TX</t>
        </is>
      </c>
      <c r="D32371" t="inlineStr">
        <is>
          <t>via LinkedIn</t>
        </is>
      </c>
      <c r="E32371" t="inlineStr">
        <is>
          <t>Full-time</t>
        </is>
      </c>
      <c r="F32371" t="b">
        <v>0</v>
      </c>
      <c r="G32371" t="inlineStr">
        <is>
          <t>Florida, United States</t>
        </is>
      </c>
      <c r="H32371" s="2" t="n">
        <v>45427.63211805555</v>
      </c>
      <c r="I32371" t="b">
        <v>1</v>
      </c>
      <c r="J32371" t="b">
        <v>0</v>
      </c>
      <c r="K32371" t="inlineStr">
        <is>
          <t>United States</t>
        </is>
      </c>
      <c r="L32371" t="inlineStr"/>
      <c r="M32371" t="inlineStr"/>
      <c r="N32371" t="inlineStr"/>
      <c r="O32371" t="inlineStr">
        <is>
          <t>Dice</t>
        </is>
      </c>
      <c r="P32371" t="inlineStr">
        <is>
          <t>['python', 'shell', 'hadoop', 'pyspark', 'kafka', 'pandas', 'jupyter', 'keras', 'tensorflow', 'pytorch', 'yarn']</t>
        </is>
      </c>
      <c r="Q32371" t="inlineStr">
        <is>
          <t>{'libraries': ['hadoop', 'pyspark', 'kafka', 'pandas', 'jupyter', 'keras', 'tensorflow', 'pytorch'], 'other': ['yarn'], 'programming': ['python', 'shell']}</t>
        </is>
      </c>
    </row>
    <row r="32372">
      <c r="A32372" t="inlineStr">
        <is>
          <t>Data Analyst</t>
        </is>
      </c>
      <c r="B32372" t="inlineStr">
        <is>
          <t>Data Analyst</t>
        </is>
      </c>
      <c r="C32372" t="inlineStr">
        <is>
          <t>Anywhere</t>
        </is>
      </c>
      <c r="D32372" t="inlineStr">
        <is>
          <t>via LinkedIn</t>
        </is>
      </c>
      <c r="E32372" t="inlineStr">
        <is>
          <t>Full-time</t>
        </is>
      </c>
      <c r="F32372" t="b">
        <v>1</v>
      </c>
      <c r="G32372" t="inlineStr">
        <is>
          <t>Poland</t>
        </is>
      </c>
      <c r="H32372" s="2" t="n">
        <v>45425.63663194444</v>
      </c>
      <c r="I32372" t="b">
        <v>0</v>
      </c>
      <c r="J32372" t="b">
        <v>0</v>
      </c>
      <c r="K32372" t="inlineStr">
        <is>
          <t>Poland</t>
        </is>
      </c>
      <c r="L32372" t="inlineStr"/>
      <c r="M32372" t="inlineStr"/>
      <c r="N32372" t="inlineStr"/>
      <c r="O32372" t="inlineStr">
        <is>
          <t>TuneIn</t>
        </is>
      </c>
      <c r="P32372" t="inlineStr">
        <is>
          <t>['sql', 'python', 'excel', 'wire']</t>
        </is>
      </c>
      <c r="Q32372" t="inlineStr">
        <is>
          <t>{'analyst_tools': ['excel'], 'programming': ['sql', 'python'], 'sync': ['wire']}</t>
        </is>
      </c>
    </row>
    <row r="32373">
      <c r="A32373" t="inlineStr">
        <is>
          <t>Data Analyst</t>
        </is>
      </c>
      <c r="B32373" t="inlineStr">
        <is>
          <t>Data Analyst</t>
        </is>
      </c>
      <c r="C32373" t="inlineStr">
        <is>
          <t>Phoenix, AZ</t>
        </is>
      </c>
      <c r="D32373" t="inlineStr">
        <is>
          <t>via LinkedIn</t>
        </is>
      </c>
      <c r="E32373" t="inlineStr">
        <is>
          <t>Contractor</t>
        </is>
      </c>
      <c r="F32373" t="b">
        <v>0</v>
      </c>
      <c r="G32373" t="inlineStr">
        <is>
          <t>Sudan</t>
        </is>
      </c>
      <c r="H32373" s="2" t="n">
        <v>45425.6528125</v>
      </c>
      <c r="I32373" t="b">
        <v>1</v>
      </c>
      <c r="J32373" t="b">
        <v>1</v>
      </c>
      <c r="K32373" t="inlineStr">
        <is>
          <t>Sudan</t>
        </is>
      </c>
      <c r="L32373" t="inlineStr"/>
      <c r="M32373" t="inlineStr"/>
      <c r="N32373" t="inlineStr"/>
      <c r="O32373" t="inlineStr">
        <is>
          <t>Akkodis</t>
        </is>
      </c>
      <c r="P32373" t="inlineStr">
        <is>
          <t>['sql', 'phoenix', 'tableau', 'excel']</t>
        </is>
      </c>
      <c r="Q32373" t="inlineStr">
        <is>
          <t>{'analyst_tools': ['tableau', 'excel'], 'programming': ['sql'], 'webframeworks': ['phoenix']}</t>
        </is>
      </c>
    </row>
    <row r="32374">
      <c r="A32374" t="inlineStr">
        <is>
          <t>Data Scientist</t>
        </is>
      </c>
      <c r="B32374" t="inlineStr">
        <is>
          <t>Data Scientist</t>
        </is>
      </c>
      <c r="C32374" t="inlineStr">
        <is>
          <t>Naucalpan de Juárez, State of Mexico, Mexico</t>
        </is>
      </c>
      <c r="D32374" t="inlineStr">
        <is>
          <t>via LinkedIn</t>
        </is>
      </c>
      <c r="E32374" t="inlineStr">
        <is>
          <t>Full-time</t>
        </is>
      </c>
      <c r="F32374" t="b">
        <v>0</v>
      </c>
      <c r="G32374" t="inlineStr">
        <is>
          <t>Mexico</t>
        </is>
      </c>
      <c r="H32374" s="2" t="n">
        <v>45426.64217592592</v>
      </c>
      <c r="I32374" t="b">
        <v>0</v>
      </c>
      <c r="J32374" t="b">
        <v>0</v>
      </c>
      <c r="K32374" t="inlineStr">
        <is>
          <t>Mexico</t>
        </is>
      </c>
      <c r="L32374" t="inlineStr"/>
      <c r="M32374" t="inlineStr"/>
      <c r="N32374" t="inlineStr"/>
      <c r="O32374" t="inlineStr">
        <is>
          <t>ALTEN Mexico</t>
        </is>
      </c>
      <c r="P32374" t="inlineStr">
        <is>
          <t>['python', 'r', 'word']</t>
        </is>
      </c>
      <c r="Q32374" t="inlineStr">
        <is>
          <t>{'analyst_tools': ['word'], 'programming': ['python', 'r']}</t>
        </is>
      </c>
    </row>
    <row r="32375">
      <c r="A32375" t="inlineStr">
        <is>
          <t>Data Engineer</t>
        </is>
      </c>
      <c r="B32375" t="inlineStr">
        <is>
          <t>Data Engineer</t>
        </is>
      </c>
      <c r="C32375" t="inlineStr">
        <is>
          <t>Anywhere</t>
        </is>
      </c>
      <c r="D32375" t="inlineStr">
        <is>
          <t>via LinkedIn</t>
        </is>
      </c>
      <c r="E32375" t="inlineStr">
        <is>
          <t>Contractor</t>
        </is>
      </c>
      <c r="F32375" t="b">
        <v>1</v>
      </c>
      <c r="G32375" t="inlineStr">
        <is>
          <t>Switzerland</t>
        </is>
      </c>
      <c r="H32375" s="2" t="n">
        <v>45443.64140046296</v>
      </c>
      <c r="I32375" t="b">
        <v>0</v>
      </c>
      <c r="J32375" t="b">
        <v>0</v>
      </c>
      <c r="K32375" t="inlineStr">
        <is>
          <t>Switzerland</t>
        </is>
      </c>
      <c r="L32375" t="inlineStr"/>
      <c r="M32375" t="inlineStr"/>
      <c r="N32375" t="inlineStr"/>
      <c r="O32375" t="inlineStr">
        <is>
          <t>9am</t>
        </is>
      </c>
      <c r="P32375" t="inlineStr">
        <is>
          <t>['python', 'sql', 'vba', 'excel']</t>
        </is>
      </c>
      <c r="Q32375" t="inlineStr">
        <is>
          <t>{'analyst_tools': ['excel'], 'programming': ['python', 'sql', 'vba']}</t>
        </is>
      </c>
    </row>
    <row r="32376">
      <c r="A32376" t="inlineStr">
        <is>
          <t>Data Engineer</t>
        </is>
      </c>
      <c r="B32376" t="inlineStr">
        <is>
          <t>Data Engineer</t>
        </is>
      </c>
      <c r="C32376" t="inlineStr">
        <is>
          <t>Netherlands</t>
        </is>
      </c>
      <c r="D32376" t="inlineStr">
        <is>
          <t>via LinkedIn</t>
        </is>
      </c>
      <c r="E32376" t="inlineStr">
        <is>
          <t>Full-time</t>
        </is>
      </c>
      <c r="F32376" t="b">
        <v>0</v>
      </c>
      <c r="G32376" t="inlineStr">
        <is>
          <t>Netherlands</t>
        </is>
      </c>
      <c r="H32376" s="2" t="n">
        <v>45440.6541087963</v>
      </c>
      <c r="I32376" t="b">
        <v>1</v>
      </c>
      <c r="J32376" t="b">
        <v>0</v>
      </c>
      <c r="K32376" t="inlineStr">
        <is>
          <t>Netherlands</t>
        </is>
      </c>
      <c r="L32376" t="inlineStr"/>
      <c r="M32376" t="inlineStr"/>
      <c r="N32376" t="inlineStr"/>
      <c r="O32376" t="inlineStr">
        <is>
          <t>Van Dam Datapartners</t>
        </is>
      </c>
      <c r="P32376" t="inlineStr">
        <is>
          <t>['sql', 'azure', 'power bi']</t>
        </is>
      </c>
      <c r="Q32376" t="inlineStr">
        <is>
          <t>{'analyst_tools': ['power bi'], 'cloud': ['azure'], 'programming': ['sql']}</t>
        </is>
      </c>
    </row>
    <row r="32377">
      <c r="A32377" t="inlineStr">
        <is>
          <t>Data Engineer</t>
        </is>
      </c>
      <c r="B32377" t="inlineStr">
        <is>
          <t>Azure Data Engineer</t>
        </is>
      </c>
      <c r="C32377" t="inlineStr">
        <is>
          <t>Vienna, VA</t>
        </is>
      </c>
      <c r="D32377" t="inlineStr">
        <is>
          <t>via Dice.com</t>
        </is>
      </c>
      <c r="E32377" t="inlineStr">
        <is>
          <t>Contractor</t>
        </is>
      </c>
      <c r="F32377" t="b">
        <v>0</v>
      </c>
      <c r="G32377" t="inlineStr">
        <is>
          <t>Florida, United States</t>
        </is>
      </c>
      <c r="H32377" s="2" t="n">
        <v>45428.63017361111</v>
      </c>
      <c r="I32377" t="b">
        <v>1</v>
      </c>
      <c r="J32377" t="b">
        <v>0</v>
      </c>
      <c r="K32377" t="inlineStr">
        <is>
          <t>United States</t>
        </is>
      </c>
      <c r="L32377" t="inlineStr"/>
      <c r="M32377" t="inlineStr"/>
      <c r="N32377" t="inlineStr"/>
      <c r="O32377" t="inlineStr">
        <is>
          <t>Redef Corp</t>
        </is>
      </c>
      <c r="P32377" t="inlineStr">
        <is>
          <t>['sql', 'azure', 'databricks', 'pyspark']</t>
        </is>
      </c>
      <c r="Q32377" t="inlineStr">
        <is>
          <t>{'cloud': ['azure', 'databricks'], 'libraries': ['pyspark'], 'programming': ['sql']}</t>
        </is>
      </c>
    </row>
    <row r="32378">
      <c r="A32378" t="inlineStr">
        <is>
          <t>Data Analyst</t>
        </is>
      </c>
      <c r="B32378" t="inlineStr">
        <is>
          <t>International Trade Data Analyst</t>
        </is>
      </c>
      <c r="C32378" t="inlineStr">
        <is>
          <t>Anywhere</t>
        </is>
      </c>
      <c r="D32378" t="inlineStr">
        <is>
          <t>via ZipRecruiter</t>
        </is>
      </c>
      <c r="E32378" t="inlineStr">
        <is>
          <t>Full-time</t>
        </is>
      </c>
      <c r="F32378" t="b">
        <v>1</v>
      </c>
      <c r="G32378" t="inlineStr">
        <is>
          <t>New York, United States</t>
        </is>
      </c>
      <c r="H32378" s="2" t="n">
        <v>45422.62579861111</v>
      </c>
      <c r="I32378" t="b">
        <v>0</v>
      </c>
      <c r="J32378" t="b">
        <v>0</v>
      </c>
      <c r="K32378" t="inlineStr">
        <is>
          <t>United States</t>
        </is>
      </c>
      <c r="L32378" t="inlineStr"/>
      <c r="M32378" t="inlineStr"/>
      <c r="N32378" t="inlineStr"/>
      <c r="O32378" t="inlineStr">
        <is>
          <t>White &amp; Case</t>
        </is>
      </c>
      <c r="P32378" t="inlineStr">
        <is>
          <t>['sas', 'sas', 'r', 'sap', 'excel']</t>
        </is>
      </c>
      <c r="Q32378" t="inlineStr">
        <is>
          <t>{'analyst_tools': ['sas', 'sap', 'excel'], 'programming': ['sas', 'r']}</t>
        </is>
      </c>
    </row>
    <row r="32379">
      <c r="A32379" t="inlineStr">
        <is>
          <t>Data Engineer</t>
        </is>
      </c>
      <c r="B32379" t="inlineStr">
        <is>
          <t>Data Engineer</t>
        </is>
      </c>
      <c r="C32379" t="inlineStr">
        <is>
          <t>Zamudio, Spain</t>
        </is>
      </c>
      <c r="D32379" t="inlineStr">
        <is>
          <t>via LinkedIn</t>
        </is>
      </c>
      <c r="E32379" t="inlineStr">
        <is>
          <t>Full-time</t>
        </is>
      </c>
      <c r="F32379" t="b">
        <v>0</v>
      </c>
      <c r="G32379" t="inlineStr">
        <is>
          <t>Spain</t>
        </is>
      </c>
      <c r="H32379" s="2" t="n">
        <v>45418.64127314815</v>
      </c>
      <c r="I32379" t="b">
        <v>0</v>
      </c>
      <c r="J32379" t="b">
        <v>0</v>
      </c>
      <c r="K32379" t="inlineStr">
        <is>
          <t>Spain</t>
        </is>
      </c>
      <c r="L32379" t="inlineStr"/>
      <c r="M32379" t="inlineStr"/>
      <c r="N32379" t="inlineStr"/>
      <c r="O32379" t="inlineStr">
        <is>
          <t>Siemens Gamesa</t>
        </is>
      </c>
      <c r="P32379" t="inlineStr"/>
      <c r="Q32379" t="inlineStr"/>
    </row>
    <row r="32380">
      <c r="A32380" t="inlineStr">
        <is>
          <t>Data Scientist</t>
        </is>
      </c>
      <c r="B32380" t="inlineStr">
        <is>
          <t>Lead Data Scientist</t>
        </is>
      </c>
      <c r="C32380" t="inlineStr">
        <is>
          <t>United Kingdom</t>
        </is>
      </c>
      <c r="D32380" t="inlineStr">
        <is>
          <t>via LinkedIn</t>
        </is>
      </c>
      <c r="E32380" t="inlineStr">
        <is>
          <t>Full-time</t>
        </is>
      </c>
      <c r="F32380" t="b">
        <v>0</v>
      </c>
      <c r="G32380" t="inlineStr">
        <is>
          <t>United Kingdom</t>
        </is>
      </c>
      <c r="H32380" s="2" t="n">
        <v>45429.63577546296</v>
      </c>
      <c r="I32380" t="b">
        <v>0</v>
      </c>
      <c r="J32380" t="b">
        <v>0</v>
      </c>
      <c r="K32380" t="inlineStr">
        <is>
          <t>United Kingdom</t>
        </is>
      </c>
      <c r="L32380" t="inlineStr"/>
      <c r="M32380" t="inlineStr"/>
      <c r="N32380" t="inlineStr"/>
      <c r="O32380" t="inlineStr">
        <is>
          <t>Synchro</t>
        </is>
      </c>
      <c r="P32380" t="inlineStr"/>
      <c r="Q32380" t="inlineStr"/>
    </row>
    <row r="32381">
      <c r="A32381" t="inlineStr">
        <is>
          <t>Data Engineer</t>
        </is>
      </c>
      <c r="B32381" t="inlineStr">
        <is>
          <t>GCP Data Engineer</t>
        </is>
      </c>
      <c r="C32381" t="inlineStr">
        <is>
          <t>St Cloud, MN</t>
        </is>
      </c>
      <c r="D32381" t="inlineStr">
        <is>
          <t>via LinkedIn</t>
        </is>
      </c>
      <c r="E32381" t="inlineStr">
        <is>
          <t>Full-time</t>
        </is>
      </c>
      <c r="F32381" t="b">
        <v>0</v>
      </c>
      <c r="G32381" t="inlineStr">
        <is>
          <t>Sudan</t>
        </is>
      </c>
      <c r="H32381" s="2" t="n">
        <v>45418.66853009259</v>
      </c>
      <c r="I32381" t="b">
        <v>0</v>
      </c>
      <c r="J32381" t="b">
        <v>1</v>
      </c>
      <c r="K32381" t="inlineStr">
        <is>
          <t>Sudan</t>
        </is>
      </c>
      <c r="L32381" t="inlineStr"/>
      <c r="M32381" t="inlineStr"/>
      <c r="N32381" t="inlineStr"/>
      <c r="O32381" t="inlineStr">
        <is>
          <t>Qinshift</t>
        </is>
      </c>
      <c r="P32381" t="inlineStr">
        <is>
          <t>['python', 'java', 'scala', 'sql', 'gcp', 'aws', 'azure', 'excel', 'github', 'jenkins', 'docker', 'kubernetes']</t>
        </is>
      </c>
      <c r="Q32381" t="inlineStr">
        <is>
          <t>{'analyst_tools': ['excel'], 'cloud': ['gcp', 'aws', 'azure'], 'other': ['github', 'jenkins', 'docker', 'kubernetes'], 'programming': ['python', 'java', 'scala', 'sql']}</t>
        </is>
      </c>
    </row>
    <row r="32382">
      <c r="A32382" t="inlineStr">
        <is>
          <t>Data Engineer</t>
        </is>
      </c>
      <c r="B32382" t="inlineStr">
        <is>
          <t>Data Engineer</t>
        </is>
      </c>
      <c r="C32382" t="inlineStr">
        <is>
          <t>Hyderabad, Telangana, India</t>
        </is>
      </c>
      <c r="D32382" t="inlineStr">
        <is>
          <t>via LinkedIn</t>
        </is>
      </c>
      <c r="E32382" t="inlineStr">
        <is>
          <t>Full-time</t>
        </is>
      </c>
      <c r="F32382" t="b">
        <v>0</v>
      </c>
      <c r="G32382" t="inlineStr">
        <is>
          <t>India</t>
        </is>
      </c>
      <c r="H32382" s="2" t="n">
        <v>45413.6371412037</v>
      </c>
      <c r="I32382" t="b">
        <v>0</v>
      </c>
      <c r="J32382" t="b">
        <v>0</v>
      </c>
      <c r="K32382" t="inlineStr">
        <is>
          <t>India</t>
        </is>
      </c>
      <c r="L32382" t="inlineStr"/>
      <c r="M32382" t="inlineStr"/>
      <c r="N32382" t="inlineStr"/>
      <c r="O32382" t="inlineStr">
        <is>
          <t>Anicalls</t>
        </is>
      </c>
      <c r="P32382" t="inlineStr">
        <is>
          <t>['shell', 'python', 'sql', 'azure', 'git']</t>
        </is>
      </c>
      <c r="Q32382" t="inlineStr">
        <is>
          <t>{'cloud': ['azure'], 'other': ['git'], 'programming': ['shell', 'python', 'sql']}</t>
        </is>
      </c>
    </row>
    <row r="32383">
      <c r="A32383" t="inlineStr">
        <is>
          <t>Data Analyst</t>
        </is>
      </c>
      <c r="B32383" t="inlineStr">
        <is>
          <t>Data Management Analyst</t>
        </is>
      </c>
      <c r="C32383" t="inlineStr">
        <is>
          <t>Charlotte, NC</t>
        </is>
      </c>
      <c r="D32383" t="inlineStr">
        <is>
          <t>via LinkedIn</t>
        </is>
      </c>
      <c r="E32383" t="inlineStr">
        <is>
          <t>Contractor and Temp work</t>
        </is>
      </c>
      <c r="F32383" t="b">
        <v>0</v>
      </c>
      <c r="G32383" t="inlineStr">
        <is>
          <t>Georgia</t>
        </is>
      </c>
      <c r="H32383" s="2" t="n">
        <v>45421.65075231482</v>
      </c>
      <c r="I32383" t="b">
        <v>1</v>
      </c>
      <c r="J32383" t="b">
        <v>0</v>
      </c>
      <c r="K32383" t="inlineStr">
        <is>
          <t>United States</t>
        </is>
      </c>
      <c r="L32383" t="inlineStr"/>
      <c r="M32383" t="inlineStr"/>
      <c r="N32383" t="inlineStr"/>
      <c r="O32383" t="inlineStr">
        <is>
          <t>Dice</t>
        </is>
      </c>
      <c r="P32383" t="inlineStr">
        <is>
          <t>['sql', 'excel']</t>
        </is>
      </c>
      <c r="Q32383" t="inlineStr">
        <is>
          <t>{'analyst_tools': ['excel'], 'programming': ['sql']}</t>
        </is>
      </c>
    </row>
    <row r="32384">
      <c r="A32384" t="inlineStr">
        <is>
          <t>Data Analyst</t>
        </is>
      </c>
      <c r="B32384" t="inlineStr">
        <is>
          <t>Director of Data Analytics</t>
        </is>
      </c>
      <c r="C32384" t="inlineStr">
        <is>
          <t>San Antonio, TX</t>
        </is>
      </c>
      <c r="D32384" t="inlineStr">
        <is>
          <t>via LinkedIn</t>
        </is>
      </c>
      <c r="E32384" t="inlineStr">
        <is>
          <t>Contractor</t>
        </is>
      </c>
      <c r="F32384" t="b">
        <v>0</v>
      </c>
      <c r="G32384" t="inlineStr">
        <is>
          <t>Texas, United States</t>
        </is>
      </c>
      <c r="H32384" s="2" t="n">
        <v>45439.62586805555</v>
      </c>
      <c r="I32384" t="b">
        <v>0</v>
      </c>
      <c r="J32384" t="b">
        <v>1</v>
      </c>
      <c r="K32384" t="inlineStr">
        <is>
          <t>United States</t>
        </is>
      </c>
      <c r="L32384" t="inlineStr"/>
      <c r="M32384" t="inlineStr"/>
      <c r="N32384" t="inlineStr"/>
      <c r="O32384" t="inlineStr">
        <is>
          <t>Kforce Inc</t>
        </is>
      </c>
      <c r="P32384" t="inlineStr">
        <is>
          <t>['power bi', 'word', 'excel', 'outlook', 'powerpoint', 'visio', 'atlassian', 'jira']</t>
        </is>
      </c>
      <c r="Q32384" t="inlineStr">
        <is>
          <t>{'analyst_tools': ['power bi', 'word', 'excel', 'outlook', 'powerpoint', 'visio'], 'async': ['jira'], 'other': ['atlassian']}</t>
        </is>
      </c>
    </row>
    <row r="32385">
      <c r="A32385" t="inlineStr">
        <is>
          <t>Business Analyst</t>
        </is>
      </c>
      <c r="B32385" t="inlineStr">
        <is>
          <t>IT Business System Analyst (W2 Only)</t>
        </is>
      </c>
      <c r="C32385" t="inlineStr">
        <is>
          <t>Jacksonville, FL</t>
        </is>
      </c>
      <c r="D32385" t="inlineStr">
        <is>
          <t>via LinkedIn</t>
        </is>
      </c>
      <c r="E32385" t="inlineStr">
        <is>
          <t>Contractor and Temp work</t>
        </is>
      </c>
      <c r="F32385" t="b">
        <v>0</v>
      </c>
      <c r="G32385" t="inlineStr">
        <is>
          <t>Florida, United States</t>
        </is>
      </c>
      <c r="H32385" s="2" t="n">
        <v>45433.6271875</v>
      </c>
      <c r="I32385" t="b">
        <v>0</v>
      </c>
      <c r="J32385" t="b">
        <v>0</v>
      </c>
      <c r="K32385" t="inlineStr">
        <is>
          <t>United States</t>
        </is>
      </c>
      <c r="L32385" t="inlineStr"/>
      <c r="M32385" t="inlineStr"/>
      <c r="N32385" t="inlineStr"/>
      <c r="O32385" t="inlineStr">
        <is>
          <t>SGS Technologie</t>
        </is>
      </c>
      <c r="P32385" t="inlineStr"/>
      <c r="Q32385" t="inlineStr"/>
    </row>
    <row r="32386">
      <c r="A32386" t="inlineStr">
        <is>
          <t>Data Engineer</t>
        </is>
      </c>
      <c r="B32386" t="inlineStr">
        <is>
          <t>Microsoft Azure Data Engineer - Independent Contractor</t>
        </is>
      </c>
      <c r="C32386" t="inlineStr">
        <is>
          <t>Anywhere</t>
        </is>
      </c>
      <c r="D32386" t="inlineStr">
        <is>
          <t>via LinkedIn</t>
        </is>
      </c>
      <c r="E32386" t="inlineStr">
        <is>
          <t>Contractor</t>
        </is>
      </c>
      <c r="F32386" t="b">
        <v>1</v>
      </c>
      <c r="G32386" t="inlineStr">
        <is>
          <t>South Africa</t>
        </is>
      </c>
      <c r="H32386" s="2" t="n">
        <v>45421.64486111111</v>
      </c>
      <c r="I32386" t="b">
        <v>1</v>
      </c>
      <c r="J32386" t="b">
        <v>0</v>
      </c>
      <c r="K32386" t="inlineStr">
        <is>
          <t>South Africa</t>
        </is>
      </c>
      <c r="L32386" t="inlineStr"/>
      <c r="M32386" t="inlineStr"/>
      <c r="N32386" t="inlineStr"/>
      <c r="O32386" t="inlineStr">
        <is>
          <t>University of South Africa/Universiteit van Suid-Afrika</t>
        </is>
      </c>
      <c r="P32386" t="inlineStr">
        <is>
          <t>['sql', 'azure']</t>
        </is>
      </c>
      <c r="Q32386" t="inlineStr">
        <is>
          <t>{'cloud': ['azure'], 'programming': ['sql']}</t>
        </is>
      </c>
    </row>
    <row r="32387">
      <c r="A32387" t="inlineStr">
        <is>
          <t>Data Scientist</t>
        </is>
      </c>
      <c r="B32387" t="inlineStr">
        <is>
          <t>2026244  Data Scientist  $215,000.00 Jobs</t>
        </is>
      </c>
      <c r="C32387" t="inlineStr">
        <is>
          <t>Herndon, VA</t>
        </is>
      </c>
      <c r="D32387" t="inlineStr">
        <is>
          <t>via Clearance Jobs</t>
        </is>
      </c>
      <c r="E32387" t="inlineStr">
        <is>
          <t>Full-time</t>
        </is>
      </c>
      <c r="F32387" t="b">
        <v>0</v>
      </c>
      <c r="G32387" t="inlineStr">
        <is>
          <t>New York, United States</t>
        </is>
      </c>
      <c r="H32387" s="2" t="n">
        <v>45421.62760416666</v>
      </c>
      <c r="I32387" t="b">
        <v>0</v>
      </c>
      <c r="J32387" t="b">
        <v>1</v>
      </c>
      <c r="K32387" t="inlineStr">
        <is>
          <t>United States</t>
        </is>
      </c>
      <c r="L32387" t="inlineStr"/>
      <c r="M32387" t="inlineStr"/>
      <c r="N32387" t="inlineStr"/>
      <c r="O32387" t="inlineStr">
        <is>
          <t>B4Corp</t>
        </is>
      </c>
      <c r="P32387" t="inlineStr">
        <is>
          <t>['python', 'elasticsearch', 'aws', 'splunk', 'excel']</t>
        </is>
      </c>
      <c r="Q32387" t="inlineStr">
        <is>
          <t>{'analyst_tools': ['splunk', 'excel'], 'cloud': ['aws'], 'databases': ['elasticsearch'], 'programming': ['python']}</t>
        </is>
      </c>
    </row>
    <row r="32388">
      <c r="A32388" t="inlineStr">
        <is>
          <t>Data Engineer</t>
        </is>
      </c>
      <c r="B32388" t="inlineStr">
        <is>
          <t>Data Engineer</t>
        </is>
      </c>
      <c r="C32388" t="inlineStr">
        <is>
          <t>Roanoke, VA</t>
        </is>
      </c>
      <c r="D32388" t="inlineStr">
        <is>
          <t>via LinkedIn</t>
        </is>
      </c>
      <c r="E32388" t="inlineStr">
        <is>
          <t>Full-time</t>
        </is>
      </c>
      <c r="F32388" t="b">
        <v>0</v>
      </c>
      <c r="G32388" t="inlineStr">
        <is>
          <t>Sudan</t>
        </is>
      </c>
      <c r="H32388" s="2" t="n">
        <v>45426.67196759259</v>
      </c>
      <c r="I32388" t="b">
        <v>0</v>
      </c>
      <c r="J32388" t="b">
        <v>0</v>
      </c>
      <c r="K32388" t="inlineStr">
        <is>
          <t>Sudan</t>
        </is>
      </c>
      <c r="L32388" t="inlineStr"/>
      <c r="M32388" t="inlineStr"/>
      <c r="N32388" t="inlineStr"/>
      <c r="O32388" t="inlineStr">
        <is>
          <t>Carilion Clinic</t>
        </is>
      </c>
      <c r="P32388" t="inlineStr">
        <is>
          <t>['sql', 'python', 'aws', 'azure', 'flow']</t>
        </is>
      </c>
      <c r="Q32388" t="inlineStr">
        <is>
          <t>{'cloud': ['aws', 'azure'], 'other': ['flow'], 'programming': ['sql', 'python']}</t>
        </is>
      </c>
    </row>
    <row r="32389">
      <c r="A32389" t="inlineStr">
        <is>
          <t>Data Scientist</t>
        </is>
      </c>
      <c r="B32389" t="inlineStr">
        <is>
          <t>Institutional Research Analyst</t>
        </is>
      </c>
      <c r="C32389" t="inlineStr">
        <is>
          <t>Georgia</t>
        </is>
      </c>
      <c r="D32389" t="inlineStr">
        <is>
          <t>via ZipRecruiter</t>
        </is>
      </c>
      <c r="E32389" t="inlineStr">
        <is>
          <t>Full-time</t>
        </is>
      </c>
      <c r="F32389" t="b">
        <v>0</v>
      </c>
      <c r="G32389" t="inlineStr">
        <is>
          <t>Georgia</t>
        </is>
      </c>
      <c r="H32389" s="2" t="n">
        <v>45431.64758101852</v>
      </c>
      <c r="I32389" t="b">
        <v>0</v>
      </c>
      <c r="J32389" t="b">
        <v>0</v>
      </c>
      <c r="K32389" t="inlineStr">
        <is>
          <t>United States</t>
        </is>
      </c>
      <c r="L32389" t="inlineStr"/>
      <c r="M32389" t="inlineStr"/>
      <c r="N32389" t="inlineStr"/>
      <c r="O32389" t="inlineStr">
        <is>
          <t>South Texas College</t>
        </is>
      </c>
      <c r="P32389" t="inlineStr">
        <is>
          <t>['r', 'sql', 'windows', 'spss', 'power bi', 'tableau', 'word', 'excel', 'powerpoint', 'outlook', 'terminal']</t>
        </is>
      </c>
      <c r="Q32389" t="inlineStr">
        <is>
          <t>{'analyst_tools': ['spss', 'power bi', 'tableau', 'word', 'excel', 'powerpoint', 'outlook'], 'os': ['windows'], 'other': ['terminal'], 'programming': ['r', 'sql']}</t>
        </is>
      </c>
    </row>
    <row r="32390">
      <c r="A32390" t="inlineStr">
        <is>
          <t>Data Engineer</t>
        </is>
      </c>
      <c r="B32390" t="inlineStr">
        <is>
          <t>Data Engineer</t>
        </is>
      </c>
      <c r="C32390" t="inlineStr">
        <is>
          <t>Mexico</t>
        </is>
      </c>
      <c r="D32390" t="inlineStr">
        <is>
          <t>via LinkedIn</t>
        </is>
      </c>
      <c r="E32390" t="inlineStr">
        <is>
          <t>Full-time</t>
        </is>
      </c>
      <c r="F32390" t="b">
        <v>0</v>
      </c>
      <c r="G32390" t="inlineStr">
        <is>
          <t>Mexico</t>
        </is>
      </c>
      <c r="H32390" s="2" t="n">
        <v>45440.64916666667</v>
      </c>
      <c r="I32390" t="b">
        <v>1</v>
      </c>
      <c r="J32390" t="b">
        <v>0</v>
      </c>
      <c r="K32390" t="inlineStr">
        <is>
          <t>Mexico</t>
        </is>
      </c>
      <c r="L32390" t="inlineStr"/>
      <c r="M32390" t="inlineStr"/>
      <c r="N32390" t="inlineStr"/>
      <c r="O32390" t="inlineStr">
        <is>
          <t>Reclutamiento en TI</t>
        </is>
      </c>
      <c r="P32390" t="inlineStr">
        <is>
          <t>['sql', 'python', 'sql server', 'snowflake', 'azure']</t>
        </is>
      </c>
      <c r="Q32390" t="inlineStr">
        <is>
          <t>{'cloud': ['snowflake', 'azure'], 'databases': ['sql server'], 'programming': ['sql', 'python']}</t>
        </is>
      </c>
    </row>
    <row r="32391">
      <c r="A32391" t="inlineStr">
        <is>
          <t>Data Engineer</t>
        </is>
      </c>
      <c r="B32391" t="inlineStr">
        <is>
          <t>Data Engineer, Analytics (91.148761.7)</t>
        </is>
      </c>
      <c r="C32391" t="inlineStr">
        <is>
          <t>Menlo Park, CA</t>
        </is>
      </c>
      <c r="D32391" t="inlineStr">
        <is>
          <t>via LinkedIn</t>
        </is>
      </c>
      <c r="E32391" t="inlineStr">
        <is>
          <t>Full-time</t>
        </is>
      </c>
      <c r="F32391" t="b">
        <v>0</v>
      </c>
      <c r="G32391" t="inlineStr">
        <is>
          <t>Florida, United States</t>
        </is>
      </c>
      <c r="H32391" s="2" t="n">
        <v>45423.63252314815</v>
      </c>
      <c r="I32391" t="b">
        <v>1</v>
      </c>
      <c r="J32391" t="b">
        <v>1</v>
      </c>
      <c r="K32391" t="inlineStr">
        <is>
          <t>United States</t>
        </is>
      </c>
      <c r="L32391" t="inlineStr"/>
      <c r="M32391" t="inlineStr"/>
      <c r="N32391" t="inlineStr"/>
      <c r="O32391" t="inlineStr">
        <is>
          <t>Dice</t>
        </is>
      </c>
      <c r="P32391" t="inlineStr"/>
      <c r="Q32391" t="inlineStr"/>
    </row>
    <row r="32392">
      <c r="A32392" t="inlineStr">
        <is>
          <t>Data Scientist</t>
        </is>
      </c>
      <c r="B32392" t="inlineStr">
        <is>
          <t>Experienced Data Sciences - Remote | WFH</t>
        </is>
      </c>
      <c r="C32392" t="inlineStr">
        <is>
          <t>Anywhere</t>
        </is>
      </c>
      <c r="D32392" t="inlineStr">
        <is>
          <t>via LinkedIn</t>
        </is>
      </c>
      <c r="E32392" t="inlineStr">
        <is>
          <t>Full-time</t>
        </is>
      </c>
      <c r="F32392" t="b">
        <v>1</v>
      </c>
      <c r="G32392" t="inlineStr">
        <is>
          <t>Sudan</t>
        </is>
      </c>
      <c r="H32392" s="2" t="n">
        <v>45416.65952546296</v>
      </c>
      <c r="I32392" t="b">
        <v>0</v>
      </c>
      <c r="J32392" t="b">
        <v>0</v>
      </c>
      <c r="K32392" t="inlineStr">
        <is>
          <t>Sudan</t>
        </is>
      </c>
      <c r="L32392" t="inlineStr"/>
      <c r="M32392" t="inlineStr"/>
      <c r="N32392" t="inlineStr"/>
      <c r="O32392" t="inlineStr">
        <is>
          <t>Get It Recruit - Information Technology</t>
        </is>
      </c>
      <c r="P32392" t="inlineStr">
        <is>
          <t>['nosql', 'r', 'matlab', 'sas', 'sas']</t>
        </is>
      </c>
      <c r="Q32392" t="inlineStr">
        <is>
          <t>{'analyst_tools': ['sas'], 'programming': ['nosql', 'r', 'matlab', 'sas']}</t>
        </is>
      </c>
    </row>
    <row r="32393">
      <c r="A32393" t="inlineStr">
        <is>
          <t>Data Scientist</t>
        </is>
      </c>
      <c r="B32393" t="inlineStr">
        <is>
          <t>Data Scientist. Job in Duluth LilyLifestyle Jobs</t>
        </is>
      </c>
      <c r="C32393" t="inlineStr">
        <is>
          <t>Duluth, GA</t>
        </is>
      </c>
      <c r="D32393" t="inlineStr">
        <is>
          <t>via LilyLifestyle Jobs</t>
        </is>
      </c>
      <c r="E32393" t="inlineStr">
        <is>
          <t>Full-time</t>
        </is>
      </c>
      <c r="F32393" t="b">
        <v>0</v>
      </c>
      <c r="G32393" t="inlineStr">
        <is>
          <t>Florida, United States</t>
        </is>
      </c>
      <c r="H32393" s="2" t="n">
        <v>45416.62835648148</v>
      </c>
      <c r="I32393" t="b">
        <v>0</v>
      </c>
      <c r="J32393" t="b">
        <v>0</v>
      </c>
      <c r="K32393" t="inlineStr">
        <is>
          <t>United States</t>
        </is>
      </c>
      <c r="L32393" t="inlineStr"/>
      <c r="M32393" t="inlineStr"/>
      <c r="N32393" t="inlineStr"/>
      <c r="O32393" t="inlineStr">
        <is>
          <t>Epsilon</t>
        </is>
      </c>
      <c r="P32393" t="inlineStr">
        <is>
          <t>['python', 'sql', 'azure', 'aws']</t>
        </is>
      </c>
      <c r="Q32393" t="inlineStr">
        <is>
          <t>{'cloud': ['azure', 'aws'], 'programming': ['python', 'sql']}</t>
        </is>
      </c>
    </row>
    <row r="32394">
      <c r="A32394" t="inlineStr">
        <is>
          <t>Data Engineer</t>
        </is>
      </c>
      <c r="B32394" t="inlineStr">
        <is>
          <t>Director of Data Engineering</t>
        </is>
      </c>
      <c r="C32394" t="inlineStr"/>
      <c r="D32394" t="inlineStr">
        <is>
          <t>via LinkedIn</t>
        </is>
      </c>
      <c r="E32394" t="inlineStr">
        <is>
          <t>Full-time</t>
        </is>
      </c>
      <c r="F32394" t="b">
        <v>0</v>
      </c>
      <c r="G32394" t="inlineStr">
        <is>
          <t>Sudan</t>
        </is>
      </c>
      <c r="H32394" s="2" t="n">
        <v>45418.66883101852</v>
      </c>
      <c r="I32394" t="b">
        <v>0</v>
      </c>
      <c r="J32394" t="b">
        <v>1</v>
      </c>
      <c r="K32394" t="inlineStr">
        <is>
          <t>Sudan</t>
        </is>
      </c>
      <c r="L32394" t="inlineStr"/>
      <c r="M32394" t="inlineStr"/>
      <c r="N32394" t="inlineStr"/>
      <c r="O32394" t="inlineStr">
        <is>
          <t>FINTRX</t>
        </is>
      </c>
      <c r="P32394" t="inlineStr">
        <is>
          <t>['sql', 'python', 'snowflake']</t>
        </is>
      </c>
      <c r="Q32394" t="inlineStr">
        <is>
          <t>{'cloud': ['snowflake'], 'programming': ['sql', 'python']}</t>
        </is>
      </c>
    </row>
    <row r="32395">
      <c r="A32395" t="inlineStr">
        <is>
          <t>Data Engineer</t>
        </is>
      </c>
      <c r="B32395" t="inlineStr">
        <is>
          <t>Azure Data Engineer</t>
        </is>
      </c>
      <c r="C32395" t="inlineStr">
        <is>
          <t>Anywhere</t>
        </is>
      </c>
      <c r="D32395" t="inlineStr">
        <is>
          <t>via LinkedIn</t>
        </is>
      </c>
      <c r="E32395" t="inlineStr">
        <is>
          <t>Full-time</t>
        </is>
      </c>
      <c r="F32395" t="b">
        <v>1</v>
      </c>
      <c r="G32395" t="inlineStr">
        <is>
          <t>New York, United States</t>
        </is>
      </c>
      <c r="H32395" s="2" t="n">
        <v>45443.63010416667</v>
      </c>
      <c r="I32395" t="b">
        <v>0</v>
      </c>
      <c r="J32395" t="b">
        <v>0</v>
      </c>
      <c r="K32395" t="inlineStr">
        <is>
          <t>United States</t>
        </is>
      </c>
      <c r="L32395" t="inlineStr"/>
      <c r="M32395" t="inlineStr"/>
      <c r="N32395" t="inlineStr"/>
      <c r="O32395" t="inlineStr">
        <is>
          <t>Kavyos Consulting</t>
        </is>
      </c>
      <c r="P32395" t="inlineStr">
        <is>
          <t>['sql', 'sql server', 'azure', 'databricks', 'kafka', 'power bi', 'tableau', 'looker', 'git']</t>
        </is>
      </c>
      <c r="Q32395" t="inlineStr">
        <is>
          <t>{'analyst_tools': ['power bi', 'tableau', 'looker'], 'cloud': ['azure', 'databricks'], 'databases': ['sql server'], 'libraries': ['kafka'], 'other': ['git'], 'programming': ['sql']}</t>
        </is>
      </c>
    </row>
    <row r="32396">
      <c r="A32396" t="inlineStr">
        <is>
          <t>Data Engineer</t>
        </is>
      </c>
      <c r="B32396" t="inlineStr">
        <is>
          <t>Data Engineer with SAP BO(SAP Business Object)</t>
        </is>
      </c>
      <c r="C32396" t="inlineStr">
        <is>
          <t>Austin, TX</t>
        </is>
      </c>
      <c r="D32396" t="inlineStr">
        <is>
          <t>via LinkedIn</t>
        </is>
      </c>
      <c r="E32396" t="inlineStr">
        <is>
          <t>Full-time</t>
        </is>
      </c>
      <c r="F32396" t="b">
        <v>0</v>
      </c>
      <c r="G32396" t="inlineStr">
        <is>
          <t>California, United States</t>
        </is>
      </c>
      <c r="H32396" s="2" t="n">
        <v>45421.63125</v>
      </c>
      <c r="I32396" t="b">
        <v>1</v>
      </c>
      <c r="J32396" t="b">
        <v>0</v>
      </c>
      <c r="K32396" t="inlineStr">
        <is>
          <t>United States</t>
        </is>
      </c>
      <c r="L32396" t="inlineStr"/>
      <c r="M32396" t="inlineStr"/>
      <c r="N32396" t="inlineStr"/>
      <c r="O32396" t="inlineStr">
        <is>
          <t>Dice</t>
        </is>
      </c>
      <c r="P32396" t="inlineStr">
        <is>
          <t>['python', 'sap']</t>
        </is>
      </c>
      <c r="Q32396" t="inlineStr">
        <is>
          <t>{'analyst_tools': ['sap'], 'programming': ['python']}</t>
        </is>
      </c>
    </row>
    <row r="32397">
      <c r="A32397" t="inlineStr">
        <is>
          <t>Data Scientist</t>
        </is>
      </c>
      <c r="B32397" t="inlineStr">
        <is>
          <t>Data Scientist</t>
        </is>
      </c>
      <c r="C32397" t="inlineStr">
        <is>
          <t>Coppell, TX</t>
        </is>
      </c>
      <c r="D32397" t="inlineStr">
        <is>
          <t>via Indeed</t>
        </is>
      </c>
      <c r="E32397" t="inlineStr">
        <is>
          <t>Full-time</t>
        </is>
      </c>
      <c r="F32397" t="b">
        <v>0</v>
      </c>
      <c r="G32397" t="inlineStr">
        <is>
          <t>Sudan</t>
        </is>
      </c>
      <c r="H32397" s="2" t="n">
        <v>45441.6578125</v>
      </c>
      <c r="I32397" t="b">
        <v>0</v>
      </c>
      <c r="J32397" t="b">
        <v>1</v>
      </c>
      <c r="K32397" t="inlineStr">
        <is>
          <t>Sudan</t>
        </is>
      </c>
      <c r="L32397" t="inlineStr">
        <is>
          <t>year</t>
        </is>
      </c>
      <c r="M32397" t="n">
        <v>109862.84375</v>
      </c>
      <c r="N32397" t="inlineStr"/>
      <c r="O32397" t="inlineStr">
        <is>
          <t>DTCC</t>
        </is>
      </c>
      <c r="P32397" t="inlineStr">
        <is>
          <t>['python', 'sql', 'snowflake', 'oracle', 'numpy', 'pandas', 'scikit-learn', 'tensorflow', 'pytorch', 'power bi', 'sharepoint', 'dax', 'tableau', 'qlik']</t>
        </is>
      </c>
      <c r="Q32397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32398">
      <c r="A32398" t="inlineStr">
        <is>
          <t>Data Engineer</t>
        </is>
      </c>
      <c r="B32398" t="inlineStr">
        <is>
          <t>Data Engineer, Global Health and Wellbeing</t>
        </is>
      </c>
      <c r="C32398" t="inlineStr">
        <is>
          <t>Atlanta, GA</t>
        </is>
      </c>
      <c r="D32398" t="inlineStr">
        <is>
          <t>via LinkedIn</t>
        </is>
      </c>
      <c r="E32398" t="inlineStr">
        <is>
          <t>Full-time</t>
        </is>
      </c>
      <c r="F32398" t="b">
        <v>0</v>
      </c>
      <c r="G32398" t="inlineStr">
        <is>
          <t>Georgia</t>
        </is>
      </c>
      <c r="H32398" s="2" t="n">
        <v>45432.64513888889</v>
      </c>
      <c r="I32398" t="b">
        <v>0</v>
      </c>
      <c r="J32398" t="b">
        <v>1</v>
      </c>
      <c r="K32398" t="inlineStr">
        <is>
          <t>United States</t>
        </is>
      </c>
      <c r="L32398" t="inlineStr"/>
      <c r="M32398" t="inlineStr"/>
      <c r="N32398" t="inlineStr"/>
      <c r="O32398" t="inlineStr">
        <is>
          <t>Delta Air Lines</t>
        </is>
      </c>
      <c r="P32398" t="inlineStr">
        <is>
          <t>['python', 'sql', 'postgresql', 'aws', 'redshift', 'snowflake', 'tableau']</t>
        </is>
      </c>
      <c r="Q32398" t="inlineStr">
        <is>
          <t>{'analyst_tools': ['tableau'], 'cloud': ['aws', 'redshift', 'snowflake'], 'databases': ['postgresql'], 'programming': ['python', 'sql']}</t>
        </is>
      </c>
    </row>
    <row r="32399">
      <c r="A32399" t="inlineStr">
        <is>
          <t>Senior Data Analyst</t>
        </is>
      </c>
      <c r="B32399" t="inlineStr">
        <is>
          <t>Senior Data Analyst</t>
        </is>
      </c>
      <c r="C32399" t="inlineStr">
        <is>
          <t>United States</t>
        </is>
      </c>
      <c r="D32399" t="inlineStr">
        <is>
          <t>via LinkedIn</t>
        </is>
      </c>
      <c r="E32399" t="inlineStr">
        <is>
          <t>Contractor</t>
        </is>
      </c>
      <c r="F32399" t="b">
        <v>0</v>
      </c>
      <c r="G32399" t="inlineStr">
        <is>
          <t>Texas, United States</t>
        </is>
      </c>
      <c r="H32399" s="2" t="n">
        <v>45422.6299537037</v>
      </c>
      <c r="I32399" t="b">
        <v>0</v>
      </c>
      <c r="J32399" t="b">
        <v>0</v>
      </c>
      <c r="K32399" t="inlineStr">
        <is>
          <t>United States</t>
        </is>
      </c>
      <c r="L32399" t="inlineStr"/>
      <c r="M32399" t="inlineStr"/>
      <c r="N32399" t="inlineStr"/>
      <c r="O32399" t="inlineStr">
        <is>
          <t>Global Team Staffing, LLC</t>
        </is>
      </c>
      <c r="P32399" t="inlineStr">
        <is>
          <t>['sql']</t>
        </is>
      </c>
      <c r="Q32399" t="inlineStr">
        <is>
          <t>{'programming': ['sql']}</t>
        </is>
      </c>
    </row>
    <row r="32400">
      <c r="A32400" t="inlineStr">
        <is>
          <t>Data Analyst</t>
        </is>
      </c>
      <c r="B32400" t="inlineStr">
        <is>
          <t>Monitoring Engineer</t>
        </is>
      </c>
      <c r="C32400" t="inlineStr">
        <is>
          <t>Lalitpur, Nepal</t>
        </is>
      </c>
      <c r="D32400" t="inlineStr">
        <is>
          <t>via Merojob</t>
        </is>
      </c>
      <c r="E32400" t="inlineStr">
        <is>
          <t>Full-time</t>
        </is>
      </c>
      <c r="F32400" t="b">
        <v>0</v>
      </c>
      <c r="G32400" t="inlineStr">
        <is>
          <t>Nepal</t>
        </is>
      </c>
      <c r="H32400" s="2" t="n">
        <v>45424.64740740741</v>
      </c>
      <c r="I32400" t="b">
        <v>1</v>
      </c>
      <c r="J32400" t="b">
        <v>0</v>
      </c>
      <c r="K32400" t="inlineStr">
        <is>
          <t>Nepal</t>
        </is>
      </c>
      <c r="L32400" t="inlineStr"/>
      <c r="M32400" t="inlineStr"/>
      <c r="N32400" t="inlineStr"/>
      <c r="O32400" t="inlineStr">
        <is>
          <t>Smart Data Solutions</t>
        </is>
      </c>
      <c r="P32400" t="inlineStr"/>
      <c r="Q32400" t="inlineStr"/>
    </row>
    <row r="32401">
      <c r="A32401" t="inlineStr">
        <is>
          <t>Senior Data Analyst</t>
        </is>
      </c>
      <c r="B32401" t="inlineStr">
        <is>
          <t>Senior Data Analyst</t>
        </is>
      </c>
      <c r="C32401" t="inlineStr">
        <is>
          <t>Carnaxide, Portugal</t>
        </is>
      </c>
      <c r="D32401" t="inlineStr">
        <is>
          <t>via BeBee Portugal</t>
        </is>
      </c>
      <c r="E32401" t="inlineStr">
        <is>
          <t>Full-time</t>
        </is>
      </c>
      <c r="F32401" t="b">
        <v>0</v>
      </c>
      <c r="G32401" t="inlineStr">
        <is>
          <t>Portugal</t>
        </is>
      </c>
      <c r="H32401" s="2" t="n">
        <v>45419.63415509259</v>
      </c>
      <c r="I32401" t="b">
        <v>1</v>
      </c>
      <c r="J32401" t="b">
        <v>0</v>
      </c>
      <c r="K32401" t="inlineStr">
        <is>
          <t>Portugal</t>
        </is>
      </c>
      <c r="L32401" t="inlineStr"/>
      <c r="M32401" t="inlineStr"/>
      <c r="N32401" t="inlineStr"/>
      <c r="O32401" t="inlineStr">
        <is>
          <t>TLFE PT</t>
        </is>
      </c>
      <c r="P32401" t="inlineStr">
        <is>
          <t>['sql', 'c', 'looker', 'tableau', 'excel', 'sheets', 'slack']</t>
        </is>
      </c>
      <c r="Q32401" t="inlineStr">
        <is>
          <t>{'analyst_tools': ['looker', 'tableau', 'excel', 'sheets'], 'programming': ['sql', 'c'], 'sync': ['slack']}</t>
        </is>
      </c>
    </row>
    <row r="32402">
      <c r="A32402" t="inlineStr">
        <is>
          <t>Data Engineer</t>
        </is>
      </c>
      <c r="B32402" t="inlineStr">
        <is>
          <t>Remote::Pega CDH Data Engineer</t>
        </is>
      </c>
      <c r="C32402" t="inlineStr">
        <is>
          <t>Anywhere</t>
        </is>
      </c>
      <c r="D32402" t="inlineStr">
        <is>
          <t>via LinkedIn</t>
        </is>
      </c>
      <c r="E32402" t="inlineStr">
        <is>
          <t>Full-time and Temp work</t>
        </is>
      </c>
      <c r="F32402" t="b">
        <v>1</v>
      </c>
      <c r="G32402" t="inlineStr">
        <is>
          <t>Sudan</t>
        </is>
      </c>
      <c r="H32402" s="2" t="n">
        <v>45434.65621527778</v>
      </c>
      <c r="I32402" t="b">
        <v>1</v>
      </c>
      <c r="J32402" t="b">
        <v>0</v>
      </c>
      <c r="K32402" t="inlineStr">
        <is>
          <t>Sudan</t>
        </is>
      </c>
      <c r="L32402" t="inlineStr"/>
      <c r="M32402" t="inlineStr"/>
      <c r="N32402" t="inlineStr"/>
      <c r="O32402" t="inlineStr">
        <is>
          <t>Dice</t>
        </is>
      </c>
      <c r="P32402" t="inlineStr">
        <is>
          <t>['cassandra']</t>
        </is>
      </c>
      <c r="Q32402" t="inlineStr">
        <is>
          <t>{'databases': ['cassandra']}</t>
        </is>
      </c>
    </row>
    <row r="32403">
      <c r="A32403" t="inlineStr">
        <is>
          <t>Data Analyst</t>
        </is>
      </c>
      <c r="B32403" t="inlineStr">
        <is>
          <t>Data Analyst</t>
        </is>
      </c>
      <c r="C32403" t="inlineStr">
        <is>
          <t>Santa Barbara, CA</t>
        </is>
      </c>
      <c r="D32403" t="inlineStr">
        <is>
          <t>via ZipRecruiter</t>
        </is>
      </c>
      <c r="E32403" t="inlineStr">
        <is>
          <t>Full-time</t>
        </is>
      </c>
      <c r="F32403" t="b">
        <v>0</v>
      </c>
      <c r="G32403" t="inlineStr">
        <is>
          <t>California, United States</t>
        </is>
      </c>
      <c r="H32403" s="2" t="n">
        <v>45435.62662037037</v>
      </c>
      <c r="I32403" t="b">
        <v>0</v>
      </c>
      <c r="J32403" t="b">
        <v>0</v>
      </c>
      <c r="K32403" t="inlineStr">
        <is>
          <t>United States</t>
        </is>
      </c>
      <c r="L32403" t="inlineStr"/>
      <c r="M32403" t="inlineStr"/>
      <c r="N32403" t="inlineStr"/>
      <c r="O32403" t="inlineStr">
        <is>
          <t>Stantec</t>
        </is>
      </c>
      <c r="P32403" t="inlineStr">
        <is>
          <t>['sql', 'sharepoint', 'flow']</t>
        </is>
      </c>
      <c r="Q32403" t="inlineStr">
        <is>
          <t>{'analyst_tools': ['sharepoint'], 'other': ['flow'], 'programming': ['sql']}</t>
        </is>
      </c>
    </row>
    <row r="32404">
      <c r="A32404" t="inlineStr">
        <is>
          <t>Data Analyst</t>
        </is>
      </c>
      <c r="B32404" t="inlineStr">
        <is>
          <t>Data Analyst H/F</t>
        </is>
      </c>
      <c r="C32404" t="inlineStr">
        <is>
          <t>Puteaux, France</t>
        </is>
      </c>
      <c r="D32404" t="inlineStr">
        <is>
          <t>via LinkedIn</t>
        </is>
      </c>
      <c r="E32404" t="inlineStr">
        <is>
          <t>Full-time</t>
        </is>
      </c>
      <c r="F32404" t="b">
        <v>0</v>
      </c>
      <c r="G32404" t="inlineStr">
        <is>
          <t>France</t>
        </is>
      </c>
      <c r="H32404" s="2" t="n">
        <v>45415.6444212963</v>
      </c>
      <c r="I32404" t="b">
        <v>1</v>
      </c>
      <c r="J32404" t="b">
        <v>0</v>
      </c>
      <c r="K32404" t="inlineStr">
        <is>
          <t>France</t>
        </is>
      </c>
      <c r="L32404" t="inlineStr"/>
      <c r="M32404" t="inlineStr"/>
      <c r="N32404" t="inlineStr"/>
      <c r="O32404" t="inlineStr">
        <is>
          <t>Mercer</t>
        </is>
      </c>
      <c r="P32404" t="inlineStr">
        <is>
          <t>['sql', 'vba', 'sas', 'sas', 'excel', 'qlik']</t>
        </is>
      </c>
      <c r="Q32404" t="inlineStr">
        <is>
          <t>{'analyst_tools': ['sas', 'excel', 'qlik'], 'programming': ['sql', 'vba', 'sas']}</t>
        </is>
      </c>
    </row>
    <row r="32405">
      <c r="A32405" t="inlineStr">
        <is>
          <t>Data Scientist</t>
        </is>
      </c>
      <c r="B32405" t="inlineStr">
        <is>
          <t>STAGE - Data Scientist</t>
        </is>
      </c>
      <c r="C32405" t="inlineStr">
        <is>
          <t>Verona, VR, Italy</t>
        </is>
      </c>
      <c r="D32405" t="inlineStr">
        <is>
          <t>via LinkedIn</t>
        </is>
      </c>
      <c r="E32405" t="inlineStr">
        <is>
          <t>Full-time and Internship</t>
        </is>
      </c>
      <c r="F32405" t="b">
        <v>0</v>
      </c>
      <c r="G32405" t="inlineStr">
        <is>
          <t>Italy</t>
        </is>
      </c>
      <c r="H32405" s="2" t="n">
        <v>45414.65152777778</v>
      </c>
      <c r="I32405" t="b">
        <v>0</v>
      </c>
      <c r="J32405" t="b">
        <v>0</v>
      </c>
      <c r="K32405" t="inlineStr">
        <is>
          <t>Italy</t>
        </is>
      </c>
      <c r="L32405" t="inlineStr"/>
      <c r="M32405" t="inlineStr"/>
      <c r="N32405" t="inlineStr"/>
      <c r="O32405" t="inlineStr">
        <is>
          <t>Volkswagen Group Italia S.p.A.</t>
        </is>
      </c>
      <c r="P32405" t="inlineStr">
        <is>
          <t>['python', 'power bi']</t>
        </is>
      </c>
      <c r="Q32405" t="inlineStr">
        <is>
          <t>{'analyst_tools': ['power bi'], 'programming': ['python']}</t>
        </is>
      </c>
    </row>
    <row r="32406">
      <c r="A32406" t="inlineStr">
        <is>
          <t>Senior Data Scientist</t>
        </is>
      </c>
      <c r="B32406" t="inlineStr">
        <is>
          <t>Senior Data Scientist</t>
        </is>
      </c>
      <c r="C32406" t="inlineStr">
        <is>
          <t>Austin, TX</t>
        </is>
      </c>
      <c r="D32406" t="inlineStr">
        <is>
          <t>via LinkedIn</t>
        </is>
      </c>
      <c r="E32406" t="inlineStr">
        <is>
          <t>Full-time</t>
        </is>
      </c>
      <c r="F32406" t="b">
        <v>0</v>
      </c>
      <c r="G32406" t="inlineStr">
        <is>
          <t>Sudan</t>
        </is>
      </c>
      <c r="H32406" s="2" t="n">
        <v>45434.65582175926</v>
      </c>
      <c r="I32406" t="b">
        <v>0</v>
      </c>
      <c r="J32406" t="b">
        <v>0</v>
      </c>
      <c r="K32406" t="inlineStr">
        <is>
          <t>Sudan</t>
        </is>
      </c>
      <c r="L32406" t="inlineStr"/>
      <c r="M32406" t="inlineStr"/>
      <c r="N32406" t="inlineStr"/>
      <c r="O32406" t="inlineStr">
        <is>
          <t>Ouro</t>
        </is>
      </c>
      <c r="P32406" t="inlineStr">
        <is>
          <t>['python', 'sql', 'snowflake', 'jupyter', 'tableau', 'power bi']</t>
        </is>
      </c>
      <c r="Q32406" t="inlineStr">
        <is>
          <t>{'analyst_tools': ['tableau', 'power bi'], 'cloud': ['snowflake'], 'libraries': ['jupyter'], 'programming': ['python', 'sql']}</t>
        </is>
      </c>
    </row>
    <row r="32407">
      <c r="A32407" t="inlineStr">
        <is>
          <t>Data Analyst</t>
        </is>
      </c>
      <c r="B32407" t="inlineStr">
        <is>
          <t>Data Analyst</t>
        </is>
      </c>
      <c r="C32407" t="inlineStr">
        <is>
          <t>Lisbon, Portugal</t>
        </is>
      </c>
      <c r="D32407" t="inlineStr">
        <is>
          <t>via BeBee Portugal</t>
        </is>
      </c>
      <c r="E32407" t="inlineStr">
        <is>
          <t>Full-time</t>
        </is>
      </c>
      <c r="F32407" t="b">
        <v>0</v>
      </c>
      <c r="G32407" t="inlineStr">
        <is>
          <t>Portugal</t>
        </is>
      </c>
      <c r="H32407" s="2" t="n">
        <v>45419.63418981482</v>
      </c>
      <c r="I32407" t="b">
        <v>0</v>
      </c>
      <c r="J32407" t="b">
        <v>0</v>
      </c>
      <c r="K32407" t="inlineStr">
        <is>
          <t>Portugal</t>
        </is>
      </c>
      <c r="L32407" t="inlineStr"/>
      <c r="M32407" t="inlineStr"/>
      <c r="N32407" t="inlineStr"/>
      <c r="O32407" t="inlineStr">
        <is>
          <t>NLS</t>
        </is>
      </c>
      <c r="P32407" t="inlineStr">
        <is>
          <t>['sql', 't-sql', 'sql server', 'azure', 'power bi', 'sharepoint', 'excel']</t>
        </is>
      </c>
      <c r="Q32407" t="inlineStr">
        <is>
          <t>{'analyst_tools': ['power bi', 'sharepoint', 'excel'], 'cloud': ['azure'], 'databases': ['sql server'], 'programming': ['sql', 't-sql']}</t>
        </is>
      </c>
    </row>
    <row r="32408">
      <c r="A32408" t="inlineStr">
        <is>
          <t>Data Scientist</t>
        </is>
      </c>
      <c r="B32408" t="inlineStr">
        <is>
          <t>Data Scientist</t>
        </is>
      </c>
      <c r="C32408" t="inlineStr">
        <is>
          <t>Anywhere</t>
        </is>
      </c>
      <c r="D32408" t="inlineStr">
        <is>
          <t>via LinkedIn</t>
        </is>
      </c>
      <c r="E32408" t="inlineStr">
        <is>
          <t>Full-time</t>
        </is>
      </c>
      <c r="F32408" t="b">
        <v>1</v>
      </c>
      <c r="G32408" t="inlineStr">
        <is>
          <t>Ireland</t>
        </is>
      </c>
      <c r="H32408" s="2" t="n">
        <v>45442.65146990741</v>
      </c>
      <c r="I32408" t="b">
        <v>0</v>
      </c>
      <c r="J32408" t="b">
        <v>0</v>
      </c>
      <c r="K32408" t="inlineStr">
        <is>
          <t>Ireland</t>
        </is>
      </c>
      <c r="L32408" t="inlineStr"/>
      <c r="M32408" t="inlineStr"/>
      <c r="N32408" t="inlineStr"/>
      <c r="O32408" t="inlineStr">
        <is>
          <t>Microsoft</t>
        </is>
      </c>
      <c r="P32408" t="inlineStr">
        <is>
          <t>['python', 'r', 'sql', 'matlab', 'c', 'azure']</t>
        </is>
      </c>
      <c r="Q32408" t="inlineStr">
        <is>
          <t>{'cloud': ['azure'], 'programming': ['python', 'r', 'sql', 'matlab', 'c']}</t>
        </is>
      </c>
    </row>
    <row r="32409">
      <c r="A32409" t="inlineStr">
        <is>
          <t>Data Engineer</t>
        </is>
      </c>
      <c r="B32409" t="inlineStr">
        <is>
          <t>Data Engineer in Dallas, TX(Day 1 Onsite - Only Locals)</t>
        </is>
      </c>
      <c r="C32409" t="inlineStr">
        <is>
          <t>Dallas, TX</t>
        </is>
      </c>
      <c r="D32409" t="inlineStr">
        <is>
          <t>via LinkedIn</t>
        </is>
      </c>
      <c r="E32409" t="inlineStr">
        <is>
          <t>Full-time</t>
        </is>
      </c>
      <c r="F32409" t="b">
        <v>0</v>
      </c>
      <c r="G32409" t="inlineStr">
        <is>
          <t>Georgia</t>
        </is>
      </c>
      <c r="H32409" s="2" t="n">
        <v>45415.65167824074</v>
      </c>
      <c r="I32409" t="b">
        <v>0</v>
      </c>
      <c r="J32409" t="b">
        <v>0</v>
      </c>
      <c r="K32409" t="inlineStr">
        <is>
          <t>United States</t>
        </is>
      </c>
      <c r="L32409" t="inlineStr"/>
      <c r="M32409" t="inlineStr"/>
      <c r="N32409" t="inlineStr"/>
      <c r="O32409" t="inlineStr">
        <is>
          <t>Dice</t>
        </is>
      </c>
      <c r="P32409" t="inlineStr">
        <is>
          <t>['java', 'sql', 'postgresql', 'mysql', 'db2', 'aws', 'snowflake', 'azure', 'spark', 'airflow', 'spring', 'unix', 'alteryx', 'git']</t>
        </is>
      </c>
      <c r="Q32409" t="inlineStr">
        <is>
          <t>{'analyst_tools': ['alteryx'], 'cloud': ['aws', 'snowflake', 'azure'], 'databases': ['postgresql', 'mysql', 'db2'], 'libraries': ['spark', 'airflow', 'spring'], 'os': ['unix'], 'other': ['git'], 'programming': ['java', 'sql']}</t>
        </is>
      </c>
    </row>
    <row r="32410">
      <c r="A32410" t="inlineStr">
        <is>
          <t>Data Analyst</t>
        </is>
      </c>
      <c r="B32410" t="inlineStr">
        <is>
          <t>Business &amp; Data Analyst</t>
        </is>
      </c>
      <c r="C32410" t="inlineStr">
        <is>
          <t>New York, NY</t>
        </is>
      </c>
      <c r="D32410" t="inlineStr">
        <is>
          <t>via LinkedIn</t>
        </is>
      </c>
      <c r="E32410" t="inlineStr">
        <is>
          <t>Full-time</t>
        </is>
      </c>
      <c r="F32410" t="b">
        <v>0</v>
      </c>
      <c r="G32410" t="inlineStr">
        <is>
          <t>New York, United States</t>
        </is>
      </c>
      <c r="H32410" s="2" t="n">
        <v>45420.62510416667</v>
      </c>
      <c r="I32410" t="b">
        <v>0</v>
      </c>
      <c r="J32410" t="b">
        <v>0</v>
      </c>
      <c r="K32410" t="inlineStr">
        <is>
          <t>United States</t>
        </is>
      </c>
      <c r="L32410" t="inlineStr"/>
      <c r="M32410" t="inlineStr"/>
      <c r="N32410" t="inlineStr"/>
      <c r="O32410" t="inlineStr">
        <is>
          <t>ClifyX</t>
        </is>
      </c>
      <c r="P32410" t="inlineStr">
        <is>
          <t>['sql', 'python', 'tableau']</t>
        </is>
      </c>
      <c r="Q32410" t="inlineStr">
        <is>
          <t>{'analyst_tools': ['tableau'], 'programming': ['sql', 'python']}</t>
        </is>
      </c>
    </row>
    <row r="32411">
      <c r="A32411" t="inlineStr">
        <is>
          <t>Machine Learning Engineer</t>
        </is>
      </c>
      <c r="B32411" t="inlineStr">
        <is>
          <t>Senior Machine Learning Engineer</t>
        </is>
      </c>
      <c r="C32411" t="inlineStr">
        <is>
          <t>Athens, Greece</t>
        </is>
      </c>
      <c r="D32411" t="inlineStr">
        <is>
          <t>via LinkedIn</t>
        </is>
      </c>
      <c r="E32411" t="inlineStr">
        <is>
          <t>Full-time</t>
        </is>
      </c>
      <c r="F32411" t="b">
        <v>0</v>
      </c>
      <c r="G32411" t="inlineStr">
        <is>
          <t>Greece</t>
        </is>
      </c>
      <c r="H32411" s="2" t="n">
        <v>45434.65140046296</v>
      </c>
      <c r="I32411" t="b">
        <v>0</v>
      </c>
      <c r="J32411" t="b">
        <v>0</v>
      </c>
      <c r="K32411" t="inlineStr">
        <is>
          <t>Greece</t>
        </is>
      </c>
      <c r="L32411" t="inlineStr"/>
      <c r="M32411" t="inlineStr"/>
      <c r="N32411" t="inlineStr"/>
      <c r="O32411" t="inlineStr">
        <is>
          <t>OpenBet</t>
        </is>
      </c>
      <c r="P32411" t="inlineStr">
        <is>
          <t>['python', 'c#', 'sql', 'mongodb', 'mongodb', 'cassandra', 'numpy', 'pandas', 'tensorflow', 'scikit-learn', 'matplotlib', 'keras', 'pytorch', 'hadoop', 'tableau', 'qlik', 'github', 'gitlab', 'bitbucket', 'jira', 'confluence']</t>
        </is>
      </c>
      <c r="Q32411" t="inlineStr">
        <is>
          <t>{'analyst_tools': ['tableau', 'qlik'], 'async': ['jira', 'confluence'], 'databases': ['mongodb', 'cassandra'], 'libraries': ['numpy', 'pandas', 'tensorflow', 'scikit-learn', 'matplotlib', 'keras', 'pytorch', 'hadoop'], 'other': ['github', 'gitlab', 'bitbucket'], 'programming': ['python', 'c#', 'sql', 'mongodb']}</t>
        </is>
      </c>
    </row>
    <row r="32412">
      <c r="A32412" t="inlineStr">
        <is>
          <t>Software Engineer</t>
        </is>
      </c>
      <c r="B32412" t="inlineStr">
        <is>
          <t>Software Engineer</t>
        </is>
      </c>
      <c r="C32412" t="inlineStr">
        <is>
          <t>Panama City, Panama</t>
        </is>
      </c>
      <c r="D32412" t="inlineStr">
        <is>
          <t>via Remote Talent Latam</t>
        </is>
      </c>
      <c r="E32412" t="inlineStr">
        <is>
          <t>Contractor</t>
        </is>
      </c>
      <c r="F32412" t="b">
        <v>0</v>
      </c>
      <c r="G32412" t="inlineStr">
        <is>
          <t>Panama</t>
        </is>
      </c>
      <c r="H32412" s="2" t="n">
        <v>45429.66615740741</v>
      </c>
      <c r="I32412" t="b">
        <v>1</v>
      </c>
      <c r="J32412" t="b">
        <v>0</v>
      </c>
      <c r="K32412" t="inlineStr">
        <is>
          <t>Panama</t>
        </is>
      </c>
      <c r="L32412" t="inlineStr"/>
      <c r="M32412" t="inlineStr"/>
      <c r="N32412" t="inlineStr"/>
      <c r="O32412" t="inlineStr">
        <is>
          <t>Remote Talent LATAM</t>
        </is>
      </c>
      <c r="P32412" t="inlineStr">
        <is>
          <t>['mongodb', 'mongodb', 'nosql', 'postgresql', 'aws', 'graphql', 'github']</t>
        </is>
      </c>
      <c r="Q32412" t="inlineStr">
        <is>
          <t>{'cloud': ['aws'], 'databases': ['mongodb', 'postgresql'], 'libraries': ['graphql'], 'other': ['github'], 'programming': ['mongodb', 'nosql']}</t>
        </is>
      </c>
    </row>
    <row r="32413">
      <c r="A32413" t="inlineStr">
        <is>
          <t>Data Engineer</t>
        </is>
      </c>
      <c r="B32413" t="inlineStr">
        <is>
          <t>Sr. Data Engineer</t>
        </is>
      </c>
      <c r="C32413" t="inlineStr">
        <is>
          <t>Chicago, IL</t>
        </is>
      </c>
      <c r="D32413" t="inlineStr">
        <is>
          <t>via Built In Chicago</t>
        </is>
      </c>
      <c r="E32413" t="inlineStr">
        <is>
          <t>Full-time</t>
        </is>
      </c>
      <c r="F32413" t="b">
        <v>0</v>
      </c>
      <c r="G32413" t="inlineStr">
        <is>
          <t>Texas, United States</t>
        </is>
      </c>
      <c r="H32413" s="2" t="n">
        <v>45413.63167824074</v>
      </c>
      <c r="I32413" t="b">
        <v>0</v>
      </c>
      <c r="J32413" t="b">
        <v>1</v>
      </c>
      <c r="K32413" t="inlineStr">
        <is>
          <t>United States</t>
        </is>
      </c>
      <c r="L32413" t="inlineStr"/>
      <c r="M32413" t="inlineStr"/>
      <c r="N32413" t="inlineStr"/>
      <c r="O32413" t="inlineStr">
        <is>
          <t>Inspira Financial</t>
        </is>
      </c>
      <c r="P32413" t="inlineStr">
        <is>
          <t>['python', 'sql', 'r', 'azure', 'aws', 'redshift', 'snowflake']</t>
        </is>
      </c>
      <c r="Q32413" t="inlineStr">
        <is>
          <t>{'cloud': ['azure', 'aws', 'redshift', 'snowflake'], 'programming': ['python', 'sql', 'r']}</t>
        </is>
      </c>
    </row>
    <row r="32414">
      <c r="A32414" t="inlineStr">
        <is>
          <t>Data Analyst</t>
        </is>
      </c>
      <c r="B32414" t="inlineStr">
        <is>
          <t>Healthcare Data Analyst Nurse</t>
        </is>
      </c>
      <c r="C32414" t="inlineStr">
        <is>
          <t>Palmer, TX</t>
        </is>
      </c>
      <c r="D32414" t="inlineStr">
        <is>
          <t>via Carecareer Link</t>
        </is>
      </c>
      <c r="E32414" t="inlineStr">
        <is>
          <t>Full-time</t>
        </is>
      </c>
      <c r="F32414" t="b">
        <v>0</v>
      </c>
      <c r="G32414" t="inlineStr">
        <is>
          <t>Texas, United States</t>
        </is>
      </c>
      <c r="H32414" s="2" t="n">
        <v>45425.62707175926</v>
      </c>
      <c r="I32414" t="b">
        <v>0</v>
      </c>
      <c r="J32414" t="b">
        <v>1</v>
      </c>
      <c r="K32414" t="inlineStr">
        <is>
          <t>United States</t>
        </is>
      </c>
      <c r="L32414" t="inlineStr">
        <is>
          <t>year</t>
        </is>
      </c>
      <c r="M32414" t="n">
        <v>82500</v>
      </c>
      <c r="N32414" t="inlineStr"/>
      <c r="O32414" t="inlineStr">
        <is>
          <t>Incredible Health, Inc.</t>
        </is>
      </c>
      <c r="P32414" t="inlineStr">
        <is>
          <t>['excel']</t>
        </is>
      </c>
      <c r="Q32414" t="inlineStr">
        <is>
          <t>{'analyst_tools': ['excel']}</t>
        </is>
      </c>
    </row>
    <row r="32415">
      <c r="A32415" t="inlineStr">
        <is>
          <t>Data Analyst</t>
        </is>
      </c>
      <c r="B32415" t="inlineStr">
        <is>
          <t>Data Analyst Intern</t>
        </is>
      </c>
      <c r="C32415" t="inlineStr">
        <is>
          <t>Deerfield, IL</t>
        </is>
      </c>
      <c r="D32415" t="inlineStr">
        <is>
          <t>via ZipRecruiter</t>
        </is>
      </c>
      <c r="E32415" t="inlineStr">
        <is>
          <t>Internship</t>
        </is>
      </c>
      <c r="F32415" t="b">
        <v>0</v>
      </c>
      <c r="G32415" t="inlineStr">
        <is>
          <t>Illinois, United States</t>
        </is>
      </c>
      <c r="H32415" s="2" t="n">
        <v>45420.62723379629</v>
      </c>
      <c r="I32415" t="b">
        <v>0</v>
      </c>
      <c r="J32415" t="b">
        <v>1</v>
      </c>
      <c r="K32415" t="inlineStr">
        <is>
          <t>United States</t>
        </is>
      </c>
      <c r="L32415" t="inlineStr"/>
      <c r="M32415" t="inlineStr"/>
      <c r="N32415" t="inlineStr"/>
      <c r="O32415" t="inlineStr">
        <is>
          <t>Stericycle</t>
        </is>
      </c>
      <c r="P32415" t="inlineStr">
        <is>
          <t>['sql', 'tableau', 'word', 'excel', 'outlook']</t>
        </is>
      </c>
      <c r="Q32415" t="inlineStr">
        <is>
          <t>{'analyst_tools': ['tableau', 'word', 'excel', 'outlook'], 'programming': ['sql']}</t>
        </is>
      </c>
    </row>
    <row r="32416">
      <c r="A32416" t="inlineStr">
        <is>
          <t>Data Analyst</t>
        </is>
      </c>
      <c r="B32416" t="inlineStr">
        <is>
          <t>Data Analyst - Urgent Position</t>
        </is>
      </c>
      <c r="C32416" t="inlineStr">
        <is>
          <t>New York, NY</t>
        </is>
      </c>
      <c r="D32416" t="inlineStr">
        <is>
          <t>via GrabJobs</t>
        </is>
      </c>
      <c r="E32416" t="inlineStr">
        <is>
          <t>Full-time</t>
        </is>
      </c>
      <c r="F32416" t="b">
        <v>0</v>
      </c>
      <c r="G32416" t="inlineStr">
        <is>
          <t>New York, United States</t>
        </is>
      </c>
      <c r="H32416" s="2" t="n">
        <v>45414.62537037037</v>
      </c>
      <c r="I32416" t="b">
        <v>0</v>
      </c>
      <c r="J32416" t="b">
        <v>0</v>
      </c>
      <c r="K32416" t="inlineStr">
        <is>
          <t>United States</t>
        </is>
      </c>
      <c r="L32416" t="inlineStr"/>
      <c r="M32416" t="inlineStr"/>
      <c r="N32416" t="inlineStr"/>
      <c r="O32416" t="inlineStr">
        <is>
          <t>GCyber</t>
        </is>
      </c>
      <c r="P32416" t="inlineStr">
        <is>
          <t>['excel']</t>
        </is>
      </c>
      <c r="Q32416" t="inlineStr">
        <is>
          <t>{'analyst_tools': ['excel']}</t>
        </is>
      </c>
    </row>
    <row r="32417">
      <c r="A32417" t="inlineStr">
        <is>
          <t>Data Analyst</t>
        </is>
      </c>
      <c r="B32417" t="inlineStr">
        <is>
          <t>BI Data Analyst (Food and Beverage Manufacturing)</t>
        </is>
      </c>
      <c r="C32417" t="inlineStr">
        <is>
          <t>Anywhere</t>
        </is>
      </c>
      <c r="D32417" t="inlineStr">
        <is>
          <t>via LinkedIn</t>
        </is>
      </c>
      <c r="E32417" t="inlineStr">
        <is>
          <t>Full-time</t>
        </is>
      </c>
      <c r="F32417" t="b">
        <v>1</v>
      </c>
      <c r="G32417" t="inlineStr">
        <is>
          <t>Lithuania</t>
        </is>
      </c>
      <c r="H32417" s="2" t="n">
        <v>45443.64311342593</v>
      </c>
      <c r="I32417" t="b">
        <v>1</v>
      </c>
      <c r="J32417" t="b">
        <v>0</v>
      </c>
      <c r="K32417" t="inlineStr">
        <is>
          <t>Lithuania</t>
        </is>
      </c>
      <c r="L32417" t="inlineStr"/>
      <c r="M32417" t="inlineStr"/>
      <c r="N32417" t="inlineStr"/>
      <c r="O32417" t="inlineStr">
        <is>
          <t>Coherent Solutions Lithuania</t>
        </is>
      </c>
      <c r="P32417" t="inlineStr">
        <is>
          <t>['sql', 'python', 'azure', 'databricks', 'pyspark', 'jupyter', 'power bi']</t>
        </is>
      </c>
      <c r="Q32417" t="inlineStr">
        <is>
          <t>{'analyst_tools': ['power bi'], 'cloud': ['azure', 'databricks'], 'libraries': ['pyspark', 'jupyter'], 'programming': ['sql', 'python']}</t>
        </is>
      </c>
    </row>
    <row r="32418">
      <c r="A32418" t="inlineStr">
        <is>
          <t>Data Engineer</t>
        </is>
      </c>
      <c r="B32418" t="inlineStr">
        <is>
          <t>Data Engineer</t>
        </is>
      </c>
      <c r="C32418" t="inlineStr">
        <is>
          <t>Eagan, MN</t>
        </is>
      </c>
      <c r="D32418" t="inlineStr">
        <is>
          <t>via LinkedIn</t>
        </is>
      </c>
      <c r="E32418" t="inlineStr">
        <is>
          <t>Contractor</t>
        </is>
      </c>
      <c r="F32418" t="b">
        <v>0</v>
      </c>
      <c r="G32418" t="inlineStr">
        <is>
          <t>California, United States</t>
        </is>
      </c>
      <c r="H32418" s="2" t="n">
        <v>45426.63178240741</v>
      </c>
      <c r="I32418" t="b">
        <v>0</v>
      </c>
      <c r="J32418" t="b">
        <v>1</v>
      </c>
      <c r="K32418" t="inlineStr">
        <is>
          <t>United States</t>
        </is>
      </c>
      <c r="L32418" t="inlineStr"/>
      <c r="M32418" t="inlineStr"/>
      <c r="N32418" t="inlineStr"/>
      <c r="O32418" t="inlineStr">
        <is>
          <t>Dice</t>
        </is>
      </c>
      <c r="P32418" t="inlineStr">
        <is>
          <t>['aws', 'pyspark', 'airflow', 'alteryx', 'flow']</t>
        </is>
      </c>
      <c r="Q32418" t="inlineStr">
        <is>
          <t>{'analyst_tools': ['alteryx'], 'cloud': ['aws'], 'libraries': ['pyspark', 'airflow'], 'other': ['flow']}</t>
        </is>
      </c>
    </row>
    <row r="32419">
      <c r="A32419" t="inlineStr">
        <is>
          <t>Data Engineer</t>
        </is>
      </c>
      <c r="B32419" t="inlineStr">
        <is>
          <t>Data Engineer Junior</t>
        </is>
      </c>
      <c r="C32419" t="inlineStr">
        <is>
          <t>Madrid, Spain</t>
        </is>
      </c>
      <c r="D32419" t="inlineStr">
        <is>
          <t>via LinkedIn</t>
        </is>
      </c>
      <c r="E32419" t="inlineStr">
        <is>
          <t>Full-time</t>
        </is>
      </c>
      <c r="F32419" t="b">
        <v>0</v>
      </c>
      <c r="G32419" t="inlineStr">
        <is>
          <t>Spain</t>
        </is>
      </c>
      <c r="H32419" s="2" t="n">
        <v>45419.63770833334</v>
      </c>
      <c r="I32419" t="b">
        <v>1</v>
      </c>
      <c r="J32419" t="b">
        <v>0</v>
      </c>
      <c r="K32419" t="inlineStr">
        <is>
          <t>Spain</t>
        </is>
      </c>
      <c r="L32419" t="inlineStr"/>
      <c r="M32419" t="inlineStr"/>
      <c r="N32419" t="inlineStr"/>
      <c r="O32419" t="inlineStr">
        <is>
          <t>Randstad Digital España</t>
        </is>
      </c>
      <c r="P32419" t="inlineStr">
        <is>
          <t>['java', 'sql', 'python']</t>
        </is>
      </c>
      <c r="Q32419" t="inlineStr">
        <is>
          <t>{'programming': ['java', 'sql', 'python']}</t>
        </is>
      </c>
    </row>
    <row r="32420">
      <c r="A32420" t="inlineStr">
        <is>
          <t>Data Scientist</t>
        </is>
      </c>
      <c r="B32420" t="inlineStr">
        <is>
          <t>Data Scientist Nl</t>
        </is>
      </c>
      <c r="C32420" t="inlineStr">
        <is>
          <t>Forest, Belgium</t>
        </is>
      </c>
      <c r="D32420" t="inlineStr">
        <is>
          <t>via BeBee</t>
        </is>
      </c>
      <c r="E32420" t="inlineStr">
        <is>
          <t>Full-time</t>
        </is>
      </c>
      <c r="F32420" t="b">
        <v>0</v>
      </c>
      <c r="G32420" t="inlineStr">
        <is>
          <t>Belgium</t>
        </is>
      </c>
      <c r="H32420" s="2" t="n">
        <v>45419.64399305556</v>
      </c>
      <c r="I32420" t="b">
        <v>0</v>
      </c>
      <c r="J32420" t="b">
        <v>0</v>
      </c>
      <c r="K32420" t="inlineStr">
        <is>
          <t>Belgium</t>
        </is>
      </c>
      <c r="L32420" t="inlineStr"/>
      <c r="M32420" t="inlineStr"/>
      <c r="N32420" t="inlineStr"/>
      <c r="O32420" t="inlineStr">
        <is>
          <t>AMA European Consulting</t>
        </is>
      </c>
      <c r="P32420" t="inlineStr">
        <is>
          <t>['python', 'r', 'sql', 'pandas', 'numpy']</t>
        </is>
      </c>
      <c r="Q32420" t="inlineStr">
        <is>
          <t>{'libraries': ['pandas', 'numpy'], 'programming': ['python', 'r', 'sql']}</t>
        </is>
      </c>
    </row>
    <row r="32421">
      <c r="A32421" t="inlineStr">
        <is>
          <t>Data Scientist</t>
        </is>
      </c>
      <c r="B32421" t="inlineStr">
        <is>
          <t>Data Scientist</t>
        </is>
      </c>
      <c r="C32421" t="inlineStr">
        <is>
          <t>Taiwan</t>
        </is>
      </c>
      <c r="D32421" t="inlineStr">
        <is>
          <t>via LinkedIn</t>
        </is>
      </c>
      <c r="E32421" t="inlineStr"/>
      <c r="F32421" t="b">
        <v>0</v>
      </c>
      <c r="G32421" t="inlineStr">
        <is>
          <t>Taiwan</t>
        </is>
      </c>
      <c r="H32421" s="2" t="n">
        <v>45414.64956018519</v>
      </c>
      <c r="I32421" t="b">
        <v>0</v>
      </c>
      <c r="J32421" t="b">
        <v>0</v>
      </c>
      <c r="K32421" t="inlineStr">
        <is>
          <t>Taiwan</t>
        </is>
      </c>
      <c r="L32421" t="inlineStr"/>
      <c r="M32421" t="inlineStr"/>
      <c r="N32421" t="inlineStr"/>
      <c r="O32421" t="inlineStr">
        <is>
          <t>Beyond Limits</t>
        </is>
      </c>
      <c r="P32421" t="inlineStr">
        <is>
          <t>['go', 'python', 'r', 'sql', 'aws', 'azure', 'databricks', 'numpy', 'pandas', 'scikit-learn', 'matplotlib', 'plotly', 'hadoop', 'spark', 'tensorflow', 'keras', 'pytorch', 'tableau', 'git', 'flow']</t>
        </is>
      </c>
      <c r="Q32421" t="inlineStr">
        <is>
          <t>{'analyst_tools': ['tableau'], 'cloud': ['aws', 'azure', 'databricks'], 'libraries': ['numpy', 'pandas', 'scikit-learn', 'matplotlib', 'plotly', 'hadoop', 'spark', 'tensorflow', 'keras', 'pytorch'], 'other': ['git', 'flow'], 'programming': ['go', 'python', 'r', 'sql']}</t>
        </is>
      </c>
    </row>
    <row r="32422">
      <c r="A32422" t="inlineStr">
        <is>
          <t>Data Scientist</t>
        </is>
      </c>
      <c r="B32422" t="inlineStr">
        <is>
          <t>Data Scientist V</t>
        </is>
      </c>
      <c r="C32422" t="inlineStr">
        <is>
          <t>Anywhere</t>
        </is>
      </c>
      <c r="D32422" t="inlineStr">
        <is>
          <t>via LinkedIn</t>
        </is>
      </c>
      <c r="E32422" t="inlineStr">
        <is>
          <t>Full-time and Temp work</t>
        </is>
      </c>
      <c r="F32422" t="b">
        <v>1</v>
      </c>
      <c r="G32422" t="inlineStr">
        <is>
          <t>Texas, United States</t>
        </is>
      </c>
      <c r="H32422" s="2" t="n">
        <v>45433.62858796296</v>
      </c>
      <c r="I32422" t="b">
        <v>0</v>
      </c>
      <c r="J32422" t="b">
        <v>0</v>
      </c>
      <c r="K32422" t="inlineStr">
        <is>
          <t>United States</t>
        </is>
      </c>
      <c r="L32422" t="inlineStr"/>
      <c r="M32422" t="inlineStr"/>
      <c r="N32422" t="inlineStr"/>
      <c r="O32422" t="inlineStr">
        <is>
          <t>Dice</t>
        </is>
      </c>
      <c r="P32422" t="inlineStr">
        <is>
          <t>['python', 'r', 'hadoop', 'tableau']</t>
        </is>
      </c>
      <c r="Q32422" t="inlineStr">
        <is>
          <t>{'analyst_tools': ['tableau'], 'libraries': ['hadoop'], 'programming': ['python', 'r']}</t>
        </is>
      </c>
    </row>
    <row r="32423">
      <c r="A32423" t="inlineStr">
        <is>
          <t>Data Engineer</t>
        </is>
      </c>
      <c r="B32423" t="inlineStr">
        <is>
          <t>Data Engineer</t>
        </is>
      </c>
      <c r="C32423" t="inlineStr">
        <is>
          <t>Anywhere</t>
        </is>
      </c>
      <c r="D32423" t="inlineStr">
        <is>
          <t>via LinkedIn</t>
        </is>
      </c>
      <c r="E32423" t="inlineStr">
        <is>
          <t>Full-time</t>
        </is>
      </c>
      <c r="F32423" t="b">
        <v>1</v>
      </c>
      <c r="G32423" t="inlineStr">
        <is>
          <t>Costa Rica</t>
        </is>
      </c>
      <c r="H32423" s="2" t="n">
        <v>45442.6580787037</v>
      </c>
      <c r="I32423" t="b">
        <v>0</v>
      </c>
      <c r="J32423" t="b">
        <v>0</v>
      </c>
      <c r="K32423" t="inlineStr">
        <is>
          <t>Costa Rica</t>
        </is>
      </c>
      <c r="L32423" t="inlineStr"/>
      <c r="M32423" t="inlineStr"/>
      <c r="N32423" t="inlineStr"/>
      <c r="O32423" t="inlineStr">
        <is>
          <t>NearLinx</t>
        </is>
      </c>
      <c r="P32423" t="inlineStr">
        <is>
          <t>['sql', 'aws', 'excel', 'powerpoint']</t>
        </is>
      </c>
      <c r="Q32423" t="inlineStr">
        <is>
          <t>{'analyst_tools': ['excel', 'powerpoint'], 'cloud': ['aws'], 'programming': ['sql']}</t>
        </is>
      </c>
    </row>
    <row r="32424">
      <c r="A32424" t="inlineStr">
        <is>
          <t>Data Scientist</t>
        </is>
      </c>
      <c r="B32424" t="inlineStr">
        <is>
          <t>Data Strategy</t>
        </is>
      </c>
      <c r="C32424" t="inlineStr">
        <is>
          <t>United Kingdom</t>
        </is>
      </c>
      <c r="D32424" t="inlineStr">
        <is>
          <t>via LinkedIn</t>
        </is>
      </c>
      <c r="E32424" t="inlineStr">
        <is>
          <t>Full-time</t>
        </is>
      </c>
      <c r="F32424" t="b">
        <v>0</v>
      </c>
      <c r="G32424" t="inlineStr">
        <is>
          <t>United Kingdom</t>
        </is>
      </c>
      <c r="H32424" s="2" t="n">
        <v>45415.63657407407</v>
      </c>
      <c r="I32424" t="b">
        <v>0</v>
      </c>
      <c r="J32424" t="b">
        <v>0</v>
      </c>
      <c r="K32424" t="inlineStr">
        <is>
          <t>United Kingdom</t>
        </is>
      </c>
      <c r="L32424" t="inlineStr"/>
      <c r="M32424" t="inlineStr"/>
      <c r="N32424" t="inlineStr"/>
      <c r="O32424" t="inlineStr">
        <is>
          <t>Dragonfly People</t>
        </is>
      </c>
      <c r="P32424" t="inlineStr">
        <is>
          <t>['python', 'sql', 'nosql', 'mongo', 'go', 'pandas', 'numpy', 'excel']</t>
        </is>
      </c>
      <c r="Q32424" t="inlineStr">
        <is>
          <t>{'analyst_tools': ['excel'], 'libraries': ['pandas', 'numpy'], 'programming': ['python', 'sql', 'nosql', 'mongo', 'go']}</t>
        </is>
      </c>
    </row>
    <row r="32425">
      <c r="A32425" t="inlineStr">
        <is>
          <t>Data Scientist</t>
        </is>
      </c>
      <c r="B32425" t="inlineStr">
        <is>
          <t>Insights Analyst</t>
        </is>
      </c>
      <c r="C32425" t="inlineStr">
        <is>
          <t>United Kingdom</t>
        </is>
      </c>
      <c r="D32425" t="inlineStr">
        <is>
          <t>via LinkedIn</t>
        </is>
      </c>
      <c r="E32425" t="inlineStr">
        <is>
          <t>Contractor</t>
        </is>
      </c>
      <c r="F32425" t="b">
        <v>0</v>
      </c>
      <c r="G32425" t="inlineStr">
        <is>
          <t>United Kingdom</t>
        </is>
      </c>
      <c r="H32425" s="2" t="n">
        <v>45427.63528935185</v>
      </c>
      <c r="I32425" t="b">
        <v>1</v>
      </c>
      <c r="J32425" t="b">
        <v>0</v>
      </c>
      <c r="K32425" t="inlineStr">
        <is>
          <t>United Kingdom</t>
        </is>
      </c>
      <c r="L32425" t="inlineStr"/>
      <c r="M32425" t="inlineStr"/>
      <c r="N32425" t="inlineStr"/>
      <c r="O32425" t="inlineStr">
        <is>
          <t>Response Informatics</t>
        </is>
      </c>
      <c r="P32425" t="inlineStr">
        <is>
          <t>['sql', 'gcp', 'oracle', 'qlik']</t>
        </is>
      </c>
      <c r="Q32425" t="inlineStr">
        <is>
          <t>{'analyst_tools': ['qlik'], 'cloud': ['gcp', 'oracle'], 'programming': ['sql']}</t>
        </is>
      </c>
    </row>
    <row r="32426">
      <c r="A32426" t="inlineStr">
        <is>
          <t>Data Engineer</t>
        </is>
      </c>
      <c r="B32426" t="inlineStr">
        <is>
          <t>Data Engineer</t>
        </is>
      </c>
      <c r="C32426" t="inlineStr">
        <is>
          <t>Johns Creek, GA</t>
        </is>
      </c>
      <c r="D32426" t="inlineStr">
        <is>
          <t>via LinkedIn</t>
        </is>
      </c>
      <c r="E32426" t="inlineStr">
        <is>
          <t>Full-time</t>
        </is>
      </c>
      <c r="F32426" t="b">
        <v>0</v>
      </c>
      <c r="G32426" t="inlineStr">
        <is>
          <t>Sudan</t>
        </is>
      </c>
      <c r="H32426" s="2" t="n">
        <v>45427.65981481481</v>
      </c>
      <c r="I32426" t="b">
        <v>0</v>
      </c>
      <c r="J32426" t="b">
        <v>0</v>
      </c>
      <c r="K32426" t="inlineStr">
        <is>
          <t>Sudan</t>
        </is>
      </c>
      <c r="L32426" t="inlineStr"/>
      <c r="M32426" t="inlineStr"/>
      <c r="N32426" t="inlineStr"/>
      <c r="O32426" t="inlineStr">
        <is>
          <t>Dice</t>
        </is>
      </c>
      <c r="P32426" t="inlineStr">
        <is>
          <t>['python', 'sql', 'bigquery', 'kafka', 'gitlab', 'jenkins', 'jira']</t>
        </is>
      </c>
      <c r="Q32426" t="inlineStr">
        <is>
          <t>{'async': ['jira'], 'cloud': ['bigquery'], 'libraries': ['kafka'], 'other': ['gitlab', 'jenkins'], 'programming': ['python', 'sql']}</t>
        </is>
      </c>
    </row>
    <row r="32427">
      <c r="A32427" t="inlineStr">
        <is>
          <t>Senior Data Engineer</t>
        </is>
      </c>
      <c r="B32427" t="inlineStr">
        <is>
          <t>Sr. Data Engineer (PySpark)</t>
        </is>
      </c>
      <c r="C32427" t="inlineStr">
        <is>
          <t>Anywhere</t>
        </is>
      </c>
      <c r="D32427" t="inlineStr">
        <is>
          <t>via LinkedIn</t>
        </is>
      </c>
      <c r="E32427" t="inlineStr">
        <is>
          <t>Full-time and Part-time</t>
        </is>
      </c>
      <c r="F32427" t="b">
        <v>1</v>
      </c>
      <c r="G32427" t="inlineStr">
        <is>
          <t>Sudan</t>
        </is>
      </c>
      <c r="H32427" s="2" t="n">
        <v>45433.68743055555</v>
      </c>
      <c r="I32427" t="b">
        <v>0</v>
      </c>
      <c r="J32427" t="b">
        <v>1</v>
      </c>
      <c r="K32427" t="inlineStr">
        <is>
          <t>Sudan</t>
        </is>
      </c>
      <c r="L32427" t="inlineStr"/>
      <c r="M32427" t="inlineStr"/>
      <c r="N32427" t="inlineStr"/>
      <c r="O32427" t="inlineStr">
        <is>
          <t>Voya Financial</t>
        </is>
      </c>
      <c r="P32427" t="inlineStr">
        <is>
          <t>['sql', 'databricks', 'aws', 'gcp', 'azure', 'snowflake', 'pyspark', 'spark', 'git', 'jenkins']</t>
        </is>
      </c>
      <c r="Q32427" t="inlineStr">
        <is>
          <t>{'cloud': ['databricks', 'aws', 'gcp', 'azure', 'snowflake'], 'libraries': ['pyspark', 'spark'], 'other': ['git', 'jenkins'], 'programming': ['sql']}</t>
        </is>
      </c>
    </row>
    <row r="32428">
      <c r="A32428" t="inlineStr">
        <is>
          <t>Data Engineer</t>
        </is>
      </c>
      <c r="B32428" t="inlineStr">
        <is>
          <t>Data Engineer</t>
        </is>
      </c>
      <c r="C32428" t="inlineStr">
        <is>
          <t>Santa Clara, CA</t>
        </is>
      </c>
      <c r="D32428" t="inlineStr">
        <is>
          <t>via Dice</t>
        </is>
      </c>
      <c r="E32428" t="inlineStr">
        <is>
          <t>Contractor</t>
        </is>
      </c>
      <c r="F32428" t="b">
        <v>0</v>
      </c>
      <c r="G32428" t="inlineStr">
        <is>
          <t>New York, United States</t>
        </is>
      </c>
      <c r="H32428" s="2" t="n">
        <v>45427.62960648148</v>
      </c>
      <c r="I32428" t="b">
        <v>1</v>
      </c>
      <c r="J32428" t="b">
        <v>0</v>
      </c>
      <c r="K32428" t="inlineStr">
        <is>
          <t>United States</t>
        </is>
      </c>
      <c r="L32428" t="inlineStr"/>
      <c r="M32428" t="inlineStr"/>
      <c r="N32428" t="inlineStr"/>
      <c r="O32428" t="inlineStr">
        <is>
          <t>Next Level Business Services, Inc.</t>
        </is>
      </c>
      <c r="P32428" t="inlineStr">
        <is>
          <t>['sql', 'azure', 'snowflake']</t>
        </is>
      </c>
      <c r="Q32428" t="inlineStr">
        <is>
          <t>{'cloud': ['azure', 'snowflake'], 'programming': ['sql']}</t>
        </is>
      </c>
    </row>
    <row r="32429">
      <c r="A32429" t="inlineStr">
        <is>
          <t>Data Analyst</t>
        </is>
      </c>
      <c r="B32429" t="inlineStr">
        <is>
          <t>Data Analyst</t>
        </is>
      </c>
      <c r="C32429" t="inlineStr">
        <is>
          <t>Malta</t>
        </is>
      </c>
      <c r="D32429" t="inlineStr">
        <is>
          <t>via LinkedIn Malta</t>
        </is>
      </c>
      <c r="E32429" t="inlineStr">
        <is>
          <t>Full-time</t>
        </is>
      </c>
      <c r="F32429" t="b">
        <v>0</v>
      </c>
      <c r="G32429" t="inlineStr">
        <is>
          <t>Malta</t>
        </is>
      </c>
      <c r="H32429" s="2" t="n">
        <v>45425.6622337963</v>
      </c>
      <c r="I32429" t="b">
        <v>1</v>
      </c>
      <c r="J32429" t="b">
        <v>0</v>
      </c>
      <c r="K32429" t="inlineStr">
        <is>
          <t>Malta</t>
        </is>
      </c>
      <c r="L32429" t="inlineStr"/>
      <c r="M32429" t="inlineStr"/>
      <c r="N32429" t="inlineStr"/>
      <c r="O32429" t="inlineStr">
        <is>
          <t>Betsson Group</t>
        </is>
      </c>
      <c r="P32429" t="inlineStr">
        <is>
          <t>['sql', 'excel']</t>
        </is>
      </c>
      <c r="Q32429" t="inlineStr">
        <is>
          <t>{'analyst_tools': ['excel'], 'programming': ['sql']}</t>
        </is>
      </c>
    </row>
    <row r="32430">
      <c r="A32430" t="inlineStr">
        <is>
          <t>Data Analyst</t>
        </is>
      </c>
      <c r="B32430" t="inlineStr">
        <is>
          <t>Data Analyst RH dé</t>
        </is>
      </c>
      <c r="C32430" t="inlineStr">
        <is>
          <t>La Celle-sous-Gouzon, France</t>
        </is>
      </c>
      <c r="D32430" t="inlineStr">
        <is>
          <t>via BeBee</t>
        </is>
      </c>
      <c r="E32430" t="inlineStr">
        <is>
          <t>Full-time</t>
        </is>
      </c>
      <c r="F32430" t="b">
        <v>0</v>
      </c>
      <c r="G32430" t="inlineStr">
        <is>
          <t>France</t>
        </is>
      </c>
      <c r="H32430" s="2" t="n">
        <v>45431.64166666667</v>
      </c>
      <c r="I32430" t="b">
        <v>0</v>
      </c>
      <c r="J32430" t="b">
        <v>0</v>
      </c>
      <c r="K32430" t="inlineStr">
        <is>
          <t>France</t>
        </is>
      </c>
      <c r="L32430" t="inlineStr"/>
      <c r="M32430" t="inlineStr"/>
      <c r="N32430" t="inlineStr"/>
      <c r="O32430" t="inlineStr">
        <is>
          <t>Total Energies</t>
        </is>
      </c>
      <c r="P32430" t="inlineStr">
        <is>
          <t>['excel', 'power bi']</t>
        </is>
      </c>
      <c r="Q32430" t="inlineStr">
        <is>
          <t>{'analyst_tools': ['excel', 'power bi']}</t>
        </is>
      </c>
    </row>
    <row r="32431">
      <c r="A32431" t="inlineStr">
        <is>
          <t>Business Analyst</t>
        </is>
      </c>
      <c r="B32431" t="inlineStr">
        <is>
          <t>Principal Business Process Analyst</t>
        </is>
      </c>
      <c r="C32431" t="inlineStr">
        <is>
          <t>St Thomas, USVI</t>
        </is>
      </c>
      <c r="D32431" t="inlineStr">
        <is>
          <t>via Nexxt</t>
        </is>
      </c>
      <c r="E32431" t="inlineStr">
        <is>
          <t>Full-time</t>
        </is>
      </c>
      <c r="F32431" t="b">
        <v>0</v>
      </c>
      <c r="G32431" t="inlineStr">
        <is>
          <t>U.S. Virgin Islands</t>
        </is>
      </c>
      <c r="H32431" s="2" t="n">
        <v>45423.67166666667</v>
      </c>
      <c r="I32431" t="b">
        <v>0</v>
      </c>
      <c r="J32431" t="b">
        <v>0</v>
      </c>
      <c r="K32431" t="inlineStr">
        <is>
          <t>U.S. Virgin Islands</t>
        </is>
      </c>
      <c r="L32431" t="inlineStr"/>
      <c r="M32431" t="inlineStr"/>
      <c r="N32431" t="inlineStr"/>
      <c r="O32431" t="inlineStr">
        <is>
          <t>Oracle</t>
        </is>
      </c>
      <c r="P32431" t="inlineStr">
        <is>
          <t>['go', 'oracle']</t>
        </is>
      </c>
      <c r="Q32431" t="inlineStr">
        <is>
          <t>{'cloud': ['oracle'], 'programming': ['go']}</t>
        </is>
      </c>
    </row>
    <row r="32432">
      <c r="A32432" t="inlineStr">
        <is>
          <t>Machine Learning Engineer</t>
        </is>
      </c>
      <c r="B32432" t="inlineStr">
        <is>
          <t>Machine Learning Engineer</t>
        </is>
      </c>
      <c r="C32432" t="inlineStr">
        <is>
          <t>Sofia, Bulgaria</t>
        </is>
      </c>
      <c r="D32432" t="inlineStr">
        <is>
          <t>via LinkedIn</t>
        </is>
      </c>
      <c r="E32432" t="inlineStr">
        <is>
          <t>Full-time</t>
        </is>
      </c>
      <c r="F32432" t="b">
        <v>0</v>
      </c>
      <c r="G32432" t="inlineStr">
        <is>
          <t>Bulgaria</t>
        </is>
      </c>
      <c r="H32432" s="2" t="n">
        <v>45442.65452546296</v>
      </c>
      <c r="I32432" t="b">
        <v>0</v>
      </c>
      <c r="J32432" t="b">
        <v>0</v>
      </c>
      <c r="K32432" t="inlineStr">
        <is>
          <t>Bulgaria</t>
        </is>
      </c>
      <c r="L32432" t="inlineStr"/>
      <c r="M32432" t="inlineStr"/>
      <c r="N32432" t="inlineStr"/>
      <c r="O32432" t="inlineStr">
        <is>
          <t>Ocado Group</t>
        </is>
      </c>
      <c r="P32432" t="inlineStr">
        <is>
          <t>['python', 'bigquery', 'gcp', 'aws', 'airflow', 'spark', 'kubernetes', 'docker']</t>
        </is>
      </c>
      <c r="Q32432" t="inlineStr">
        <is>
          <t>{'cloud': ['bigquery', 'gcp', 'aws'], 'libraries': ['airflow', 'spark'], 'other': ['kubernetes', 'docker'], 'programming': ['python']}</t>
        </is>
      </c>
    </row>
    <row r="32433">
      <c r="A32433" t="inlineStr">
        <is>
          <t>Data Engineer</t>
        </is>
      </c>
      <c r="B32433" t="inlineStr">
        <is>
          <t>Google Cloud Platform Data Engineer</t>
        </is>
      </c>
      <c r="C32433" t="inlineStr">
        <is>
          <t>Phoenix, AZ</t>
        </is>
      </c>
      <c r="D32433" t="inlineStr">
        <is>
          <t>via LinkedIn</t>
        </is>
      </c>
      <c r="E32433" t="inlineStr">
        <is>
          <t>Full-time</t>
        </is>
      </c>
      <c r="F32433" t="b">
        <v>0</v>
      </c>
      <c r="G32433" t="inlineStr">
        <is>
          <t>California, United States</t>
        </is>
      </c>
      <c r="H32433" s="2" t="n">
        <v>45415.63100694444</v>
      </c>
      <c r="I32433" t="b">
        <v>1</v>
      </c>
      <c r="J32433" t="b">
        <v>0</v>
      </c>
      <c r="K32433" t="inlineStr">
        <is>
          <t>United States</t>
        </is>
      </c>
      <c r="L32433" t="inlineStr"/>
      <c r="M32433" t="inlineStr"/>
      <c r="N32433" t="inlineStr"/>
      <c r="O32433" t="inlineStr">
        <is>
          <t>Dice</t>
        </is>
      </c>
      <c r="P32433" t="inlineStr">
        <is>
          <t>['sql', 'javascript', 'python', 'bigquery', 'spark', 'phoenix']</t>
        </is>
      </c>
      <c r="Q32433" t="inlineStr">
        <is>
          <t>{'cloud': ['bigquery'], 'libraries': ['spark'], 'programming': ['sql', 'javascript', 'python'], 'webframeworks': ['phoenix']}</t>
        </is>
      </c>
    </row>
    <row r="32434">
      <c r="A32434" t="inlineStr">
        <is>
          <t>Data Analyst</t>
        </is>
      </c>
      <c r="B32434" t="inlineStr">
        <is>
          <t>Client Data Analyst II</t>
        </is>
      </c>
      <c r="C32434" t="inlineStr">
        <is>
          <t>Dallas, TX</t>
        </is>
      </c>
      <c r="D32434" t="inlineStr">
        <is>
          <t>via LinkedIn</t>
        </is>
      </c>
      <c r="E32434" t="inlineStr">
        <is>
          <t>Full-time</t>
        </is>
      </c>
      <c r="F32434" t="b">
        <v>0</v>
      </c>
      <c r="G32434" t="inlineStr">
        <is>
          <t>Texas, United States</t>
        </is>
      </c>
      <c r="H32434" s="2" t="n">
        <v>45420.62680555556</v>
      </c>
      <c r="I32434" t="b">
        <v>0</v>
      </c>
      <c r="J32434" t="b">
        <v>0</v>
      </c>
      <c r="K32434" t="inlineStr">
        <is>
          <t>United States</t>
        </is>
      </c>
      <c r="L32434" t="inlineStr"/>
      <c r="M32434" t="inlineStr"/>
      <c r="N32434" t="inlineStr"/>
      <c r="O32434" t="inlineStr">
        <is>
          <t>Mosaic North America</t>
        </is>
      </c>
      <c r="P32434" t="inlineStr">
        <is>
          <t>['python', 'r', 'excel', 'sheets', 'spss', 'tableau']</t>
        </is>
      </c>
      <c r="Q32434" t="inlineStr">
        <is>
          <t>{'analyst_tools': ['excel', 'sheets', 'spss', 'tableau'], 'programming': ['python', 'r']}</t>
        </is>
      </c>
    </row>
    <row r="32435">
      <c r="A32435" t="inlineStr">
        <is>
          <t>Data Engineer</t>
        </is>
      </c>
      <c r="B32435" t="inlineStr">
        <is>
          <t>Data Analytics and Engineering</t>
        </is>
      </c>
      <c r="C32435" t="inlineStr">
        <is>
          <t>South Africa</t>
        </is>
      </c>
      <c r="D32435" t="inlineStr">
        <is>
          <t>via Built In</t>
        </is>
      </c>
      <c r="E32435" t="inlineStr">
        <is>
          <t>Full-time</t>
        </is>
      </c>
      <c r="F32435" t="b">
        <v>0</v>
      </c>
      <c r="G32435" t="inlineStr">
        <is>
          <t>South Africa</t>
        </is>
      </c>
      <c r="H32435" s="2" t="n">
        <v>45437.65336805556</v>
      </c>
      <c r="I32435" t="b">
        <v>0</v>
      </c>
      <c r="J32435" t="b">
        <v>0</v>
      </c>
      <c r="K32435" t="inlineStr">
        <is>
          <t>South Africa</t>
        </is>
      </c>
      <c r="L32435" t="inlineStr"/>
      <c r="M32435" t="inlineStr"/>
      <c r="N32435" t="inlineStr"/>
      <c r="O32435" t="inlineStr">
        <is>
          <t>Calybre</t>
        </is>
      </c>
      <c r="P32435" t="inlineStr"/>
      <c r="Q32435" t="inlineStr"/>
    </row>
    <row r="32436">
      <c r="A32436" t="inlineStr">
        <is>
          <t>Business Analyst</t>
        </is>
      </c>
      <c r="B32436" t="inlineStr">
        <is>
          <t>Quality Engineer</t>
        </is>
      </c>
      <c r="C32436" t="inlineStr">
        <is>
          <t>Mexico</t>
        </is>
      </c>
      <c r="D32436" t="inlineStr">
        <is>
          <t>via LinkedIn</t>
        </is>
      </c>
      <c r="E32436" t="inlineStr">
        <is>
          <t>Full-time</t>
        </is>
      </c>
      <c r="F32436" t="b">
        <v>0</v>
      </c>
      <c r="G32436" t="inlineStr">
        <is>
          <t>Mexico</t>
        </is>
      </c>
      <c r="H32436" s="2" t="n">
        <v>45413.64033564815</v>
      </c>
      <c r="I32436" t="b">
        <v>1</v>
      </c>
      <c r="J32436" t="b">
        <v>0</v>
      </c>
      <c r="K32436" t="inlineStr">
        <is>
          <t>Mexico</t>
        </is>
      </c>
      <c r="L32436" t="inlineStr"/>
      <c r="M32436" t="inlineStr"/>
      <c r="N32436" t="inlineStr"/>
      <c r="O32436" t="inlineStr">
        <is>
          <t>NTT DATA North America</t>
        </is>
      </c>
      <c r="P32436" t="inlineStr">
        <is>
          <t>['java', 'c#', 'go', 'selenium']</t>
        </is>
      </c>
      <c r="Q32436" t="inlineStr">
        <is>
          <t>{'libraries': ['selenium'], 'programming': ['java', 'c#', 'go']}</t>
        </is>
      </c>
    </row>
    <row r="32437">
      <c r="A32437" t="inlineStr">
        <is>
          <t>Data Scientist</t>
        </is>
      </c>
      <c r="B32437" t="inlineStr">
        <is>
          <t>Sr Specialist Data Scientist</t>
        </is>
      </c>
      <c r="C32437" t="inlineStr">
        <is>
          <t>Anywhere</t>
        </is>
      </c>
      <c r="D32437" t="inlineStr">
        <is>
          <t>via Jobgether</t>
        </is>
      </c>
      <c r="E32437" t="inlineStr">
        <is>
          <t>Full-time</t>
        </is>
      </c>
      <c r="F32437" t="b">
        <v>1</v>
      </c>
      <c r="G32437" t="inlineStr">
        <is>
          <t>Illinois, United States</t>
        </is>
      </c>
      <c r="H32437" s="2" t="n">
        <v>45437.64106481482</v>
      </c>
      <c r="I32437" t="b">
        <v>0</v>
      </c>
      <c r="J32437" t="b">
        <v>1</v>
      </c>
      <c r="K32437" t="inlineStr">
        <is>
          <t>United States</t>
        </is>
      </c>
      <c r="L32437" t="inlineStr">
        <is>
          <t>year</t>
        </is>
      </c>
      <c r="M32437" t="n">
        <v>148500</v>
      </c>
      <c r="N32437" t="inlineStr"/>
      <c r="O32437" t="inlineStr">
        <is>
          <t>AT&amp;T</t>
        </is>
      </c>
      <c r="P32437" t="inlineStr">
        <is>
          <t>['python', 'r', 'scala', 'sql', 'pandas', 'pytorch', 'tensorflow']</t>
        </is>
      </c>
      <c r="Q32437" t="inlineStr">
        <is>
          <t>{'libraries': ['pandas', 'pytorch', 'tensorflow'], 'programming': ['python', 'r', 'scala', 'sql']}</t>
        </is>
      </c>
    </row>
    <row r="32438">
      <c r="A32438" t="inlineStr">
        <is>
          <t>Data Scientist</t>
        </is>
      </c>
      <c r="B32438" t="inlineStr">
        <is>
          <t>Data Scientist Jobs</t>
        </is>
      </c>
      <c r="C32438" t="inlineStr">
        <is>
          <t>Augusta, GA</t>
        </is>
      </c>
      <c r="D32438" t="inlineStr">
        <is>
          <t>via Clearance Jobs</t>
        </is>
      </c>
      <c r="E32438" t="inlineStr">
        <is>
          <t>Full-time and Part-time</t>
        </is>
      </c>
      <c r="F32438" t="b">
        <v>0</v>
      </c>
      <c r="G32438" t="inlineStr">
        <is>
          <t>Georgia</t>
        </is>
      </c>
      <c r="H32438" s="2" t="n">
        <v>45416.66063657407</v>
      </c>
      <c r="I32438" t="b">
        <v>0</v>
      </c>
      <c r="J32438" t="b">
        <v>1</v>
      </c>
      <c r="K32438" t="inlineStr">
        <is>
          <t>United States</t>
        </is>
      </c>
      <c r="L32438" t="inlineStr"/>
      <c r="M32438" t="inlineStr"/>
      <c r="N32438" t="inlineStr"/>
      <c r="O32438" t="inlineStr">
        <is>
          <t>Department of the Army</t>
        </is>
      </c>
      <c r="P32438" t="inlineStr"/>
      <c r="Q32438" t="inlineStr"/>
    </row>
    <row r="32439">
      <c r="A32439" t="inlineStr">
        <is>
          <t>Data Engineer</t>
        </is>
      </c>
      <c r="B32439" t="inlineStr">
        <is>
          <t>Database Engineer @ DCV Global Recruitment</t>
        </is>
      </c>
      <c r="C32439" t="inlineStr">
        <is>
          <t>Anywhere</t>
        </is>
      </c>
      <c r="D32439" t="inlineStr">
        <is>
          <t>via Jooble</t>
        </is>
      </c>
      <c r="E32439" t="inlineStr">
        <is>
          <t>Full-time</t>
        </is>
      </c>
      <c r="F32439" t="b">
        <v>1</v>
      </c>
      <c r="G32439" t="inlineStr">
        <is>
          <t>Ukraine</t>
        </is>
      </c>
      <c r="H32439" s="2" t="n">
        <v>45420.63986111111</v>
      </c>
      <c r="I32439" t="b">
        <v>1</v>
      </c>
      <c r="J32439" t="b">
        <v>0</v>
      </c>
      <c r="K32439" t="inlineStr">
        <is>
          <t>Ukraine</t>
        </is>
      </c>
      <c r="L32439" t="inlineStr"/>
      <c r="M32439" t="inlineStr"/>
      <c r="N32439" t="inlineStr"/>
      <c r="O32439" t="inlineStr">
        <is>
          <t>DCV Global Recruitment</t>
        </is>
      </c>
      <c r="P32439" t="inlineStr">
        <is>
          <t>['sql', 'python', 'java', 'mysql']</t>
        </is>
      </c>
      <c r="Q32439" t="inlineStr">
        <is>
          <t>{'databases': ['mysql'], 'programming': ['sql', 'python', 'java']}</t>
        </is>
      </c>
    </row>
    <row r="32440">
      <c r="A32440" t="inlineStr">
        <is>
          <t>Senior Data Engineer</t>
        </is>
      </c>
      <c r="B32440" t="inlineStr">
        <is>
          <t>Senior Data Engineer - METL</t>
        </is>
      </c>
      <c r="C32440" t="inlineStr">
        <is>
          <t>Anywhere</t>
        </is>
      </c>
      <c r="D32440" t="inlineStr">
        <is>
          <t>via Built In Chicago</t>
        </is>
      </c>
      <c r="E32440" t="inlineStr">
        <is>
          <t>Full-time</t>
        </is>
      </c>
      <c r="F32440" t="b">
        <v>1</v>
      </c>
      <c r="G32440" t="inlineStr">
        <is>
          <t>New York, United States</t>
        </is>
      </c>
      <c r="H32440" s="2" t="n">
        <v>45429.62878472222</v>
      </c>
      <c r="I32440" t="b">
        <v>0</v>
      </c>
      <c r="J32440" t="b">
        <v>1</v>
      </c>
      <c r="K32440" t="inlineStr">
        <is>
          <t>United States</t>
        </is>
      </c>
      <c r="L32440" t="inlineStr">
        <is>
          <t>year</t>
        </is>
      </c>
      <c r="M32440" t="n">
        <v>140000</v>
      </c>
      <c r="N32440" t="inlineStr"/>
      <c r="O32440" t="inlineStr">
        <is>
          <t>VideoAmp</t>
        </is>
      </c>
      <c r="P32440" t="inlineStr">
        <is>
          <t>['go', 'python', 'sql', 'aws', 'databricks', 'snowflake', 'airflow', 'spark', 'kubernetes']</t>
        </is>
      </c>
      <c r="Q32440" t="inlineStr">
        <is>
          <t>{'cloud': ['aws', 'databricks', 'snowflake'], 'libraries': ['airflow', 'spark'], 'other': ['kubernetes'], 'programming': ['go', 'python', 'sql']}</t>
        </is>
      </c>
    </row>
    <row r="32441">
      <c r="A32441" t="inlineStr">
        <is>
          <t>Data Scientist</t>
        </is>
      </c>
      <c r="B32441" t="inlineStr">
        <is>
          <t>Principal Advanced Analytics Engineer</t>
        </is>
      </c>
      <c r="C32441" t="inlineStr">
        <is>
          <t>Egypt</t>
        </is>
      </c>
      <c r="D32441" t="inlineStr">
        <is>
          <t>via Indeed</t>
        </is>
      </c>
      <c r="E32441" t="inlineStr">
        <is>
          <t>Full-time</t>
        </is>
      </c>
      <c r="F32441" t="b">
        <v>0</v>
      </c>
      <c r="G32441" t="inlineStr">
        <is>
          <t>Egypt</t>
        </is>
      </c>
      <c r="H32441" s="2" t="n">
        <v>45433.66710648148</v>
      </c>
      <c r="I32441" t="b">
        <v>0</v>
      </c>
      <c r="J32441" t="b">
        <v>0</v>
      </c>
      <c r="K32441" t="inlineStr">
        <is>
          <t>Egypt</t>
        </is>
      </c>
      <c r="L32441" t="inlineStr"/>
      <c r="M32441" t="inlineStr"/>
      <c r="N32441" t="inlineStr"/>
      <c r="O32441" t="inlineStr">
        <is>
          <t>ITWORX</t>
        </is>
      </c>
      <c r="P32441" t="inlineStr">
        <is>
          <t>['sql', 'ssis']</t>
        </is>
      </c>
      <c r="Q32441" t="inlineStr">
        <is>
          <t>{'analyst_tools': ['ssis'], 'programming': ['sql']}</t>
        </is>
      </c>
    </row>
    <row r="32442">
      <c r="A32442" t="inlineStr">
        <is>
          <t>Senior Data Analyst</t>
        </is>
      </c>
      <c r="B32442" t="inlineStr">
        <is>
          <t>Senior Data Analyst H/F</t>
        </is>
      </c>
      <c r="C32442" t="inlineStr">
        <is>
          <t>France</t>
        </is>
      </c>
      <c r="D32442" t="inlineStr">
        <is>
          <t>via LinkedIn</t>
        </is>
      </c>
      <c r="E32442" t="inlineStr">
        <is>
          <t>Full-time</t>
        </is>
      </c>
      <c r="F32442" t="b">
        <v>0</v>
      </c>
      <c r="G32442" t="inlineStr">
        <is>
          <t>France</t>
        </is>
      </c>
      <c r="H32442" s="2" t="n">
        <v>45436.64096064815</v>
      </c>
      <c r="I32442" t="b">
        <v>0</v>
      </c>
      <c r="J32442" t="b">
        <v>0</v>
      </c>
      <c r="K32442" t="inlineStr">
        <is>
          <t>France</t>
        </is>
      </c>
      <c r="L32442" t="inlineStr"/>
      <c r="M32442" t="inlineStr"/>
      <c r="N32442" t="inlineStr"/>
      <c r="O32442" t="inlineStr">
        <is>
          <t>Christian Louboutin</t>
        </is>
      </c>
      <c r="P32442" t="inlineStr">
        <is>
          <t>['sql', 'python', 'r', 'power bi']</t>
        </is>
      </c>
      <c r="Q32442" t="inlineStr">
        <is>
          <t>{'analyst_tools': ['power bi'], 'programming': ['sql', 'python', 'r']}</t>
        </is>
      </c>
    </row>
    <row r="32443">
      <c r="A32443" t="inlineStr">
        <is>
          <t>Data Scientist</t>
        </is>
      </c>
      <c r="B32443" t="inlineStr">
        <is>
          <t>Data Scientist / Data Engineer (m/w/d)</t>
        </is>
      </c>
      <c r="C32443" t="inlineStr">
        <is>
          <t>Marl, Germany</t>
        </is>
      </c>
      <c r="D32443" t="inlineStr">
        <is>
          <t>via LinkedIn</t>
        </is>
      </c>
      <c r="E32443" t="inlineStr">
        <is>
          <t>Full-time</t>
        </is>
      </c>
      <c r="F32443" t="b">
        <v>0</v>
      </c>
      <c r="G32443" t="inlineStr">
        <is>
          <t>Germany</t>
        </is>
      </c>
      <c r="H32443" s="2" t="n">
        <v>45425.64403935185</v>
      </c>
      <c r="I32443" t="b">
        <v>0</v>
      </c>
      <c r="J32443" t="b">
        <v>0</v>
      </c>
      <c r="K32443" t="inlineStr">
        <is>
          <t>Germany</t>
        </is>
      </c>
      <c r="L32443" t="inlineStr"/>
      <c r="M32443" t="inlineStr"/>
      <c r="N32443" t="inlineStr"/>
      <c r="O32443" t="inlineStr">
        <is>
          <t>Evonik</t>
        </is>
      </c>
      <c r="P32443" t="inlineStr">
        <is>
          <t>['azure']</t>
        </is>
      </c>
      <c r="Q32443" t="inlineStr">
        <is>
          <t>{'cloud': ['azure']}</t>
        </is>
      </c>
    </row>
    <row r="32444">
      <c r="A32444" t="inlineStr">
        <is>
          <t>Data Scientist</t>
        </is>
      </c>
      <c r="B32444" t="inlineStr">
        <is>
          <t>Load Forecast Data Scientist</t>
        </is>
      </c>
      <c r="C32444" t="inlineStr">
        <is>
          <t>Springfield, MA</t>
        </is>
      </c>
      <c r="D32444" t="inlineStr">
        <is>
          <t>via LinkedIn</t>
        </is>
      </c>
      <c r="E32444" t="inlineStr">
        <is>
          <t>Full-time</t>
        </is>
      </c>
      <c r="F32444" t="b">
        <v>0</v>
      </c>
      <c r="G32444" t="inlineStr">
        <is>
          <t>New York, United States</t>
        </is>
      </c>
      <c r="H32444" s="2" t="n">
        <v>45414.62878472222</v>
      </c>
      <c r="I32444" t="b">
        <v>0</v>
      </c>
      <c r="J32444" t="b">
        <v>1</v>
      </c>
      <c r="K32444" t="inlineStr">
        <is>
          <t>United States</t>
        </is>
      </c>
      <c r="L32444" t="inlineStr"/>
      <c r="M32444" t="inlineStr"/>
      <c r="N32444" t="inlineStr"/>
      <c r="O32444" t="inlineStr">
        <is>
          <t>ISO New England Inc.</t>
        </is>
      </c>
      <c r="P32444" t="inlineStr">
        <is>
          <t>['python', 'r', 'matlab', 'sas', 'sas']</t>
        </is>
      </c>
      <c r="Q32444" t="inlineStr">
        <is>
          <t>{'analyst_tools': ['sas'], 'programming': ['python', 'r', 'matlab', 'sas']}</t>
        </is>
      </c>
    </row>
    <row r="32445">
      <c r="A32445" t="inlineStr">
        <is>
          <t>Data Scientist</t>
        </is>
      </c>
      <c r="B32445" t="inlineStr">
        <is>
          <t>Director Data Science</t>
        </is>
      </c>
      <c r="C32445" t="inlineStr">
        <is>
          <t>Anywhere</t>
        </is>
      </c>
      <c r="D32445" t="inlineStr">
        <is>
          <t>via LinkedIn</t>
        </is>
      </c>
      <c r="E32445" t="inlineStr">
        <is>
          <t>Full-time</t>
        </is>
      </c>
      <c r="F32445" t="b">
        <v>1</v>
      </c>
      <c r="G32445" t="inlineStr">
        <is>
          <t>Sudan</t>
        </is>
      </c>
      <c r="H32445" s="2" t="n">
        <v>45422.65996527778</v>
      </c>
      <c r="I32445" t="b">
        <v>0</v>
      </c>
      <c r="J32445" t="b">
        <v>0</v>
      </c>
      <c r="K32445" t="inlineStr">
        <is>
          <t>Sudan</t>
        </is>
      </c>
      <c r="L32445" t="inlineStr">
        <is>
          <t>year</t>
        </is>
      </c>
      <c r="M32445" t="n">
        <v>195000</v>
      </c>
      <c r="N32445" t="inlineStr"/>
      <c r="O32445" t="inlineStr">
        <is>
          <t>hackajob</t>
        </is>
      </c>
      <c r="P32445" t="inlineStr"/>
      <c r="Q32445" t="inlineStr"/>
    </row>
    <row r="32446">
      <c r="A32446" t="inlineStr">
        <is>
          <t>Data Scientist</t>
        </is>
      </c>
      <c r="B32446" t="inlineStr">
        <is>
          <t>Data Scientist</t>
        </is>
      </c>
      <c r="C32446" t="inlineStr">
        <is>
          <t>United States</t>
        </is>
      </c>
      <c r="D32446" t="inlineStr">
        <is>
          <t>via LinkedIn</t>
        </is>
      </c>
      <c r="E32446" t="inlineStr">
        <is>
          <t>Contractor and Temp work</t>
        </is>
      </c>
      <c r="F32446" t="b">
        <v>0</v>
      </c>
      <c r="G32446" t="inlineStr">
        <is>
          <t>Texas, United States</t>
        </is>
      </c>
      <c r="H32446" s="2" t="n">
        <v>45418.63138888889</v>
      </c>
      <c r="I32446" t="b">
        <v>0</v>
      </c>
      <c r="J32446" t="b">
        <v>0</v>
      </c>
      <c r="K32446" t="inlineStr">
        <is>
          <t>United States</t>
        </is>
      </c>
      <c r="L32446" t="inlineStr"/>
      <c r="M32446" t="inlineStr"/>
      <c r="N32446" t="inlineStr"/>
      <c r="O32446" t="inlineStr">
        <is>
          <t>Integrated Resources, Inc ( IRI )</t>
        </is>
      </c>
      <c r="P32446" t="inlineStr">
        <is>
          <t>['python', 'seaborn', 'plotly', 'matplotlib']</t>
        </is>
      </c>
      <c r="Q32446" t="inlineStr">
        <is>
          <t>{'libraries': ['seaborn', 'plotly', 'matplotlib'], 'programming': ['python']}</t>
        </is>
      </c>
    </row>
    <row r="32447">
      <c r="A32447" t="inlineStr">
        <is>
          <t>Data Scientist</t>
        </is>
      </c>
      <c r="B32447" t="inlineStr">
        <is>
          <t>Data Scientist</t>
        </is>
      </c>
      <c r="C32447" t="inlineStr">
        <is>
          <t>Brussels, Belgium</t>
        </is>
      </c>
      <c r="D32447" t="inlineStr">
        <is>
          <t>via BeBee</t>
        </is>
      </c>
      <c r="E32447" t="inlineStr">
        <is>
          <t>Full-time</t>
        </is>
      </c>
      <c r="F32447" t="b">
        <v>0</v>
      </c>
      <c r="G32447" t="inlineStr">
        <is>
          <t>Belgium</t>
        </is>
      </c>
      <c r="H32447" s="2" t="n">
        <v>45419.64396990741</v>
      </c>
      <c r="I32447" t="b">
        <v>0</v>
      </c>
      <c r="J32447" t="b">
        <v>0</v>
      </c>
      <c r="K32447" t="inlineStr">
        <is>
          <t>Belgium</t>
        </is>
      </c>
      <c r="L32447" t="inlineStr"/>
      <c r="M32447" t="inlineStr"/>
      <c r="N32447" t="inlineStr"/>
      <c r="O32447" t="inlineStr">
        <is>
          <t>AMA European Consulting</t>
        </is>
      </c>
      <c r="P32447" t="inlineStr"/>
      <c r="Q32447" t="inlineStr"/>
    </row>
    <row r="32448">
      <c r="A32448" t="inlineStr">
        <is>
          <t>Data Engineer</t>
        </is>
      </c>
      <c r="B32448" t="inlineStr">
        <is>
          <t>100% Remote Full Stack Data Engineer must have exp with Cosmos DB...</t>
        </is>
      </c>
      <c r="C32448" t="inlineStr">
        <is>
          <t>Anywhere</t>
        </is>
      </c>
      <c r="D32448" t="inlineStr">
        <is>
          <t>via LinkedIn</t>
        </is>
      </c>
      <c r="E32448" t="inlineStr">
        <is>
          <t>Full-time</t>
        </is>
      </c>
      <c r="F32448" t="b">
        <v>1</v>
      </c>
      <c r="G32448" t="inlineStr">
        <is>
          <t>New York, United States</t>
        </is>
      </c>
      <c r="H32448" s="2" t="n">
        <v>45416.62881944444</v>
      </c>
      <c r="I32448" t="b">
        <v>1</v>
      </c>
      <c r="J32448" t="b">
        <v>0</v>
      </c>
      <c r="K32448" t="inlineStr">
        <is>
          <t>United States</t>
        </is>
      </c>
      <c r="L32448" t="inlineStr"/>
      <c r="M32448" t="inlineStr"/>
      <c r="N32448" t="inlineStr"/>
      <c r="O32448" t="inlineStr">
        <is>
          <t>Dice</t>
        </is>
      </c>
      <c r="P32448" t="inlineStr">
        <is>
          <t>['java', 'sql', 'mongo', 'azure', 'snowflake', 'kafka', 'git', 'docker']</t>
        </is>
      </c>
      <c r="Q32448" t="inlineStr">
        <is>
          <t>{'cloud': ['azure', 'snowflake'], 'libraries': ['kafka'], 'other': ['git', 'docker'], 'programming': ['java', 'sql', 'mongo']}</t>
        </is>
      </c>
    </row>
    <row r="32449">
      <c r="A32449" t="inlineStr">
        <is>
          <t>Business Analyst</t>
        </is>
      </c>
      <c r="B32449" t="inlineStr">
        <is>
          <t>Business Intelligence Analyst</t>
        </is>
      </c>
      <c r="C32449" t="inlineStr">
        <is>
          <t>Zacatecas, Mexico</t>
        </is>
      </c>
      <c r="D32449" t="inlineStr">
        <is>
          <t>via Indeed</t>
        </is>
      </c>
      <c r="E32449" t="inlineStr">
        <is>
          <t>Full-time</t>
        </is>
      </c>
      <c r="F32449" t="b">
        <v>0</v>
      </c>
      <c r="G32449" t="inlineStr">
        <is>
          <t>Mexico</t>
        </is>
      </c>
      <c r="H32449" s="2" t="n">
        <v>45442.64552083334</v>
      </c>
      <c r="I32449" t="b">
        <v>0</v>
      </c>
      <c r="J32449" t="b">
        <v>0</v>
      </c>
      <c r="K32449" t="inlineStr">
        <is>
          <t>Mexico</t>
        </is>
      </c>
      <c r="L32449" t="inlineStr"/>
      <c r="M32449" t="inlineStr"/>
      <c r="N32449" t="inlineStr"/>
      <c r="O32449" t="inlineStr">
        <is>
          <t>Lalamove</t>
        </is>
      </c>
      <c r="P32449" t="inlineStr">
        <is>
          <t>['excel', 'sheets', 'tableau', 'power bi']</t>
        </is>
      </c>
      <c r="Q32449" t="inlineStr">
        <is>
          <t>{'analyst_tools': ['excel', 'sheets', 'tableau', 'power bi']}</t>
        </is>
      </c>
    </row>
    <row r="32450">
      <c r="A32450" t="inlineStr">
        <is>
          <t>Data Engineer</t>
        </is>
      </c>
      <c r="B32450" t="inlineStr">
        <is>
          <t>AWS Data Engineer with Python</t>
        </is>
      </c>
      <c r="C32450" t="inlineStr">
        <is>
          <t>Houston, TX</t>
        </is>
      </c>
      <c r="D32450" t="inlineStr">
        <is>
          <t>via LinkedIn</t>
        </is>
      </c>
      <c r="E32450" t="inlineStr">
        <is>
          <t>Full-time</t>
        </is>
      </c>
      <c r="F32450" t="b">
        <v>0</v>
      </c>
      <c r="G32450" t="inlineStr">
        <is>
          <t>Georgia</t>
        </is>
      </c>
      <c r="H32450" s="2" t="n">
        <v>45415.6513425926</v>
      </c>
      <c r="I32450" t="b">
        <v>0</v>
      </c>
      <c r="J32450" t="b">
        <v>0</v>
      </c>
      <c r="K32450" t="inlineStr">
        <is>
          <t>United States</t>
        </is>
      </c>
      <c r="L32450" t="inlineStr"/>
      <c r="M32450" t="inlineStr"/>
      <c r="N32450" t="inlineStr"/>
      <c r="O32450" t="inlineStr">
        <is>
          <t>Dice</t>
        </is>
      </c>
      <c r="P32450" t="inlineStr">
        <is>
          <t>['python', 'sql', 'aws', 'redshift', 'hadoop', 'spark']</t>
        </is>
      </c>
      <c r="Q32450" t="inlineStr">
        <is>
          <t>{'cloud': ['aws', 'redshift'], 'libraries': ['hadoop', 'spark'], 'programming': ['python', 'sql']}</t>
        </is>
      </c>
    </row>
    <row r="32451">
      <c r="A32451" t="inlineStr">
        <is>
          <t>Data Engineer</t>
        </is>
      </c>
      <c r="B32451" t="inlineStr">
        <is>
          <t>AWS Data Engineer</t>
        </is>
      </c>
      <c r="C32451" t="inlineStr">
        <is>
          <t>Anywhere</t>
        </is>
      </c>
      <c r="D32451" t="inlineStr">
        <is>
          <t>via LinkedIn</t>
        </is>
      </c>
      <c r="E32451" t="inlineStr">
        <is>
          <t>Full-time</t>
        </is>
      </c>
      <c r="F32451" t="b">
        <v>1</v>
      </c>
      <c r="G32451" t="inlineStr">
        <is>
          <t>Texas, United States</t>
        </is>
      </c>
      <c r="H32451" s="2" t="n">
        <v>45426.63326388889</v>
      </c>
      <c r="I32451" t="b">
        <v>1</v>
      </c>
      <c r="J32451" t="b">
        <v>0</v>
      </c>
      <c r="K32451" t="inlineStr">
        <is>
          <t>United States</t>
        </is>
      </c>
      <c r="L32451" t="inlineStr"/>
      <c r="M32451" t="inlineStr"/>
      <c r="N32451" t="inlineStr"/>
      <c r="O32451" t="inlineStr">
        <is>
          <t>Dice</t>
        </is>
      </c>
      <c r="P32451" t="inlineStr">
        <is>
          <t>['python', 'redshift', 'snowflake', 'aws']</t>
        </is>
      </c>
      <c r="Q32451" t="inlineStr">
        <is>
          <t>{'cloud': ['redshift', 'snowflake', 'aws'], 'programming': ['python']}</t>
        </is>
      </c>
    </row>
    <row r="32452">
      <c r="A32452" t="inlineStr">
        <is>
          <t>Data Engineer</t>
        </is>
      </c>
      <c r="B32452" t="inlineStr">
        <is>
          <t>Data Engineer</t>
        </is>
      </c>
      <c r="C32452" t="inlineStr">
        <is>
          <t>Hyderabad, Telangana, India</t>
        </is>
      </c>
      <c r="D32452" t="inlineStr">
        <is>
          <t>via LinkedIn</t>
        </is>
      </c>
      <c r="E32452" t="inlineStr">
        <is>
          <t>Full-time</t>
        </is>
      </c>
      <c r="F32452" t="b">
        <v>0</v>
      </c>
      <c r="G32452" t="inlineStr">
        <is>
          <t>India</t>
        </is>
      </c>
      <c r="H32452" s="2" t="n">
        <v>45440.64986111111</v>
      </c>
      <c r="I32452" t="b">
        <v>0</v>
      </c>
      <c r="J32452" t="b">
        <v>0</v>
      </c>
      <c r="K32452" t="inlineStr">
        <is>
          <t>India</t>
        </is>
      </c>
      <c r="L32452" t="inlineStr"/>
      <c r="M32452" t="inlineStr"/>
      <c r="N32452" t="inlineStr"/>
      <c r="O32452" t="inlineStr">
        <is>
          <t>NewVision Software</t>
        </is>
      </c>
      <c r="P32452" t="inlineStr">
        <is>
          <t>['python', 'aws', 'snowflake', 'airflow', 'unix']</t>
        </is>
      </c>
      <c r="Q32452" t="inlineStr">
        <is>
          <t>{'cloud': ['aws', 'snowflake'], 'libraries': ['airflow'], 'os': ['unix'], 'programming': ['python']}</t>
        </is>
      </c>
    </row>
    <row r="32453">
      <c r="A32453" t="inlineStr">
        <is>
          <t>Data Analyst</t>
        </is>
      </c>
      <c r="B32453" t="inlineStr">
        <is>
          <t>Digital Analyst</t>
        </is>
      </c>
      <c r="C32453" t="inlineStr">
        <is>
          <t>Greece</t>
        </is>
      </c>
      <c r="D32453" t="inlineStr">
        <is>
          <t>via Jooble</t>
        </is>
      </c>
      <c r="E32453" t="inlineStr">
        <is>
          <t>Full-time</t>
        </is>
      </c>
      <c r="F32453" t="b">
        <v>0</v>
      </c>
      <c r="G32453" t="inlineStr">
        <is>
          <t>Greece</t>
        </is>
      </c>
      <c r="H32453" s="2" t="n">
        <v>45432.64114583333</v>
      </c>
      <c r="I32453" t="b">
        <v>0</v>
      </c>
      <c r="J32453" t="b">
        <v>0</v>
      </c>
      <c r="K32453" t="inlineStr">
        <is>
          <t>Greece</t>
        </is>
      </c>
      <c r="L32453" t="inlineStr"/>
      <c r="M32453" t="inlineStr"/>
      <c r="N32453" t="inlineStr"/>
      <c r="O32453" t="inlineStr">
        <is>
          <t>Margera</t>
        </is>
      </c>
      <c r="P32453" t="inlineStr">
        <is>
          <t>['sql', 'sheets', 'tableau', 'looker']</t>
        </is>
      </c>
      <c r="Q32453" t="inlineStr">
        <is>
          <t>{'analyst_tools': ['sheets', 'tableau', 'looker'], 'programming': ['sql']}</t>
        </is>
      </c>
    </row>
    <row r="32454">
      <c r="A32454" t="inlineStr">
        <is>
          <t>Data Analyst</t>
        </is>
      </c>
      <c r="B32454" t="inlineStr">
        <is>
          <t>Data Analyst</t>
        </is>
      </c>
      <c r="C32454" t="inlineStr">
        <is>
          <t>Costa Rica</t>
        </is>
      </c>
      <c r="D32454" t="inlineStr">
        <is>
          <t>via LinkedIn</t>
        </is>
      </c>
      <c r="E32454" t="inlineStr">
        <is>
          <t>Full-time</t>
        </is>
      </c>
      <c r="F32454" t="b">
        <v>0</v>
      </c>
      <c r="G32454" t="inlineStr">
        <is>
          <t>Costa Rica</t>
        </is>
      </c>
      <c r="H32454" s="2" t="n">
        <v>45435.68716435185</v>
      </c>
      <c r="I32454" t="b">
        <v>1</v>
      </c>
      <c r="J32454" t="b">
        <v>0</v>
      </c>
      <c r="K32454" t="inlineStr">
        <is>
          <t>Costa Rica</t>
        </is>
      </c>
      <c r="L32454" t="inlineStr"/>
      <c r="M32454" t="inlineStr"/>
      <c r="N32454" t="inlineStr"/>
      <c r="O32454" t="inlineStr">
        <is>
          <t>UST</t>
        </is>
      </c>
      <c r="P32454" t="inlineStr">
        <is>
          <t>['python', 'sql', 'sql server', 'power bi', 'dax', 'sap', 'excel', 'flow']</t>
        </is>
      </c>
      <c r="Q32454" t="inlineStr">
        <is>
          <t>{'analyst_tools': ['power bi', 'dax', 'sap', 'excel'], 'databases': ['sql server'], 'other': ['flow'], 'programming': ['python', 'sql']}</t>
        </is>
      </c>
    </row>
    <row r="32455">
      <c r="A32455" t="inlineStr">
        <is>
          <t>Data Analyst</t>
        </is>
      </c>
      <c r="B32455" t="inlineStr">
        <is>
          <t>Data Analyst (Production Support)</t>
        </is>
      </c>
      <c r="C32455" t="inlineStr">
        <is>
          <t>Boston, MA</t>
        </is>
      </c>
      <c r="D32455" t="inlineStr">
        <is>
          <t>via LinkedIn</t>
        </is>
      </c>
      <c r="E32455" t="inlineStr">
        <is>
          <t>Contractor and Temp work</t>
        </is>
      </c>
      <c r="F32455" t="b">
        <v>0</v>
      </c>
      <c r="G32455" t="inlineStr">
        <is>
          <t>New York, United States</t>
        </is>
      </c>
      <c r="H32455" s="2" t="n">
        <v>45420.62552083333</v>
      </c>
      <c r="I32455" t="b">
        <v>1</v>
      </c>
      <c r="J32455" t="b">
        <v>0</v>
      </c>
      <c r="K32455" t="inlineStr">
        <is>
          <t>United States</t>
        </is>
      </c>
      <c r="L32455" t="inlineStr"/>
      <c r="M32455" t="inlineStr"/>
      <c r="N32455" t="inlineStr"/>
      <c r="O32455" t="inlineStr">
        <is>
          <t>2iSolutions Inc. USA</t>
        </is>
      </c>
      <c r="P32455" t="inlineStr">
        <is>
          <t>['sql', 'sql server', 'db2', 'sap']</t>
        </is>
      </c>
      <c r="Q32455" t="inlineStr">
        <is>
          <t>{'analyst_tools': ['sap'], 'databases': ['sql server', 'db2'], 'programming': ['sql']}</t>
        </is>
      </c>
    </row>
    <row r="32456">
      <c r="A32456" t="inlineStr">
        <is>
          <t>Data Scientist</t>
        </is>
      </c>
      <c r="B32456" t="inlineStr">
        <is>
          <t>DATA SCIENTIST</t>
        </is>
      </c>
      <c r="C32456" t="inlineStr">
        <is>
          <t>Addison, TX</t>
        </is>
      </c>
      <c r="D32456" t="inlineStr">
        <is>
          <t>via ZipRecruiter</t>
        </is>
      </c>
      <c r="E32456" t="inlineStr">
        <is>
          <t>Full-time and Temp work</t>
        </is>
      </c>
      <c r="F32456" t="b">
        <v>0</v>
      </c>
      <c r="G32456" t="inlineStr">
        <is>
          <t>Texas, United States</t>
        </is>
      </c>
      <c r="H32456" s="2" t="n">
        <v>45415.62805555556</v>
      </c>
      <c r="I32456" t="b">
        <v>0</v>
      </c>
      <c r="J32456" t="b">
        <v>0</v>
      </c>
      <c r="K32456" t="inlineStr">
        <is>
          <t>United States</t>
        </is>
      </c>
      <c r="L32456" t="inlineStr"/>
      <c r="M32456" t="inlineStr"/>
      <c r="N32456" t="inlineStr"/>
      <c r="O32456" t="inlineStr">
        <is>
          <t>BTree Solutions Inc</t>
        </is>
      </c>
      <c r="P32456" t="inlineStr">
        <is>
          <t>['r', 'python', 'css', 'redshift', 'tableau']</t>
        </is>
      </c>
      <c r="Q32456" t="inlineStr">
        <is>
          <t>{'analyst_tools': ['tableau'], 'cloud': ['redshift'], 'programming': ['r', 'python', 'css']}</t>
        </is>
      </c>
    </row>
    <row r="32457">
      <c r="A32457" t="inlineStr">
        <is>
          <t>Data Scientist</t>
        </is>
      </c>
      <c r="B32457" t="inlineStr">
        <is>
          <t>Data Scientist with BI and R</t>
        </is>
      </c>
      <c r="C32457" t="inlineStr">
        <is>
          <t>Washington, DC</t>
        </is>
      </c>
      <c r="D32457" t="inlineStr">
        <is>
          <t>via LinkedIn</t>
        </is>
      </c>
      <c r="E32457" t="inlineStr">
        <is>
          <t>Full-time</t>
        </is>
      </c>
      <c r="F32457" t="b">
        <v>0</v>
      </c>
      <c r="G32457" t="inlineStr">
        <is>
          <t>Georgia</t>
        </is>
      </c>
      <c r="H32457" s="2" t="n">
        <v>45416.66063657407</v>
      </c>
      <c r="I32457" t="b">
        <v>0</v>
      </c>
      <c r="J32457" t="b">
        <v>0</v>
      </c>
      <c r="K32457" t="inlineStr">
        <is>
          <t>United States</t>
        </is>
      </c>
      <c r="L32457" t="inlineStr"/>
      <c r="M32457" t="inlineStr"/>
      <c r="N32457" t="inlineStr"/>
      <c r="O32457" t="inlineStr">
        <is>
          <t>Dice</t>
        </is>
      </c>
      <c r="P32457" t="inlineStr">
        <is>
          <t>['r', 'python', 'css', 'aws', 'redshift', 'tableau', 'git']</t>
        </is>
      </c>
      <c r="Q32457" t="inlineStr">
        <is>
          <t>{'analyst_tools': ['tableau'], 'cloud': ['aws', 'redshift'], 'other': ['git'], 'programming': ['r', 'python', 'css']}</t>
        </is>
      </c>
    </row>
    <row r="32458">
      <c r="A32458" t="inlineStr">
        <is>
          <t>Senior Data Engineer</t>
        </is>
      </c>
      <c r="B32458" t="inlineStr">
        <is>
          <t>Sr. Data Warehouse Engineer</t>
        </is>
      </c>
      <c r="C32458" t="inlineStr">
        <is>
          <t>Ahmedabad, Gujarat, India</t>
        </is>
      </c>
      <c r="D32458" t="inlineStr">
        <is>
          <t>via LinkedIn</t>
        </is>
      </c>
      <c r="E32458" t="inlineStr">
        <is>
          <t>Full-time</t>
        </is>
      </c>
      <c r="F32458" t="b">
        <v>0</v>
      </c>
      <c r="G32458" t="inlineStr">
        <is>
          <t>India</t>
        </is>
      </c>
      <c r="H32458" s="2" t="n">
        <v>45440.65069444444</v>
      </c>
      <c r="I32458" t="b">
        <v>0</v>
      </c>
      <c r="J32458" t="b">
        <v>0</v>
      </c>
      <c r="K32458" t="inlineStr">
        <is>
          <t>India</t>
        </is>
      </c>
      <c r="L32458" t="inlineStr"/>
      <c r="M32458" t="inlineStr"/>
      <c r="N32458" t="inlineStr"/>
      <c r="O32458" t="inlineStr">
        <is>
          <t>Synergy Resource Solutions</t>
        </is>
      </c>
      <c r="P32458" t="inlineStr">
        <is>
          <t>['python', 'aws', 'redshift', 'flow']</t>
        </is>
      </c>
      <c r="Q32458" t="inlineStr">
        <is>
          <t>{'cloud': ['aws', 'redshift'], 'other': ['flow'], 'programming': ['python']}</t>
        </is>
      </c>
    </row>
    <row r="32459">
      <c r="A32459" t="inlineStr">
        <is>
          <t>Data Analyst</t>
        </is>
      </c>
      <c r="B32459" t="inlineStr">
        <is>
          <t>Data Analyst</t>
        </is>
      </c>
      <c r="C32459" t="inlineStr">
        <is>
          <t>Reggio Emilia, Province of Reggio Emilia, Italy</t>
        </is>
      </c>
      <c r="D32459" t="inlineStr">
        <is>
          <t>via LinkedIn</t>
        </is>
      </c>
      <c r="E32459" t="inlineStr">
        <is>
          <t>Full-time</t>
        </is>
      </c>
      <c r="F32459" t="b">
        <v>0</v>
      </c>
      <c r="G32459" t="inlineStr">
        <is>
          <t>Italy</t>
        </is>
      </c>
      <c r="H32459" s="2" t="n">
        <v>45415.64761574074</v>
      </c>
      <c r="I32459" t="b">
        <v>0</v>
      </c>
      <c r="J32459" t="b">
        <v>0</v>
      </c>
      <c r="K32459" t="inlineStr">
        <is>
          <t>Italy</t>
        </is>
      </c>
      <c r="L32459" t="inlineStr"/>
      <c r="M32459" t="inlineStr"/>
      <c r="N32459" t="inlineStr"/>
      <c r="O32459" t="inlineStr">
        <is>
          <t>Groweb srl</t>
        </is>
      </c>
      <c r="P32459" t="inlineStr"/>
      <c r="Q32459" t="inlineStr"/>
    </row>
    <row r="32460">
      <c r="A32460" t="inlineStr">
        <is>
          <t>Data Scientist</t>
        </is>
      </c>
      <c r="B32460" t="inlineStr">
        <is>
          <t>Data Scientist</t>
        </is>
      </c>
      <c r="C32460" t="inlineStr">
        <is>
          <t>Naples, Metropolitan City of Naples, Italy</t>
        </is>
      </c>
      <c r="D32460" t="inlineStr">
        <is>
          <t>via BeBee</t>
        </is>
      </c>
      <c r="E32460" t="inlineStr">
        <is>
          <t>Full-time</t>
        </is>
      </c>
      <c r="F32460" t="b">
        <v>0</v>
      </c>
      <c r="G32460" t="inlineStr">
        <is>
          <t>Italy</t>
        </is>
      </c>
      <c r="H32460" s="2" t="n">
        <v>45419.6446412037</v>
      </c>
      <c r="I32460" t="b">
        <v>0</v>
      </c>
      <c r="J32460" t="b">
        <v>0</v>
      </c>
      <c r="K32460" t="inlineStr">
        <is>
          <t>Italy</t>
        </is>
      </c>
      <c r="L32460" t="inlineStr"/>
      <c r="M32460" t="inlineStr"/>
      <c r="N32460" t="inlineStr"/>
      <c r="O32460" t="inlineStr">
        <is>
          <t>IBM</t>
        </is>
      </c>
      <c r="P32460" t="inlineStr">
        <is>
          <t>['python', 'scala', 'ibm cloud', 'tensorflow', 'pytorch']</t>
        </is>
      </c>
      <c r="Q32460" t="inlineStr">
        <is>
          <t>{'cloud': ['ibm cloud'], 'libraries': ['tensorflow', 'pytorch'], 'programming': ['python', 'scala']}</t>
        </is>
      </c>
    </row>
    <row r="32461">
      <c r="A32461" t="inlineStr">
        <is>
          <t>Data Scientist</t>
        </is>
      </c>
      <c r="B32461" t="inlineStr">
        <is>
          <t>Data Scientist - SQL/R/Pythion</t>
        </is>
      </c>
      <c r="C32461" t="inlineStr">
        <is>
          <t>Ranchi, Jharkhand, India</t>
        </is>
      </c>
      <c r="D32461" t="inlineStr">
        <is>
          <t>via Jooble</t>
        </is>
      </c>
      <c r="E32461" t="inlineStr">
        <is>
          <t>Full-time</t>
        </is>
      </c>
      <c r="F32461" t="b">
        <v>0</v>
      </c>
      <c r="G32461" t="inlineStr">
        <is>
          <t>India</t>
        </is>
      </c>
      <c r="H32461" s="2" t="n">
        <v>45413.63741898148</v>
      </c>
      <c r="I32461" t="b">
        <v>0</v>
      </c>
      <c r="J32461" t="b">
        <v>0</v>
      </c>
      <c r="K32461" t="inlineStr">
        <is>
          <t>India</t>
        </is>
      </c>
      <c r="L32461" t="inlineStr"/>
      <c r="M32461" t="inlineStr"/>
      <c r="N32461" t="inlineStr"/>
      <c r="O32461" t="inlineStr">
        <is>
          <t>Aricent</t>
        </is>
      </c>
      <c r="P32461" t="inlineStr">
        <is>
          <t>['sql', 'python', 'r', 'bigquery', 'hadoop', 'tableau']</t>
        </is>
      </c>
      <c r="Q32461" t="inlineStr">
        <is>
          <t>{'analyst_tools': ['tableau'], 'cloud': ['bigquery'], 'libraries': ['hadoop'], 'programming': ['sql', 'python', 'r']}</t>
        </is>
      </c>
    </row>
    <row r="32462">
      <c r="A32462" t="inlineStr">
        <is>
          <t>Data Engineer</t>
        </is>
      </c>
      <c r="B32462" t="inlineStr">
        <is>
          <t>Data Engineer</t>
        </is>
      </c>
      <c r="C32462" t="inlineStr">
        <is>
          <t>Dallas, TX</t>
        </is>
      </c>
      <c r="D32462" t="inlineStr">
        <is>
          <t>via Indeed</t>
        </is>
      </c>
      <c r="E32462" t="inlineStr">
        <is>
          <t>Full-time</t>
        </is>
      </c>
      <c r="F32462" t="b">
        <v>0</v>
      </c>
      <c r="G32462" t="inlineStr">
        <is>
          <t>Georgia</t>
        </is>
      </c>
      <c r="H32462" s="2" t="n">
        <v>45418.67005787037</v>
      </c>
      <c r="I32462" t="b">
        <v>1</v>
      </c>
      <c r="J32462" t="b">
        <v>1</v>
      </c>
      <c r="K32462" t="inlineStr">
        <is>
          <t>United States</t>
        </is>
      </c>
      <c r="L32462" t="inlineStr">
        <is>
          <t>year</t>
        </is>
      </c>
      <c r="M32462" t="n">
        <v>122500</v>
      </c>
      <c r="N32462" t="inlineStr"/>
      <c r="O32462" t="inlineStr">
        <is>
          <t>Apptad Inc</t>
        </is>
      </c>
      <c r="P32462" t="inlineStr">
        <is>
          <t>['python', 'oracle', 'snowflake', 'flask', 'django', 'git', 'jenkins']</t>
        </is>
      </c>
      <c r="Q32462" t="inlineStr">
        <is>
          <t>{'cloud': ['oracle', 'snowflake'], 'other': ['git', 'jenkins'], 'programming': ['python'], 'webframeworks': ['flask', 'django']}</t>
        </is>
      </c>
    </row>
    <row r="32463">
      <c r="A32463" t="inlineStr">
        <is>
          <t>Data Engineer</t>
        </is>
      </c>
      <c r="B32463" t="inlineStr">
        <is>
          <t>Data Engineer</t>
        </is>
      </c>
      <c r="C32463" t="inlineStr">
        <is>
          <t>Anywhere</t>
        </is>
      </c>
      <c r="D32463" t="inlineStr">
        <is>
          <t>via LinkedIn</t>
        </is>
      </c>
      <c r="E32463" t="inlineStr">
        <is>
          <t>Contractor</t>
        </is>
      </c>
      <c r="F32463" t="b">
        <v>1</v>
      </c>
      <c r="G32463" t="inlineStr">
        <is>
          <t>Canada</t>
        </is>
      </c>
      <c r="H32463" s="2" t="n">
        <v>45441.64445601852</v>
      </c>
      <c r="I32463" t="b">
        <v>0</v>
      </c>
      <c r="J32463" t="b">
        <v>0</v>
      </c>
      <c r="K32463" t="inlineStr">
        <is>
          <t>Canada</t>
        </is>
      </c>
      <c r="L32463" t="inlineStr"/>
      <c r="M32463" t="inlineStr"/>
      <c r="N32463" t="inlineStr"/>
      <c r="O32463" t="inlineStr">
        <is>
          <t>QuantumBricks</t>
        </is>
      </c>
      <c r="P32463" t="inlineStr">
        <is>
          <t>['sql', 'python', 'sql server', 'oracle', 'aws', 'kafka', 'terraform']</t>
        </is>
      </c>
      <c r="Q32463" t="inlineStr">
        <is>
          <t>{'cloud': ['oracle', 'aws'], 'databases': ['sql server'], 'libraries': ['kafka'], 'other': ['terraform'], 'programming': ['sql', 'python']}</t>
        </is>
      </c>
    </row>
    <row r="32464">
      <c r="A32464" t="inlineStr">
        <is>
          <t>Data Engineer</t>
        </is>
      </c>
      <c r="B32464" t="inlineStr">
        <is>
          <t>Azure Data Engineer</t>
        </is>
      </c>
      <c r="C32464" t="inlineStr">
        <is>
          <t>New York, NY</t>
        </is>
      </c>
      <c r="D32464" t="inlineStr">
        <is>
          <t>via LinkedIn</t>
        </is>
      </c>
      <c r="E32464" t="inlineStr">
        <is>
          <t>Contractor</t>
        </is>
      </c>
      <c r="F32464" t="b">
        <v>0</v>
      </c>
      <c r="G32464" t="inlineStr">
        <is>
          <t>New York, United States</t>
        </is>
      </c>
      <c r="H32464" s="2" t="n">
        <v>45433.62907407407</v>
      </c>
      <c r="I32464" t="b">
        <v>1</v>
      </c>
      <c r="J32464" t="b">
        <v>0</v>
      </c>
      <c r="K32464" t="inlineStr">
        <is>
          <t>United States</t>
        </is>
      </c>
      <c r="L32464" t="inlineStr"/>
      <c r="M32464" t="inlineStr"/>
      <c r="N32464" t="inlineStr"/>
      <c r="O32464" t="inlineStr">
        <is>
          <t>Geopaq Logic Inc</t>
        </is>
      </c>
      <c r="P32464" t="inlineStr">
        <is>
          <t>['azure', 'snowflake', 'tableau']</t>
        </is>
      </c>
      <c r="Q32464" t="inlineStr">
        <is>
          <t>{'analyst_tools': ['tableau'], 'cloud': ['azure', 'snowflake']}</t>
        </is>
      </c>
    </row>
    <row r="32465">
      <c r="A32465" t="inlineStr">
        <is>
          <t>Data Engineer</t>
        </is>
      </c>
      <c r="B32465" t="inlineStr">
        <is>
          <t>Data Engineer - TS/SCI required</t>
        </is>
      </c>
      <c r="C32465" t="inlineStr">
        <is>
          <t>San Antonio, TX</t>
        </is>
      </c>
      <c r="D32465" t="inlineStr">
        <is>
          <t>via Indeed</t>
        </is>
      </c>
      <c r="E32465" t="inlineStr">
        <is>
          <t>Full-time and Contractor</t>
        </is>
      </c>
      <c r="F32465" t="b">
        <v>0</v>
      </c>
      <c r="G32465" t="inlineStr">
        <is>
          <t>Illinois, United States</t>
        </is>
      </c>
      <c r="H32465" s="2" t="n">
        <v>45427.63079861111</v>
      </c>
      <c r="I32465" t="b">
        <v>0</v>
      </c>
      <c r="J32465" t="b">
        <v>1</v>
      </c>
      <c r="K32465" t="inlineStr">
        <is>
          <t>United States</t>
        </is>
      </c>
      <c r="L32465" t="inlineStr">
        <is>
          <t>year</t>
        </is>
      </c>
      <c r="M32465" t="n">
        <v>150814.75</v>
      </c>
      <c r="N32465" t="inlineStr"/>
      <c r="O32465" t="inlineStr">
        <is>
          <t>TAA Solutions LLC</t>
        </is>
      </c>
      <c r="P32465" t="inlineStr">
        <is>
          <t>['java', 'python', 'nosql', 'aws', 'kafka', 'excel', 'flow', 'kubernetes']</t>
        </is>
      </c>
      <c r="Q32465" t="inlineStr">
        <is>
          <t>{'analyst_tools': ['excel'], 'cloud': ['aws'], 'libraries': ['kafka'], 'other': ['flow', 'kubernetes'], 'programming': ['java', 'python', 'nosql']}</t>
        </is>
      </c>
    </row>
    <row r="32466">
      <c r="A32466" t="inlineStr">
        <is>
          <t>Data Engineer</t>
        </is>
      </c>
      <c r="B32466" t="inlineStr">
        <is>
          <t>Google Cloud Platform Data Engineer - Retail Domain</t>
        </is>
      </c>
      <c r="C32466" t="inlineStr">
        <is>
          <t>Anywhere</t>
        </is>
      </c>
      <c r="D32466" t="inlineStr">
        <is>
          <t>via LinkedIn</t>
        </is>
      </c>
      <c r="E32466" t="inlineStr">
        <is>
          <t>Full-time</t>
        </is>
      </c>
      <c r="F32466" t="b">
        <v>1</v>
      </c>
      <c r="G32466" t="inlineStr">
        <is>
          <t>California, United States</t>
        </is>
      </c>
      <c r="H32466" s="2" t="n">
        <v>45433.63048611111</v>
      </c>
      <c r="I32466" t="b">
        <v>0</v>
      </c>
      <c r="J32466" t="b">
        <v>0</v>
      </c>
      <c r="K32466" t="inlineStr">
        <is>
          <t>United States</t>
        </is>
      </c>
      <c r="L32466" t="inlineStr"/>
      <c r="M32466" t="inlineStr"/>
      <c r="N32466" t="inlineStr"/>
      <c r="O32466" t="inlineStr">
        <is>
          <t>Dice</t>
        </is>
      </c>
      <c r="P32466" t="inlineStr">
        <is>
          <t>['sql', 'sql server', 'db2', 'bigquery', 'oracle', 'github', 'jira', 'confluence']</t>
        </is>
      </c>
      <c r="Q32466" t="inlineStr">
        <is>
          <t>{'async': ['jira', 'confluence'], 'cloud': ['bigquery', 'oracle'], 'databases': ['sql server', 'db2'], 'other': ['github'], 'programming': ['sql']}</t>
        </is>
      </c>
    </row>
    <row r="32467">
      <c r="A32467" t="inlineStr">
        <is>
          <t>Data Scientist</t>
        </is>
      </c>
      <c r="B32467" t="inlineStr">
        <is>
          <t>Data Scientist (m/f)</t>
        </is>
      </c>
      <c r="C32467" t="inlineStr">
        <is>
          <t>Hamburg, Germany</t>
        </is>
      </c>
      <c r="D32467" t="inlineStr">
        <is>
          <t>via XING</t>
        </is>
      </c>
      <c r="E32467" t="inlineStr">
        <is>
          <t>Full-time</t>
        </is>
      </c>
      <c r="F32467" t="b">
        <v>0</v>
      </c>
      <c r="G32467" t="inlineStr">
        <is>
          <t>Germany</t>
        </is>
      </c>
      <c r="H32467" s="2" t="n">
        <v>45422.64878472222</v>
      </c>
      <c r="I32467" t="b">
        <v>0</v>
      </c>
      <c r="J32467" t="b">
        <v>0</v>
      </c>
      <c r="K32467" t="inlineStr">
        <is>
          <t>Germany</t>
        </is>
      </c>
      <c r="L32467" t="inlineStr"/>
      <c r="M32467" t="inlineStr"/>
      <c r="N32467" t="inlineStr"/>
      <c r="O32467" t="inlineStr">
        <is>
          <t>Kreditech</t>
        </is>
      </c>
      <c r="P32467" t="inlineStr">
        <is>
          <t>['r', 'sql', 'nosql', 'python']</t>
        </is>
      </c>
      <c r="Q32467" t="inlineStr">
        <is>
          <t>{'programming': ['r', 'sql', 'nosql', 'python']}</t>
        </is>
      </c>
    </row>
    <row r="32468">
      <c r="A32468" t="inlineStr">
        <is>
          <t>Data Analyst</t>
        </is>
      </c>
      <c r="B32468" t="inlineStr">
        <is>
          <t>Healthcare Data Analyst- (Informatics / HL7)</t>
        </is>
      </c>
      <c r="C32468" t="inlineStr">
        <is>
          <t>Albany, NY</t>
        </is>
      </c>
      <c r="D32468" t="inlineStr">
        <is>
          <t>via LinkedIn</t>
        </is>
      </c>
      <c r="E32468" t="inlineStr">
        <is>
          <t>Contractor</t>
        </is>
      </c>
      <c r="F32468" t="b">
        <v>0</v>
      </c>
      <c r="G32468" t="inlineStr">
        <is>
          <t>New York, United States</t>
        </is>
      </c>
      <c r="H32468" s="2" t="n">
        <v>45415.62533564815</v>
      </c>
      <c r="I32468" t="b">
        <v>0</v>
      </c>
      <c r="J32468" t="b">
        <v>0</v>
      </c>
      <c r="K32468" t="inlineStr">
        <is>
          <t>United States</t>
        </is>
      </c>
      <c r="L32468" t="inlineStr"/>
      <c r="M32468" t="inlineStr"/>
      <c r="N32468" t="inlineStr"/>
      <c r="O32468" t="inlineStr">
        <is>
          <t>Themesoft Inc.</t>
        </is>
      </c>
      <c r="P32468" t="inlineStr">
        <is>
          <t>['sql', 'sas', 'sas', 'python', 'excel']</t>
        </is>
      </c>
      <c r="Q32468" t="inlineStr">
        <is>
          <t>{'analyst_tools': ['sas', 'excel'], 'programming': ['sql', 'sas', 'python']}</t>
        </is>
      </c>
    </row>
    <row r="32469">
      <c r="A32469" t="inlineStr">
        <is>
          <t>Senior Data Scientist</t>
        </is>
      </c>
      <c r="B32469" t="inlineStr">
        <is>
          <t>Senior Data Scientist / Finance ExP. Must / Only W2</t>
        </is>
      </c>
      <c r="C32469" t="inlineStr">
        <is>
          <t>Anywhere</t>
        </is>
      </c>
      <c r="D32469" t="inlineStr">
        <is>
          <t>via LinkedIn</t>
        </is>
      </c>
      <c r="E32469" t="inlineStr">
        <is>
          <t>Full-time and Temp work</t>
        </is>
      </c>
      <c r="F32469" t="b">
        <v>1</v>
      </c>
      <c r="G32469" t="inlineStr">
        <is>
          <t>Sudan</t>
        </is>
      </c>
      <c r="H32469" s="2" t="n">
        <v>45416.65957175926</v>
      </c>
      <c r="I32469" t="b">
        <v>0</v>
      </c>
      <c r="J32469" t="b">
        <v>0</v>
      </c>
      <c r="K32469" t="inlineStr">
        <is>
          <t>Sudan</t>
        </is>
      </c>
      <c r="L32469" t="inlineStr"/>
      <c r="M32469" t="inlineStr"/>
      <c r="N32469" t="inlineStr"/>
      <c r="O32469" t="inlineStr">
        <is>
          <t>Dice</t>
        </is>
      </c>
      <c r="P32469" t="inlineStr">
        <is>
          <t>['python', 'r', 'hadoop', 'tableau']</t>
        </is>
      </c>
      <c r="Q32469" t="inlineStr">
        <is>
          <t>{'analyst_tools': ['tableau'], 'libraries': ['hadoop'], 'programming': ['python', 'r']}</t>
        </is>
      </c>
    </row>
    <row r="32470">
      <c r="A32470" t="inlineStr">
        <is>
          <t>Data Engineer</t>
        </is>
      </c>
      <c r="B32470" t="inlineStr">
        <is>
          <t>Lead AI / ML / NLP / Data Engineers</t>
        </is>
      </c>
      <c r="C32470" t="inlineStr">
        <is>
          <t>Pakistan</t>
        </is>
      </c>
      <c r="D32470" t="inlineStr">
        <is>
          <t>via LinkedIn</t>
        </is>
      </c>
      <c r="E32470" t="inlineStr">
        <is>
          <t>Full-time</t>
        </is>
      </c>
      <c r="F32470" t="b">
        <v>0</v>
      </c>
      <c r="G32470" t="inlineStr">
        <is>
          <t>Pakistan</t>
        </is>
      </c>
      <c r="H32470" s="2" t="n">
        <v>45432.63329861111</v>
      </c>
      <c r="I32470" t="b">
        <v>0</v>
      </c>
      <c r="J32470" t="b">
        <v>0</v>
      </c>
      <c r="K32470" t="inlineStr">
        <is>
          <t>Pakistan</t>
        </is>
      </c>
      <c r="L32470" t="inlineStr"/>
      <c r="M32470" t="inlineStr"/>
      <c r="N32470" t="inlineStr"/>
      <c r="O32470" t="inlineStr">
        <is>
          <t>Afiniti</t>
        </is>
      </c>
      <c r="P32470" t="inlineStr">
        <is>
          <t>['python', 'javascript', 'java', 'aws', 'azure', 'gcp', 'pytorch', 'airflow', 'spark', 'tensorflow', 'github', 'bitbucket', 'docker', 'kubernetes', 'jira', 'confluence']</t>
        </is>
      </c>
      <c r="Q32470" t="inlineStr">
        <is>
          <t>{'async': ['jira', 'confluence'], 'cloud': ['aws', 'azure', 'gcp'], 'libraries': ['pytorch', 'airflow', 'spark', 'tensorflow'], 'other': ['github', 'bitbucket', 'docker', 'kubernetes'], 'programming': ['python', 'javascript', 'java']}</t>
        </is>
      </c>
    </row>
    <row r="32471">
      <c r="A32471" t="inlineStr">
        <is>
          <t>Data Engineer</t>
        </is>
      </c>
      <c r="B32471" t="inlineStr">
        <is>
          <t>Data Engineer</t>
        </is>
      </c>
      <c r="C32471" t="inlineStr">
        <is>
          <t>Modi'in-Maccabim-Re'ut, Israel</t>
        </is>
      </c>
      <c r="D32471" t="inlineStr">
        <is>
          <t>via LinkedIn</t>
        </is>
      </c>
      <c r="E32471" t="inlineStr">
        <is>
          <t>Full-time</t>
        </is>
      </c>
      <c r="F32471" t="b">
        <v>0</v>
      </c>
      <c r="G32471" t="inlineStr">
        <is>
          <t>Israel</t>
        </is>
      </c>
      <c r="H32471" s="2" t="n">
        <v>45414.64807870371</v>
      </c>
      <c r="I32471" t="b">
        <v>1</v>
      </c>
      <c r="J32471" t="b">
        <v>0</v>
      </c>
      <c r="K32471" t="inlineStr">
        <is>
          <t>Israel</t>
        </is>
      </c>
      <c r="L32471" t="inlineStr"/>
      <c r="M32471" t="inlineStr"/>
      <c r="N32471" t="inlineStr"/>
      <c r="O32471" t="inlineStr">
        <is>
          <t>Chargeflow</t>
        </is>
      </c>
      <c r="P32471" t="inlineStr">
        <is>
          <t>['mongodb', 'mongodb', 'python', 'java', 'sql', 'dynamodb', 'postgresql', 'snowflake', 'aws', 'excel']</t>
        </is>
      </c>
      <c r="Q32471" t="inlineStr">
        <is>
          <t>{'analyst_tools': ['excel'], 'cloud': ['snowflake', 'aws'], 'databases': ['mongodb', 'dynamodb', 'postgresql'], 'programming': ['mongodb', 'python', 'java', 'sql']}</t>
        </is>
      </c>
    </row>
    <row r="32472">
      <c r="A32472" t="inlineStr">
        <is>
          <t>Data Engineer</t>
        </is>
      </c>
      <c r="B32472" t="inlineStr">
        <is>
          <t>AWS Data Engineer with Python, Big Data</t>
        </is>
      </c>
      <c r="C32472" t="inlineStr">
        <is>
          <t>Indianapolis, IN</t>
        </is>
      </c>
      <c r="D32472" t="inlineStr">
        <is>
          <t>via LinkedIn</t>
        </is>
      </c>
      <c r="E32472" t="inlineStr">
        <is>
          <t>Full-time</t>
        </is>
      </c>
      <c r="F32472" t="b">
        <v>0</v>
      </c>
      <c r="G32472" t="inlineStr">
        <is>
          <t>Illinois, United States</t>
        </is>
      </c>
      <c r="H32472" s="2" t="n">
        <v>45436.62980324074</v>
      </c>
      <c r="I32472" t="b">
        <v>0</v>
      </c>
      <c r="J32472" t="b">
        <v>0</v>
      </c>
      <c r="K32472" t="inlineStr">
        <is>
          <t>United States</t>
        </is>
      </c>
      <c r="L32472" t="inlineStr">
        <is>
          <t>year</t>
        </is>
      </c>
      <c r="M32472" t="n">
        <v>125000</v>
      </c>
      <c r="N32472" t="inlineStr"/>
      <c r="O32472" t="inlineStr">
        <is>
          <t>FinTech LLC</t>
        </is>
      </c>
      <c r="P32472" t="inlineStr">
        <is>
          <t>['python', 'sql', 'nosql', 'aws', 'redshift', 'hadoop', 'spark']</t>
        </is>
      </c>
      <c r="Q32472" t="inlineStr">
        <is>
          <t>{'cloud': ['aws', 'redshift'], 'libraries': ['hadoop', 'spark'], 'programming': ['python', 'sql', 'nosql']}</t>
        </is>
      </c>
    </row>
    <row r="32473">
      <c r="A32473" t="inlineStr">
        <is>
          <t>Data Engineer</t>
        </is>
      </c>
      <c r="B32473" t="inlineStr">
        <is>
          <t>Data Platform Engineer (Azure)</t>
        </is>
      </c>
      <c r="C32473" t="inlineStr">
        <is>
          <t>England, UK</t>
        </is>
      </c>
      <c r="D32473" t="inlineStr">
        <is>
          <t>via LinkedIn</t>
        </is>
      </c>
      <c r="E32473" t="inlineStr">
        <is>
          <t>Full-time</t>
        </is>
      </c>
      <c r="F32473" t="b">
        <v>0</v>
      </c>
      <c r="G32473" t="inlineStr">
        <is>
          <t>United Kingdom</t>
        </is>
      </c>
      <c r="H32473" s="2" t="n">
        <v>45420.63722222222</v>
      </c>
      <c r="I32473" t="b">
        <v>1</v>
      </c>
      <c r="J32473" t="b">
        <v>0</v>
      </c>
      <c r="K32473" t="inlineStr">
        <is>
          <t>United Kingdom</t>
        </is>
      </c>
      <c r="L32473" t="inlineStr"/>
      <c r="M32473" t="inlineStr"/>
      <c r="N32473" t="inlineStr"/>
      <c r="O32473" t="inlineStr">
        <is>
          <t>RemoteWorker UK</t>
        </is>
      </c>
      <c r="P32473" t="inlineStr">
        <is>
          <t>['python', 'azure', 'databricks', 'windows']</t>
        </is>
      </c>
      <c r="Q32473" t="inlineStr">
        <is>
          <t>{'cloud': ['azure', 'databricks'], 'os': ['windows'], 'programming': ['python']}</t>
        </is>
      </c>
    </row>
    <row r="32474">
      <c r="A32474" t="inlineStr">
        <is>
          <t>Senior Data Scientist</t>
        </is>
      </c>
      <c r="B32474" t="inlineStr">
        <is>
          <t>Data Scientist, Senior</t>
        </is>
      </c>
      <c r="C32474" t="inlineStr">
        <is>
          <t>Charleston, SC</t>
        </is>
      </c>
      <c r="D32474" t="inlineStr">
        <is>
          <t>via ZipRecruiter</t>
        </is>
      </c>
      <c r="E32474" t="inlineStr">
        <is>
          <t>Full-time and Part-time</t>
        </is>
      </c>
      <c r="F32474" t="b">
        <v>0</v>
      </c>
      <c r="G32474" t="inlineStr">
        <is>
          <t>Florida, United States</t>
        </is>
      </c>
      <c r="H32474" s="2" t="n">
        <v>45430.62835648148</v>
      </c>
      <c r="I32474" t="b">
        <v>0</v>
      </c>
      <c r="J32474" t="b">
        <v>1</v>
      </c>
      <c r="K32474" t="inlineStr">
        <is>
          <t>United States</t>
        </is>
      </c>
      <c r="L32474" t="inlineStr"/>
      <c r="M32474" t="inlineStr"/>
      <c r="N32474" t="inlineStr"/>
      <c r="O32474" t="inlineStr">
        <is>
          <t>631 Booz Allen Hamilton_United States</t>
        </is>
      </c>
      <c r="P32474" t="inlineStr">
        <is>
          <t>['r', 'python', 'sas', 'sas', 'databricks', 'azure', 'spark']</t>
        </is>
      </c>
      <c r="Q32474" t="inlineStr">
        <is>
          <t>{'analyst_tools': ['sas'], 'cloud': ['databricks', 'azure'], 'libraries': ['spark'], 'programming': ['r', 'python', 'sas']}</t>
        </is>
      </c>
    </row>
    <row r="32475">
      <c r="A32475" t="inlineStr">
        <is>
          <t>Senior Data Analyst</t>
        </is>
      </c>
      <c r="B32475" t="inlineStr">
        <is>
          <t>Senior Data Analyst</t>
        </is>
      </c>
      <c r="C32475" t="inlineStr">
        <is>
          <t>Maharashtra, India</t>
        </is>
      </c>
      <c r="D32475" t="inlineStr">
        <is>
          <t>via SimplyHired</t>
        </is>
      </c>
      <c r="E32475" t="inlineStr">
        <is>
          <t>Full-time</t>
        </is>
      </c>
      <c r="F32475" t="b">
        <v>0</v>
      </c>
      <c r="G32475" t="inlineStr">
        <is>
          <t>India</t>
        </is>
      </c>
      <c r="H32475" s="2" t="n">
        <v>45415.63453703704</v>
      </c>
      <c r="I32475" t="b">
        <v>0</v>
      </c>
      <c r="J32475" t="b">
        <v>0</v>
      </c>
      <c r="K32475" t="inlineStr">
        <is>
          <t>India</t>
        </is>
      </c>
      <c r="L32475" t="inlineStr"/>
      <c r="M32475" t="inlineStr"/>
      <c r="N32475" t="inlineStr"/>
      <c r="O32475" t="inlineStr">
        <is>
          <t>Appzia Technologies</t>
        </is>
      </c>
      <c r="P32475" t="inlineStr">
        <is>
          <t>['scala', 'shell', 'bigquery', 'oracle', 'gcp', 'spark', 'hadoop', 'power bi', 'microstrategy', 'sap']</t>
        </is>
      </c>
      <c r="Q32475" t="inlineStr">
        <is>
          <t>{'analyst_tools': ['power bi', 'microstrategy', 'sap'], 'cloud': ['bigquery', 'oracle', 'gcp'], 'libraries': ['spark', 'hadoop'], 'programming': ['scala', 'shell']}</t>
        </is>
      </c>
    </row>
    <row r="32476">
      <c r="A32476" t="inlineStr">
        <is>
          <t>Data Analyst</t>
        </is>
      </c>
      <c r="B32476" t="inlineStr">
        <is>
          <t>Data and Reporting Analyst - Pricing</t>
        </is>
      </c>
      <c r="C32476" t="inlineStr">
        <is>
          <t>Anywhere</t>
        </is>
      </c>
      <c r="D32476" t="inlineStr">
        <is>
          <t>via IrishJobs.ie</t>
        </is>
      </c>
      <c r="E32476" t="inlineStr">
        <is>
          <t>Full-time</t>
        </is>
      </c>
      <c r="F32476" t="b">
        <v>1</v>
      </c>
      <c r="G32476" t="inlineStr">
        <is>
          <t>Ireland</t>
        </is>
      </c>
      <c r="H32476" s="2" t="n">
        <v>45432.6403125</v>
      </c>
      <c r="I32476" t="b">
        <v>0</v>
      </c>
      <c r="J32476" t="b">
        <v>0</v>
      </c>
      <c r="K32476" t="inlineStr">
        <is>
          <t>Ireland</t>
        </is>
      </c>
      <c r="L32476" t="inlineStr"/>
      <c r="M32476" t="inlineStr"/>
      <c r="N32476" t="inlineStr"/>
      <c r="O32476" t="inlineStr">
        <is>
          <t>Lincoln Recruitment Ltd</t>
        </is>
      </c>
      <c r="P32476" t="inlineStr"/>
      <c r="Q32476" t="inlineStr"/>
    </row>
    <row r="32477">
      <c r="A32477" t="inlineStr">
        <is>
          <t>Data Engineer</t>
        </is>
      </c>
      <c r="B32477" t="inlineStr">
        <is>
          <t>Lead Data Engineer - Azure Synapse/ADF/Kimball</t>
        </is>
      </c>
      <c r="C32477" t="inlineStr">
        <is>
          <t>London, UK</t>
        </is>
      </c>
      <c r="D32477" t="inlineStr">
        <is>
          <t>via LinkedIn</t>
        </is>
      </c>
      <c r="E32477" t="inlineStr">
        <is>
          <t>Full-time</t>
        </is>
      </c>
      <c r="F32477" t="b">
        <v>0</v>
      </c>
      <c r="G32477" t="inlineStr">
        <is>
          <t>United Kingdom</t>
        </is>
      </c>
      <c r="H32477" s="2" t="n">
        <v>45440.65501157408</v>
      </c>
      <c r="I32477" t="b">
        <v>1</v>
      </c>
      <c r="J32477" t="b">
        <v>0</v>
      </c>
      <c r="K32477" t="inlineStr">
        <is>
          <t>United Kingdom</t>
        </is>
      </c>
      <c r="L32477" t="inlineStr"/>
      <c r="M32477" t="inlineStr"/>
      <c r="N32477" t="inlineStr"/>
      <c r="O32477" t="inlineStr">
        <is>
          <t>CareerAddict</t>
        </is>
      </c>
      <c r="P32477" t="inlineStr">
        <is>
          <t>['azure']</t>
        </is>
      </c>
      <c r="Q32477" t="inlineStr">
        <is>
          <t>{'cloud': ['azure']}</t>
        </is>
      </c>
    </row>
    <row r="32478">
      <c r="A32478" t="inlineStr">
        <is>
          <t>Data Scientist</t>
        </is>
      </c>
      <c r="B32478" t="inlineStr">
        <is>
          <t>Data Scientist</t>
        </is>
      </c>
      <c r="C32478" t="inlineStr">
        <is>
          <t>Anywhere</t>
        </is>
      </c>
      <c r="D32478" t="inlineStr">
        <is>
          <t>via LinkedIn</t>
        </is>
      </c>
      <c r="E32478" t="inlineStr">
        <is>
          <t>Full-time and Contractor</t>
        </is>
      </c>
      <c r="F32478" t="b">
        <v>1</v>
      </c>
      <c r="G32478" t="inlineStr">
        <is>
          <t>Sudan</t>
        </is>
      </c>
      <c r="H32478" s="2" t="n">
        <v>45414.65372685185</v>
      </c>
      <c r="I32478" t="b">
        <v>0</v>
      </c>
      <c r="J32478" t="b">
        <v>0</v>
      </c>
      <c r="K32478" t="inlineStr">
        <is>
          <t>Sudan</t>
        </is>
      </c>
      <c r="L32478" t="inlineStr"/>
      <c r="M32478" t="inlineStr"/>
      <c r="N32478" t="inlineStr"/>
      <c r="O32478" t="inlineStr">
        <is>
          <t>Dice</t>
        </is>
      </c>
      <c r="P32478" t="inlineStr">
        <is>
          <t>['python', 'databricks', 'pyspark']</t>
        </is>
      </c>
      <c r="Q32478" t="inlineStr">
        <is>
          <t>{'cloud': ['databricks'], 'libraries': ['pyspark'], 'programming': ['python']}</t>
        </is>
      </c>
    </row>
    <row r="32479">
      <c r="A32479" t="inlineStr">
        <is>
          <t>Data Engineer</t>
        </is>
      </c>
      <c r="B32479" t="inlineStr">
        <is>
          <t>Data Engineer</t>
        </is>
      </c>
      <c r="C32479" t="inlineStr">
        <is>
          <t>Harrisburg, PA</t>
        </is>
      </c>
      <c r="D32479" t="inlineStr">
        <is>
          <t>via Jooble</t>
        </is>
      </c>
      <c r="E32479" t="inlineStr">
        <is>
          <t>Full-time</t>
        </is>
      </c>
      <c r="F32479" t="b">
        <v>0</v>
      </c>
      <c r="G32479" t="inlineStr">
        <is>
          <t>Texas, United States</t>
        </is>
      </c>
      <c r="H32479" s="2" t="n">
        <v>45443.63143518518</v>
      </c>
      <c r="I32479" t="b">
        <v>0</v>
      </c>
      <c r="J32479" t="b">
        <v>0</v>
      </c>
      <c r="K32479" t="inlineStr">
        <is>
          <t>United States</t>
        </is>
      </c>
      <c r="L32479" t="inlineStr"/>
      <c r="M32479" t="inlineStr"/>
      <c r="N32479" t="inlineStr"/>
      <c r="O32479" t="inlineStr">
        <is>
          <t>Amentum</t>
        </is>
      </c>
      <c r="P32479" t="inlineStr">
        <is>
          <t>['sql', 't-sql', 'scala', 'python', 'oracle', 'azure', 'spark', 'flow', 'terminal', 'github']</t>
        </is>
      </c>
      <c r="Q32479" t="inlineStr">
        <is>
          <t>{'cloud': ['oracle', 'azure'], 'libraries': ['spark'], 'other': ['flow', 'terminal', 'github'], 'programming': ['sql', 't-sql', 'scala', 'python']}</t>
        </is>
      </c>
    </row>
    <row r="32480">
      <c r="A32480" t="inlineStr">
        <is>
          <t>Data Engineer</t>
        </is>
      </c>
      <c r="B32480" t="inlineStr">
        <is>
          <t>Big Data Systems Engineer – 12 Month Contract</t>
        </is>
      </c>
      <c r="C32480" t="inlineStr">
        <is>
          <t>Dublin, Ireland</t>
        </is>
      </c>
      <c r="D32480" t="inlineStr">
        <is>
          <t>via LinkedIn</t>
        </is>
      </c>
      <c r="E32480" t="inlineStr">
        <is>
          <t>Contractor</t>
        </is>
      </c>
      <c r="F32480" t="b">
        <v>0</v>
      </c>
      <c r="G32480" t="inlineStr">
        <is>
          <t>Ireland</t>
        </is>
      </c>
      <c r="H32480" s="2" t="n">
        <v>45413.64873842592</v>
      </c>
      <c r="I32480" t="b">
        <v>1</v>
      </c>
      <c r="J32480" t="b">
        <v>0</v>
      </c>
      <c r="K32480" t="inlineStr">
        <is>
          <t>Ireland</t>
        </is>
      </c>
      <c r="L32480" t="inlineStr"/>
      <c r="M32480" t="inlineStr"/>
      <c r="N32480" t="inlineStr"/>
      <c r="O32480" t="inlineStr">
        <is>
          <t>Vantage</t>
        </is>
      </c>
      <c r="P32480" t="inlineStr">
        <is>
          <t>['bash', 'python', 'sql', 'linux', 'git']</t>
        </is>
      </c>
      <c r="Q32480" t="inlineStr">
        <is>
          <t>{'os': ['linux'], 'other': ['git'], 'programming': ['bash', 'python', 'sql']}</t>
        </is>
      </c>
    </row>
    <row r="32481">
      <c r="A32481" t="inlineStr">
        <is>
          <t>Data Engineer</t>
        </is>
      </c>
      <c r="B32481" t="inlineStr">
        <is>
          <t>Data Engineer with ML (Machine Learning)</t>
        </is>
      </c>
      <c r="C32481" t="inlineStr">
        <is>
          <t>Cupertino, CA</t>
        </is>
      </c>
      <c r="D32481" t="inlineStr">
        <is>
          <t>via LinkedIn</t>
        </is>
      </c>
      <c r="E32481" t="inlineStr">
        <is>
          <t>Full-time</t>
        </is>
      </c>
      <c r="F32481" t="b">
        <v>0</v>
      </c>
      <c r="G32481" t="inlineStr">
        <is>
          <t>Illinois, United States</t>
        </is>
      </c>
      <c r="H32481" s="2" t="n">
        <v>45424.64358796296</v>
      </c>
      <c r="I32481" t="b">
        <v>0</v>
      </c>
      <c r="J32481" t="b">
        <v>0</v>
      </c>
      <c r="K32481" t="inlineStr">
        <is>
          <t>United States</t>
        </is>
      </c>
      <c r="L32481" t="inlineStr"/>
      <c r="M32481" t="inlineStr"/>
      <c r="N32481" t="inlineStr"/>
      <c r="O32481" t="inlineStr">
        <is>
          <t>Dice</t>
        </is>
      </c>
      <c r="P32481" t="inlineStr">
        <is>
          <t>['sql', 'python', 'snowflake', 'aws', 'tableau']</t>
        </is>
      </c>
      <c r="Q32481" t="inlineStr">
        <is>
          <t>{'analyst_tools': ['tableau'], 'cloud': ['snowflake', 'aws'], 'programming': ['sql', 'python']}</t>
        </is>
      </c>
    </row>
    <row r="32482">
      <c r="A32482" t="inlineStr">
        <is>
          <t>Data Analyst</t>
        </is>
      </c>
      <c r="B32482" t="inlineStr">
        <is>
          <t>Data Analyst</t>
        </is>
      </c>
      <c r="C32482" t="inlineStr">
        <is>
          <t>Ruskington, UK</t>
        </is>
      </c>
      <c r="D32482" t="inlineStr">
        <is>
          <t>via LinkedIn</t>
        </is>
      </c>
      <c r="E32482" t="inlineStr">
        <is>
          <t>Full-time</t>
        </is>
      </c>
      <c r="F32482" t="b">
        <v>0</v>
      </c>
      <c r="G32482" t="inlineStr">
        <is>
          <t>United Kingdom</t>
        </is>
      </c>
      <c r="H32482" s="2" t="n">
        <v>45415.63649305556</v>
      </c>
      <c r="I32482" t="b">
        <v>0</v>
      </c>
      <c r="J32482" t="b">
        <v>0</v>
      </c>
      <c r="K32482" t="inlineStr">
        <is>
          <t>United Kingdom</t>
        </is>
      </c>
      <c r="L32482" t="inlineStr"/>
      <c r="M32482" t="inlineStr"/>
      <c r="N32482" t="inlineStr"/>
      <c r="O32482" t="inlineStr">
        <is>
          <t>Lincolnshire Partnership NHS Foundation Trust (LPFT NHS)</t>
        </is>
      </c>
      <c r="P32482" t="inlineStr">
        <is>
          <t>['sql']</t>
        </is>
      </c>
      <c r="Q32482" t="inlineStr">
        <is>
          <t>{'programming': ['sql']}</t>
        </is>
      </c>
    </row>
    <row r="32483">
      <c r="A32483" t="inlineStr">
        <is>
          <t>Data Engineer</t>
        </is>
      </c>
      <c r="B32483" t="inlineStr">
        <is>
          <t>Sr. Data Engineer - ML(Machine Learning)</t>
        </is>
      </c>
      <c r="C32483" t="inlineStr">
        <is>
          <t>Anywhere</t>
        </is>
      </c>
      <c r="D32483" t="inlineStr">
        <is>
          <t>via LinkedIn</t>
        </is>
      </c>
      <c r="E32483" t="inlineStr">
        <is>
          <t>Contractor</t>
        </is>
      </c>
      <c r="F32483" t="b">
        <v>1</v>
      </c>
      <c r="G32483" t="inlineStr">
        <is>
          <t>Canada</t>
        </is>
      </c>
      <c r="H32483" s="2" t="n">
        <v>45428.63315972222</v>
      </c>
      <c r="I32483" t="b">
        <v>0</v>
      </c>
      <c r="J32483" t="b">
        <v>0</v>
      </c>
      <c r="K32483" t="inlineStr">
        <is>
          <t>Canada</t>
        </is>
      </c>
      <c r="L32483" t="inlineStr"/>
      <c r="M32483" t="inlineStr"/>
      <c r="N32483" t="inlineStr"/>
      <c r="O32483" t="inlineStr">
        <is>
          <t>Quantum World Technologies Inc.</t>
        </is>
      </c>
      <c r="P32483" t="inlineStr">
        <is>
          <t>['sql', 'python', 'scala', 'azure', 'databricks', 'spark']</t>
        </is>
      </c>
      <c r="Q32483" t="inlineStr">
        <is>
          <t>{'cloud': ['azure', 'databricks'], 'libraries': ['spark'], 'programming': ['sql', 'python', 'scala']}</t>
        </is>
      </c>
    </row>
    <row r="32484">
      <c r="A32484" t="inlineStr">
        <is>
          <t>Data Engineer</t>
        </is>
      </c>
      <c r="B32484" t="inlineStr">
        <is>
          <t>Big data Application Support Engineer</t>
        </is>
      </c>
      <c r="C32484" t="inlineStr">
        <is>
          <t>Warsaw, Poland</t>
        </is>
      </c>
      <c r="D32484" t="inlineStr">
        <is>
          <t>via LinkedIn</t>
        </is>
      </c>
      <c r="E32484" t="inlineStr">
        <is>
          <t>Contractor</t>
        </is>
      </c>
      <c r="F32484" t="b">
        <v>0</v>
      </c>
      <c r="G32484" t="inlineStr">
        <is>
          <t>Poland</t>
        </is>
      </c>
      <c r="H32484" s="2" t="n">
        <v>45426.63881944444</v>
      </c>
      <c r="I32484" t="b">
        <v>0</v>
      </c>
      <c r="J32484" t="b">
        <v>0</v>
      </c>
      <c r="K32484" t="inlineStr">
        <is>
          <t>Poland</t>
        </is>
      </c>
      <c r="L32484" t="inlineStr"/>
      <c r="M32484" t="inlineStr"/>
      <c r="N32484" t="inlineStr"/>
      <c r="O32484" t="inlineStr">
        <is>
          <t>PRACYVA</t>
        </is>
      </c>
      <c r="P32484" t="inlineStr">
        <is>
          <t>['java', 'bash', 'python', 'perl', 'oracle', 'hadoop', 'kafka', 'unix', 'splunk', 'docker', 'kubernetes', 'jenkins', 'ansible']</t>
        </is>
      </c>
      <c r="Q32484" t="inlineStr">
        <is>
          <t>{'analyst_tools': ['splunk'], 'cloud': ['oracle'], 'libraries': ['hadoop', 'kafka'], 'os': ['unix'], 'other': ['docker', 'kubernetes', 'jenkins', 'ansible'], 'programming': ['java', 'bash', 'python', 'perl']}</t>
        </is>
      </c>
    </row>
    <row r="32485">
      <c r="A32485" t="inlineStr">
        <is>
          <t>Senior Data Analyst</t>
        </is>
      </c>
      <c r="B32485" t="inlineStr">
        <is>
          <t>Sr. Business Data Analyst</t>
        </is>
      </c>
      <c r="C32485" t="inlineStr">
        <is>
          <t>Anywhere</t>
        </is>
      </c>
      <c r="D32485" t="inlineStr">
        <is>
          <t>via Indeed</t>
        </is>
      </c>
      <c r="E32485" t="inlineStr">
        <is>
          <t>Full-time</t>
        </is>
      </c>
      <c r="F32485" t="b">
        <v>1</v>
      </c>
      <c r="G32485" t="inlineStr">
        <is>
          <t>India</t>
        </is>
      </c>
      <c r="H32485" s="2" t="n">
        <v>45419.63297453704</v>
      </c>
      <c r="I32485" t="b">
        <v>1</v>
      </c>
      <c r="J32485" t="b">
        <v>0</v>
      </c>
      <c r="K32485" t="inlineStr">
        <is>
          <t>India</t>
        </is>
      </c>
      <c r="L32485" t="inlineStr"/>
      <c r="M32485" t="inlineStr"/>
      <c r="N32485" t="inlineStr"/>
      <c r="O32485" t="inlineStr">
        <is>
          <t>Tidal Vape Ltd</t>
        </is>
      </c>
      <c r="P32485" t="inlineStr"/>
      <c r="Q32485" t="inlineStr"/>
    </row>
    <row r="32486">
      <c r="A32486" t="inlineStr">
        <is>
          <t>Data Engineer</t>
        </is>
      </c>
      <c r="B32486" t="inlineStr">
        <is>
          <t>Data Engineer</t>
        </is>
      </c>
      <c r="C32486" t="inlineStr">
        <is>
          <t>Montevideo, Montevideo Department, Uruguay</t>
        </is>
      </c>
      <c r="D32486" t="inlineStr">
        <is>
          <t>via LinkedIn Uruguay</t>
        </is>
      </c>
      <c r="E32486" t="inlineStr">
        <is>
          <t>Full-time</t>
        </is>
      </c>
      <c r="F32486" t="b">
        <v>0</v>
      </c>
      <c r="G32486" t="inlineStr">
        <is>
          <t>Uruguay</t>
        </is>
      </c>
      <c r="H32486" s="2" t="n">
        <v>45435.69501157408</v>
      </c>
      <c r="I32486" t="b">
        <v>0</v>
      </c>
      <c r="J32486" t="b">
        <v>0</v>
      </c>
      <c r="K32486" t="inlineStr">
        <is>
          <t>Uruguay</t>
        </is>
      </c>
      <c r="L32486" t="inlineStr"/>
      <c r="M32486" t="inlineStr"/>
      <c r="N32486" t="inlineStr"/>
      <c r="O32486" t="inlineStr">
        <is>
          <t>Infragistics</t>
        </is>
      </c>
      <c r="P32486" t="inlineStr">
        <is>
          <t>['sql', 'sql server', 'azure']</t>
        </is>
      </c>
      <c r="Q32486" t="inlineStr">
        <is>
          <t>{'cloud': ['azure'], 'databases': ['sql server'], 'programming': ['sql']}</t>
        </is>
      </c>
    </row>
    <row r="32487">
      <c r="A32487" t="inlineStr">
        <is>
          <t>Data Engineer</t>
        </is>
      </c>
      <c r="B32487" t="inlineStr">
        <is>
          <t>Principle Data Engineer</t>
        </is>
      </c>
      <c r="C32487" t="inlineStr">
        <is>
          <t>New York, NY</t>
        </is>
      </c>
      <c r="D32487" t="inlineStr">
        <is>
          <t>via Ericsson Jobs</t>
        </is>
      </c>
      <c r="E32487" t="inlineStr">
        <is>
          <t>Full-time</t>
        </is>
      </c>
      <c r="F32487" t="b">
        <v>0</v>
      </c>
      <c r="G32487" t="inlineStr">
        <is>
          <t>Georgia</t>
        </is>
      </c>
      <c r="H32487" s="2" t="n">
        <v>45425.65619212963</v>
      </c>
      <c r="I32487" t="b">
        <v>1</v>
      </c>
      <c r="J32487" t="b">
        <v>0</v>
      </c>
      <c r="K32487" t="inlineStr">
        <is>
          <t>United States</t>
        </is>
      </c>
      <c r="L32487" t="inlineStr"/>
      <c r="M32487" t="inlineStr"/>
      <c r="N32487" t="inlineStr"/>
      <c r="O32487" t="inlineStr">
        <is>
          <t>Ericsson</t>
        </is>
      </c>
      <c r="P32487" t="inlineStr">
        <is>
          <t>['java', 'scala', 'python', 'sql', 'nosql', 'go', 'snowflake', 'airflow', 'kafka', 'spark']</t>
        </is>
      </c>
      <c r="Q32487" t="inlineStr">
        <is>
          <t>{'cloud': ['snowflake'], 'libraries': ['airflow', 'kafka', 'spark'], 'programming': ['java', 'scala', 'python', 'sql', 'nosql', 'go']}</t>
        </is>
      </c>
    </row>
    <row r="32488">
      <c r="A32488" t="inlineStr">
        <is>
          <t>Business Analyst</t>
        </is>
      </c>
      <c r="B32488" t="inlineStr">
        <is>
          <t>Entry-level Sales Analyst</t>
        </is>
      </c>
      <c r="C32488" t="inlineStr">
        <is>
          <t>Bogotá, Bogota, Colombia</t>
        </is>
      </c>
      <c r="D32488" t="inlineStr">
        <is>
          <t>via BeBee</t>
        </is>
      </c>
      <c r="E32488" t="inlineStr">
        <is>
          <t>Full-time</t>
        </is>
      </c>
      <c r="F32488" t="b">
        <v>0</v>
      </c>
      <c r="G32488" t="inlineStr">
        <is>
          <t>Colombia</t>
        </is>
      </c>
      <c r="H32488" s="2" t="n">
        <v>45419.63796296297</v>
      </c>
      <c r="I32488" t="b">
        <v>0</v>
      </c>
      <c r="J32488" t="b">
        <v>0</v>
      </c>
      <c r="K32488" t="inlineStr">
        <is>
          <t>Colombia</t>
        </is>
      </c>
      <c r="L32488" t="inlineStr"/>
      <c r="M32488" t="inlineStr"/>
      <c r="N32488" t="inlineStr"/>
      <c r="O32488" t="inlineStr">
        <is>
          <t>getfront</t>
        </is>
      </c>
      <c r="P32488" t="inlineStr">
        <is>
          <t>['spreadsheet']</t>
        </is>
      </c>
      <c r="Q32488" t="inlineStr">
        <is>
          <t>{'analyst_tools': ['spreadsheet']}</t>
        </is>
      </c>
    </row>
    <row r="32489">
      <c r="A32489" t="inlineStr">
        <is>
          <t>Senior Data Engineer</t>
        </is>
      </c>
      <c r="B32489" t="inlineStr">
        <is>
          <t>Senior Data Engineer</t>
        </is>
      </c>
      <c r="C32489" t="inlineStr">
        <is>
          <t>Rocky Hill, CT</t>
        </is>
      </c>
      <c r="D32489" t="inlineStr">
        <is>
          <t>via LinkedIn</t>
        </is>
      </c>
      <c r="E32489" t="inlineStr">
        <is>
          <t>Full-time</t>
        </is>
      </c>
      <c r="F32489" t="b">
        <v>0</v>
      </c>
      <c r="G32489" t="inlineStr">
        <is>
          <t>New York, United States</t>
        </is>
      </c>
      <c r="H32489" s="2" t="n">
        <v>45414.63165509259</v>
      </c>
      <c r="I32489" t="b">
        <v>1</v>
      </c>
      <c r="J32489" t="b">
        <v>0</v>
      </c>
      <c r="K32489" t="inlineStr">
        <is>
          <t>United States</t>
        </is>
      </c>
      <c r="L32489" t="inlineStr"/>
      <c r="M32489" t="inlineStr"/>
      <c r="N32489" t="inlineStr"/>
      <c r="O32489" t="inlineStr">
        <is>
          <t>Dice</t>
        </is>
      </c>
      <c r="P32489" t="inlineStr">
        <is>
          <t>['sql', 'python', 'aws', 'airflow']</t>
        </is>
      </c>
      <c r="Q32489" t="inlineStr">
        <is>
          <t>{'cloud': ['aws'], 'libraries': ['airflow'], 'programming': ['sql', 'python']}</t>
        </is>
      </c>
    </row>
    <row r="32490">
      <c r="A32490" t="inlineStr">
        <is>
          <t>Data Engineer</t>
        </is>
      </c>
      <c r="B32490" t="inlineStr">
        <is>
          <t>Data Engineer</t>
        </is>
      </c>
      <c r="C32490" t="inlineStr">
        <is>
          <t>Phoenix, AZ</t>
        </is>
      </c>
      <c r="D32490" t="inlineStr">
        <is>
          <t>via LinkedIn</t>
        </is>
      </c>
      <c r="E32490" t="inlineStr">
        <is>
          <t>Full-time</t>
        </is>
      </c>
      <c r="F32490" t="b">
        <v>0</v>
      </c>
      <c r="G32490" t="inlineStr">
        <is>
          <t>Texas, United States</t>
        </is>
      </c>
      <c r="H32490" s="2" t="n">
        <v>45420.63208333333</v>
      </c>
      <c r="I32490" t="b">
        <v>1</v>
      </c>
      <c r="J32490" t="b">
        <v>0</v>
      </c>
      <c r="K32490" t="inlineStr">
        <is>
          <t>United States</t>
        </is>
      </c>
      <c r="L32490" t="inlineStr"/>
      <c r="M32490" t="inlineStr"/>
      <c r="N32490" t="inlineStr"/>
      <c r="O32490" t="inlineStr">
        <is>
          <t>The IT Gigs</t>
        </is>
      </c>
      <c r="P32490" t="inlineStr">
        <is>
          <t>['python', 'scala', 'sql', 'shell', 'aws', 'gcp', 'bigquery', 'spark', 'hadoop', 'phoenix', 'git', 'jenkins']</t>
        </is>
      </c>
      <c r="Q32490" t="inlineStr">
        <is>
          <t>{'cloud': ['aws', 'gcp', 'bigquery'], 'libraries': ['spark', 'hadoop'], 'other': ['git', 'jenkins'], 'programming': ['python', 'scala', 'sql', 'shell'], 'webframeworks': ['phoenix']}</t>
        </is>
      </c>
    </row>
    <row r="32491">
      <c r="A32491" t="inlineStr">
        <is>
          <t>Machine Learning Engineer</t>
        </is>
      </c>
      <c r="B32491" t="inlineStr">
        <is>
          <t>Senior Machine Learning Engineer</t>
        </is>
      </c>
      <c r="C32491" t="inlineStr">
        <is>
          <t>Tel Aviv-Yafo, Israel</t>
        </is>
      </c>
      <c r="D32491" t="inlineStr">
        <is>
          <t>via LinkedIn</t>
        </is>
      </c>
      <c r="E32491" t="inlineStr">
        <is>
          <t>Full-time</t>
        </is>
      </c>
      <c r="F32491" t="b">
        <v>0</v>
      </c>
      <c r="G32491" t="inlineStr">
        <is>
          <t>Israel</t>
        </is>
      </c>
      <c r="H32491" s="2" t="n">
        <v>45420.65549768518</v>
      </c>
      <c r="I32491" t="b">
        <v>0</v>
      </c>
      <c r="J32491" t="b">
        <v>0</v>
      </c>
      <c r="K32491" t="inlineStr">
        <is>
          <t>Israel</t>
        </is>
      </c>
      <c r="L32491" t="inlineStr"/>
      <c r="M32491" t="inlineStr"/>
      <c r="N32491" t="inlineStr"/>
      <c r="O32491" t="inlineStr">
        <is>
          <t>FINQ</t>
        </is>
      </c>
      <c r="P32491" t="inlineStr">
        <is>
          <t>['python']</t>
        </is>
      </c>
      <c r="Q32491" t="inlineStr">
        <is>
          <t>{'programming': ['python']}</t>
        </is>
      </c>
    </row>
    <row r="32492">
      <c r="A32492" t="inlineStr">
        <is>
          <t>Software Engineer</t>
        </is>
      </c>
      <c r="B32492" t="inlineStr">
        <is>
          <t>Lead Cybersecurity System Engineer - Urgent Role</t>
        </is>
      </c>
      <c r="C32492" t="inlineStr">
        <is>
          <t>Rome, Metropolitan City of Rome Capital, Italy</t>
        </is>
      </c>
      <c r="D32492" t="inlineStr">
        <is>
          <t>via GrabJobs</t>
        </is>
      </c>
      <c r="E32492" t="inlineStr">
        <is>
          <t>Full-time</t>
        </is>
      </c>
      <c r="F32492" t="b">
        <v>0</v>
      </c>
      <c r="G32492" t="inlineStr">
        <is>
          <t>Italy</t>
        </is>
      </c>
      <c r="H32492" s="2" t="n">
        <v>45420.65892361111</v>
      </c>
      <c r="I32492" t="b">
        <v>0</v>
      </c>
      <c r="J32492" t="b">
        <v>0</v>
      </c>
      <c r="K32492" t="inlineStr">
        <is>
          <t>Italy</t>
        </is>
      </c>
      <c r="L32492" t="inlineStr"/>
      <c r="M32492" t="inlineStr"/>
      <c r="N32492" t="inlineStr"/>
      <c r="O32492" t="inlineStr">
        <is>
          <t>Ntt Data</t>
        </is>
      </c>
      <c r="P32492" t="inlineStr"/>
      <c r="Q32492" t="inlineStr"/>
    </row>
    <row r="32493">
      <c r="A32493" t="inlineStr">
        <is>
          <t>Data Engineer</t>
        </is>
      </c>
      <c r="B32493" t="inlineStr">
        <is>
          <t>Data Engineer (Business Intelligence)</t>
        </is>
      </c>
      <c r="C32493" t="inlineStr">
        <is>
          <t>Charlotte, NC</t>
        </is>
      </c>
      <c r="D32493" t="inlineStr">
        <is>
          <t>via LinkedIn</t>
        </is>
      </c>
      <c r="E32493" t="inlineStr">
        <is>
          <t>Full-time</t>
        </is>
      </c>
      <c r="F32493" t="b">
        <v>0</v>
      </c>
      <c r="G32493" t="inlineStr">
        <is>
          <t>Georgia</t>
        </is>
      </c>
      <c r="H32493" s="2" t="n">
        <v>45426.67482638889</v>
      </c>
      <c r="I32493" t="b">
        <v>0</v>
      </c>
      <c r="J32493" t="b">
        <v>1</v>
      </c>
      <c r="K32493" t="inlineStr">
        <is>
          <t>United States</t>
        </is>
      </c>
      <c r="L32493" t="inlineStr"/>
      <c r="M32493" t="inlineStr"/>
      <c r="N32493" t="inlineStr"/>
      <c r="O32493" t="inlineStr">
        <is>
          <t>Synechron</t>
        </is>
      </c>
      <c r="P32493" t="inlineStr">
        <is>
          <t>['sql', 'sql server', 'azure', 'aws', 'redshift', 'bigquery', 'hadoop', 'tableau', 'power bi']</t>
        </is>
      </c>
      <c r="Q32493" t="inlineStr">
        <is>
          <t>{'analyst_tools': ['tableau', 'power bi'], 'cloud': ['azure', 'aws', 'redshift', 'bigquery'], 'databases': ['sql server'], 'libraries': ['hadoop'], 'programming': ['sql']}</t>
        </is>
      </c>
    </row>
    <row r="32494">
      <c r="A32494" t="inlineStr">
        <is>
          <t>Business Analyst</t>
        </is>
      </c>
      <c r="B32494" t="inlineStr">
        <is>
          <t>AkaBI - Qlikview Consultants</t>
        </is>
      </c>
      <c r="C32494" t="inlineStr">
        <is>
          <t>Belgium</t>
        </is>
      </c>
      <c r="D32494" t="inlineStr">
        <is>
          <t>via BeBee</t>
        </is>
      </c>
      <c r="E32494" t="inlineStr">
        <is>
          <t>Full-time</t>
        </is>
      </c>
      <c r="F32494" t="b">
        <v>0</v>
      </c>
      <c r="G32494" t="inlineStr">
        <is>
          <t>Belgium</t>
        </is>
      </c>
      <c r="H32494" s="2" t="n">
        <v>45433.68362268519</v>
      </c>
      <c r="I32494" t="b">
        <v>1</v>
      </c>
      <c r="J32494" t="b">
        <v>0</v>
      </c>
      <c r="K32494" t="inlineStr">
        <is>
          <t>Belgium</t>
        </is>
      </c>
      <c r="L32494" t="inlineStr"/>
      <c r="M32494" t="inlineStr"/>
      <c r="N32494" t="inlineStr"/>
      <c r="O32494" t="inlineStr">
        <is>
          <t>AKABI</t>
        </is>
      </c>
      <c r="P32494" t="inlineStr">
        <is>
          <t>['sql', 'sql server', 'oracle']</t>
        </is>
      </c>
      <c r="Q32494" t="inlineStr">
        <is>
          <t>{'cloud': ['oracle'], 'databases': ['sql server'], 'programming': ['sql']}</t>
        </is>
      </c>
    </row>
    <row r="32495">
      <c r="A32495" t="inlineStr">
        <is>
          <t>Data Analyst</t>
        </is>
      </c>
      <c r="B32495" t="inlineStr">
        <is>
          <t>Data Analyst/business Intelligence Specialist</t>
        </is>
      </c>
      <c r="C32495" t="inlineStr">
        <is>
          <t>Linz, Austria</t>
        </is>
      </c>
      <c r="D32495" t="inlineStr">
        <is>
          <t>via BeBee</t>
        </is>
      </c>
      <c r="E32495" t="inlineStr">
        <is>
          <t>Full-time</t>
        </is>
      </c>
      <c r="F32495" t="b">
        <v>0</v>
      </c>
      <c r="G32495" t="inlineStr">
        <is>
          <t>Austria</t>
        </is>
      </c>
      <c r="H32495" s="2" t="n">
        <v>45419.64539351852</v>
      </c>
      <c r="I32495" t="b">
        <v>1</v>
      </c>
      <c r="J32495" t="b">
        <v>0</v>
      </c>
      <c r="K32495" t="inlineStr">
        <is>
          <t>Austria</t>
        </is>
      </c>
      <c r="L32495" t="inlineStr"/>
      <c r="M32495" t="inlineStr"/>
      <c r="N32495" t="inlineStr"/>
      <c r="O32495" t="inlineStr">
        <is>
          <t>Kirchdorfer Industries GmbH</t>
        </is>
      </c>
      <c r="P32495" t="inlineStr">
        <is>
          <t>['sql']</t>
        </is>
      </c>
      <c r="Q32495" t="inlineStr">
        <is>
          <t>{'programming': ['sql']}</t>
        </is>
      </c>
    </row>
    <row r="32496">
      <c r="A32496" t="inlineStr">
        <is>
          <t>Data Scientist</t>
        </is>
      </c>
      <c r="B32496" t="inlineStr">
        <is>
          <t>AI Lead Data Scientist</t>
        </is>
      </c>
      <c r="C32496" t="inlineStr">
        <is>
          <t>Anywhere</t>
        </is>
      </c>
      <c r="D32496" t="inlineStr">
        <is>
          <t>via Upwork</t>
        </is>
      </c>
      <c r="E32496" t="inlineStr">
        <is>
          <t>Contractor and Temp work</t>
        </is>
      </c>
      <c r="F32496" t="b">
        <v>1</v>
      </c>
      <c r="G32496" t="inlineStr">
        <is>
          <t>Sudan</t>
        </is>
      </c>
      <c r="H32496" s="2" t="n">
        <v>45440.68237268519</v>
      </c>
      <c r="I32496" t="b">
        <v>0</v>
      </c>
      <c r="J32496" t="b">
        <v>0</v>
      </c>
      <c r="K32496" t="inlineStr">
        <is>
          <t>Sudan</t>
        </is>
      </c>
      <c r="L32496" t="inlineStr"/>
      <c r="M32496" t="inlineStr"/>
      <c r="N32496" t="inlineStr"/>
      <c r="O32496" t="inlineStr">
        <is>
          <t>Upwork</t>
        </is>
      </c>
      <c r="P32496" t="inlineStr">
        <is>
          <t>['python', 'r']</t>
        </is>
      </c>
      <c r="Q32496" t="inlineStr">
        <is>
          <t>{'programming': ['python', 'r']}</t>
        </is>
      </c>
    </row>
    <row r="32497">
      <c r="A32497" t="inlineStr">
        <is>
          <t>Data Analyst</t>
        </is>
      </c>
      <c r="B32497" t="inlineStr">
        <is>
          <t>Carbon Data Analyst Intern</t>
        </is>
      </c>
      <c r="C32497" t="inlineStr">
        <is>
          <t>Singapore</t>
        </is>
      </c>
      <c r="D32497" t="inlineStr">
        <is>
          <t>via LinkedIn</t>
        </is>
      </c>
      <c r="E32497" t="inlineStr">
        <is>
          <t>Internship</t>
        </is>
      </c>
      <c r="F32497" t="b">
        <v>0</v>
      </c>
      <c r="G32497" t="inlineStr">
        <is>
          <t>Singapore</t>
        </is>
      </c>
      <c r="H32497" s="2" t="n">
        <v>45420.65233796297</v>
      </c>
      <c r="I32497" t="b">
        <v>0</v>
      </c>
      <c r="J32497" t="b">
        <v>0</v>
      </c>
      <c r="K32497" t="inlineStr">
        <is>
          <t>Singapore</t>
        </is>
      </c>
      <c r="L32497" t="inlineStr"/>
      <c r="M32497" t="inlineStr"/>
      <c r="N32497" t="inlineStr"/>
      <c r="O32497" t="inlineStr">
        <is>
          <t>Terrascope</t>
        </is>
      </c>
      <c r="P32497" t="inlineStr">
        <is>
          <t>['go', 'sql', 'python', 'excel']</t>
        </is>
      </c>
      <c r="Q32497" t="inlineStr">
        <is>
          <t>{'analyst_tools': ['excel'], 'programming': ['go', 'sql', 'python']}</t>
        </is>
      </c>
    </row>
    <row r="32498">
      <c r="A32498" t="inlineStr">
        <is>
          <t>Data Analyst</t>
        </is>
      </c>
      <c r="B32498" t="inlineStr">
        <is>
          <t>Analytics Engineer | ETL</t>
        </is>
      </c>
      <c r="C32498" t="inlineStr">
        <is>
          <t>Portugal</t>
        </is>
      </c>
      <c r="D32498" t="inlineStr">
        <is>
          <t>via LinkedIn</t>
        </is>
      </c>
      <c r="E32498" t="inlineStr">
        <is>
          <t>Full-time</t>
        </is>
      </c>
      <c r="F32498" t="b">
        <v>0</v>
      </c>
      <c r="G32498" t="inlineStr">
        <is>
          <t>Portugal</t>
        </is>
      </c>
      <c r="H32498" s="2" t="n">
        <v>45415.63605324074</v>
      </c>
      <c r="I32498" t="b">
        <v>1</v>
      </c>
      <c r="J32498" t="b">
        <v>0</v>
      </c>
      <c r="K32498" t="inlineStr">
        <is>
          <t>Portugal</t>
        </is>
      </c>
      <c r="L32498" t="inlineStr"/>
      <c r="M32498" t="inlineStr"/>
      <c r="N32498" t="inlineStr"/>
      <c r="O32498" t="inlineStr">
        <is>
          <t>Decskill</t>
        </is>
      </c>
      <c r="P32498" t="inlineStr">
        <is>
          <t>['sql', 'sql server', 'aws', 'azure', 'gcp', 'oracle', 'redshift', 'snowflake', 'ssis']</t>
        </is>
      </c>
      <c r="Q32498" t="inlineStr">
        <is>
          <t>{'analyst_tools': ['ssis'], 'cloud': ['aws', 'azure', 'gcp', 'oracle', 'redshift', 'snowflake'], 'databases': ['sql server'], 'programming': ['sql']}</t>
        </is>
      </c>
    </row>
    <row r="32499">
      <c r="A32499" t="inlineStr">
        <is>
          <t>Data Engineer</t>
        </is>
      </c>
      <c r="B32499" t="inlineStr">
        <is>
          <t>Data Engineer (W2 Only)</t>
        </is>
      </c>
      <c r="C32499" t="inlineStr">
        <is>
          <t>Anywhere</t>
        </is>
      </c>
      <c r="D32499" t="inlineStr">
        <is>
          <t>via LinkedIn</t>
        </is>
      </c>
      <c r="E32499" t="inlineStr">
        <is>
          <t>Full-time</t>
        </is>
      </c>
      <c r="F32499" t="b">
        <v>1</v>
      </c>
      <c r="G32499" t="inlineStr">
        <is>
          <t>Texas, United States</t>
        </is>
      </c>
      <c r="H32499" s="2" t="n">
        <v>45430.63006944444</v>
      </c>
      <c r="I32499" t="b">
        <v>1</v>
      </c>
      <c r="J32499" t="b">
        <v>0</v>
      </c>
      <c r="K32499" t="inlineStr">
        <is>
          <t>United States</t>
        </is>
      </c>
      <c r="L32499" t="inlineStr"/>
      <c r="M32499" t="inlineStr"/>
      <c r="N32499" t="inlineStr"/>
      <c r="O32499" t="inlineStr">
        <is>
          <t>Dice</t>
        </is>
      </c>
      <c r="P32499" t="inlineStr">
        <is>
          <t>['typescript', 'sql', 'postgresql', 'mysql']</t>
        </is>
      </c>
      <c r="Q32499" t="inlineStr">
        <is>
          <t>{'databases': ['postgresql', 'mysql'], 'programming': ['typescript', 'sql']}</t>
        </is>
      </c>
    </row>
    <row r="32500">
      <c r="A32500" t="inlineStr">
        <is>
          <t>Data Analyst</t>
        </is>
      </c>
      <c r="B32500" t="inlineStr">
        <is>
          <t>Data Analyst/Report Writer</t>
        </is>
      </c>
      <c r="C32500" t="inlineStr">
        <is>
          <t>Anywhere</t>
        </is>
      </c>
      <c r="D32500" t="inlineStr">
        <is>
          <t>via LinkedIn</t>
        </is>
      </c>
      <c r="E32500" t="inlineStr">
        <is>
          <t>Full-time and Contractor</t>
        </is>
      </c>
      <c r="F32500" t="b">
        <v>1</v>
      </c>
      <c r="G32500" t="inlineStr">
        <is>
          <t>Texas, United States</t>
        </is>
      </c>
      <c r="H32500" s="2" t="n">
        <v>45422.62991898148</v>
      </c>
      <c r="I32500" t="b">
        <v>1</v>
      </c>
      <c r="J32500" t="b">
        <v>0</v>
      </c>
      <c r="K32500" t="inlineStr">
        <is>
          <t>United States</t>
        </is>
      </c>
      <c r="L32500" t="inlineStr"/>
      <c r="M32500" t="inlineStr"/>
      <c r="N32500" t="inlineStr"/>
      <c r="O32500" t="inlineStr">
        <is>
          <t>Dumpa Consulting LLC</t>
        </is>
      </c>
      <c r="P32500" t="inlineStr">
        <is>
          <t>['sql', 'db2']</t>
        </is>
      </c>
      <c r="Q32500" t="inlineStr">
        <is>
          <t>{'databases': ['db2'], 'programming': ['sql']}</t>
        </is>
      </c>
    </row>
    <row r="32501">
      <c r="A32501" t="inlineStr">
        <is>
          <t>Data Analyst</t>
        </is>
      </c>
      <c r="B32501" t="inlineStr">
        <is>
          <t>RTT Data Analyst</t>
        </is>
      </c>
      <c r="C32501" t="inlineStr">
        <is>
          <t>England, UK</t>
        </is>
      </c>
      <c r="D32501" t="inlineStr">
        <is>
          <t>via Jooble</t>
        </is>
      </c>
      <c r="E32501" t="inlineStr">
        <is>
          <t>Full-time and Temp work</t>
        </is>
      </c>
      <c r="F32501" t="b">
        <v>0</v>
      </c>
      <c r="G32501" t="inlineStr">
        <is>
          <t>United Kingdom</t>
        </is>
      </c>
      <c r="H32501" s="2" t="n">
        <v>45427.63512731482</v>
      </c>
      <c r="I32501" t="b">
        <v>1</v>
      </c>
      <c r="J32501" t="b">
        <v>0</v>
      </c>
      <c r="K32501" t="inlineStr">
        <is>
          <t>United Kingdom</t>
        </is>
      </c>
      <c r="L32501" t="inlineStr"/>
      <c r="M32501" t="inlineStr"/>
      <c r="N32501" t="inlineStr"/>
      <c r="O32501" t="inlineStr">
        <is>
          <t>confidential</t>
        </is>
      </c>
      <c r="P32501" t="inlineStr">
        <is>
          <t>['word', 'excel']</t>
        </is>
      </c>
      <c r="Q32501" t="inlineStr">
        <is>
          <t>{'analyst_tools': ['word', 'excel']}</t>
        </is>
      </c>
    </row>
    <row r="32502">
      <c r="A32502" t="inlineStr">
        <is>
          <t>Data Engineer</t>
        </is>
      </c>
      <c r="B32502" t="inlineStr">
        <is>
          <t>Cloud Data Engineer (Healthcare)</t>
        </is>
      </c>
      <c r="C32502" t="inlineStr">
        <is>
          <t>Anywhere</t>
        </is>
      </c>
      <c r="D32502" t="inlineStr">
        <is>
          <t>via LinkedIn</t>
        </is>
      </c>
      <c r="E32502" t="inlineStr">
        <is>
          <t>Full-time</t>
        </is>
      </c>
      <c r="F32502" t="b">
        <v>1</v>
      </c>
      <c r="G32502" t="inlineStr">
        <is>
          <t>New York, United States</t>
        </is>
      </c>
      <c r="H32502" s="2" t="n">
        <v>45427.62946759259</v>
      </c>
      <c r="I32502" t="b">
        <v>1</v>
      </c>
      <c r="J32502" t="b">
        <v>1</v>
      </c>
      <c r="K32502" t="inlineStr">
        <is>
          <t>United States</t>
        </is>
      </c>
      <c r="L32502" t="inlineStr"/>
      <c r="M32502" t="inlineStr"/>
      <c r="N32502" t="inlineStr"/>
      <c r="O32502" t="inlineStr">
        <is>
          <t>ALOIS Solutions</t>
        </is>
      </c>
      <c r="P32502" t="inlineStr">
        <is>
          <t>['sql', 'python', 'nosql', 'scala', 'java', 'gcp', 'aws', 'azure', 'spark', 'kafka', 'jenkins', 'git']</t>
        </is>
      </c>
      <c r="Q32502" t="inlineStr">
        <is>
          <t>{'cloud': ['gcp', 'aws', 'azure'], 'libraries': ['spark', 'kafka'], 'other': ['jenkins', 'git'], 'programming': ['sql', 'python', 'nosql', 'scala', 'java']}</t>
        </is>
      </c>
    </row>
    <row r="32503">
      <c r="A32503" t="inlineStr">
        <is>
          <t>Data Scientist</t>
        </is>
      </c>
      <c r="B32503" t="inlineStr">
        <is>
          <t>Data Scientist, Privacy Hub, US</t>
        </is>
      </c>
      <c r="C32503" t="inlineStr">
        <is>
          <t>Anywhere</t>
        </is>
      </c>
      <c r="D32503" t="inlineStr">
        <is>
          <t>via LinkedIn</t>
        </is>
      </c>
      <c r="E32503" t="inlineStr">
        <is>
          <t>Full-time</t>
        </is>
      </c>
      <c r="F32503" t="b">
        <v>1</v>
      </c>
      <c r="G32503" t="inlineStr">
        <is>
          <t>Sudan</t>
        </is>
      </c>
      <c r="H32503" s="2" t="n">
        <v>45434.65605324074</v>
      </c>
      <c r="I32503" t="b">
        <v>0</v>
      </c>
      <c r="J32503" t="b">
        <v>0</v>
      </c>
      <c r="K32503" t="inlineStr">
        <is>
          <t>Sudan</t>
        </is>
      </c>
      <c r="L32503" t="inlineStr"/>
      <c r="M32503" t="inlineStr"/>
      <c r="N32503" t="inlineStr"/>
      <c r="O32503" t="inlineStr">
        <is>
          <t>Datavant</t>
        </is>
      </c>
      <c r="P32503" t="inlineStr">
        <is>
          <t>['sql', 'python', 'r']</t>
        </is>
      </c>
      <c r="Q32503" t="inlineStr">
        <is>
          <t>{'programming': ['sql', 'python', 'r']}</t>
        </is>
      </c>
    </row>
    <row r="32504">
      <c r="A32504" t="inlineStr">
        <is>
          <t>Business Analyst</t>
        </is>
      </c>
      <c r="B32504" t="inlineStr">
        <is>
          <t>Finance BI Analyst</t>
        </is>
      </c>
      <c r="C32504" t="inlineStr">
        <is>
          <t>Stockholm, Sweden</t>
        </is>
      </c>
      <c r="D32504" t="inlineStr">
        <is>
          <t>via LinkedIn</t>
        </is>
      </c>
      <c r="E32504" t="inlineStr">
        <is>
          <t>Full-time</t>
        </is>
      </c>
      <c r="F32504" t="b">
        <v>0</v>
      </c>
      <c r="G32504" t="inlineStr">
        <is>
          <t>Sweden</t>
        </is>
      </c>
      <c r="H32504" s="2" t="n">
        <v>45440.66038194444</v>
      </c>
      <c r="I32504" t="b">
        <v>1</v>
      </c>
      <c r="J32504" t="b">
        <v>0</v>
      </c>
      <c r="K32504" t="inlineStr">
        <is>
          <t>Sweden</t>
        </is>
      </c>
      <c r="L32504" t="inlineStr"/>
      <c r="M32504" t="inlineStr"/>
      <c r="N32504" t="inlineStr"/>
      <c r="O32504" t="inlineStr">
        <is>
          <t>GlobalConnect</t>
        </is>
      </c>
      <c r="P32504" t="inlineStr">
        <is>
          <t>['flow']</t>
        </is>
      </c>
      <c r="Q32504" t="inlineStr">
        <is>
          <t>{'other': ['flow']}</t>
        </is>
      </c>
    </row>
    <row r="32505">
      <c r="A32505" t="inlineStr">
        <is>
          <t>Data Scientist</t>
        </is>
      </c>
      <c r="B32505" t="inlineStr">
        <is>
          <t>Data Lakes Developer</t>
        </is>
      </c>
      <c r="C32505" t="inlineStr">
        <is>
          <t>Maharashtra</t>
        </is>
      </c>
      <c r="D32505" t="inlineStr">
        <is>
          <t>via LinkedIn</t>
        </is>
      </c>
      <c r="E32505" t="inlineStr">
        <is>
          <t>Full-time</t>
        </is>
      </c>
      <c r="F32505" t="b">
        <v>0</v>
      </c>
      <c r="G32505" t="inlineStr">
        <is>
          <t>India</t>
        </is>
      </c>
      <c r="H32505" s="2" t="n">
        <v>45440.65069444444</v>
      </c>
      <c r="I32505" t="b">
        <v>0</v>
      </c>
      <c r="J32505" t="b">
        <v>0</v>
      </c>
      <c r="K32505" t="inlineStr">
        <is>
          <t>India</t>
        </is>
      </c>
      <c r="L32505" t="inlineStr"/>
      <c r="M32505" t="inlineStr"/>
      <c r="N32505" t="inlineStr"/>
      <c r="O32505" t="inlineStr">
        <is>
          <t>Anicalls</t>
        </is>
      </c>
      <c r="P32505" t="inlineStr">
        <is>
          <t>['java', 'python', 'scala', 'aws']</t>
        </is>
      </c>
      <c r="Q32505" t="inlineStr">
        <is>
          <t>{'cloud': ['aws'], 'programming': ['java', 'python', 'scala']}</t>
        </is>
      </c>
    </row>
    <row r="32506">
      <c r="A32506" t="inlineStr">
        <is>
          <t>Data Scientist</t>
        </is>
      </c>
      <c r="B32506" t="inlineStr">
        <is>
          <t>Python Data Scientist - Artificial Intelligence</t>
        </is>
      </c>
      <c r="C32506" t="inlineStr">
        <is>
          <t>Mumbai, Maharashtra, India</t>
        </is>
      </c>
      <c r="D32506" t="inlineStr">
        <is>
          <t>via Jooble</t>
        </is>
      </c>
      <c r="E32506" t="inlineStr">
        <is>
          <t>Full-time</t>
        </is>
      </c>
      <c r="F32506" t="b">
        <v>0</v>
      </c>
      <c r="G32506" t="inlineStr">
        <is>
          <t>India</t>
        </is>
      </c>
      <c r="H32506" s="2" t="n">
        <v>45413.63741898148</v>
      </c>
      <c r="I32506" t="b">
        <v>0</v>
      </c>
      <c r="J32506" t="b">
        <v>0</v>
      </c>
      <c r="K32506" t="inlineStr">
        <is>
          <t>India</t>
        </is>
      </c>
      <c r="L32506" t="inlineStr"/>
      <c r="M32506" t="inlineStr"/>
      <c r="N32506" t="inlineStr"/>
      <c r="O32506" t="inlineStr">
        <is>
          <t>Dotflick Solutions</t>
        </is>
      </c>
      <c r="P32506" t="inlineStr">
        <is>
          <t>['python', 'jupyter', 'express']</t>
        </is>
      </c>
      <c r="Q32506" t="inlineStr">
        <is>
          <t>{'libraries': ['jupyter'], 'programming': ['python'], 'webframeworks': ['express']}</t>
        </is>
      </c>
    </row>
    <row r="32507">
      <c r="A32507" t="inlineStr">
        <is>
          <t>Senior Data Scientist</t>
        </is>
      </c>
      <c r="B32507" t="inlineStr">
        <is>
          <t>33261A- Sr Data Scientist-MATLAB, Python, Minitab</t>
        </is>
      </c>
      <c r="C32507" t="inlineStr">
        <is>
          <t>Puerto Rico</t>
        </is>
      </c>
      <c r="D32507" t="inlineStr">
        <is>
          <t>via Indeed</t>
        </is>
      </c>
      <c r="E32507" t="inlineStr">
        <is>
          <t>Full-time and Contractor</t>
        </is>
      </c>
      <c r="F32507" t="b">
        <v>0</v>
      </c>
      <c r="G32507" t="inlineStr">
        <is>
          <t>Puerto Rico</t>
        </is>
      </c>
      <c r="H32507" s="2" t="n">
        <v>45441.65422453704</v>
      </c>
      <c r="I32507" t="b">
        <v>0</v>
      </c>
      <c r="J32507" t="b">
        <v>0</v>
      </c>
      <c r="K32507" t="inlineStr">
        <is>
          <t>Puerto Rico</t>
        </is>
      </c>
      <c r="L32507" t="inlineStr">
        <is>
          <t>hour</t>
        </is>
      </c>
      <c r="M32507" t="inlineStr"/>
      <c r="N32507" t="n">
        <v>51.5</v>
      </c>
      <c r="O32507" t="inlineStr">
        <is>
          <t>BES Consulting Group, LLC</t>
        </is>
      </c>
      <c r="P32507" t="inlineStr">
        <is>
          <t>['r', 'matlab', 'sas', 'sas', 'python', 'sql', 'windows', 'word', 'excel']</t>
        </is>
      </c>
      <c r="Q32507" t="inlineStr">
        <is>
          <t>{'analyst_tools': ['sas', 'word', 'excel'], 'os': ['windows'], 'programming': ['r', 'matlab', 'sas', 'python', 'sql']}</t>
        </is>
      </c>
    </row>
    <row r="32508">
      <c r="A32508" t="inlineStr">
        <is>
          <t>Data Analyst</t>
        </is>
      </c>
      <c r="B32508" t="inlineStr">
        <is>
          <t>Data Analyst</t>
        </is>
      </c>
      <c r="C32508" t="inlineStr">
        <is>
          <t>Inverness, UK</t>
        </is>
      </c>
      <c r="D32508" t="inlineStr">
        <is>
          <t>via LinkedIn</t>
        </is>
      </c>
      <c r="E32508" t="inlineStr">
        <is>
          <t>Full-time</t>
        </is>
      </c>
      <c r="F32508" t="b">
        <v>0</v>
      </c>
      <c r="G32508" t="inlineStr">
        <is>
          <t>United Kingdom</t>
        </is>
      </c>
      <c r="H32508" s="2" t="n">
        <v>45441.64206018519</v>
      </c>
      <c r="I32508" t="b">
        <v>0</v>
      </c>
      <c r="J32508" t="b">
        <v>0</v>
      </c>
      <c r="K32508" t="inlineStr">
        <is>
          <t>United Kingdom</t>
        </is>
      </c>
      <c r="L32508" t="inlineStr"/>
      <c r="M32508" t="inlineStr"/>
      <c r="N32508" t="inlineStr"/>
      <c r="O32508" t="inlineStr">
        <is>
          <t>RSE</t>
        </is>
      </c>
      <c r="P32508" t="inlineStr">
        <is>
          <t>['go', 'excel']</t>
        </is>
      </c>
      <c r="Q32508" t="inlineStr">
        <is>
          <t>{'analyst_tools': ['excel'], 'programming': ['go']}</t>
        </is>
      </c>
    </row>
    <row r="32509">
      <c r="A32509" t="inlineStr">
        <is>
          <t>Senior Data Engineer</t>
        </is>
      </c>
      <c r="B32509" t="inlineStr">
        <is>
          <t>Senior Data Engineer</t>
        </is>
      </c>
      <c r="C32509" t="inlineStr">
        <is>
          <t>Anywhere</t>
        </is>
      </c>
      <c r="D32509" t="inlineStr">
        <is>
          <t>via Built In</t>
        </is>
      </c>
      <c r="E32509" t="inlineStr">
        <is>
          <t>Full-time</t>
        </is>
      </c>
      <c r="F32509" t="b">
        <v>1</v>
      </c>
      <c r="G32509" t="inlineStr">
        <is>
          <t>California, United States</t>
        </is>
      </c>
      <c r="H32509" s="2" t="n">
        <v>45433.62993055556</v>
      </c>
      <c r="I32509" t="b">
        <v>1</v>
      </c>
      <c r="J32509" t="b">
        <v>1</v>
      </c>
      <c r="K32509" t="inlineStr">
        <is>
          <t>United States</t>
        </is>
      </c>
      <c r="L32509" t="inlineStr">
        <is>
          <t>year</t>
        </is>
      </c>
      <c r="M32509" t="n">
        <v>152500</v>
      </c>
      <c r="N32509" t="inlineStr"/>
      <c r="O32509" t="inlineStr">
        <is>
          <t>Restaurant365</t>
        </is>
      </c>
      <c r="P32509" t="inlineStr">
        <is>
          <t>['sql', 'python', 'assembly', 'snowflake', 'bigquery', 'databricks', 'redshift', 'aws', 'gcp', 'airflow', 'flow']</t>
        </is>
      </c>
      <c r="Q32509" t="inlineStr">
        <is>
          <t>{'cloud': ['snowflake', 'bigquery', 'databricks', 'redshift', 'aws', 'gcp'], 'libraries': ['airflow'], 'other': ['flow'], 'programming': ['sql', 'python', 'assembly']}</t>
        </is>
      </c>
    </row>
    <row r="32510">
      <c r="A32510" t="inlineStr">
        <is>
          <t>Data Engineer</t>
        </is>
      </c>
      <c r="B32510" t="inlineStr">
        <is>
          <t>Data Engineer</t>
        </is>
      </c>
      <c r="C32510" t="inlineStr">
        <is>
          <t>Erlanger, KY</t>
        </is>
      </c>
      <c r="D32510" t="inlineStr">
        <is>
          <t>via ZipRecruiter</t>
        </is>
      </c>
      <c r="E32510" t="inlineStr">
        <is>
          <t>Full-time</t>
        </is>
      </c>
      <c r="F32510" t="b">
        <v>0</v>
      </c>
      <c r="G32510" t="inlineStr">
        <is>
          <t>Florida, United States</t>
        </is>
      </c>
      <c r="H32510" s="2" t="n">
        <v>45440.64788194445</v>
      </c>
      <c r="I32510" t="b">
        <v>0</v>
      </c>
      <c r="J32510" t="b">
        <v>0</v>
      </c>
      <c r="K32510" t="inlineStr">
        <is>
          <t>United States</t>
        </is>
      </c>
      <c r="L32510" t="inlineStr"/>
      <c r="M32510" t="inlineStr"/>
      <c r="N32510" t="inlineStr"/>
      <c r="O32510" t="inlineStr">
        <is>
          <t>Archer Daniels Midland</t>
        </is>
      </c>
      <c r="P32510" t="inlineStr">
        <is>
          <t>['python', 'sql', 'sql server', 'azure', 'databricks', 'oracle', 'pyspark', 'kafka', 'power bi', 'qlik', 'sap']</t>
        </is>
      </c>
      <c r="Q32510" t="inlineStr">
        <is>
          <t>{'analyst_tools': ['power bi', 'qlik', 'sap'], 'cloud': ['azure', 'databricks', 'oracle'], 'databases': ['sql server'], 'libraries': ['pyspark', 'kafka'], 'programming': ['python', 'sql']}</t>
        </is>
      </c>
    </row>
    <row r="32511">
      <c r="A32511" t="inlineStr">
        <is>
          <t>Data Analyst</t>
        </is>
      </c>
      <c r="B32511" t="inlineStr">
        <is>
          <t>HR Data Analyst Intern</t>
        </is>
      </c>
      <c r="C32511" t="inlineStr">
        <is>
          <t>Mexico</t>
        </is>
      </c>
      <c r="D32511" t="inlineStr">
        <is>
          <t>via LinkedIn</t>
        </is>
      </c>
      <c r="E32511" t="inlineStr">
        <is>
          <t>Internship</t>
        </is>
      </c>
      <c r="F32511" t="b">
        <v>0</v>
      </c>
      <c r="G32511" t="inlineStr">
        <is>
          <t>Mexico</t>
        </is>
      </c>
      <c r="H32511" s="2" t="n">
        <v>45429.63638888889</v>
      </c>
      <c r="I32511" t="b">
        <v>0</v>
      </c>
      <c r="J32511" t="b">
        <v>0</v>
      </c>
      <c r="K32511" t="inlineStr">
        <is>
          <t>Mexico</t>
        </is>
      </c>
      <c r="L32511" t="inlineStr"/>
      <c r="M32511" t="inlineStr"/>
      <c r="N32511" t="inlineStr"/>
      <c r="O32511" t="inlineStr">
        <is>
          <t>Lufthansa Group Business Services</t>
        </is>
      </c>
      <c r="P32511" t="inlineStr">
        <is>
          <t>['visual basic', 'excel']</t>
        </is>
      </c>
      <c r="Q32511" t="inlineStr">
        <is>
          <t>{'analyst_tools': ['excel'], 'programming': ['visual basic']}</t>
        </is>
      </c>
    </row>
    <row r="32512">
      <c r="A32512" t="inlineStr">
        <is>
          <t>Business Analyst</t>
        </is>
      </c>
      <c r="B32512" t="inlineStr">
        <is>
          <t>Business Analyst II (Senior Associate) - Data Analytics and...</t>
        </is>
      </c>
      <c r="C32512" t="inlineStr">
        <is>
          <t>Maharashtra, India</t>
        </is>
      </c>
      <c r="D32512" t="inlineStr">
        <is>
          <t>via Indeed</t>
        </is>
      </c>
      <c r="E32512" t="inlineStr">
        <is>
          <t>Full-time</t>
        </is>
      </c>
      <c r="F32512" t="b">
        <v>0</v>
      </c>
      <c r="G32512" t="inlineStr">
        <is>
          <t>India</t>
        </is>
      </c>
      <c r="H32512" s="2" t="n">
        <v>45418.63789351852</v>
      </c>
      <c r="I32512" t="b">
        <v>0</v>
      </c>
      <c r="J32512" t="b">
        <v>0</v>
      </c>
      <c r="K32512" t="inlineStr">
        <is>
          <t>India</t>
        </is>
      </c>
      <c r="L32512" t="inlineStr"/>
      <c r="M32512" t="inlineStr"/>
      <c r="N32512" t="inlineStr"/>
      <c r="O32512" t="inlineStr">
        <is>
          <t>JPMorgan Chase &amp; Co</t>
        </is>
      </c>
      <c r="P32512" t="inlineStr">
        <is>
          <t>['sql', 'python', 'excel', 'tableau', 'alteryx']</t>
        </is>
      </c>
      <c r="Q32512" t="inlineStr">
        <is>
          <t>{'analyst_tools': ['excel', 'tableau', 'alteryx'], 'programming': ['sql', 'python']}</t>
        </is>
      </c>
    </row>
    <row r="32513">
      <c r="A32513" t="inlineStr">
        <is>
          <t>Data Scientist</t>
        </is>
      </c>
      <c r="B32513" t="inlineStr">
        <is>
          <t>Data Scientist</t>
        </is>
      </c>
      <c r="C32513" t="inlineStr">
        <is>
          <t>Anywhere</t>
        </is>
      </c>
      <c r="D32513" t="inlineStr">
        <is>
          <t>via LinkedIn</t>
        </is>
      </c>
      <c r="E32513" t="inlineStr">
        <is>
          <t>Full-time</t>
        </is>
      </c>
      <c r="F32513" t="b">
        <v>1</v>
      </c>
      <c r="G32513" t="inlineStr">
        <is>
          <t>Texas, United States</t>
        </is>
      </c>
      <c r="H32513" s="2" t="n">
        <v>45442.62703703704</v>
      </c>
      <c r="I32513" t="b">
        <v>0</v>
      </c>
      <c r="J32513" t="b">
        <v>0</v>
      </c>
      <c r="K32513" t="inlineStr">
        <is>
          <t>United States</t>
        </is>
      </c>
      <c r="L32513" t="inlineStr"/>
      <c r="M32513" t="inlineStr"/>
      <c r="N32513" t="inlineStr"/>
      <c r="O32513" t="inlineStr">
        <is>
          <t>Dice</t>
        </is>
      </c>
      <c r="P32513" t="inlineStr">
        <is>
          <t>['python', 'databricks', 'pyspark']</t>
        </is>
      </c>
      <c r="Q32513" t="inlineStr">
        <is>
          <t>{'cloud': ['databricks'], 'libraries': ['pyspark'], 'programming': ['python']}</t>
        </is>
      </c>
    </row>
    <row r="32514">
      <c r="A32514" t="inlineStr">
        <is>
          <t>Data Analyst</t>
        </is>
      </c>
      <c r="B32514" t="inlineStr">
        <is>
          <t>Data Analyst (Kennesaw,Plano)</t>
        </is>
      </c>
      <c r="C32514" t="inlineStr">
        <is>
          <t>Kennesaw, GA</t>
        </is>
      </c>
      <c r="D32514" t="inlineStr">
        <is>
          <t>via LinkedIn</t>
        </is>
      </c>
      <c r="E32514" t="inlineStr">
        <is>
          <t>Contractor</t>
        </is>
      </c>
      <c r="F32514" t="b">
        <v>0</v>
      </c>
      <c r="G32514" t="inlineStr">
        <is>
          <t>Florida, United States</t>
        </is>
      </c>
      <c r="H32514" s="2" t="n">
        <v>45413.6297337963</v>
      </c>
      <c r="I32514" t="b">
        <v>1</v>
      </c>
      <c r="J32514" t="b">
        <v>0</v>
      </c>
      <c r="K32514" t="inlineStr">
        <is>
          <t>United States</t>
        </is>
      </c>
      <c r="L32514" t="inlineStr"/>
      <c r="M32514" t="inlineStr"/>
      <c r="N32514" t="inlineStr"/>
      <c r="O32514" t="inlineStr">
        <is>
          <t>Experis</t>
        </is>
      </c>
      <c r="P32514" t="inlineStr">
        <is>
          <t>['sql', 'excel']</t>
        </is>
      </c>
      <c r="Q32514" t="inlineStr">
        <is>
          <t>{'analyst_tools': ['excel'], 'programming': ['sql']}</t>
        </is>
      </c>
    </row>
    <row r="32515">
      <c r="A32515" t="inlineStr">
        <is>
          <t>Cloud Engineer</t>
        </is>
      </c>
      <c r="B32515" t="inlineStr">
        <is>
          <t>Cloud &amp; DevOps / DataOps Engineer - H/F - CDI</t>
        </is>
      </c>
      <c r="C32515" t="inlineStr">
        <is>
          <t>Neuilly-sur-Seine, France</t>
        </is>
      </c>
      <c r="D32515" t="inlineStr">
        <is>
          <t>via LinkedIn</t>
        </is>
      </c>
      <c r="E32515" t="inlineStr">
        <is>
          <t>Full-time</t>
        </is>
      </c>
      <c r="F32515" t="b">
        <v>0</v>
      </c>
      <c r="G32515" t="inlineStr">
        <is>
          <t>France</t>
        </is>
      </c>
      <c r="H32515" s="2" t="n">
        <v>45425.64760416667</v>
      </c>
      <c r="I32515" t="b">
        <v>0</v>
      </c>
      <c r="J32515" t="b">
        <v>0</v>
      </c>
      <c r="K32515" t="inlineStr">
        <is>
          <t>France</t>
        </is>
      </c>
      <c r="L32515" t="inlineStr"/>
      <c r="M32515" t="inlineStr"/>
      <c r="N32515" t="inlineStr"/>
      <c r="O32515" t="inlineStr">
        <is>
          <t>Esmoz</t>
        </is>
      </c>
      <c r="P32515" t="inlineStr">
        <is>
          <t>['docker', 'kubernetes', 'terraform', 'gitlab']</t>
        </is>
      </c>
      <c r="Q32515" t="inlineStr">
        <is>
          <t>{'other': ['docker', 'kubernetes', 'terraform', 'gitlab']}</t>
        </is>
      </c>
    </row>
    <row r="32516">
      <c r="A32516" t="inlineStr">
        <is>
          <t>Data Engineer</t>
        </is>
      </c>
      <c r="B32516" t="inlineStr">
        <is>
          <t>Data Engineer - Data Catalog, Metadata Management) - Local to DC...</t>
        </is>
      </c>
      <c r="C32516" t="inlineStr">
        <is>
          <t>Washington, DC</t>
        </is>
      </c>
      <c r="D32516" t="inlineStr">
        <is>
          <t>via Dice</t>
        </is>
      </c>
      <c r="E32516" t="inlineStr">
        <is>
          <t>Contractor</t>
        </is>
      </c>
      <c r="F32516" t="b">
        <v>0</v>
      </c>
      <c r="G32516" t="inlineStr">
        <is>
          <t>Georgia</t>
        </is>
      </c>
      <c r="H32516" s="2" t="n">
        <v>45432.64524305556</v>
      </c>
      <c r="I32516" t="b">
        <v>1</v>
      </c>
      <c r="J32516" t="b">
        <v>0</v>
      </c>
      <c r="K32516" t="inlineStr">
        <is>
          <t>United States</t>
        </is>
      </c>
      <c r="L32516" t="inlineStr"/>
      <c r="M32516" t="inlineStr"/>
      <c r="N32516" t="inlineStr"/>
      <c r="O32516" t="inlineStr">
        <is>
          <t>Smksoft</t>
        </is>
      </c>
      <c r="P32516" t="inlineStr">
        <is>
          <t>['sql', 'azure', 'databricks', 'pyspark', 'jira']</t>
        </is>
      </c>
      <c r="Q32516" t="inlineStr">
        <is>
          <t>{'async': ['jira'], 'cloud': ['azure', 'databricks'], 'libraries': ['pyspark'], 'programming': ['sql']}</t>
        </is>
      </c>
    </row>
    <row r="32517">
      <c r="A32517" t="inlineStr">
        <is>
          <t>Data Engineer</t>
        </is>
      </c>
      <c r="B32517" t="inlineStr">
        <is>
          <t>Data Engineer</t>
        </is>
      </c>
      <c r="C32517" t="inlineStr">
        <is>
          <t>Menlo Park, CA</t>
        </is>
      </c>
      <c r="D32517" t="inlineStr">
        <is>
          <t>via LinkedIn</t>
        </is>
      </c>
      <c r="E32517" t="inlineStr">
        <is>
          <t>Full-time</t>
        </is>
      </c>
      <c r="F32517" t="b">
        <v>0</v>
      </c>
      <c r="G32517" t="inlineStr">
        <is>
          <t>Georgia</t>
        </is>
      </c>
      <c r="H32517" s="2" t="n">
        <v>45443.66244212963</v>
      </c>
      <c r="I32517" t="b">
        <v>1</v>
      </c>
      <c r="J32517" t="b">
        <v>1</v>
      </c>
      <c r="K32517" t="inlineStr">
        <is>
          <t>United States</t>
        </is>
      </c>
      <c r="L32517" t="inlineStr"/>
      <c r="M32517" t="inlineStr"/>
      <c r="N32517" t="inlineStr"/>
      <c r="O32517" t="inlineStr">
        <is>
          <t>Dice</t>
        </is>
      </c>
      <c r="P32517" t="inlineStr"/>
      <c r="Q32517" t="inlineStr"/>
    </row>
    <row r="32518">
      <c r="A32518" t="inlineStr">
        <is>
          <t>Data Analyst</t>
        </is>
      </c>
      <c r="B32518" t="inlineStr">
        <is>
          <t>Data Analyst Risque de Crédits La Defense, France</t>
        </is>
      </c>
      <c r="C32518" t="inlineStr">
        <is>
          <t>Nanterre, France</t>
        </is>
      </c>
      <c r="D32518" t="inlineStr">
        <is>
          <t>via Jobijoba</t>
        </is>
      </c>
      <c r="E32518" t="inlineStr">
        <is>
          <t>Full-time</t>
        </is>
      </c>
      <c r="F32518" t="b">
        <v>0</v>
      </c>
      <c r="G32518" t="inlineStr">
        <is>
          <t>France</t>
        </is>
      </c>
      <c r="H32518" s="2" t="n">
        <v>45413.64797453704</v>
      </c>
      <c r="I32518" t="b">
        <v>0</v>
      </c>
      <c r="J32518" t="b">
        <v>0</v>
      </c>
      <c r="K32518" t="inlineStr">
        <is>
          <t>France</t>
        </is>
      </c>
      <c r="L32518" t="inlineStr"/>
      <c r="M32518" t="inlineStr"/>
      <c r="N32518" t="inlineStr"/>
      <c r="O32518" t="inlineStr">
        <is>
          <t>SGS Société Générale de Surveillance SA</t>
        </is>
      </c>
      <c r="P32518" t="inlineStr">
        <is>
          <t>['vba']</t>
        </is>
      </c>
      <c r="Q32518" t="inlineStr">
        <is>
          <t>{'programming': ['vba']}</t>
        </is>
      </c>
    </row>
    <row r="32519">
      <c r="A32519" t="inlineStr">
        <is>
          <t>Business Analyst</t>
        </is>
      </c>
      <c r="B32519" t="inlineStr">
        <is>
          <t>Business Intelligence Analyst</t>
        </is>
      </c>
      <c r="C32519" t="inlineStr">
        <is>
          <t>Kingston, Jamaica</t>
        </is>
      </c>
      <c r="D32519" t="inlineStr">
        <is>
          <t>via Caribbean Jobs</t>
        </is>
      </c>
      <c r="E32519" t="inlineStr">
        <is>
          <t>Full-time</t>
        </is>
      </c>
      <c r="F32519" t="b">
        <v>0</v>
      </c>
      <c r="G32519" t="inlineStr">
        <is>
          <t>Jamaica</t>
        </is>
      </c>
      <c r="H32519" s="2" t="n">
        <v>45427.66159722222</v>
      </c>
      <c r="I32519" t="b">
        <v>0</v>
      </c>
      <c r="J32519" t="b">
        <v>0</v>
      </c>
      <c r="K32519" t="inlineStr">
        <is>
          <t>Jamaica</t>
        </is>
      </c>
      <c r="L32519" t="inlineStr"/>
      <c r="M32519" t="inlineStr"/>
      <c r="N32519" t="inlineStr"/>
      <c r="O32519" t="inlineStr">
        <is>
          <t>General Accident Insurance Company</t>
        </is>
      </c>
      <c r="P32519" t="inlineStr">
        <is>
          <t>['power bi', 'excel']</t>
        </is>
      </c>
      <c r="Q32519" t="inlineStr">
        <is>
          <t>{'analyst_tools': ['power bi', 'excel']}</t>
        </is>
      </c>
    </row>
    <row r="32520">
      <c r="A32520" t="inlineStr">
        <is>
          <t>Data Analyst</t>
        </is>
      </c>
      <c r="B32520" t="inlineStr">
        <is>
          <t>Alternance - Data Analyst (H/F)</t>
        </is>
      </c>
      <c r="C32520" t="inlineStr">
        <is>
          <t>Courbevoie, France</t>
        </is>
      </c>
      <c r="D32520" t="inlineStr">
        <is>
          <t>via LinkedIn</t>
        </is>
      </c>
      <c r="E32520" t="inlineStr">
        <is>
          <t>Full-time</t>
        </is>
      </c>
      <c r="F32520" t="b">
        <v>0</v>
      </c>
      <c r="G32520" t="inlineStr">
        <is>
          <t>France</t>
        </is>
      </c>
      <c r="H32520" s="2" t="n">
        <v>45443.63959490741</v>
      </c>
      <c r="I32520" t="b">
        <v>1</v>
      </c>
      <c r="J32520" t="b">
        <v>0</v>
      </c>
      <c r="K32520" t="inlineStr">
        <is>
          <t>France</t>
        </is>
      </c>
      <c r="L32520" t="inlineStr"/>
      <c r="M32520" t="inlineStr"/>
      <c r="N32520" t="inlineStr"/>
      <c r="O32520" t="inlineStr">
        <is>
          <t>SUEZ</t>
        </is>
      </c>
      <c r="P32520" t="inlineStr">
        <is>
          <t>['power bi']</t>
        </is>
      </c>
      <c r="Q32520" t="inlineStr">
        <is>
          <t>{'analyst_tools': ['power bi']}</t>
        </is>
      </c>
    </row>
    <row r="32521">
      <c r="A32521" t="inlineStr">
        <is>
          <t>Data Scientist</t>
        </is>
      </c>
      <c r="B32521" t="inlineStr">
        <is>
          <t>Data Scientist (Azure AI Search, LLMops, Semantic Kernel)</t>
        </is>
      </c>
      <c r="C32521" t="inlineStr">
        <is>
          <t>Warsaw, Poland</t>
        </is>
      </c>
      <c r="D32521" t="inlineStr">
        <is>
          <t>via LinkedIn</t>
        </is>
      </c>
      <c r="E32521" t="inlineStr">
        <is>
          <t>Full-time</t>
        </is>
      </c>
      <c r="F32521" t="b">
        <v>0</v>
      </c>
      <c r="G32521" t="inlineStr">
        <is>
          <t>Poland</t>
        </is>
      </c>
      <c r="H32521" s="2" t="n">
        <v>45435.63572916666</v>
      </c>
      <c r="I32521" t="b">
        <v>0</v>
      </c>
      <c r="J32521" t="b">
        <v>0</v>
      </c>
      <c r="K32521" t="inlineStr">
        <is>
          <t>Poland</t>
        </is>
      </c>
      <c r="L32521" t="inlineStr"/>
      <c r="M32521" t="inlineStr"/>
      <c r="N32521" t="inlineStr"/>
      <c r="O32521" t="inlineStr">
        <is>
          <t>emagine</t>
        </is>
      </c>
      <c r="P32521" t="inlineStr">
        <is>
          <t>['python', 'c#', 'azure']</t>
        </is>
      </c>
      <c r="Q32521" t="inlineStr">
        <is>
          <t>{'cloud': ['azure'], 'programming': ['python', 'c#']}</t>
        </is>
      </c>
    </row>
    <row r="32522">
      <c r="A32522" t="inlineStr">
        <is>
          <t>Data Analyst</t>
        </is>
      </c>
      <c r="B32522" t="inlineStr">
        <is>
          <t>HMIS Reporting Analyst</t>
        </is>
      </c>
      <c r="C32522" t="inlineStr">
        <is>
          <t>Anywhere</t>
        </is>
      </c>
      <c r="D32522" t="inlineStr">
        <is>
          <t>via ZipRecruiter</t>
        </is>
      </c>
      <c r="E32522" t="inlineStr">
        <is>
          <t>Full-time</t>
        </is>
      </c>
      <c r="F32522" t="b">
        <v>1</v>
      </c>
      <c r="G32522" t="inlineStr">
        <is>
          <t>Illinois, United States</t>
        </is>
      </c>
      <c r="H32522" s="2" t="n">
        <v>45431.62695601852</v>
      </c>
      <c r="I32522" t="b">
        <v>0</v>
      </c>
      <c r="J32522" t="b">
        <v>1</v>
      </c>
      <c r="K32522" t="inlineStr">
        <is>
          <t>United States</t>
        </is>
      </c>
      <c r="L32522" t="inlineStr"/>
      <c r="M32522" t="inlineStr"/>
      <c r="N32522" t="inlineStr"/>
      <c r="O32522" t="inlineStr">
        <is>
          <t>All Chicago Making Homelessness History</t>
        </is>
      </c>
      <c r="P32522" t="inlineStr">
        <is>
          <t>['sql', 'python', 'vba', 'excel', 'word', 'powerpoint', 'outlook']</t>
        </is>
      </c>
      <c r="Q32522" t="inlineStr">
        <is>
          <t>{'analyst_tools': ['excel', 'word', 'powerpoint', 'outlook'], 'programming': ['sql', 'python', 'vba']}</t>
        </is>
      </c>
    </row>
    <row r="32523">
      <c r="A32523" t="inlineStr">
        <is>
          <t>Senior Data Scientist</t>
        </is>
      </c>
      <c r="B32523" t="inlineStr">
        <is>
          <t>Senior Track Engineer</t>
        </is>
      </c>
      <c r="C32523" t="inlineStr">
        <is>
          <t>Kariong NSW, Australia</t>
        </is>
      </c>
      <c r="D32523" t="inlineStr">
        <is>
          <t>via LinkedIn</t>
        </is>
      </c>
      <c r="E32523" t="inlineStr">
        <is>
          <t>Full-time</t>
        </is>
      </c>
      <c r="F32523" t="b">
        <v>0</v>
      </c>
      <c r="G32523" t="inlineStr">
        <is>
          <t>Australia</t>
        </is>
      </c>
      <c r="H32523" s="2" t="n">
        <v>45421.6377662037</v>
      </c>
      <c r="I32523" t="b">
        <v>0</v>
      </c>
      <c r="J32523" t="b">
        <v>0</v>
      </c>
      <c r="K32523" t="inlineStr">
        <is>
          <t>Australia</t>
        </is>
      </c>
      <c r="L32523" t="inlineStr"/>
      <c r="M32523" t="inlineStr"/>
      <c r="N32523" t="inlineStr"/>
      <c r="O32523" t="inlineStr">
        <is>
          <t>Sydney Trains</t>
        </is>
      </c>
      <c r="P32523" t="inlineStr"/>
      <c r="Q32523" t="inlineStr"/>
    </row>
    <row r="32524">
      <c r="A32524" t="inlineStr">
        <is>
          <t>Data Engineer</t>
        </is>
      </c>
      <c r="B32524" t="inlineStr">
        <is>
          <t>Data Engineer</t>
        </is>
      </c>
      <c r="C32524" t="inlineStr">
        <is>
          <t>Houston, TX</t>
        </is>
      </c>
      <c r="D32524" t="inlineStr">
        <is>
          <t>via LinkedIn</t>
        </is>
      </c>
      <c r="E32524" t="inlineStr">
        <is>
          <t>Contractor</t>
        </is>
      </c>
      <c r="F32524" t="b">
        <v>0</v>
      </c>
      <c r="G32524" t="inlineStr">
        <is>
          <t>Florida, United States</t>
        </is>
      </c>
      <c r="H32524" s="2" t="n">
        <v>45425.63537037037</v>
      </c>
      <c r="I32524" t="b">
        <v>0</v>
      </c>
      <c r="J32524" t="b">
        <v>0</v>
      </c>
      <c r="K32524" t="inlineStr">
        <is>
          <t>United States</t>
        </is>
      </c>
      <c r="L32524" t="inlineStr"/>
      <c r="M32524" t="inlineStr"/>
      <c r="N32524" t="inlineStr"/>
      <c r="O32524" t="inlineStr">
        <is>
          <t>Brooksource</t>
        </is>
      </c>
      <c r="P32524" t="inlineStr">
        <is>
          <t>['sql', 'python', 'r', 'gcp', 'azure', 'aws', 'oracle', 'tableau', 'looker', 'sap']</t>
        </is>
      </c>
      <c r="Q32524" t="inlineStr">
        <is>
          <t>{'analyst_tools': ['tableau', 'looker', 'sap'], 'cloud': ['gcp', 'azure', 'aws', 'oracle'], 'programming': ['sql', 'python', 'r']}</t>
        </is>
      </c>
    </row>
    <row r="32525">
      <c r="A32525" t="inlineStr">
        <is>
          <t>Data Scientist</t>
        </is>
      </c>
      <c r="B32525" t="inlineStr">
        <is>
          <t>Medior Data Scientist | Zachte sector, work-life balance</t>
        </is>
      </c>
      <c r="C32525" t="inlineStr">
        <is>
          <t>Zottegem, Belgium</t>
        </is>
      </c>
      <c r="D32525" t="inlineStr">
        <is>
          <t>via Indeed</t>
        </is>
      </c>
      <c r="E32525" t="inlineStr">
        <is>
          <t>Full-time</t>
        </is>
      </c>
      <c r="F32525" t="b">
        <v>0</v>
      </c>
      <c r="G32525" t="inlineStr">
        <is>
          <t>Belgium</t>
        </is>
      </c>
      <c r="H32525" s="2" t="n">
        <v>45415.64679398148</v>
      </c>
      <c r="I32525" t="b">
        <v>0</v>
      </c>
      <c r="J32525" t="b">
        <v>0</v>
      </c>
      <c r="K32525" t="inlineStr">
        <is>
          <t>Belgium</t>
        </is>
      </c>
      <c r="L32525" t="inlineStr"/>
      <c r="M32525" t="inlineStr"/>
      <c r="N32525" t="inlineStr"/>
      <c r="O32525" t="inlineStr">
        <is>
          <t>Kwery</t>
        </is>
      </c>
      <c r="P32525" t="inlineStr">
        <is>
          <t>['sql', 'python', 'r', 'rust', 'tableau']</t>
        </is>
      </c>
      <c r="Q32525" t="inlineStr">
        <is>
          <t>{'analyst_tools': ['tableau'], 'programming': ['sql', 'python', 'r', 'rust']}</t>
        </is>
      </c>
    </row>
    <row r="32526">
      <c r="A32526" t="inlineStr">
        <is>
          <t>Business Analyst</t>
        </is>
      </c>
      <c r="B32526" t="inlineStr">
        <is>
          <t>Accounting to Reporting Senior Analyst</t>
        </is>
      </c>
      <c r="C32526" t="inlineStr">
        <is>
          <t>Montevideo, Montevideo Department, Uruguay</t>
        </is>
      </c>
      <c r="D32526" t="inlineStr">
        <is>
          <t>via BeBee Uruguay</t>
        </is>
      </c>
      <c r="E32526" t="inlineStr">
        <is>
          <t>Temp work</t>
        </is>
      </c>
      <c r="F32526" t="b">
        <v>0</v>
      </c>
      <c r="G32526" t="inlineStr">
        <is>
          <t>Uruguay</t>
        </is>
      </c>
      <c r="H32526" s="2" t="n">
        <v>45435.69493055555</v>
      </c>
      <c r="I32526" t="b">
        <v>1</v>
      </c>
      <c r="J32526" t="b">
        <v>0</v>
      </c>
      <c r="K32526" t="inlineStr">
        <is>
          <t>Uruguay</t>
        </is>
      </c>
      <c r="L32526" t="inlineStr"/>
      <c r="M32526" t="inlineStr"/>
      <c r="N32526" t="inlineStr"/>
      <c r="O32526" t="inlineStr">
        <is>
          <t>Syngenta Crop Protection</t>
        </is>
      </c>
      <c r="P32526" t="inlineStr">
        <is>
          <t>['sap']</t>
        </is>
      </c>
      <c r="Q32526" t="inlineStr">
        <is>
          <t>{'analyst_tools': ['sap']}</t>
        </is>
      </c>
    </row>
    <row r="32527">
      <c r="A32527" t="inlineStr">
        <is>
          <t>Data Analyst</t>
        </is>
      </c>
      <c r="B32527" t="inlineStr">
        <is>
          <t>Data Analyst</t>
        </is>
      </c>
      <c r="C32527" t="inlineStr">
        <is>
          <t>Anywhere</t>
        </is>
      </c>
      <c r="D32527" t="inlineStr">
        <is>
          <t>via LinkedIn</t>
        </is>
      </c>
      <c r="E32527" t="inlineStr">
        <is>
          <t>Full-time</t>
        </is>
      </c>
      <c r="F32527" t="b">
        <v>1</v>
      </c>
      <c r="G32527" t="inlineStr">
        <is>
          <t>Argentina</t>
        </is>
      </c>
      <c r="H32527" s="2" t="n">
        <v>45428.63554398148</v>
      </c>
      <c r="I32527" t="b">
        <v>1</v>
      </c>
      <c r="J32527" t="b">
        <v>0</v>
      </c>
      <c r="K32527" t="inlineStr">
        <is>
          <t>Argentina</t>
        </is>
      </c>
      <c r="L32527" t="inlineStr"/>
      <c r="M32527" t="inlineStr"/>
      <c r="N32527" t="inlineStr"/>
      <c r="O32527" t="inlineStr">
        <is>
          <t>Virtustant</t>
        </is>
      </c>
      <c r="P32527" t="inlineStr">
        <is>
          <t>['sheets']</t>
        </is>
      </c>
      <c r="Q32527" t="inlineStr">
        <is>
          <t>{'analyst_tools': ['sheets']}</t>
        </is>
      </c>
    </row>
    <row r="32528">
      <c r="A32528" t="inlineStr">
        <is>
          <t>Data Analyst</t>
        </is>
      </c>
      <c r="B32528" t="inlineStr">
        <is>
          <t>Alternant Digital Data Analyst H/F H/F</t>
        </is>
      </c>
      <c r="C32528" t="inlineStr">
        <is>
          <t>Sciecq, France</t>
        </is>
      </c>
      <c r="D32528" t="inlineStr">
        <is>
          <t>via BeBee</t>
        </is>
      </c>
      <c r="E32528" t="inlineStr">
        <is>
          <t>Full-time</t>
        </is>
      </c>
      <c r="F32528" t="b">
        <v>0</v>
      </c>
      <c r="G32528" t="inlineStr">
        <is>
          <t>France</t>
        </is>
      </c>
      <c r="H32528" s="2" t="n">
        <v>45420.65454861111</v>
      </c>
      <c r="I32528" t="b">
        <v>0</v>
      </c>
      <c r="J32528" t="b">
        <v>0</v>
      </c>
      <c r="K32528" t="inlineStr">
        <is>
          <t>France</t>
        </is>
      </c>
      <c r="L32528" t="inlineStr"/>
      <c r="M32528" t="inlineStr"/>
      <c r="N32528" t="inlineStr"/>
      <c r="O32528" t="inlineStr">
        <is>
          <t>Openclassrooms</t>
        </is>
      </c>
      <c r="P32528" t="inlineStr">
        <is>
          <t>['javascript', 'java', 'react', 'node', 'git']</t>
        </is>
      </c>
      <c r="Q32528" t="inlineStr">
        <is>
          <t>{'libraries': ['react'], 'other': ['git'], 'programming': ['javascript', 'java'], 'webframeworks': ['node']}</t>
        </is>
      </c>
    </row>
    <row r="32529">
      <c r="A32529" t="inlineStr">
        <is>
          <t>Senior Data Engineer</t>
        </is>
      </c>
      <c r="B32529" t="inlineStr">
        <is>
          <t>Sr. Azure Data Engineer / Lead (Remote)</t>
        </is>
      </c>
      <c r="C32529" t="inlineStr">
        <is>
          <t>Anywhere</t>
        </is>
      </c>
      <c r="D32529" t="inlineStr">
        <is>
          <t>via LinkedIn</t>
        </is>
      </c>
      <c r="E32529" t="inlineStr">
        <is>
          <t>Full-time and Temp work</t>
        </is>
      </c>
      <c r="F32529" t="b">
        <v>1</v>
      </c>
      <c r="G32529" t="inlineStr">
        <is>
          <t>Georgia</t>
        </is>
      </c>
      <c r="H32529" s="2" t="n">
        <v>45419.65020833333</v>
      </c>
      <c r="I32529" t="b">
        <v>0</v>
      </c>
      <c r="J32529" t="b">
        <v>0</v>
      </c>
      <c r="K32529" t="inlineStr">
        <is>
          <t>United States</t>
        </is>
      </c>
      <c r="L32529" t="inlineStr"/>
      <c r="M32529" t="inlineStr"/>
      <c r="N32529" t="inlineStr"/>
      <c r="O32529" t="inlineStr">
        <is>
          <t>Dice</t>
        </is>
      </c>
      <c r="P32529" t="inlineStr">
        <is>
          <t>['powershell', 'sql', 'postgresql', 'azure']</t>
        </is>
      </c>
      <c r="Q32529" t="inlineStr">
        <is>
          <t>{'cloud': ['azure'], 'databases': ['postgresql'], 'programming': ['powershell', 'sql']}</t>
        </is>
      </c>
    </row>
    <row r="32530">
      <c r="A32530" t="inlineStr">
        <is>
          <t>Software Engineer</t>
        </is>
      </c>
      <c r="B32530" t="inlineStr">
        <is>
          <t>Senior DevSecOps Engineer 2</t>
        </is>
      </c>
      <c r="C32530" t="inlineStr">
        <is>
          <t>Anywhere</t>
        </is>
      </c>
      <c r="D32530" t="inlineStr">
        <is>
          <t>via LinkedIn</t>
        </is>
      </c>
      <c r="E32530" t="inlineStr">
        <is>
          <t>Full-time</t>
        </is>
      </c>
      <c r="F32530" t="b">
        <v>1</v>
      </c>
      <c r="G32530" t="inlineStr">
        <is>
          <t>Ireland</t>
        </is>
      </c>
      <c r="H32530" s="2" t="n">
        <v>45439.63238425926</v>
      </c>
      <c r="I32530" t="b">
        <v>0</v>
      </c>
      <c r="J32530" t="b">
        <v>0</v>
      </c>
      <c r="K32530" t="inlineStr">
        <is>
          <t>Ireland</t>
        </is>
      </c>
      <c r="L32530" t="inlineStr"/>
      <c r="M32530" t="inlineStr"/>
      <c r="N32530" t="inlineStr"/>
      <c r="O32530" t="inlineStr">
        <is>
          <t>Cpl</t>
        </is>
      </c>
      <c r="P32530" t="inlineStr">
        <is>
          <t>['aws', 'azure', 'gcp', 'snowflake', 'airflow', 'spark', 'hadoop', 'gitlab', 'github', 'docker', 'ansible']</t>
        </is>
      </c>
      <c r="Q32530" t="inlineStr">
        <is>
          <t>{'cloud': ['aws', 'azure', 'gcp', 'snowflake'], 'libraries': ['airflow', 'spark', 'hadoop'], 'other': ['gitlab', 'github', 'docker', 'ansible']}</t>
        </is>
      </c>
    </row>
    <row r="32531">
      <c r="A32531" t="inlineStr">
        <is>
          <t>Data Engineer</t>
        </is>
      </c>
      <c r="B32531" t="inlineStr">
        <is>
          <t>Data Engineer</t>
        </is>
      </c>
      <c r="C32531" t="inlineStr">
        <is>
          <t>Tivoli, Metropolitan City of Rome Capital, Italy</t>
        </is>
      </c>
      <c r="D32531" t="inlineStr">
        <is>
          <t>via BeBee</t>
        </is>
      </c>
      <c r="E32531" t="inlineStr">
        <is>
          <t>Full-time</t>
        </is>
      </c>
      <c r="F32531" t="b">
        <v>0</v>
      </c>
      <c r="G32531" t="inlineStr">
        <is>
          <t>Italy</t>
        </is>
      </c>
      <c r="H32531" s="2" t="n">
        <v>45432.64211805556</v>
      </c>
      <c r="I32531" t="b">
        <v>0</v>
      </c>
      <c r="J32531" t="b">
        <v>0</v>
      </c>
      <c r="K32531" t="inlineStr">
        <is>
          <t>Italy</t>
        </is>
      </c>
      <c r="L32531" t="inlineStr"/>
      <c r="M32531" t="inlineStr"/>
      <c r="N32531" t="inlineStr"/>
      <c r="O32531" t="inlineStr">
        <is>
          <t>Assist Digital</t>
        </is>
      </c>
      <c r="P32531" t="inlineStr">
        <is>
          <t>['sql', 'nosql', 'java', 'python', 'sql server', 'oracle', 'bigquery', 'snowflake', 'gcp', 'aws', 'hadoop', 'spark', 'kafka', 'gdpr', 'ssis', 'tableau', 'power bi', 'qlik']</t>
        </is>
      </c>
      <c r="Q32531" t="inlineStr">
        <is>
          <t>{'analyst_tools': ['ssis', 'tableau', 'power bi', 'qlik'], 'cloud': ['oracle', 'bigquery', 'snowflake', 'gcp', 'aws'], 'databases': ['sql server'], 'libraries': ['hadoop', 'spark', 'kafka', 'gdpr'], 'programming': ['sql', 'nosql', 'java', 'python']}</t>
        </is>
      </c>
    </row>
    <row r="32532">
      <c r="A32532" t="inlineStr">
        <is>
          <t>Machine Learning Engineer</t>
        </is>
      </c>
      <c r="B32532" t="inlineStr">
        <is>
          <t>ML/AI Engineer</t>
        </is>
      </c>
      <c r="C32532" t="inlineStr">
        <is>
          <t>Berlin, Germany</t>
        </is>
      </c>
      <c r="D32532" t="inlineStr">
        <is>
          <t>via BeBee</t>
        </is>
      </c>
      <c r="E32532" t="inlineStr">
        <is>
          <t>Full-time</t>
        </is>
      </c>
      <c r="F32532" t="b">
        <v>0</v>
      </c>
      <c r="G32532" t="inlineStr">
        <is>
          <t>Germany</t>
        </is>
      </c>
      <c r="H32532" s="2" t="n">
        <v>45442.64545138889</v>
      </c>
      <c r="I32532" t="b">
        <v>0</v>
      </c>
      <c r="J32532" t="b">
        <v>0</v>
      </c>
      <c r="K32532" t="inlineStr">
        <is>
          <t>Germany</t>
        </is>
      </c>
      <c r="L32532" t="inlineStr"/>
      <c r="M32532" t="inlineStr"/>
      <c r="N32532" t="inlineStr"/>
      <c r="O32532" t="inlineStr">
        <is>
          <t>HelloBetter</t>
        </is>
      </c>
      <c r="P32532" t="inlineStr">
        <is>
          <t>['python', 'aws', 'azure', 'tensorflow', 'pytorch']</t>
        </is>
      </c>
      <c r="Q32532" t="inlineStr">
        <is>
          <t>{'cloud': ['aws', 'azure'], 'libraries': ['tensorflow', 'pytorch'], 'programming': ['python']}</t>
        </is>
      </c>
    </row>
    <row r="32533">
      <c r="A32533" t="inlineStr">
        <is>
          <t>Data Engineer</t>
        </is>
      </c>
      <c r="B32533" t="inlineStr">
        <is>
          <t>Data Science Engineer</t>
        </is>
      </c>
      <c r="C32533" t="inlineStr">
        <is>
          <t>Anywhere</t>
        </is>
      </c>
      <c r="D32533" t="inlineStr">
        <is>
          <t>via LinkedIn</t>
        </is>
      </c>
      <c r="E32533" t="inlineStr">
        <is>
          <t>Full-time</t>
        </is>
      </c>
      <c r="F32533" t="b">
        <v>1</v>
      </c>
      <c r="G32533" t="inlineStr">
        <is>
          <t>India</t>
        </is>
      </c>
      <c r="H32533" s="2" t="n">
        <v>45417.63300925926</v>
      </c>
      <c r="I32533" t="b">
        <v>0</v>
      </c>
      <c r="J32533" t="b">
        <v>0</v>
      </c>
      <c r="K32533" t="inlineStr">
        <is>
          <t>India</t>
        </is>
      </c>
      <c r="L32533" t="inlineStr"/>
      <c r="M32533" t="inlineStr"/>
      <c r="N32533" t="inlineStr"/>
      <c r="O32533" t="inlineStr">
        <is>
          <t>beON</t>
        </is>
      </c>
      <c r="P32533" t="inlineStr">
        <is>
          <t>['python', 'r', 'java', 'scala', 'sql', 'azure', 'aws', 'gcp', 'hadoop', 'spark', 'nltk', 'scikit-learn', 'tensorflow', 'pytorch', 'keras', 'matplotlib', 'seaborn', 'tableau', 'kubernetes', 'git', 'docker']</t>
        </is>
      </c>
      <c r="Q32533" t="inlineStr">
        <is>
          <t>{'analyst_tools': ['tableau'], 'cloud': ['azure', 'aws', 'gcp'], 'libraries': ['hadoop', 'spark', 'nltk', 'scikit-learn', 'tensorflow', 'pytorch', 'keras', 'matplotlib', 'seaborn'], 'other': ['kubernetes', 'git', 'docker'], 'programming': ['python', 'r', 'java', 'scala', 'sql']}</t>
        </is>
      </c>
    </row>
    <row r="32534">
      <c r="A32534" t="inlineStr">
        <is>
          <t>Data Engineer</t>
        </is>
      </c>
      <c r="B32534" t="inlineStr">
        <is>
          <t>SYSTEMS AND DATA ENGINEER</t>
        </is>
      </c>
      <c r="C32534" t="inlineStr">
        <is>
          <t>Baltimore, MD</t>
        </is>
      </c>
      <c r="D32534" t="inlineStr">
        <is>
          <t>via Kennedy Krieger - Kennedy Krieger Institute</t>
        </is>
      </c>
      <c r="E32534" t="inlineStr">
        <is>
          <t>Full-time</t>
        </is>
      </c>
      <c r="F32534" t="b">
        <v>0</v>
      </c>
      <c r="G32534" t="inlineStr">
        <is>
          <t>Illinois, United States</t>
        </is>
      </c>
      <c r="H32534" s="2" t="n">
        <v>45436.63</v>
      </c>
      <c r="I32534" t="b">
        <v>0</v>
      </c>
      <c r="J32534" t="b">
        <v>1</v>
      </c>
      <c r="K32534" t="inlineStr">
        <is>
          <t>United States</t>
        </is>
      </c>
      <c r="L32534" t="inlineStr"/>
      <c r="M32534" t="inlineStr"/>
      <c r="N32534" t="inlineStr"/>
      <c r="O32534" t="inlineStr">
        <is>
          <t>Kennedy Krieger Institute</t>
        </is>
      </c>
      <c r="P32534" t="inlineStr">
        <is>
          <t>['sql', 'vba', 'python', 'c#', 'sql server', 'azure', 'power bi']</t>
        </is>
      </c>
      <c r="Q32534" t="inlineStr">
        <is>
          <t>{'analyst_tools': ['power bi'], 'cloud': ['azure'], 'databases': ['sql server'], 'programming': ['sql', 'vba', 'python', 'c#']}</t>
        </is>
      </c>
    </row>
    <row r="32535">
      <c r="A32535" t="inlineStr">
        <is>
          <t>Data Analyst</t>
        </is>
      </c>
      <c r="B32535" t="inlineStr">
        <is>
          <t>Quantitative Data Analyst (National Project, Entry Level)</t>
        </is>
      </c>
      <c r="C32535" t="inlineStr">
        <is>
          <t>Singapore</t>
        </is>
      </c>
      <c r="D32535" t="inlineStr">
        <is>
          <t>via Jooble</t>
        </is>
      </c>
      <c r="E32535" t="inlineStr">
        <is>
          <t>Temp work</t>
        </is>
      </c>
      <c r="F32535" t="b">
        <v>0</v>
      </c>
      <c r="G32535" t="inlineStr">
        <is>
          <t>Singapore</t>
        </is>
      </c>
      <c r="H32535" s="2" t="n">
        <v>45443.63613425926</v>
      </c>
      <c r="I32535" t="b">
        <v>0</v>
      </c>
      <c r="J32535" t="b">
        <v>0</v>
      </c>
      <c r="K32535" t="inlineStr">
        <is>
          <t>Singapore</t>
        </is>
      </c>
      <c r="L32535" t="inlineStr"/>
      <c r="M32535" t="inlineStr"/>
      <c r="N32535" t="inlineStr"/>
      <c r="O32535" t="inlineStr">
        <is>
          <t>TRITON AI PTE. LTD.</t>
        </is>
      </c>
      <c r="P32535" t="inlineStr">
        <is>
          <t>['python', 'r', 'powerpoint', 'spss']</t>
        </is>
      </c>
      <c r="Q32535" t="inlineStr">
        <is>
          <t>{'analyst_tools': ['powerpoint', 'spss'], 'programming': ['python', 'r']}</t>
        </is>
      </c>
    </row>
    <row r="32536">
      <c r="A32536" t="inlineStr">
        <is>
          <t>Data Engineer</t>
        </is>
      </c>
      <c r="B32536" t="inlineStr">
        <is>
          <t>Data Engineer (Python Developer) Jr.-Mid Level TS/SCI with Poly...</t>
        </is>
      </c>
      <c r="C32536" t="inlineStr">
        <is>
          <t>Chantilly, VA</t>
        </is>
      </c>
      <c r="D32536" t="inlineStr">
        <is>
          <t>via ZipRecruiter</t>
        </is>
      </c>
      <c r="E32536" t="inlineStr">
        <is>
          <t>Full-time</t>
        </is>
      </c>
      <c r="F32536" t="b">
        <v>0</v>
      </c>
      <c r="G32536" t="inlineStr">
        <is>
          <t>New York, United States</t>
        </is>
      </c>
      <c r="H32536" s="2" t="n">
        <v>45441.63068287037</v>
      </c>
      <c r="I32536" t="b">
        <v>0</v>
      </c>
      <c r="J32536" t="b">
        <v>1</v>
      </c>
      <c r="K32536" t="inlineStr">
        <is>
          <t>United States</t>
        </is>
      </c>
      <c r="L32536" t="inlineStr"/>
      <c r="M32536" t="inlineStr"/>
      <c r="N32536" t="inlineStr"/>
      <c r="O32536" t="inlineStr">
        <is>
          <t>CGI</t>
        </is>
      </c>
      <c r="P32536" t="inlineStr">
        <is>
          <t>['python', 'sql', 'c', 'aws', 'flask', 'django', 'git']</t>
        </is>
      </c>
      <c r="Q32536" t="inlineStr">
        <is>
          <t>{'cloud': ['aws'], 'other': ['git'], 'programming': ['python', 'sql', 'c'], 'webframeworks': ['flask', 'django']}</t>
        </is>
      </c>
    </row>
    <row r="32537">
      <c r="A32537" t="inlineStr">
        <is>
          <t>Business Analyst</t>
        </is>
      </c>
      <c r="B32537" t="inlineStr">
        <is>
          <t>Business Analyst Data</t>
        </is>
      </c>
      <c r="C32537" t="inlineStr">
        <is>
          <t>Orlando, FL</t>
        </is>
      </c>
      <c r="D32537" t="inlineStr">
        <is>
          <t>via LinkedIn</t>
        </is>
      </c>
      <c r="E32537" t="inlineStr">
        <is>
          <t>Full-time and Temp work</t>
        </is>
      </c>
      <c r="F32537" t="b">
        <v>0</v>
      </c>
      <c r="G32537" t="inlineStr">
        <is>
          <t>Florida, United States</t>
        </is>
      </c>
      <c r="H32537" s="2" t="n">
        <v>45428.62628472222</v>
      </c>
      <c r="I32537" t="b">
        <v>0</v>
      </c>
      <c r="J32537" t="b">
        <v>1</v>
      </c>
      <c r="K32537" t="inlineStr">
        <is>
          <t>United States</t>
        </is>
      </c>
      <c r="L32537" t="inlineStr"/>
      <c r="M32537" t="inlineStr"/>
      <c r="N32537" t="inlineStr"/>
      <c r="O32537" t="inlineStr">
        <is>
          <t>Apex Systems</t>
        </is>
      </c>
      <c r="P32537" t="inlineStr">
        <is>
          <t>['excel', 'jira']</t>
        </is>
      </c>
      <c r="Q32537" t="inlineStr">
        <is>
          <t>{'analyst_tools': ['excel'], 'async': ['jira']}</t>
        </is>
      </c>
    </row>
    <row r="32538">
      <c r="A32538" t="inlineStr">
        <is>
          <t>Business Analyst</t>
        </is>
      </c>
      <c r="B32538" t="inlineStr">
        <is>
          <t>Senior Business Intelligence Analyst</t>
        </is>
      </c>
      <c r="C32538" t="inlineStr">
        <is>
          <t>Ireland</t>
        </is>
      </c>
      <c r="D32538" t="inlineStr">
        <is>
          <t>via Cpl</t>
        </is>
      </c>
      <c r="E32538" t="inlineStr">
        <is>
          <t>Contractor</t>
        </is>
      </c>
      <c r="F32538" t="b">
        <v>0</v>
      </c>
      <c r="G32538" t="inlineStr">
        <is>
          <t>Ireland</t>
        </is>
      </c>
      <c r="H32538" s="2" t="n">
        <v>45422.65434027778</v>
      </c>
      <c r="I32538" t="b">
        <v>1</v>
      </c>
      <c r="J32538" t="b">
        <v>0</v>
      </c>
      <c r="K32538" t="inlineStr">
        <is>
          <t>Ireland</t>
        </is>
      </c>
      <c r="L32538" t="inlineStr"/>
      <c r="M32538" t="inlineStr"/>
      <c r="N32538" t="inlineStr"/>
      <c r="O32538" t="inlineStr">
        <is>
          <t>Cpl</t>
        </is>
      </c>
      <c r="P32538" t="inlineStr">
        <is>
          <t>['sql', 'tableau', 'power bi']</t>
        </is>
      </c>
      <c r="Q32538" t="inlineStr">
        <is>
          <t>{'analyst_tools': ['tableau', 'power bi'], 'programming': ['sql']}</t>
        </is>
      </c>
    </row>
    <row r="32539">
      <c r="A32539" t="inlineStr">
        <is>
          <t>Data Engineer</t>
        </is>
      </c>
      <c r="B32539" t="inlineStr">
        <is>
          <t>Data Engineer</t>
        </is>
      </c>
      <c r="C32539" t="inlineStr">
        <is>
          <t>Bucharest, Romania</t>
        </is>
      </c>
      <c r="D32539" t="inlineStr">
        <is>
          <t>via LinkedIn</t>
        </is>
      </c>
      <c r="E32539" t="inlineStr">
        <is>
          <t>Full-time</t>
        </is>
      </c>
      <c r="F32539" t="b">
        <v>0</v>
      </c>
      <c r="G32539" t="inlineStr">
        <is>
          <t>Romania</t>
        </is>
      </c>
      <c r="H32539" s="2" t="n">
        <v>45432.63167824074</v>
      </c>
      <c r="I32539" t="b">
        <v>0</v>
      </c>
      <c r="J32539" t="b">
        <v>0</v>
      </c>
      <c r="K32539" t="inlineStr">
        <is>
          <t>Romania</t>
        </is>
      </c>
      <c r="L32539" t="inlineStr"/>
      <c r="M32539" t="inlineStr"/>
      <c r="N32539" t="inlineStr"/>
      <c r="O32539" t="inlineStr">
        <is>
          <t>Morningstar Sustainalytics</t>
        </is>
      </c>
      <c r="P32539" t="inlineStr">
        <is>
          <t>['python', 'mysql', 'postgresql', 'aws', 'aurora', 'airflow', 'flow']</t>
        </is>
      </c>
      <c r="Q32539" t="inlineStr">
        <is>
          <t>{'cloud': ['aws', 'aurora'], 'databases': ['mysql', 'postgresql'], 'libraries': ['airflow'], 'other': ['flow'], 'programming': ['python']}</t>
        </is>
      </c>
    </row>
    <row r="32540">
      <c r="A32540" t="inlineStr">
        <is>
          <t>Data Engineer</t>
        </is>
      </c>
      <c r="B32540" t="inlineStr">
        <is>
          <t>Data Engineer</t>
        </is>
      </c>
      <c r="C32540" t="inlineStr">
        <is>
          <t>Anywhere</t>
        </is>
      </c>
      <c r="D32540" t="inlineStr">
        <is>
          <t>via LinkedIn</t>
        </is>
      </c>
      <c r="E32540" t="inlineStr">
        <is>
          <t>Contractor</t>
        </is>
      </c>
      <c r="F32540" t="b">
        <v>1</v>
      </c>
      <c r="G32540" t="inlineStr">
        <is>
          <t>Florida, United States</t>
        </is>
      </c>
      <c r="H32540" s="2" t="n">
        <v>45441.63457175926</v>
      </c>
      <c r="I32540" t="b">
        <v>0</v>
      </c>
      <c r="J32540" t="b">
        <v>0</v>
      </c>
      <c r="K32540" t="inlineStr">
        <is>
          <t>United States</t>
        </is>
      </c>
      <c r="L32540" t="inlineStr"/>
      <c r="M32540" t="inlineStr"/>
      <c r="N32540" t="inlineStr"/>
      <c r="O32540" t="inlineStr">
        <is>
          <t>BIS Consulting, Inc. (Cisco contract)</t>
        </is>
      </c>
      <c r="P32540" t="inlineStr">
        <is>
          <t>['sql', 'python', 'snowflake', 'tableau']</t>
        </is>
      </c>
      <c r="Q32540" t="inlineStr">
        <is>
          <t>{'analyst_tools': ['tableau'], 'cloud': ['snowflake'], 'programming': ['sql', 'python']}</t>
        </is>
      </c>
    </row>
    <row r="32541">
      <c r="A32541" t="inlineStr">
        <is>
          <t>Data Analyst</t>
        </is>
      </c>
      <c r="B32541" t="inlineStr">
        <is>
          <t>Online Data Analyst (m-f-d) Germany</t>
        </is>
      </c>
      <c r="C32541" t="inlineStr">
        <is>
          <t>Anywhere</t>
        </is>
      </c>
      <c r="D32541" t="inlineStr">
        <is>
          <t>via Jooble</t>
        </is>
      </c>
      <c r="E32541" t="inlineStr">
        <is>
          <t>Temp work</t>
        </is>
      </c>
      <c r="F32541" t="b">
        <v>1</v>
      </c>
      <c r="G32541" t="inlineStr">
        <is>
          <t>Poland</t>
        </is>
      </c>
      <c r="H32541" s="2" t="n">
        <v>45422.63821759259</v>
      </c>
      <c r="I32541" t="b">
        <v>1</v>
      </c>
      <c r="J32541" t="b">
        <v>0</v>
      </c>
      <c r="K32541" t="inlineStr">
        <is>
          <t>Poland</t>
        </is>
      </c>
      <c r="L32541" t="inlineStr"/>
      <c r="M32541" t="inlineStr"/>
      <c r="N32541" t="inlineStr"/>
      <c r="O32541" t="inlineStr">
        <is>
          <t>confidential</t>
        </is>
      </c>
      <c r="P32541" t="inlineStr"/>
      <c r="Q32541" t="inlineStr"/>
    </row>
    <row r="32542">
      <c r="A32542" t="inlineStr">
        <is>
          <t>Data Analyst</t>
        </is>
      </c>
      <c r="B32542" t="inlineStr">
        <is>
          <t>Data Analyst</t>
        </is>
      </c>
      <c r="C32542" t="inlineStr">
        <is>
          <t>Bang Rak, Bangkok, Thailand</t>
        </is>
      </c>
      <c r="D32542" t="inlineStr">
        <is>
          <t>via Jobbkk.com</t>
        </is>
      </c>
      <c r="E32542" t="inlineStr">
        <is>
          <t>Full-time</t>
        </is>
      </c>
      <c r="F32542" t="b">
        <v>0</v>
      </c>
      <c r="G32542" t="inlineStr">
        <is>
          <t>Thailand</t>
        </is>
      </c>
      <c r="H32542" s="2" t="n">
        <v>45442.64849537037</v>
      </c>
      <c r="I32542" t="b">
        <v>1</v>
      </c>
      <c r="J32542" t="b">
        <v>0</v>
      </c>
      <c r="K32542" t="inlineStr">
        <is>
          <t>Thailand</t>
        </is>
      </c>
      <c r="L32542" t="inlineStr"/>
      <c r="M32542" t="inlineStr"/>
      <c r="N32542" t="inlineStr"/>
      <c r="O32542" t="inlineStr">
        <is>
          <t>บริษัท แมทเซ็นเตอร์ จำกัด</t>
        </is>
      </c>
      <c r="P32542" t="inlineStr"/>
      <c r="Q32542" t="inlineStr"/>
    </row>
    <row r="32543">
      <c r="A32543" t="inlineStr">
        <is>
          <t>Data Analyst</t>
        </is>
      </c>
      <c r="B32543" t="inlineStr">
        <is>
          <t>Client Services Data Consultant</t>
        </is>
      </c>
      <c r="C32543" t="inlineStr">
        <is>
          <t>Heredia Province, Heredia, Costa Rica</t>
        </is>
      </c>
      <c r="D32543" t="inlineStr">
        <is>
          <t>via BeBee Costa Rica</t>
        </is>
      </c>
      <c r="E32543" t="inlineStr">
        <is>
          <t>Full-time</t>
        </is>
      </c>
      <c r="F32543" t="b">
        <v>0</v>
      </c>
      <c r="G32543" t="inlineStr">
        <is>
          <t>Costa Rica</t>
        </is>
      </c>
      <c r="H32543" s="2" t="n">
        <v>45426.66892361111</v>
      </c>
      <c r="I32543" t="b">
        <v>0</v>
      </c>
      <c r="J32543" t="b">
        <v>0</v>
      </c>
      <c r="K32543" t="inlineStr">
        <is>
          <t>Costa Rica</t>
        </is>
      </c>
      <c r="L32543" t="inlineStr"/>
      <c r="M32543" t="inlineStr"/>
      <c r="N32543" t="inlineStr"/>
      <c r="O32543" t="inlineStr">
        <is>
          <t>Experian</t>
        </is>
      </c>
      <c r="P32543" t="inlineStr">
        <is>
          <t>['aws', 'tableau', 'alteryx', 'word', 'excel', 'powerpoint']</t>
        </is>
      </c>
      <c r="Q32543" t="inlineStr">
        <is>
          <t>{'analyst_tools': ['tableau', 'alteryx', 'word', 'excel', 'powerpoint'], 'cloud': ['aws']}</t>
        </is>
      </c>
    </row>
    <row r="32544">
      <c r="A32544" t="inlineStr">
        <is>
          <t>Data Scientist</t>
        </is>
      </c>
      <c r="B32544" t="inlineStr">
        <is>
          <t>Freelance Data Scientist</t>
        </is>
      </c>
      <c r="C32544" t="inlineStr">
        <is>
          <t>Jakarta, Indonesia</t>
        </is>
      </c>
      <c r="D32544" t="inlineStr">
        <is>
          <t>via Twine</t>
        </is>
      </c>
      <c r="E32544" t="inlineStr">
        <is>
          <t>Contractor</t>
        </is>
      </c>
      <c r="F32544" t="b">
        <v>0</v>
      </c>
      <c r="G32544" t="inlineStr">
        <is>
          <t>Indonesia</t>
        </is>
      </c>
      <c r="H32544" s="2" t="n">
        <v>45415.63832175926</v>
      </c>
      <c r="I32544" t="b">
        <v>0</v>
      </c>
      <c r="J32544" t="b">
        <v>0</v>
      </c>
      <c r="K32544" t="inlineStr">
        <is>
          <t>Indonesia</t>
        </is>
      </c>
      <c r="L32544" t="inlineStr"/>
      <c r="M32544" t="inlineStr"/>
      <c r="N32544" t="inlineStr"/>
      <c r="O32544" t="inlineStr">
        <is>
          <t>Twine</t>
        </is>
      </c>
      <c r="P32544" t="inlineStr"/>
      <c r="Q32544" t="inlineStr"/>
    </row>
    <row r="32545">
      <c r="A32545" t="inlineStr">
        <is>
          <t>Data Scientist</t>
        </is>
      </c>
      <c r="B32545" t="inlineStr">
        <is>
          <t>Data Scientist</t>
        </is>
      </c>
      <c r="C32545" t="inlineStr">
        <is>
          <t>Anywhere</t>
        </is>
      </c>
      <c r="D32545" t="inlineStr">
        <is>
          <t>via LinkedIn</t>
        </is>
      </c>
      <c r="E32545" t="inlineStr">
        <is>
          <t>Full-time</t>
        </is>
      </c>
      <c r="F32545" t="b">
        <v>1</v>
      </c>
      <c r="G32545" t="inlineStr">
        <is>
          <t>Texas, United States</t>
        </is>
      </c>
      <c r="H32545" s="2" t="n">
        <v>45443.62858796296</v>
      </c>
      <c r="I32545" t="b">
        <v>0</v>
      </c>
      <c r="J32545" t="b">
        <v>1</v>
      </c>
      <c r="K32545" t="inlineStr">
        <is>
          <t>United States</t>
        </is>
      </c>
      <c r="L32545" t="inlineStr"/>
      <c r="M32545" t="inlineStr"/>
      <c r="N32545" t="inlineStr"/>
      <c r="O32545" t="inlineStr">
        <is>
          <t>Dice</t>
        </is>
      </c>
      <c r="P32545" t="inlineStr"/>
      <c r="Q32545" t="inlineStr"/>
    </row>
    <row r="32546">
      <c r="A32546" t="inlineStr">
        <is>
          <t>Data Scientist</t>
        </is>
      </c>
      <c r="B32546" t="inlineStr">
        <is>
          <t>Lead Data Integration Specialist</t>
        </is>
      </c>
      <c r="C32546" t="inlineStr">
        <is>
          <t>Charlotte, NC</t>
        </is>
      </c>
      <c r="D32546" t="inlineStr">
        <is>
          <t>via LinkedIn</t>
        </is>
      </c>
      <c r="E32546" t="inlineStr">
        <is>
          <t>Full-time</t>
        </is>
      </c>
      <c r="F32546" t="b">
        <v>0</v>
      </c>
      <c r="G32546" t="inlineStr">
        <is>
          <t>Georgia</t>
        </is>
      </c>
      <c r="H32546" s="2" t="n">
        <v>45420.66231481481</v>
      </c>
      <c r="I32546" t="b">
        <v>1</v>
      </c>
      <c r="J32546" t="b">
        <v>0</v>
      </c>
      <c r="K32546" t="inlineStr">
        <is>
          <t>United States</t>
        </is>
      </c>
      <c r="L32546" t="inlineStr"/>
      <c r="M32546" t="inlineStr"/>
      <c r="N32546" t="inlineStr"/>
      <c r="O32546" t="inlineStr">
        <is>
          <t>Global Channel Management, Inc.</t>
        </is>
      </c>
      <c r="P32546" t="inlineStr">
        <is>
          <t>['oracle', 'snowflake', 'unix']</t>
        </is>
      </c>
      <c r="Q32546" t="inlineStr">
        <is>
          <t>{'cloud': ['oracle', 'snowflake'], 'os': ['unix']}</t>
        </is>
      </c>
    </row>
    <row r="32547">
      <c r="A32547" t="inlineStr">
        <is>
          <t>Data Engineer</t>
        </is>
      </c>
      <c r="B32547" t="inlineStr">
        <is>
          <t>Data &amp; AI Engagement Lead</t>
        </is>
      </c>
      <c r="C32547" t="inlineStr">
        <is>
          <t>San Francisco, CA</t>
        </is>
      </c>
      <c r="D32547" t="inlineStr">
        <is>
          <t>via LinkedIn</t>
        </is>
      </c>
      <c r="E32547" t="inlineStr">
        <is>
          <t>Full-time</t>
        </is>
      </c>
      <c r="F32547" t="b">
        <v>0</v>
      </c>
      <c r="G32547" t="inlineStr">
        <is>
          <t>California, United States</t>
        </is>
      </c>
      <c r="H32547" s="2" t="n">
        <v>45426.62581018519</v>
      </c>
      <c r="I32547" t="b">
        <v>0</v>
      </c>
      <c r="J32547" t="b">
        <v>0</v>
      </c>
      <c r="K32547" t="inlineStr">
        <is>
          <t>United States</t>
        </is>
      </c>
      <c r="L32547" t="inlineStr"/>
      <c r="M32547" t="inlineStr"/>
      <c r="N32547" t="inlineStr"/>
      <c r="O32547" t="inlineStr">
        <is>
          <t>Incedo Inc.</t>
        </is>
      </c>
      <c r="P32547" t="inlineStr">
        <is>
          <t>['c']</t>
        </is>
      </c>
      <c r="Q32547" t="inlineStr">
        <is>
          <t>{'programming': ['c']}</t>
        </is>
      </c>
    </row>
    <row r="32548">
      <c r="A32548" t="inlineStr">
        <is>
          <t>Data Engineer</t>
        </is>
      </c>
      <c r="B32548" t="inlineStr">
        <is>
          <t>Staff Data Engineer Lead</t>
        </is>
      </c>
      <c r="C32548" t="inlineStr">
        <is>
          <t>Seattle, WA</t>
        </is>
      </c>
      <c r="D32548" t="inlineStr">
        <is>
          <t>via LinkedIn</t>
        </is>
      </c>
      <c r="E32548" t="inlineStr">
        <is>
          <t>Full-time</t>
        </is>
      </c>
      <c r="F32548" t="b">
        <v>0</v>
      </c>
      <c r="G32548" t="inlineStr">
        <is>
          <t>Sudan</t>
        </is>
      </c>
      <c r="H32548" s="2" t="n">
        <v>45420.66195601852</v>
      </c>
      <c r="I32548" t="b">
        <v>0</v>
      </c>
      <c r="J32548" t="b">
        <v>1</v>
      </c>
      <c r="K32548" t="inlineStr">
        <is>
          <t>Sudan</t>
        </is>
      </c>
      <c r="L32548" t="inlineStr"/>
      <c r="M32548" t="inlineStr"/>
      <c r="N32548" t="inlineStr"/>
      <c r="O32548" t="inlineStr">
        <is>
          <t>Harnham</t>
        </is>
      </c>
      <c r="P32548" t="inlineStr">
        <is>
          <t>['python', 'aws', 'azure', 'kubernetes', 'terraform']</t>
        </is>
      </c>
      <c r="Q32548" t="inlineStr">
        <is>
          <t>{'cloud': ['aws', 'azure'], 'other': ['kubernetes', 'terraform'], 'programming': ['python']}</t>
        </is>
      </c>
    </row>
    <row r="32549">
      <c r="A32549" t="inlineStr">
        <is>
          <t>Data Analyst</t>
        </is>
      </c>
      <c r="B32549" t="inlineStr">
        <is>
          <t>Data Mining Analyst</t>
        </is>
      </c>
      <c r="C32549" t="inlineStr">
        <is>
          <t>San Juan, Puerto Rico</t>
        </is>
      </c>
      <c r="D32549" t="inlineStr">
        <is>
          <t>via LinkedIn Puerto Rico</t>
        </is>
      </c>
      <c r="E32549" t="inlineStr">
        <is>
          <t>Full-time</t>
        </is>
      </c>
      <c r="F32549" t="b">
        <v>0</v>
      </c>
      <c r="G32549" t="inlineStr">
        <is>
          <t>Puerto Rico</t>
        </is>
      </c>
      <c r="H32549" s="2" t="n">
        <v>45434.66028935185</v>
      </c>
      <c r="I32549" t="b">
        <v>0</v>
      </c>
      <c r="J32549" t="b">
        <v>0</v>
      </c>
      <c r="K32549" t="inlineStr">
        <is>
          <t>Puerto Rico</t>
        </is>
      </c>
      <c r="L32549" t="inlineStr"/>
      <c r="M32549" t="inlineStr"/>
      <c r="N32549" t="inlineStr"/>
      <c r="O32549" t="inlineStr">
        <is>
          <t>MCS Puerto Rico</t>
        </is>
      </c>
      <c r="P32549" t="inlineStr">
        <is>
          <t>['t-sql', 'python', 'sql', 'dax', 'cognos', 'tableau', 'excel', 'power bi']</t>
        </is>
      </c>
      <c r="Q32549" t="inlineStr">
        <is>
          <t>{'analyst_tools': ['dax', 'cognos', 'tableau', 'excel', 'power bi'], 'programming': ['t-sql', 'python', 'sql']}</t>
        </is>
      </c>
    </row>
    <row r="32550">
      <c r="A32550" t="inlineStr">
        <is>
          <t>Data Engineer</t>
        </is>
      </c>
      <c r="B32550" t="inlineStr">
        <is>
          <t>Data Engineer - Hadoop Ecosystem Components</t>
        </is>
      </c>
      <c r="C32550" t="inlineStr">
        <is>
          <t>Bangarapet, Karnataka, India</t>
        </is>
      </c>
      <c r="D32550" t="inlineStr">
        <is>
          <t>via LinkedIn</t>
        </is>
      </c>
      <c r="E32550" t="inlineStr">
        <is>
          <t>Full-time</t>
        </is>
      </c>
      <c r="F32550" t="b">
        <v>0</v>
      </c>
      <c r="G32550" t="inlineStr">
        <is>
          <t>India</t>
        </is>
      </c>
      <c r="H32550" s="2" t="n">
        <v>45429.63396990741</v>
      </c>
      <c r="I32550" t="b">
        <v>1</v>
      </c>
      <c r="J32550" t="b">
        <v>0</v>
      </c>
      <c r="K32550" t="inlineStr">
        <is>
          <t>India</t>
        </is>
      </c>
      <c r="L32550" t="inlineStr"/>
      <c r="M32550" t="inlineStr"/>
      <c r="N32550" t="inlineStr"/>
      <c r="O32550" t="inlineStr">
        <is>
          <t>RiskInsight Consulting Pvt Ltd</t>
        </is>
      </c>
      <c r="P32550" t="inlineStr">
        <is>
          <t>['sql', 'shell', 'python', 'hadoop', 'pyspark', 'linux', 'yarn', 'git']</t>
        </is>
      </c>
      <c r="Q32550" t="inlineStr">
        <is>
          <t>{'libraries': ['hadoop', 'pyspark'], 'os': ['linux'], 'other': ['yarn', 'git'], 'programming': ['sql', 'shell', 'python']}</t>
        </is>
      </c>
    </row>
    <row r="32551">
      <c r="A32551" t="inlineStr">
        <is>
          <t>Data Analyst</t>
        </is>
      </c>
      <c r="B32551" t="inlineStr">
        <is>
          <t>Financial Data Analyst</t>
        </is>
      </c>
      <c r="C32551" t="inlineStr">
        <is>
          <t>Anywhere</t>
        </is>
      </c>
      <c r="D32551" t="inlineStr">
        <is>
          <t>via ZipRecruiter</t>
        </is>
      </c>
      <c r="E32551" t="inlineStr">
        <is>
          <t>Contractor and Temp work</t>
        </is>
      </c>
      <c r="F32551" t="b">
        <v>1</v>
      </c>
      <c r="G32551" t="inlineStr">
        <is>
          <t>New York, United States</t>
        </is>
      </c>
      <c r="H32551" s="2" t="n">
        <v>45443.62523148148</v>
      </c>
      <c r="I32551" t="b">
        <v>0</v>
      </c>
      <c r="J32551" t="b">
        <v>0</v>
      </c>
      <c r="K32551" t="inlineStr">
        <is>
          <t>United States</t>
        </is>
      </c>
      <c r="L32551" t="inlineStr">
        <is>
          <t>hour</t>
        </is>
      </c>
      <c r="M32551" t="inlineStr"/>
      <c r="N32551" t="n">
        <v>59.78500366210938</v>
      </c>
      <c r="O32551" t="inlineStr">
        <is>
          <t>Robert Half</t>
        </is>
      </c>
      <c r="P32551" t="inlineStr">
        <is>
          <t>['sql', 'excel']</t>
        </is>
      </c>
      <c r="Q32551" t="inlineStr">
        <is>
          <t>{'analyst_tools': ['excel'], 'programming': ['sql']}</t>
        </is>
      </c>
    </row>
    <row r="32552">
      <c r="A32552" t="inlineStr">
        <is>
          <t>Data Engineer</t>
        </is>
      </c>
      <c r="B32552" t="inlineStr">
        <is>
          <t>Principal Data Engineer</t>
        </is>
      </c>
      <c r="C32552" t="inlineStr">
        <is>
          <t>New York, NY</t>
        </is>
      </c>
      <c r="D32552" t="inlineStr">
        <is>
          <t>via LinkedIn</t>
        </is>
      </c>
      <c r="E32552" t="inlineStr">
        <is>
          <t>Full-time</t>
        </is>
      </c>
      <c r="F32552" t="b">
        <v>0</v>
      </c>
      <c r="G32552" t="inlineStr">
        <is>
          <t>California, United States</t>
        </is>
      </c>
      <c r="H32552" s="2" t="n">
        <v>45422.63295138889</v>
      </c>
      <c r="I32552" t="b">
        <v>1</v>
      </c>
      <c r="J32552" t="b">
        <v>0</v>
      </c>
      <c r="K32552" t="inlineStr">
        <is>
          <t>United States</t>
        </is>
      </c>
      <c r="L32552" t="inlineStr"/>
      <c r="M32552" t="inlineStr"/>
      <c r="N32552" t="inlineStr"/>
      <c r="O32552" t="inlineStr">
        <is>
          <t>Dice</t>
        </is>
      </c>
      <c r="P32552" t="inlineStr">
        <is>
          <t>['scala', 'sql', 'python', 'databricks', 'aws', 'pyspark']</t>
        </is>
      </c>
      <c r="Q32552" t="inlineStr">
        <is>
          <t>{'cloud': ['databricks', 'aws'], 'libraries': ['pyspark'], 'programming': ['scala', 'sql', 'python']}</t>
        </is>
      </c>
    </row>
    <row r="32553">
      <c r="A32553" t="inlineStr">
        <is>
          <t>Data Scientist</t>
        </is>
      </c>
      <c r="B32553" t="inlineStr">
        <is>
          <t>Analytics Engineer</t>
        </is>
      </c>
      <c r="C32553" t="inlineStr">
        <is>
          <t>Glasgow, UK</t>
        </is>
      </c>
      <c r="D32553" t="inlineStr">
        <is>
          <t>via LinkedIn</t>
        </is>
      </c>
      <c r="E32553" t="inlineStr">
        <is>
          <t>Full-time</t>
        </is>
      </c>
      <c r="F32553" t="b">
        <v>0</v>
      </c>
      <c r="G32553" t="inlineStr">
        <is>
          <t>United Kingdom</t>
        </is>
      </c>
      <c r="H32553" s="2" t="n">
        <v>45418.64002314815</v>
      </c>
      <c r="I32553" t="b">
        <v>1</v>
      </c>
      <c r="J32553" t="b">
        <v>0</v>
      </c>
      <c r="K32553" t="inlineStr">
        <is>
          <t>United Kingdom</t>
        </is>
      </c>
      <c r="L32553" t="inlineStr"/>
      <c r="M32553" t="inlineStr"/>
      <c r="N32553" t="inlineStr"/>
      <c r="O32553" t="inlineStr">
        <is>
          <t>Phlo</t>
        </is>
      </c>
      <c r="P32553" t="inlineStr">
        <is>
          <t>['sql', 'python', 'bigquery', 'airflow', 'github', 'docker']</t>
        </is>
      </c>
      <c r="Q32553" t="inlineStr">
        <is>
          <t>{'cloud': ['bigquery'], 'libraries': ['airflow'], 'other': ['github', 'docker'], 'programming': ['sql', 'python']}</t>
        </is>
      </c>
    </row>
    <row r="32554">
      <c r="A32554" t="inlineStr">
        <is>
          <t>Data Scientist</t>
        </is>
      </c>
      <c r="B32554" t="inlineStr">
        <is>
          <t>Data Science Manager (Remote)</t>
        </is>
      </c>
      <c r="C32554" t="inlineStr">
        <is>
          <t>Anywhere</t>
        </is>
      </c>
      <c r="D32554" t="inlineStr">
        <is>
          <t>via LinkedIn</t>
        </is>
      </c>
      <c r="E32554" t="inlineStr">
        <is>
          <t>Full-time</t>
        </is>
      </c>
      <c r="F32554" t="b">
        <v>1</v>
      </c>
      <c r="G32554" t="inlineStr">
        <is>
          <t>United Kingdom</t>
        </is>
      </c>
      <c r="H32554" s="2" t="n">
        <v>45435.65</v>
      </c>
      <c r="I32554" t="b">
        <v>0</v>
      </c>
      <c r="J32554" t="b">
        <v>0</v>
      </c>
      <c r="K32554" t="inlineStr">
        <is>
          <t>United Kingdom</t>
        </is>
      </c>
      <c r="L32554" t="inlineStr"/>
      <c r="M32554" t="inlineStr"/>
      <c r="N32554" t="inlineStr"/>
      <c r="O32554" t="inlineStr">
        <is>
          <t>RemoteWorker UK</t>
        </is>
      </c>
      <c r="P32554" t="inlineStr">
        <is>
          <t>['python', 'r']</t>
        </is>
      </c>
      <c r="Q32554" t="inlineStr">
        <is>
          <t>{'programming': ['python', 'r']}</t>
        </is>
      </c>
    </row>
    <row r="32555">
      <c r="A32555" t="inlineStr">
        <is>
          <t>Senior Data Engineer</t>
        </is>
      </c>
      <c r="B32555" t="inlineStr">
        <is>
          <t>Senior Data Engineer</t>
        </is>
      </c>
      <c r="C32555" t="inlineStr">
        <is>
          <t>Anywhere</t>
        </is>
      </c>
      <c r="D32555" t="inlineStr">
        <is>
          <t>via LinkedIn</t>
        </is>
      </c>
      <c r="E32555" t="inlineStr">
        <is>
          <t>Full-time</t>
        </is>
      </c>
      <c r="F32555" t="b">
        <v>1</v>
      </c>
      <c r="G32555" t="inlineStr">
        <is>
          <t>Costa Rica</t>
        </is>
      </c>
      <c r="H32555" s="2" t="n">
        <v>45428.6528587963</v>
      </c>
      <c r="I32555" t="b">
        <v>1</v>
      </c>
      <c r="J32555" t="b">
        <v>0</v>
      </c>
      <c r="K32555" t="inlineStr">
        <is>
          <t>Costa Rica</t>
        </is>
      </c>
      <c r="L32555" t="inlineStr"/>
      <c r="M32555" t="inlineStr"/>
      <c r="N32555" t="inlineStr"/>
      <c r="O32555" t="inlineStr">
        <is>
          <t>Provectus</t>
        </is>
      </c>
      <c r="P32555" t="inlineStr">
        <is>
          <t>['python', 'sql', 'aws', 'gcp', 'azure', 'snowflake', 'databricks', 'kafka', 'airflow', 'spark', 'power bi', 'looker', 'tableau', 'terraform', 'flow']</t>
        </is>
      </c>
      <c r="Q32555" t="inlineStr">
        <is>
          <t>{'analyst_tools': ['power bi', 'looker', 'tableau'], 'cloud': ['aws', 'gcp', 'azure', 'snowflake', 'databricks'], 'libraries': ['kafka', 'airflow', 'spark'], 'other': ['terraform', 'flow'], 'programming': ['python', 'sql']}</t>
        </is>
      </c>
    </row>
    <row r="32556">
      <c r="A32556" t="inlineStr">
        <is>
          <t>Data Engineer</t>
        </is>
      </c>
      <c r="B32556" t="inlineStr">
        <is>
          <t>Lead Data Engineer - DataLake &amp; Pipeline</t>
        </is>
      </c>
      <c r="C32556" t="inlineStr">
        <is>
          <t>Chennai, Tamil Nadu, India</t>
        </is>
      </c>
      <c r="D32556" t="inlineStr">
        <is>
          <t>via LinkedIn</t>
        </is>
      </c>
      <c r="E32556" t="inlineStr">
        <is>
          <t>Full-time</t>
        </is>
      </c>
      <c r="F32556" t="b">
        <v>0</v>
      </c>
      <c r="G32556" t="inlineStr">
        <is>
          <t>India</t>
        </is>
      </c>
      <c r="H32556" s="2" t="n">
        <v>45421.63583333333</v>
      </c>
      <c r="I32556" t="b">
        <v>1</v>
      </c>
      <c r="J32556" t="b">
        <v>0</v>
      </c>
      <c r="K32556" t="inlineStr">
        <is>
          <t>India</t>
        </is>
      </c>
      <c r="L32556" t="inlineStr"/>
      <c r="M32556" t="inlineStr"/>
      <c r="N32556" t="inlineStr"/>
      <c r="O32556" t="inlineStr">
        <is>
          <t>Nilasu consulting</t>
        </is>
      </c>
      <c r="P32556" t="inlineStr">
        <is>
          <t>['sql', 'mongodb', 'mongodb', 'sql server', 'postgresql', 'dynamodb', 'databricks', 'snowflake', 'azure', 'aws', 'kafka', 'airflow', 'tableau', 'power bi', 'github', 'gitlab']</t>
        </is>
      </c>
      <c r="Q32556" t="inlineStr">
        <is>
          <t>{'analyst_tools': ['tableau', 'power bi'], 'cloud': ['databricks', 'snowflake', 'azure', 'aws'], 'databases': ['mongodb', 'sql server', 'postgresql', 'dynamodb'], 'libraries': ['kafka', 'airflow'], 'other': ['github', 'gitlab'], 'programming': ['sql', 'mongodb']}</t>
        </is>
      </c>
    </row>
    <row r="32557">
      <c r="A32557" t="inlineStr">
        <is>
          <t>Data Analyst</t>
        </is>
      </c>
      <c r="B32557" t="inlineStr">
        <is>
          <t>Junior Data Analyst Remote</t>
        </is>
      </c>
      <c r="C32557" t="inlineStr">
        <is>
          <t>Anywhere</t>
        </is>
      </c>
      <c r="D32557" t="inlineStr">
        <is>
          <t>via LinkedIn</t>
        </is>
      </c>
      <c r="E32557" t="inlineStr">
        <is>
          <t>Full-time</t>
        </is>
      </c>
      <c r="F32557" t="b">
        <v>1</v>
      </c>
      <c r="G32557" t="inlineStr">
        <is>
          <t>United Kingdom</t>
        </is>
      </c>
      <c r="H32557" s="2" t="n">
        <v>45442.64939814815</v>
      </c>
      <c r="I32557" t="b">
        <v>1</v>
      </c>
      <c r="J32557" t="b">
        <v>0</v>
      </c>
      <c r="K32557" t="inlineStr">
        <is>
          <t>United Kingdom</t>
        </is>
      </c>
      <c r="L32557" t="inlineStr"/>
      <c r="M32557" t="inlineStr"/>
      <c r="N32557" t="inlineStr"/>
      <c r="O32557" t="inlineStr">
        <is>
          <t>RemoteWorker UK</t>
        </is>
      </c>
      <c r="P32557" t="inlineStr">
        <is>
          <t>['excel', 'power bi']</t>
        </is>
      </c>
      <c r="Q32557" t="inlineStr">
        <is>
          <t>{'analyst_tools': ['excel', 'power bi']}</t>
        </is>
      </c>
    </row>
    <row r="32558">
      <c r="A32558" t="inlineStr">
        <is>
          <t>Data Scientist</t>
        </is>
      </c>
      <c r="B32558" t="inlineStr">
        <is>
          <t>Data Scientist- remote</t>
        </is>
      </c>
      <c r="C32558" t="inlineStr">
        <is>
          <t>Anywhere</t>
        </is>
      </c>
      <c r="D32558" t="inlineStr">
        <is>
          <t>via LinkedIn</t>
        </is>
      </c>
      <c r="E32558" t="inlineStr">
        <is>
          <t>Full-time</t>
        </is>
      </c>
      <c r="F32558" t="b">
        <v>1</v>
      </c>
      <c r="G32558" t="inlineStr">
        <is>
          <t>Czechia</t>
        </is>
      </c>
      <c r="H32558" s="2" t="n">
        <v>45420.63916666667</v>
      </c>
      <c r="I32558" t="b">
        <v>0</v>
      </c>
      <c r="J32558" t="b">
        <v>0</v>
      </c>
      <c r="K32558" t="inlineStr">
        <is>
          <t>Czechia</t>
        </is>
      </c>
      <c r="L32558" t="inlineStr"/>
      <c r="M32558" t="inlineStr"/>
      <c r="N32558" t="inlineStr"/>
      <c r="O32558" t="inlineStr">
        <is>
          <t>Quadient</t>
        </is>
      </c>
      <c r="P32558" t="inlineStr">
        <is>
          <t>['python', 'r', 'sql', 'flow']</t>
        </is>
      </c>
      <c r="Q32558" t="inlineStr">
        <is>
          <t>{'other': ['flow'], 'programming': ['python', 'r', 'sql']}</t>
        </is>
      </c>
    </row>
    <row r="32559">
      <c r="A32559" t="inlineStr">
        <is>
          <t>Data Engineer</t>
        </is>
      </c>
      <c r="B32559" t="inlineStr">
        <is>
          <t>Need Azure Data Engineer Lead / Architect (REMOTE)</t>
        </is>
      </c>
      <c r="C32559" t="inlineStr">
        <is>
          <t>Anywhere</t>
        </is>
      </c>
      <c r="D32559" t="inlineStr">
        <is>
          <t>via LinkedIn</t>
        </is>
      </c>
      <c r="E32559" t="inlineStr">
        <is>
          <t>Full-time</t>
        </is>
      </c>
      <c r="F32559" t="b">
        <v>1</v>
      </c>
      <c r="G32559" t="inlineStr">
        <is>
          <t>California, United States</t>
        </is>
      </c>
      <c r="H32559" s="2" t="n">
        <v>45441.63178240741</v>
      </c>
      <c r="I32559" t="b">
        <v>1</v>
      </c>
      <c r="J32559" t="b">
        <v>0</v>
      </c>
      <c r="K32559" t="inlineStr">
        <is>
          <t>United States</t>
        </is>
      </c>
      <c r="L32559" t="inlineStr"/>
      <c r="M32559" t="inlineStr"/>
      <c r="N32559" t="inlineStr"/>
      <c r="O32559" t="inlineStr">
        <is>
          <t>Dice</t>
        </is>
      </c>
      <c r="P32559" t="inlineStr">
        <is>
          <t>['python', 'sql', 'azure', 'databricks', 'snowflake', 'gitlab', 'jira']</t>
        </is>
      </c>
      <c r="Q32559" t="inlineStr">
        <is>
          <t>{'async': ['jira'], 'cloud': ['azure', 'databricks', 'snowflake'], 'other': ['gitlab'], 'programming': ['python', 'sql']}</t>
        </is>
      </c>
    </row>
    <row r="32560">
      <c r="A32560" t="inlineStr">
        <is>
          <t>Data Analyst</t>
        </is>
      </c>
      <c r="B32560" t="inlineStr">
        <is>
          <t>Data Analyst</t>
        </is>
      </c>
      <c r="C32560" t="inlineStr">
        <is>
          <t>Anywhere</t>
        </is>
      </c>
      <c r="D32560" t="inlineStr">
        <is>
          <t>via LinkedIn Uruguay</t>
        </is>
      </c>
      <c r="E32560" t="inlineStr">
        <is>
          <t>Full-time</t>
        </is>
      </c>
      <c r="F32560" t="b">
        <v>1</v>
      </c>
      <c r="G32560" t="inlineStr">
        <is>
          <t>Uruguay</t>
        </is>
      </c>
      <c r="H32560" s="2" t="n">
        <v>45419.65347222222</v>
      </c>
      <c r="I32560" t="b">
        <v>1</v>
      </c>
      <c r="J32560" t="b">
        <v>0</v>
      </c>
      <c r="K32560" t="inlineStr">
        <is>
          <t>Uruguay</t>
        </is>
      </c>
      <c r="L32560" t="inlineStr"/>
      <c r="M32560" t="inlineStr"/>
      <c r="N32560" t="inlineStr"/>
      <c r="O32560" t="inlineStr">
        <is>
          <t>Javy Coffee</t>
        </is>
      </c>
      <c r="P32560" t="inlineStr">
        <is>
          <t>['planner']</t>
        </is>
      </c>
      <c r="Q32560" t="inlineStr">
        <is>
          <t>{'async': ['planner']}</t>
        </is>
      </c>
    </row>
    <row r="32561">
      <c r="A32561" t="inlineStr">
        <is>
          <t>Data Engineer</t>
        </is>
      </c>
      <c r="B32561" t="inlineStr">
        <is>
          <t>Google Cloud Platform Data Engineer</t>
        </is>
      </c>
      <c r="C32561" t="inlineStr">
        <is>
          <t>Phoenix, AZ</t>
        </is>
      </c>
      <c r="D32561" t="inlineStr">
        <is>
          <t>via LinkedIn</t>
        </is>
      </c>
      <c r="E32561" t="inlineStr">
        <is>
          <t>Full-time</t>
        </is>
      </c>
      <c r="F32561" t="b">
        <v>0</v>
      </c>
      <c r="G32561" t="inlineStr">
        <is>
          <t>New York, United States</t>
        </is>
      </c>
      <c r="H32561" s="2" t="n">
        <v>45442.64071759259</v>
      </c>
      <c r="I32561" t="b">
        <v>1</v>
      </c>
      <c r="J32561" t="b">
        <v>0</v>
      </c>
      <c r="K32561" t="inlineStr">
        <is>
          <t>United States</t>
        </is>
      </c>
      <c r="L32561" t="inlineStr"/>
      <c r="M32561" t="inlineStr"/>
      <c r="N32561" t="inlineStr"/>
      <c r="O32561" t="inlineStr">
        <is>
          <t>Dice</t>
        </is>
      </c>
      <c r="P32561" t="inlineStr">
        <is>
          <t>['sql', 'python', 'java', 'bigquery', 'pyspark', 'airflow', 'phoenix', 'flow']</t>
        </is>
      </c>
      <c r="Q32561" t="inlineStr">
        <is>
          <t>{'cloud': ['bigquery'], 'libraries': ['pyspark', 'airflow'], 'other': ['flow'], 'programming': ['sql', 'python', 'java'], 'webframeworks': ['phoenix']}</t>
        </is>
      </c>
    </row>
    <row r="32562">
      <c r="A32562" t="inlineStr">
        <is>
          <t>Software Engineer</t>
        </is>
      </c>
      <c r="B32562" t="inlineStr">
        <is>
          <t>Technical Software Support Engineer - LATAM</t>
        </is>
      </c>
      <c r="C32562" t="inlineStr">
        <is>
          <t>Mexico City, CDMX, Mexico</t>
        </is>
      </c>
      <c r="D32562" t="inlineStr">
        <is>
          <t>via Hitachi - Careers</t>
        </is>
      </c>
      <c r="E32562" t="inlineStr">
        <is>
          <t>Full-time</t>
        </is>
      </c>
      <c r="F32562" t="b">
        <v>0</v>
      </c>
      <c r="G32562" t="inlineStr">
        <is>
          <t>Mexico</t>
        </is>
      </c>
      <c r="H32562" s="2" t="n">
        <v>45435.65090277778</v>
      </c>
      <c r="I32562" t="b">
        <v>0</v>
      </c>
      <c r="J32562" t="b">
        <v>0</v>
      </c>
      <c r="K32562" t="inlineStr">
        <is>
          <t>Mexico</t>
        </is>
      </c>
      <c r="L32562" t="inlineStr"/>
      <c r="M32562" t="inlineStr"/>
      <c r="N32562" t="inlineStr"/>
      <c r="O32562" t="inlineStr">
        <is>
          <t>Hitachi Careers</t>
        </is>
      </c>
      <c r="P32562" t="inlineStr">
        <is>
          <t>['java', 'html', 'mysql', 'oracle', 'linux', 'windows']</t>
        </is>
      </c>
      <c r="Q32562" t="inlineStr">
        <is>
          <t>{'cloud': ['oracle'], 'databases': ['mysql'], 'os': ['linux', 'windows'], 'programming': ['java', 'html']}</t>
        </is>
      </c>
    </row>
    <row r="32563">
      <c r="A32563" t="inlineStr">
        <is>
          <t>Data Scientist</t>
        </is>
      </c>
      <c r="B32563" t="inlineStr">
        <is>
          <t>Pncpl Data Scientist</t>
        </is>
      </c>
      <c r="C32563" t="inlineStr">
        <is>
          <t>Remote, OR</t>
        </is>
      </c>
      <c r="D32563" t="inlineStr">
        <is>
          <t>via ZipRecruiter</t>
        </is>
      </c>
      <c r="E32563" t="inlineStr">
        <is>
          <t>Full-time</t>
        </is>
      </c>
      <c r="F32563" t="b">
        <v>0</v>
      </c>
      <c r="G32563" t="inlineStr">
        <is>
          <t>California, United States</t>
        </is>
      </c>
      <c r="H32563" s="2" t="n">
        <v>45440.62854166667</v>
      </c>
      <c r="I32563" t="b">
        <v>0</v>
      </c>
      <c r="J32563" t="b">
        <v>0</v>
      </c>
      <c r="K32563" t="inlineStr">
        <is>
          <t>United States</t>
        </is>
      </c>
      <c r="L32563" t="inlineStr"/>
      <c r="M32563" t="inlineStr"/>
      <c r="N32563" t="inlineStr"/>
      <c r="O32563" t="inlineStr">
        <is>
          <t>AVITRU</t>
        </is>
      </c>
      <c r="P32563" t="inlineStr"/>
      <c r="Q32563" t="inlineStr"/>
    </row>
    <row r="32564">
      <c r="A32564" t="inlineStr">
        <is>
          <t>Data Engineer</t>
        </is>
      </c>
      <c r="B32564" t="inlineStr">
        <is>
          <t>Data Engineer</t>
        </is>
      </c>
      <c r="C32564" t="inlineStr">
        <is>
          <t>Lahore, Pakistan</t>
        </is>
      </c>
      <c r="D32564" t="inlineStr">
        <is>
          <t>via LinkedIn</t>
        </is>
      </c>
      <c r="E32564" t="inlineStr">
        <is>
          <t>Full-time</t>
        </is>
      </c>
      <c r="F32564" t="b">
        <v>0</v>
      </c>
      <c r="G32564" t="inlineStr">
        <is>
          <t>Pakistan</t>
        </is>
      </c>
      <c r="H32564" s="2" t="n">
        <v>45422.64100694445</v>
      </c>
      <c r="I32564" t="b">
        <v>0</v>
      </c>
      <c r="J32564" t="b">
        <v>0</v>
      </c>
      <c r="K32564" t="inlineStr">
        <is>
          <t>Pakistan</t>
        </is>
      </c>
      <c r="L32564" t="inlineStr"/>
      <c r="M32564" t="inlineStr"/>
      <c r="N32564" t="inlineStr"/>
      <c r="O32564" t="inlineStr">
        <is>
          <t>Vartana</t>
        </is>
      </c>
      <c r="P32564" t="inlineStr">
        <is>
          <t>['sql', 'nosql', 'redis', 'aws', 'snowflake', 'databricks', 'spark', 'airflow', 'looker', 'tableau']</t>
        </is>
      </c>
      <c r="Q32564" t="inlineStr">
        <is>
          <t>{'analyst_tools': ['looker', 'tableau'], 'cloud': ['aws', 'snowflake', 'databricks'], 'databases': ['redis'], 'libraries': ['spark', 'airflow'], 'programming': ['sql', 'nosql']}</t>
        </is>
      </c>
    </row>
    <row r="32565">
      <c r="A32565" t="inlineStr">
        <is>
          <t>Data Engineer</t>
        </is>
      </c>
      <c r="B32565" t="inlineStr">
        <is>
          <t>Data Engineer LVL III</t>
        </is>
      </c>
      <c r="C32565" t="inlineStr">
        <is>
          <t>Fort Belvoir, VA</t>
        </is>
      </c>
      <c r="D32565" t="inlineStr">
        <is>
          <t>via ZipRecruiter</t>
        </is>
      </c>
      <c r="E32565" t="inlineStr">
        <is>
          <t>Full-time</t>
        </is>
      </c>
      <c r="F32565" t="b">
        <v>0</v>
      </c>
      <c r="G32565" t="inlineStr">
        <is>
          <t>Illinois, United States</t>
        </is>
      </c>
      <c r="H32565" s="2" t="n">
        <v>45426.63486111111</v>
      </c>
      <c r="I32565" t="b">
        <v>0</v>
      </c>
      <c r="J32565" t="b">
        <v>1</v>
      </c>
      <c r="K32565" t="inlineStr">
        <is>
          <t>United States</t>
        </is>
      </c>
      <c r="L32565" t="inlineStr"/>
      <c r="M32565" t="inlineStr"/>
      <c r="N32565" t="inlineStr"/>
      <c r="O32565" t="inlineStr">
        <is>
          <t>OBXtek Inc.</t>
        </is>
      </c>
      <c r="P32565" t="inlineStr">
        <is>
          <t>['azure', 'aws']</t>
        </is>
      </c>
      <c r="Q32565" t="inlineStr">
        <is>
          <t>{'cloud': ['azure', 'aws']}</t>
        </is>
      </c>
    </row>
    <row r="32566">
      <c r="A32566" t="inlineStr">
        <is>
          <t>Senior Data Engineer</t>
        </is>
      </c>
      <c r="B32566" t="inlineStr">
        <is>
          <t>Senior Data Engineer</t>
        </is>
      </c>
      <c r="C32566" t="inlineStr">
        <is>
          <t>Belgium</t>
        </is>
      </c>
      <c r="D32566" t="inlineStr">
        <is>
          <t>via Argus Solutions</t>
        </is>
      </c>
      <c r="E32566" t="inlineStr">
        <is>
          <t>Full-time</t>
        </is>
      </c>
      <c r="F32566" t="b">
        <v>0</v>
      </c>
      <c r="G32566" t="inlineStr">
        <is>
          <t>Belgium</t>
        </is>
      </c>
      <c r="H32566" s="2" t="n">
        <v>45414.64936342592</v>
      </c>
      <c r="I32566" t="b">
        <v>1</v>
      </c>
      <c r="J32566" t="b">
        <v>0</v>
      </c>
      <c r="K32566" t="inlineStr">
        <is>
          <t>Belgium</t>
        </is>
      </c>
      <c r="L32566" t="inlineStr"/>
      <c r="M32566" t="inlineStr"/>
      <c r="N32566" t="inlineStr"/>
      <c r="O32566" t="inlineStr">
        <is>
          <t>Argus</t>
        </is>
      </c>
      <c r="P32566" t="inlineStr">
        <is>
          <t>['python', 'sql', 'oracle']</t>
        </is>
      </c>
      <c r="Q32566" t="inlineStr">
        <is>
          <t>{'cloud': ['oracle'], 'programming': ['python', 'sql']}</t>
        </is>
      </c>
    </row>
    <row r="32567">
      <c r="A32567" t="inlineStr">
        <is>
          <t>Data Scientist</t>
        </is>
      </c>
      <c r="B32567" t="inlineStr">
        <is>
          <t>Data Scientist</t>
        </is>
      </c>
      <c r="C32567" t="inlineStr">
        <is>
          <t>Santa Clara, CA</t>
        </is>
      </c>
      <c r="D32567" t="inlineStr">
        <is>
          <t>via Indeed</t>
        </is>
      </c>
      <c r="E32567" t="inlineStr">
        <is>
          <t>Full-time</t>
        </is>
      </c>
      <c r="F32567" t="b">
        <v>0</v>
      </c>
      <c r="G32567" t="inlineStr">
        <is>
          <t>California, United States</t>
        </is>
      </c>
      <c r="H32567" s="2" t="n">
        <v>45421.6280787037</v>
      </c>
      <c r="I32567" t="b">
        <v>0</v>
      </c>
      <c r="J32567" t="b">
        <v>1</v>
      </c>
      <c r="K32567" t="inlineStr">
        <is>
          <t>United States</t>
        </is>
      </c>
      <c r="L32567" t="inlineStr"/>
      <c r="M32567" t="inlineStr"/>
      <c r="N32567" t="inlineStr"/>
      <c r="O32567" t="inlineStr">
        <is>
          <t>Amazon Development Center U.S., Inc.</t>
        </is>
      </c>
      <c r="P32567" t="inlineStr">
        <is>
          <t>['sql', 'python', 'r', 'sas', 'sas', 'matlab', 'aws', 'tableau']</t>
        </is>
      </c>
      <c r="Q32567" t="inlineStr">
        <is>
          <t>{'analyst_tools': ['sas', 'tableau'], 'cloud': ['aws'], 'programming': ['sql', 'python', 'r', 'sas', 'matlab']}</t>
        </is>
      </c>
    </row>
    <row r="32568">
      <c r="A32568" t="inlineStr">
        <is>
          <t>Data Analyst</t>
        </is>
      </c>
      <c r="B32568" t="inlineStr">
        <is>
          <t>Data Analyst</t>
        </is>
      </c>
      <c r="C32568" t="inlineStr">
        <is>
          <t>London, UK</t>
        </is>
      </c>
      <c r="D32568" t="inlineStr">
        <is>
          <t>via LinkedIn</t>
        </is>
      </c>
      <c r="E32568" t="inlineStr">
        <is>
          <t>Full-time</t>
        </is>
      </c>
      <c r="F32568" t="b">
        <v>0</v>
      </c>
      <c r="G32568" t="inlineStr">
        <is>
          <t>United Kingdom</t>
        </is>
      </c>
      <c r="H32568" s="2" t="n">
        <v>45439.63026620371</v>
      </c>
      <c r="I32568" t="b">
        <v>1</v>
      </c>
      <c r="J32568" t="b">
        <v>0</v>
      </c>
      <c r="K32568" t="inlineStr">
        <is>
          <t>United Kingdom</t>
        </is>
      </c>
      <c r="L32568" t="inlineStr"/>
      <c r="M32568" t="inlineStr"/>
      <c r="N32568" t="inlineStr"/>
      <c r="O32568" t="inlineStr">
        <is>
          <t>Guy's and St Thomas' NHS Foundation Trust</t>
        </is>
      </c>
      <c r="P32568" t="inlineStr"/>
      <c r="Q32568" t="inlineStr"/>
    </row>
    <row r="32569">
      <c r="A32569" t="inlineStr">
        <is>
          <t>Data Scientist</t>
        </is>
      </c>
      <c r="B32569" t="inlineStr">
        <is>
          <t>Machine Learning / Data Scientist- Onsite Work- San Antonio,TX-W2</t>
        </is>
      </c>
      <c r="C32569" t="inlineStr">
        <is>
          <t>Anywhere</t>
        </is>
      </c>
      <c r="D32569" t="inlineStr">
        <is>
          <t>via LinkedIn</t>
        </is>
      </c>
      <c r="E32569" t="inlineStr">
        <is>
          <t>Full-time</t>
        </is>
      </c>
      <c r="F32569" t="b">
        <v>1</v>
      </c>
      <c r="G32569" t="inlineStr">
        <is>
          <t>Texas, United States</t>
        </is>
      </c>
      <c r="H32569" s="2" t="n">
        <v>45430.6279050926</v>
      </c>
      <c r="I32569" t="b">
        <v>0</v>
      </c>
      <c r="J32569" t="b">
        <v>0</v>
      </c>
      <c r="K32569" t="inlineStr">
        <is>
          <t>United States</t>
        </is>
      </c>
      <c r="L32569" t="inlineStr"/>
      <c r="M32569" t="inlineStr"/>
      <c r="N32569" t="inlineStr"/>
      <c r="O32569" t="inlineStr">
        <is>
          <t>Dice</t>
        </is>
      </c>
      <c r="P32569" t="inlineStr"/>
      <c r="Q32569" t="inlineStr"/>
    </row>
    <row r="32570">
      <c r="A32570" t="inlineStr">
        <is>
          <t>Data Analyst</t>
        </is>
      </c>
      <c r="B32570" t="inlineStr">
        <is>
          <t>Agency Coordinator &amp; Data Analyst (m/w/d)</t>
        </is>
      </c>
      <c r="C32570" t="inlineStr">
        <is>
          <t>Germany</t>
        </is>
      </c>
      <c r="D32570" t="inlineStr">
        <is>
          <t>via LinkedIn</t>
        </is>
      </c>
      <c r="E32570" t="inlineStr">
        <is>
          <t>Full-time</t>
        </is>
      </c>
      <c r="F32570" t="b">
        <v>0</v>
      </c>
      <c r="G32570" t="inlineStr">
        <is>
          <t>Germany</t>
        </is>
      </c>
      <c r="H32570" s="2" t="n">
        <v>45434.64392361111</v>
      </c>
      <c r="I32570" t="b">
        <v>1</v>
      </c>
      <c r="J32570" t="b">
        <v>0</v>
      </c>
      <c r="K32570" t="inlineStr">
        <is>
          <t>Germany</t>
        </is>
      </c>
      <c r="L32570" t="inlineStr"/>
      <c r="M32570" t="inlineStr"/>
      <c r="N32570" t="inlineStr"/>
      <c r="O32570" t="inlineStr">
        <is>
          <t>WMF</t>
        </is>
      </c>
      <c r="P32570" t="inlineStr">
        <is>
          <t>['python', 'sql', 'tableau']</t>
        </is>
      </c>
      <c r="Q32570" t="inlineStr">
        <is>
          <t>{'analyst_tools': ['tableau'], 'programming': ['python', 'sql']}</t>
        </is>
      </c>
    </row>
    <row r="32571">
      <c r="A32571" t="inlineStr">
        <is>
          <t>Data Engineer</t>
        </is>
      </c>
      <c r="B32571" t="inlineStr">
        <is>
          <t>Data Engineer</t>
        </is>
      </c>
      <c r="C32571" t="inlineStr">
        <is>
          <t>Shanghai, China</t>
        </is>
      </c>
      <c r="D32571" t="inlineStr">
        <is>
          <t>via 领英(中国)</t>
        </is>
      </c>
      <c r="E32571" t="inlineStr">
        <is>
          <t>Full-time</t>
        </is>
      </c>
      <c r="F32571" t="b">
        <v>0</v>
      </c>
      <c r="G32571" t="inlineStr">
        <is>
          <t>China</t>
        </is>
      </c>
      <c r="H32571" s="2" t="n">
        <v>45434.65543981481</v>
      </c>
      <c r="I32571" t="b">
        <v>1</v>
      </c>
      <c r="J32571" t="b">
        <v>0</v>
      </c>
      <c r="K32571" t="inlineStr">
        <is>
          <t>China</t>
        </is>
      </c>
      <c r="L32571" t="inlineStr"/>
      <c r="M32571" t="inlineStr"/>
      <c r="N32571" t="inlineStr"/>
      <c r="O32571" t="inlineStr">
        <is>
          <t>阿尔泰克</t>
        </is>
      </c>
      <c r="P32571" t="inlineStr">
        <is>
          <t>['azure', 'databricks', 'spark']</t>
        </is>
      </c>
      <c r="Q32571" t="inlineStr">
        <is>
          <t>{'cloud': ['azure', 'databricks'], 'libraries': ['spark']}</t>
        </is>
      </c>
    </row>
    <row r="32572">
      <c r="A32572" t="inlineStr">
        <is>
          <t>Data Engineer</t>
        </is>
      </c>
      <c r="B32572" t="inlineStr">
        <is>
          <t>Lead Data Engineer</t>
        </is>
      </c>
      <c r="C32572" t="inlineStr">
        <is>
          <t>Addison, TX</t>
        </is>
      </c>
      <c r="D32572" t="inlineStr">
        <is>
          <t>via Dice</t>
        </is>
      </c>
      <c r="E32572" t="inlineStr">
        <is>
          <t>Contractor</t>
        </is>
      </c>
      <c r="F32572" t="b">
        <v>0</v>
      </c>
      <c r="G32572" t="inlineStr">
        <is>
          <t>Texas, United States</t>
        </is>
      </c>
      <c r="H32572" s="2" t="n">
        <v>45426.62851851852</v>
      </c>
      <c r="I32572" t="b">
        <v>1</v>
      </c>
      <c r="J32572" t="b">
        <v>0</v>
      </c>
      <c r="K32572" t="inlineStr">
        <is>
          <t>United States</t>
        </is>
      </c>
      <c r="L32572" t="inlineStr"/>
      <c r="M32572" t="inlineStr"/>
      <c r="N32572" t="inlineStr"/>
      <c r="O32572" t="inlineStr">
        <is>
          <t>ARK Infotech Spectrum</t>
        </is>
      </c>
      <c r="P32572" t="inlineStr">
        <is>
          <t>['python', 'scala', 'databricks', 'azure', 'spark', 'pyspark']</t>
        </is>
      </c>
      <c r="Q32572" t="inlineStr">
        <is>
          <t>{'cloud': ['databricks', 'azure'], 'libraries': ['spark', 'pyspark'], 'programming': ['python', 'scala']}</t>
        </is>
      </c>
    </row>
    <row r="32573">
      <c r="A32573" t="inlineStr">
        <is>
          <t>Data Analyst</t>
        </is>
      </c>
      <c r="B32573" t="inlineStr">
        <is>
          <t>Data Analyst-NY</t>
        </is>
      </c>
      <c r="C32573" t="inlineStr">
        <is>
          <t>New York, NY</t>
        </is>
      </c>
      <c r="D32573" t="inlineStr">
        <is>
          <t>via LinkedIn</t>
        </is>
      </c>
      <c r="E32573" t="inlineStr">
        <is>
          <t>Full-time</t>
        </is>
      </c>
      <c r="F32573" t="b">
        <v>0</v>
      </c>
      <c r="G32573" t="inlineStr">
        <is>
          <t>New York, United States</t>
        </is>
      </c>
      <c r="H32573" s="2" t="n">
        <v>45434.62508101852</v>
      </c>
      <c r="I32573" t="b">
        <v>0</v>
      </c>
      <c r="J32573" t="b">
        <v>0</v>
      </c>
      <c r="K32573" t="inlineStr">
        <is>
          <t>United States</t>
        </is>
      </c>
      <c r="L32573" t="inlineStr"/>
      <c r="M32573" t="inlineStr"/>
      <c r="N32573" t="inlineStr"/>
      <c r="O32573" t="inlineStr">
        <is>
          <t>ATC</t>
        </is>
      </c>
      <c r="P32573" t="inlineStr"/>
      <c r="Q32573" t="inlineStr"/>
    </row>
    <row r="32574">
      <c r="A32574" t="inlineStr">
        <is>
          <t>Data Analyst</t>
        </is>
      </c>
      <c r="B32574" t="inlineStr">
        <is>
          <t>Data Analyst - Core Network</t>
        </is>
      </c>
      <c r="C32574" t="inlineStr">
        <is>
          <t>Reading, PA</t>
        </is>
      </c>
      <c r="D32574" t="inlineStr">
        <is>
          <t>via Built In</t>
        </is>
      </c>
      <c r="E32574" t="inlineStr">
        <is>
          <t>Full-time</t>
        </is>
      </c>
      <c r="F32574" t="b">
        <v>0</v>
      </c>
      <c r="G32574" t="inlineStr">
        <is>
          <t>New York, United States</t>
        </is>
      </c>
      <c r="H32574" s="2" t="n">
        <v>45432.62521990741</v>
      </c>
      <c r="I32574" t="b">
        <v>1</v>
      </c>
      <c r="J32574" t="b">
        <v>1</v>
      </c>
      <c r="K32574" t="inlineStr">
        <is>
          <t>United States</t>
        </is>
      </c>
      <c r="L32574" t="inlineStr"/>
      <c r="M32574" t="inlineStr"/>
      <c r="N32574" t="inlineStr"/>
      <c r="O32574" t="inlineStr">
        <is>
          <t>Three UK</t>
        </is>
      </c>
      <c r="P32574" t="inlineStr">
        <is>
          <t>['sql', 'snowflake', 'azure', 'databricks', 'alteryx']</t>
        </is>
      </c>
      <c r="Q32574" t="inlineStr">
        <is>
          <t>{'analyst_tools': ['alteryx'], 'cloud': ['snowflake', 'azure', 'databricks'], 'programming': ['sql']}</t>
        </is>
      </c>
    </row>
    <row r="32575">
      <c r="A32575" t="inlineStr">
        <is>
          <t>Senior Data Engineer</t>
        </is>
      </c>
      <c r="B32575" t="inlineStr">
        <is>
          <t>Senior Data Engineer, Germany</t>
        </is>
      </c>
      <c r="C32575" t="inlineStr">
        <is>
          <t>Anywhere</t>
        </is>
      </c>
      <c r="D32575" t="inlineStr">
        <is>
          <t>via LinkedIn</t>
        </is>
      </c>
      <c r="E32575" t="inlineStr">
        <is>
          <t>Full-time</t>
        </is>
      </c>
      <c r="F32575" t="b">
        <v>1</v>
      </c>
      <c r="G32575" t="inlineStr">
        <is>
          <t>Illinois, United States</t>
        </is>
      </c>
      <c r="H32575" s="2" t="n">
        <v>45441.63395833333</v>
      </c>
      <c r="I32575" t="b">
        <v>0</v>
      </c>
      <c r="J32575" t="b">
        <v>1</v>
      </c>
      <c r="K32575" t="inlineStr">
        <is>
          <t>United States</t>
        </is>
      </c>
      <c r="L32575" t="inlineStr"/>
      <c r="M32575" t="inlineStr"/>
      <c r="N32575" t="inlineStr"/>
      <c r="O32575" t="inlineStr">
        <is>
          <t>Cobalt</t>
        </is>
      </c>
      <c r="P32575" t="inlineStr">
        <is>
          <t>['python', 'sql', 'bigquery', 'looker', 'terraform']</t>
        </is>
      </c>
      <c r="Q32575" t="inlineStr">
        <is>
          <t>{'analyst_tools': ['looker'], 'cloud': ['bigquery'], 'other': ['terraform'], 'programming': ['python', 'sql']}</t>
        </is>
      </c>
    </row>
    <row r="32576">
      <c r="A32576" t="inlineStr">
        <is>
          <t>Senior Data Analyst</t>
        </is>
      </c>
      <c r="B32576" t="inlineStr">
        <is>
          <t>Senior Data Analyst. Job in Schiller Park LilyLifestyle Jobs</t>
        </is>
      </c>
      <c r="C32576" t="inlineStr">
        <is>
          <t>Schiller Park, IL</t>
        </is>
      </c>
      <c r="D32576" t="inlineStr">
        <is>
          <t>via LilyLifestyle Jobs</t>
        </is>
      </c>
      <c r="E32576" t="inlineStr">
        <is>
          <t>Full-time</t>
        </is>
      </c>
      <c r="F32576" t="b">
        <v>0</v>
      </c>
      <c r="G32576" t="inlineStr">
        <is>
          <t>Illinois, United States</t>
        </is>
      </c>
      <c r="H32576" s="2" t="n">
        <v>45434.62716435185</v>
      </c>
      <c r="I32576" t="b">
        <v>0</v>
      </c>
      <c r="J32576" t="b">
        <v>0</v>
      </c>
      <c r="K32576" t="inlineStr">
        <is>
          <t>United States</t>
        </is>
      </c>
      <c r="L32576" t="inlineStr"/>
      <c r="M32576" t="inlineStr"/>
      <c r="N32576" t="inlineStr"/>
      <c r="O32576" t="inlineStr">
        <is>
          <t>Epsilon</t>
        </is>
      </c>
      <c r="P32576" t="inlineStr">
        <is>
          <t>['r', 'python', 'powerpoint', 'word', 'excel', 'outlook']</t>
        </is>
      </c>
      <c r="Q32576" t="inlineStr">
        <is>
          <t>{'analyst_tools': ['powerpoint', 'word', 'excel', 'outlook'], 'programming': ['r', 'python']}</t>
        </is>
      </c>
    </row>
    <row r="32577">
      <c r="A32577" t="inlineStr">
        <is>
          <t>Data Scientist</t>
        </is>
      </c>
      <c r="B32577" t="inlineStr">
        <is>
          <t>Data Scientist Team Lead</t>
        </is>
      </c>
      <c r="C32577" t="inlineStr">
        <is>
          <t>Anywhere</t>
        </is>
      </c>
      <c r="D32577" t="inlineStr">
        <is>
          <t>via LinkedIn</t>
        </is>
      </c>
      <c r="E32577" t="inlineStr">
        <is>
          <t>Full-time and Part-time</t>
        </is>
      </c>
      <c r="F32577" t="b">
        <v>1</v>
      </c>
      <c r="G32577" t="inlineStr">
        <is>
          <t>New York, United States</t>
        </is>
      </c>
      <c r="H32577" s="2" t="n">
        <v>45423.6274537037</v>
      </c>
      <c r="I32577" t="b">
        <v>0</v>
      </c>
      <c r="J32577" t="b">
        <v>1</v>
      </c>
      <c r="K32577" t="inlineStr">
        <is>
          <t>United States</t>
        </is>
      </c>
      <c r="L32577" t="inlineStr"/>
      <c r="M32577" t="inlineStr"/>
      <c r="N32577" t="inlineStr"/>
      <c r="O32577" t="inlineStr">
        <is>
          <t>Geisinger</t>
        </is>
      </c>
      <c r="P32577" t="inlineStr">
        <is>
          <t>['python', 'r', 'sql', 'hadoop', 'flow']</t>
        </is>
      </c>
      <c r="Q32577" t="inlineStr">
        <is>
          <t>{'libraries': ['hadoop'], 'other': ['flow'], 'programming': ['python', 'r', 'sql']}</t>
        </is>
      </c>
    </row>
    <row r="32578">
      <c r="A32578" t="inlineStr">
        <is>
          <t>Data Analyst</t>
        </is>
      </c>
      <c r="B32578" t="inlineStr">
        <is>
          <t>Entry Level Data Analyst - Urgent Hire</t>
        </is>
      </c>
      <c r="C32578" t="inlineStr">
        <is>
          <t>New York, NY</t>
        </is>
      </c>
      <c r="D32578" t="inlineStr">
        <is>
          <t>via GrabJobs</t>
        </is>
      </c>
      <c r="E32578" t="inlineStr">
        <is>
          <t>Full-time</t>
        </is>
      </c>
      <c r="F32578" t="b">
        <v>0</v>
      </c>
      <c r="G32578" t="inlineStr">
        <is>
          <t>New York, United States</t>
        </is>
      </c>
      <c r="H32578" s="2" t="n">
        <v>45414.62513888889</v>
      </c>
      <c r="I32578" t="b">
        <v>0</v>
      </c>
      <c r="J32578" t="b">
        <v>0</v>
      </c>
      <c r="K32578" t="inlineStr">
        <is>
          <t>United States</t>
        </is>
      </c>
      <c r="L32578" t="inlineStr"/>
      <c r="M32578" t="inlineStr"/>
      <c r="N32578" t="inlineStr"/>
      <c r="O32578" t="inlineStr">
        <is>
          <t>The Concourse Group LLC</t>
        </is>
      </c>
      <c r="P32578" t="inlineStr">
        <is>
          <t>['r', 'python', 'sql', 'javascript', 'sql server', 'oracle', 'drupal', 'word', 'powerpoint', 'excel', 'power bi']</t>
        </is>
      </c>
      <c r="Q32578" t="inlineStr">
        <is>
          <t>{'analyst_tools': ['word', 'powerpoint', 'excel', 'power bi'], 'cloud': ['oracle'], 'databases': ['sql server'], 'programming': ['r', 'python', 'sql', 'javascript'], 'webframeworks': ['drupal']}</t>
        </is>
      </c>
    </row>
    <row r="32579">
      <c r="A32579" t="inlineStr">
        <is>
          <t>Data Analyst</t>
        </is>
      </c>
      <c r="B32579" t="inlineStr">
        <is>
          <t>Data Analyst (Part Time) (Content and PR) (m / f / d )</t>
        </is>
      </c>
      <c r="C32579" t="inlineStr">
        <is>
          <t>Berlin, Germany</t>
        </is>
      </c>
      <c r="D32579" t="inlineStr">
        <is>
          <t>via Smart Recruiters Jobs</t>
        </is>
      </c>
      <c r="E32579" t="inlineStr">
        <is>
          <t>Full-time and Part-time</t>
        </is>
      </c>
      <c r="F32579" t="b">
        <v>0</v>
      </c>
      <c r="G32579" t="inlineStr">
        <is>
          <t>Germany</t>
        </is>
      </c>
      <c r="H32579" s="2" t="n">
        <v>45441.63504629629</v>
      </c>
      <c r="I32579" t="b">
        <v>1</v>
      </c>
      <c r="J32579" t="b">
        <v>0</v>
      </c>
      <c r="K32579" t="inlineStr">
        <is>
          <t>Germany</t>
        </is>
      </c>
      <c r="L32579" t="inlineStr"/>
      <c r="M32579" t="inlineStr"/>
      <c r="N32579" t="inlineStr"/>
      <c r="O32579" t="inlineStr">
        <is>
          <t>Omio</t>
        </is>
      </c>
      <c r="P32579" t="inlineStr">
        <is>
          <t>['sql', 'bigquery']</t>
        </is>
      </c>
      <c r="Q32579" t="inlineStr">
        <is>
          <t>{'cloud': ['bigquery'], 'programming': ['sql']}</t>
        </is>
      </c>
    </row>
    <row r="32580">
      <c r="A32580" t="inlineStr">
        <is>
          <t>Data Analyst</t>
        </is>
      </c>
      <c r="B32580" t="inlineStr">
        <is>
          <t>Junior Data Analyst</t>
        </is>
      </c>
      <c r="C32580" t="inlineStr">
        <is>
          <t>France</t>
        </is>
      </c>
      <c r="D32580" t="inlineStr">
        <is>
          <t>via LinkedIn</t>
        </is>
      </c>
      <c r="E32580" t="inlineStr">
        <is>
          <t>Full-time</t>
        </is>
      </c>
      <c r="F32580" t="b">
        <v>0</v>
      </c>
      <c r="G32580" t="inlineStr">
        <is>
          <t>France</t>
        </is>
      </c>
      <c r="H32580" s="2" t="n">
        <v>45415.64453703703</v>
      </c>
      <c r="I32580" t="b">
        <v>0</v>
      </c>
      <c r="J32580" t="b">
        <v>0</v>
      </c>
      <c r="K32580" t="inlineStr">
        <is>
          <t>France</t>
        </is>
      </c>
      <c r="L32580" t="inlineStr"/>
      <c r="M32580" t="inlineStr"/>
      <c r="N32580" t="inlineStr"/>
      <c r="O32580" t="inlineStr">
        <is>
          <t>Richard Attias &amp; Associates</t>
        </is>
      </c>
      <c r="P32580" t="inlineStr">
        <is>
          <t>['excel', 'powerpoint']</t>
        </is>
      </c>
      <c r="Q32580" t="inlineStr">
        <is>
          <t>{'analyst_tools': ['excel', 'powerpoint']}</t>
        </is>
      </c>
    </row>
    <row r="32581">
      <c r="A32581" t="inlineStr">
        <is>
          <t>Data Engineer</t>
        </is>
      </c>
      <c r="B32581" t="inlineStr">
        <is>
          <t>Data Engineer Semi Sr.</t>
        </is>
      </c>
      <c r="C32581" t="inlineStr">
        <is>
          <t>Anywhere</t>
        </is>
      </c>
      <c r="D32581" t="inlineStr">
        <is>
          <t>via Jobgether</t>
        </is>
      </c>
      <c r="E32581" t="inlineStr">
        <is>
          <t>Full-time</t>
        </is>
      </c>
      <c r="F32581" t="b">
        <v>1</v>
      </c>
      <c r="G32581" t="inlineStr">
        <is>
          <t>California, United States</t>
        </is>
      </c>
      <c r="H32581" s="2" t="n">
        <v>45443.6303587963</v>
      </c>
      <c r="I32581" t="b">
        <v>1</v>
      </c>
      <c r="J32581" t="b">
        <v>0</v>
      </c>
      <c r="K32581" t="inlineStr">
        <is>
          <t>United States</t>
        </is>
      </c>
      <c r="L32581" t="inlineStr"/>
      <c r="M32581" t="inlineStr"/>
      <c r="N32581" t="inlineStr"/>
      <c r="O32581" t="inlineStr">
        <is>
          <t>Stefanini LATAM</t>
        </is>
      </c>
      <c r="P32581" t="inlineStr">
        <is>
          <t>['oracle', 'databricks', 'azure', 'hadoop', 'spark']</t>
        </is>
      </c>
      <c r="Q32581" t="inlineStr">
        <is>
          <t>{'cloud': ['oracle', 'databricks', 'azure'], 'libraries': ['hadoop', 'spark']}</t>
        </is>
      </c>
    </row>
    <row r="32582">
      <c r="A32582" t="inlineStr">
        <is>
          <t>Data Analyst</t>
        </is>
      </c>
      <c r="B32582" t="inlineStr">
        <is>
          <t>Data Analyst</t>
        </is>
      </c>
      <c r="C32582" t="inlineStr">
        <is>
          <t>Glasgow, UK</t>
        </is>
      </c>
      <c r="D32582" t="inlineStr">
        <is>
          <t>via LinkedIn</t>
        </is>
      </c>
      <c r="E32582" t="inlineStr">
        <is>
          <t>Full-time</t>
        </is>
      </c>
      <c r="F32582" t="b">
        <v>0</v>
      </c>
      <c r="G32582" t="inlineStr">
        <is>
          <t>United Kingdom</t>
        </is>
      </c>
      <c r="H32582" s="2" t="n">
        <v>45441.64193287037</v>
      </c>
      <c r="I32582" t="b">
        <v>0</v>
      </c>
      <c r="J32582" t="b">
        <v>0</v>
      </c>
      <c r="K32582" t="inlineStr">
        <is>
          <t>United Kingdom</t>
        </is>
      </c>
      <c r="L32582" t="inlineStr"/>
      <c r="M32582" t="inlineStr"/>
      <c r="N32582" t="inlineStr"/>
      <c r="O32582" t="inlineStr">
        <is>
          <t>iOpt</t>
        </is>
      </c>
      <c r="P32582" t="inlineStr">
        <is>
          <t>['sql', 'r', 'python', 'excel']</t>
        </is>
      </c>
      <c r="Q32582" t="inlineStr">
        <is>
          <t>{'analyst_tools': ['excel'], 'programming': ['sql', 'r', 'python']}</t>
        </is>
      </c>
    </row>
    <row r="32583">
      <c r="A32583" t="inlineStr">
        <is>
          <t>Senior Data Engineer</t>
        </is>
      </c>
      <c r="B32583" t="inlineStr">
        <is>
          <t>Senior Data Engineer</t>
        </is>
      </c>
      <c r="C32583" t="inlineStr">
        <is>
          <t>Amsterdam, Netherlands</t>
        </is>
      </c>
      <c r="D32583" t="inlineStr">
        <is>
          <t>via LinkedIn</t>
        </is>
      </c>
      <c r="E32583" t="inlineStr">
        <is>
          <t>Full-time</t>
        </is>
      </c>
      <c r="F32583" t="b">
        <v>0</v>
      </c>
      <c r="G32583" t="inlineStr">
        <is>
          <t>Netherlands</t>
        </is>
      </c>
      <c r="H32583" s="2" t="n">
        <v>45435.68189814815</v>
      </c>
      <c r="I32583" t="b">
        <v>0</v>
      </c>
      <c r="J32583" t="b">
        <v>0</v>
      </c>
      <c r="K32583" t="inlineStr">
        <is>
          <t>Netherlands</t>
        </is>
      </c>
      <c r="L32583" t="inlineStr"/>
      <c r="M32583" t="inlineStr"/>
      <c r="N32583" t="inlineStr"/>
      <c r="O32583" t="inlineStr">
        <is>
          <t>Atradius Nederland</t>
        </is>
      </c>
      <c r="P32583" t="inlineStr">
        <is>
          <t>['sql', 'databricks', 'oracle', 'azure', 'spark', 'pyspark', 'power bi', 'git']</t>
        </is>
      </c>
      <c r="Q32583" t="inlineStr">
        <is>
          <t>{'analyst_tools': ['power bi'], 'cloud': ['databricks', 'oracle', 'azure'], 'libraries': ['spark', 'pyspark'], 'other': ['git'], 'programming': ['sql']}</t>
        </is>
      </c>
    </row>
    <row r="32584">
      <c r="A32584" t="inlineStr">
        <is>
          <t>Software Engineer</t>
        </is>
      </c>
      <c r="B32584" t="inlineStr">
        <is>
          <t>Python/ML/AI Engineer</t>
        </is>
      </c>
      <c r="C32584" t="inlineStr">
        <is>
          <t>Guatemala</t>
        </is>
      </c>
      <c r="D32584" t="inlineStr">
        <is>
          <t>via EWorker</t>
        </is>
      </c>
      <c r="E32584" t="inlineStr">
        <is>
          <t>Full-time</t>
        </is>
      </c>
      <c r="F32584" t="b">
        <v>0</v>
      </c>
      <c r="G32584" t="inlineStr">
        <is>
          <t>Guatemala</t>
        </is>
      </c>
      <c r="H32584" s="2" t="n">
        <v>45440.6809375</v>
      </c>
      <c r="I32584" t="b">
        <v>0</v>
      </c>
      <c r="J32584" t="b">
        <v>0</v>
      </c>
      <c r="K32584" t="inlineStr">
        <is>
          <t>Guatemala</t>
        </is>
      </c>
      <c r="L32584" t="inlineStr"/>
      <c r="M32584" t="inlineStr"/>
      <c r="N32584" t="inlineStr"/>
      <c r="O32584" t="inlineStr">
        <is>
          <t>Oowlish Technology</t>
        </is>
      </c>
      <c r="P32584" t="inlineStr">
        <is>
          <t>['python']</t>
        </is>
      </c>
      <c r="Q32584" t="inlineStr">
        <is>
          <t>{'programming': ['python']}</t>
        </is>
      </c>
    </row>
    <row r="32585">
      <c r="A32585" t="inlineStr">
        <is>
          <t>Data Scientist</t>
        </is>
      </c>
      <c r="B32585" t="inlineStr">
        <is>
          <t>Data Scientist - Contract to Hire</t>
        </is>
      </c>
      <c r="C32585" t="inlineStr">
        <is>
          <t>Anywhere</t>
        </is>
      </c>
      <c r="D32585" t="inlineStr">
        <is>
          <t>via Upwork</t>
        </is>
      </c>
      <c r="E32585" t="inlineStr">
        <is>
          <t>Contractor and Temp work</t>
        </is>
      </c>
      <c r="F32585" t="b">
        <v>1</v>
      </c>
      <c r="G32585" t="inlineStr">
        <is>
          <t>Sudan</t>
        </is>
      </c>
      <c r="H32585" s="2" t="n">
        <v>45442.67431712963</v>
      </c>
      <c r="I32585" t="b">
        <v>0</v>
      </c>
      <c r="J32585" t="b">
        <v>0</v>
      </c>
      <c r="K32585" t="inlineStr">
        <is>
          <t>Sudan</t>
        </is>
      </c>
      <c r="L32585" t="inlineStr">
        <is>
          <t>hour</t>
        </is>
      </c>
      <c r="M32585" t="inlineStr"/>
      <c r="N32585" t="n">
        <v>37.5</v>
      </c>
      <c r="O32585" t="inlineStr">
        <is>
          <t>Upwork</t>
        </is>
      </c>
      <c r="P32585" t="inlineStr">
        <is>
          <t>['python', 'r', 'aws', 'azure', 'tensorflow', 'pytorch', 'scikit-learn']</t>
        </is>
      </c>
      <c r="Q32585" t="inlineStr">
        <is>
          <t>{'cloud': ['aws', 'azure'], 'libraries': ['tensorflow', 'pytorch', 'scikit-learn'], 'programming': ['python', 'r']}</t>
        </is>
      </c>
    </row>
    <row r="32586">
      <c r="A32586" t="inlineStr">
        <is>
          <t>Data Scientist</t>
        </is>
      </c>
      <c r="B32586" t="inlineStr">
        <is>
          <t>Data Scientist/Manager (PC)</t>
        </is>
      </c>
      <c r="C32586" t="inlineStr">
        <is>
          <t>Denver, CO</t>
        </is>
      </c>
      <c r="D32586" t="inlineStr">
        <is>
          <t>via Indeed</t>
        </is>
      </c>
      <c r="E32586" t="inlineStr">
        <is>
          <t>Full-time</t>
        </is>
      </c>
      <c r="F32586" t="b">
        <v>0</v>
      </c>
      <c r="G32586" t="inlineStr">
        <is>
          <t>Sudan</t>
        </is>
      </c>
      <c r="H32586" s="2" t="n">
        <v>45442.67443287037</v>
      </c>
      <c r="I32586" t="b">
        <v>0</v>
      </c>
      <c r="J32586" t="b">
        <v>1</v>
      </c>
      <c r="K32586" t="inlineStr">
        <is>
          <t>Sudan</t>
        </is>
      </c>
      <c r="L32586" t="inlineStr">
        <is>
          <t>year</t>
        </is>
      </c>
      <c r="M32586" t="n">
        <v>170000</v>
      </c>
      <c r="N32586" t="inlineStr"/>
      <c r="O32586" t="inlineStr">
        <is>
          <t>DCI Solutions</t>
        </is>
      </c>
      <c r="P32586" t="inlineStr">
        <is>
          <t>['python', 'sql', 'r', 'spark', 'pyspark', 'pandas']</t>
        </is>
      </c>
      <c r="Q32586" t="inlineStr">
        <is>
          <t>{'libraries': ['spark', 'pyspark', 'pandas'], 'programming': ['python', 'sql', 'r']}</t>
        </is>
      </c>
    </row>
    <row r="32587">
      <c r="A32587" t="inlineStr">
        <is>
          <t>Data Engineer</t>
        </is>
      </c>
      <c r="B32587" t="inlineStr">
        <is>
          <t>Principal Data Engineer</t>
        </is>
      </c>
      <c r="C32587" t="inlineStr">
        <is>
          <t>Lansing, MI</t>
        </is>
      </c>
      <c r="D32587" t="inlineStr">
        <is>
          <t>via ZipRecruiter</t>
        </is>
      </c>
      <c r="E32587" t="inlineStr">
        <is>
          <t>Full-time</t>
        </is>
      </c>
      <c r="F32587" t="b">
        <v>0</v>
      </c>
      <c r="G32587" t="inlineStr">
        <is>
          <t>New York, United States</t>
        </is>
      </c>
      <c r="H32587" s="2" t="n">
        <v>45422.63173611111</v>
      </c>
      <c r="I32587" t="b">
        <v>0</v>
      </c>
      <c r="J32587" t="b">
        <v>0</v>
      </c>
      <c r="K32587" t="inlineStr">
        <is>
          <t>United States</t>
        </is>
      </c>
      <c r="L32587" t="inlineStr"/>
      <c r="M32587" t="inlineStr"/>
      <c r="N32587" t="inlineStr"/>
      <c r="O32587" t="inlineStr">
        <is>
          <t>The AF Group</t>
        </is>
      </c>
      <c r="P32587" t="inlineStr">
        <is>
          <t>['sql', 'r', 'python', 'java', 'oracle', 'databricks', 'snowflake', 'hadoop', 'ssrs']</t>
        </is>
      </c>
      <c r="Q32587" t="inlineStr">
        <is>
          <t>{'analyst_tools': ['ssrs'], 'cloud': ['oracle', 'databricks', 'snowflake'], 'libraries': ['hadoop'], 'programming': ['sql', 'r', 'python', 'java']}</t>
        </is>
      </c>
    </row>
    <row r="32588">
      <c r="A32588" t="inlineStr">
        <is>
          <t>Senior Data Engineer</t>
        </is>
      </c>
      <c r="B32588" t="inlineStr">
        <is>
          <t>Senior Data Engineer - Virginia | Fulltime Only - Onsite | Wissen...</t>
        </is>
      </c>
      <c r="C32588" t="inlineStr">
        <is>
          <t>Richmond, VA</t>
        </is>
      </c>
      <c r="D32588" t="inlineStr">
        <is>
          <t>via LinkedIn</t>
        </is>
      </c>
      <c r="E32588" t="inlineStr">
        <is>
          <t>Full-time</t>
        </is>
      </c>
      <c r="F32588" t="b">
        <v>0</v>
      </c>
      <c r="G32588" t="inlineStr">
        <is>
          <t>California, United States</t>
        </is>
      </c>
      <c r="H32588" s="2" t="n">
        <v>45428.62894675926</v>
      </c>
      <c r="I32588" t="b">
        <v>0</v>
      </c>
      <c r="J32588" t="b">
        <v>0</v>
      </c>
      <c r="K32588" t="inlineStr">
        <is>
          <t>United States</t>
        </is>
      </c>
      <c r="L32588" t="inlineStr"/>
      <c r="M32588" t="inlineStr"/>
      <c r="N32588" t="inlineStr"/>
      <c r="O32588" t="inlineStr">
        <is>
          <t>Dice</t>
        </is>
      </c>
      <c r="P32588" t="inlineStr">
        <is>
          <t>['python', 'sql', 'databricks', 'pyspark']</t>
        </is>
      </c>
      <c r="Q32588" t="inlineStr">
        <is>
          <t>{'cloud': ['databricks'], 'libraries': ['pyspark'], 'programming': ['python', 'sql']}</t>
        </is>
      </c>
    </row>
    <row r="32589">
      <c r="A32589" t="inlineStr">
        <is>
          <t>Senior Data Analyst</t>
        </is>
      </c>
      <c r="B32589" t="inlineStr">
        <is>
          <t>Data Analyst Senior</t>
        </is>
      </c>
      <c r="C32589" t="inlineStr">
        <is>
          <t>Dallas, TX</t>
        </is>
      </c>
      <c r="D32589" t="inlineStr">
        <is>
          <t>via LinkedIn</t>
        </is>
      </c>
      <c r="E32589" t="inlineStr">
        <is>
          <t>Full-time</t>
        </is>
      </c>
      <c r="F32589" t="b">
        <v>0</v>
      </c>
      <c r="G32589" t="inlineStr">
        <is>
          <t>Texas, United States</t>
        </is>
      </c>
      <c r="H32589" s="2" t="n">
        <v>45418.62695601852</v>
      </c>
      <c r="I32589" t="b">
        <v>0</v>
      </c>
      <c r="J32589" t="b">
        <v>0</v>
      </c>
      <c r="K32589" t="inlineStr">
        <is>
          <t>United States</t>
        </is>
      </c>
      <c r="L32589" t="inlineStr"/>
      <c r="M32589" t="inlineStr"/>
      <c r="N32589" t="inlineStr"/>
      <c r="O32589" t="inlineStr">
        <is>
          <t>Oncor Electric Delivery</t>
        </is>
      </c>
      <c r="P32589" t="inlineStr">
        <is>
          <t>['sql', 'vba', 'db2', 'sql server', 'oracle', 'ms access', 'excel', 'cognos', 'tableau']</t>
        </is>
      </c>
      <c r="Q32589" t="inlineStr">
        <is>
          <t>{'analyst_tools': ['ms access', 'excel', 'cognos', 'tableau'], 'cloud': ['oracle'], 'databases': ['db2', 'sql server'], 'programming': ['sql', 'vba']}</t>
        </is>
      </c>
    </row>
    <row r="32590">
      <c r="A32590" t="inlineStr">
        <is>
          <t>Senior Data Analyst</t>
        </is>
      </c>
      <c r="B32590" t="inlineStr">
        <is>
          <t>Senior Consultant- Data Analytics - SC Cleared</t>
        </is>
      </c>
      <c r="C32590" t="inlineStr">
        <is>
          <t>Bristol, UK</t>
        </is>
      </c>
      <c r="D32590" t="inlineStr">
        <is>
          <t>via SmartRecruiters Job Search</t>
        </is>
      </c>
      <c r="E32590" t="inlineStr">
        <is>
          <t>Full-time</t>
        </is>
      </c>
      <c r="F32590" t="b">
        <v>0</v>
      </c>
      <c r="G32590" t="inlineStr">
        <is>
          <t>United Kingdom</t>
        </is>
      </c>
      <c r="H32590" s="2" t="n">
        <v>45436.63418981482</v>
      </c>
      <c r="I32590" t="b">
        <v>0</v>
      </c>
      <c r="J32590" t="b">
        <v>0</v>
      </c>
      <c r="K32590" t="inlineStr">
        <is>
          <t>United Kingdom</t>
        </is>
      </c>
      <c r="L32590" t="inlineStr"/>
      <c r="M32590" t="inlineStr"/>
      <c r="N32590" t="inlineStr"/>
      <c r="O32590" t="inlineStr">
        <is>
          <t>Turner &amp; Townsend</t>
        </is>
      </c>
      <c r="P32590" t="inlineStr">
        <is>
          <t>['sql', 'python', 'azure']</t>
        </is>
      </c>
      <c r="Q32590" t="inlineStr">
        <is>
          <t>{'cloud': ['azure'], 'programming': ['sql', 'python']}</t>
        </is>
      </c>
    </row>
    <row r="32591">
      <c r="A32591" t="inlineStr">
        <is>
          <t>Data Scientist</t>
        </is>
      </c>
      <c r="B32591" t="inlineStr">
        <is>
          <t>19061066497 - Analytics Engineer</t>
        </is>
      </c>
      <c r="C32591" t="inlineStr">
        <is>
          <t>Anywhere</t>
        </is>
      </c>
      <c r="D32591" t="inlineStr">
        <is>
          <t>via LinkedIn</t>
        </is>
      </c>
      <c r="E32591" t="inlineStr"/>
      <c r="F32591" t="b">
        <v>1</v>
      </c>
      <c r="G32591" t="inlineStr">
        <is>
          <t>Philippines</t>
        </is>
      </c>
      <c r="H32591" s="2" t="n">
        <v>45420.63579861111</v>
      </c>
      <c r="I32591" t="b">
        <v>1</v>
      </c>
      <c r="J32591" t="b">
        <v>0</v>
      </c>
      <c r="K32591" t="inlineStr">
        <is>
          <t>Philippines</t>
        </is>
      </c>
      <c r="L32591" t="inlineStr"/>
      <c r="M32591" t="inlineStr"/>
      <c r="N32591" t="inlineStr"/>
      <c r="O32591" t="inlineStr">
        <is>
          <t>Career Shepherd</t>
        </is>
      </c>
      <c r="P32591" t="inlineStr">
        <is>
          <t>['sql', 'nosql', 'mongodb', 'mongodb', 'python', 'aws', 'tableau', 'looker', 'gitlab']</t>
        </is>
      </c>
      <c r="Q32591" t="inlineStr">
        <is>
          <t>{'analyst_tools': ['tableau', 'looker'], 'cloud': ['aws'], 'databases': ['mongodb'], 'other': ['gitlab'], 'programming': ['sql', 'nosql', 'mongodb', 'python']}</t>
        </is>
      </c>
    </row>
    <row r="32592">
      <c r="A32592" t="inlineStr">
        <is>
          <t>Data Analyst</t>
        </is>
      </c>
      <c r="B32592" t="inlineStr">
        <is>
          <t>Healthcare Data Analyst Nurse</t>
        </is>
      </c>
      <c r="C32592" t="inlineStr">
        <is>
          <t>Azle, TX</t>
        </is>
      </c>
      <c r="D32592" t="inlineStr">
        <is>
          <t>via Carecareer Link</t>
        </is>
      </c>
      <c r="E32592" t="inlineStr">
        <is>
          <t>Full-time</t>
        </is>
      </c>
      <c r="F32592" t="b">
        <v>0</v>
      </c>
      <c r="G32592" t="inlineStr">
        <is>
          <t>Texas, United States</t>
        </is>
      </c>
      <c r="H32592" s="2" t="n">
        <v>45425.62702546296</v>
      </c>
      <c r="I32592" t="b">
        <v>0</v>
      </c>
      <c r="J32592" t="b">
        <v>1</v>
      </c>
      <c r="K32592" t="inlineStr">
        <is>
          <t>United States</t>
        </is>
      </c>
      <c r="L32592" t="inlineStr">
        <is>
          <t>year</t>
        </is>
      </c>
      <c r="M32592" t="n">
        <v>77000</v>
      </c>
      <c r="N32592" t="inlineStr"/>
      <c r="O32592" t="inlineStr">
        <is>
          <t>Incredible Health, Inc.</t>
        </is>
      </c>
      <c r="P32592" t="inlineStr">
        <is>
          <t>['excel']</t>
        </is>
      </c>
      <c r="Q32592" t="inlineStr">
        <is>
          <t>{'analyst_tools': ['excel']}</t>
        </is>
      </c>
    </row>
    <row r="32593">
      <c r="A32593" t="inlineStr">
        <is>
          <t>Data Analyst</t>
        </is>
      </c>
      <c r="B32593" t="inlineStr">
        <is>
          <t>Internship Engineer</t>
        </is>
      </c>
      <c r="C32593" t="inlineStr">
        <is>
          <t>Amsterdam, Netherlands</t>
        </is>
      </c>
      <c r="D32593" t="inlineStr">
        <is>
          <t>via BeBee</t>
        </is>
      </c>
      <c r="E32593" t="inlineStr">
        <is>
          <t>Internship</t>
        </is>
      </c>
      <c r="F32593" t="b">
        <v>0</v>
      </c>
      <c r="G32593" t="inlineStr">
        <is>
          <t>Netherlands</t>
        </is>
      </c>
      <c r="H32593" s="2" t="n">
        <v>45423.6521412037</v>
      </c>
      <c r="I32593" t="b">
        <v>0</v>
      </c>
      <c r="J32593" t="b">
        <v>0</v>
      </c>
      <c r="K32593" t="inlineStr">
        <is>
          <t>Netherlands</t>
        </is>
      </c>
      <c r="L32593" t="inlineStr"/>
      <c r="M32593" t="inlineStr"/>
      <c r="N32593" t="inlineStr"/>
      <c r="O32593" t="inlineStr">
        <is>
          <t>Status Pro</t>
        </is>
      </c>
      <c r="P32593" t="inlineStr"/>
      <c r="Q32593" t="inlineStr"/>
    </row>
    <row r="32594">
      <c r="A32594" t="inlineStr">
        <is>
          <t>Senior Data Analyst</t>
        </is>
      </c>
      <c r="B32594" t="inlineStr">
        <is>
          <t>Senior Data Analyst. Job in Montgomery LilyLifestyle Jobs</t>
        </is>
      </c>
      <c r="C32594" t="inlineStr">
        <is>
          <t>Montgomery, IL</t>
        </is>
      </c>
      <c r="D32594" t="inlineStr">
        <is>
          <t>via LilyLifestyle Jobs</t>
        </is>
      </c>
      <c r="E32594" t="inlineStr">
        <is>
          <t>Full-time</t>
        </is>
      </c>
      <c r="F32594" t="b">
        <v>0</v>
      </c>
      <c r="G32594" t="inlineStr">
        <is>
          <t>Illinois, United States</t>
        </is>
      </c>
      <c r="H32594" s="2" t="n">
        <v>45434.62716435185</v>
      </c>
      <c r="I32594" t="b">
        <v>0</v>
      </c>
      <c r="J32594" t="b">
        <v>0</v>
      </c>
      <c r="K32594" t="inlineStr">
        <is>
          <t>United States</t>
        </is>
      </c>
      <c r="L32594" t="inlineStr"/>
      <c r="M32594" t="inlineStr"/>
      <c r="N32594" t="inlineStr"/>
      <c r="O32594" t="inlineStr">
        <is>
          <t>Epsilon</t>
        </is>
      </c>
      <c r="P32594" t="inlineStr">
        <is>
          <t>['r', 'python', 'powerpoint', 'word', 'excel', 'outlook']</t>
        </is>
      </c>
      <c r="Q32594" t="inlineStr">
        <is>
          <t>{'analyst_tools': ['powerpoint', 'word', 'excel', 'outlook'], 'programming': ['r', 'python']}</t>
        </is>
      </c>
    </row>
    <row r="32595">
      <c r="A32595" t="inlineStr">
        <is>
          <t>Data Analyst</t>
        </is>
      </c>
      <c r="B32595" t="inlineStr">
        <is>
          <t>Data Analyst - Data Modeling &amp; Visualization</t>
        </is>
      </c>
      <c r="C32595" t="inlineStr">
        <is>
          <t>Madhavaram, Telangana, India</t>
        </is>
      </c>
      <c r="D32595" t="inlineStr">
        <is>
          <t>via Jooble</t>
        </is>
      </c>
      <c r="E32595" t="inlineStr">
        <is>
          <t>Full-time</t>
        </is>
      </c>
      <c r="F32595" t="b">
        <v>0</v>
      </c>
      <c r="G32595" t="inlineStr">
        <is>
          <t>India</t>
        </is>
      </c>
      <c r="H32595" s="2" t="n">
        <v>45413.63701388889</v>
      </c>
      <c r="I32595" t="b">
        <v>1</v>
      </c>
      <c r="J32595" t="b">
        <v>0</v>
      </c>
      <c r="K32595" t="inlineStr">
        <is>
          <t>India</t>
        </is>
      </c>
      <c r="L32595" t="inlineStr"/>
      <c r="M32595" t="inlineStr"/>
      <c r="N32595" t="inlineStr"/>
      <c r="O32595" t="inlineStr">
        <is>
          <t>Aricent</t>
        </is>
      </c>
      <c r="P32595" t="inlineStr">
        <is>
          <t>['sql', 'excel', 'tableau', 'power bi']</t>
        </is>
      </c>
      <c r="Q32595" t="inlineStr">
        <is>
          <t>{'analyst_tools': ['excel', 'tableau', 'power bi'], 'programming': ['sql']}</t>
        </is>
      </c>
    </row>
    <row r="32596">
      <c r="A32596" t="inlineStr">
        <is>
          <t>Senior Data Scientist</t>
        </is>
      </c>
      <c r="B32596" t="inlineStr">
        <is>
          <t>Head of Data Platforms</t>
        </is>
      </c>
      <c r="C32596" t="inlineStr">
        <is>
          <t>United Kingdom</t>
        </is>
      </c>
      <c r="D32596" t="inlineStr">
        <is>
          <t>via LinkedIn</t>
        </is>
      </c>
      <c r="E32596" t="inlineStr">
        <is>
          <t>Full-time</t>
        </is>
      </c>
      <c r="F32596" t="b">
        <v>0</v>
      </c>
      <c r="G32596" t="inlineStr">
        <is>
          <t>United Kingdom</t>
        </is>
      </c>
      <c r="H32596" s="2" t="n">
        <v>45434.63899305555</v>
      </c>
      <c r="I32596" t="b">
        <v>1</v>
      </c>
      <c r="J32596" t="b">
        <v>0</v>
      </c>
      <c r="K32596" t="inlineStr">
        <is>
          <t>United Kingdom</t>
        </is>
      </c>
      <c r="L32596" t="inlineStr"/>
      <c r="M32596" t="inlineStr"/>
      <c r="N32596" t="inlineStr"/>
      <c r="O32596" t="inlineStr">
        <is>
          <t>TRIA</t>
        </is>
      </c>
      <c r="P32596" t="inlineStr">
        <is>
          <t>['sql', 'power bi']</t>
        </is>
      </c>
      <c r="Q32596" t="inlineStr">
        <is>
          <t>{'analyst_tools': ['power bi'], 'programming': ['sql']}</t>
        </is>
      </c>
    </row>
    <row r="32597">
      <c r="A32597" t="inlineStr">
        <is>
          <t>Software Engineer</t>
        </is>
      </c>
      <c r="B32597" t="inlineStr">
        <is>
          <t>Software Engineer for AI Training Data (Python)</t>
        </is>
      </c>
      <c r="C32597" t="inlineStr">
        <is>
          <t>Anywhere</t>
        </is>
      </c>
      <c r="D32597" t="inlineStr">
        <is>
          <t>via LinkedIn</t>
        </is>
      </c>
      <c r="E32597" t="inlineStr">
        <is>
          <t>Contractor</t>
        </is>
      </c>
      <c r="F32597" t="b">
        <v>1</v>
      </c>
      <c r="G32597" t="inlineStr">
        <is>
          <t>Indonesia</t>
        </is>
      </c>
      <c r="H32597" s="2" t="n">
        <v>45442.64871527778</v>
      </c>
      <c r="I32597" t="b">
        <v>0</v>
      </c>
      <c r="J32597" t="b">
        <v>0</v>
      </c>
      <c r="K32597" t="inlineStr">
        <is>
          <t>Indonesia</t>
        </is>
      </c>
      <c r="L32597" t="inlineStr"/>
      <c r="M32597" t="inlineStr"/>
      <c r="N32597" t="inlineStr"/>
      <c r="O32597" t="inlineStr">
        <is>
          <t>G2i Inc.</t>
        </is>
      </c>
      <c r="P32597" t="inlineStr">
        <is>
          <t>['go', 'python', 'java', 'javascript', 'typescript', 'c++', 'sql', 'swift', 'ruby', 'ruby', 'rust', 'matlab', 'php', 'html', 'dart', 'r', 'shell', 'c', 'c#']</t>
        </is>
      </c>
      <c r="Q32597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32598">
      <c r="A32598" t="inlineStr">
        <is>
          <t>Data Scientist</t>
        </is>
      </c>
      <c r="B32598" t="inlineStr">
        <is>
          <t>Data Scientist Needed - Analyze MySQL Database to Answer Questions</t>
        </is>
      </c>
      <c r="C32598" t="inlineStr">
        <is>
          <t>Anywhere</t>
        </is>
      </c>
      <c r="D32598" t="inlineStr">
        <is>
          <t>via Upwork</t>
        </is>
      </c>
      <c r="E32598" t="inlineStr">
        <is>
          <t>Contractor and Temp work</t>
        </is>
      </c>
      <c r="F32598" t="b">
        <v>1</v>
      </c>
      <c r="G32598" t="inlineStr">
        <is>
          <t>Texas, United States</t>
        </is>
      </c>
      <c r="H32598" s="2" t="n">
        <v>45414.62987268518</v>
      </c>
      <c r="I32598" t="b">
        <v>1</v>
      </c>
      <c r="J32598" t="b">
        <v>0</v>
      </c>
      <c r="K32598" t="inlineStr">
        <is>
          <t>United States</t>
        </is>
      </c>
      <c r="L32598" t="inlineStr">
        <is>
          <t>hour</t>
        </is>
      </c>
      <c r="M32598" t="inlineStr"/>
      <c r="N32598" t="n">
        <v>35</v>
      </c>
      <c r="O32598" t="inlineStr">
        <is>
          <t>Upwork</t>
        </is>
      </c>
      <c r="P32598" t="inlineStr">
        <is>
          <t>['python', 'mysql', 'laravel', 'word']</t>
        </is>
      </c>
      <c r="Q32598" t="inlineStr">
        <is>
          <t>{'analyst_tools': ['word'], 'databases': ['mysql'], 'programming': ['python'], 'webframeworks': ['laravel']}</t>
        </is>
      </c>
    </row>
    <row r="32599">
      <c r="A32599" t="inlineStr">
        <is>
          <t>Data Engineer</t>
        </is>
      </c>
      <c r="B32599" t="inlineStr">
        <is>
          <t>Data Engineer</t>
        </is>
      </c>
      <c r="C32599" t="inlineStr">
        <is>
          <t>Wautoma, WI</t>
        </is>
      </c>
      <c r="D32599" t="inlineStr">
        <is>
          <t>via Way2Getjob</t>
        </is>
      </c>
      <c r="E32599" t="inlineStr">
        <is>
          <t>Full-time and Part-time</t>
        </is>
      </c>
      <c r="F32599" t="b">
        <v>0</v>
      </c>
      <c r="G32599" t="inlineStr">
        <is>
          <t>New York, United States</t>
        </is>
      </c>
      <c r="H32599" s="2" t="n">
        <v>45417.62835648148</v>
      </c>
      <c r="I32599" t="b">
        <v>0</v>
      </c>
      <c r="J32599" t="b">
        <v>1</v>
      </c>
      <c r="K32599" t="inlineStr">
        <is>
          <t>United States</t>
        </is>
      </c>
      <c r="L32599" t="inlineStr"/>
      <c r="M32599" t="inlineStr"/>
      <c r="N32599" t="inlineStr"/>
      <c r="O32599" t="inlineStr">
        <is>
          <t>Uline</t>
        </is>
      </c>
      <c r="P32599" t="inlineStr">
        <is>
          <t>['t-sql', 'sql', 'sql server', 'db2', 'oracle']</t>
        </is>
      </c>
      <c r="Q32599" t="inlineStr">
        <is>
          <t>{'cloud': ['oracle'], 'databases': ['sql server', 'db2'], 'programming': ['t-sql', 'sql']}</t>
        </is>
      </c>
    </row>
    <row r="32600">
      <c r="A32600" t="inlineStr">
        <is>
          <t>Data Engineer</t>
        </is>
      </c>
      <c r="B32600" t="inlineStr">
        <is>
          <t>Data Engineer</t>
        </is>
      </c>
      <c r="C32600" t="inlineStr">
        <is>
          <t>Anywhere</t>
        </is>
      </c>
      <c r="D32600" t="inlineStr">
        <is>
          <t>via LinkedIn</t>
        </is>
      </c>
      <c r="E32600" t="inlineStr">
        <is>
          <t>Contractor</t>
        </is>
      </c>
      <c r="F32600" t="b">
        <v>1</v>
      </c>
      <c r="G32600" t="inlineStr">
        <is>
          <t>Sudan</t>
        </is>
      </c>
      <c r="H32600" s="2" t="n">
        <v>45434.65621527778</v>
      </c>
      <c r="I32600" t="b">
        <v>0</v>
      </c>
      <c r="J32600" t="b">
        <v>1</v>
      </c>
      <c r="K32600" t="inlineStr">
        <is>
          <t>Sudan</t>
        </is>
      </c>
      <c r="L32600" t="inlineStr"/>
      <c r="M32600" t="inlineStr"/>
      <c r="N32600" t="inlineStr"/>
      <c r="O32600" t="inlineStr">
        <is>
          <t>Dice</t>
        </is>
      </c>
      <c r="P32600" t="inlineStr">
        <is>
          <t>['python', 'go', 'azure', 'databricks', 'redshift', 'aws', 'pyspark']</t>
        </is>
      </c>
      <c r="Q32600" t="inlineStr">
        <is>
          <t>{'cloud': ['azure', 'databricks', 'redshift', 'aws'], 'libraries': ['pyspark'], 'programming': ['python', 'go']}</t>
        </is>
      </c>
    </row>
    <row r="32601">
      <c r="A32601" t="inlineStr">
        <is>
          <t>Data Engineer</t>
        </is>
      </c>
      <c r="B32601" t="inlineStr">
        <is>
          <t>Data Engineer</t>
        </is>
      </c>
      <c r="C32601" t="inlineStr">
        <is>
          <t>Olivos, Buenos Aires Province, Argentina</t>
        </is>
      </c>
      <c r="D32601" t="inlineStr">
        <is>
          <t>via BeBee</t>
        </is>
      </c>
      <c r="E32601" t="inlineStr">
        <is>
          <t>Full-time</t>
        </is>
      </c>
      <c r="F32601" t="b">
        <v>0</v>
      </c>
      <c r="G32601" t="inlineStr">
        <is>
          <t>Argentina</t>
        </is>
      </c>
      <c r="H32601" s="2" t="n">
        <v>45419.63851851852</v>
      </c>
      <c r="I32601" t="b">
        <v>1</v>
      </c>
      <c r="J32601" t="b">
        <v>0</v>
      </c>
      <c r="K32601" t="inlineStr">
        <is>
          <t>Argentina</t>
        </is>
      </c>
      <c r="L32601" t="inlineStr"/>
      <c r="M32601" t="inlineStr"/>
      <c r="N32601" t="inlineStr"/>
      <c r="O32601" t="inlineStr">
        <is>
          <t>Nubi</t>
        </is>
      </c>
      <c r="P32601" t="inlineStr">
        <is>
          <t>['sql', 'python', 'scala', 'aws', 'spark']</t>
        </is>
      </c>
      <c r="Q32601" t="inlineStr">
        <is>
          <t>{'cloud': ['aws'], 'libraries': ['spark'], 'programming': ['sql', 'python', 'scala']}</t>
        </is>
      </c>
    </row>
    <row r="32602">
      <c r="A32602" t="inlineStr">
        <is>
          <t>Data Analyst</t>
        </is>
      </c>
      <c r="B32602" t="inlineStr">
        <is>
          <t>Data analyst (H/F)</t>
        </is>
      </c>
      <c r="C32602" t="inlineStr">
        <is>
          <t>Mérignac, France</t>
        </is>
      </c>
      <c r="D32602" t="inlineStr">
        <is>
          <t>via Jobijoba</t>
        </is>
      </c>
      <c r="E32602" t="inlineStr">
        <is>
          <t>Full-time</t>
        </is>
      </c>
      <c r="F32602" t="b">
        <v>0</v>
      </c>
      <c r="G32602" t="inlineStr">
        <is>
          <t>France</t>
        </is>
      </c>
      <c r="H32602" s="2" t="n">
        <v>45417.64017361111</v>
      </c>
      <c r="I32602" t="b">
        <v>0</v>
      </c>
      <c r="J32602" t="b">
        <v>0</v>
      </c>
      <c r="K32602" t="inlineStr">
        <is>
          <t>France</t>
        </is>
      </c>
      <c r="L32602" t="inlineStr"/>
      <c r="M32602" t="inlineStr"/>
      <c r="N32602" t="inlineStr"/>
      <c r="O32602" t="inlineStr">
        <is>
          <t>YNOV</t>
        </is>
      </c>
      <c r="P32602" t="inlineStr">
        <is>
          <t>['sql', 'vue']</t>
        </is>
      </c>
      <c r="Q32602" t="inlineStr">
        <is>
          <t>{'programming': ['sql'], 'webframeworks': ['vue']}</t>
        </is>
      </c>
    </row>
    <row r="32603">
      <c r="A32603" t="inlineStr">
        <is>
          <t>Data Analyst</t>
        </is>
      </c>
      <c r="B32603" t="inlineStr">
        <is>
          <t>Associate Research Analyst - Aviation Operational Data Analyst</t>
        </is>
      </c>
      <c r="C32603" t="inlineStr">
        <is>
          <t>Anywhere</t>
        </is>
      </c>
      <c r="D32603" t="inlineStr">
        <is>
          <t>via Get.It</t>
        </is>
      </c>
      <c r="E32603" t="inlineStr">
        <is>
          <t>Full-time</t>
        </is>
      </c>
      <c r="F32603" t="b">
        <v>1</v>
      </c>
      <c r="G32603" t="inlineStr">
        <is>
          <t>New York, United States</t>
        </is>
      </c>
      <c r="H32603" s="2" t="n">
        <v>45437.62543981482</v>
      </c>
      <c r="I32603" t="b">
        <v>0</v>
      </c>
      <c r="J32603" t="b">
        <v>1</v>
      </c>
      <c r="K32603" t="inlineStr">
        <is>
          <t>United States</t>
        </is>
      </c>
      <c r="L32603" t="inlineStr">
        <is>
          <t>year</t>
        </is>
      </c>
      <c r="M32603" t="n">
        <v>75000</v>
      </c>
      <c r="N32603" t="inlineStr"/>
      <c r="O32603" t="inlineStr">
        <is>
          <t>Get It Recruit - Information Technology</t>
        </is>
      </c>
      <c r="P32603" t="inlineStr">
        <is>
          <t>['r', 'python', 'sql', 'powerpoint']</t>
        </is>
      </c>
      <c r="Q32603" t="inlineStr">
        <is>
          <t>{'analyst_tools': ['powerpoint'], 'programming': ['r', 'python', 'sql']}</t>
        </is>
      </c>
    </row>
    <row r="32604">
      <c r="A32604" t="inlineStr">
        <is>
          <t>Data Scientist</t>
        </is>
      </c>
      <c r="B32604" t="inlineStr">
        <is>
          <t>Data Scientist</t>
        </is>
      </c>
      <c r="C32604" t="inlineStr">
        <is>
          <t>Vienna, Austria</t>
        </is>
      </c>
      <c r="D32604" t="inlineStr">
        <is>
          <t>via BeBee</t>
        </is>
      </c>
      <c r="E32604" t="inlineStr">
        <is>
          <t>Full-time</t>
        </is>
      </c>
      <c r="F32604" t="b">
        <v>0</v>
      </c>
      <c r="G32604" t="inlineStr">
        <is>
          <t>Austria</t>
        </is>
      </c>
      <c r="H32604" s="2" t="n">
        <v>45419.64543981481</v>
      </c>
      <c r="I32604" t="b">
        <v>0</v>
      </c>
      <c r="J32604" t="b">
        <v>0</v>
      </c>
      <c r="K32604" t="inlineStr">
        <is>
          <t>Austria</t>
        </is>
      </c>
      <c r="L32604" t="inlineStr"/>
      <c r="M32604" t="inlineStr"/>
      <c r="N32604" t="inlineStr"/>
      <c r="O32604" t="inlineStr">
        <is>
          <t>Machine Learning Reply</t>
        </is>
      </c>
      <c r="P32604" t="inlineStr">
        <is>
          <t>['python', 'r', 'aws', 'azure']</t>
        </is>
      </c>
      <c r="Q32604" t="inlineStr">
        <is>
          <t>{'cloud': ['aws', 'azure'], 'programming': ['python', 'r']}</t>
        </is>
      </c>
    </row>
    <row r="32605">
      <c r="A32605" t="inlineStr">
        <is>
          <t>Data Engineer</t>
        </is>
      </c>
      <c r="B32605" t="inlineStr">
        <is>
          <t>Data Modeler/Data Engineer (Erwin)</t>
        </is>
      </c>
      <c r="C32605" t="inlineStr">
        <is>
          <t>Tampa, FL</t>
        </is>
      </c>
      <c r="D32605" t="inlineStr">
        <is>
          <t>via LinkedIn</t>
        </is>
      </c>
      <c r="E32605" t="inlineStr">
        <is>
          <t>Full-time</t>
        </is>
      </c>
      <c r="F32605" t="b">
        <v>0</v>
      </c>
      <c r="G32605" t="inlineStr">
        <is>
          <t>Sudan</t>
        </is>
      </c>
      <c r="H32605" s="2" t="n">
        <v>45419.64887731482</v>
      </c>
      <c r="I32605" t="b">
        <v>1</v>
      </c>
      <c r="J32605" t="b">
        <v>0</v>
      </c>
      <c r="K32605" t="inlineStr">
        <is>
          <t>Sudan</t>
        </is>
      </c>
      <c r="L32605" t="inlineStr"/>
      <c r="M32605" t="inlineStr"/>
      <c r="N32605" t="inlineStr"/>
      <c r="O32605" t="inlineStr">
        <is>
          <t>Dice</t>
        </is>
      </c>
      <c r="P32605" t="inlineStr">
        <is>
          <t>['sql', 'oracle', 'aurora', 'snowflake']</t>
        </is>
      </c>
      <c r="Q32605" t="inlineStr">
        <is>
          <t>{'cloud': ['oracle', 'aurora', 'snowflake'], 'programming': ['sql']}</t>
        </is>
      </c>
    </row>
    <row r="32606">
      <c r="A32606" t="inlineStr">
        <is>
          <t>Data Analyst</t>
        </is>
      </c>
      <c r="B32606" t="inlineStr">
        <is>
          <t>Data Analytics Team Lead</t>
        </is>
      </c>
      <c r="C32606" t="inlineStr">
        <is>
          <t>Ramat Gan, Israel</t>
        </is>
      </c>
      <c r="D32606" t="inlineStr">
        <is>
          <t>via LinkedIn</t>
        </is>
      </c>
      <c r="E32606" t="inlineStr">
        <is>
          <t>Full-time</t>
        </is>
      </c>
      <c r="F32606" t="b">
        <v>0</v>
      </c>
      <c r="G32606" t="inlineStr">
        <is>
          <t>Israel</t>
        </is>
      </c>
      <c r="H32606" s="2" t="n">
        <v>45417.64070601852</v>
      </c>
      <c r="I32606" t="b">
        <v>1</v>
      </c>
      <c r="J32606" t="b">
        <v>0</v>
      </c>
      <c r="K32606" t="inlineStr">
        <is>
          <t>Israel</t>
        </is>
      </c>
      <c r="L32606" t="inlineStr"/>
      <c r="M32606" t="inlineStr"/>
      <c r="N32606" t="inlineStr"/>
      <c r="O32606" t="inlineStr">
        <is>
          <t>Bookaway</t>
        </is>
      </c>
      <c r="P32606" t="inlineStr">
        <is>
          <t>['sql', 'python', 'r', 'looker', 'tableau']</t>
        </is>
      </c>
      <c r="Q32606" t="inlineStr">
        <is>
          <t>{'analyst_tools': ['looker', 'tableau'], 'programming': ['sql', 'python', 'r']}</t>
        </is>
      </c>
    </row>
    <row r="32607">
      <c r="A32607" t="inlineStr">
        <is>
          <t>Data Engineer</t>
        </is>
      </c>
      <c r="B32607" t="inlineStr">
        <is>
          <t>Data Engineer</t>
        </is>
      </c>
      <c r="C32607" t="inlineStr">
        <is>
          <t>Anywhere</t>
        </is>
      </c>
      <c r="D32607" t="inlineStr">
        <is>
          <t>via LinkedIn</t>
        </is>
      </c>
      <c r="E32607" t="inlineStr">
        <is>
          <t>Full-time</t>
        </is>
      </c>
      <c r="F32607" t="b">
        <v>1</v>
      </c>
      <c r="G32607" t="inlineStr">
        <is>
          <t>Lithuania</t>
        </is>
      </c>
      <c r="H32607" s="2" t="n">
        <v>45443.64317129629</v>
      </c>
      <c r="I32607" t="b">
        <v>0</v>
      </c>
      <c r="J32607" t="b">
        <v>0</v>
      </c>
      <c r="K32607" t="inlineStr">
        <is>
          <t>Lithuania</t>
        </is>
      </c>
      <c r="L32607" t="inlineStr"/>
      <c r="M32607" t="inlineStr"/>
      <c r="N32607" t="inlineStr"/>
      <c r="O32607" t="inlineStr">
        <is>
          <t>Coherent Solutions Lithuania</t>
        </is>
      </c>
      <c r="P32607" t="inlineStr">
        <is>
          <t>['sql', 'power bi', 'ssis', 'tableau', 'sap']</t>
        </is>
      </c>
      <c r="Q32607" t="inlineStr">
        <is>
          <t>{'analyst_tools': ['power bi', 'ssis', 'tableau', 'sap'], 'programming': ['sql']}</t>
        </is>
      </c>
    </row>
    <row r="32608">
      <c r="A32608" t="inlineStr">
        <is>
          <t>Data Engineer</t>
        </is>
      </c>
      <c r="B32608" t="inlineStr">
        <is>
          <t>Alternant Data Engineer F/H</t>
        </is>
      </c>
      <c r="C32608" t="inlineStr">
        <is>
          <t>Lille, France</t>
        </is>
      </c>
      <c r="D32608" t="inlineStr">
        <is>
          <t>via BeBee</t>
        </is>
      </c>
      <c r="E32608" t="inlineStr">
        <is>
          <t>Full-time</t>
        </is>
      </c>
      <c r="F32608" t="b">
        <v>0</v>
      </c>
      <c r="G32608" t="inlineStr">
        <is>
          <t>France</t>
        </is>
      </c>
      <c r="H32608" s="2" t="n">
        <v>45425.64760416667</v>
      </c>
      <c r="I32608" t="b">
        <v>0</v>
      </c>
      <c r="J32608" t="b">
        <v>0</v>
      </c>
      <c r="K32608" t="inlineStr">
        <is>
          <t>France</t>
        </is>
      </c>
      <c r="L32608" t="inlineStr"/>
      <c r="M32608" t="inlineStr"/>
      <c r="N32608" t="inlineStr"/>
      <c r="O32608" t="inlineStr">
        <is>
          <t>ISCOD</t>
        </is>
      </c>
      <c r="P32608" t="inlineStr">
        <is>
          <t>['sql', 'python', 'java', 'power bi', 'excel']</t>
        </is>
      </c>
      <c r="Q32608" t="inlineStr">
        <is>
          <t>{'analyst_tools': ['power bi', 'excel'], 'programming': ['sql', 'python', 'java']}</t>
        </is>
      </c>
    </row>
    <row r="32609">
      <c r="A32609" t="inlineStr">
        <is>
          <t>Data Scientist</t>
        </is>
      </c>
      <c r="B32609" t="inlineStr">
        <is>
          <t>Data Governance Specialist</t>
        </is>
      </c>
      <c r="C32609" t="inlineStr">
        <is>
          <t>Daytona Beach, FL</t>
        </is>
      </c>
      <c r="D32609" t="inlineStr">
        <is>
          <t>via LinkedIn</t>
        </is>
      </c>
      <c r="E32609" t="inlineStr">
        <is>
          <t>Full-time</t>
        </is>
      </c>
      <c r="F32609" t="b">
        <v>0</v>
      </c>
      <c r="G32609" t="inlineStr">
        <is>
          <t>Florida, United States</t>
        </is>
      </c>
      <c r="H32609" s="2" t="n">
        <v>45422.6277662037</v>
      </c>
      <c r="I32609" t="b">
        <v>1</v>
      </c>
      <c r="J32609" t="b">
        <v>0</v>
      </c>
      <c r="K32609" t="inlineStr">
        <is>
          <t>United States</t>
        </is>
      </c>
      <c r="L32609" t="inlineStr"/>
      <c r="M32609" t="inlineStr"/>
      <c r="N32609" t="inlineStr"/>
      <c r="O32609" t="inlineStr">
        <is>
          <t>Dice</t>
        </is>
      </c>
      <c r="P32609" t="inlineStr"/>
      <c r="Q32609" t="inlineStr"/>
    </row>
    <row r="32610">
      <c r="A32610" t="inlineStr">
        <is>
          <t>Data Engineer</t>
        </is>
      </c>
      <c r="B32610" t="inlineStr">
        <is>
          <t>Data Engineer - (Contract)</t>
        </is>
      </c>
      <c r="C32610" t="inlineStr">
        <is>
          <t>Anywhere</t>
        </is>
      </c>
      <c r="D32610" t="inlineStr">
        <is>
          <t>via LinkedIn</t>
        </is>
      </c>
      <c r="E32610" t="inlineStr">
        <is>
          <t>Full-time and Contractor</t>
        </is>
      </c>
      <c r="F32610" t="b">
        <v>1</v>
      </c>
      <c r="G32610" t="inlineStr">
        <is>
          <t>Illinois, United States</t>
        </is>
      </c>
      <c r="H32610" s="2" t="n">
        <v>45422.63473379629</v>
      </c>
      <c r="I32610" t="b">
        <v>1</v>
      </c>
      <c r="J32610" t="b">
        <v>0</v>
      </c>
      <c r="K32610" t="inlineStr">
        <is>
          <t>United States</t>
        </is>
      </c>
      <c r="L32610" t="inlineStr"/>
      <c r="M32610" t="inlineStr"/>
      <c r="N32610" t="inlineStr"/>
      <c r="O32610" t="inlineStr">
        <is>
          <t>Energize Group</t>
        </is>
      </c>
      <c r="P32610" t="inlineStr">
        <is>
          <t>['sql', 'spark', 'excel']</t>
        </is>
      </c>
      <c r="Q32610" t="inlineStr">
        <is>
          <t>{'analyst_tools': ['excel'], 'libraries': ['spark'], 'programming': ['sql']}</t>
        </is>
      </c>
    </row>
    <row r="32611">
      <c r="A32611" t="inlineStr">
        <is>
          <t>Senior Data Engineer</t>
        </is>
      </c>
      <c r="B32611" t="inlineStr">
        <is>
          <t>Senior Data Engineer</t>
        </is>
      </c>
      <c r="C32611" t="inlineStr">
        <is>
          <t>São Paulo, State of São Paulo, Brazil</t>
        </is>
      </c>
      <c r="D32611" t="inlineStr">
        <is>
          <t>via LinkedIn</t>
        </is>
      </c>
      <c r="E32611" t="inlineStr">
        <is>
          <t>Full-time</t>
        </is>
      </c>
      <c r="F32611" t="b">
        <v>0</v>
      </c>
      <c r="G32611" t="inlineStr">
        <is>
          <t>Brazil</t>
        </is>
      </c>
      <c r="H32611" s="2" t="n">
        <v>45425.64085648148</v>
      </c>
      <c r="I32611" t="b">
        <v>1</v>
      </c>
      <c r="J32611" t="b">
        <v>0</v>
      </c>
      <c r="K32611" t="inlineStr">
        <is>
          <t>Brazil</t>
        </is>
      </c>
      <c r="L32611" t="inlineStr"/>
      <c r="M32611" t="inlineStr"/>
      <c r="N32611" t="inlineStr"/>
      <c r="O32611" t="inlineStr">
        <is>
          <t>Softtek</t>
        </is>
      </c>
      <c r="P32611" t="inlineStr">
        <is>
          <t>['python', 'azure', 'databricks', 'spark', 'pyspark', 'hadoop', 'jenkins', 'git']</t>
        </is>
      </c>
      <c r="Q32611" t="inlineStr">
        <is>
          <t>{'cloud': ['azure', 'databricks'], 'libraries': ['spark', 'pyspark', 'hadoop'], 'other': ['jenkins', 'git'], 'programming': ['python']}</t>
        </is>
      </c>
    </row>
    <row r="32612">
      <c r="A32612" t="inlineStr">
        <is>
          <t>Data Analyst</t>
        </is>
      </c>
      <c r="B32612" t="inlineStr">
        <is>
          <t>Data Protection Analyst</t>
        </is>
      </c>
      <c r="C32612" t="inlineStr">
        <is>
          <t>Porto, Portugal</t>
        </is>
      </c>
      <c r="D32612" t="inlineStr">
        <is>
          <t>via LinkedIn</t>
        </is>
      </c>
      <c r="E32612" t="inlineStr">
        <is>
          <t>Full-time</t>
        </is>
      </c>
      <c r="F32612" t="b">
        <v>0</v>
      </c>
      <c r="G32612" t="inlineStr">
        <is>
          <t>Portugal</t>
        </is>
      </c>
      <c r="H32612" s="2" t="n">
        <v>45415.63586805556</v>
      </c>
      <c r="I32612" t="b">
        <v>1</v>
      </c>
      <c r="J32612" t="b">
        <v>0</v>
      </c>
      <c r="K32612" t="inlineStr">
        <is>
          <t>Portugal</t>
        </is>
      </c>
      <c r="L32612" t="inlineStr"/>
      <c r="M32612" t="inlineStr"/>
      <c r="N32612" t="inlineStr"/>
      <c r="O32612" t="inlineStr">
        <is>
          <t>Decskill</t>
        </is>
      </c>
      <c r="P32612" t="inlineStr"/>
      <c r="Q32612" t="inlineStr"/>
    </row>
    <row r="32613">
      <c r="A32613" t="inlineStr">
        <is>
          <t>Data Engineer</t>
        </is>
      </c>
      <c r="B32613" t="inlineStr">
        <is>
          <t>Data Engineer</t>
        </is>
      </c>
      <c r="C32613" t="inlineStr">
        <is>
          <t>Bucharest, Romania</t>
        </is>
      </c>
      <c r="D32613" t="inlineStr">
        <is>
          <t>via LinkedIn</t>
        </is>
      </c>
      <c r="E32613" t="inlineStr">
        <is>
          <t>Full-time</t>
        </is>
      </c>
      <c r="F32613" t="b">
        <v>0</v>
      </c>
      <c r="G32613" t="inlineStr">
        <is>
          <t>Romania</t>
        </is>
      </c>
      <c r="H32613" s="2" t="n">
        <v>45429.63230324074</v>
      </c>
      <c r="I32613" t="b">
        <v>1</v>
      </c>
      <c r="J32613" t="b">
        <v>0</v>
      </c>
      <c r="K32613" t="inlineStr">
        <is>
          <t>Romania</t>
        </is>
      </c>
      <c r="L32613" t="inlineStr"/>
      <c r="M32613" t="inlineStr"/>
      <c r="N32613" t="inlineStr"/>
      <c r="O32613" t="inlineStr">
        <is>
          <t>Advisority</t>
        </is>
      </c>
      <c r="P32613" t="inlineStr">
        <is>
          <t>['python', 'sql', 'bigquery', 'gcp', 'airflow']</t>
        </is>
      </c>
      <c r="Q32613" t="inlineStr">
        <is>
          <t>{'cloud': ['bigquery', 'gcp'], 'libraries': ['airflow'], 'programming': ['python', 'sql']}</t>
        </is>
      </c>
    </row>
    <row r="32614">
      <c r="A32614" t="inlineStr">
        <is>
          <t>Data Engineer</t>
        </is>
      </c>
      <c r="B32614" t="inlineStr">
        <is>
          <t>Data Engineer</t>
        </is>
      </c>
      <c r="C32614" t="inlineStr">
        <is>
          <t>Austin, TX</t>
        </is>
      </c>
      <c r="D32614" t="inlineStr">
        <is>
          <t>via ClimateTechList</t>
        </is>
      </c>
      <c r="E32614" t="inlineStr">
        <is>
          <t>Full-time</t>
        </is>
      </c>
      <c r="F32614" t="b">
        <v>0</v>
      </c>
      <c r="G32614" t="inlineStr">
        <is>
          <t>Sudan</t>
        </is>
      </c>
      <c r="H32614" s="2" t="n">
        <v>45436.66060185185</v>
      </c>
      <c r="I32614" t="b">
        <v>1</v>
      </c>
      <c r="J32614" t="b">
        <v>0</v>
      </c>
      <c r="K32614" t="inlineStr">
        <is>
          <t>Sudan</t>
        </is>
      </c>
      <c r="L32614" t="inlineStr"/>
      <c r="M32614" t="inlineStr"/>
      <c r="N32614" t="inlineStr"/>
      <c r="O32614" t="inlineStr">
        <is>
          <t>Tesla</t>
        </is>
      </c>
      <c r="P32614" t="inlineStr">
        <is>
          <t>['python', 'sql', 'nosql', 'sql server', 'mysql', 'kafka', 'spark']</t>
        </is>
      </c>
      <c r="Q32614" t="inlineStr">
        <is>
          <t>{'databases': ['sql server', 'mysql'], 'libraries': ['kafka', 'spark'], 'programming': ['python', 'sql', 'nosql']}</t>
        </is>
      </c>
    </row>
    <row r="32615">
      <c r="A32615" t="inlineStr">
        <is>
          <t>Data Scientist</t>
        </is>
      </c>
      <c r="B32615" t="inlineStr">
        <is>
          <t>Data Scientist. Job in Decatur LilyLifestyle Jobs</t>
        </is>
      </c>
      <c r="C32615" t="inlineStr">
        <is>
          <t>Decatur, GA</t>
        </is>
      </c>
      <c r="D32615" t="inlineStr">
        <is>
          <t>via LilyLifestyle Jobs</t>
        </is>
      </c>
      <c r="E32615" t="inlineStr">
        <is>
          <t>Full-time</t>
        </is>
      </c>
      <c r="F32615" t="b">
        <v>0</v>
      </c>
      <c r="G32615" t="inlineStr">
        <is>
          <t>Florida, United States</t>
        </is>
      </c>
      <c r="H32615" s="2" t="n">
        <v>45416.62835648148</v>
      </c>
      <c r="I32615" t="b">
        <v>0</v>
      </c>
      <c r="J32615" t="b">
        <v>0</v>
      </c>
      <c r="K32615" t="inlineStr">
        <is>
          <t>United States</t>
        </is>
      </c>
      <c r="L32615" t="inlineStr"/>
      <c r="M32615" t="inlineStr"/>
      <c r="N32615" t="inlineStr"/>
      <c r="O32615" t="inlineStr">
        <is>
          <t>Epsilon</t>
        </is>
      </c>
      <c r="P32615" t="inlineStr">
        <is>
          <t>['python', 'sql', 'azure', 'aws']</t>
        </is>
      </c>
      <c r="Q32615" t="inlineStr">
        <is>
          <t>{'cloud': ['azure', 'aws'], 'programming': ['python', 'sql']}</t>
        </is>
      </c>
    </row>
    <row r="32616">
      <c r="A32616" t="inlineStr">
        <is>
          <t>Data Scientist</t>
        </is>
      </c>
      <c r="B32616" t="inlineStr">
        <is>
          <t>Data Scientist</t>
        </is>
      </c>
      <c r="C32616" t="inlineStr">
        <is>
          <t>Brussels, Belgium</t>
        </is>
      </c>
      <c r="D32616" t="inlineStr">
        <is>
          <t>via BeBee</t>
        </is>
      </c>
      <c r="E32616" t="inlineStr">
        <is>
          <t>Full-time</t>
        </is>
      </c>
      <c r="F32616" t="b">
        <v>0</v>
      </c>
      <c r="G32616" t="inlineStr">
        <is>
          <t>Belgium</t>
        </is>
      </c>
      <c r="H32616" s="2" t="n">
        <v>45419.64392361111</v>
      </c>
      <c r="I32616" t="b">
        <v>0</v>
      </c>
      <c r="J32616" t="b">
        <v>0</v>
      </c>
      <c r="K32616" t="inlineStr">
        <is>
          <t>Belgium</t>
        </is>
      </c>
      <c r="L32616" t="inlineStr"/>
      <c r="M32616" t="inlineStr"/>
      <c r="N32616" t="inlineStr"/>
      <c r="O32616" t="inlineStr">
        <is>
          <t>Uni Systems</t>
        </is>
      </c>
      <c r="P32616" t="inlineStr">
        <is>
          <t>['sql', 'nosql', 'python', 'r', 'hadoop']</t>
        </is>
      </c>
      <c r="Q32616" t="inlineStr">
        <is>
          <t>{'libraries': ['hadoop'], 'programming': ['sql', 'nosql', 'python', 'r']}</t>
        </is>
      </c>
    </row>
    <row r="32617">
      <c r="A32617" t="inlineStr">
        <is>
          <t>Data Scientist</t>
        </is>
      </c>
      <c r="B32617" t="inlineStr">
        <is>
          <t>Sr Data Scientist (Causal ML)</t>
        </is>
      </c>
      <c r="C32617" t="inlineStr">
        <is>
          <t>Anywhere</t>
        </is>
      </c>
      <c r="D32617" t="inlineStr">
        <is>
          <t>via LinkedIn</t>
        </is>
      </c>
      <c r="E32617" t="inlineStr">
        <is>
          <t>Full-time</t>
        </is>
      </c>
      <c r="F32617" t="b">
        <v>1</v>
      </c>
      <c r="G32617" t="inlineStr">
        <is>
          <t>Brazil</t>
        </is>
      </c>
      <c r="H32617" s="2" t="n">
        <v>45419.63731481481</v>
      </c>
      <c r="I32617" t="b">
        <v>0</v>
      </c>
      <c r="J32617" t="b">
        <v>0</v>
      </c>
      <c r="K32617" t="inlineStr">
        <is>
          <t>Brazil</t>
        </is>
      </c>
      <c r="L32617" t="inlineStr"/>
      <c r="M32617" t="inlineStr"/>
      <c r="N32617" t="inlineStr"/>
      <c r="O32617" t="inlineStr">
        <is>
          <t>Syneos Health</t>
        </is>
      </c>
      <c r="P32617" t="inlineStr">
        <is>
          <t>['python', 'azure', 'scikit-learn', 'pytorch', 'matplotlib', 'seaborn']</t>
        </is>
      </c>
      <c r="Q32617" t="inlineStr">
        <is>
          <t>{'cloud': ['azure'], 'libraries': ['scikit-learn', 'pytorch', 'matplotlib', 'seaborn'], 'programming': ['python']}</t>
        </is>
      </c>
    </row>
    <row r="32618">
      <c r="A32618" t="inlineStr">
        <is>
          <t>Data Analyst</t>
        </is>
      </c>
      <c r="B32618" t="inlineStr">
        <is>
          <t>Data Analyst</t>
        </is>
      </c>
      <c r="C32618" t="inlineStr">
        <is>
          <t>Lyon, France</t>
        </is>
      </c>
      <c r="D32618" t="inlineStr">
        <is>
          <t>via Indeed</t>
        </is>
      </c>
      <c r="E32618" t="inlineStr">
        <is>
          <t>Part-time</t>
        </is>
      </c>
      <c r="F32618" t="b">
        <v>0</v>
      </c>
      <c r="G32618" t="inlineStr">
        <is>
          <t>France</t>
        </is>
      </c>
      <c r="H32618" s="2" t="n">
        <v>45433.66979166667</v>
      </c>
      <c r="I32618" t="b">
        <v>1</v>
      </c>
      <c r="J32618" t="b">
        <v>0</v>
      </c>
      <c r="K32618" t="inlineStr">
        <is>
          <t>France</t>
        </is>
      </c>
      <c r="L32618" t="inlineStr"/>
      <c r="M32618" t="inlineStr"/>
      <c r="N32618" t="inlineStr"/>
      <c r="O32618" t="inlineStr">
        <is>
          <t>Peroptyx</t>
        </is>
      </c>
      <c r="P32618" t="inlineStr">
        <is>
          <t>['excel']</t>
        </is>
      </c>
      <c r="Q32618" t="inlineStr">
        <is>
          <t>{'analyst_tools': ['excel']}</t>
        </is>
      </c>
    </row>
    <row r="32619">
      <c r="A32619" t="inlineStr">
        <is>
          <t>Senior Data Scientist</t>
        </is>
      </c>
      <c r="B32619" t="inlineStr">
        <is>
          <t>Executive- Data Driven Solutions</t>
        </is>
      </c>
      <c r="C32619" t="inlineStr">
        <is>
          <t>Colombo, Sri Lanka</t>
        </is>
      </c>
      <c r="D32619" t="inlineStr">
        <is>
          <t>via LinkedIn Sri Lanka</t>
        </is>
      </c>
      <c r="E32619" t="inlineStr">
        <is>
          <t>Full-time</t>
        </is>
      </c>
      <c r="F32619" t="b">
        <v>0</v>
      </c>
      <c r="G32619" t="inlineStr">
        <is>
          <t>Sri Lanka</t>
        </is>
      </c>
      <c r="H32619" s="2" t="n">
        <v>45439.63268518518</v>
      </c>
      <c r="I32619" t="b">
        <v>1</v>
      </c>
      <c r="J32619" t="b">
        <v>0</v>
      </c>
      <c r="K32619" t="inlineStr">
        <is>
          <t>Sri Lanka</t>
        </is>
      </c>
      <c r="L32619" t="inlineStr"/>
      <c r="M32619" t="inlineStr"/>
      <c r="N32619" t="inlineStr"/>
      <c r="O32619" t="inlineStr">
        <is>
          <t>Hellmann MAS Supply Chain</t>
        </is>
      </c>
      <c r="P32619" t="inlineStr">
        <is>
          <t>['sql', 'power bi', 'excel', 'sharepoint']</t>
        </is>
      </c>
      <c r="Q32619" t="inlineStr">
        <is>
          <t>{'analyst_tools': ['power bi', 'excel', 'sharepoint'], 'programming': ['sql']}</t>
        </is>
      </c>
    </row>
    <row r="32620">
      <c r="A32620" t="inlineStr">
        <is>
          <t>Data Analyst</t>
        </is>
      </c>
      <c r="B32620" t="inlineStr">
        <is>
          <t>Google Data Analyst – Oxford (Remote)</t>
        </is>
      </c>
      <c r="C32620" t="inlineStr">
        <is>
          <t>Mountain View, CA</t>
        </is>
      </c>
      <c r="D32620" t="inlineStr">
        <is>
          <t>via Lightningbolt</t>
        </is>
      </c>
      <c r="E32620" t="inlineStr">
        <is>
          <t>Full-time</t>
        </is>
      </c>
      <c r="F32620" t="b">
        <v>0</v>
      </c>
      <c r="G32620" t="inlineStr">
        <is>
          <t>California, United States</t>
        </is>
      </c>
      <c r="H32620" s="2" t="n">
        <v>45436.62577546296</v>
      </c>
      <c r="I32620" t="b">
        <v>0</v>
      </c>
      <c r="J32620" t="b">
        <v>1</v>
      </c>
      <c r="K32620" t="inlineStr">
        <is>
          <t>United States</t>
        </is>
      </c>
      <c r="L32620" t="inlineStr"/>
      <c r="M32620" t="inlineStr"/>
      <c r="N32620" t="inlineStr"/>
      <c r="O32620" t="inlineStr">
        <is>
          <t>Google</t>
        </is>
      </c>
      <c r="P32620" t="inlineStr">
        <is>
          <t>['sql', 'python', 'r', 'tableau', 'power bi']</t>
        </is>
      </c>
      <c r="Q32620" t="inlineStr">
        <is>
          <t>{'analyst_tools': ['tableau', 'power bi'], 'programming': ['sql', 'python', 'r']}</t>
        </is>
      </c>
    </row>
    <row r="32621">
      <c r="A32621" t="inlineStr">
        <is>
          <t>Data Engineer</t>
        </is>
      </c>
      <c r="B32621" t="inlineStr">
        <is>
          <t>Associate Manager, Data Engineer</t>
        </is>
      </c>
      <c r="C32621" t="inlineStr">
        <is>
          <t>St. Louis, MO</t>
        </is>
      </c>
      <c r="D32621" t="inlineStr">
        <is>
          <t>via LinkedIn</t>
        </is>
      </c>
      <c r="E32621" t="inlineStr">
        <is>
          <t>Full-time</t>
        </is>
      </c>
      <c r="F32621" t="b">
        <v>0</v>
      </c>
      <c r="G32621" t="inlineStr">
        <is>
          <t>California, United States</t>
        </is>
      </c>
      <c r="H32621" s="2" t="n">
        <v>45419.62998842593</v>
      </c>
      <c r="I32621" t="b">
        <v>0</v>
      </c>
      <c r="J32621" t="b">
        <v>0</v>
      </c>
      <c r="K32621" t="inlineStr">
        <is>
          <t>United States</t>
        </is>
      </c>
      <c r="L32621" t="inlineStr"/>
      <c r="M32621" t="inlineStr"/>
      <c r="N32621" t="inlineStr"/>
      <c r="O32621" t="inlineStr">
        <is>
          <t>Energizer Holdings</t>
        </is>
      </c>
      <c r="P32621" t="inlineStr">
        <is>
          <t>['sql', 'python', 'azure', 'aws', 'sap', 'github']</t>
        </is>
      </c>
      <c r="Q32621" t="inlineStr">
        <is>
          <t>{'analyst_tools': ['sap'], 'cloud': ['azure', 'aws'], 'other': ['github'], 'programming': ['sql', 'python']}</t>
        </is>
      </c>
    </row>
    <row r="32622">
      <c r="A32622" t="inlineStr">
        <is>
          <t>Data Engineer</t>
        </is>
      </c>
      <c r="B32622" t="inlineStr">
        <is>
          <t>Hiring for Azure Data Engineer - Face 2 Face interview - Chennai</t>
        </is>
      </c>
      <c r="C32622" t="inlineStr">
        <is>
          <t>Chennai, Tamil Nadu, India</t>
        </is>
      </c>
      <c r="D32622" t="inlineStr">
        <is>
          <t>via LinkedIn</t>
        </is>
      </c>
      <c r="E32622" t="inlineStr">
        <is>
          <t>Full-time</t>
        </is>
      </c>
      <c r="F32622" t="b">
        <v>0</v>
      </c>
      <c r="G32622" t="inlineStr">
        <is>
          <t>India</t>
        </is>
      </c>
      <c r="H32622" s="2" t="n">
        <v>45432.63282407408</v>
      </c>
      <c r="I32622" t="b">
        <v>1</v>
      </c>
      <c r="J32622" t="b">
        <v>0</v>
      </c>
      <c r="K32622" t="inlineStr">
        <is>
          <t>India</t>
        </is>
      </c>
      <c r="L32622" t="inlineStr"/>
      <c r="M32622" t="inlineStr"/>
      <c r="N32622" t="inlineStr"/>
      <c r="O32622" t="inlineStr">
        <is>
          <t>Tata Consultancy Services</t>
        </is>
      </c>
      <c r="P32622" t="inlineStr">
        <is>
          <t>['sql', 'azure', 'pyspark', 'ssis']</t>
        </is>
      </c>
      <c r="Q32622" t="inlineStr">
        <is>
          <t>{'analyst_tools': ['ssis'], 'cloud': ['azure'], 'libraries': ['pyspark'], 'programming': ['sql']}</t>
        </is>
      </c>
    </row>
    <row r="32623">
      <c r="A32623" t="inlineStr">
        <is>
          <t>Data Engineer</t>
        </is>
      </c>
      <c r="B32623" t="inlineStr">
        <is>
          <t>Data Engineer - PySpark/ETL Tools</t>
        </is>
      </c>
      <c r="C32623" t="inlineStr">
        <is>
          <t>Pune, Maharashtra, India</t>
        </is>
      </c>
      <c r="D32623" t="inlineStr">
        <is>
          <t>via LinkedIn</t>
        </is>
      </c>
      <c r="E32623" t="inlineStr">
        <is>
          <t>Full-time</t>
        </is>
      </c>
      <c r="F32623" t="b">
        <v>0</v>
      </c>
      <c r="G32623" t="inlineStr">
        <is>
          <t>India</t>
        </is>
      </c>
      <c r="H32623" s="2" t="n">
        <v>45429.63394675926</v>
      </c>
      <c r="I32623" t="b">
        <v>0</v>
      </c>
      <c r="J32623" t="b">
        <v>0</v>
      </c>
      <c r="K32623" t="inlineStr">
        <is>
          <t>India</t>
        </is>
      </c>
      <c r="L32623" t="inlineStr"/>
      <c r="M32623" t="inlineStr"/>
      <c r="N32623" t="inlineStr"/>
      <c r="O32623" t="inlineStr">
        <is>
          <t>EDGESOFT</t>
        </is>
      </c>
      <c r="P32623" t="inlineStr">
        <is>
          <t>['sql', 'databricks', 'aws', 'azure', 'gcp', 'pyspark', 'hadoop', 'spark', 'kafka', 'git', 'svn', 'jira']</t>
        </is>
      </c>
      <c r="Q32623" t="inlineStr">
        <is>
          <t>{'async': ['jira'], 'cloud': ['databricks', 'aws', 'azure', 'gcp'], 'libraries': ['pyspark', 'hadoop', 'spark', 'kafka'], 'other': ['git', 'svn'], 'programming': ['sql']}</t>
        </is>
      </c>
    </row>
    <row r="32624">
      <c r="A32624" t="inlineStr">
        <is>
          <t>Data Scientist</t>
        </is>
      </c>
      <c r="B32624" t="inlineStr">
        <is>
          <t>Freelance Data Scientist</t>
        </is>
      </c>
      <c r="C32624" t="inlineStr">
        <is>
          <t>Anywhere</t>
        </is>
      </c>
      <c r="D32624" t="inlineStr">
        <is>
          <t>via LinkedIn</t>
        </is>
      </c>
      <c r="E32624" t="inlineStr">
        <is>
          <t>Full-time</t>
        </is>
      </c>
      <c r="F32624" t="b">
        <v>1</v>
      </c>
      <c r="G32624" t="inlineStr">
        <is>
          <t>Portugal</t>
        </is>
      </c>
      <c r="H32624" s="2" t="n">
        <v>45415.63605324074</v>
      </c>
      <c r="I32624" t="b">
        <v>0</v>
      </c>
      <c r="J32624" t="b">
        <v>0</v>
      </c>
      <c r="K32624" t="inlineStr">
        <is>
          <t>Portugal</t>
        </is>
      </c>
      <c r="L32624" t="inlineStr"/>
      <c r="M32624" t="inlineStr"/>
      <c r="N32624" t="inlineStr"/>
      <c r="O32624" t="inlineStr">
        <is>
          <t>DareData Engineering</t>
        </is>
      </c>
      <c r="P32624" t="inlineStr">
        <is>
          <t>['assembly', 'python', 'docker', 'git', 'slack']</t>
        </is>
      </c>
      <c r="Q32624" t="inlineStr">
        <is>
          <t>{'other': ['docker', 'git'], 'programming': ['assembly', 'python'], 'sync': ['slack']}</t>
        </is>
      </c>
    </row>
    <row r="32625">
      <c r="A32625" t="inlineStr">
        <is>
          <t>Data Engineer</t>
        </is>
      </c>
      <c r="B32625" t="inlineStr">
        <is>
          <t>Data Engineering Rockstar</t>
        </is>
      </c>
      <c r="C32625" t="inlineStr">
        <is>
          <t>Anywhere</t>
        </is>
      </c>
      <c r="D32625" t="inlineStr">
        <is>
          <t>via Get.It</t>
        </is>
      </c>
      <c r="E32625" t="inlineStr">
        <is>
          <t>Full-time</t>
        </is>
      </c>
      <c r="F32625" t="b">
        <v>1</v>
      </c>
      <c r="G32625" t="inlineStr">
        <is>
          <t>Florida, United States</t>
        </is>
      </c>
      <c r="H32625" s="2" t="n">
        <v>45419.63153935185</v>
      </c>
      <c r="I32625" t="b">
        <v>0</v>
      </c>
      <c r="J32625" t="b">
        <v>1</v>
      </c>
      <c r="K32625" t="inlineStr">
        <is>
          <t>United States</t>
        </is>
      </c>
      <c r="L32625" t="inlineStr">
        <is>
          <t>year</t>
        </is>
      </c>
      <c r="M32625" t="n">
        <v>73000</v>
      </c>
      <c r="N32625" t="inlineStr"/>
      <c r="O32625" t="inlineStr">
        <is>
          <t>Get It Recruit - Information Technology</t>
        </is>
      </c>
      <c r="P32625" t="inlineStr">
        <is>
          <t>['python', 'bash', 'powershell', 'sql', 'sql server', 'postgresql']</t>
        </is>
      </c>
      <c r="Q32625" t="inlineStr">
        <is>
          <t>{'databases': ['sql server', 'postgresql'], 'programming': ['python', 'bash', 'powershell', 'sql']}</t>
        </is>
      </c>
    </row>
    <row r="32626">
      <c r="A32626" t="inlineStr">
        <is>
          <t>Data Analyst</t>
        </is>
      </c>
      <c r="B32626" t="inlineStr">
        <is>
          <t>Data Security Analyst</t>
        </is>
      </c>
      <c r="C32626" t="inlineStr">
        <is>
          <t>Anywhere</t>
        </is>
      </c>
      <c r="D32626" t="inlineStr">
        <is>
          <t>via Indeed</t>
        </is>
      </c>
      <c r="E32626" t="inlineStr">
        <is>
          <t>Full-time</t>
        </is>
      </c>
      <c r="F32626" t="b">
        <v>1</v>
      </c>
      <c r="G32626" t="inlineStr">
        <is>
          <t>Sudan</t>
        </is>
      </c>
      <c r="H32626" s="2" t="n">
        <v>45435.68931712963</v>
      </c>
      <c r="I32626" t="b">
        <v>1</v>
      </c>
      <c r="J32626" t="b">
        <v>1</v>
      </c>
      <c r="K32626" t="inlineStr">
        <is>
          <t>Sudan</t>
        </is>
      </c>
      <c r="L32626" t="inlineStr">
        <is>
          <t>hour</t>
        </is>
      </c>
      <c r="M32626" t="inlineStr"/>
      <c r="N32626" t="n">
        <v>72.5</v>
      </c>
      <c r="O32626" t="inlineStr">
        <is>
          <t>Y&amp;L Consulting</t>
        </is>
      </c>
      <c r="P32626" t="inlineStr">
        <is>
          <t>['sql', 'oracle', 'jira']</t>
        </is>
      </c>
      <c r="Q32626" t="inlineStr">
        <is>
          <t>{'async': ['jira'], 'cloud': ['oracle'], 'programming': ['sql']}</t>
        </is>
      </c>
    </row>
    <row r="32627">
      <c r="A32627" t="inlineStr">
        <is>
          <t>Data Engineer</t>
        </is>
      </c>
      <c r="B32627" t="inlineStr">
        <is>
          <t>Data Engineer</t>
        </is>
      </c>
      <c r="C32627" t="inlineStr">
        <is>
          <t>Menlo Park, CA</t>
        </is>
      </c>
      <c r="D32627" t="inlineStr">
        <is>
          <t>via LinkedIn</t>
        </is>
      </c>
      <c r="E32627" t="inlineStr">
        <is>
          <t>Full-time</t>
        </is>
      </c>
      <c r="F32627" t="b">
        <v>0</v>
      </c>
      <c r="G32627" t="inlineStr">
        <is>
          <t>Illinois, United States</t>
        </is>
      </c>
      <c r="H32627" s="2" t="n">
        <v>45427.63083333334</v>
      </c>
      <c r="I32627" t="b">
        <v>1</v>
      </c>
      <c r="J32627" t="b">
        <v>1</v>
      </c>
      <c r="K32627" t="inlineStr">
        <is>
          <t>United States</t>
        </is>
      </c>
      <c r="L32627" t="inlineStr"/>
      <c r="M32627" t="inlineStr"/>
      <c r="N32627" t="inlineStr"/>
      <c r="O32627" t="inlineStr">
        <is>
          <t>Dice</t>
        </is>
      </c>
      <c r="P32627" t="inlineStr"/>
      <c r="Q32627" t="inlineStr"/>
    </row>
    <row r="32628">
      <c r="A32628" t="inlineStr">
        <is>
          <t>Software Engineer</t>
        </is>
      </c>
      <c r="B32628" t="inlineStr">
        <is>
          <t>Senior Software Engineer - Data Solutions &amp; Measurement</t>
        </is>
      </c>
      <c r="C32628" t="inlineStr">
        <is>
          <t>Anywhere</t>
        </is>
      </c>
      <c r="D32628" t="inlineStr">
        <is>
          <t>via LinkedIn</t>
        </is>
      </c>
      <c r="E32628" t="inlineStr">
        <is>
          <t>Full-time</t>
        </is>
      </c>
      <c r="F32628" t="b">
        <v>1</v>
      </c>
      <c r="G32628" t="inlineStr">
        <is>
          <t>Spain</t>
        </is>
      </c>
      <c r="H32628" s="2" t="n">
        <v>45434.64185185185</v>
      </c>
      <c r="I32628" t="b">
        <v>0</v>
      </c>
      <c r="J32628" t="b">
        <v>0</v>
      </c>
      <c r="K32628" t="inlineStr">
        <is>
          <t>Spain</t>
        </is>
      </c>
      <c r="L32628" t="inlineStr"/>
      <c r="M32628" t="inlineStr"/>
      <c r="N32628" t="inlineStr"/>
      <c r="O32628" t="inlineStr">
        <is>
          <t>Cint</t>
        </is>
      </c>
      <c r="P32628" t="inlineStr">
        <is>
          <t>['java', 'python', 'sql', 'aws', 'spring']</t>
        </is>
      </c>
      <c r="Q32628" t="inlineStr">
        <is>
          <t>{'cloud': ['aws'], 'libraries': ['spring'], 'programming': ['java', 'python', 'sql']}</t>
        </is>
      </c>
    </row>
    <row r="32629">
      <c r="A32629" t="inlineStr">
        <is>
          <t>Software Engineer</t>
        </is>
      </c>
      <c r="B32629" t="inlineStr">
        <is>
          <t>Principal Data Processing Unit Software Engineer - Secure Enclave</t>
        </is>
      </c>
      <c r="C32629" t="inlineStr">
        <is>
          <t>Santa Clara, CA</t>
        </is>
      </c>
      <c r="D32629" t="inlineStr">
        <is>
          <t>via LinkedIn</t>
        </is>
      </c>
      <c r="E32629" t="inlineStr">
        <is>
          <t>Full-time</t>
        </is>
      </c>
      <c r="F32629" t="b">
        <v>0</v>
      </c>
      <c r="G32629" t="inlineStr">
        <is>
          <t>New York, United States</t>
        </is>
      </c>
      <c r="H32629" s="2" t="n">
        <v>45430.6290625</v>
      </c>
      <c r="I32629" t="b">
        <v>0</v>
      </c>
      <c r="J32629" t="b">
        <v>1</v>
      </c>
      <c r="K32629" t="inlineStr">
        <is>
          <t>United States</t>
        </is>
      </c>
      <c r="L32629" t="inlineStr"/>
      <c r="M32629" t="inlineStr"/>
      <c r="N32629" t="inlineStr"/>
      <c r="O32629" t="inlineStr">
        <is>
          <t>Dice</t>
        </is>
      </c>
      <c r="P32629" t="inlineStr">
        <is>
          <t>['c', 'c++', 'c#', 'java', 'javascript', 'python', 'azure']</t>
        </is>
      </c>
      <c r="Q32629" t="inlineStr">
        <is>
          <t>{'cloud': ['azure'], 'programming': ['c', 'c++', 'c#', 'java', 'javascript', 'python']}</t>
        </is>
      </c>
    </row>
    <row r="32630">
      <c r="A32630" t="inlineStr">
        <is>
          <t>Business Analyst</t>
        </is>
      </c>
      <c r="B32630" t="inlineStr">
        <is>
          <t>Business Product Analyst Flight</t>
        </is>
      </c>
      <c r="C32630" t="inlineStr">
        <is>
          <t>Schiphol, Netherlands</t>
        </is>
      </c>
      <c r="D32630" t="inlineStr">
        <is>
          <t>via LinkedIn</t>
        </is>
      </c>
      <c r="E32630" t="inlineStr">
        <is>
          <t>Full-time</t>
        </is>
      </c>
      <c r="F32630" t="b">
        <v>0</v>
      </c>
      <c r="G32630" t="inlineStr">
        <is>
          <t>Netherlands</t>
        </is>
      </c>
      <c r="H32630" s="2" t="n">
        <v>45433.66836805556</v>
      </c>
      <c r="I32630" t="b">
        <v>0</v>
      </c>
      <c r="J32630" t="b">
        <v>0</v>
      </c>
      <c r="K32630" t="inlineStr">
        <is>
          <t>Netherlands</t>
        </is>
      </c>
      <c r="L32630" t="inlineStr"/>
      <c r="M32630" t="inlineStr"/>
      <c r="N32630" t="inlineStr"/>
      <c r="O32630" t="inlineStr">
        <is>
          <t>KLM</t>
        </is>
      </c>
      <c r="P32630" t="inlineStr">
        <is>
          <t>['jira']</t>
        </is>
      </c>
      <c r="Q32630" t="inlineStr">
        <is>
          <t>{'async': ['jira']}</t>
        </is>
      </c>
    </row>
    <row r="32631">
      <c r="A32631" t="inlineStr">
        <is>
          <t>Data Engineer</t>
        </is>
      </c>
      <c r="B32631" t="inlineStr">
        <is>
          <t>Data Engineer</t>
        </is>
      </c>
      <c r="C32631" t="inlineStr">
        <is>
          <t>Omaha, NE</t>
        </is>
      </c>
      <c r="D32631" t="inlineStr">
        <is>
          <t>via ZipRecruiter</t>
        </is>
      </c>
      <c r="E32631" t="inlineStr">
        <is>
          <t>Full-time</t>
        </is>
      </c>
      <c r="F32631" t="b">
        <v>0</v>
      </c>
      <c r="G32631" t="inlineStr">
        <is>
          <t>Sudan</t>
        </is>
      </c>
      <c r="H32631" s="2" t="n">
        <v>45422.66028935185</v>
      </c>
      <c r="I32631" t="b">
        <v>0</v>
      </c>
      <c r="J32631" t="b">
        <v>0</v>
      </c>
      <c r="K32631" t="inlineStr">
        <is>
          <t>Sudan</t>
        </is>
      </c>
      <c r="L32631" t="inlineStr"/>
      <c r="M32631" t="inlineStr"/>
      <c r="N32631" t="inlineStr"/>
      <c r="O32631" t="inlineStr">
        <is>
          <t>CyncHealth</t>
        </is>
      </c>
      <c r="P32631" t="inlineStr">
        <is>
          <t>['python', 'go', 'r', 'sql', 'c#', 'java', 'mysql', 'aws', 'redshift', 'unix', 'git']</t>
        </is>
      </c>
      <c r="Q32631" t="inlineStr">
        <is>
          <t>{'cloud': ['aws', 'redshift'], 'databases': ['mysql'], 'os': ['unix'], 'other': ['git'], 'programming': ['python', 'go', 'r', 'sql', 'c#', 'java']}</t>
        </is>
      </c>
    </row>
    <row r="32632">
      <c r="A32632" t="inlineStr">
        <is>
          <t>Data Analyst</t>
        </is>
      </c>
      <c r="B32632" t="inlineStr">
        <is>
          <t>M&amp;E and Data Analyst Manager</t>
        </is>
      </c>
      <c r="C32632" t="inlineStr">
        <is>
          <t>Makeni, Sierra Leone</t>
        </is>
      </c>
      <c r="D32632" t="inlineStr">
        <is>
          <t>via Careers.SL</t>
        </is>
      </c>
      <c r="E32632" t="inlineStr">
        <is>
          <t>Full-time</t>
        </is>
      </c>
      <c r="F32632" t="b">
        <v>0</v>
      </c>
      <c r="G32632" t="inlineStr">
        <is>
          <t>Sierra Leone</t>
        </is>
      </c>
      <c r="H32632" s="2" t="n">
        <v>45415.65719907408</v>
      </c>
      <c r="I32632" t="b">
        <v>0</v>
      </c>
      <c r="J32632" t="b">
        <v>0</v>
      </c>
      <c r="K32632" t="inlineStr"/>
      <c r="L32632" t="inlineStr"/>
      <c r="M32632" t="inlineStr"/>
      <c r="N32632" t="inlineStr"/>
      <c r="O32632" t="inlineStr">
        <is>
          <t>Crown Agents</t>
        </is>
      </c>
      <c r="P32632" t="inlineStr">
        <is>
          <t>['python', 'r', 'aws', 'azure', 'tableau', 'power bi']</t>
        </is>
      </c>
      <c r="Q32632" t="inlineStr">
        <is>
          <t>{'analyst_tools': ['tableau', 'power bi'], 'cloud': ['aws', 'azure'], 'programming': ['python', 'r']}</t>
        </is>
      </c>
    </row>
    <row r="32633">
      <c r="A32633" t="inlineStr">
        <is>
          <t>Business Analyst</t>
        </is>
      </c>
      <c r="B32633" t="inlineStr">
        <is>
          <t>Reporting Analyst</t>
        </is>
      </c>
      <c r="C32633" t="inlineStr">
        <is>
          <t>Fort Worth, TX</t>
        </is>
      </c>
      <c r="D32633" t="inlineStr">
        <is>
          <t>via ZipRecruiter</t>
        </is>
      </c>
      <c r="E32633" t="inlineStr">
        <is>
          <t>Full-time</t>
        </is>
      </c>
      <c r="F32633" t="b">
        <v>0</v>
      </c>
      <c r="G32633" t="inlineStr">
        <is>
          <t>Texas, United States</t>
        </is>
      </c>
      <c r="H32633" s="2" t="n">
        <v>45415.62630787037</v>
      </c>
      <c r="I32633" t="b">
        <v>0</v>
      </c>
      <c r="J32633" t="b">
        <v>0</v>
      </c>
      <c r="K32633" t="inlineStr">
        <is>
          <t>United States</t>
        </is>
      </c>
      <c r="L32633" t="inlineStr"/>
      <c r="M32633" t="inlineStr"/>
      <c r="N32633" t="inlineStr"/>
      <c r="O32633" t="inlineStr">
        <is>
          <t>C2 GPS- Tarrant County</t>
        </is>
      </c>
      <c r="P32633" t="inlineStr">
        <is>
          <t>['python', 'r', 'sql', 'excel', 'tableau', 'power bi', 'sharepoint']</t>
        </is>
      </c>
      <c r="Q32633" t="inlineStr">
        <is>
          <t>{'analyst_tools': ['excel', 'tableau', 'power bi', 'sharepoint'], 'programming': ['python', 'r', 'sql']}</t>
        </is>
      </c>
    </row>
    <row r="32634">
      <c r="A32634" t="inlineStr">
        <is>
          <t>Data Scientist</t>
        </is>
      </c>
      <c r="B32634" t="inlineStr">
        <is>
          <t>Actuarial Analyst- Analytics/Forecasting</t>
        </is>
      </c>
      <c r="C32634" t="inlineStr">
        <is>
          <t>Montgomery, AL</t>
        </is>
      </c>
      <c r="D32634" t="inlineStr">
        <is>
          <t>via Nexxt</t>
        </is>
      </c>
      <c r="E32634" t="inlineStr">
        <is>
          <t>Full-time</t>
        </is>
      </c>
      <c r="F32634" t="b">
        <v>0</v>
      </c>
      <c r="G32634" t="inlineStr">
        <is>
          <t>Georgia</t>
        </is>
      </c>
      <c r="H32634" s="2" t="n">
        <v>45427.6602199074</v>
      </c>
      <c r="I32634" t="b">
        <v>0</v>
      </c>
      <c r="J32634" t="b">
        <v>1</v>
      </c>
      <c r="K32634" t="inlineStr">
        <is>
          <t>United States</t>
        </is>
      </c>
      <c r="L32634" t="inlineStr"/>
      <c r="M32634" t="inlineStr"/>
      <c r="N32634" t="inlineStr"/>
      <c r="O32634" t="inlineStr">
        <is>
          <t>Humana</t>
        </is>
      </c>
      <c r="P32634" t="inlineStr">
        <is>
          <t>['flow']</t>
        </is>
      </c>
      <c r="Q32634" t="inlineStr">
        <is>
          <t>{'other': ['flow']}</t>
        </is>
      </c>
    </row>
    <row r="32635">
      <c r="A32635" t="inlineStr">
        <is>
          <t>Data Scientist</t>
        </is>
      </c>
      <c r="B32635" t="inlineStr">
        <is>
          <t>Data Scientist | Stage</t>
        </is>
      </c>
      <c r="C32635" t="inlineStr">
        <is>
          <t>Puteaux, France</t>
        </is>
      </c>
      <c r="D32635" t="inlineStr">
        <is>
          <t>via Welcome To The Jungle</t>
        </is>
      </c>
      <c r="E32635" t="inlineStr">
        <is>
          <t>Internship</t>
        </is>
      </c>
      <c r="F32635" t="b">
        <v>0</v>
      </c>
      <c r="G32635" t="inlineStr">
        <is>
          <t>France</t>
        </is>
      </c>
      <c r="H32635" s="2" t="n">
        <v>45426.66506944445</v>
      </c>
      <c r="I32635" t="b">
        <v>0</v>
      </c>
      <c r="J32635" t="b">
        <v>0</v>
      </c>
      <c r="K32635" t="inlineStr">
        <is>
          <t>France</t>
        </is>
      </c>
      <c r="L32635" t="inlineStr"/>
      <c r="M32635" t="inlineStr"/>
      <c r="N32635" t="inlineStr"/>
      <c r="O32635" t="inlineStr">
        <is>
          <t>Datascientest</t>
        </is>
      </c>
      <c r="P32635" t="inlineStr"/>
      <c r="Q32635" t="inlineStr"/>
    </row>
    <row r="32636">
      <c r="A32636" t="inlineStr">
        <is>
          <t>Data Scientist</t>
        </is>
      </c>
      <c r="B32636" t="inlineStr">
        <is>
          <t>Data Scientist</t>
        </is>
      </c>
      <c r="C32636" t="inlineStr">
        <is>
          <t>San Francisco, CA</t>
        </is>
      </c>
      <c r="D32636" t="inlineStr">
        <is>
          <t>via LinkedIn</t>
        </is>
      </c>
      <c r="E32636" t="inlineStr">
        <is>
          <t>Full-time</t>
        </is>
      </c>
      <c r="F32636" t="b">
        <v>0</v>
      </c>
      <c r="G32636" t="inlineStr">
        <is>
          <t>California, United States</t>
        </is>
      </c>
      <c r="H32636" s="2" t="n">
        <v>45427.62756944444</v>
      </c>
      <c r="I32636" t="b">
        <v>0</v>
      </c>
      <c r="J32636" t="b">
        <v>1</v>
      </c>
      <c r="K32636" t="inlineStr">
        <is>
          <t>United States</t>
        </is>
      </c>
      <c r="L32636" t="inlineStr"/>
      <c r="M32636" t="inlineStr"/>
      <c r="N32636" t="inlineStr"/>
      <c r="O32636" t="inlineStr">
        <is>
          <t>Dice</t>
        </is>
      </c>
      <c r="P32636" t="inlineStr"/>
      <c r="Q32636" t="inlineStr"/>
    </row>
    <row r="32637">
      <c r="A32637" t="inlineStr">
        <is>
          <t>Data Engineer</t>
        </is>
      </c>
      <c r="B32637" t="inlineStr">
        <is>
          <t>Lead Data Engineer H-F</t>
        </is>
      </c>
      <c r="C32637" t="inlineStr">
        <is>
          <t>Paris, France</t>
        </is>
      </c>
      <c r="D32637" t="inlineStr">
        <is>
          <t>via LinkedIn</t>
        </is>
      </c>
      <c r="E32637" t="inlineStr">
        <is>
          <t>Full-time</t>
        </is>
      </c>
      <c r="F32637" t="b">
        <v>0</v>
      </c>
      <c r="G32637" t="inlineStr">
        <is>
          <t>France</t>
        </is>
      </c>
      <c r="H32637" s="2" t="n">
        <v>45441.64746527778</v>
      </c>
      <c r="I32637" t="b">
        <v>0</v>
      </c>
      <c r="J32637" t="b">
        <v>0</v>
      </c>
      <c r="K32637" t="inlineStr">
        <is>
          <t>France</t>
        </is>
      </c>
      <c r="L32637" t="inlineStr"/>
      <c r="M32637" t="inlineStr"/>
      <c r="N32637" t="inlineStr"/>
      <c r="O32637" t="inlineStr">
        <is>
          <t>Free-Work (ex Freelance-info Carriere-info)</t>
        </is>
      </c>
      <c r="P32637" t="inlineStr">
        <is>
          <t>['scala', 'python', 'sql', 'azure', 'databricks', 'gcp', 'spark', 'hadoop']</t>
        </is>
      </c>
      <c r="Q32637" t="inlineStr">
        <is>
          <t>{'cloud': ['azure', 'databricks', 'gcp'], 'libraries': ['spark', 'hadoop'], 'programming': ['scala', 'python', 'sql']}</t>
        </is>
      </c>
    </row>
    <row r="32638">
      <c r="A32638" t="inlineStr">
        <is>
          <t>Data Scientist</t>
        </is>
      </c>
      <c r="B32638" t="inlineStr">
        <is>
          <t>Data Scientist</t>
        </is>
      </c>
      <c r="C32638" t="inlineStr">
        <is>
          <t>Antony, France</t>
        </is>
      </c>
      <c r="D32638" t="inlineStr">
        <is>
          <t>via BeBee</t>
        </is>
      </c>
      <c r="E32638" t="inlineStr">
        <is>
          <t>Full-time</t>
        </is>
      </c>
      <c r="F32638" t="b">
        <v>0</v>
      </c>
      <c r="G32638" t="inlineStr">
        <is>
          <t>France</t>
        </is>
      </c>
      <c r="H32638" s="2" t="n">
        <v>45433.67019675926</v>
      </c>
      <c r="I32638" t="b">
        <v>0</v>
      </c>
      <c r="J32638" t="b">
        <v>0</v>
      </c>
      <c r="K32638" t="inlineStr">
        <is>
          <t>France</t>
        </is>
      </c>
      <c r="L32638" t="inlineStr"/>
      <c r="M32638" t="inlineStr"/>
      <c r="N32638" t="inlineStr"/>
      <c r="O32638" t="inlineStr">
        <is>
          <t>OpenClassrooms</t>
        </is>
      </c>
      <c r="P32638" t="inlineStr">
        <is>
          <t>['python', 'r', 'sql']</t>
        </is>
      </c>
      <c r="Q32638" t="inlineStr">
        <is>
          <t>{'programming': ['python', 'r', 'sql']}</t>
        </is>
      </c>
    </row>
    <row r="32639">
      <c r="A32639" t="inlineStr">
        <is>
          <t>Data Scientist</t>
        </is>
      </c>
      <c r="B32639" t="inlineStr">
        <is>
          <t>Principal Machine Learning, Data Science Engineer for AI Software...</t>
        </is>
      </c>
      <c r="C32639" t="inlineStr">
        <is>
          <t>Palo Alto, CA</t>
        </is>
      </c>
      <c r="D32639" t="inlineStr">
        <is>
          <t>via LinkedIn</t>
        </is>
      </c>
      <c r="E32639" t="inlineStr">
        <is>
          <t>Full-time</t>
        </is>
      </c>
      <c r="F32639" t="b">
        <v>0</v>
      </c>
      <c r="G32639" t="inlineStr">
        <is>
          <t>California, United States</t>
        </is>
      </c>
      <c r="H32639" s="2" t="n">
        <v>45443.6280787037</v>
      </c>
      <c r="I32639" t="b">
        <v>0</v>
      </c>
      <c r="J32639" t="b">
        <v>0</v>
      </c>
      <c r="K32639" t="inlineStr">
        <is>
          <t>United States</t>
        </is>
      </c>
      <c r="L32639" t="inlineStr"/>
      <c r="M32639" t="inlineStr"/>
      <c r="N32639" t="inlineStr"/>
      <c r="O32639" t="inlineStr">
        <is>
          <t>Dice</t>
        </is>
      </c>
      <c r="P32639" t="inlineStr">
        <is>
          <t>['python', 'golang', 'java', 'nosql', 'sql', 'aws', 'azure', 'pytorch', 'tensorflow', 'keras']</t>
        </is>
      </c>
      <c r="Q32639" t="inlineStr">
        <is>
          <t>{'cloud': ['aws', 'azure'], 'libraries': ['pytorch', 'tensorflow', 'keras'], 'programming': ['python', 'golang', 'java', 'nosql', 'sql']}</t>
        </is>
      </c>
    </row>
    <row r="32640">
      <c r="A32640" t="inlineStr">
        <is>
          <t>Data Engineer</t>
        </is>
      </c>
      <c r="B32640" t="inlineStr">
        <is>
          <t>Data Engineer</t>
        </is>
      </c>
      <c r="C32640" t="inlineStr">
        <is>
          <t>Bologna, Metropolitan City of Bologna, Italy</t>
        </is>
      </c>
      <c r="D32640" t="inlineStr">
        <is>
          <t>via LinkedIn</t>
        </is>
      </c>
      <c r="E32640" t="inlineStr">
        <is>
          <t>Full-time</t>
        </is>
      </c>
      <c r="F32640" t="b">
        <v>0</v>
      </c>
      <c r="G32640" t="inlineStr">
        <is>
          <t>Italy</t>
        </is>
      </c>
      <c r="H32640" s="2" t="n">
        <v>45434.65347222222</v>
      </c>
      <c r="I32640" t="b">
        <v>0</v>
      </c>
      <c r="J32640" t="b">
        <v>0</v>
      </c>
      <c r="K32640" t="inlineStr">
        <is>
          <t>Italy</t>
        </is>
      </c>
      <c r="L32640" t="inlineStr"/>
      <c r="M32640" t="inlineStr"/>
      <c r="N32640" t="inlineStr"/>
      <c r="O32640" t="inlineStr">
        <is>
          <t>Hays</t>
        </is>
      </c>
      <c r="P32640" t="inlineStr"/>
      <c r="Q32640" t="inlineStr"/>
    </row>
    <row r="32641">
      <c r="A32641" t="inlineStr">
        <is>
          <t>Data Engineer</t>
        </is>
      </c>
      <c r="B32641" t="inlineStr">
        <is>
          <t>Data Engineer</t>
        </is>
      </c>
      <c r="C32641" t="inlineStr">
        <is>
          <t>Sunnyvale, CA</t>
        </is>
      </c>
      <c r="D32641" t="inlineStr">
        <is>
          <t>via LinkedIn</t>
        </is>
      </c>
      <c r="E32641" t="inlineStr">
        <is>
          <t>Full-time and Temp work</t>
        </is>
      </c>
      <c r="F32641" t="b">
        <v>0</v>
      </c>
      <c r="G32641" t="inlineStr">
        <is>
          <t>Texas, United States</t>
        </is>
      </c>
      <c r="H32641" s="2" t="n">
        <v>45442.64203703704</v>
      </c>
      <c r="I32641" t="b">
        <v>1</v>
      </c>
      <c r="J32641" t="b">
        <v>0</v>
      </c>
      <c r="K32641" t="inlineStr">
        <is>
          <t>United States</t>
        </is>
      </c>
      <c r="L32641" t="inlineStr"/>
      <c r="M32641" t="inlineStr"/>
      <c r="N32641" t="inlineStr"/>
      <c r="O32641" t="inlineStr">
        <is>
          <t>Dice</t>
        </is>
      </c>
      <c r="P32641" t="inlineStr">
        <is>
          <t>['python', 'sql', 'mongodb', 'mongodb', 'shell', 'snowflake', 'pandas', 'tableau', 'docker', 'kubernetes', 'git']</t>
        </is>
      </c>
      <c r="Q32641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32642">
      <c r="A32642" t="inlineStr">
        <is>
          <t>Cloud Engineer</t>
        </is>
      </c>
      <c r="B32642" t="inlineStr">
        <is>
          <t>(Senior or Intermediate) MEP Project Design Engineer</t>
        </is>
      </c>
      <c r="C32642" t="inlineStr">
        <is>
          <t>Amsterdam, Netherlands</t>
        </is>
      </c>
      <c r="D32642" t="inlineStr">
        <is>
          <t>via Access Talent Group</t>
        </is>
      </c>
      <c r="E32642" t="inlineStr">
        <is>
          <t>Full-time</t>
        </is>
      </c>
      <c r="F32642" t="b">
        <v>0</v>
      </c>
      <c r="G32642" t="inlineStr">
        <is>
          <t>Netherlands</t>
        </is>
      </c>
      <c r="H32642" s="2" t="n">
        <v>45426.64856481482</v>
      </c>
      <c r="I32642" t="b">
        <v>1</v>
      </c>
      <c r="J32642" t="b">
        <v>0</v>
      </c>
      <c r="K32642" t="inlineStr">
        <is>
          <t>Netherlands</t>
        </is>
      </c>
      <c r="L32642" t="inlineStr"/>
      <c r="M32642" t="inlineStr"/>
      <c r="N32642" t="inlineStr"/>
      <c r="O32642" t="inlineStr">
        <is>
          <t>Access Talent Group</t>
        </is>
      </c>
      <c r="P32642" t="inlineStr"/>
      <c r="Q32642" t="inlineStr"/>
    </row>
    <row r="32643">
      <c r="A32643" t="inlineStr">
        <is>
          <t>Data Analyst</t>
        </is>
      </c>
      <c r="B32643" t="inlineStr">
        <is>
          <t>Data Analyst (Banking)</t>
        </is>
      </c>
      <c r="C32643" t="inlineStr">
        <is>
          <t>Irving, TX</t>
        </is>
      </c>
      <c r="D32643" t="inlineStr">
        <is>
          <t>via Dice.com</t>
        </is>
      </c>
      <c r="E32643" t="inlineStr">
        <is>
          <t>Contractor</t>
        </is>
      </c>
      <c r="F32643" t="b">
        <v>0</v>
      </c>
      <c r="G32643" t="inlineStr">
        <is>
          <t>Texas, United States</t>
        </is>
      </c>
      <c r="H32643" s="2" t="n">
        <v>45442.62561342592</v>
      </c>
      <c r="I32643" t="b">
        <v>1</v>
      </c>
      <c r="J32643" t="b">
        <v>0</v>
      </c>
      <c r="K32643" t="inlineStr">
        <is>
          <t>United States</t>
        </is>
      </c>
      <c r="L32643" t="inlineStr">
        <is>
          <t>hour</t>
        </is>
      </c>
      <c r="M32643" t="inlineStr"/>
      <c r="N32643" t="n">
        <v>57</v>
      </c>
      <c r="O32643" t="inlineStr">
        <is>
          <t>Ionidea</t>
        </is>
      </c>
      <c r="P32643" t="inlineStr">
        <is>
          <t>['go', 'sql', 'excel']</t>
        </is>
      </c>
      <c r="Q32643" t="inlineStr">
        <is>
          <t>{'analyst_tools': ['excel'], 'programming': ['go', 'sql']}</t>
        </is>
      </c>
    </row>
    <row r="32644">
      <c r="A32644" t="inlineStr">
        <is>
          <t>Data Engineer</t>
        </is>
      </c>
      <c r="B32644" t="inlineStr">
        <is>
          <t>Project Delivery Specialist - Cloud Data Engineer</t>
        </is>
      </c>
      <c r="C32644" t="inlineStr">
        <is>
          <t>Dallas, TX</t>
        </is>
      </c>
      <c r="D32644" t="inlineStr">
        <is>
          <t>via LinkedIn</t>
        </is>
      </c>
      <c r="E32644" t="inlineStr">
        <is>
          <t>Full-time</t>
        </is>
      </c>
      <c r="F32644" t="b">
        <v>0</v>
      </c>
      <c r="G32644" t="inlineStr">
        <is>
          <t>Illinois, United States</t>
        </is>
      </c>
      <c r="H32644" s="2" t="n">
        <v>45434.63306712963</v>
      </c>
      <c r="I32644" t="b">
        <v>0</v>
      </c>
      <c r="J32644" t="b">
        <v>0</v>
      </c>
      <c r="K32644" t="inlineStr">
        <is>
          <t>United States</t>
        </is>
      </c>
      <c r="L32644" t="inlineStr"/>
      <c r="M32644" t="inlineStr"/>
      <c r="N32644" t="inlineStr"/>
      <c r="O32644" t="inlineStr">
        <is>
          <t>Deloitte</t>
        </is>
      </c>
      <c r="P32644" t="inlineStr">
        <is>
          <t>['python', 'sql', 'redshift', 'aws', 'hadoop', 'pyspark', 'jenkins', 'git', 'terraform']</t>
        </is>
      </c>
      <c r="Q32644" t="inlineStr">
        <is>
          <t>{'cloud': ['redshift', 'aws'], 'libraries': ['hadoop', 'pyspark'], 'other': ['jenkins', 'git', 'terraform'], 'programming': ['python', 'sql']}</t>
        </is>
      </c>
    </row>
    <row r="32645">
      <c r="A32645" t="inlineStr">
        <is>
          <t>Data Analyst</t>
        </is>
      </c>
      <c r="B32645" t="inlineStr">
        <is>
          <t>Business Intelligence Engineer</t>
        </is>
      </c>
      <c r="C32645" t="inlineStr">
        <is>
          <t>Brussels, Belgium</t>
        </is>
      </c>
      <c r="D32645" t="inlineStr">
        <is>
          <t>via LinkedIn Belgium</t>
        </is>
      </c>
      <c r="E32645" t="inlineStr">
        <is>
          <t>Full-time and Temp work</t>
        </is>
      </c>
      <c r="F32645" t="b">
        <v>0</v>
      </c>
      <c r="G32645" t="inlineStr">
        <is>
          <t>Belgium</t>
        </is>
      </c>
      <c r="H32645" s="2" t="n">
        <v>45418.65055555556</v>
      </c>
      <c r="I32645" t="b">
        <v>0</v>
      </c>
      <c r="J32645" t="b">
        <v>0</v>
      </c>
      <c r="K32645" t="inlineStr">
        <is>
          <t>Belgium</t>
        </is>
      </c>
      <c r="L32645" t="inlineStr"/>
      <c r="M32645" t="inlineStr"/>
      <c r="N32645" t="inlineStr"/>
      <c r="O32645" t="inlineStr">
        <is>
          <t>Sloka IT Solutions</t>
        </is>
      </c>
      <c r="P32645" t="inlineStr">
        <is>
          <t>['sql', 'nosql', 'scala', 'python', 'elasticsearch', 'aws', 'airflow', 'jupyter', 'spark', 'pyspark', 'kafka', 'linux', 'windows']</t>
        </is>
      </c>
      <c r="Q32645" t="inlineStr">
        <is>
          <t>{'cloud': ['aws'], 'databases': ['elasticsearch'], 'libraries': ['airflow', 'jupyter', 'spark', 'pyspark', 'kafka'], 'os': ['linux', 'windows'], 'programming': ['sql', 'nosql', 'scala', 'python']}</t>
        </is>
      </c>
    </row>
    <row r="32646">
      <c r="A32646" t="inlineStr">
        <is>
          <t>Data Scientist</t>
        </is>
      </c>
      <c r="B32646" t="inlineStr">
        <is>
          <t>Data Scientist</t>
        </is>
      </c>
      <c r="C32646" t="inlineStr">
        <is>
          <t>Anywhere</t>
        </is>
      </c>
      <c r="D32646" t="inlineStr">
        <is>
          <t>via LinkedIn</t>
        </is>
      </c>
      <c r="E32646" t="inlineStr">
        <is>
          <t>Contractor and Temp work</t>
        </is>
      </c>
      <c r="F32646" t="b">
        <v>1</v>
      </c>
      <c r="G32646" t="inlineStr">
        <is>
          <t>India</t>
        </is>
      </c>
      <c r="H32646" s="2" t="n">
        <v>45430.63287037037</v>
      </c>
      <c r="I32646" t="b">
        <v>0</v>
      </c>
      <c r="J32646" t="b">
        <v>0</v>
      </c>
      <c r="K32646" t="inlineStr">
        <is>
          <t>India</t>
        </is>
      </c>
      <c r="L32646" t="inlineStr"/>
      <c r="M32646" t="inlineStr"/>
      <c r="N32646" t="inlineStr"/>
      <c r="O32646" t="inlineStr">
        <is>
          <t>Alphasqmax</t>
        </is>
      </c>
      <c r="P32646" t="inlineStr">
        <is>
          <t>['python', 'jupyter', 'express']</t>
        </is>
      </c>
      <c r="Q32646" t="inlineStr">
        <is>
          <t>{'libraries': ['jupyter'], 'programming': ['python'], 'webframeworks': ['express']}</t>
        </is>
      </c>
    </row>
    <row r="32647">
      <c r="A32647" t="inlineStr">
        <is>
          <t>Data Analyst</t>
        </is>
      </c>
      <c r="B32647" t="inlineStr">
        <is>
          <t>Data Management Analyst</t>
        </is>
      </c>
      <c r="C32647" t="inlineStr">
        <is>
          <t>Denmark</t>
        </is>
      </c>
      <c r="D32647" t="inlineStr">
        <is>
          <t>via BeBee</t>
        </is>
      </c>
      <c r="E32647" t="inlineStr">
        <is>
          <t>Full-time</t>
        </is>
      </c>
      <c r="F32647" t="b">
        <v>0</v>
      </c>
      <c r="G32647" t="inlineStr">
        <is>
          <t>Denmark</t>
        </is>
      </c>
      <c r="H32647" s="2" t="n">
        <v>45424.65222222222</v>
      </c>
      <c r="I32647" t="b">
        <v>1</v>
      </c>
      <c r="J32647" t="b">
        <v>0</v>
      </c>
      <c r="K32647" t="inlineStr">
        <is>
          <t>Denmark</t>
        </is>
      </c>
      <c r="L32647" t="inlineStr"/>
      <c r="M32647" t="inlineStr"/>
      <c r="N32647" t="inlineStr"/>
      <c r="O32647" t="inlineStr">
        <is>
          <t>Pandora</t>
        </is>
      </c>
      <c r="P32647" t="inlineStr">
        <is>
          <t>['sql', 'azure', 'databricks', 'gdpr', 'ssis', 'excel', 'power bi']</t>
        </is>
      </c>
      <c r="Q32647" t="inlineStr">
        <is>
          <t>{'analyst_tools': ['ssis', 'excel', 'power bi'], 'cloud': ['azure', 'databricks'], 'libraries': ['gdpr'], 'programming': ['sql']}</t>
        </is>
      </c>
    </row>
    <row r="32648">
      <c r="A32648" t="inlineStr">
        <is>
          <t>Data Scientist</t>
        </is>
      </c>
      <c r="B32648" t="inlineStr">
        <is>
          <t>Data Scientist (m/w/d)</t>
        </is>
      </c>
      <c r="C32648" t="inlineStr">
        <is>
          <t>Regensburg, Germany</t>
        </is>
      </c>
      <c r="D32648" t="inlineStr">
        <is>
          <t>via Indeed</t>
        </is>
      </c>
      <c r="E32648" t="inlineStr">
        <is>
          <t>Full-time</t>
        </is>
      </c>
      <c r="F32648" t="b">
        <v>0</v>
      </c>
      <c r="G32648" t="inlineStr">
        <is>
          <t>Germany</t>
        </is>
      </c>
      <c r="H32648" s="2" t="n">
        <v>45414.64372685185</v>
      </c>
      <c r="I32648" t="b">
        <v>0</v>
      </c>
      <c r="J32648" t="b">
        <v>0</v>
      </c>
      <c r="K32648" t="inlineStr">
        <is>
          <t>Germany</t>
        </is>
      </c>
      <c r="L32648" t="inlineStr"/>
      <c r="M32648" t="inlineStr"/>
      <c r="N32648" t="inlineStr"/>
      <c r="O32648" t="inlineStr">
        <is>
          <t>engaged &amp; Company GmbH</t>
        </is>
      </c>
      <c r="P32648" t="inlineStr"/>
      <c r="Q32648" t="inlineStr"/>
    </row>
    <row r="32649">
      <c r="A32649" t="inlineStr">
        <is>
          <t>Business Analyst</t>
        </is>
      </c>
      <c r="B32649" t="inlineStr">
        <is>
          <t>Senior, BI Analyst</t>
        </is>
      </c>
      <c r="C32649" t="inlineStr">
        <is>
          <t>Giza Governorate, Egypt</t>
        </is>
      </c>
      <c r="D32649" t="inlineStr">
        <is>
          <t>via Dwamk</t>
        </is>
      </c>
      <c r="E32649" t="inlineStr">
        <is>
          <t>Full-time</t>
        </is>
      </c>
      <c r="F32649" t="b">
        <v>0</v>
      </c>
      <c r="G32649" t="inlineStr">
        <is>
          <t>Egypt</t>
        </is>
      </c>
      <c r="H32649" s="2" t="n">
        <v>45421.64192129629</v>
      </c>
      <c r="I32649" t="b">
        <v>0</v>
      </c>
      <c r="J32649" t="b">
        <v>0</v>
      </c>
      <c r="K32649" t="inlineStr">
        <is>
          <t>Egypt</t>
        </is>
      </c>
      <c r="L32649" t="inlineStr"/>
      <c r="M32649" t="inlineStr"/>
      <c r="N32649" t="inlineStr"/>
      <c r="O32649" t="inlineStr">
        <is>
          <t>Orange Egypt</t>
        </is>
      </c>
      <c r="P32649" t="inlineStr">
        <is>
          <t>['sql', 'word', 'excel']</t>
        </is>
      </c>
      <c r="Q32649" t="inlineStr">
        <is>
          <t>{'analyst_tools': ['word', 'excel'], 'programming': ['sql']}</t>
        </is>
      </c>
    </row>
    <row r="32650">
      <c r="A32650" t="inlineStr">
        <is>
          <t>Data Scientist</t>
        </is>
      </c>
      <c r="B32650" t="inlineStr">
        <is>
          <t>Data Scientist Posted By Rupali</t>
        </is>
      </c>
      <c r="C32650" t="inlineStr">
        <is>
          <t>Anywhere</t>
        </is>
      </c>
      <c r="D32650" t="inlineStr">
        <is>
          <t>via Dice</t>
        </is>
      </c>
      <c r="E32650" t="inlineStr">
        <is>
          <t>Contractor</t>
        </is>
      </c>
      <c r="F32650" t="b">
        <v>1</v>
      </c>
      <c r="G32650" t="inlineStr">
        <is>
          <t>Georgia</t>
        </is>
      </c>
      <c r="H32650" s="2" t="n">
        <v>45427.6602662037</v>
      </c>
      <c r="I32650" t="b">
        <v>0</v>
      </c>
      <c r="J32650" t="b">
        <v>0</v>
      </c>
      <c r="K32650" t="inlineStr">
        <is>
          <t>United States</t>
        </is>
      </c>
      <c r="L32650" t="inlineStr">
        <is>
          <t>hour</t>
        </is>
      </c>
      <c r="M32650" t="inlineStr"/>
      <c r="N32650" t="n">
        <v>65</v>
      </c>
      <c r="O32650" t="inlineStr">
        <is>
          <t>Global Force USA</t>
        </is>
      </c>
      <c r="P32650" t="inlineStr">
        <is>
          <t>['python', 'sql', 'aws', 'git']</t>
        </is>
      </c>
      <c r="Q32650" t="inlineStr">
        <is>
          <t>{'cloud': ['aws'], 'other': ['git'], 'programming': ['python', 'sql']}</t>
        </is>
      </c>
    </row>
    <row r="32651">
      <c r="A32651" t="inlineStr">
        <is>
          <t>Data Scientist</t>
        </is>
      </c>
      <c r="B32651" t="inlineStr">
        <is>
          <t>Data Scientist III, Pathology</t>
        </is>
      </c>
      <c r="C32651" t="inlineStr">
        <is>
          <t>Dallas, TX</t>
        </is>
      </c>
      <c r="D32651" t="inlineStr">
        <is>
          <t>via ZipRecruiter</t>
        </is>
      </c>
      <c r="E32651" t="inlineStr">
        <is>
          <t>Full-time</t>
        </is>
      </c>
      <c r="F32651" t="b">
        <v>0</v>
      </c>
      <c r="G32651" t="inlineStr">
        <is>
          <t>Texas, United States</t>
        </is>
      </c>
      <c r="H32651" s="2" t="n">
        <v>45420.6288425926</v>
      </c>
      <c r="I32651" t="b">
        <v>0</v>
      </c>
      <c r="J32651" t="b">
        <v>1</v>
      </c>
      <c r="K32651" t="inlineStr">
        <is>
          <t>United States</t>
        </is>
      </c>
      <c r="L32651" t="inlineStr"/>
      <c r="M32651" t="inlineStr"/>
      <c r="N32651" t="inlineStr"/>
      <c r="O32651" t="inlineStr">
        <is>
          <t>UT Southwestern Medical Center</t>
        </is>
      </c>
      <c r="P32651" t="inlineStr"/>
      <c r="Q32651" t="inlineStr"/>
    </row>
    <row r="32652">
      <c r="A32652" t="inlineStr">
        <is>
          <t>Data Scientist</t>
        </is>
      </c>
      <c r="B32652" t="inlineStr">
        <is>
          <t>Data Scientist. Job in Scottdale LilyLifestyle Jobs</t>
        </is>
      </c>
      <c r="C32652" t="inlineStr">
        <is>
          <t>Scottdale, GA</t>
        </is>
      </c>
      <c r="D32652" t="inlineStr">
        <is>
          <t>via LilyLifestyle Jobs</t>
        </is>
      </c>
      <c r="E32652" t="inlineStr">
        <is>
          <t>Full-time</t>
        </is>
      </c>
      <c r="F32652" t="b">
        <v>0</v>
      </c>
      <c r="G32652" t="inlineStr">
        <is>
          <t>Florida, United States</t>
        </is>
      </c>
      <c r="H32652" s="2" t="n">
        <v>45416.62837962963</v>
      </c>
      <c r="I32652" t="b">
        <v>0</v>
      </c>
      <c r="J32652" t="b">
        <v>0</v>
      </c>
      <c r="K32652" t="inlineStr">
        <is>
          <t>United States</t>
        </is>
      </c>
      <c r="L32652" t="inlineStr"/>
      <c r="M32652" t="inlineStr"/>
      <c r="N32652" t="inlineStr"/>
      <c r="O32652" t="inlineStr">
        <is>
          <t>Epsilon</t>
        </is>
      </c>
      <c r="P32652" t="inlineStr">
        <is>
          <t>['python', 'sql', 'azure', 'aws']</t>
        </is>
      </c>
      <c r="Q32652" t="inlineStr">
        <is>
          <t>{'cloud': ['azure', 'aws'], 'programming': ['python', 'sql']}</t>
        </is>
      </c>
    </row>
    <row r="32653">
      <c r="A32653" t="inlineStr">
        <is>
          <t>Senior Data Scientist</t>
        </is>
      </c>
      <c r="B32653" t="inlineStr">
        <is>
          <t>Senior Data Scientists :: Raleigh, NC - hybrid</t>
        </is>
      </c>
      <c r="C32653" t="inlineStr">
        <is>
          <t>Raleigh, NC</t>
        </is>
      </c>
      <c r="D32653" t="inlineStr">
        <is>
          <t>via LinkedIn</t>
        </is>
      </c>
      <c r="E32653" t="inlineStr">
        <is>
          <t>Contractor and Temp work</t>
        </is>
      </c>
      <c r="F32653" t="b">
        <v>0</v>
      </c>
      <c r="G32653" t="inlineStr">
        <is>
          <t>New York, United States</t>
        </is>
      </c>
      <c r="H32653" s="2" t="n">
        <v>45441.62788194444</v>
      </c>
      <c r="I32653" t="b">
        <v>0</v>
      </c>
      <c r="J32653" t="b">
        <v>0</v>
      </c>
      <c r="K32653" t="inlineStr">
        <is>
          <t>United States</t>
        </is>
      </c>
      <c r="L32653" t="inlineStr"/>
      <c r="M32653" t="inlineStr"/>
      <c r="N32653" t="inlineStr"/>
      <c r="O32653" t="inlineStr">
        <is>
          <t>TekIntegral</t>
        </is>
      </c>
      <c r="P32653" t="inlineStr">
        <is>
          <t>['python', 'aws', 'flow']</t>
        </is>
      </c>
      <c r="Q32653" t="inlineStr">
        <is>
          <t>{'cloud': ['aws'], 'other': ['flow'], 'programming': ['python']}</t>
        </is>
      </c>
    </row>
    <row r="32654">
      <c r="A32654" t="inlineStr">
        <is>
          <t>Data Engineer</t>
        </is>
      </c>
      <c r="B32654" t="inlineStr">
        <is>
          <t>Big Data Engineer with Python</t>
        </is>
      </c>
      <c r="C32654" t="inlineStr">
        <is>
          <t>Charlotte, NC</t>
        </is>
      </c>
      <c r="D32654" t="inlineStr">
        <is>
          <t>via LinkedIn</t>
        </is>
      </c>
      <c r="E32654" t="inlineStr">
        <is>
          <t>Full-time and Contractor</t>
        </is>
      </c>
      <c r="F32654" t="b">
        <v>0</v>
      </c>
      <c r="G32654" t="inlineStr">
        <is>
          <t>California, United States</t>
        </is>
      </c>
      <c r="H32654" s="2" t="n">
        <v>45415.63085648148</v>
      </c>
      <c r="I32654" t="b">
        <v>1</v>
      </c>
      <c r="J32654" t="b">
        <v>0</v>
      </c>
      <c r="K32654" t="inlineStr">
        <is>
          <t>United States</t>
        </is>
      </c>
      <c r="L32654" t="inlineStr"/>
      <c r="M32654" t="inlineStr"/>
      <c r="N32654" t="inlineStr"/>
      <c r="O32654" t="inlineStr">
        <is>
          <t>Dice</t>
        </is>
      </c>
      <c r="P32654" t="inlineStr">
        <is>
          <t>['python', 'shell', 'aws', 'spark', 'linux']</t>
        </is>
      </c>
      <c r="Q32654" t="inlineStr">
        <is>
          <t>{'cloud': ['aws'], 'libraries': ['spark'], 'os': ['linux'], 'programming': ['python', 'shell']}</t>
        </is>
      </c>
    </row>
    <row r="32655">
      <c r="A32655" t="inlineStr">
        <is>
          <t>Data Engineer</t>
        </is>
      </c>
      <c r="B32655" t="inlineStr">
        <is>
          <t>AWS Data Engineer (Databricks)</t>
        </is>
      </c>
      <c r="C32655" t="inlineStr">
        <is>
          <t>Anywhere</t>
        </is>
      </c>
      <c r="D32655" t="inlineStr">
        <is>
          <t>via LinkedIn</t>
        </is>
      </c>
      <c r="E32655" t="inlineStr">
        <is>
          <t>Contractor</t>
        </is>
      </c>
      <c r="F32655" t="b">
        <v>1</v>
      </c>
      <c r="G32655" t="inlineStr">
        <is>
          <t>United Kingdom</t>
        </is>
      </c>
      <c r="H32655" s="2" t="n">
        <v>45427.63519675926</v>
      </c>
      <c r="I32655" t="b">
        <v>1</v>
      </c>
      <c r="J32655" t="b">
        <v>0</v>
      </c>
      <c r="K32655" t="inlineStr">
        <is>
          <t>United Kingdom</t>
        </is>
      </c>
      <c r="L32655" t="inlineStr"/>
      <c r="M32655" t="inlineStr"/>
      <c r="N32655" t="inlineStr"/>
      <c r="O32655" t="inlineStr">
        <is>
          <t>Revolution Technology</t>
        </is>
      </c>
      <c r="P32655" t="inlineStr">
        <is>
          <t>['python', 'sql', 'nosql', 'aws', 'databricks', 'snowflake', 'spark', 'airflow', 'terraform', 'docker', 'kubernetes']</t>
        </is>
      </c>
      <c r="Q32655" t="inlineStr">
        <is>
          <t>{'cloud': ['aws', 'databricks', 'snowflake'], 'libraries': ['spark', 'airflow'], 'other': ['terraform', 'docker', 'kubernetes'], 'programming': ['python', 'sql', 'nosql']}</t>
        </is>
      </c>
    </row>
    <row r="32656">
      <c r="A32656" t="inlineStr">
        <is>
          <t>Data Scientist</t>
        </is>
      </c>
      <c r="B32656" t="inlineStr">
        <is>
          <t>Data Scientist (Credit)</t>
        </is>
      </c>
      <c r="C32656" t="inlineStr">
        <is>
          <t>Kraków, Poland</t>
        </is>
      </c>
      <c r="D32656" t="inlineStr">
        <is>
          <t>via LinkedIn</t>
        </is>
      </c>
      <c r="E32656" t="inlineStr">
        <is>
          <t>Full-time</t>
        </is>
      </c>
      <c r="F32656" t="b">
        <v>0</v>
      </c>
      <c r="G32656" t="inlineStr">
        <is>
          <t>Poland</t>
        </is>
      </c>
      <c r="H32656" s="2" t="n">
        <v>45421.63481481482</v>
      </c>
      <c r="I32656" t="b">
        <v>0</v>
      </c>
      <c r="J32656" t="b">
        <v>0</v>
      </c>
      <c r="K32656" t="inlineStr">
        <is>
          <t>Poland</t>
        </is>
      </c>
      <c r="L32656" t="inlineStr"/>
      <c r="M32656" t="inlineStr"/>
      <c r="N32656" t="inlineStr"/>
      <c r="O32656" t="inlineStr">
        <is>
          <t>Revolut</t>
        </is>
      </c>
      <c r="P32656" t="inlineStr">
        <is>
          <t>['python', 'sql']</t>
        </is>
      </c>
      <c r="Q32656" t="inlineStr">
        <is>
          <t>{'programming': ['python', 'sql']}</t>
        </is>
      </c>
    </row>
    <row r="32657">
      <c r="A32657" t="inlineStr">
        <is>
          <t>Data Analyst</t>
        </is>
      </c>
      <c r="B32657" t="inlineStr">
        <is>
          <t>Data Analyst</t>
        </is>
      </c>
      <c r="C32657" t="inlineStr">
        <is>
          <t>State College, PA</t>
        </is>
      </c>
      <c r="D32657" t="inlineStr">
        <is>
          <t>via SimplyHired</t>
        </is>
      </c>
      <c r="E32657" t="inlineStr">
        <is>
          <t>Contractor</t>
        </is>
      </c>
      <c r="F32657" t="b">
        <v>0</v>
      </c>
      <c r="G32657" t="inlineStr">
        <is>
          <t>New York, United States</t>
        </is>
      </c>
      <c r="H32657" s="2" t="n">
        <v>45436.62520833333</v>
      </c>
      <c r="I32657" t="b">
        <v>1</v>
      </c>
      <c r="J32657" t="b">
        <v>0</v>
      </c>
      <c r="K32657" t="inlineStr">
        <is>
          <t>United States</t>
        </is>
      </c>
      <c r="L32657" t="inlineStr"/>
      <c r="M32657" t="inlineStr"/>
      <c r="N32657" t="inlineStr"/>
      <c r="O32657" t="inlineStr">
        <is>
          <t>MARS Solutions Group</t>
        </is>
      </c>
      <c r="P32657" t="inlineStr">
        <is>
          <t>['python', 'r', 'sql', 'power bi', 'tableau']</t>
        </is>
      </c>
      <c r="Q32657" t="inlineStr">
        <is>
          <t>{'analyst_tools': ['power bi', 'tableau'], 'programming': ['python', 'r', 'sql']}</t>
        </is>
      </c>
    </row>
    <row r="32658">
      <c r="A32658" t="inlineStr">
        <is>
          <t>Data Engineer</t>
        </is>
      </c>
      <c r="B32658" t="inlineStr">
        <is>
          <t>Data Engineers, TX / Hybrid, Direct Hire - Full Time Position</t>
        </is>
      </c>
      <c r="C32658" t="inlineStr">
        <is>
          <t>Anywhere</t>
        </is>
      </c>
      <c r="D32658" t="inlineStr">
        <is>
          <t>via LinkedIn</t>
        </is>
      </c>
      <c r="E32658" t="inlineStr">
        <is>
          <t>Full-time</t>
        </is>
      </c>
      <c r="F32658" t="b">
        <v>1</v>
      </c>
      <c r="G32658" t="inlineStr">
        <is>
          <t>California, United States</t>
        </is>
      </c>
      <c r="H32658" s="2" t="n">
        <v>45443.6309837963</v>
      </c>
      <c r="I32658" t="b">
        <v>1</v>
      </c>
      <c r="J32658" t="b">
        <v>0</v>
      </c>
      <c r="K32658" t="inlineStr">
        <is>
          <t>United States</t>
        </is>
      </c>
      <c r="L32658" t="inlineStr"/>
      <c r="M32658" t="inlineStr"/>
      <c r="N32658" t="inlineStr"/>
      <c r="O32658" t="inlineStr">
        <is>
          <t>Dice</t>
        </is>
      </c>
      <c r="P32658" t="inlineStr">
        <is>
          <t>['python', 'sql', 'sql server', 'dax']</t>
        </is>
      </c>
      <c r="Q32658" t="inlineStr">
        <is>
          <t>{'analyst_tools': ['dax'], 'databases': ['sql server'], 'programming': ['python', 'sql']}</t>
        </is>
      </c>
    </row>
    <row r="32659">
      <c r="A32659" t="inlineStr">
        <is>
          <t>Data Scientist</t>
        </is>
      </c>
      <c r="B32659" t="inlineStr">
        <is>
          <t>Associate Data Scientist</t>
        </is>
      </c>
      <c r="C32659" t="inlineStr">
        <is>
          <t>Haryana, India</t>
        </is>
      </c>
      <c r="D32659" t="inlineStr">
        <is>
          <t>via Indeed</t>
        </is>
      </c>
      <c r="E32659" t="inlineStr">
        <is>
          <t>Full-time</t>
        </is>
      </c>
      <c r="F32659" t="b">
        <v>0</v>
      </c>
      <c r="G32659" t="inlineStr">
        <is>
          <t>India</t>
        </is>
      </c>
      <c r="H32659" s="2" t="n">
        <v>45430.63305555555</v>
      </c>
      <c r="I32659" t="b">
        <v>0</v>
      </c>
      <c r="J32659" t="b">
        <v>0</v>
      </c>
      <c r="K32659" t="inlineStr">
        <is>
          <t>India</t>
        </is>
      </c>
      <c r="L32659" t="inlineStr"/>
      <c r="M32659" t="inlineStr"/>
      <c r="N32659" t="inlineStr"/>
      <c r="O32659" t="inlineStr">
        <is>
          <t>Gartner</t>
        </is>
      </c>
      <c r="P32659" t="inlineStr">
        <is>
          <t>['python', 'sql', 'pandas', 'numpy', 'scikit-learn', 'tensorflow', 'excel']</t>
        </is>
      </c>
      <c r="Q32659" t="inlineStr">
        <is>
          <t>{'analyst_tools': ['excel'], 'libraries': ['pandas', 'numpy', 'scikit-learn', 'tensorflow'], 'programming': ['python', 'sql']}</t>
        </is>
      </c>
    </row>
    <row r="32660">
      <c r="A32660" t="inlineStr">
        <is>
          <t>Data Analyst</t>
        </is>
      </c>
      <c r="B32660" t="inlineStr">
        <is>
          <t>Data Research Analyst</t>
        </is>
      </c>
      <c r="C32660" t="inlineStr">
        <is>
          <t>Anywhere</t>
        </is>
      </c>
      <c r="D32660" t="inlineStr">
        <is>
          <t>via LinkedIn</t>
        </is>
      </c>
      <c r="E32660" t="inlineStr">
        <is>
          <t>Part-time</t>
        </is>
      </c>
      <c r="F32660" t="b">
        <v>1</v>
      </c>
      <c r="G32660" t="inlineStr">
        <is>
          <t>Netherlands</t>
        </is>
      </c>
      <c r="H32660" s="2" t="n">
        <v>45437.65188657407</v>
      </c>
      <c r="I32660" t="b">
        <v>0</v>
      </c>
      <c r="J32660" t="b">
        <v>0</v>
      </c>
      <c r="K32660" t="inlineStr">
        <is>
          <t>Netherlands</t>
        </is>
      </c>
      <c r="L32660" t="inlineStr"/>
      <c r="M32660" t="inlineStr"/>
      <c r="N32660" t="inlineStr"/>
      <c r="O32660" t="inlineStr">
        <is>
          <t>JMS Hiring</t>
        </is>
      </c>
      <c r="P32660" t="inlineStr">
        <is>
          <t>['python', 'r', 'sql', 'tableau', 'power bi']</t>
        </is>
      </c>
      <c r="Q32660" t="inlineStr">
        <is>
          <t>{'analyst_tools': ['tableau', 'power bi'], 'programming': ['python', 'r', 'sql']}</t>
        </is>
      </c>
    </row>
    <row r="32661">
      <c r="A32661" t="inlineStr">
        <is>
          <t>Senior Data Engineer</t>
        </is>
      </c>
      <c r="B32661" t="inlineStr">
        <is>
          <t>Senior Data Engineer</t>
        </is>
      </c>
      <c r="C32661" t="inlineStr">
        <is>
          <t>Hounslow, UK</t>
        </is>
      </c>
      <c r="D32661" t="inlineStr">
        <is>
          <t>via LinkedIn</t>
        </is>
      </c>
      <c r="E32661" t="inlineStr">
        <is>
          <t>Full-time</t>
        </is>
      </c>
      <c r="F32661" t="b">
        <v>0</v>
      </c>
      <c r="G32661" t="inlineStr">
        <is>
          <t>United Kingdom</t>
        </is>
      </c>
      <c r="H32661" s="2" t="n">
        <v>45433.66302083333</v>
      </c>
      <c r="I32661" t="b">
        <v>0</v>
      </c>
      <c r="J32661" t="b">
        <v>0</v>
      </c>
      <c r="K32661" t="inlineStr">
        <is>
          <t>United Kingdom</t>
        </is>
      </c>
      <c r="L32661" t="inlineStr"/>
      <c r="M32661" t="inlineStr"/>
      <c r="N32661" t="inlineStr"/>
      <c r="O32661" t="inlineStr">
        <is>
          <t>British Airways</t>
        </is>
      </c>
      <c r="P32661" t="inlineStr">
        <is>
          <t>['sql', 'python', 'go', 'aws', 'snowflake', 'airflow', 'windows', 'linux', 'git']</t>
        </is>
      </c>
      <c r="Q32661" t="inlineStr">
        <is>
          <t>{'cloud': ['aws', 'snowflake'], 'libraries': ['airflow'], 'os': ['windows', 'linux'], 'other': ['git'], 'programming': ['sql', 'python', 'go']}</t>
        </is>
      </c>
    </row>
    <row r="32662">
      <c r="A32662" t="inlineStr">
        <is>
          <t>Data Analyst</t>
        </is>
      </c>
      <c r="B32662" t="inlineStr">
        <is>
          <t>Orion Innovation - Data Architect - Big Data Technologies</t>
        </is>
      </c>
      <c r="C32662" t="inlineStr">
        <is>
          <t>Chennai, Tamil Nadu, India</t>
        </is>
      </c>
      <c r="D32662" t="inlineStr">
        <is>
          <t>via LinkedIn</t>
        </is>
      </c>
      <c r="E32662" t="inlineStr">
        <is>
          <t>Full-time</t>
        </is>
      </c>
      <c r="F32662" t="b">
        <v>0</v>
      </c>
      <c r="G32662" t="inlineStr">
        <is>
          <t>India</t>
        </is>
      </c>
      <c r="H32662" s="2" t="n">
        <v>45413.63793981481</v>
      </c>
      <c r="I32662" t="b">
        <v>1</v>
      </c>
      <c r="J32662" t="b">
        <v>0</v>
      </c>
      <c r="K32662" t="inlineStr">
        <is>
          <t>India</t>
        </is>
      </c>
      <c r="L32662" t="inlineStr"/>
      <c r="M32662" t="inlineStr"/>
      <c r="N32662" t="inlineStr"/>
      <c r="O32662" t="inlineStr">
        <is>
          <t>Orion Innovation</t>
        </is>
      </c>
      <c r="P32662" t="inlineStr">
        <is>
          <t>['azure', 'databricks', 'kubernetes']</t>
        </is>
      </c>
      <c r="Q32662" t="inlineStr">
        <is>
          <t>{'cloud': ['azure', 'databricks'], 'other': ['kubernetes']}</t>
        </is>
      </c>
    </row>
    <row r="32663">
      <c r="A32663" t="inlineStr">
        <is>
          <t>Cloud Engineer</t>
        </is>
      </c>
      <c r="B32663" t="inlineStr">
        <is>
          <t>Cloud Engineer</t>
        </is>
      </c>
      <c r="C32663" t="inlineStr">
        <is>
          <t>Dublin, Ireland</t>
        </is>
      </c>
      <c r="D32663" t="inlineStr">
        <is>
          <t>via IrishJobs.ie</t>
        </is>
      </c>
      <c r="E32663" t="inlineStr">
        <is>
          <t>Contractor</t>
        </is>
      </c>
      <c r="F32663" t="b">
        <v>0</v>
      </c>
      <c r="G32663" t="inlineStr">
        <is>
          <t>Ireland</t>
        </is>
      </c>
      <c r="H32663" s="2" t="n">
        <v>45439.63238425926</v>
      </c>
      <c r="I32663" t="b">
        <v>1</v>
      </c>
      <c r="J32663" t="b">
        <v>0</v>
      </c>
      <c r="K32663" t="inlineStr">
        <is>
          <t>Ireland</t>
        </is>
      </c>
      <c r="L32663" t="inlineStr"/>
      <c r="M32663" t="inlineStr"/>
      <c r="N32663" t="inlineStr"/>
      <c r="O32663" t="inlineStr">
        <is>
          <t>Morgan McKinley</t>
        </is>
      </c>
      <c r="P32663" t="inlineStr">
        <is>
          <t>['azure', 'gitlab']</t>
        </is>
      </c>
      <c r="Q32663" t="inlineStr">
        <is>
          <t>{'cloud': ['azure'], 'other': ['gitlab']}</t>
        </is>
      </c>
    </row>
    <row r="32664">
      <c r="A32664" t="inlineStr">
        <is>
          <t>Data Scientist</t>
        </is>
      </c>
      <c r="B32664" t="inlineStr">
        <is>
          <t>Technical Data Science Lead (Listing ) (İstanbul-Ankara-İzmir)</t>
        </is>
      </c>
      <c r="C32664" t="inlineStr">
        <is>
          <t>United States</t>
        </is>
      </c>
      <c r="D32664" t="inlineStr">
        <is>
          <t>via Built In</t>
        </is>
      </c>
      <c r="E32664" t="inlineStr">
        <is>
          <t>Full-time</t>
        </is>
      </c>
      <c r="F32664" t="b">
        <v>0</v>
      </c>
      <c r="G32664" t="inlineStr">
        <is>
          <t>Texas, United States</t>
        </is>
      </c>
      <c r="H32664" s="2" t="n">
        <v>45441.62881944444</v>
      </c>
      <c r="I32664" t="b">
        <v>0</v>
      </c>
      <c r="J32664" t="b">
        <v>0</v>
      </c>
      <c r="K32664" t="inlineStr">
        <is>
          <t>United States</t>
        </is>
      </c>
      <c r="L32664" t="inlineStr"/>
      <c r="M32664" t="inlineStr"/>
      <c r="N32664" t="inlineStr"/>
      <c r="O32664" t="inlineStr">
        <is>
          <t>Trendyol Group</t>
        </is>
      </c>
      <c r="P32664" t="inlineStr">
        <is>
          <t>['go', 'python', 'sql', 'tensorflow', 'pytorch', 'scikit-learn', 'spark', 'express', 'flow']</t>
        </is>
      </c>
      <c r="Q32664" t="inlineStr">
        <is>
          <t>{'libraries': ['tensorflow', 'pytorch', 'scikit-learn', 'spark'], 'other': ['flow'], 'programming': ['go', 'python', 'sql'], 'webframeworks': ['express']}</t>
        </is>
      </c>
    </row>
    <row r="32665">
      <c r="A32665" t="inlineStr">
        <is>
          <t>Data Analyst</t>
        </is>
      </c>
      <c r="B32665" t="inlineStr">
        <is>
          <t>Data Analyst</t>
        </is>
      </c>
      <c r="C32665" t="inlineStr">
        <is>
          <t>Fujairah - United Arab Emirates</t>
        </is>
      </c>
      <c r="D32665" t="inlineStr">
        <is>
          <t>via Jooble</t>
        </is>
      </c>
      <c r="E32665" t="inlineStr">
        <is>
          <t>Full-time</t>
        </is>
      </c>
      <c r="F32665" t="b">
        <v>0</v>
      </c>
      <c r="G32665" t="inlineStr">
        <is>
          <t>United Arab Emirates</t>
        </is>
      </c>
      <c r="H32665" s="2" t="n">
        <v>45416.63217592592</v>
      </c>
      <c r="I32665" t="b">
        <v>0</v>
      </c>
      <c r="J32665" t="b">
        <v>0</v>
      </c>
      <c r="K32665" t="inlineStr">
        <is>
          <t>United Arab Emirates</t>
        </is>
      </c>
      <c r="L32665" t="inlineStr"/>
      <c r="M32665" t="inlineStr"/>
      <c r="N32665" t="inlineStr"/>
      <c r="O32665" t="inlineStr">
        <is>
          <t>Flyper</t>
        </is>
      </c>
      <c r="P32665" t="inlineStr">
        <is>
          <t>['sql', 'oracle', 'ms access']</t>
        </is>
      </c>
      <c r="Q32665" t="inlineStr">
        <is>
          <t>{'analyst_tools': ['ms access'], 'cloud': ['oracle'], 'programming': ['sql']}</t>
        </is>
      </c>
    </row>
    <row r="32666">
      <c r="A32666" t="inlineStr">
        <is>
          <t>Data Engineer</t>
        </is>
      </c>
      <c r="B32666" t="inlineStr">
        <is>
          <t>Data Operations Engineer</t>
        </is>
      </c>
      <c r="C32666" t="inlineStr">
        <is>
          <t>Paris, France</t>
        </is>
      </c>
      <c r="D32666" t="inlineStr">
        <is>
          <t>via LinkedIn</t>
        </is>
      </c>
      <c r="E32666" t="inlineStr">
        <is>
          <t>Full-time</t>
        </is>
      </c>
      <c r="F32666" t="b">
        <v>0</v>
      </c>
      <c r="G32666" t="inlineStr">
        <is>
          <t>France</t>
        </is>
      </c>
      <c r="H32666" s="2" t="n">
        <v>45420.65489583334</v>
      </c>
      <c r="I32666" t="b">
        <v>0</v>
      </c>
      <c r="J32666" t="b">
        <v>0</v>
      </c>
      <c r="K32666" t="inlineStr">
        <is>
          <t>France</t>
        </is>
      </c>
      <c r="L32666" t="inlineStr"/>
      <c r="M32666" t="inlineStr"/>
      <c r="N32666" t="inlineStr"/>
      <c r="O32666" t="inlineStr">
        <is>
          <t>Harnham</t>
        </is>
      </c>
      <c r="P32666" t="inlineStr">
        <is>
          <t>['python', 'sql', 'aws', 'linux']</t>
        </is>
      </c>
      <c r="Q32666" t="inlineStr">
        <is>
          <t>{'cloud': ['aws'], 'os': ['linux'], 'programming': ['python', 'sql']}</t>
        </is>
      </c>
    </row>
    <row r="32667">
      <c r="A32667" t="inlineStr">
        <is>
          <t>Data Engineer</t>
        </is>
      </c>
      <c r="B32667" t="inlineStr">
        <is>
          <t>Data Engineer</t>
        </is>
      </c>
      <c r="C32667" t="inlineStr">
        <is>
          <t>Hanoi, Vietnam</t>
        </is>
      </c>
      <c r="D32667" t="inlineStr">
        <is>
          <t>via Job Search &amp; Recruitment</t>
        </is>
      </c>
      <c r="E32667" t="inlineStr">
        <is>
          <t>Full-time</t>
        </is>
      </c>
      <c r="F32667" t="b">
        <v>0</v>
      </c>
      <c r="G32667" t="inlineStr">
        <is>
          <t>Vietnam</t>
        </is>
      </c>
      <c r="H32667" s="2" t="n">
        <v>45443.63819444444</v>
      </c>
      <c r="I32667" t="b">
        <v>1</v>
      </c>
      <c r="J32667" t="b">
        <v>0</v>
      </c>
      <c r="K32667" t="inlineStr">
        <is>
          <t>Vietnam</t>
        </is>
      </c>
      <c r="L32667" t="inlineStr"/>
      <c r="M32667" t="inlineStr"/>
      <c r="N32667" t="inlineStr"/>
      <c r="O32667" t="inlineStr">
        <is>
          <t>Viettel</t>
        </is>
      </c>
      <c r="P32667" t="inlineStr">
        <is>
          <t>['java', 'python', 'scala', 'sql', 'hadoop', 'spark', 'tableau', 'docker', 'kubernetes']</t>
        </is>
      </c>
      <c r="Q32667" t="inlineStr">
        <is>
          <t>{'analyst_tools': ['tableau'], 'libraries': ['hadoop', 'spark'], 'other': ['docker', 'kubernetes'], 'programming': ['java', 'python', 'scala', 'sql']}</t>
        </is>
      </c>
    </row>
    <row r="32668">
      <c r="A32668" t="inlineStr">
        <is>
          <t>Data Analyst</t>
        </is>
      </c>
      <c r="B32668" t="inlineStr">
        <is>
          <t>Data Quality Analyst</t>
        </is>
      </c>
      <c r="C32668" t="inlineStr">
        <is>
          <t>Anywhere</t>
        </is>
      </c>
      <c r="D32668" t="inlineStr">
        <is>
          <t>via LinkedIn</t>
        </is>
      </c>
      <c r="E32668" t="inlineStr">
        <is>
          <t>Full-time</t>
        </is>
      </c>
      <c r="F32668" t="b">
        <v>1</v>
      </c>
      <c r="G32668" t="inlineStr">
        <is>
          <t>United Kingdom</t>
        </is>
      </c>
      <c r="H32668" s="2" t="n">
        <v>45426.64144675926</v>
      </c>
      <c r="I32668" t="b">
        <v>1</v>
      </c>
      <c r="J32668" t="b">
        <v>0</v>
      </c>
      <c r="K32668" t="inlineStr">
        <is>
          <t>United Kingdom</t>
        </is>
      </c>
      <c r="L32668" t="inlineStr"/>
      <c r="M32668" t="inlineStr"/>
      <c r="N32668" t="inlineStr"/>
      <c r="O32668" t="inlineStr">
        <is>
          <t>Blue Astral Consulting</t>
        </is>
      </c>
      <c r="P32668" t="inlineStr">
        <is>
          <t>['sql', 'javascript', 'tableau']</t>
        </is>
      </c>
      <c r="Q32668" t="inlineStr">
        <is>
          <t>{'analyst_tools': ['tableau'], 'programming': ['sql', 'javascript']}</t>
        </is>
      </c>
    </row>
    <row r="32669">
      <c r="A32669" t="inlineStr">
        <is>
          <t>Data Analyst</t>
        </is>
      </c>
      <c r="B32669" t="inlineStr">
        <is>
          <t>Data analyst - STAGE H/F</t>
        </is>
      </c>
      <c r="C32669" t="inlineStr">
        <is>
          <t>Latour-de-France, France</t>
        </is>
      </c>
      <c r="D32669" t="inlineStr">
        <is>
          <t>via Jobijoba</t>
        </is>
      </c>
      <c r="E32669" t="inlineStr">
        <is>
          <t>Full-time and Internship</t>
        </is>
      </c>
      <c r="F32669" t="b">
        <v>0</v>
      </c>
      <c r="G32669" t="inlineStr">
        <is>
          <t>France</t>
        </is>
      </c>
      <c r="H32669" s="2" t="n">
        <v>45422.65350694444</v>
      </c>
      <c r="I32669" t="b">
        <v>0</v>
      </c>
      <c r="J32669" t="b">
        <v>0</v>
      </c>
      <c r="K32669" t="inlineStr">
        <is>
          <t>France</t>
        </is>
      </c>
      <c r="L32669" t="inlineStr"/>
      <c r="M32669" t="inlineStr"/>
      <c r="N32669" t="inlineStr"/>
      <c r="O32669" t="inlineStr">
        <is>
          <t>Capijobnew</t>
        </is>
      </c>
      <c r="P32669" t="inlineStr">
        <is>
          <t>['excel', 'tableau']</t>
        </is>
      </c>
      <c r="Q32669" t="inlineStr">
        <is>
          <t>{'analyst_tools': ['excel', 'tableau']}</t>
        </is>
      </c>
    </row>
    <row r="32670">
      <c r="A32670" t="inlineStr">
        <is>
          <t>Data Analyst</t>
        </is>
      </c>
      <c r="B32670" t="inlineStr">
        <is>
          <t>Data Analyst</t>
        </is>
      </c>
      <c r="C32670" t="inlineStr">
        <is>
          <t>Anywhere</t>
        </is>
      </c>
      <c r="D32670" t="inlineStr">
        <is>
          <t>via LinkedIn</t>
        </is>
      </c>
      <c r="E32670" t="inlineStr">
        <is>
          <t>Full-time and Temp work</t>
        </is>
      </c>
      <c r="F32670" t="b">
        <v>1</v>
      </c>
      <c r="G32670" t="inlineStr">
        <is>
          <t>Sudan</t>
        </is>
      </c>
      <c r="H32670" s="2" t="n">
        <v>45434.65565972222</v>
      </c>
      <c r="I32670" t="b">
        <v>1</v>
      </c>
      <c r="J32670" t="b">
        <v>0</v>
      </c>
      <c r="K32670" t="inlineStr">
        <is>
          <t>Sudan</t>
        </is>
      </c>
      <c r="L32670" t="inlineStr"/>
      <c r="M32670" t="inlineStr"/>
      <c r="N32670" t="inlineStr"/>
      <c r="O32670" t="inlineStr">
        <is>
          <t>Dice</t>
        </is>
      </c>
      <c r="P32670" t="inlineStr">
        <is>
          <t>['sql', 'python', 'aws']</t>
        </is>
      </c>
      <c r="Q32670" t="inlineStr">
        <is>
          <t>{'cloud': ['aws'], 'programming': ['sql', 'python']}</t>
        </is>
      </c>
    </row>
    <row r="32671">
      <c r="A32671" t="inlineStr">
        <is>
          <t>Senior Data Scientist</t>
        </is>
      </c>
      <c r="B32671" t="inlineStr">
        <is>
          <t>Senior Data Scientist</t>
        </is>
      </c>
      <c r="C32671" t="inlineStr">
        <is>
          <t>Anywhere</t>
        </is>
      </c>
      <c r="D32671" t="inlineStr">
        <is>
          <t>via LinkedIn</t>
        </is>
      </c>
      <c r="E32671" t="inlineStr">
        <is>
          <t>Contractor</t>
        </is>
      </c>
      <c r="F32671" t="b">
        <v>1</v>
      </c>
      <c r="G32671" t="inlineStr">
        <is>
          <t>New York, United States</t>
        </is>
      </c>
      <c r="H32671" s="2" t="n">
        <v>45415.62722222223</v>
      </c>
      <c r="I32671" t="b">
        <v>0</v>
      </c>
      <c r="J32671" t="b">
        <v>0</v>
      </c>
      <c r="K32671" t="inlineStr">
        <is>
          <t>United States</t>
        </is>
      </c>
      <c r="L32671" t="inlineStr"/>
      <c r="M32671" t="inlineStr"/>
      <c r="N32671" t="inlineStr"/>
      <c r="O32671" t="inlineStr">
        <is>
          <t>Concept Software &amp; Services INC</t>
        </is>
      </c>
      <c r="P32671" t="inlineStr">
        <is>
          <t>['python', 'sql', 'tableau', 'power bi', 'flow']</t>
        </is>
      </c>
      <c r="Q32671" t="inlineStr">
        <is>
          <t>{'analyst_tools': ['tableau', 'power bi'], 'other': ['flow'], 'programming': ['python', 'sql']}</t>
        </is>
      </c>
    </row>
    <row r="32672">
      <c r="A32672" t="inlineStr">
        <is>
          <t>Data Scientist</t>
        </is>
      </c>
      <c r="B32672" t="inlineStr">
        <is>
          <t>Data Scientist</t>
        </is>
      </c>
      <c r="C32672" t="inlineStr">
        <is>
          <t>Bloomfield, CT</t>
        </is>
      </c>
      <c r="D32672" t="inlineStr">
        <is>
          <t>via LinkedIn</t>
        </is>
      </c>
      <c r="E32672" t="inlineStr">
        <is>
          <t>Contractor</t>
        </is>
      </c>
      <c r="F32672" t="b">
        <v>0</v>
      </c>
      <c r="G32672" t="inlineStr">
        <is>
          <t>New York, United States</t>
        </is>
      </c>
      <c r="H32672" s="2" t="n">
        <v>45427.62694444445</v>
      </c>
      <c r="I32672" t="b">
        <v>0</v>
      </c>
      <c r="J32672" t="b">
        <v>0</v>
      </c>
      <c r="K32672" t="inlineStr">
        <is>
          <t>United States</t>
        </is>
      </c>
      <c r="L32672" t="inlineStr"/>
      <c r="M32672" t="inlineStr"/>
      <c r="N32672" t="inlineStr"/>
      <c r="O32672" t="inlineStr">
        <is>
          <t>LTIMindtree</t>
        </is>
      </c>
      <c r="P32672" t="inlineStr">
        <is>
          <t>['python', 'sql', 'tableau', 'power bi']</t>
        </is>
      </c>
      <c r="Q32672" t="inlineStr">
        <is>
          <t>{'analyst_tools': ['tableau', 'power bi'], 'programming': ['python', 'sql']}</t>
        </is>
      </c>
    </row>
    <row r="32673">
      <c r="A32673" t="inlineStr">
        <is>
          <t>Data Analyst</t>
        </is>
      </c>
      <c r="B32673" t="inlineStr">
        <is>
          <t>Product Data Analyst</t>
        </is>
      </c>
      <c r="C32673" t="inlineStr">
        <is>
          <t>Anywhere</t>
        </is>
      </c>
      <c r="D32673" t="inlineStr">
        <is>
          <t>via LinkedIn</t>
        </is>
      </c>
      <c r="E32673" t="inlineStr">
        <is>
          <t>Full-time</t>
        </is>
      </c>
      <c r="F32673" t="b">
        <v>1</v>
      </c>
      <c r="G32673" t="inlineStr">
        <is>
          <t>Spain</t>
        </is>
      </c>
      <c r="H32673" s="2" t="n">
        <v>45418.64115740741</v>
      </c>
      <c r="I32673" t="b">
        <v>0</v>
      </c>
      <c r="J32673" t="b">
        <v>0</v>
      </c>
      <c r="K32673" t="inlineStr">
        <is>
          <t>Spain</t>
        </is>
      </c>
      <c r="L32673" t="inlineStr"/>
      <c r="M32673" t="inlineStr"/>
      <c r="N32673" t="inlineStr"/>
      <c r="O32673" t="inlineStr">
        <is>
          <t>Playtomic</t>
        </is>
      </c>
      <c r="P32673" t="inlineStr">
        <is>
          <t>['sql', 'python', 'r', 'aws', 'redshift', 'airflow', 'looker', 'tableau', 'power bi']</t>
        </is>
      </c>
      <c r="Q32673" t="inlineStr">
        <is>
          <t>{'analyst_tools': ['looker', 'tableau', 'power bi'], 'cloud': ['aws', 'redshift'], 'libraries': ['airflow'], 'programming': ['sql', 'python', 'r']}</t>
        </is>
      </c>
    </row>
    <row r="32674">
      <c r="A32674" t="inlineStr">
        <is>
          <t>Data Engineer</t>
        </is>
      </c>
      <c r="B32674" t="inlineStr">
        <is>
          <t>Data Engineer</t>
        </is>
      </c>
      <c r="C32674" t="inlineStr">
        <is>
          <t>Aarhus, Denmark   (+3 others)</t>
        </is>
      </c>
      <c r="D32674" t="inlineStr">
        <is>
          <t>via Trackunit Career Site</t>
        </is>
      </c>
      <c r="E32674" t="inlineStr">
        <is>
          <t>Full-time</t>
        </is>
      </c>
      <c r="F32674" t="b">
        <v>0</v>
      </c>
      <c r="G32674" t="inlineStr">
        <is>
          <t>Denmark</t>
        </is>
      </c>
      <c r="H32674" s="2" t="n">
        <v>45434.64300925926</v>
      </c>
      <c r="I32674" t="b">
        <v>1</v>
      </c>
      <c r="J32674" t="b">
        <v>0</v>
      </c>
      <c r="K32674" t="inlineStr">
        <is>
          <t>Denmark</t>
        </is>
      </c>
      <c r="L32674" t="inlineStr"/>
      <c r="M32674" t="inlineStr"/>
      <c r="N32674" t="inlineStr"/>
      <c r="O32674" t="inlineStr">
        <is>
          <t>Trackunit</t>
        </is>
      </c>
      <c r="P32674" t="inlineStr">
        <is>
          <t>['python', 'databricks', 'aws', 'airflow', 'kafka', 'spark', 'power bi']</t>
        </is>
      </c>
      <c r="Q32674" t="inlineStr">
        <is>
          <t>{'analyst_tools': ['power bi'], 'cloud': ['databricks', 'aws'], 'libraries': ['airflow', 'kafka', 'spark'], 'programming': ['python']}</t>
        </is>
      </c>
    </row>
    <row r="32675">
      <c r="A32675" t="inlineStr">
        <is>
          <t>Data Engineer</t>
        </is>
      </c>
      <c r="B32675" t="inlineStr">
        <is>
          <t>AWS Data engineer</t>
        </is>
      </c>
      <c r="C32675" t="inlineStr">
        <is>
          <t>Philadelphia, PA</t>
        </is>
      </c>
      <c r="D32675" t="inlineStr">
        <is>
          <t>via LinkedIn</t>
        </is>
      </c>
      <c r="E32675" t="inlineStr">
        <is>
          <t>Full-time</t>
        </is>
      </c>
      <c r="F32675" t="b">
        <v>0</v>
      </c>
      <c r="G32675" t="inlineStr">
        <is>
          <t>New York, United States</t>
        </is>
      </c>
      <c r="H32675" s="2" t="n">
        <v>45419.62899305556</v>
      </c>
      <c r="I32675" t="b">
        <v>1</v>
      </c>
      <c r="J32675" t="b">
        <v>0</v>
      </c>
      <c r="K32675" t="inlineStr">
        <is>
          <t>United States</t>
        </is>
      </c>
      <c r="L32675" t="inlineStr"/>
      <c r="M32675" t="inlineStr"/>
      <c r="N32675" t="inlineStr"/>
      <c r="O32675" t="inlineStr">
        <is>
          <t>ScaleneWorks INC</t>
        </is>
      </c>
      <c r="P32675" t="inlineStr">
        <is>
          <t>['aws']</t>
        </is>
      </c>
      <c r="Q32675" t="inlineStr">
        <is>
          <t>{'cloud': ['aws']}</t>
        </is>
      </c>
    </row>
    <row r="32676">
      <c r="A32676" t="inlineStr">
        <is>
          <t>Data Scientist</t>
        </is>
      </c>
      <c r="B32676" t="inlineStr">
        <is>
          <t>Data Scientist - Software Engineer &amp; Developer Jobs</t>
        </is>
      </c>
      <c r="C32676" t="inlineStr">
        <is>
          <t>Redstone Arsenal, AL</t>
        </is>
      </c>
      <c r="D32676" t="inlineStr">
        <is>
          <t>via Clearance Jobs</t>
        </is>
      </c>
      <c r="E32676" t="inlineStr">
        <is>
          <t>Full-time</t>
        </is>
      </c>
      <c r="F32676" t="b">
        <v>0</v>
      </c>
      <c r="G32676" t="inlineStr">
        <is>
          <t>Florida, United States</t>
        </is>
      </c>
      <c r="H32676" s="2" t="n">
        <v>45431.63266203704</v>
      </c>
      <c r="I32676" t="b">
        <v>0</v>
      </c>
      <c r="J32676" t="b">
        <v>1</v>
      </c>
      <c r="K32676" t="inlineStr">
        <is>
          <t>United States</t>
        </is>
      </c>
      <c r="L32676" t="inlineStr"/>
      <c r="M32676" t="inlineStr"/>
      <c r="N32676" t="inlineStr"/>
      <c r="O32676" t="inlineStr">
        <is>
          <t>CELESTAR CORPORATION</t>
        </is>
      </c>
      <c r="P32676" t="inlineStr">
        <is>
          <t>['r', 'python', 'sql', 'power bi', 'tableau', 'git', 'docker', 'flow']</t>
        </is>
      </c>
      <c r="Q32676" t="inlineStr">
        <is>
          <t>{'analyst_tools': ['power bi', 'tableau'], 'other': ['git', 'docker', 'flow'], 'programming': ['r', 'python', 'sql']}</t>
        </is>
      </c>
    </row>
    <row r="32677">
      <c r="A32677" t="inlineStr">
        <is>
          <t>Data Analyst</t>
        </is>
      </c>
      <c r="B32677" t="inlineStr">
        <is>
          <t>Clinical Data Manager</t>
        </is>
      </c>
      <c r="C32677" t="inlineStr">
        <is>
          <t>Irvine, CA</t>
        </is>
      </c>
      <c r="D32677" t="inlineStr">
        <is>
          <t>via ZipRecruiter</t>
        </is>
      </c>
      <c r="E32677" t="inlineStr">
        <is>
          <t>Contractor and Temp work</t>
        </is>
      </c>
      <c r="F32677" t="b">
        <v>0</v>
      </c>
      <c r="G32677" t="inlineStr">
        <is>
          <t>California, United States</t>
        </is>
      </c>
      <c r="H32677" s="2" t="n">
        <v>45422.62657407407</v>
      </c>
      <c r="I32677" t="b">
        <v>0</v>
      </c>
      <c r="J32677" t="b">
        <v>0</v>
      </c>
      <c r="K32677" t="inlineStr">
        <is>
          <t>United States</t>
        </is>
      </c>
      <c r="L32677" t="inlineStr"/>
      <c r="M32677" t="inlineStr"/>
      <c r="N32677" t="inlineStr"/>
      <c r="O32677" t="inlineStr">
        <is>
          <t>Artech Information System LLC</t>
        </is>
      </c>
      <c r="P32677" t="inlineStr"/>
      <c r="Q32677" t="inlineStr"/>
    </row>
    <row r="32678">
      <c r="A32678" t="inlineStr">
        <is>
          <t>Data Scientist</t>
        </is>
      </c>
      <c r="B32678" t="inlineStr">
        <is>
          <t>▷ Only 24h Left! Full Stack Data Scientist</t>
        </is>
      </c>
      <c r="C32678" t="inlineStr">
        <is>
          <t>Pune, Maharashtra, India</t>
        </is>
      </c>
      <c r="D32678" t="inlineStr">
        <is>
          <t>via LinkedIn</t>
        </is>
      </c>
      <c r="E32678" t="inlineStr">
        <is>
          <t>Full-time</t>
        </is>
      </c>
      <c r="F32678" t="b">
        <v>0</v>
      </c>
      <c r="G32678" t="inlineStr">
        <is>
          <t>India</t>
        </is>
      </c>
      <c r="H32678" s="2" t="n">
        <v>45413.63734953704</v>
      </c>
      <c r="I32678" t="b">
        <v>0</v>
      </c>
      <c r="J32678" t="b">
        <v>0</v>
      </c>
      <c r="K32678" t="inlineStr">
        <is>
          <t>India</t>
        </is>
      </c>
      <c r="L32678" t="inlineStr"/>
      <c r="M32678" t="inlineStr"/>
      <c r="N32678" t="inlineStr"/>
      <c r="O32678" t="inlineStr">
        <is>
          <t>Allianz Services</t>
        </is>
      </c>
      <c r="P32678" t="inlineStr">
        <is>
          <t>['python', 'sql', 'r', 'azure']</t>
        </is>
      </c>
      <c r="Q32678" t="inlineStr">
        <is>
          <t>{'cloud': ['azure'], 'programming': ['python', 'sql', 'r']}</t>
        </is>
      </c>
    </row>
    <row r="32679">
      <c r="A32679" t="inlineStr">
        <is>
          <t>Software Engineer</t>
        </is>
      </c>
      <c r="B32679" t="inlineStr">
        <is>
          <t>BI Developer</t>
        </is>
      </c>
      <c r="C32679" t="inlineStr">
        <is>
          <t>Westerlo, Belgium</t>
        </is>
      </c>
      <c r="D32679" t="inlineStr">
        <is>
          <t>via BeBee</t>
        </is>
      </c>
      <c r="E32679" t="inlineStr">
        <is>
          <t>Full-time</t>
        </is>
      </c>
      <c r="F32679" t="b">
        <v>0</v>
      </c>
      <c r="G32679" t="inlineStr">
        <is>
          <t>Belgium</t>
        </is>
      </c>
      <c r="H32679" s="2" t="n">
        <v>45419.64394675926</v>
      </c>
      <c r="I32679" t="b">
        <v>0</v>
      </c>
      <c r="J32679" t="b">
        <v>0</v>
      </c>
      <c r="K32679" t="inlineStr">
        <is>
          <t>Belgium</t>
        </is>
      </c>
      <c r="L32679" t="inlineStr"/>
      <c r="M32679" t="inlineStr"/>
      <c r="N32679" t="inlineStr"/>
      <c r="O32679" t="inlineStr">
        <is>
          <t>Juvo bvba</t>
        </is>
      </c>
      <c r="P32679" t="inlineStr">
        <is>
          <t>['t-sql', 'sql', 'azure', 'power bi', 'dax', 'ssis', 'git']</t>
        </is>
      </c>
      <c r="Q32679" t="inlineStr">
        <is>
          <t>{'analyst_tools': ['power bi', 'dax', 'ssis'], 'cloud': ['azure'], 'other': ['git'], 'programming': ['t-sql', 'sql']}</t>
        </is>
      </c>
    </row>
    <row r="32680">
      <c r="A32680" t="inlineStr">
        <is>
          <t>Senior Data Analyst</t>
        </is>
      </c>
      <c r="B32680" t="inlineStr">
        <is>
          <t>Sr Data Analyst - Remote in NM</t>
        </is>
      </c>
      <c r="C32680" t="inlineStr">
        <is>
          <t>Anywhere</t>
        </is>
      </c>
      <c r="D32680" t="inlineStr">
        <is>
          <t>via LinkedIn</t>
        </is>
      </c>
      <c r="E32680" t="inlineStr">
        <is>
          <t>Full-time</t>
        </is>
      </c>
      <c r="F32680" t="b">
        <v>1</v>
      </c>
      <c r="G32680" t="inlineStr">
        <is>
          <t>Sudan</t>
        </is>
      </c>
      <c r="H32680" s="2" t="n">
        <v>45437.65730324074</v>
      </c>
      <c r="I32680" t="b">
        <v>0</v>
      </c>
      <c r="J32680" t="b">
        <v>1</v>
      </c>
      <c r="K32680" t="inlineStr">
        <is>
          <t>Sudan</t>
        </is>
      </c>
      <c r="L32680" t="inlineStr"/>
      <c r="M32680" t="inlineStr"/>
      <c r="N32680" t="inlineStr"/>
      <c r="O32680" t="inlineStr">
        <is>
          <t>Molina Healthcare</t>
        </is>
      </c>
      <c r="P32680" t="inlineStr">
        <is>
          <t>['excel']</t>
        </is>
      </c>
      <c r="Q32680" t="inlineStr">
        <is>
          <t>{'analyst_tools': ['excel']}</t>
        </is>
      </c>
    </row>
    <row r="32681">
      <c r="A32681" t="inlineStr">
        <is>
          <t>Data Engineer</t>
        </is>
      </c>
      <c r="B32681" t="inlineStr">
        <is>
          <t>Data Science Engineer</t>
        </is>
      </c>
      <c r="C32681" t="inlineStr">
        <is>
          <t>Maharashtra</t>
        </is>
      </c>
      <c r="D32681" t="inlineStr">
        <is>
          <t>via LinkedIn</t>
        </is>
      </c>
      <c r="E32681" t="inlineStr">
        <is>
          <t>Full-time</t>
        </is>
      </c>
      <c r="F32681" t="b">
        <v>0</v>
      </c>
      <c r="G32681" t="inlineStr">
        <is>
          <t>India</t>
        </is>
      </c>
      <c r="H32681" s="2" t="n">
        <v>45413.63747685185</v>
      </c>
      <c r="I32681" t="b">
        <v>0</v>
      </c>
      <c r="J32681" t="b">
        <v>0</v>
      </c>
      <c r="K32681" t="inlineStr">
        <is>
          <t>India</t>
        </is>
      </c>
      <c r="L32681" t="inlineStr"/>
      <c r="M32681" t="inlineStr"/>
      <c r="N32681" t="inlineStr"/>
      <c r="O32681" t="inlineStr">
        <is>
          <t>Anicalls</t>
        </is>
      </c>
      <c r="P32681" t="inlineStr"/>
      <c r="Q32681" t="inlineStr"/>
    </row>
    <row r="32682">
      <c r="A32682" t="inlineStr">
        <is>
          <t>Data Engineer</t>
        </is>
      </c>
      <c r="B32682" t="inlineStr">
        <is>
          <t>Data Engineer</t>
        </is>
      </c>
      <c r="C32682" t="inlineStr">
        <is>
          <t>Anywhere</t>
        </is>
      </c>
      <c r="D32682" t="inlineStr">
        <is>
          <t>via LinkedIn</t>
        </is>
      </c>
      <c r="E32682" t="inlineStr">
        <is>
          <t>Full-time</t>
        </is>
      </c>
      <c r="F32682" t="b">
        <v>1</v>
      </c>
      <c r="G32682" t="inlineStr">
        <is>
          <t>New York, United States</t>
        </is>
      </c>
      <c r="H32682" s="2" t="n">
        <v>45415.62962962963</v>
      </c>
      <c r="I32682" t="b">
        <v>0</v>
      </c>
      <c r="J32682" t="b">
        <v>1</v>
      </c>
      <c r="K32682" t="inlineStr">
        <is>
          <t>United States</t>
        </is>
      </c>
      <c r="L32682" t="inlineStr"/>
      <c r="M32682" t="inlineStr"/>
      <c r="N32682" t="inlineStr"/>
      <c r="O32682" t="inlineStr">
        <is>
          <t>Sud Recruiting</t>
        </is>
      </c>
      <c r="P32682" t="inlineStr">
        <is>
          <t>['python', 'azure', 'aws']</t>
        </is>
      </c>
      <c r="Q32682" t="inlineStr">
        <is>
          <t>{'cloud': ['azure', 'aws'], 'programming': ['python']}</t>
        </is>
      </c>
    </row>
    <row r="32683">
      <c r="A32683" t="inlineStr">
        <is>
          <t>Data Scientist</t>
        </is>
      </c>
      <c r="B32683" t="inlineStr">
        <is>
          <t>Lead Data Scientist</t>
        </is>
      </c>
      <c r="C32683" t="inlineStr">
        <is>
          <t>United Kingdom</t>
        </is>
      </c>
      <c r="D32683" t="inlineStr">
        <is>
          <t>via LinkedIn</t>
        </is>
      </c>
      <c r="E32683" t="inlineStr">
        <is>
          <t>Full-time</t>
        </is>
      </c>
      <c r="F32683" t="b">
        <v>0</v>
      </c>
      <c r="G32683" t="inlineStr">
        <is>
          <t>United Kingdom</t>
        </is>
      </c>
      <c r="H32683" s="2" t="n">
        <v>45442.64944444445</v>
      </c>
      <c r="I32683" t="b">
        <v>0</v>
      </c>
      <c r="J32683" t="b">
        <v>0</v>
      </c>
      <c r="K32683" t="inlineStr">
        <is>
          <t>United Kingdom</t>
        </is>
      </c>
      <c r="L32683" t="inlineStr"/>
      <c r="M32683" t="inlineStr"/>
      <c r="N32683" t="inlineStr"/>
      <c r="O32683" t="inlineStr">
        <is>
          <t>Capital on Tap</t>
        </is>
      </c>
      <c r="P32683" t="inlineStr">
        <is>
          <t>['python', 'sql']</t>
        </is>
      </c>
      <c r="Q32683" t="inlineStr">
        <is>
          <t>{'programming': ['python', 'sql']}</t>
        </is>
      </c>
    </row>
    <row r="32684">
      <c r="A32684" t="inlineStr">
        <is>
          <t>Data Scientist</t>
        </is>
      </c>
      <c r="B32684" t="inlineStr">
        <is>
          <t>Data scientist (H/F)</t>
        </is>
      </c>
      <c r="C32684" t="inlineStr">
        <is>
          <t>Corenc, France</t>
        </is>
      </c>
      <c r="D32684" t="inlineStr">
        <is>
          <t>via Jobijoba</t>
        </is>
      </c>
      <c r="E32684" t="inlineStr">
        <is>
          <t>Full-time</t>
        </is>
      </c>
      <c r="F32684" t="b">
        <v>0</v>
      </c>
      <c r="G32684" t="inlineStr">
        <is>
          <t>France</t>
        </is>
      </c>
      <c r="H32684" s="2" t="n">
        <v>45413.64809027778</v>
      </c>
      <c r="I32684" t="b">
        <v>0</v>
      </c>
      <c r="J32684" t="b">
        <v>0</v>
      </c>
      <c r="K32684" t="inlineStr">
        <is>
          <t>France</t>
        </is>
      </c>
      <c r="L32684" t="inlineStr"/>
      <c r="M32684" t="inlineStr"/>
      <c r="N32684" t="inlineStr"/>
      <c r="O32684" t="inlineStr">
        <is>
          <t>Bp</t>
        </is>
      </c>
      <c r="P32684" t="inlineStr">
        <is>
          <t>['sql', 'python', 'gcp', 'pyspark']</t>
        </is>
      </c>
      <c r="Q32684" t="inlineStr">
        <is>
          <t>{'cloud': ['gcp'], 'libraries': ['pyspark'], 'programming': ['sql', 'python']}</t>
        </is>
      </c>
    </row>
    <row r="32685">
      <c r="A32685" t="inlineStr">
        <is>
          <t>Data Scientist</t>
        </is>
      </c>
      <c r="B32685" t="inlineStr">
        <is>
          <t>Data scientist and Data Engineer - Opportunity to Make a Difference</t>
        </is>
      </c>
      <c r="C32685" t="inlineStr">
        <is>
          <t>New York, NY</t>
        </is>
      </c>
      <c r="D32685" t="inlineStr">
        <is>
          <t>via GrabJobs</t>
        </is>
      </c>
      <c r="E32685" t="inlineStr">
        <is>
          <t>Full-time and Temp work</t>
        </is>
      </c>
      <c r="F32685" t="b">
        <v>0</v>
      </c>
      <c r="G32685" t="inlineStr">
        <is>
          <t>Florida, United States</t>
        </is>
      </c>
      <c r="H32685" s="2" t="n">
        <v>45416.63140046296</v>
      </c>
      <c r="I32685" t="b">
        <v>0</v>
      </c>
      <c r="J32685" t="b">
        <v>0</v>
      </c>
      <c r="K32685" t="inlineStr">
        <is>
          <t>United States</t>
        </is>
      </c>
      <c r="L32685" t="inlineStr"/>
      <c r="M32685" t="inlineStr"/>
      <c r="N32685" t="inlineStr"/>
      <c r="O32685" t="inlineStr">
        <is>
          <t>Peer Consulting Resources Inc.</t>
        </is>
      </c>
      <c r="P32685" t="inlineStr">
        <is>
          <t>['r', 'python', 'css', 'aws', 'redshift', 'tableau']</t>
        </is>
      </c>
      <c r="Q32685" t="inlineStr">
        <is>
          <t>{'analyst_tools': ['tableau'], 'cloud': ['aws', 'redshift'], 'programming': ['r', 'python', 'css']}</t>
        </is>
      </c>
    </row>
    <row r="32686">
      <c r="A32686" t="inlineStr">
        <is>
          <t>Data Engineer</t>
        </is>
      </c>
      <c r="B32686" t="inlineStr">
        <is>
          <t>Sr. Data Engineer</t>
        </is>
      </c>
      <c r="C32686" t="inlineStr">
        <is>
          <t>California</t>
        </is>
      </c>
      <c r="D32686" t="inlineStr">
        <is>
          <t>via LinkedIn</t>
        </is>
      </c>
      <c r="E32686" t="inlineStr">
        <is>
          <t>Full-time</t>
        </is>
      </c>
      <c r="F32686" t="b">
        <v>0</v>
      </c>
      <c r="G32686" t="inlineStr">
        <is>
          <t>Florida, United States</t>
        </is>
      </c>
      <c r="H32686" s="2" t="n">
        <v>45441.63496527778</v>
      </c>
      <c r="I32686" t="b">
        <v>0</v>
      </c>
      <c r="J32686" t="b">
        <v>1</v>
      </c>
      <c r="K32686" t="inlineStr">
        <is>
          <t>United States</t>
        </is>
      </c>
      <c r="L32686" t="inlineStr"/>
      <c r="M32686" t="inlineStr"/>
      <c r="N32686" t="inlineStr"/>
      <c r="O32686" t="inlineStr">
        <is>
          <t>Motion Recruitment</t>
        </is>
      </c>
      <c r="P32686" t="inlineStr">
        <is>
          <t>['python', 'mongodb', 'mongodb', 'postgresql', 'numpy', 'pandas', 'flask', 'linux', 'kubernetes', 'docker', 'git']</t>
        </is>
      </c>
      <c r="Q32686" t="inlineStr">
        <is>
          <t>{'databases': ['mongodb', 'postgresql'], 'libraries': ['numpy', 'pandas'], 'os': ['linux'], 'other': ['kubernetes', 'docker', 'git'], 'programming': ['python', 'mongodb'], 'webframeworks': ['flask']}</t>
        </is>
      </c>
    </row>
    <row r="32687">
      <c r="A32687" t="inlineStr">
        <is>
          <t>Senior Data Analyst</t>
        </is>
      </c>
      <c r="B32687" t="inlineStr">
        <is>
          <t>Senior Data Analyst</t>
        </is>
      </c>
      <c r="C32687" t="inlineStr">
        <is>
          <t>Amsterdam, Netherlands</t>
        </is>
      </c>
      <c r="D32687" t="inlineStr">
        <is>
          <t>via Levels.fyi</t>
        </is>
      </c>
      <c r="E32687" t="inlineStr">
        <is>
          <t>Full-time</t>
        </is>
      </c>
      <c r="F32687" t="b">
        <v>0</v>
      </c>
      <c r="G32687" t="inlineStr">
        <is>
          <t>Netherlands</t>
        </is>
      </c>
      <c r="H32687" s="2" t="n">
        <v>45440.65391203704</v>
      </c>
      <c r="I32687" t="b">
        <v>1</v>
      </c>
      <c r="J32687" t="b">
        <v>0</v>
      </c>
      <c r="K32687" t="inlineStr">
        <is>
          <t>Netherlands</t>
        </is>
      </c>
      <c r="L32687" t="inlineStr"/>
      <c r="M32687" t="inlineStr"/>
      <c r="N32687" t="inlineStr"/>
      <c r="O32687" t="inlineStr">
        <is>
          <t>Mews</t>
        </is>
      </c>
      <c r="P32687" t="inlineStr">
        <is>
          <t>['sql', 'python', 'databricks', 'azure', 'looker', 'power bi', 'tableau', 'unity', 'slack']</t>
        </is>
      </c>
      <c r="Q32687" t="inlineStr">
        <is>
          <t>{'analyst_tools': ['looker', 'power bi', 'tableau'], 'cloud': ['databricks', 'azure'], 'other': ['unity'], 'programming': ['sql', 'python'], 'sync': ['slack']}</t>
        </is>
      </c>
    </row>
    <row r="32688">
      <c r="A32688" t="inlineStr">
        <is>
          <t>Senior Data Scientist</t>
        </is>
      </c>
      <c r="B32688" t="inlineStr">
        <is>
          <t>Senior Research Data Scientist</t>
        </is>
      </c>
      <c r="C32688" t="inlineStr">
        <is>
          <t>Porto, Portugal</t>
        </is>
      </c>
      <c r="D32688" t="inlineStr">
        <is>
          <t>via BeBee Portugal</t>
        </is>
      </c>
      <c r="E32688" t="inlineStr">
        <is>
          <t>Full-time</t>
        </is>
      </c>
      <c r="F32688" t="b">
        <v>0</v>
      </c>
      <c r="G32688" t="inlineStr">
        <is>
          <t>Portugal</t>
        </is>
      </c>
      <c r="H32688" s="2" t="n">
        <v>45419.63434027778</v>
      </c>
      <c r="I32688" t="b">
        <v>0</v>
      </c>
      <c r="J32688" t="b">
        <v>0</v>
      </c>
      <c r="K32688" t="inlineStr">
        <is>
          <t>Portugal</t>
        </is>
      </c>
      <c r="L32688" t="inlineStr"/>
      <c r="M32688" t="inlineStr"/>
      <c r="N32688" t="inlineStr"/>
      <c r="O32688" t="inlineStr">
        <is>
          <t>iLoF - Intelligent Lab on Fiber</t>
        </is>
      </c>
      <c r="P32688" t="inlineStr"/>
      <c r="Q32688" t="inlineStr"/>
    </row>
    <row r="32689">
      <c r="A32689" t="inlineStr">
        <is>
          <t>Data Engineer</t>
        </is>
      </c>
      <c r="B32689" t="inlineStr">
        <is>
          <t>Data Engineer</t>
        </is>
      </c>
      <c r="C32689" t="inlineStr">
        <is>
          <t>Nottingham, UK</t>
        </is>
      </c>
      <c r="D32689" t="inlineStr">
        <is>
          <t>via LinkedIn</t>
        </is>
      </c>
      <c r="E32689" t="inlineStr">
        <is>
          <t>Full-time</t>
        </is>
      </c>
      <c r="F32689" t="b">
        <v>0</v>
      </c>
      <c r="G32689" t="inlineStr">
        <is>
          <t>United Kingdom</t>
        </is>
      </c>
      <c r="H32689" s="2" t="n">
        <v>45413.6397337963</v>
      </c>
      <c r="I32689" t="b">
        <v>1</v>
      </c>
      <c r="J32689" t="b">
        <v>0</v>
      </c>
      <c r="K32689" t="inlineStr">
        <is>
          <t>United Kingdom</t>
        </is>
      </c>
      <c r="L32689" t="inlineStr"/>
      <c r="M32689" t="inlineStr"/>
      <c r="N32689" t="inlineStr"/>
      <c r="O32689" t="inlineStr">
        <is>
          <t>EMBS Technology</t>
        </is>
      </c>
      <c r="P32689" t="inlineStr">
        <is>
          <t>['python', 'sql', 'tableau']</t>
        </is>
      </c>
      <c r="Q32689" t="inlineStr">
        <is>
          <t>{'analyst_tools': ['tableau'], 'programming': ['python', 'sql']}</t>
        </is>
      </c>
    </row>
    <row r="32690">
      <c r="A32690" t="inlineStr">
        <is>
          <t>Data Scientist</t>
        </is>
      </c>
      <c r="B32690" t="inlineStr">
        <is>
          <t>Data Scientist</t>
        </is>
      </c>
      <c r="C32690" t="inlineStr">
        <is>
          <t>Alcobendas, Spain</t>
        </is>
      </c>
      <c r="D32690" t="inlineStr">
        <is>
          <t>via LinkedIn</t>
        </is>
      </c>
      <c r="E32690" t="inlineStr">
        <is>
          <t>Full-time</t>
        </is>
      </c>
      <c r="F32690" t="b">
        <v>0</v>
      </c>
      <c r="G32690" t="inlineStr">
        <is>
          <t>Spain</t>
        </is>
      </c>
      <c r="H32690" s="2" t="n">
        <v>45429.63777777777</v>
      </c>
      <c r="I32690" t="b">
        <v>0</v>
      </c>
      <c r="J32690" t="b">
        <v>0</v>
      </c>
      <c r="K32690" t="inlineStr">
        <is>
          <t>Spain</t>
        </is>
      </c>
      <c r="L32690" t="inlineStr"/>
      <c r="M32690" t="inlineStr"/>
      <c r="N32690" t="inlineStr"/>
      <c r="O32690" t="inlineStr">
        <is>
          <t>Leroy Merlin - España</t>
        </is>
      </c>
      <c r="P32690" t="inlineStr">
        <is>
          <t>['python', 'r']</t>
        </is>
      </c>
      <c r="Q32690" t="inlineStr">
        <is>
          <t>{'programming': ['python', 'r']}</t>
        </is>
      </c>
    </row>
    <row r="32691">
      <c r="A32691" t="inlineStr">
        <is>
          <t>Data Analyst</t>
        </is>
      </c>
      <c r="B32691" t="inlineStr">
        <is>
          <t>Graduate Data Analyst – Data Development Programme</t>
        </is>
      </c>
      <c r="C32691" t="inlineStr">
        <is>
          <t>Liverpool, UK</t>
        </is>
      </c>
      <c r="D32691" t="inlineStr">
        <is>
          <t>via Jora UK</t>
        </is>
      </c>
      <c r="E32691" t="inlineStr">
        <is>
          <t>Full-time</t>
        </is>
      </c>
      <c r="F32691" t="b">
        <v>0</v>
      </c>
      <c r="G32691" t="inlineStr">
        <is>
          <t>United Kingdom</t>
        </is>
      </c>
      <c r="H32691" s="2" t="n">
        <v>45413.63917824074</v>
      </c>
      <c r="I32691" t="b">
        <v>0</v>
      </c>
      <c r="J32691" t="b">
        <v>0</v>
      </c>
      <c r="K32691" t="inlineStr">
        <is>
          <t>United Kingdom</t>
        </is>
      </c>
      <c r="L32691" t="inlineStr"/>
      <c r="M32691" t="inlineStr"/>
      <c r="N32691" t="inlineStr"/>
      <c r="O32691" t="inlineStr">
        <is>
          <t>Employer name Grayce · 7 other jobs</t>
        </is>
      </c>
      <c r="P32691" t="inlineStr">
        <is>
          <t>['python', 'r', 'sql', 'express', 'excel', 'tableau', 'power bi']</t>
        </is>
      </c>
      <c r="Q32691" t="inlineStr">
        <is>
          <t>{'analyst_tools': ['excel', 'tableau', 'power bi'], 'programming': ['python', 'r', 'sql'], 'webframeworks': ['express']}</t>
        </is>
      </c>
    </row>
    <row r="32692">
      <c r="A32692" t="inlineStr">
        <is>
          <t>Data Engineer</t>
        </is>
      </c>
      <c r="B32692" t="inlineStr">
        <is>
          <t>Lead Data Engineer - Scottsdale AZ (onsite)</t>
        </is>
      </c>
      <c r="C32692" t="inlineStr">
        <is>
          <t>Scottsdale, AZ</t>
        </is>
      </c>
      <c r="D32692" t="inlineStr">
        <is>
          <t>via LinkedIn</t>
        </is>
      </c>
      <c r="E32692" t="inlineStr">
        <is>
          <t>Full-time</t>
        </is>
      </c>
      <c r="F32692" t="b">
        <v>0</v>
      </c>
      <c r="G32692" t="inlineStr">
        <is>
          <t>Georgia</t>
        </is>
      </c>
      <c r="H32692" s="2" t="n">
        <v>45430.65851851852</v>
      </c>
      <c r="I32692" t="b">
        <v>1</v>
      </c>
      <c r="J32692" t="b">
        <v>0</v>
      </c>
      <c r="K32692" t="inlineStr">
        <is>
          <t>United States</t>
        </is>
      </c>
      <c r="L32692" t="inlineStr"/>
      <c r="M32692" t="inlineStr"/>
      <c r="N32692" t="inlineStr"/>
      <c r="O32692" t="inlineStr">
        <is>
          <t>Dice</t>
        </is>
      </c>
      <c r="P32692" t="inlineStr">
        <is>
          <t>['python', 'scala', 'sql', 'aws', 'redshift', 'databricks', 'spark', 'windows']</t>
        </is>
      </c>
      <c r="Q32692" t="inlineStr">
        <is>
          <t>{'cloud': ['aws', 'redshift', 'databricks'], 'libraries': ['spark'], 'os': ['windows'], 'programming': ['python', 'scala', 'sql']}</t>
        </is>
      </c>
    </row>
    <row r="32693">
      <c r="A32693" t="inlineStr">
        <is>
          <t>Data Engineer</t>
        </is>
      </c>
      <c r="B32693" t="inlineStr">
        <is>
          <t>AWS Databricks Data Engineer Lead</t>
        </is>
      </c>
      <c r="C32693" t="inlineStr">
        <is>
          <t>Hartford, CT</t>
        </is>
      </c>
      <c r="D32693" t="inlineStr">
        <is>
          <t>via LinkedIn</t>
        </is>
      </c>
      <c r="E32693" t="inlineStr">
        <is>
          <t>Full-time</t>
        </is>
      </c>
      <c r="F32693" t="b">
        <v>0</v>
      </c>
      <c r="G32693" t="inlineStr">
        <is>
          <t>California, United States</t>
        </is>
      </c>
      <c r="H32693" s="2" t="n">
        <v>45428.62850694444</v>
      </c>
      <c r="I32693" t="b">
        <v>0</v>
      </c>
      <c r="J32693" t="b">
        <v>1</v>
      </c>
      <c r="K32693" t="inlineStr">
        <is>
          <t>United States</t>
        </is>
      </c>
      <c r="L32693" t="inlineStr"/>
      <c r="M32693" t="inlineStr"/>
      <c r="N32693" t="inlineStr"/>
      <c r="O32693" t="inlineStr">
        <is>
          <t>Dice</t>
        </is>
      </c>
      <c r="P32693" t="inlineStr">
        <is>
          <t>['python', 'sql', 'aws', 'databricks', 'snowflake', 'spark', 'airflow', 'atlassian', 'git', 'bitbucket', 'kubernetes', 'jira']</t>
        </is>
      </c>
      <c r="Q32693" t="inlineStr">
        <is>
          <t>{'async': ['jira'], 'cloud': ['aws', 'databricks', 'snowflake'], 'libraries': ['spark', 'airflow'], 'other': ['atlassian', 'git', 'bitbucket', 'kubernetes'], 'programming': ['python', 'sql']}</t>
        </is>
      </c>
    </row>
    <row r="32694">
      <c r="A32694" t="inlineStr">
        <is>
          <t>Data Engineer</t>
        </is>
      </c>
      <c r="B32694" t="inlineStr">
        <is>
          <t>Data Engineer</t>
        </is>
      </c>
      <c r="C32694" t="inlineStr">
        <is>
          <t>Plano, TX</t>
        </is>
      </c>
      <c r="D32694" t="inlineStr">
        <is>
          <t>via Indeed</t>
        </is>
      </c>
      <c r="E32694" t="inlineStr">
        <is>
          <t>Full-time, Contractor, and Temp work</t>
        </is>
      </c>
      <c r="F32694" t="b">
        <v>0</v>
      </c>
      <c r="G32694" t="inlineStr">
        <is>
          <t>Sudan</t>
        </is>
      </c>
      <c r="H32694" s="2" t="n">
        <v>45416.65966435185</v>
      </c>
      <c r="I32694" t="b">
        <v>1</v>
      </c>
      <c r="J32694" t="b">
        <v>0</v>
      </c>
      <c r="K32694" t="inlineStr">
        <is>
          <t>Sudan</t>
        </is>
      </c>
      <c r="L32694" t="inlineStr">
        <is>
          <t>hour</t>
        </is>
      </c>
      <c r="M32694" t="inlineStr"/>
      <c r="N32694" t="n">
        <v>70</v>
      </c>
      <c r="O32694" t="inlineStr">
        <is>
          <t>APTIVA CORP</t>
        </is>
      </c>
      <c r="P32694" t="inlineStr">
        <is>
          <t>['python', 'snowflake']</t>
        </is>
      </c>
      <c r="Q32694" t="inlineStr">
        <is>
          <t>{'cloud': ['snowflake'], 'programming': ['python']}</t>
        </is>
      </c>
    </row>
    <row r="32695">
      <c r="A32695" t="inlineStr">
        <is>
          <t>Data Scientist</t>
        </is>
      </c>
      <c r="B32695" t="inlineStr">
        <is>
          <t>Health Data Scientist</t>
        </is>
      </c>
      <c r="C32695" t="inlineStr">
        <is>
          <t>Bethesda, MD</t>
        </is>
      </c>
      <c r="D32695" t="inlineStr">
        <is>
          <t>via ZipRecruiter</t>
        </is>
      </c>
      <c r="E32695" t="inlineStr">
        <is>
          <t>Full-time and Part-time</t>
        </is>
      </c>
      <c r="F32695" t="b">
        <v>0</v>
      </c>
      <c r="G32695" t="inlineStr">
        <is>
          <t>Georgia</t>
        </is>
      </c>
      <c r="H32695" s="2" t="n">
        <v>45416.66100694444</v>
      </c>
      <c r="I32695" t="b">
        <v>0</v>
      </c>
      <c r="J32695" t="b">
        <v>1</v>
      </c>
      <c r="K32695" t="inlineStr">
        <is>
          <t>United States</t>
        </is>
      </c>
      <c r="L32695" t="inlineStr"/>
      <c r="M32695" t="inlineStr"/>
      <c r="N32695" t="inlineStr"/>
      <c r="O32695" t="inlineStr">
        <is>
          <t>631 Booz Allen Hamilton_United States</t>
        </is>
      </c>
      <c r="P32695" t="inlineStr">
        <is>
          <t>['r', 'python', 'scala', 'java']</t>
        </is>
      </c>
      <c r="Q32695" t="inlineStr">
        <is>
          <t>{'programming': ['r', 'python', 'scala', 'java']}</t>
        </is>
      </c>
    </row>
    <row r="32696">
      <c r="A32696" t="inlineStr">
        <is>
          <t>Data Engineer</t>
        </is>
      </c>
      <c r="B32696" t="inlineStr">
        <is>
          <t>Data Engineer</t>
        </is>
      </c>
      <c r="C32696" t="inlineStr">
        <is>
          <t>San Francisco, CA</t>
        </is>
      </c>
      <c r="D32696" t="inlineStr">
        <is>
          <t>via ClimateTechList</t>
        </is>
      </c>
      <c r="E32696" t="inlineStr">
        <is>
          <t>Full-time</t>
        </is>
      </c>
      <c r="F32696" t="b">
        <v>0</v>
      </c>
      <c r="G32696" t="inlineStr">
        <is>
          <t>Sudan</t>
        </is>
      </c>
      <c r="H32696" s="2" t="n">
        <v>45436.66064814815</v>
      </c>
      <c r="I32696" t="b">
        <v>1</v>
      </c>
      <c r="J32696" t="b">
        <v>0</v>
      </c>
      <c r="K32696" t="inlineStr">
        <is>
          <t>Sudan</t>
        </is>
      </c>
      <c r="L32696" t="inlineStr"/>
      <c r="M32696" t="inlineStr"/>
      <c r="N32696" t="inlineStr"/>
      <c r="O32696" t="inlineStr">
        <is>
          <t>Blumen</t>
        </is>
      </c>
      <c r="P32696" t="inlineStr"/>
      <c r="Q32696" t="inlineStr"/>
    </row>
    <row r="32697">
      <c r="A32697" t="inlineStr">
        <is>
          <t>Data Engineer</t>
        </is>
      </c>
      <c r="B32697" t="inlineStr">
        <is>
          <t>Big Data Engineer</t>
        </is>
      </c>
      <c r="C32697" t="inlineStr">
        <is>
          <t>Anywhere</t>
        </is>
      </c>
      <c r="D32697" t="inlineStr">
        <is>
          <t>via LinkedIn</t>
        </is>
      </c>
      <c r="E32697" t="inlineStr">
        <is>
          <t>Full-time</t>
        </is>
      </c>
      <c r="F32697" t="b">
        <v>1</v>
      </c>
      <c r="G32697" t="inlineStr">
        <is>
          <t>California, United States</t>
        </is>
      </c>
      <c r="H32697" s="2" t="n">
        <v>45443.63089120371</v>
      </c>
      <c r="I32697" t="b">
        <v>0</v>
      </c>
      <c r="J32697" t="b">
        <v>0</v>
      </c>
      <c r="K32697" t="inlineStr">
        <is>
          <t>United States</t>
        </is>
      </c>
      <c r="L32697" t="inlineStr"/>
      <c r="M32697" t="inlineStr"/>
      <c r="N32697" t="inlineStr"/>
      <c r="O32697" t="inlineStr">
        <is>
          <t>Dice</t>
        </is>
      </c>
      <c r="P32697" t="inlineStr">
        <is>
          <t>['python', 'java', 'pyspark', 'airflow']</t>
        </is>
      </c>
      <c r="Q32697" t="inlineStr">
        <is>
          <t>{'libraries': ['pyspark', 'airflow'], 'programming': ['python', 'java']}</t>
        </is>
      </c>
    </row>
    <row r="32698">
      <c r="A32698" t="inlineStr">
        <is>
          <t>Data Scientist</t>
        </is>
      </c>
      <c r="B32698" t="inlineStr">
        <is>
          <t>eCommerce Data Scientist</t>
        </is>
      </c>
      <c r="C32698" t="inlineStr">
        <is>
          <t>Aurora, CO</t>
        </is>
      </c>
      <c r="D32698" t="inlineStr">
        <is>
          <t>via LinkedIn</t>
        </is>
      </c>
      <c r="E32698" t="inlineStr">
        <is>
          <t>Full-time</t>
        </is>
      </c>
      <c r="F32698" t="b">
        <v>0</v>
      </c>
      <c r="G32698" t="inlineStr">
        <is>
          <t>Texas, United States</t>
        </is>
      </c>
      <c r="H32698" s="2" t="n">
        <v>45430.62805555556</v>
      </c>
      <c r="I32698" t="b">
        <v>0</v>
      </c>
      <c r="J32698" t="b">
        <v>0</v>
      </c>
      <c r="K32698" t="inlineStr">
        <is>
          <t>United States</t>
        </is>
      </c>
      <c r="L32698" t="inlineStr"/>
      <c r="M32698" t="inlineStr"/>
      <c r="N32698" t="inlineStr"/>
      <c r="O32698" t="inlineStr">
        <is>
          <t>Dice</t>
        </is>
      </c>
      <c r="P32698" t="inlineStr">
        <is>
          <t>['python', 'r', 'sql', 'aws', 'snowflake', 'databricks', 'azure', 'looker', 'tableau', 'power bi']</t>
        </is>
      </c>
      <c r="Q32698" t="inlineStr">
        <is>
          <t>{'analyst_tools': ['looker', 'tableau', 'power bi'], 'cloud': ['aws', 'snowflake', 'databricks', 'azure'], 'programming': ['python', 'r', 'sql']}</t>
        </is>
      </c>
    </row>
    <row r="32699">
      <c r="A32699" t="inlineStr">
        <is>
          <t>Data Analyst</t>
        </is>
      </c>
      <c r="B32699" t="inlineStr">
        <is>
          <t>Data Warehouse Analyst</t>
        </is>
      </c>
      <c r="C32699" t="inlineStr">
        <is>
          <t>Atlanta, GA</t>
        </is>
      </c>
      <c r="D32699" t="inlineStr">
        <is>
          <t>via Nexxt</t>
        </is>
      </c>
      <c r="E32699" t="inlineStr">
        <is>
          <t>Full-time</t>
        </is>
      </c>
      <c r="F32699" t="b">
        <v>0</v>
      </c>
      <c r="G32699" t="inlineStr">
        <is>
          <t>Georgia</t>
        </is>
      </c>
      <c r="H32699" s="2" t="n">
        <v>45414.65519675926</v>
      </c>
      <c r="I32699" t="b">
        <v>0</v>
      </c>
      <c r="J32699" t="b">
        <v>0</v>
      </c>
      <c r="K32699" t="inlineStr">
        <is>
          <t>United States</t>
        </is>
      </c>
      <c r="L32699" t="inlineStr"/>
      <c r="M32699" t="inlineStr"/>
      <c r="N32699" t="inlineStr"/>
      <c r="O32699" t="inlineStr">
        <is>
          <t>Elevance Health</t>
        </is>
      </c>
      <c r="P32699" t="inlineStr">
        <is>
          <t>['sql', 'sas', 'sas', 'vba', 'excel']</t>
        </is>
      </c>
      <c r="Q32699" t="inlineStr">
        <is>
          <t>{'analyst_tools': ['sas', 'excel'], 'programming': ['sql', 'sas', 'vba']}</t>
        </is>
      </c>
    </row>
    <row r="32700">
      <c r="A32700" t="inlineStr">
        <is>
          <t>Data Engineer</t>
        </is>
      </c>
      <c r="B32700" t="inlineStr">
        <is>
          <t>Data Engineer (Python, Redshift)</t>
        </is>
      </c>
      <c r="C32700" t="inlineStr">
        <is>
          <t>Herndon, VA</t>
        </is>
      </c>
      <c r="D32700" t="inlineStr">
        <is>
          <t>via Dice</t>
        </is>
      </c>
      <c r="E32700" t="inlineStr">
        <is>
          <t>Full-time</t>
        </is>
      </c>
      <c r="F32700" t="b">
        <v>0</v>
      </c>
      <c r="G32700" t="inlineStr">
        <is>
          <t>Texas, United States</t>
        </is>
      </c>
      <c r="H32700" s="2" t="n">
        <v>45418.63416666666</v>
      </c>
      <c r="I32700" t="b">
        <v>1</v>
      </c>
      <c r="J32700" t="b">
        <v>0</v>
      </c>
      <c r="K32700" t="inlineStr">
        <is>
          <t>United States</t>
        </is>
      </c>
      <c r="L32700" t="inlineStr">
        <is>
          <t>year</t>
        </is>
      </c>
      <c r="M32700" t="n">
        <v>105000</v>
      </c>
      <c r="N32700" t="inlineStr"/>
      <c r="O32700" t="inlineStr">
        <is>
          <t>ApTask</t>
        </is>
      </c>
      <c r="P32700" t="inlineStr">
        <is>
          <t>['python', 'r', 'sql', 'redshift', 'aurora', 'snowflake', 'airflow', 'tableau']</t>
        </is>
      </c>
      <c r="Q32700" t="inlineStr">
        <is>
          <t>{'analyst_tools': ['tableau'], 'cloud': ['redshift', 'aurora', 'snowflake'], 'libraries': ['airflow'], 'programming': ['python', 'r', 'sql']}</t>
        </is>
      </c>
    </row>
    <row r="32701">
      <c r="A32701" t="inlineStr">
        <is>
          <t>Senior Data Analyst</t>
        </is>
      </c>
      <c r="B32701" t="inlineStr">
        <is>
          <t>Senior Data Analist</t>
        </is>
      </c>
      <c r="C32701" t="inlineStr">
        <is>
          <t>Antwerp, Belgium</t>
        </is>
      </c>
      <c r="D32701" t="inlineStr">
        <is>
          <t>via LinkedIn Belgium</t>
        </is>
      </c>
      <c r="E32701" t="inlineStr">
        <is>
          <t>Full-time</t>
        </is>
      </c>
      <c r="F32701" t="b">
        <v>0</v>
      </c>
      <c r="G32701" t="inlineStr">
        <is>
          <t>Belgium</t>
        </is>
      </c>
      <c r="H32701" s="2" t="n">
        <v>45427.64502314815</v>
      </c>
      <c r="I32701" t="b">
        <v>0</v>
      </c>
      <c r="J32701" t="b">
        <v>0</v>
      </c>
      <c r="K32701" t="inlineStr">
        <is>
          <t>Belgium</t>
        </is>
      </c>
      <c r="L32701" t="inlineStr"/>
      <c r="M32701" t="inlineStr"/>
      <c r="N32701" t="inlineStr"/>
      <c r="O32701" t="inlineStr">
        <is>
          <t>Argenta</t>
        </is>
      </c>
      <c r="P32701" t="inlineStr">
        <is>
          <t>['sql']</t>
        </is>
      </c>
      <c r="Q32701" t="inlineStr">
        <is>
          <t>{'programming': ['sql']}</t>
        </is>
      </c>
    </row>
    <row r="32702">
      <c r="A32702" t="inlineStr">
        <is>
          <t>Data Engineer</t>
        </is>
      </c>
      <c r="B32702" t="inlineStr">
        <is>
          <t>DATA ENGINEER</t>
        </is>
      </c>
      <c r="C32702" t="inlineStr">
        <is>
          <t>Indianapolis, IN</t>
        </is>
      </c>
      <c r="D32702" t="inlineStr">
        <is>
          <t>via Dice</t>
        </is>
      </c>
      <c r="E32702" t="inlineStr">
        <is>
          <t>Full-time</t>
        </is>
      </c>
      <c r="F32702" t="b">
        <v>0</v>
      </c>
      <c r="G32702" t="inlineStr">
        <is>
          <t>Sudan</t>
        </is>
      </c>
      <c r="H32702" s="2" t="n">
        <v>45419.64854166667</v>
      </c>
      <c r="I32702" t="b">
        <v>1</v>
      </c>
      <c r="J32702" t="b">
        <v>0</v>
      </c>
      <c r="K32702" t="inlineStr">
        <is>
          <t>Sudan</t>
        </is>
      </c>
      <c r="L32702" t="inlineStr">
        <is>
          <t>year</t>
        </is>
      </c>
      <c r="M32702" t="n">
        <v>90000</v>
      </c>
      <c r="N32702" t="inlineStr"/>
      <c r="O32702" t="inlineStr">
        <is>
          <t>JPC Techno</t>
        </is>
      </c>
      <c r="P32702" t="inlineStr">
        <is>
          <t>['dynamodb', 'azure', 'aws', 'tableau', 'power bi']</t>
        </is>
      </c>
      <c r="Q32702" t="inlineStr">
        <is>
          <t>{'analyst_tools': ['tableau', 'power bi'], 'cloud': ['azure', 'aws'], 'databases': ['dynamodb']}</t>
        </is>
      </c>
    </row>
    <row r="32703">
      <c r="A32703" t="inlineStr">
        <is>
          <t>Data Engineer</t>
        </is>
      </c>
      <c r="B32703" t="inlineStr">
        <is>
          <t>Data Engineer</t>
        </is>
      </c>
      <c r="C32703" t="inlineStr">
        <is>
          <t>Anywhere</t>
        </is>
      </c>
      <c r="D32703" t="inlineStr">
        <is>
          <t>via LinkedIn</t>
        </is>
      </c>
      <c r="E32703" t="inlineStr">
        <is>
          <t>Full-time and Temp work</t>
        </is>
      </c>
      <c r="F32703" t="b">
        <v>1</v>
      </c>
      <c r="G32703" t="inlineStr">
        <is>
          <t>Florida, United States</t>
        </is>
      </c>
      <c r="H32703" s="2" t="n">
        <v>45434.63340277778</v>
      </c>
      <c r="I32703" t="b">
        <v>1</v>
      </c>
      <c r="J32703" t="b">
        <v>0</v>
      </c>
      <c r="K32703" t="inlineStr">
        <is>
          <t>United States</t>
        </is>
      </c>
      <c r="L32703" t="inlineStr"/>
      <c r="M32703" t="inlineStr"/>
      <c r="N32703" t="inlineStr"/>
      <c r="O32703" t="inlineStr">
        <is>
          <t>Dice</t>
        </is>
      </c>
      <c r="P32703" t="inlineStr">
        <is>
          <t>['sql', 'aws', 'snowflake', 'oracle']</t>
        </is>
      </c>
      <c r="Q32703" t="inlineStr">
        <is>
          <t>{'cloud': ['aws', 'snowflake', 'oracle'], 'programming': ['sql']}</t>
        </is>
      </c>
    </row>
    <row r="32704">
      <c r="A32704" t="inlineStr">
        <is>
          <t>Data Engineer</t>
        </is>
      </c>
      <c r="B32704" t="inlineStr">
        <is>
          <t>MTS Data Engineer/Database Expert</t>
        </is>
      </c>
      <c r="C32704" t="inlineStr">
        <is>
          <t>Austin, TX</t>
        </is>
      </c>
      <c r="D32704" t="inlineStr">
        <is>
          <t>via AMD Careers</t>
        </is>
      </c>
      <c r="E32704" t="inlineStr">
        <is>
          <t>Full-time</t>
        </is>
      </c>
      <c r="F32704" t="b">
        <v>0</v>
      </c>
      <c r="G32704" t="inlineStr">
        <is>
          <t>Georgia</t>
        </is>
      </c>
      <c r="H32704" s="2" t="n">
        <v>45420.66321759259</v>
      </c>
      <c r="I32704" t="b">
        <v>0</v>
      </c>
      <c r="J32704" t="b">
        <v>0</v>
      </c>
      <c r="K32704" t="inlineStr">
        <is>
          <t>United States</t>
        </is>
      </c>
      <c r="L32704" t="inlineStr"/>
      <c r="M32704" t="inlineStr"/>
      <c r="N32704" t="inlineStr"/>
      <c r="O32704" t="inlineStr">
        <is>
          <t>Advanced Micro Devices, Inc</t>
        </is>
      </c>
      <c r="P32704" t="inlineStr">
        <is>
          <t>['sql', 'python', 'java', 'r', 'azure', 'flow']</t>
        </is>
      </c>
      <c r="Q32704" t="inlineStr">
        <is>
          <t>{'cloud': ['azure'], 'other': ['flow'], 'programming': ['sql', 'python', 'java', 'r']}</t>
        </is>
      </c>
    </row>
    <row r="32705">
      <c r="A32705" t="inlineStr">
        <is>
          <t>Data Engineer</t>
        </is>
      </c>
      <c r="B32705" t="inlineStr">
        <is>
          <t>Data Engineer</t>
        </is>
      </c>
      <c r="C32705" t="inlineStr">
        <is>
          <t>Nashville, TN</t>
        </is>
      </c>
      <c r="D32705" t="inlineStr">
        <is>
          <t>via ZipRecruiter</t>
        </is>
      </c>
      <c r="E32705" t="inlineStr">
        <is>
          <t>Full-time</t>
        </is>
      </c>
      <c r="F32705" t="b">
        <v>0</v>
      </c>
      <c r="G32705" t="inlineStr">
        <is>
          <t>Sudan</t>
        </is>
      </c>
      <c r="H32705" s="2" t="n">
        <v>45419.64869212963</v>
      </c>
      <c r="I32705" t="b">
        <v>0</v>
      </c>
      <c r="J32705" t="b">
        <v>0</v>
      </c>
      <c r="K32705" t="inlineStr">
        <is>
          <t>Sudan</t>
        </is>
      </c>
      <c r="L32705" t="inlineStr"/>
      <c r="M32705" t="inlineStr"/>
      <c r="N32705" t="inlineStr"/>
      <c r="O32705" t="inlineStr">
        <is>
          <t>Spyglass Partners, LLC</t>
        </is>
      </c>
      <c r="P32705" t="inlineStr">
        <is>
          <t>['python', 'sql', 'nosql', 'databricks', 'spark', 'hadoop', 'tableau']</t>
        </is>
      </c>
      <c r="Q32705" t="inlineStr">
        <is>
          <t>{'analyst_tools': ['tableau'], 'cloud': ['databricks'], 'libraries': ['spark', 'hadoop'], 'programming': ['python', 'sql', 'nosql']}</t>
        </is>
      </c>
    </row>
    <row r="32706">
      <c r="A32706" t="inlineStr">
        <is>
          <t>Data Engineer</t>
        </is>
      </c>
      <c r="B32706" t="inlineStr">
        <is>
          <t>Manager, Data Engineering</t>
        </is>
      </c>
      <c r="C32706" t="inlineStr">
        <is>
          <t>Anywhere</t>
        </is>
      </c>
      <c r="D32706" t="inlineStr">
        <is>
          <t>via Built In</t>
        </is>
      </c>
      <c r="E32706" t="inlineStr">
        <is>
          <t>Full-time</t>
        </is>
      </c>
      <c r="F32706" t="b">
        <v>1</v>
      </c>
      <c r="G32706" t="inlineStr">
        <is>
          <t>Georgia</t>
        </is>
      </c>
      <c r="H32706" s="2" t="n">
        <v>45416.66140046297</v>
      </c>
      <c r="I32706" t="b">
        <v>0</v>
      </c>
      <c r="J32706" t="b">
        <v>1</v>
      </c>
      <c r="K32706" t="inlineStr">
        <is>
          <t>United States</t>
        </is>
      </c>
      <c r="L32706" t="inlineStr">
        <is>
          <t>year</t>
        </is>
      </c>
      <c r="M32706" t="n">
        <v>140000</v>
      </c>
      <c r="N32706" t="inlineStr"/>
      <c r="O32706" t="inlineStr">
        <is>
          <t>IPG Mediabrands</t>
        </is>
      </c>
      <c r="P32706" t="inlineStr">
        <is>
          <t>['python', 'sql', 'snowflake', 'redshift', 'aws', 'airflow', 'pandas', 'git']</t>
        </is>
      </c>
      <c r="Q32706" t="inlineStr">
        <is>
          <t>{'cloud': ['snowflake', 'redshift', 'aws'], 'libraries': ['airflow', 'pandas'], 'other': ['git'], 'programming': ['python', 'sql']}</t>
        </is>
      </c>
    </row>
    <row r="32707">
      <c r="A32707" t="inlineStr">
        <is>
          <t>Data Engineer</t>
        </is>
      </c>
      <c r="B32707" t="inlineStr">
        <is>
          <t>Junior Data Engineer</t>
        </is>
      </c>
      <c r="C32707" t="inlineStr">
        <is>
          <t>Bogotá, Bogota, Colombia</t>
        </is>
      </c>
      <c r="D32707" t="inlineStr">
        <is>
          <t>via BeBee</t>
        </is>
      </c>
      <c r="E32707" t="inlineStr">
        <is>
          <t>Full-time</t>
        </is>
      </c>
      <c r="F32707" t="b">
        <v>0</v>
      </c>
      <c r="G32707" t="inlineStr">
        <is>
          <t>Colombia</t>
        </is>
      </c>
      <c r="H32707" s="2" t="n">
        <v>45419.63805555556</v>
      </c>
      <c r="I32707" t="b">
        <v>0</v>
      </c>
      <c r="J32707" t="b">
        <v>0</v>
      </c>
      <c r="K32707" t="inlineStr">
        <is>
          <t>Colombia</t>
        </is>
      </c>
      <c r="L32707" t="inlineStr"/>
      <c r="M32707" t="inlineStr"/>
      <c r="N32707" t="inlineStr"/>
      <c r="O32707" t="inlineStr">
        <is>
          <t>PayU</t>
        </is>
      </c>
      <c r="P32707" t="inlineStr"/>
      <c r="Q32707" t="inlineStr"/>
    </row>
    <row r="32708">
      <c r="A32708" t="inlineStr">
        <is>
          <t>Senior Data Scientist</t>
        </is>
      </c>
      <c r="B32708" t="inlineStr">
        <is>
          <t>Senior Network Data Scientist</t>
        </is>
      </c>
      <c r="C32708" t="inlineStr">
        <is>
          <t>Lewisville, TX</t>
        </is>
      </c>
      <c r="D32708" t="inlineStr">
        <is>
          <t>via LinkedIn</t>
        </is>
      </c>
      <c r="E32708" t="inlineStr">
        <is>
          <t>Full-time</t>
        </is>
      </c>
      <c r="F32708" t="b">
        <v>0</v>
      </c>
      <c r="G32708" t="inlineStr">
        <is>
          <t>Sudan</t>
        </is>
      </c>
      <c r="H32708" s="2" t="n">
        <v>45442.67447916666</v>
      </c>
      <c r="I32708" t="b">
        <v>0</v>
      </c>
      <c r="J32708" t="b">
        <v>0</v>
      </c>
      <c r="K32708" t="inlineStr">
        <is>
          <t>Sudan</t>
        </is>
      </c>
      <c r="L32708" t="inlineStr"/>
      <c r="M32708" t="inlineStr"/>
      <c r="N32708" t="inlineStr"/>
      <c r="O32708" t="inlineStr">
        <is>
          <t>Global Channel Management, Inc.</t>
        </is>
      </c>
      <c r="P32708" t="inlineStr">
        <is>
          <t>['sas', 'sas', 'sql', 'python', 'r', 'javascript', 'snowflake', 'excel', 'spss', 'ssis', 'alteryx']</t>
        </is>
      </c>
      <c r="Q32708" t="inlineStr">
        <is>
          <t>{'analyst_tools': ['sas', 'excel', 'spss', 'ssis', 'alteryx'], 'cloud': ['snowflake'], 'programming': ['sas', 'sql', 'python', 'r', 'javascript']}</t>
        </is>
      </c>
    </row>
    <row r="32709">
      <c r="A32709" t="inlineStr">
        <is>
          <t>Data Analyst</t>
        </is>
      </c>
      <c r="B32709" t="inlineStr">
        <is>
          <t>Interim Data Tester</t>
        </is>
      </c>
      <c r="C32709" t="inlineStr">
        <is>
          <t>United Kingdom</t>
        </is>
      </c>
      <c r="D32709" t="inlineStr">
        <is>
          <t>via LinkedIn</t>
        </is>
      </c>
      <c r="E32709" t="inlineStr">
        <is>
          <t>Contractor</t>
        </is>
      </c>
      <c r="F32709" t="b">
        <v>0</v>
      </c>
      <c r="G32709" t="inlineStr">
        <is>
          <t>United Kingdom</t>
        </is>
      </c>
      <c r="H32709" s="2" t="n">
        <v>45441.64224537037</v>
      </c>
      <c r="I32709" t="b">
        <v>1</v>
      </c>
      <c r="J32709" t="b">
        <v>0</v>
      </c>
      <c r="K32709" t="inlineStr">
        <is>
          <t>United Kingdom</t>
        </is>
      </c>
      <c r="L32709" t="inlineStr"/>
      <c r="M32709" t="inlineStr"/>
      <c r="N32709" t="inlineStr"/>
      <c r="O32709" t="inlineStr">
        <is>
          <t>The Consultancy Group (London)</t>
        </is>
      </c>
      <c r="P32709" t="inlineStr">
        <is>
          <t>['sql', 'azure', 'power bi']</t>
        </is>
      </c>
      <c r="Q32709" t="inlineStr">
        <is>
          <t>{'analyst_tools': ['power bi'], 'cloud': ['azure'], 'programming': ['sql']}</t>
        </is>
      </c>
    </row>
    <row r="32710">
      <c r="A32710" t="inlineStr">
        <is>
          <t>Senior Data Engineer</t>
        </is>
      </c>
      <c r="B32710" t="inlineStr">
        <is>
          <t>Senior Data Engineer-Databricks, Python</t>
        </is>
      </c>
      <c r="C32710" t="inlineStr">
        <is>
          <t>Jersey City, NJ</t>
        </is>
      </c>
      <c r="D32710" t="inlineStr">
        <is>
          <t>via ZipRecruiter</t>
        </is>
      </c>
      <c r="E32710" t="inlineStr">
        <is>
          <t>Full-time and Temp work</t>
        </is>
      </c>
      <c r="F32710" t="b">
        <v>0</v>
      </c>
      <c r="G32710" t="inlineStr">
        <is>
          <t>California, United States</t>
        </is>
      </c>
      <c r="H32710" s="2" t="n">
        <v>45413.63083333334</v>
      </c>
      <c r="I32710" t="b">
        <v>0</v>
      </c>
      <c r="J32710" t="b">
        <v>0</v>
      </c>
      <c r="K32710" t="inlineStr">
        <is>
          <t>United States</t>
        </is>
      </c>
      <c r="L32710" t="inlineStr"/>
      <c r="M32710" t="inlineStr"/>
      <c r="N32710" t="inlineStr"/>
      <c r="O32710" t="inlineStr">
        <is>
          <t>Zortech Solutions</t>
        </is>
      </c>
      <c r="P32710" t="inlineStr">
        <is>
          <t>['python', 'sql', 'databricks', 'azure', 'spark', 'kafka', 'hadoop']</t>
        </is>
      </c>
      <c r="Q32710" t="inlineStr">
        <is>
          <t>{'cloud': ['databricks', 'azure'], 'libraries': ['spark', 'kafka', 'hadoop'], 'programming': ['python', 'sql']}</t>
        </is>
      </c>
    </row>
    <row r="32711">
      <c r="A32711" t="inlineStr">
        <is>
          <t>Data Analyst</t>
        </is>
      </c>
      <c r="B32711" t="inlineStr">
        <is>
          <t>HR Data and Reporting Analyst</t>
        </is>
      </c>
      <c r="C32711" t="inlineStr">
        <is>
          <t>Cologne, Germany</t>
        </is>
      </c>
      <c r="D32711" t="inlineStr">
        <is>
          <t>via BeBee</t>
        </is>
      </c>
      <c r="E32711" t="inlineStr">
        <is>
          <t>Full-time</t>
        </is>
      </c>
      <c r="F32711" t="b">
        <v>0</v>
      </c>
      <c r="G32711" t="inlineStr">
        <is>
          <t>Germany</t>
        </is>
      </c>
      <c r="H32711" s="2" t="n">
        <v>45436.63765046297</v>
      </c>
      <c r="I32711" t="b">
        <v>0</v>
      </c>
      <c r="J32711" t="b">
        <v>0</v>
      </c>
      <c r="K32711" t="inlineStr">
        <is>
          <t>Germany</t>
        </is>
      </c>
      <c r="L32711" t="inlineStr"/>
      <c r="M32711" t="inlineStr"/>
      <c r="N32711" t="inlineStr"/>
      <c r="O32711" t="inlineStr">
        <is>
          <t>Berner Group</t>
        </is>
      </c>
      <c r="P32711" t="inlineStr">
        <is>
          <t>['go', 'excel']</t>
        </is>
      </c>
      <c r="Q32711" t="inlineStr">
        <is>
          <t>{'analyst_tools': ['excel'], 'programming': ['go']}</t>
        </is>
      </c>
    </row>
    <row r="32712">
      <c r="A32712" t="inlineStr">
        <is>
          <t>Data Scientist</t>
        </is>
      </c>
      <c r="B32712" t="inlineStr">
        <is>
          <t>Lead Data Scientist (Digital &amp; Data)</t>
        </is>
      </c>
      <c r="C32712" t="inlineStr">
        <is>
          <t>India</t>
        </is>
      </c>
      <c r="D32712" t="inlineStr">
        <is>
          <t>via LinkedIn</t>
        </is>
      </c>
      <c r="E32712" t="inlineStr">
        <is>
          <t>Full-time</t>
        </is>
      </c>
      <c r="F32712" t="b">
        <v>0</v>
      </c>
      <c r="G32712" t="inlineStr">
        <is>
          <t>India</t>
        </is>
      </c>
      <c r="H32712" s="2" t="n">
        <v>45440.65001157407</v>
      </c>
      <c r="I32712" t="b">
        <v>0</v>
      </c>
      <c r="J32712" t="b">
        <v>0</v>
      </c>
      <c r="K32712" t="inlineStr">
        <is>
          <t>India</t>
        </is>
      </c>
      <c r="L32712" t="inlineStr"/>
      <c r="M32712" t="inlineStr"/>
      <c r="N32712" t="inlineStr"/>
      <c r="O32712" t="inlineStr">
        <is>
          <t>Coders Connect</t>
        </is>
      </c>
      <c r="P32712" t="inlineStr">
        <is>
          <t>['python', 'r', 'scala']</t>
        </is>
      </c>
      <c r="Q32712" t="inlineStr">
        <is>
          <t>{'programming': ['python', 'r', 'scala']}</t>
        </is>
      </c>
    </row>
    <row r="32713">
      <c r="A32713" t="inlineStr">
        <is>
          <t>Senior Data Scientist</t>
        </is>
      </c>
      <c r="B32713" t="inlineStr">
        <is>
          <t>Lead Engineer - Google Analytics</t>
        </is>
      </c>
      <c r="C32713" t="inlineStr">
        <is>
          <t>Noida, Uttar Pradesh, India</t>
        </is>
      </c>
      <c r="D32713" t="inlineStr">
        <is>
          <t>via LinkedIn</t>
        </is>
      </c>
      <c r="E32713" t="inlineStr">
        <is>
          <t>Full-time</t>
        </is>
      </c>
      <c r="F32713" t="b">
        <v>0</v>
      </c>
      <c r="G32713" t="inlineStr">
        <is>
          <t>India</t>
        </is>
      </c>
      <c r="H32713" s="2" t="n">
        <v>45418.63866898148</v>
      </c>
      <c r="I32713" t="b">
        <v>0</v>
      </c>
      <c r="J32713" t="b">
        <v>0</v>
      </c>
      <c r="K32713" t="inlineStr">
        <is>
          <t>India</t>
        </is>
      </c>
      <c r="L32713" t="inlineStr"/>
      <c r="M32713" t="inlineStr"/>
      <c r="N32713" t="inlineStr"/>
      <c r="O32713" t="inlineStr">
        <is>
          <t>Naviga</t>
        </is>
      </c>
      <c r="P32713" t="inlineStr">
        <is>
          <t>['gcp', 'sheets', 'tableau', 'power bi']</t>
        </is>
      </c>
      <c r="Q32713" t="inlineStr">
        <is>
          <t>{'analyst_tools': ['sheets', 'tableau', 'power bi'], 'cloud': ['gcp']}</t>
        </is>
      </c>
    </row>
    <row r="32714">
      <c r="A32714" t="inlineStr">
        <is>
          <t>Data Engineer</t>
        </is>
      </c>
      <c r="B32714" t="inlineStr">
        <is>
          <t>Data Engineer</t>
        </is>
      </c>
      <c r="C32714" t="inlineStr">
        <is>
          <t>New Brunswick, NJ</t>
        </is>
      </c>
      <c r="D32714" t="inlineStr">
        <is>
          <t>via Indeed</t>
        </is>
      </c>
      <c r="E32714" t="inlineStr">
        <is>
          <t>Contractor</t>
        </is>
      </c>
      <c r="F32714" t="b">
        <v>0</v>
      </c>
      <c r="G32714" t="inlineStr">
        <is>
          <t>California, United States</t>
        </is>
      </c>
      <c r="H32714" s="2" t="n">
        <v>45433.62989583334</v>
      </c>
      <c r="I32714" t="b">
        <v>0</v>
      </c>
      <c r="J32714" t="b">
        <v>0</v>
      </c>
      <c r="K32714" t="inlineStr">
        <is>
          <t>United States</t>
        </is>
      </c>
      <c r="L32714" t="inlineStr"/>
      <c r="M32714" t="inlineStr"/>
      <c r="N32714" t="inlineStr"/>
      <c r="O32714" t="inlineStr">
        <is>
          <t>THEMESOFT</t>
        </is>
      </c>
      <c r="P32714" t="inlineStr">
        <is>
          <t>['python', 'javascript', 'neo4j', 'aws', 'linux', 'docker']</t>
        </is>
      </c>
      <c r="Q32714" t="inlineStr">
        <is>
          <t>{'cloud': ['aws'], 'databases': ['neo4j'], 'os': ['linux'], 'other': ['docker'], 'programming': ['python', 'javascript']}</t>
        </is>
      </c>
    </row>
    <row r="32715">
      <c r="A32715" t="inlineStr">
        <is>
          <t>Software Engineer</t>
        </is>
      </c>
      <c r="B32715" t="inlineStr">
        <is>
          <t>Tableau Developer</t>
        </is>
      </c>
      <c r="C32715" t="inlineStr">
        <is>
          <t>Tampa, FL</t>
        </is>
      </c>
      <c r="D32715" t="inlineStr">
        <is>
          <t>via Dice.com</t>
        </is>
      </c>
      <c r="E32715" t="inlineStr">
        <is>
          <t>Full-time</t>
        </is>
      </c>
      <c r="F32715" t="b">
        <v>0</v>
      </c>
      <c r="G32715" t="inlineStr">
        <is>
          <t>Florida, United States</t>
        </is>
      </c>
      <c r="H32715" s="2" t="n">
        <v>45420.62746527778</v>
      </c>
      <c r="I32715" t="b">
        <v>1</v>
      </c>
      <c r="J32715" t="b">
        <v>0</v>
      </c>
      <c r="K32715" t="inlineStr">
        <is>
          <t>United States</t>
        </is>
      </c>
      <c r="L32715" t="inlineStr"/>
      <c r="M32715" t="inlineStr"/>
      <c r="N32715" t="inlineStr"/>
      <c r="O32715" t="inlineStr">
        <is>
          <t>Cloudious LLC</t>
        </is>
      </c>
      <c r="P32715" t="inlineStr">
        <is>
          <t>['sql', 'scala', 'oracle', 'hadoop', 'spark', 'unix', 'tableau', 'qlik']</t>
        </is>
      </c>
      <c r="Q32715" t="inlineStr">
        <is>
          <t>{'analyst_tools': ['tableau', 'qlik'], 'cloud': ['oracle'], 'libraries': ['hadoop', 'spark'], 'os': ['unix'], 'programming': ['sql', 'scala']}</t>
        </is>
      </c>
    </row>
    <row r="32716">
      <c r="A32716" t="inlineStr">
        <is>
          <t>Data Engineer</t>
        </is>
      </c>
      <c r="B32716" t="inlineStr">
        <is>
          <t>Data Engineer</t>
        </is>
      </c>
      <c r="C32716" t="inlineStr">
        <is>
          <t>Taguig, Metro Manila, Philippines</t>
        </is>
      </c>
      <c r="D32716" t="inlineStr">
        <is>
          <t>via Indeed</t>
        </is>
      </c>
      <c r="E32716" t="inlineStr">
        <is>
          <t>Full-time</t>
        </is>
      </c>
      <c r="F32716" t="b">
        <v>0</v>
      </c>
      <c r="G32716" t="inlineStr">
        <is>
          <t>Philippines</t>
        </is>
      </c>
      <c r="H32716" s="2" t="n">
        <v>45418.63887731481</v>
      </c>
      <c r="I32716" t="b">
        <v>0</v>
      </c>
      <c r="J32716" t="b">
        <v>0</v>
      </c>
      <c r="K32716" t="inlineStr">
        <is>
          <t>Philippines</t>
        </is>
      </c>
      <c r="L32716" t="inlineStr"/>
      <c r="M32716" t="inlineStr"/>
      <c r="N32716" t="inlineStr"/>
      <c r="O32716" t="inlineStr">
        <is>
          <t>Vertere Global Solutions</t>
        </is>
      </c>
      <c r="P32716" t="inlineStr">
        <is>
          <t>['sql', 'python', 'java', 'scala', 'azure', 'gcp', 'snowflake', 'bigquery', 'spark']</t>
        </is>
      </c>
      <c r="Q32716" t="inlineStr">
        <is>
          <t>{'cloud': ['azure', 'gcp', 'snowflake', 'bigquery'], 'libraries': ['spark'], 'programming': ['sql', 'python', 'java', 'scala']}</t>
        </is>
      </c>
    </row>
    <row r="32717">
      <c r="A32717" t="inlineStr">
        <is>
          <t>Machine Learning Engineer</t>
        </is>
      </c>
      <c r="B32717" t="inlineStr">
        <is>
          <t>Interesting Job Opportunity: Machine Learning Engineer - Data Science</t>
        </is>
      </c>
      <c r="C32717" t="inlineStr">
        <is>
          <t>West Bengal</t>
        </is>
      </c>
      <c r="D32717" t="inlineStr">
        <is>
          <t>via LinkedIn</t>
        </is>
      </c>
      <c r="E32717" t="inlineStr">
        <is>
          <t>Full-time</t>
        </is>
      </c>
      <c r="F32717" t="b">
        <v>0</v>
      </c>
      <c r="G32717" t="inlineStr">
        <is>
          <t>India</t>
        </is>
      </c>
      <c r="H32717" s="2" t="n">
        <v>45413.63788194444</v>
      </c>
      <c r="I32717" t="b">
        <v>0</v>
      </c>
      <c r="J32717" t="b">
        <v>0</v>
      </c>
      <c r="K32717" t="inlineStr">
        <is>
          <t>India</t>
        </is>
      </c>
      <c r="L32717" t="inlineStr"/>
      <c r="M32717" t="inlineStr"/>
      <c r="N32717" t="inlineStr"/>
      <c r="O32717" t="inlineStr">
        <is>
          <t>OptiValueTek</t>
        </is>
      </c>
      <c r="P32717" t="inlineStr">
        <is>
          <t>['python', 'pandas', 'numpy', 'scikit-learn', 'tensorflow', 'tableau', 'power bi']</t>
        </is>
      </c>
      <c r="Q32717" t="inlineStr">
        <is>
          <t>{'analyst_tools': ['tableau', 'power bi'], 'libraries': ['pandas', 'numpy', 'scikit-learn', 'tensorflow'], 'programming': ['python']}</t>
        </is>
      </c>
    </row>
    <row r="32718">
      <c r="A32718" t="inlineStr">
        <is>
          <t>Data Scientist</t>
        </is>
      </c>
      <c r="B32718" t="inlineStr">
        <is>
          <t>Data Scientist</t>
        </is>
      </c>
      <c r="C32718" t="inlineStr">
        <is>
          <t>Bnei Brak, Israel</t>
        </is>
      </c>
      <c r="D32718" t="inlineStr">
        <is>
          <t>via LinkedIn</t>
        </is>
      </c>
      <c r="E32718" t="inlineStr">
        <is>
          <t>Full-time</t>
        </is>
      </c>
      <c r="F32718" t="b">
        <v>0</v>
      </c>
      <c r="G32718" t="inlineStr">
        <is>
          <t>Israel</t>
        </is>
      </c>
      <c r="H32718" s="2" t="n">
        <v>45440.66268518518</v>
      </c>
      <c r="I32718" t="b">
        <v>0</v>
      </c>
      <c r="J32718" t="b">
        <v>0</v>
      </c>
      <c r="K32718" t="inlineStr">
        <is>
          <t>Israel</t>
        </is>
      </c>
      <c r="L32718" t="inlineStr"/>
      <c r="M32718" t="inlineStr"/>
      <c r="N32718" t="inlineStr"/>
      <c r="O32718" t="inlineStr">
        <is>
          <t>Bynet Software Systems Ltd.</t>
        </is>
      </c>
      <c r="P32718" t="inlineStr">
        <is>
          <t>['gcp', 'aws', 'excel']</t>
        </is>
      </c>
      <c r="Q32718" t="inlineStr">
        <is>
          <t>{'analyst_tools': ['excel'], 'cloud': ['gcp', 'aws']}</t>
        </is>
      </c>
    </row>
    <row r="32719">
      <c r="A32719" t="inlineStr">
        <is>
          <t>Data Engineer</t>
        </is>
      </c>
      <c r="B32719" t="inlineStr">
        <is>
          <t>GDT Service Domain Lead Supply Chain Data Engineering</t>
        </is>
      </c>
      <c r="C32719" t="inlineStr">
        <is>
          <t>Durban, South Africa</t>
        </is>
      </c>
      <c r="D32719" t="inlineStr">
        <is>
          <t>via LinkedIn</t>
        </is>
      </c>
      <c r="E32719" t="inlineStr">
        <is>
          <t>Full-time</t>
        </is>
      </c>
      <c r="F32719" t="b">
        <v>0</v>
      </c>
      <c r="G32719" t="inlineStr">
        <is>
          <t>South Africa</t>
        </is>
      </c>
      <c r="H32719" s="2" t="n">
        <v>45436.64148148148</v>
      </c>
      <c r="I32719" t="b">
        <v>0</v>
      </c>
      <c r="J32719" t="b">
        <v>0</v>
      </c>
      <c r="K32719" t="inlineStr">
        <is>
          <t>South Africa</t>
        </is>
      </c>
      <c r="L32719" t="inlineStr"/>
      <c r="M32719" t="inlineStr"/>
      <c r="N32719" t="inlineStr"/>
      <c r="O32719" t="inlineStr">
        <is>
          <t>Aspen Pharma Group</t>
        </is>
      </c>
      <c r="P32719" t="inlineStr">
        <is>
          <t>['sql', 'sap']</t>
        </is>
      </c>
      <c r="Q32719" t="inlineStr">
        <is>
          <t>{'analyst_tools': ['sap'], 'programming': ['sql']}</t>
        </is>
      </c>
    </row>
    <row r="32720">
      <c r="A32720" t="inlineStr">
        <is>
          <t>Business Analyst</t>
        </is>
      </c>
      <c r="B32720" t="inlineStr">
        <is>
          <t>RPA BA</t>
        </is>
      </c>
      <c r="C32720" t="inlineStr">
        <is>
          <t>Anywhere</t>
        </is>
      </c>
      <c r="D32720" t="inlineStr">
        <is>
          <t>via LinkedIn</t>
        </is>
      </c>
      <c r="E32720" t="inlineStr">
        <is>
          <t>Contractor</t>
        </is>
      </c>
      <c r="F32720" t="b">
        <v>1</v>
      </c>
      <c r="G32720" t="inlineStr">
        <is>
          <t>Canada</t>
        </is>
      </c>
      <c r="H32720" s="2" t="n">
        <v>45442.65049768519</v>
      </c>
      <c r="I32720" t="b">
        <v>0</v>
      </c>
      <c r="J32720" t="b">
        <v>0</v>
      </c>
      <c r="K32720" t="inlineStr">
        <is>
          <t>Canada</t>
        </is>
      </c>
      <c r="L32720" t="inlineStr"/>
      <c r="M32720" t="inlineStr"/>
      <c r="N32720" t="inlineStr"/>
      <c r="O32720" t="inlineStr">
        <is>
          <t>Themesoft Inc.</t>
        </is>
      </c>
      <c r="P32720" t="inlineStr"/>
      <c r="Q32720" t="inlineStr"/>
    </row>
    <row r="32721">
      <c r="A32721" t="inlineStr">
        <is>
          <t>Machine Learning Engineer</t>
        </is>
      </c>
      <c r="B32721" t="inlineStr">
        <is>
          <t>Machine Learning Engineer</t>
        </is>
      </c>
      <c r="C32721" t="inlineStr">
        <is>
          <t>Pleasanton, CA</t>
        </is>
      </c>
      <c r="D32721" t="inlineStr">
        <is>
          <t>via LinkedIn</t>
        </is>
      </c>
      <c r="E32721" t="inlineStr">
        <is>
          <t>Full-time</t>
        </is>
      </c>
      <c r="F32721" t="b">
        <v>0</v>
      </c>
      <c r="G32721" t="inlineStr">
        <is>
          <t>California, United States</t>
        </is>
      </c>
      <c r="H32721" s="2" t="n">
        <v>45426.62831018519</v>
      </c>
      <c r="I32721" t="b">
        <v>0</v>
      </c>
      <c r="J32721" t="b">
        <v>1</v>
      </c>
      <c r="K32721" t="inlineStr">
        <is>
          <t>United States</t>
        </is>
      </c>
      <c r="L32721" t="inlineStr"/>
      <c r="M32721" t="inlineStr"/>
      <c r="N32721" t="inlineStr"/>
      <c r="O32721" t="inlineStr">
        <is>
          <t>GeneGenieDx Corp</t>
        </is>
      </c>
      <c r="P32721" t="inlineStr">
        <is>
          <t>['aws', 'gcp', 'linux', 'git']</t>
        </is>
      </c>
      <c r="Q32721" t="inlineStr">
        <is>
          <t>{'cloud': ['aws', 'gcp'], 'os': ['linux'], 'other': ['git']}</t>
        </is>
      </c>
    </row>
    <row r="32722">
      <c r="A32722" t="inlineStr">
        <is>
          <t>Data Engineer</t>
        </is>
      </c>
      <c r="B32722" t="inlineStr">
        <is>
          <t>Data Science Engineer (Azure Kubernetes Service)</t>
        </is>
      </c>
      <c r="C32722" t="inlineStr">
        <is>
          <t>Reading, UK</t>
        </is>
      </c>
      <c r="D32722" t="inlineStr">
        <is>
          <t>via Indeed</t>
        </is>
      </c>
      <c r="E32722" t="inlineStr">
        <is>
          <t>Full-time</t>
        </is>
      </c>
      <c r="F32722" t="b">
        <v>0</v>
      </c>
      <c r="G32722" t="inlineStr">
        <is>
          <t>United Kingdom</t>
        </is>
      </c>
      <c r="H32722" s="2" t="n">
        <v>45415.63673611111</v>
      </c>
      <c r="I32722" t="b">
        <v>0</v>
      </c>
      <c r="J32722" t="b">
        <v>0</v>
      </c>
      <c r="K32722" t="inlineStr">
        <is>
          <t>United Kingdom</t>
        </is>
      </c>
      <c r="L32722" t="inlineStr"/>
      <c r="M32722" t="inlineStr"/>
      <c r="N32722" t="inlineStr"/>
      <c r="O32722" t="inlineStr">
        <is>
          <t>Geopaq Logic</t>
        </is>
      </c>
      <c r="P32722" t="inlineStr">
        <is>
          <t>['python', 'r', 'sql', 'azure', 'databricks', 'aws', 'pandas', 'numpy', 'hadoop', 'spark', 'kubernetes', 'docker']</t>
        </is>
      </c>
      <c r="Q32722" t="inlineStr">
        <is>
          <t>{'cloud': ['azure', 'databricks', 'aws'], 'libraries': ['pandas', 'numpy', 'hadoop', 'spark'], 'other': ['kubernetes', 'docker'], 'programming': ['python', 'r', 'sql']}</t>
        </is>
      </c>
    </row>
    <row r="32723">
      <c r="A32723" t="inlineStr">
        <is>
          <t>Data Analyst</t>
        </is>
      </c>
      <c r="B32723" t="inlineStr">
        <is>
          <t>Data Security Analyst Intern</t>
        </is>
      </c>
      <c r="C32723" t="inlineStr">
        <is>
          <t>Belmont, CA</t>
        </is>
      </c>
      <c r="D32723" t="inlineStr">
        <is>
          <t>via Jooble</t>
        </is>
      </c>
      <c r="E32723" t="inlineStr">
        <is>
          <t>Full-time, Contractor, and Internship</t>
        </is>
      </c>
      <c r="F32723" t="b">
        <v>0</v>
      </c>
      <c r="G32723" t="inlineStr">
        <is>
          <t>California, United States</t>
        </is>
      </c>
      <c r="H32723" s="2" t="n">
        <v>45437.63875</v>
      </c>
      <c r="I32723" t="b">
        <v>0</v>
      </c>
      <c r="J32723" t="b">
        <v>0</v>
      </c>
      <c r="K32723" t="inlineStr">
        <is>
          <t>United States</t>
        </is>
      </c>
      <c r="L32723" t="inlineStr"/>
      <c r="M32723" t="inlineStr"/>
      <c r="N32723" t="inlineStr"/>
      <c r="O32723" t="inlineStr">
        <is>
          <t>RingCentral</t>
        </is>
      </c>
      <c r="P32723" t="inlineStr">
        <is>
          <t>['word', 'flow', 'ringcentral']</t>
        </is>
      </c>
      <c r="Q32723" t="inlineStr">
        <is>
          <t>{'analyst_tools': ['word'], 'other': ['flow'], 'sync': ['ringcentral']}</t>
        </is>
      </c>
    </row>
    <row r="32724">
      <c r="A32724" t="inlineStr">
        <is>
          <t>Senior Data Engineer</t>
        </is>
      </c>
      <c r="B32724" t="inlineStr">
        <is>
          <t>Senior Data Engineering Lead - Analytics &amp; Infrastructure</t>
        </is>
      </c>
      <c r="C32724" t="inlineStr">
        <is>
          <t>United Kingdom</t>
        </is>
      </c>
      <c r="D32724" t="inlineStr">
        <is>
          <t>via LinkedIn</t>
        </is>
      </c>
      <c r="E32724" t="inlineStr">
        <is>
          <t>Full-time</t>
        </is>
      </c>
      <c r="F32724" t="b">
        <v>0</v>
      </c>
      <c r="G32724" t="inlineStr">
        <is>
          <t>United Kingdom</t>
        </is>
      </c>
      <c r="H32724" s="2" t="n">
        <v>45419.63519675926</v>
      </c>
      <c r="I32724" t="b">
        <v>0</v>
      </c>
      <c r="J32724" t="b">
        <v>0</v>
      </c>
      <c r="K32724" t="inlineStr">
        <is>
          <t>United Kingdom</t>
        </is>
      </c>
      <c r="L32724" t="inlineStr"/>
      <c r="M32724" t="inlineStr"/>
      <c r="N32724" t="inlineStr"/>
      <c r="O32724" t="inlineStr">
        <is>
          <t>DATAHEAD</t>
        </is>
      </c>
      <c r="P32724" t="inlineStr">
        <is>
          <t>['sql', 'python', 'azure', 'spark', 'power bi', 'dax']</t>
        </is>
      </c>
      <c r="Q32724" t="inlineStr">
        <is>
          <t>{'analyst_tools': ['power bi', 'dax'], 'cloud': ['azure'], 'libraries': ['spark'], 'programming': ['sql', 'python']}</t>
        </is>
      </c>
    </row>
    <row r="32725">
      <c r="A32725" t="inlineStr">
        <is>
          <t>Senior Data Scientist</t>
        </is>
      </c>
      <c r="B32725" t="inlineStr">
        <is>
          <t>Senior Data Scientist</t>
        </is>
      </c>
      <c r="C32725" t="inlineStr">
        <is>
          <t>Anywhere</t>
        </is>
      </c>
      <c r="D32725" t="inlineStr">
        <is>
          <t>via Jobgether</t>
        </is>
      </c>
      <c r="E32725" t="inlineStr">
        <is>
          <t>Full-time</t>
        </is>
      </c>
      <c r="F32725" t="b">
        <v>1</v>
      </c>
      <c r="G32725" t="inlineStr">
        <is>
          <t>Georgia</t>
        </is>
      </c>
      <c r="H32725" s="2" t="n">
        <v>45440.68478009259</v>
      </c>
      <c r="I32725" t="b">
        <v>0</v>
      </c>
      <c r="J32725" t="b">
        <v>0</v>
      </c>
      <c r="K32725" t="inlineStr">
        <is>
          <t>United States</t>
        </is>
      </c>
      <c r="L32725" t="inlineStr">
        <is>
          <t>year</t>
        </is>
      </c>
      <c r="M32725" t="n">
        <v>126500</v>
      </c>
      <c r="N32725" t="inlineStr"/>
      <c r="O32725" t="inlineStr">
        <is>
          <t>Petco México</t>
        </is>
      </c>
      <c r="P32725" t="inlineStr"/>
      <c r="Q32725" t="inlineStr"/>
    </row>
    <row r="32726">
      <c r="A32726" t="inlineStr">
        <is>
          <t>Senior Data Engineer</t>
        </is>
      </c>
      <c r="B32726" t="inlineStr">
        <is>
          <t>Senior Data Engineer - REMOTE</t>
        </is>
      </c>
      <c r="C32726" t="inlineStr">
        <is>
          <t>Denver, CO</t>
        </is>
      </c>
      <c r="D32726" t="inlineStr">
        <is>
          <t>via SimplyHired</t>
        </is>
      </c>
      <c r="E32726" t="inlineStr">
        <is>
          <t>Full-time</t>
        </is>
      </c>
      <c r="F32726" t="b">
        <v>0</v>
      </c>
      <c r="G32726" t="inlineStr">
        <is>
          <t>Sudan</t>
        </is>
      </c>
      <c r="H32726" s="2" t="n">
        <v>45413.65443287037</v>
      </c>
      <c r="I32726" t="b">
        <v>0</v>
      </c>
      <c r="J32726" t="b">
        <v>1</v>
      </c>
      <c r="K32726" t="inlineStr">
        <is>
          <t>Sudan</t>
        </is>
      </c>
      <c r="L32726" t="inlineStr"/>
      <c r="M32726" t="inlineStr"/>
      <c r="N32726" t="inlineStr"/>
      <c r="O32726" t="inlineStr">
        <is>
          <t>E Source</t>
        </is>
      </c>
      <c r="P32726" t="inlineStr">
        <is>
          <t>['python', 'sql', 'postgresql', 'aws', 'databricks', 'spark', 'express', 'git', 'docker', 'jenkins', 'jira']</t>
        </is>
      </c>
      <c r="Q32726" t="inlineStr">
        <is>
          <t>{'async': ['jira'], 'cloud': ['aws', 'databricks'], 'databases': ['postgresql'], 'libraries': ['spark'], 'other': ['git', 'docker', 'jenkins'], 'programming': ['python', 'sql'], 'webframeworks': ['express']}</t>
        </is>
      </c>
    </row>
    <row r="32727">
      <c r="A32727" t="inlineStr">
        <is>
          <t>Senior Data Engineer</t>
        </is>
      </c>
      <c r="B32727" t="inlineStr">
        <is>
          <t>Senior Data Engineer</t>
        </is>
      </c>
      <c r="C32727" t="inlineStr">
        <is>
          <t>Charlotte, NC</t>
        </is>
      </c>
      <c r="D32727" t="inlineStr">
        <is>
          <t>via LinkedIn</t>
        </is>
      </c>
      <c r="E32727" t="inlineStr">
        <is>
          <t>Full-time</t>
        </is>
      </c>
      <c r="F32727" t="b">
        <v>0</v>
      </c>
      <c r="G32727" t="inlineStr">
        <is>
          <t>Sudan</t>
        </is>
      </c>
      <c r="H32727" s="2" t="n">
        <v>45415.65033564815</v>
      </c>
      <c r="I32727" t="b">
        <v>0</v>
      </c>
      <c r="J32727" t="b">
        <v>1</v>
      </c>
      <c r="K32727" t="inlineStr">
        <is>
          <t>Sudan</t>
        </is>
      </c>
      <c r="L32727" t="inlineStr"/>
      <c r="M32727" t="inlineStr"/>
      <c r="N32727" t="inlineStr"/>
      <c r="O32727" t="inlineStr">
        <is>
          <t>Dice</t>
        </is>
      </c>
      <c r="P32727" t="inlineStr">
        <is>
          <t>['python', 'sql', 'snowflake', 'airflow']</t>
        </is>
      </c>
      <c r="Q32727" t="inlineStr">
        <is>
          <t>{'cloud': ['snowflake'], 'libraries': ['airflow'], 'programming': ['python', 'sql']}</t>
        </is>
      </c>
    </row>
    <row r="32728">
      <c r="A32728" t="inlineStr">
        <is>
          <t>Business Analyst</t>
        </is>
      </c>
      <c r="B32728" t="inlineStr">
        <is>
          <t>Business Intelligence Analyst</t>
        </is>
      </c>
      <c r="C32728" t="inlineStr">
        <is>
          <t>Anywhere</t>
        </is>
      </c>
      <c r="D32728" t="inlineStr">
        <is>
          <t>via LinkedIn</t>
        </is>
      </c>
      <c r="E32728" t="inlineStr"/>
      <c r="F32728" t="b">
        <v>1</v>
      </c>
      <c r="G32728" t="inlineStr">
        <is>
          <t>Philippines</t>
        </is>
      </c>
      <c r="H32728" s="2" t="n">
        <v>45427.63428240741</v>
      </c>
      <c r="I32728" t="b">
        <v>0</v>
      </c>
      <c r="J32728" t="b">
        <v>0</v>
      </c>
      <c r="K32728" t="inlineStr">
        <is>
          <t>Philippines</t>
        </is>
      </c>
      <c r="L32728" t="inlineStr"/>
      <c r="M32728" t="inlineStr"/>
      <c r="N32728" t="inlineStr"/>
      <c r="O32728" t="inlineStr">
        <is>
          <t>Elite Talent Recruit</t>
        </is>
      </c>
      <c r="P32728" t="inlineStr">
        <is>
          <t>['sql', 'tableau', 'power bi']</t>
        </is>
      </c>
      <c r="Q32728" t="inlineStr">
        <is>
          <t>{'analyst_tools': ['tableau', 'power bi'], 'programming': ['sql']}</t>
        </is>
      </c>
    </row>
    <row r="32729">
      <c r="A32729" t="inlineStr">
        <is>
          <t>Data Scientist</t>
        </is>
      </c>
      <c r="B32729" t="inlineStr">
        <is>
          <t>Principal Scientist (d/f/m)</t>
        </is>
      </c>
      <c r="C32729" t="inlineStr">
        <is>
          <t>Anywhere</t>
        </is>
      </c>
      <c r="D32729" t="inlineStr">
        <is>
          <t>via Jobgether</t>
        </is>
      </c>
      <c r="E32729" t="inlineStr">
        <is>
          <t>Full-time and Part-time</t>
        </is>
      </c>
      <c r="F32729" t="b">
        <v>1</v>
      </c>
      <c r="G32729" t="inlineStr">
        <is>
          <t>Austria</t>
        </is>
      </c>
      <c r="H32729" s="2" t="n">
        <v>45430.65478009259</v>
      </c>
      <c r="I32729" t="b">
        <v>0</v>
      </c>
      <c r="J32729" t="b">
        <v>0</v>
      </c>
      <c r="K32729" t="inlineStr">
        <is>
          <t>Austria</t>
        </is>
      </c>
      <c r="L32729" t="inlineStr"/>
      <c r="M32729" t="inlineStr"/>
      <c r="N32729" t="inlineStr"/>
      <c r="O32729" t="inlineStr">
        <is>
          <t>Novartis</t>
        </is>
      </c>
      <c r="P32729" t="inlineStr"/>
      <c r="Q32729" t="inlineStr"/>
    </row>
    <row r="32730">
      <c r="A32730" t="inlineStr">
        <is>
          <t>Data Analyst</t>
        </is>
      </c>
      <c r="B32730" t="inlineStr">
        <is>
          <t>Data Analyst</t>
        </is>
      </c>
      <c r="C32730" t="inlineStr">
        <is>
          <t>Lisbon, Portugal</t>
        </is>
      </c>
      <c r="D32730" t="inlineStr">
        <is>
          <t>via BeBee Portugal</t>
        </is>
      </c>
      <c r="E32730" t="inlineStr">
        <is>
          <t>Full-time</t>
        </is>
      </c>
      <c r="F32730" t="b">
        <v>0</v>
      </c>
      <c r="G32730" t="inlineStr">
        <is>
          <t>Portugal</t>
        </is>
      </c>
      <c r="H32730" s="2" t="n">
        <v>45419.63415509259</v>
      </c>
      <c r="I32730" t="b">
        <v>1</v>
      </c>
      <c r="J32730" t="b">
        <v>0</v>
      </c>
      <c r="K32730" t="inlineStr">
        <is>
          <t>Portugal</t>
        </is>
      </c>
      <c r="L32730" t="inlineStr"/>
      <c r="M32730" t="inlineStr"/>
      <c r="N32730" t="inlineStr"/>
      <c r="O32730" t="inlineStr">
        <is>
          <t>Eugenia Talent Recruitment</t>
        </is>
      </c>
      <c r="P32730" t="inlineStr">
        <is>
          <t>['sql', 'excel']</t>
        </is>
      </c>
      <c r="Q32730" t="inlineStr">
        <is>
          <t>{'analyst_tools': ['excel'], 'programming': ['sql']}</t>
        </is>
      </c>
    </row>
    <row r="32731">
      <c r="A32731" t="inlineStr">
        <is>
          <t>Data Analyst</t>
        </is>
      </c>
      <c r="B32731" t="inlineStr">
        <is>
          <t>Data Analyst and Business Intelligence Intern</t>
        </is>
      </c>
      <c r="C32731" t="inlineStr">
        <is>
          <t>San Juan, Puerto Rico</t>
        </is>
      </c>
      <c r="D32731" t="inlineStr">
        <is>
          <t>via Nexxt</t>
        </is>
      </c>
      <c r="E32731" t="inlineStr">
        <is>
          <t>Internship</t>
        </is>
      </c>
      <c r="F32731" t="b">
        <v>0</v>
      </c>
      <c r="G32731" t="inlineStr">
        <is>
          <t>Puerto Rico</t>
        </is>
      </c>
      <c r="H32731" s="2" t="n">
        <v>45427.66253472222</v>
      </c>
      <c r="I32731" t="b">
        <v>0</v>
      </c>
      <c r="J32731" t="b">
        <v>0</v>
      </c>
      <c r="K32731" t="inlineStr">
        <is>
          <t>Puerto Rico</t>
        </is>
      </c>
      <c r="L32731" t="inlineStr"/>
      <c r="M32731" t="inlineStr"/>
      <c r="N32731" t="inlineStr"/>
      <c r="O32731" t="inlineStr">
        <is>
          <t>Amentum</t>
        </is>
      </c>
      <c r="P32731" t="inlineStr">
        <is>
          <t>['sql', 'python', 'power bi', 'excel', 'tableau', 'dax']</t>
        </is>
      </c>
      <c r="Q32731" t="inlineStr">
        <is>
          <t>{'analyst_tools': ['power bi', 'excel', 'tableau', 'dax'], 'programming': ['sql', 'python']}</t>
        </is>
      </c>
    </row>
    <row r="32732">
      <c r="A32732" t="inlineStr">
        <is>
          <t>Business Analyst</t>
        </is>
      </c>
      <c r="B32732" t="inlineStr">
        <is>
          <t>BI Reporting Specialist - Hybrid</t>
        </is>
      </c>
      <c r="C32732" t="inlineStr">
        <is>
          <t>Anywhere</t>
        </is>
      </c>
      <c r="D32732" t="inlineStr">
        <is>
          <t>via LinkedIn</t>
        </is>
      </c>
      <c r="E32732" t="inlineStr">
        <is>
          <t>Full-time</t>
        </is>
      </c>
      <c r="F32732" t="b">
        <v>1</v>
      </c>
      <c r="G32732" t="inlineStr">
        <is>
          <t>Texas, United States</t>
        </is>
      </c>
      <c r="H32732" s="2" t="n">
        <v>45437.63900462963</v>
      </c>
      <c r="I32732" t="b">
        <v>1</v>
      </c>
      <c r="J32732" t="b">
        <v>0</v>
      </c>
      <c r="K32732" t="inlineStr">
        <is>
          <t>United States</t>
        </is>
      </c>
      <c r="L32732" t="inlineStr"/>
      <c r="M32732" t="inlineStr"/>
      <c r="N32732" t="inlineStr"/>
      <c r="O32732" t="inlineStr">
        <is>
          <t>Dice</t>
        </is>
      </c>
      <c r="P32732" t="inlineStr">
        <is>
          <t>['sql', 'snowflake', 'power bi']</t>
        </is>
      </c>
      <c r="Q32732" t="inlineStr">
        <is>
          <t>{'analyst_tools': ['power bi'], 'cloud': ['snowflake'], 'programming': ['sql']}</t>
        </is>
      </c>
    </row>
    <row r="32733">
      <c r="A32733" t="inlineStr">
        <is>
          <t>Data Engineer</t>
        </is>
      </c>
      <c r="B32733" t="inlineStr">
        <is>
          <t>Data Engineer</t>
        </is>
      </c>
      <c r="C32733" t="inlineStr">
        <is>
          <t>Munich, Germany</t>
        </is>
      </c>
      <c r="D32733" t="inlineStr">
        <is>
          <t>via BeBee</t>
        </is>
      </c>
      <c r="E32733" t="inlineStr">
        <is>
          <t>Full-time</t>
        </is>
      </c>
      <c r="F32733" t="b">
        <v>0</v>
      </c>
      <c r="G32733" t="inlineStr">
        <is>
          <t>Germany</t>
        </is>
      </c>
      <c r="H32733" s="2" t="n">
        <v>45415.6415625</v>
      </c>
      <c r="I32733" t="b">
        <v>0</v>
      </c>
      <c r="J32733" t="b">
        <v>0</v>
      </c>
      <c r="K32733" t="inlineStr">
        <is>
          <t>Germany</t>
        </is>
      </c>
      <c r="L32733" t="inlineStr"/>
      <c r="M32733" t="inlineStr"/>
      <c r="N32733" t="inlineStr"/>
      <c r="O32733" t="inlineStr">
        <is>
          <t>Phoenix Pursuit</t>
        </is>
      </c>
      <c r="P32733" t="inlineStr">
        <is>
          <t>['phoenix']</t>
        </is>
      </c>
      <c r="Q32733" t="inlineStr">
        <is>
          <t>{'webframeworks': ['phoenix']}</t>
        </is>
      </c>
    </row>
    <row r="32734">
      <c r="A32734" t="inlineStr">
        <is>
          <t>Senior Data Engineer</t>
        </is>
      </c>
      <c r="B32734" t="inlineStr">
        <is>
          <t>Senior Data Engineer - ETL/Data Warehousing</t>
        </is>
      </c>
      <c r="C32734" t="inlineStr">
        <is>
          <t>Pune, Maharashtra, India</t>
        </is>
      </c>
      <c r="D32734" t="inlineStr">
        <is>
          <t>via LinkedIn</t>
        </is>
      </c>
      <c r="E32734" t="inlineStr">
        <is>
          <t>Full-time</t>
        </is>
      </c>
      <c r="F32734" t="b">
        <v>0</v>
      </c>
      <c r="G32734" t="inlineStr">
        <is>
          <t>India</t>
        </is>
      </c>
      <c r="H32734" s="2" t="n">
        <v>45429.63391203704</v>
      </c>
      <c r="I32734" t="b">
        <v>0</v>
      </c>
      <c r="J32734" t="b">
        <v>0</v>
      </c>
      <c r="K32734" t="inlineStr">
        <is>
          <t>India</t>
        </is>
      </c>
      <c r="L32734" t="inlineStr"/>
      <c r="M32734" t="inlineStr"/>
      <c r="N32734" t="inlineStr"/>
      <c r="O32734" t="inlineStr">
        <is>
          <t>IT</t>
        </is>
      </c>
      <c r="P32734" t="inlineStr">
        <is>
          <t>['azure', 'spark', 'pyspark', 'airflow']</t>
        </is>
      </c>
      <c r="Q32734" t="inlineStr">
        <is>
          <t>{'cloud': ['azure'], 'libraries': ['spark', 'pyspark', 'airflow']}</t>
        </is>
      </c>
    </row>
    <row r="32735">
      <c r="A32735" t="inlineStr">
        <is>
          <t>Data Scientist</t>
        </is>
      </c>
      <c r="B32735" t="inlineStr">
        <is>
          <t>Consultant Data Scientist</t>
        </is>
      </c>
      <c r="C32735" t="inlineStr">
        <is>
          <t>Lancy, Switzerland</t>
        </is>
      </c>
      <c r="D32735" t="inlineStr">
        <is>
          <t>via BeBee Schweiz</t>
        </is>
      </c>
      <c r="E32735" t="inlineStr">
        <is>
          <t>Full-time</t>
        </is>
      </c>
      <c r="F32735" t="b">
        <v>0</v>
      </c>
      <c r="G32735" t="inlineStr">
        <is>
          <t>Switzerland</t>
        </is>
      </c>
      <c r="H32735" s="2" t="n">
        <v>45419.64506944444</v>
      </c>
      <c r="I32735" t="b">
        <v>0</v>
      </c>
      <c r="J32735" t="b">
        <v>0</v>
      </c>
      <c r="K32735" t="inlineStr">
        <is>
          <t>Switzerland</t>
        </is>
      </c>
      <c r="L32735" t="inlineStr"/>
      <c r="M32735" t="inlineStr"/>
      <c r="N32735" t="inlineStr"/>
      <c r="O32735" t="inlineStr">
        <is>
          <t>EY</t>
        </is>
      </c>
      <c r="P32735" t="inlineStr">
        <is>
          <t>['sql', 'python', 'r', 'ruby', 'ruby']</t>
        </is>
      </c>
      <c r="Q32735" t="inlineStr">
        <is>
          <t>{'programming': ['sql', 'python', 'r', 'ruby'], 'webframeworks': ['ruby']}</t>
        </is>
      </c>
    </row>
    <row r="32736">
      <c r="A32736" t="inlineStr">
        <is>
          <t>Machine Learning Engineer</t>
        </is>
      </c>
      <c r="B32736" t="inlineStr">
        <is>
          <t>WM Analyst</t>
        </is>
      </c>
      <c r="C32736" t="inlineStr">
        <is>
          <t>Monterrey, Nuevo Leon, Mexico</t>
        </is>
      </c>
      <c r="D32736" t="inlineStr">
        <is>
          <t>via LinkedIn</t>
        </is>
      </c>
      <c r="E32736" t="inlineStr">
        <is>
          <t>Full-time</t>
        </is>
      </c>
      <c r="F32736" t="b">
        <v>0</v>
      </c>
      <c r="G32736" t="inlineStr">
        <is>
          <t>Mexico</t>
        </is>
      </c>
      <c r="H32736" s="2" t="n">
        <v>45413.64009259259</v>
      </c>
      <c r="I32736" t="b">
        <v>0</v>
      </c>
      <c r="J32736" t="b">
        <v>0</v>
      </c>
      <c r="K32736" t="inlineStr">
        <is>
          <t>Mexico</t>
        </is>
      </c>
      <c r="L32736" t="inlineStr"/>
      <c r="M32736" t="inlineStr"/>
      <c r="N32736" t="inlineStr"/>
      <c r="O32736" t="inlineStr">
        <is>
          <t>NTT DATA North America</t>
        </is>
      </c>
      <c r="P32736" t="inlineStr">
        <is>
          <t>['sap']</t>
        </is>
      </c>
      <c r="Q32736" t="inlineStr">
        <is>
          <t>{'analyst_tools': ['sap']}</t>
        </is>
      </c>
    </row>
    <row r="32737">
      <c r="A32737" t="inlineStr">
        <is>
          <t>Machine Learning Engineer</t>
        </is>
      </c>
      <c r="B32737" t="inlineStr">
        <is>
          <t>Machine Learning Operations Engineer</t>
        </is>
      </c>
      <c r="C32737" t="inlineStr">
        <is>
          <t>Anywhere</t>
        </is>
      </c>
      <c r="D32737" t="inlineStr">
        <is>
          <t>via LinkedIn</t>
        </is>
      </c>
      <c r="E32737" t="inlineStr">
        <is>
          <t>Full-time</t>
        </is>
      </c>
      <c r="F32737" t="b">
        <v>1</v>
      </c>
      <c r="G32737" t="inlineStr">
        <is>
          <t>Spain</t>
        </is>
      </c>
      <c r="H32737" s="2" t="n">
        <v>45414.64181712963</v>
      </c>
      <c r="I32737" t="b">
        <v>0</v>
      </c>
      <c r="J32737" t="b">
        <v>0</v>
      </c>
      <c r="K32737" t="inlineStr">
        <is>
          <t>Spain</t>
        </is>
      </c>
      <c r="L32737" t="inlineStr"/>
      <c r="M32737" t="inlineStr"/>
      <c r="N32737" t="inlineStr"/>
      <c r="O32737" t="inlineStr">
        <is>
          <t>Merlyn Mind</t>
        </is>
      </c>
      <c r="P32737" t="inlineStr">
        <is>
          <t>['python', 'gcp', 'kubernetes', 'terraform']</t>
        </is>
      </c>
      <c r="Q32737" t="inlineStr">
        <is>
          <t>{'cloud': ['gcp'], 'other': ['kubernetes', 'terraform'], 'programming': ['python']}</t>
        </is>
      </c>
    </row>
    <row r="32738">
      <c r="A32738" t="inlineStr">
        <is>
          <t>Senior Data Engineer</t>
        </is>
      </c>
      <c r="B32738" t="inlineStr">
        <is>
          <t>Senior Data Engineer</t>
        </is>
      </c>
      <c r="C32738" t="inlineStr">
        <is>
          <t>Shanghai, China</t>
        </is>
      </c>
      <c r="D32738" t="inlineStr">
        <is>
          <t>via 领英(中国)</t>
        </is>
      </c>
      <c r="E32738" t="inlineStr">
        <is>
          <t>Full-time</t>
        </is>
      </c>
      <c r="F32738" t="b">
        <v>0</v>
      </c>
      <c r="G32738" t="inlineStr">
        <is>
          <t>China</t>
        </is>
      </c>
      <c r="H32738" s="2" t="n">
        <v>45429.64777777778</v>
      </c>
      <c r="I32738" t="b">
        <v>0</v>
      </c>
      <c r="J32738" t="b">
        <v>0</v>
      </c>
      <c r="K32738" t="inlineStr">
        <is>
          <t>China</t>
        </is>
      </c>
      <c r="L32738" t="inlineStr"/>
      <c r="M32738" t="inlineStr"/>
      <c r="N32738" t="inlineStr"/>
      <c r="O32738" t="inlineStr">
        <is>
          <t>Workstream</t>
        </is>
      </c>
      <c r="P32738" t="inlineStr">
        <is>
          <t>['python', 'sql', 'snowflake', 'redshift', 'aws', 'gcp', 'azure', 'airflow', 'hugging face', 'flask', 'fastapi', 'docker', 'kubernetes']</t>
        </is>
      </c>
      <c r="Q32738" t="inlineStr">
        <is>
          <t>{'cloud': ['snowflake', 'redshift', 'aws', 'gcp', 'azure'], 'libraries': ['airflow', 'hugging face'], 'other': ['docker', 'kubernetes'], 'programming': ['python', 'sql'], 'webframeworks': ['flask', 'fastapi']}</t>
        </is>
      </c>
    </row>
    <row r="32739">
      <c r="A32739" t="inlineStr">
        <is>
          <t>Senior Data Analyst</t>
        </is>
      </c>
      <c r="B32739" t="inlineStr">
        <is>
          <t>Senior Data Analyst - TBM</t>
        </is>
      </c>
      <c r="C32739" t="inlineStr">
        <is>
          <t>Heredia Province, Heredia, Costa Rica</t>
        </is>
      </c>
      <c r="D32739" t="inlineStr">
        <is>
          <t>via SmartRecruiters Job Search</t>
        </is>
      </c>
      <c r="E32739" t="inlineStr">
        <is>
          <t>Full-time</t>
        </is>
      </c>
      <c r="F32739" t="b">
        <v>0</v>
      </c>
      <c r="G32739" t="inlineStr">
        <is>
          <t>Costa Rica</t>
        </is>
      </c>
      <c r="H32739" s="2" t="n">
        <v>45432.64166666667</v>
      </c>
      <c r="I32739" t="b">
        <v>0</v>
      </c>
      <c r="J32739" t="b">
        <v>0</v>
      </c>
      <c r="K32739" t="inlineStr">
        <is>
          <t>Costa Rica</t>
        </is>
      </c>
      <c r="L32739" t="inlineStr"/>
      <c r="M32739" t="inlineStr"/>
      <c r="N32739" t="inlineStr"/>
      <c r="O32739" t="inlineStr">
        <is>
          <t>Experian</t>
        </is>
      </c>
      <c r="P32739" t="inlineStr">
        <is>
          <t>['alteryx', 'power bi', 'excel']</t>
        </is>
      </c>
      <c r="Q32739" t="inlineStr">
        <is>
          <t>{'analyst_tools': ['alteryx', 'power bi', 'excel']}</t>
        </is>
      </c>
    </row>
    <row r="32740">
      <c r="A32740" t="inlineStr">
        <is>
          <t>Data Analyst</t>
        </is>
      </c>
      <c r="B32740" t="inlineStr">
        <is>
          <t>Payments Risk Data Analyst</t>
        </is>
      </c>
      <c r="C32740" t="inlineStr">
        <is>
          <t>Loughborough, UK</t>
        </is>
      </c>
      <c r="D32740" t="inlineStr">
        <is>
          <t>via WANE Jobs</t>
        </is>
      </c>
      <c r="E32740" t="inlineStr">
        <is>
          <t>Full-time</t>
        </is>
      </c>
      <c r="F32740" t="b">
        <v>0</v>
      </c>
      <c r="G32740" t="inlineStr">
        <is>
          <t>United Kingdom</t>
        </is>
      </c>
      <c r="H32740" s="2" t="n">
        <v>45414.63901620371</v>
      </c>
      <c r="I32740" t="b">
        <v>1</v>
      </c>
      <c r="J32740" t="b">
        <v>0</v>
      </c>
      <c r="K32740" t="inlineStr">
        <is>
          <t>United Kingdom</t>
        </is>
      </c>
      <c r="L32740" t="inlineStr"/>
      <c r="M32740" t="inlineStr"/>
      <c r="N32740" t="inlineStr"/>
      <c r="O32740" t="inlineStr">
        <is>
          <t>The Access Group</t>
        </is>
      </c>
      <c r="P32740" t="inlineStr">
        <is>
          <t>['sql', 'python', 'r']</t>
        </is>
      </c>
      <c r="Q32740" t="inlineStr">
        <is>
          <t>{'programming': ['sql', 'python', 'r']}</t>
        </is>
      </c>
    </row>
    <row r="32741">
      <c r="A32741" t="inlineStr">
        <is>
          <t>Data Scientist</t>
        </is>
      </c>
      <c r="B32741" t="inlineStr">
        <is>
          <t>Sr. Lead Data Scientist</t>
        </is>
      </c>
      <c r="C32741" t="inlineStr">
        <is>
          <t>Anywhere</t>
        </is>
      </c>
      <c r="D32741" t="inlineStr">
        <is>
          <t>via Dice</t>
        </is>
      </c>
      <c r="E32741" t="inlineStr">
        <is>
          <t>Contractor and Temp work</t>
        </is>
      </c>
      <c r="F32741" t="b">
        <v>1</v>
      </c>
      <c r="G32741" t="inlineStr">
        <is>
          <t>Sudan</t>
        </is>
      </c>
      <c r="H32741" s="2" t="n">
        <v>45418.66788194444</v>
      </c>
      <c r="I32741" t="b">
        <v>0</v>
      </c>
      <c r="J32741" t="b">
        <v>0</v>
      </c>
      <c r="K32741" t="inlineStr">
        <is>
          <t>Sudan</t>
        </is>
      </c>
      <c r="L32741" t="inlineStr"/>
      <c r="M32741" t="inlineStr"/>
      <c r="N32741" t="inlineStr"/>
      <c r="O32741" t="inlineStr">
        <is>
          <t>TEK FYNDER</t>
        </is>
      </c>
      <c r="P32741" t="inlineStr">
        <is>
          <t>['python', 'c++', 'r', 'perl', 'bash', 'sql', 'java', 'javascript', 'pyspark', 'jira']</t>
        </is>
      </c>
      <c r="Q32741" t="inlineStr">
        <is>
          <t>{'async': ['jira'], 'libraries': ['pyspark'], 'programming': ['python', 'c++', 'r', 'perl', 'bash', 'sql', 'java', 'javascript']}</t>
        </is>
      </c>
    </row>
    <row r="32742">
      <c r="A32742" t="inlineStr">
        <is>
          <t>Data Scientist</t>
        </is>
      </c>
      <c r="B32742" t="inlineStr">
        <is>
          <t>Data Scientist MLCore Team – Data Science &amp; BI (Openbank)</t>
        </is>
      </c>
      <c r="C32742" t="inlineStr">
        <is>
          <t>Madrid, Spain</t>
        </is>
      </c>
      <c r="D32742" t="inlineStr">
        <is>
          <t>via LinkedIn</t>
        </is>
      </c>
      <c r="E32742" t="inlineStr">
        <is>
          <t>Full-time</t>
        </is>
      </c>
      <c r="F32742" t="b">
        <v>0</v>
      </c>
      <c r="G32742" t="inlineStr">
        <is>
          <t>Spain</t>
        </is>
      </c>
      <c r="H32742" s="2" t="n">
        <v>45443.63561342593</v>
      </c>
      <c r="I32742" t="b">
        <v>0</v>
      </c>
      <c r="J32742" t="b">
        <v>0</v>
      </c>
      <c r="K32742" t="inlineStr">
        <is>
          <t>Spain</t>
        </is>
      </c>
      <c r="L32742" t="inlineStr"/>
      <c r="M32742" t="inlineStr"/>
      <c r="N32742" t="inlineStr"/>
      <c r="O32742" t="inlineStr">
        <is>
          <t>Openbank</t>
        </is>
      </c>
      <c r="P32742" t="inlineStr">
        <is>
          <t>['go', 'python', 'sql', 'scikit-learn', 'jupyter', 'spark', 'git']</t>
        </is>
      </c>
      <c r="Q32742" t="inlineStr">
        <is>
          <t>{'libraries': ['scikit-learn', 'jupyter', 'spark'], 'other': ['git'], 'programming': ['go', 'python', 'sql']}</t>
        </is>
      </c>
    </row>
    <row r="32743">
      <c r="A32743" t="inlineStr">
        <is>
          <t>Data Scientist</t>
        </is>
      </c>
      <c r="B32743" t="inlineStr">
        <is>
          <t>Data Scientist III</t>
        </is>
      </c>
      <c r="C32743" t="inlineStr">
        <is>
          <t>Chantilly, VA</t>
        </is>
      </c>
      <c r="D32743" t="inlineStr">
        <is>
          <t>via Jobg8</t>
        </is>
      </c>
      <c r="E32743" t="inlineStr">
        <is>
          <t>Full-time</t>
        </is>
      </c>
      <c r="F32743" t="b">
        <v>0</v>
      </c>
      <c r="G32743" t="inlineStr">
        <is>
          <t>New York, United States</t>
        </is>
      </c>
      <c r="H32743" s="2" t="n">
        <v>45430.62689814815</v>
      </c>
      <c r="I32743" t="b">
        <v>0</v>
      </c>
      <c r="J32743" t="b">
        <v>0</v>
      </c>
      <c r="K32743" t="inlineStr">
        <is>
          <t>United States</t>
        </is>
      </c>
      <c r="L32743" t="inlineStr"/>
      <c r="M32743" t="inlineStr"/>
      <c r="N32743" t="inlineStr"/>
      <c r="O32743" t="inlineStr">
        <is>
          <t>Advantex Consulting</t>
        </is>
      </c>
      <c r="P32743" t="inlineStr">
        <is>
          <t>['java', 'scala', 'python', 'mongodb', 'mongodb', 'aws', 'spark', 'hadoop', 'tensorflow', 'pytorch', 'kubernetes', 'docker']</t>
        </is>
      </c>
      <c r="Q32743" t="inlineStr">
        <is>
          <t>{'cloud': ['aws'], 'databases': ['mongodb'], 'libraries': ['spark', 'hadoop', 'tensorflow', 'pytorch'], 'other': ['kubernetes', 'docker'], 'programming': ['java', 'scala', 'python', 'mongodb']}</t>
        </is>
      </c>
    </row>
    <row r="32744">
      <c r="A32744" t="inlineStr">
        <is>
          <t>Software Engineer</t>
        </is>
      </c>
      <c r="B32744" t="inlineStr">
        <is>
          <t>Sr. Full Stack-Engineer (Python &amp; React) / English Fluent Skills a...</t>
        </is>
      </c>
      <c r="C32744" t="inlineStr">
        <is>
          <t>Anywhere</t>
        </is>
      </c>
      <c r="D32744" t="inlineStr">
        <is>
          <t>via LinkedIn</t>
        </is>
      </c>
      <c r="E32744" t="inlineStr">
        <is>
          <t>Full-time</t>
        </is>
      </c>
      <c r="F32744" t="b">
        <v>1</v>
      </c>
      <c r="G32744" t="inlineStr">
        <is>
          <t>Brazil</t>
        </is>
      </c>
      <c r="H32744" s="2" t="n">
        <v>45428.63471064815</v>
      </c>
      <c r="I32744" t="b">
        <v>1</v>
      </c>
      <c r="J32744" t="b">
        <v>0</v>
      </c>
      <c r="K32744" t="inlineStr">
        <is>
          <t>Brazil</t>
        </is>
      </c>
      <c r="L32744" t="inlineStr"/>
      <c r="M32744" t="inlineStr"/>
      <c r="N32744" t="inlineStr"/>
      <c r="O32744" t="inlineStr">
        <is>
          <t>Acendeo</t>
        </is>
      </c>
      <c r="P32744" t="inlineStr">
        <is>
          <t>['python', 'javascript', 'mongo', 'nosql', 'dynamodb', 'aws', 'react', 'node.js']</t>
        </is>
      </c>
      <c r="Q32744" t="inlineStr">
        <is>
          <t>{'cloud': ['aws'], 'databases': ['dynamodb'], 'libraries': ['react'], 'programming': ['python', 'javascript', 'mongo', 'nosql'], 'webframeworks': ['node.js']}</t>
        </is>
      </c>
    </row>
    <row r="32745">
      <c r="A32745" t="inlineStr">
        <is>
          <t>Data Analyst</t>
        </is>
      </c>
      <c r="B32745" t="inlineStr">
        <is>
          <t>Stage Iot Data Analyst</t>
        </is>
      </c>
      <c r="C32745" t="inlineStr">
        <is>
          <t>Brussels, Belgium</t>
        </is>
      </c>
      <c r="D32745" t="inlineStr">
        <is>
          <t>via Emplois Trabajo.org</t>
        </is>
      </c>
      <c r="E32745" t="inlineStr">
        <is>
          <t>Full-time and Internship</t>
        </is>
      </c>
      <c r="F32745" t="b">
        <v>0</v>
      </c>
      <c r="G32745" t="inlineStr">
        <is>
          <t>Belgium</t>
        </is>
      </c>
      <c r="H32745" s="2" t="n">
        <v>45425.64940972222</v>
      </c>
      <c r="I32745" t="b">
        <v>0</v>
      </c>
      <c r="J32745" t="b">
        <v>0</v>
      </c>
      <c r="K32745" t="inlineStr">
        <is>
          <t>Belgium</t>
        </is>
      </c>
      <c r="L32745" t="inlineStr"/>
      <c r="M32745" t="inlineStr"/>
      <c r="N32745" t="inlineStr"/>
      <c r="O32745" t="inlineStr">
        <is>
          <t>NMBS</t>
        </is>
      </c>
      <c r="P32745" t="inlineStr"/>
      <c r="Q32745" t="inlineStr"/>
    </row>
    <row r="32746">
      <c r="A32746" t="inlineStr">
        <is>
          <t>Data Analyst</t>
        </is>
      </c>
      <c r="B32746" t="inlineStr">
        <is>
          <t>Data Analyst</t>
        </is>
      </c>
      <c r="C32746" t="inlineStr">
        <is>
          <t>Maia, Portugal</t>
        </is>
      </c>
      <c r="D32746" t="inlineStr">
        <is>
          <t>via BeBee Portugal</t>
        </is>
      </c>
      <c r="E32746" t="inlineStr">
        <is>
          <t>Full-time</t>
        </is>
      </c>
      <c r="F32746" t="b">
        <v>0</v>
      </c>
      <c r="G32746" t="inlineStr">
        <is>
          <t>Portugal</t>
        </is>
      </c>
      <c r="H32746" s="2" t="n">
        <v>45419.63415509259</v>
      </c>
      <c r="I32746" t="b">
        <v>0</v>
      </c>
      <c r="J32746" t="b">
        <v>0</v>
      </c>
      <c r="K32746" t="inlineStr">
        <is>
          <t>Portugal</t>
        </is>
      </c>
      <c r="L32746" t="inlineStr"/>
      <c r="M32746" t="inlineStr"/>
      <c r="N32746" t="inlineStr"/>
      <c r="O32746" t="inlineStr">
        <is>
          <t>Techinfor</t>
        </is>
      </c>
      <c r="P32746" t="inlineStr">
        <is>
          <t>['sql', 'java', 'c', 'oracle', 'power bi', 'excel']</t>
        </is>
      </c>
      <c r="Q32746" t="inlineStr">
        <is>
          <t>{'analyst_tools': ['power bi', 'excel'], 'cloud': ['oracle'], 'programming': ['sql', 'java', 'c']}</t>
        </is>
      </c>
    </row>
    <row r="32747">
      <c r="A32747" t="inlineStr">
        <is>
          <t>Data Scientist</t>
        </is>
      </c>
      <c r="B32747" t="inlineStr">
        <is>
          <t>Data Scientist</t>
        </is>
      </c>
      <c r="C32747" t="inlineStr">
        <is>
          <t>France</t>
        </is>
      </c>
      <c r="D32747" t="inlineStr">
        <is>
          <t>via BeBee</t>
        </is>
      </c>
      <c r="E32747" t="inlineStr">
        <is>
          <t>Full-time</t>
        </is>
      </c>
      <c r="F32747" t="b">
        <v>0</v>
      </c>
      <c r="G32747" t="inlineStr">
        <is>
          <t>France</t>
        </is>
      </c>
      <c r="H32747" s="2" t="n">
        <v>45423.65363425926</v>
      </c>
      <c r="I32747" t="b">
        <v>0</v>
      </c>
      <c r="J32747" t="b">
        <v>0</v>
      </c>
      <c r="K32747" t="inlineStr">
        <is>
          <t>France</t>
        </is>
      </c>
      <c r="L32747" t="inlineStr"/>
      <c r="M32747" t="inlineStr"/>
      <c r="N32747" t="inlineStr"/>
      <c r="O32747" t="inlineStr">
        <is>
          <t>AXEAL</t>
        </is>
      </c>
      <c r="P32747" t="inlineStr">
        <is>
          <t>['chef']</t>
        </is>
      </c>
      <c r="Q32747" t="inlineStr">
        <is>
          <t>{'other': ['chef']}</t>
        </is>
      </c>
    </row>
    <row r="32748">
      <c r="A32748" t="inlineStr">
        <is>
          <t>Data Analyst</t>
        </is>
      </c>
      <c r="B32748" t="inlineStr">
        <is>
          <t>AI Data Analyst (Product Based )</t>
        </is>
      </c>
      <c r="C32748" t="inlineStr">
        <is>
          <t>Anywhere</t>
        </is>
      </c>
      <c r="D32748" t="inlineStr">
        <is>
          <t>via LinkedIn</t>
        </is>
      </c>
      <c r="E32748" t="inlineStr">
        <is>
          <t>Contractor</t>
        </is>
      </c>
      <c r="F32748" t="b">
        <v>1</v>
      </c>
      <c r="G32748" t="inlineStr">
        <is>
          <t>Georgia</t>
        </is>
      </c>
      <c r="H32748" s="2" t="n">
        <v>45423.66104166667</v>
      </c>
      <c r="I32748" t="b">
        <v>0</v>
      </c>
      <c r="J32748" t="b">
        <v>0</v>
      </c>
      <c r="K32748" t="inlineStr">
        <is>
          <t>United States</t>
        </is>
      </c>
      <c r="L32748" t="inlineStr"/>
      <c r="M32748" t="inlineStr"/>
      <c r="N32748" t="inlineStr"/>
      <c r="O32748" t="inlineStr">
        <is>
          <t>Resource Logistics Inc.</t>
        </is>
      </c>
      <c r="P32748" t="inlineStr">
        <is>
          <t>['sql', 'python', 'aws']</t>
        </is>
      </c>
      <c r="Q32748" t="inlineStr">
        <is>
          <t>{'cloud': ['aws'], 'programming': ['sql', 'python']}</t>
        </is>
      </c>
    </row>
    <row r="32749">
      <c r="A32749" t="inlineStr">
        <is>
          <t>Senior Data Engineer</t>
        </is>
      </c>
      <c r="B32749" t="inlineStr">
        <is>
          <t>Senior Data Engineer/Data Architect (Azure)</t>
        </is>
      </c>
      <c r="C32749" t="inlineStr">
        <is>
          <t>Anywhere</t>
        </is>
      </c>
      <c r="D32749" t="inlineStr">
        <is>
          <t>via LinkedIn</t>
        </is>
      </c>
      <c r="E32749" t="inlineStr">
        <is>
          <t>Full-time</t>
        </is>
      </c>
      <c r="F32749" t="b">
        <v>1</v>
      </c>
      <c r="G32749" t="inlineStr">
        <is>
          <t>Mexico</t>
        </is>
      </c>
      <c r="H32749" s="2" t="n">
        <v>45432.6346875</v>
      </c>
      <c r="I32749" t="b">
        <v>0</v>
      </c>
      <c r="J32749" t="b">
        <v>0</v>
      </c>
      <c r="K32749" t="inlineStr">
        <is>
          <t>Mexico</t>
        </is>
      </c>
      <c r="L32749" t="inlineStr"/>
      <c r="M32749" t="inlineStr"/>
      <c r="N32749" t="inlineStr"/>
      <c r="O32749" t="inlineStr">
        <is>
          <t>Lingaro</t>
        </is>
      </c>
      <c r="P32749" t="inlineStr">
        <is>
          <t>['sql', 'python', 'sql server', 'azure', 'databricks', 'pyspark', 'ssis', 'power bi', 'tableau']</t>
        </is>
      </c>
      <c r="Q32749" t="inlineStr">
        <is>
          <t>{'analyst_tools': ['ssis', 'power bi', 'tableau'], 'cloud': ['azure', 'databricks'], 'databases': ['sql server'], 'libraries': ['pyspark'], 'programming': ['sql', 'python']}</t>
        </is>
      </c>
    </row>
    <row r="32750">
      <c r="A32750" t="inlineStr">
        <is>
          <t>Data Scientist</t>
        </is>
      </c>
      <c r="B32750" t="inlineStr">
        <is>
          <t>Data Scientist (m/w/d)</t>
        </is>
      </c>
      <c r="C32750" t="inlineStr">
        <is>
          <t>Frankfurt, Germany</t>
        </is>
      </c>
      <c r="D32750" t="inlineStr">
        <is>
          <t>via LinkedIn</t>
        </is>
      </c>
      <c r="E32750" t="inlineStr">
        <is>
          <t>Full-time and Temp work</t>
        </is>
      </c>
      <c r="F32750" t="b">
        <v>0</v>
      </c>
      <c r="G32750" t="inlineStr">
        <is>
          <t>Germany</t>
        </is>
      </c>
      <c r="H32750" s="2" t="n">
        <v>45441.63511574074</v>
      </c>
      <c r="I32750" t="b">
        <v>0</v>
      </c>
      <c r="J32750" t="b">
        <v>0</v>
      </c>
      <c r="K32750" t="inlineStr">
        <is>
          <t>Germany</t>
        </is>
      </c>
      <c r="L32750" t="inlineStr"/>
      <c r="M32750" t="inlineStr"/>
      <c r="N32750" t="inlineStr"/>
      <c r="O32750" t="inlineStr">
        <is>
          <t>GULP – experts united</t>
        </is>
      </c>
      <c r="P32750" t="inlineStr">
        <is>
          <t>['word', 'sap']</t>
        </is>
      </c>
      <c r="Q32750" t="inlineStr">
        <is>
          <t>{'analyst_tools': ['word', 'sap']}</t>
        </is>
      </c>
    </row>
    <row r="32751">
      <c r="A32751" t="inlineStr">
        <is>
          <t>Data Engineer</t>
        </is>
      </c>
      <c r="B32751" t="inlineStr">
        <is>
          <t>Lead Software Engineer - Data Engineer</t>
        </is>
      </c>
      <c r="C32751" t="inlineStr">
        <is>
          <t>Jersey City, NJ</t>
        </is>
      </c>
      <c r="D32751" t="inlineStr">
        <is>
          <t>via Talentify</t>
        </is>
      </c>
      <c r="E32751" t="inlineStr">
        <is>
          <t>Full-time</t>
        </is>
      </c>
      <c r="F32751" t="b">
        <v>0</v>
      </c>
      <c r="G32751" t="inlineStr">
        <is>
          <t>California, United States</t>
        </is>
      </c>
      <c r="H32751" s="2" t="n">
        <v>45436.62869212963</v>
      </c>
      <c r="I32751" t="b">
        <v>1</v>
      </c>
      <c r="J32751" t="b">
        <v>0</v>
      </c>
      <c r="K32751" t="inlineStr">
        <is>
          <t>United States</t>
        </is>
      </c>
      <c r="L32751" t="inlineStr"/>
      <c r="M32751" t="inlineStr"/>
      <c r="N32751" t="inlineStr"/>
      <c r="O32751" t="inlineStr">
        <is>
          <t>J.P. Morgan</t>
        </is>
      </c>
      <c r="P32751" t="inlineStr">
        <is>
          <t>['python', 'sql', 'no-sql', 'aws']</t>
        </is>
      </c>
      <c r="Q32751" t="inlineStr">
        <is>
          <t>{'cloud': ['aws'], 'programming': ['python', 'sql', 'no-sql']}</t>
        </is>
      </c>
    </row>
    <row r="32752">
      <c r="A32752" t="inlineStr">
        <is>
          <t>Data Engineer</t>
        </is>
      </c>
      <c r="B32752" t="inlineStr">
        <is>
          <t>Lead Data Engineer</t>
        </is>
      </c>
      <c r="C32752" t="inlineStr">
        <is>
          <t>Anywhere</t>
        </is>
      </c>
      <c r="D32752" t="inlineStr">
        <is>
          <t>via Jobgether</t>
        </is>
      </c>
      <c r="E32752" t="inlineStr">
        <is>
          <t>Full-time</t>
        </is>
      </c>
      <c r="F32752" t="b">
        <v>1</v>
      </c>
      <c r="G32752" t="inlineStr">
        <is>
          <t>Tunisia</t>
        </is>
      </c>
      <c r="H32752" s="2" t="n">
        <v>45443.66140046297</v>
      </c>
      <c r="I32752" t="b">
        <v>0</v>
      </c>
      <c r="J32752" t="b">
        <v>0</v>
      </c>
      <c r="K32752" t="inlineStr">
        <is>
          <t>Tunisia</t>
        </is>
      </c>
      <c r="L32752" t="inlineStr"/>
      <c r="M32752" t="inlineStr"/>
      <c r="N32752" t="inlineStr"/>
      <c r="O32752" t="inlineStr">
        <is>
          <t>Devoteam</t>
        </is>
      </c>
      <c r="P32752" t="inlineStr">
        <is>
          <t>['sql', 'gcp', 'bigquery', 'airflow', 'looker']</t>
        </is>
      </c>
      <c r="Q32752" t="inlineStr">
        <is>
          <t>{'analyst_tools': ['looker'], 'cloud': ['gcp', 'bigquery'], 'libraries': ['airflow'], 'programming': ['sql']}</t>
        </is>
      </c>
    </row>
    <row r="32753">
      <c r="A32753" t="inlineStr">
        <is>
          <t>Data Scientist</t>
        </is>
      </c>
      <c r="B32753" t="inlineStr">
        <is>
          <t>Data Scientist</t>
        </is>
      </c>
      <c r="C32753" t="inlineStr">
        <is>
          <t>Anywhere</t>
        </is>
      </c>
      <c r="D32753" t="inlineStr">
        <is>
          <t>via LinkedIn</t>
        </is>
      </c>
      <c r="E32753" t="inlineStr">
        <is>
          <t>Full-time</t>
        </is>
      </c>
      <c r="F32753" t="b">
        <v>1</v>
      </c>
      <c r="G32753" t="inlineStr">
        <is>
          <t>Illinois, United States</t>
        </is>
      </c>
      <c r="H32753" s="2" t="n">
        <v>45430.62811342593</v>
      </c>
      <c r="I32753" t="b">
        <v>0</v>
      </c>
      <c r="J32753" t="b">
        <v>0</v>
      </c>
      <c r="K32753" t="inlineStr">
        <is>
          <t>United States</t>
        </is>
      </c>
      <c r="L32753" t="inlineStr"/>
      <c r="M32753" t="inlineStr"/>
      <c r="N32753" t="inlineStr"/>
      <c r="O32753" t="inlineStr">
        <is>
          <t>Dice</t>
        </is>
      </c>
      <c r="P32753" t="inlineStr">
        <is>
          <t>['sql', 'python', 'tableau', 'sheets']</t>
        </is>
      </c>
      <c r="Q32753" t="inlineStr">
        <is>
          <t>{'analyst_tools': ['tableau', 'sheets'], 'programming': ['sql', 'python']}</t>
        </is>
      </c>
    </row>
    <row r="32754">
      <c r="A32754" t="inlineStr">
        <is>
          <t>Data Scientist</t>
        </is>
      </c>
      <c r="B32754" t="inlineStr">
        <is>
          <t>Data Scientist</t>
        </is>
      </c>
      <c r="C32754" t="inlineStr">
        <is>
          <t>Menlo Park, CA</t>
        </is>
      </c>
      <c r="D32754" t="inlineStr">
        <is>
          <t>via LinkedIn</t>
        </is>
      </c>
      <c r="E32754" t="inlineStr">
        <is>
          <t>Full-time</t>
        </is>
      </c>
      <c r="F32754" t="b">
        <v>0</v>
      </c>
      <c r="G32754" t="inlineStr">
        <is>
          <t>California, United States</t>
        </is>
      </c>
      <c r="H32754" s="2" t="n">
        <v>45443.62798611111</v>
      </c>
      <c r="I32754" t="b">
        <v>0</v>
      </c>
      <c r="J32754" t="b">
        <v>1</v>
      </c>
      <c r="K32754" t="inlineStr">
        <is>
          <t>United States</t>
        </is>
      </c>
      <c r="L32754" t="inlineStr"/>
      <c r="M32754" t="inlineStr"/>
      <c r="N32754" t="inlineStr"/>
      <c r="O32754" t="inlineStr">
        <is>
          <t>Dice</t>
        </is>
      </c>
      <c r="P32754" t="inlineStr"/>
      <c r="Q32754" t="inlineStr"/>
    </row>
    <row r="32755">
      <c r="A32755" t="inlineStr">
        <is>
          <t>Data Engineer</t>
        </is>
      </c>
      <c r="B32755" t="inlineStr">
        <is>
          <t>Data Engineer</t>
        </is>
      </c>
      <c r="C32755" t="inlineStr">
        <is>
          <t>Anywhere</t>
        </is>
      </c>
      <c r="D32755" t="inlineStr">
        <is>
          <t>via LinkedIn</t>
        </is>
      </c>
      <c r="E32755" t="inlineStr">
        <is>
          <t>Full-time</t>
        </is>
      </c>
      <c r="F32755" t="b">
        <v>1</v>
      </c>
      <c r="G32755" t="inlineStr">
        <is>
          <t>Sudan</t>
        </is>
      </c>
      <c r="H32755" s="2" t="n">
        <v>45418.66869212963</v>
      </c>
      <c r="I32755" t="b">
        <v>0</v>
      </c>
      <c r="J32755" t="b">
        <v>1</v>
      </c>
      <c r="K32755" t="inlineStr">
        <is>
          <t>Sudan</t>
        </is>
      </c>
      <c r="L32755" t="inlineStr"/>
      <c r="M32755" t="inlineStr"/>
      <c r="N32755" t="inlineStr"/>
      <c r="O32755" t="inlineStr">
        <is>
          <t>Essentia Health</t>
        </is>
      </c>
      <c r="P32755" t="inlineStr">
        <is>
          <t>['python', 'java', 'c++', 'c#', 'vmware', 'airflow', 'spark', 'linux', 'ssis', 'docker', 'kubernetes']</t>
        </is>
      </c>
      <c r="Q32755" t="inlineStr">
        <is>
          <t>{'analyst_tools': ['ssis'], 'cloud': ['vmware'], 'libraries': ['airflow', 'spark'], 'os': ['linux'], 'other': ['docker', 'kubernetes'], 'programming': ['python', 'java', 'c++', 'c#']}</t>
        </is>
      </c>
    </row>
    <row r="32756">
      <c r="A32756" t="inlineStr">
        <is>
          <t>Data Scientist</t>
        </is>
      </c>
      <c r="B32756" t="inlineStr">
        <is>
          <t>Data Scientist &amp; Integrator (W2 Only)</t>
        </is>
      </c>
      <c r="C32756" t="inlineStr">
        <is>
          <t>San Antonio, TX</t>
        </is>
      </c>
      <c r="D32756" t="inlineStr">
        <is>
          <t>via LinkedIn</t>
        </is>
      </c>
      <c r="E32756" t="inlineStr">
        <is>
          <t>Full-time</t>
        </is>
      </c>
      <c r="F32756" t="b">
        <v>0</v>
      </c>
      <c r="G32756" t="inlineStr">
        <is>
          <t>Sudan</t>
        </is>
      </c>
      <c r="H32756" s="2" t="n">
        <v>45413.65355324074</v>
      </c>
      <c r="I32756" t="b">
        <v>0</v>
      </c>
      <c r="J32756" t="b">
        <v>0</v>
      </c>
      <c r="K32756" t="inlineStr">
        <is>
          <t>Sudan</t>
        </is>
      </c>
      <c r="L32756" t="inlineStr"/>
      <c r="M32756" t="inlineStr"/>
      <c r="N32756" t="inlineStr"/>
      <c r="O32756" t="inlineStr">
        <is>
          <t>Dice</t>
        </is>
      </c>
      <c r="P32756" t="inlineStr"/>
      <c r="Q32756" t="inlineStr"/>
    </row>
    <row r="32757">
      <c r="A32757" t="inlineStr">
        <is>
          <t>Data Engineer</t>
        </is>
      </c>
      <c r="B32757" t="inlineStr">
        <is>
          <t>Data Product Owner</t>
        </is>
      </c>
      <c r="C32757" t="inlineStr">
        <is>
          <t>Parma, Province of Parma, Italy</t>
        </is>
      </c>
      <c r="D32757" t="inlineStr">
        <is>
          <t>via BeBee</t>
        </is>
      </c>
      <c r="E32757" t="inlineStr">
        <is>
          <t>Full-time</t>
        </is>
      </c>
      <c r="F32757" t="b">
        <v>0</v>
      </c>
      <c r="G32757" t="inlineStr">
        <is>
          <t>Italy</t>
        </is>
      </c>
      <c r="H32757" s="2" t="n">
        <v>45419.64489583333</v>
      </c>
      <c r="I32757" t="b">
        <v>0</v>
      </c>
      <c r="J32757" t="b">
        <v>0</v>
      </c>
      <c r="K32757" t="inlineStr">
        <is>
          <t>Italy</t>
        </is>
      </c>
      <c r="L32757" t="inlineStr"/>
      <c r="M32757" t="inlineStr"/>
      <c r="N32757" t="inlineStr"/>
      <c r="O32757" t="inlineStr">
        <is>
          <t>Camlin Group</t>
        </is>
      </c>
      <c r="P32757" t="inlineStr"/>
      <c r="Q32757" t="inlineStr"/>
    </row>
    <row r="32758">
      <c r="A32758" t="inlineStr">
        <is>
          <t>Data Analyst</t>
        </is>
      </c>
      <c r="B32758" t="inlineStr">
        <is>
          <t>Data Analyst (CRM &amp; Marketing) (exp in adobe &amp; google analytics)</t>
        </is>
      </c>
      <c r="C32758" t="inlineStr">
        <is>
          <t>Hong Kong</t>
        </is>
      </c>
      <c r="D32758" t="inlineStr">
        <is>
          <t>via LinkedIn</t>
        </is>
      </c>
      <c r="E32758" t="inlineStr">
        <is>
          <t>Full-time</t>
        </is>
      </c>
      <c r="F32758" t="b">
        <v>0</v>
      </c>
      <c r="G32758" t="inlineStr">
        <is>
          <t>Hong Kong</t>
        </is>
      </c>
      <c r="H32758" s="2" t="n">
        <v>45441.64489583333</v>
      </c>
      <c r="I32758" t="b">
        <v>0</v>
      </c>
      <c r="J32758" t="b">
        <v>0</v>
      </c>
      <c r="K32758" t="inlineStr">
        <is>
          <t>Hong Kong</t>
        </is>
      </c>
      <c r="L32758" t="inlineStr"/>
      <c r="M32758" t="inlineStr"/>
      <c r="N32758" t="inlineStr"/>
      <c r="O32758" t="inlineStr">
        <is>
          <t>ManpowerGroup Hong Kong</t>
        </is>
      </c>
      <c r="P32758" t="inlineStr">
        <is>
          <t>['spreadsheet']</t>
        </is>
      </c>
      <c r="Q32758" t="inlineStr">
        <is>
          <t>{'analyst_tools': ['spreadsheet']}</t>
        </is>
      </c>
    </row>
    <row r="32759">
      <c r="A32759" t="inlineStr">
        <is>
          <t>Data Engineer</t>
        </is>
      </c>
      <c r="B32759" t="inlineStr">
        <is>
          <t>Data Engineer</t>
        </is>
      </c>
      <c r="C32759" t="inlineStr">
        <is>
          <t>Mexico City, CDMX, Mexico</t>
        </is>
      </c>
      <c r="D32759" t="inlineStr">
        <is>
          <t>via BeBee México</t>
        </is>
      </c>
      <c r="E32759" t="inlineStr">
        <is>
          <t>Full-time</t>
        </is>
      </c>
      <c r="F32759" t="b">
        <v>0</v>
      </c>
      <c r="G32759" t="inlineStr">
        <is>
          <t>Mexico</t>
        </is>
      </c>
      <c r="H32759" s="2" t="n">
        <v>45419.63549768519</v>
      </c>
      <c r="I32759" t="b">
        <v>1</v>
      </c>
      <c r="J32759" t="b">
        <v>0</v>
      </c>
      <c r="K32759" t="inlineStr">
        <is>
          <t>Mexico</t>
        </is>
      </c>
      <c r="L32759" t="inlineStr"/>
      <c r="M32759" t="inlineStr"/>
      <c r="N32759" t="inlineStr"/>
      <c r="O32759" t="inlineStr">
        <is>
          <t>eTribe</t>
        </is>
      </c>
      <c r="P32759" t="inlineStr">
        <is>
          <t>['sql', 'aws', 'redshift']</t>
        </is>
      </c>
      <c r="Q32759" t="inlineStr">
        <is>
          <t>{'cloud': ['aws', 'redshift'], 'programming': ['sql']}</t>
        </is>
      </c>
    </row>
    <row r="32760">
      <c r="A32760" t="inlineStr">
        <is>
          <t>Data Scientist</t>
        </is>
      </c>
      <c r="B32760" t="inlineStr">
        <is>
          <t>Data Scientist II</t>
        </is>
      </c>
      <c r="C32760" t="inlineStr">
        <is>
          <t>Anywhere</t>
        </is>
      </c>
      <c r="D32760" t="inlineStr">
        <is>
          <t>via LinkedIn</t>
        </is>
      </c>
      <c r="E32760" t="inlineStr">
        <is>
          <t>Full-time</t>
        </is>
      </c>
      <c r="F32760" t="b">
        <v>1</v>
      </c>
      <c r="G32760" t="inlineStr">
        <is>
          <t>India</t>
        </is>
      </c>
      <c r="H32760" s="2" t="n">
        <v>45424.64665509259</v>
      </c>
      <c r="I32760" t="b">
        <v>0</v>
      </c>
      <c r="J32760" t="b">
        <v>0</v>
      </c>
      <c r="K32760" t="inlineStr">
        <is>
          <t>India</t>
        </is>
      </c>
      <c r="L32760" t="inlineStr"/>
      <c r="M32760" t="inlineStr"/>
      <c r="N32760" t="inlineStr"/>
      <c r="O32760" t="inlineStr">
        <is>
          <t>6sense</t>
        </is>
      </c>
      <c r="P32760" t="inlineStr">
        <is>
          <t>['sql', 'r', 'python']</t>
        </is>
      </c>
      <c r="Q32760" t="inlineStr">
        <is>
          <t>{'programming': ['sql', 'r', 'python']}</t>
        </is>
      </c>
    </row>
    <row r="32761">
      <c r="A32761" t="inlineStr">
        <is>
          <t>Data Scientist</t>
        </is>
      </c>
      <c r="B32761" t="inlineStr">
        <is>
          <t>Data Scientist</t>
        </is>
      </c>
      <c r="C32761" t="inlineStr">
        <is>
          <t>Ireland</t>
        </is>
      </c>
      <c r="D32761" t="inlineStr">
        <is>
          <t>via LinkedIn</t>
        </is>
      </c>
      <c r="E32761" t="inlineStr">
        <is>
          <t>Full-time</t>
        </is>
      </c>
      <c r="F32761" t="b">
        <v>0</v>
      </c>
      <c r="G32761" t="inlineStr">
        <is>
          <t>Ireland</t>
        </is>
      </c>
      <c r="H32761" s="2" t="n">
        <v>45414.64766203704</v>
      </c>
      <c r="I32761" t="b">
        <v>0</v>
      </c>
      <c r="J32761" t="b">
        <v>0</v>
      </c>
      <c r="K32761" t="inlineStr">
        <is>
          <t>Ireland</t>
        </is>
      </c>
      <c r="L32761" t="inlineStr"/>
      <c r="M32761" t="inlineStr"/>
      <c r="N32761" t="inlineStr"/>
      <c r="O32761" t="inlineStr">
        <is>
          <t>NetApp</t>
        </is>
      </c>
      <c r="P32761" t="inlineStr">
        <is>
          <t>['sql', 'r', 'python', 'datarobot', 'tableau', 'power bi']</t>
        </is>
      </c>
      <c r="Q32761" t="inlineStr">
        <is>
          <t>{'analyst_tools': ['datarobot', 'tableau', 'power bi'], 'programming': ['sql', 'r', 'python']}</t>
        </is>
      </c>
    </row>
    <row r="32762">
      <c r="A32762" t="inlineStr">
        <is>
          <t>Data Engineer</t>
        </is>
      </c>
      <c r="B32762" t="inlineStr">
        <is>
          <t>Data Engineer AWS</t>
        </is>
      </c>
      <c r="C32762" t="inlineStr">
        <is>
          <t>Chile</t>
        </is>
      </c>
      <c r="D32762" t="inlineStr">
        <is>
          <t>via LinkedIn</t>
        </is>
      </c>
      <c r="E32762" t="inlineStr">
        <is>
          <t>Full-time</t>
        </is>
      </c>
      <c r="F32762" t="b">
        <v>0</v>
      </c>
      <c r="G32762" t="inlineStr">
        <is>
          <t>Chile</t>
        </is>
      </c>
      <c r="H32762" s="2" t="n">
        <v>45440.65947916666</v>
      </c>
      <c r="I32762" t="b">
        <v>0</v>
      </c>
      <c r="J32762" t="b">
        <v>0</v>
      </c>
      <c r="K32762" t="inlineStr">
        <is>
          <t>Chile</t>
        </is>
      </c>
      <c r="L32762" t="inlineStr"/>
      <c r="M32762" t="inlineStr"/>
      <c r="N32762" t="inlineStr"/>
      <c r="O32762" t="inlineStr">
        <is>
          <t>Soluciones - an AVOS Tech Company</t>
        </is>
      </c>
      <c r="P32762" t="inlineStr">
        <is>
          <t>['sql', 'python', 'aws', 'redshift', 'snowflake', 'airflow', 'gdpr', 'spark', 'git']</t>
        </is>
      </c>
      <c r="Q32762" t="inlineStr">
        <is>
          <t>{'cloud': ['aws', 'redshift', 'snowflake'], 'libraries': ['airflow', 'gdpr', 'spark'], 'other': ['git'], 'programming': ['sql', 'python']}</t>
        </is>
      </c>
    </row>
    <row r="32763">
      <c r="A32763" t="inlineStr">
        <is>
          <t>Data Analyst</t>
        </is>
      </c>
      <c r="B32763" t="inlineStr">
        <is>
          <t>Data-analyst</t>
        </is>
      </c>
      <c r="C32763" t="inlineStr">
        <is>
          <t>Makati, Metro Manila, Philippines</t>
        </is>
      </c>
      <c r="D32763" t="inlineStr">
        <is>
          <t>via Jooble</t>
        </is>
      </c>
      <c r="E32763" t="inlineStr">
        <is>
          <t>Full-time</t>
        </is>
      </c>
      <c r="F32763" t="b">
        <v>0</v>
      </c>
      <c r="G32763" t="inlineStr">
        <is>
          <t>Philippines</t>
        </is>
      </c>
      <c r="H32763" s="2" t="n">
        <v>45441.63864583334</v>
      </c>
      <c r="I32763" t="b">
        <v>0</v>
      </c>
      <c r="J32763" t="b">
        <v>0</v>
      </c>
      <c r="K32763" t="inlineStr">
        <is>
          <t>Philippines</t>
        </is>
      </c>
      <c r="L32763" t="inlineStr"/>
      <c r="M32763" t="inlineStr"/>
      <c r="N32763" t="inlineStr"/>
      <c r="O32763" t="inlineStr">
        <is>
          <t>confidential</t>
        </is>
      </c>
      <c r="P32763" t="inlineStr">
        <is>
          <t>['php', 'sql', 'matlab', 'r', 'sas', 'sas', 'python', 'aws', 'snowflake', 'excel', 'tableau', 'power bi']</t>
        </is>
      </c>
      <c r="Q32763" t="inlineStr">
        <is>
          <t>{'analyst_tools': ['sas', 'excel', 'tableau', 'power bi'], 'cloud': ['aws', 'snowflake'], 'programming': ['php', 'sql', 'matlab', 'r', 'sas', 'python']}</t>
        </is>
      </c>
    </row>
    <row r="32764">
      <c r="A32764" t="inlineStr">
        <is>
          <t>Data Engineer</t>
        </is>
      </c>
      <c r="B32764" t="inlineStr">
        <is>
          <t>Data Engineer</t>
        </is>
      </c>
      <c r="C32764" t="inlineStr">
        <is>
          <t>Valenciennes, France</t>
        </is>
      </c>
      <c r="D32764" t="inlineStr">
        <is>
          <t>via LinkedIn</t>
        </is>
      </c>
      <c r="E32764" t="inlineStr">
        <is>
          <t>Full-time</t>
        </is>
      </c>
      <c r="F32764" t="b">
        <v>0</v>
      </c>
      <c r="G32764" t="inlineStr">
        <is>
          <t>France</t>
        </is>
      </c>
      <c r="H32764" s="2" t="n">
        <v>45426.66513888889</v>
      </c>
      <c r="I32764" t="b">
        <v>0</v>
      </c>
      <c r="J32764" t="b">
        <v>0</v>
      </c>
      <c r="K32764" t="inlineStr">
        <is>
          <t>France</t>
        </is>
      </c>
      <c r="L32764" t="inlineStr"/>
      <c r="M32764" t="inlineStr"/>
      <c r="N32764" t="inlineStr"/>
      <c r="O32764" t="inlineStr">
        <is>
          <t>Lyreco France</t>
        </is>
      </c>
      <c r="P32764" t="inlineStr">
        <is>
          <t>['sql', 'python', 'nosql', 'spark', 'vue']</t>
        </is>
      </c>
      <c r="Q32764" t="inlineStr">
        <is>
          <t>{'libraries': ['spark'], 'programming': ['sql', 'python', 'nosql'], 'webframeworks': ['vue']}</t>
        </is>
      </c>
    </row>
    <row r="32765">
      <c r="A32765" t="inlineStr">
        <is>
          <t>Data Analyst</t>
        </is>
      </c>
      <c r="B32765" t="inlineStr">
        <is>
          <t>Data Analyst</t>
        </is>
      </c>
      <c r="C32765" t="inlineStr">
        <is>
          <t>Richmond, VA</t>
        </is>
      </c>
      <c r="D32765" t="inlineStr">
        <is>
          <t>via LinkedIn</t>
        </is>
      </c>
      <c r="E32765" t="inlineStr">
        <is>
          <t>Contractor</t>
        </is>
      </c>
      <c r="F32765" t="b">
        <v>0</v>
      </c>
      <c r="G32765" t="inlineStr">
        <is>
          <t>Georgia</t>
        </is>
      </c>
      <c r="H32765" s="2" t="n">
        <v>45427.66048611111</v>
      </c>
      <c r="I32765" t="b">
        <v>0</v>
      </c>
      <c r="J32765" t="b">
        <v>0</v>
      </c>
      <c r="K32765" t="inlineStr">
        <is>
          <t>United States</t>
        </is>
      </c>
      <c r="L32765" t="inlineStr"/>
      <c r="M32765" t="inlineStr"/>
      <c r="N32765" t="inlineStr"/>
      <c r="O32765" t="inlineStr">
        <is>
          <t>Mitchell Martin Inc.</t>
        </is>
      </c>
      <c r="P32765" t="inlineStr">
        <is>
          <t>['word']</t>
        </is>
      </c>
      <c r="Q32765" t="inlineStr">
        <is>
          <t>{'analyst_tools': ['word']}</t>
        </is>
      </c>
    </row>
    <row r="32766">
      <c r="A32766" t="inlineStr">
        <is>
          <t>Data Engineer</t>
        </is>
      </c>
      <c r="B32766" t="inlineStr">
        <is>
          <t>Data Engineer (contract)</t>
        </is>
      </c>
      <c r="C32766" t="inlineStr">
        <is>
          <t>Summit, NJ</t>
        </is>
      </c>
      <c r="D32766" t="inlineStr">
        <is>
          <t>via LinkedIn</t>
        </is>
      </c>
      <c r="E32766" t="inlineStr">
        <is>
          <t>Contractor and Temp work</t>
        </is>
      </c>
      <c r="F32766" t="b">
        <v>0</v>
      </c>
      <c r="G32766" t="inlineStr">
        <is>
          <t>Florida, United States</t>
        </is>
      </c>
      <c r="H32766" s="2" t="n">
        <v>45443.6328587963</v>
      </c>
      <c r="I32766" t="b">
        <v>1</v>
      </c>
      <c r="J32766" t="b">
        <v>1</v>
      </c>
      <c r="K32766" t="inlineStr">
        <is>
          <t>United States</t>
        </is>
      </c>
      <c r="L32766" t="inlineStr"/>
      <c r="M32766" t="inlineStr"/>
      <c r="N32766" t="inlineStr"/>
      <c r="O32766" t="inlineStr">
        <is>
          <t>Wells Fargo</t>
        </is>
      </c>
      <c r="P32766" t="inlineStr">
        <is>
          <t>['scala', 'hadoop', 'spark', 'jira']</t>
        </is>
      </c>
      <c r="Q32766" t="inlineStr">
        <is>
          <t>{'async': ['jira'], 'libraries': ['hadoop', 'spark'], 'programming': ['scala']}</t>
        </is>
      </c>
    </row>
    <row r="32767">
      <c r="A32767" t="inlineStr">
        <is>
          <t>Data Scientist</t>
        </is>
      </c>
      <c r="B32767" t="inlineStr">
        <is>
          <t>Data Scientist - Python/ SQL- Fully Remote</t>
        </is>
      </c>
      <c r="C32767" t="inlineStr">
        <is>
          <t>Nantes, France</t>
        </is>
      </c>
      <c r="D32767" t="inlineStr">
        <is>
          <t>via Jobijoba</t>
        </is>
      </c>
      <c r="E32767" t="inlineStr">
        <is>
          <t>Full-time</t>
        </is>
      </c>
      <c r="F32767" t="b">
        <v>0</v>
      </c>
      <c r="G32767" t="inlineStr">
        <is>
          <t>France</t>
        </is>
      </c>
      <c r="H32767" s="2" t="n">
        <v>45413.64809027778</v>
      </c>
      <c r="I32767" t="b">
        <v>1</v>
      </c>
      <c r="J32767" t="b">
        <v>0</v>
      </c>
      <c r="K32767" t="inlineStr">
        <is>
          <t>France</t>
        </is>
      </c>
      <c r="L32767" t="inlineStr"/>
      <c r="M32767" t="inlineStr"/>
      <c r="N32767" t="inlineStr"/>
      <c r="O32767" t="inlineStr">
        <is>
          <t>IA School</t>
        </is>
      </c>
      <c r="P32767" t="inlineStr">
        <is>
          <t>['python', 'r', 'sql']</t>
        </is>
      </c>
      <c r="Q32767" t="inlineStr">
        <is>
          <t>{'programming': ['python', 'r', 'sql']}</t>
        </is>
      </c>
    </row>
    <row r="32768">
      <c r="A32768" t="inlineStr">
        <is>
          <t>Senior Data Scientist</t>
        </is>
      </c>
      <c r="B32768" t="inlineStr">
        <is>
          <t>Senior Data Scientist</t>
        </is>
      </c>
      <c r="C32768" t="inlineStr">
        <is>
          <t>Anywhere</t>
        </is>
      </c>
      <c r="D32768" t="inlineStr">
        <is>
          <t>via LinkedIn</t>
        </is>
      </c>
      <c r="E32768" t="inlineStr">
        <is>
          <t>Full-time</t>
        </is>
      </c>
      <c r="F32768" t="b">
        <v>1</v>
      </c>
      <c r="G32768" t="inlineStr">
        <is>
          <t>Texas, United States</t>
        </is>
      </c>
      <c r="H32768" s="2" t="n">
        <v>45416.62756944444</v>
      </c>
      <c r="I32768" t="b">
        <v>0</v>
      </c>
      <c r="J32768" t="b">
        <v>1</v>
      </c>
      <c r="K32768" t="inlineStr">
        <is>
          <t>United States</t>
        </is>
      </c>
      <c r="L32768" t="inlineStr"/>
      <c r="M32768" t="inlineStr"/>
      <c r="N32768" t="inlineStr"/>
      <c r="O32768" t="inlineStr">
        <is>
          <t>Dice</t>
        </is>
      </c>
      <c r="P32768" t="inlineStr">
        <is>
          <t>['python', 'r', 'hadoop', 'tableau']</t>
        </is>
      </c>
      <c r="Q32768" t="inlineStr">
        <is>
          <t>{'analyst_tools': ['tableau'], 'libraries': ['hadoop'], 'programming': ['python', 'r']}</t>
        </is>
      </c>
    </row>
    <row r="32769">
      <c r="A32769" t="inlineStr">
        <is>
          <t>Data Engineer</t>
        </is>
      </c>
      <c r="B32769" t="inlineStr">
        <is>
          <t>Data Engineer</t>
        </is>
      </c>
      <c r="C32769" t="inlineStr">
        <is>
          <t>Anywhere</t>
        </is>
      </c>
      <c r="D32769" t="inlineStr">
        <is>
          <t>via LinkedIn</t>
        </is>
      </c>
      <c r="E32769" t="inlineStr">
        <is>
          <t>Full-time</t>
        </is>
      </c>
      <c r="F32769" t="b">
        <v>1</v>
      </c>
      <c r="G32769" t="inlineStr">
        <is>
          <t>California, United States</t>
        </is>
      </c>
      <c r="H32769" s="2" t="n">
        <v>45430.629375</v>
      </c>
      <c r="I32769" t="b">
        <v>1</v>
      </c>
      <c r="J32769" t="b">
        <v>0</v>
      </c>
      <c r="K32769" t="inlineStr">
        <is>
          <t>United States</t>
        </is>
      </c>
      <c r="L32769" t="inlineStr"/>
      <c r="M32769" t="inlineStr"/>
      <c r="N32769" t="inlineStr"/>
      <c r="O32769" t="inlineStr">
        <is>
          <t>Dice</t>
        </is>
      </c>
      <c r="P32769" t="inlineStr">
        <is>
          <t>['git']</t>
        </is>
      </c>
      <c r="Q32769" t="inlineStr">
        <is>
          <t>{'other': ['git']}</t>
        </is>
      </c>
    </row>
    <row r="32770">
      <c r="A32770" t="inlineStr">
        <is>
          <t>Data Scientist</t>
        </is>
      </c>
      <c r="B32770" t="inlineStr">
        <is>
          <t>Geospatial Data Scientist</t>
        </is>
      </c>
      <c r="C32770" t="inlineStr">
        <is>
          <t>Anywhere</t>
        </is>
      </c>
      <c r="D32770" t="inlineStr">
        <is>
          <t>via LinkedIn</t>
        </is>
      </c>
      <c r="E32770" t="inlineStr">
        <is>
          <t>Full-time</t>
        </is>
      </c>
      <c r="F32770" t="b">
        <v>1</v>
      </c>
      <c r="G32770" t="inlineStr">
        <is>
          <t>Sudan</t>
        </is>
      </c>
      <c r="H32770" s="2" t="n">
        <v>45413.65372685185</v>
      </c>
      <c r="I32770" t="b">
        <v>0</v>
      </c>
      <c r="J32770" t="b">
        <v>0</v>
      </c>
      <c r="K32770" t="inlineStr">
        <is>
          <t>Sudan</t>
        </is>
      </c>
      <c r="L32770" t="inlineStr"/>
      <c r="M32770" t="inlineStr"/>
      <c r="N32770" t="inlineStr"/>
      <c r="O32770" t="inlineStr">
        <is>
          <t>Dice</t>
        </is>
      </c>
      <c r="P32770" t="inlineStr">
        <is>
          <t>['python', 'aws', 'azure', 'tensorflow', 'pytorch', 'opencv']</t>
        </is>
      </c>
      <c r="Q32770" t="inlineStr">
        <is>
          <t>{'cloud': ['aws', 'azure'], 'libraries': ['tensorflow', 'pytorch', 'opencv'], 'programming': ['python']}</t>
        </is>
      </c>
    </row>
    <row r="32771">
      <c r="A32771" t="inlineStr">
        <is>
          <t>Data Engineer</t>
        </is>
      </c>
      <c r="B32771" t="inlineStr">
        <is>
          <t>ETL Developer/Data Engineer with Teradata</t>
        </is>
      </c>
      <c r="C32771" t="inlineStr">
        <is>
          <t>Charlotte, NC</t>
        </is>
      </c>
      <c r="D32771" t="inlineStr">
        <is>
          <t>via LinkedIn</t>
        </is>
      </c>
      <c r="E32771" t="inlineStr">
        <is>
          <t>Contractor</t>
        </is>
      </c>
      <c r="F32771" t="b">
        <v>0</v>
      </c>
      <c r="G32771" t="inlineStr">
        <is>
          <t>Florida, United States</t>
        </is>
      </c>
      <c r="H32771" s="2" t="n">
        <v>45433.64745370371</v>
      </c>
      <c r="I32771" t="b">
        <v>1</v>
      </c>
      <c r="J32771" t="b">
        <v>1</v>
      </c>
      <c r="K32771" t="inlineStr">
        <is>
          <t>United States</t>
        </is>
      </c>
      <c r="L32771" t="inlineStr"/>
      <c r="M32771" t="inlineStr"/>
      <c r="N32771" t="inlineStr"/>
      <c r="O32771" t="inlineStr">
        <is>
          <t>Akkodis</t>
        </is>
      </c>
      <c r="P32771" t="inlineStr">
        <is>
          <t>['unix', 'tableau']</t>
        </is>
      </c>
      <c r="Q32771" t="inlineStr">
        <is>
          <t>{'analyst_tools': ['tableau'], 'os': ['unix']}</t>
        </is>
      </c>
    </row>
    <row r="32772">
      <c r="A32772" t="inlineStr">
        <is>
          <t>Software Engineer</t>
        </is>
      </c>
      <c r="B32772" t="inlineStr">
        <is>
          <t>Integrations Engineer</t>
        </is>
      </c>
      <c r="C32772" t="inlineStr">
        <is>
          <t>Anywhere</t>
        </is>
      </c>
      <c r="D32772" t="inlineStr">
        <is>
          <t>via Built In</t>
        </is>
      </c>
      <c r="E32772" t="inlineStr">
        <is>
          <t>Full-time</t>
        </is>
      </c>
      <c r="F32772" t="b">
        <v>1</v>
      </c>
      <c r="G32772" t="inlineStr">
        <is>
          <t>Poland</t>
        </is>
      </c>
      <c r="H32772" s="2" t="n">
        <v>45442.65126157407</v>
      </c>
      <c r="I32772" t="b">
        <v>0</v>
      </c>
      <c r="J32772" t="b">
        <v>0</v>
      </c>
      <c r="K32772" t="inlineStr">
        <is>
          <t>Poland</t>
        </is>
      </c>
      <c r="L32772" t="inlineStr"/>
      <c r="M32772" t="inlineStr"/>
      <c r="N32772" t="inlineStr"/>
      <c r="O32772" t="inlineStr">
        <is>
          <t>Knowde</t>
        </is>
      </c>
      <c r="P32772" t="inlineStr">
        <is>
          <t>['ruby', 'ruby', 'python', 'javascript', 'azure', 'graphql', 'sap']</t>
        </is>
      </c>
      <c r="Q32772" t="inlineStr">
        <is>
          <t>{'analyst_tools': ['sap'], 'cloud': ['azure'], 'libraries': ['graphql'], 'programming': ['ruby', 'python', 'javascript'], 'webframeworks': ['ruby']}</t>
        </is>
      </c>
    </row>
    <row r="32773">
      <c r="A32773" t="inlineStr">
        <is>
          <t>Data Engineer</t>
        </is>
      </c>
      <c r="B32773" t="inlineStr">
        <is>
          <t>Data Modeler/ Engineer</t>
        </is>
      </c>
      <c r="C32773" t="inlineStr">
        <is>
          <t>Herndon, VA</t>
        </is>
      </c>
      <c r="D32773" t="inlineStr">
        <is>
          <t>via Leidos Careers</t>
        </is>
      </c>
      <c r="E32773" t="inlineStr">
        <is>
          <t>Full-time</t>
        </is>
      </c>
      <c r="F32773" t="b">
        <v>0</v>
      </c>
      <c r="G32773" t="inlineStr">
        <is>
          <t>California, United States</t>
        </is>
      </c>
      <c r="H32773" s="2" t="n">
        <v>45436.62863425926</v>
      </c>
      <c r="I32773" t="b">
        <v>0</v>
      </c>
      <c r="J32773" t="b">
        <v>0</v>
      </c>
      <c r="K32773" t="inlineStr">
        <is>
          <t>United States</t>
        </is>
      </c>
      <c r="L32773" t="inlineStr"/>
      <c r="M32773" t="inlineStr"/>
      <c r="N32773" t="inlineStr"/>
      <c r="O32773" t="inlineStr">
        <is>
          <t>Leidos</t>
        </is>
      </c>
      <c r="P32773" t="inlineStr">
        <is>
          <t>['sql', 'nosql', 'azure', 'aws', 'flow']</t>
        </is>
      </c>
      <c r="Q32773" t="inlineStr">
        <is>
          <t>{'cloud': ['azure', 'aws'], 'other': ['flow'], 'programming': ['sql', 'nosql']}</t>
        </is>
      </c>
    </row>
    <row r="32774">
      <c r="A32774" t="inlineStr">
        <is>
          <t>Data Engineer</t>
        </is>
      </c>
      <c r="B32774" t="inlineStr">
        <is>
          <t>Data Engineer</t>
        </is>
      </c>
      <c r="C32774" t="inlineStr">
        <is>
          <t>Oslo, Norway</t>
        </is>
      </c>
      <c r="D32774" t="inlineStr">
        <is>
          <t>via Indeed</t>
        </is>
      </c>
      <c r="E32774" t="inlineStr">
        <is>
          <t>Full-time</t>
        </is>
      </c>
      <c r="F32774" t="b">
        <v>0</v>
      </c>
      <c r="G32774" t="inlineStr">
        <is>
          <t>Norway</t>
        </is>
      </c>
      <c r="H32774" s="2" t="n">
        <v>45440.65857638889</v>
      </c>
      <c r="I32774" t="b">
        <v>1</v>
      </c>
      <c r="J32774" t="b">
        <v>0</v>
      </c>
      <c r="K32774" t="inlineStr">
        <is>
          <t>Norway</t>
        </is>
      </c>
      <c r="L32774" t="inlineStr"/>
      <c r="M32774" t="inlineStr"/>
      <c r="N32774" t="inlineStr"/>
      <c r="O32774" t="inlineStr">
        <is>
          <t>OBOS</t>
        </is>
      </c>
      <c r="P32774" t="inlineStr">
        <is>
          <t>['sql', 'azure', 'aws']</t>
        </is>
      </c>
      <c r="Q32774" t="inlineStr">
        <is>
          <t>{'cloud': ['azure', 'aws'], 'programming': ['sql']}</t>
        </is>
      </c>
    </row>
    <row r="32775">
      <c r="A32775" t="inlineStr">
        <is>
          <t>Data Scientist</t>
        </is>
      </c>
      <c r="B32775" t="inlineStr">
        <is>
          <t>Actuarial Analyst- Analytics/Forecasting</t>
        </is>
      </c>
      <c r="C32775" t="inlineStr">
        <is>
          <t>San Juan, Puerto Rico</t>
        </is>
      </c>
      <c r="D32775" t="inlineStr">
        <is>
          <t>via Nexxt</t>
        </is>
      </c>
      <c r="E32775" t="inlineStr">
        <is>
          <t>Full-time</t>
        </is>
      </c>
      <c r="F32775" t="b">
        <v>0</v>
      </c>
      <c r="G32775" t="inlineStr">
        <is>
          <t>Puerto Rico</t>
        </is>
      </c>
      <c r="H32775" s="2" t="n">
        <v>45427.6625</v>
      </c>
      <c r="I32775" t="b">
        <v>0</v>
      </c>
      <c r="J32775" t="b">
        <v>0</v>
      </c>
      <c r="K32775" t="inlineStr">
        <is>
          <t>Puerto Rico</t>
        </is>
      </c>
      <c r="L32775" t="inlineStr"/>
      <c r="M32775" t="inlineStr"/>
      <c r="N32775" t="inlineStr"/>
      <c r="O32775" t="inlineStr">
        <is>
          <t>Humana</t>
        </is>
      </c>
      <c r="P32775" t="inlineStr">
        <is>
          <t>['flow']</t>
        </is>
      </c>
      <c r="Q32775" t="inlineStr">
        <is>
          <t>{'other': ['flow']}</t>
        </is>
      </c>
    </row>
    <row r="32776">
      <c r="A32776" t="inlineStr">
        <is>
          <t>Data Scientist</t>
        </is>
      </c>
      <c r="B32776" t="inlineStr">
        <is>
          <t>Data Scientist - R/Python</t>
        </is>
      </c>
      <c r="C32776" t="inlineStr">
        <is>
          <t>Bengaluru, Karnataka, India</t>
        </is>
      </c>
      <c r="D32776" t="inlineStr">
        <is>
          <t>via LinkedIn</t>
        </is>
      </c>
      <c r="E32776" t="inlineStr">
        <is>
          <t>Full-time</t>
        </is>
      </c>
      <c r="F32776" t="b">
        <v>0</v>
      </c>
      <c r="G32776" t="inlineStr">
        <is>
          <t>India</t>
        </is>
      </c>
      <c r="H32776" s="2" t="n">
        <v>45430.63305555555</v>
      </c>
      <c r="I32776" t="b">
        <v>0</v>
      </c>
      <c r="J32776" t="b">
        <v>0</v>
      </c>
      <c r="K32776" t="inlineStr">
        <is>
          <t>India</t>
        </is>
      </c>
      <c r="L32776" t="inlineStr"/>
      <c r="M32776" t="inlineStr"/>
      <c r="N32776" t="inlineStr"/>
      <c r="O32776" t="inlineStr">
        <is>
          <t>Radhamani Textiles Pvt Ltd</t>
        </is>
      </c>
      <c r="P32776" t="inlineStr">
        <is>
          <t>['python', 'r', 'sql', 'scikit-learn', 'tensorflow', 'pytorch', 'looker']</t>
        </is>
      </c>
      <c r="Q32776" t="inlineStr">
        <is>
          <t>{'analyst_tools': ['looker'], 'libraries': ['scikit-learn', 'tensorflow', 'pytorch'], 'programming': ['python', 'r', 'sql']}</t>
        </is>
      </c>
    </row>
    <row r="32777">
      <c r="A32777" t="inlineStr">
        <is>
          <t>Data Scientist</t>
        </is>
      </c>
      <c r="B32777" t="inlineStr">
        <is>
          <t>Data Scientist - Machine Learning</t>
        </is>
      </c>
      <c r="C32777" t="inlineStr">
        <is>
          <t>West Bengal</t>
        </is>
      </c>
      <c r="D32777" t="inlineStr">
        <is>
          <t>via LinkedIn</t>
        </is>
      </c>
      <c r="E32777" t="inlineStr">
        <is>
          <t>Full-time</t>
        </is>
      </c>
      <c r="F32777" t="b">
        <v>0</v>
      </c>
      <c r="G32777" t="inlineStr">
        <is>
          <t>India</t>
        </is>
      </c>
      <c r="H32777" s="2" t="n">
        <v>45413.63732638889</v>
      </c>
      <c r="I32777" t="b">
        <v>0</v>
      </c>
      <c r="J32777" t="b">
        <v>0</v>
      </c>
      <c r="K32777" t="inlineStr">
        <is>
          <t>India</t>
        </is>
      </c>
      <c r="L32777" t="inlineStr"/>
      <c r="M32777" t="inlineStr"/>
      <c r="N32777" t="inlineStr"/>
      <c r="O32777" t="inlineStr">
        <is>
          <t>OptiValueTek</t>
        </is>
      </c>
      <c r="P32777" t="inlineStr">
        <is>
          <t>['python', 'aws', 'gcp', 'pandas', 'numpy', 'scikit-learn', 'hadoop', 'tableau', 'power bi']</t>
        </is>
      </c>
      <c r="Q32777" t="inlineStr">
        <is>
          <t>{'analyst_tools': ['tableau', 'power bi'], 'cloud': ['aws', 'gcp'], 'libraries': ['pandas', 'numpy', 'scikit-learn', 'hadoop'], 'programming': ['python']}</t>
        </is>
      </c>
    </row>
    <row r="32778">
      <c r="A32778" t="inlineStr">
        <is>
          <t>Data Analyst</t>
        </is>
      </c>
      <c r="B32778" t="inlineStr">
        <is>
          <t>Advancement Data Administrator</t>
        </is>
      </c>
      <c r="C32778" t="inlineStr">
        <is>
          <t>Westborough, MA</t>
        </is>
      </c>
      <c r="D32778" t="inlineStr">
        <is>
          <t>via Robert Half</t>
        </is>
      </c>
      <c r="E32778" t="inlineStr">
        <is>
          <t>Full-time</t>
        </is>
      </c>
      <c r="F32778" t="b">
        <v>0</v>
      </c>
      <c r="G32778" t="inlineStr">
        <is>
          <t>New York, United States</t>
        </is>
      </c>
      <c r="H32778" s="2" t="n">
        <v>45422.62524305555</v>
      </c>
      <c r="I32778" t="b">
        <v>1</v>
      </c>
      <c r="J32778" t="b">
        <v>0</v>
      </c>
      <c r="K32778" t="inlineStr">
        <is>
          <t>United States</t>
        </is>
      </c>
      <c r="L32778" t="inlineStr">
        <is>
          <t>year</t>
        </is>
      </c>
      <c r="M32778" t="n">
        <v>61500</v>
      </c>
      <c r="N32778" t="inlineStr"/>
      <c r="O32778" t="inlineStr">
        <is>
          <t>Robert Half</t>
        </is>
      </c>
      <c r="P32778" t="inlineStr"/>
      <c r="Q32778" t="inlineStr"/>
    </row>
    <row r="32779">
      <c r="A32779" t="inlineStr">
        <is>
          <t>Data Scientist</t>
        </is>
      </c>
      <c r="B32779" t="inlineStr">
        <is>
          <t>CHARGÉ.E DE MISSION DATA SCIENTIST H/F Offre partenaire</t>
        </is>
      </c>
      <c r="C32779" t="inlineStr">
        <is>
          <t>France</t>
        </is>
      </c>
      <c r="D32779" t="inlineStr">
        <is>
          <t>via BeBee</t>
        </is>
      </c>
      <c r="E32779" t="inlineStr">
        <is>
          <t>Full-time and Temp work</t>
        </is>
      </c>
      <c r="F32779" t="b">
        <v>0</v>
      </c>
      <c r="G32779" t="inlineStr">
        <is>
          <t>France</t>
        </is>
      </c>
      <c r="H32779" s="2" t="n">
        <v>45440.65922453703</v>
      </c>
      <c r="I32779" t="b">
        <v>0</v>
      </c>
      <c r="J32779" t="b">
        <v>0</v>
      </c>
      <c r="K32779" t="inlineStr">
        <is>
          <t>France</t>
        </is>
      </c>
      <c r="L32779" t="inlineStr"/>
      <c r="M32779" t="inlineStr"/>
      <c r="N32779" t="inlineStr"/>
      <c r="O32779" t="inlineStr">
        <is>
          <t>reseau-tee</t>
        </is>
      </c>
      <c r="P32779" t="inlineStr">
        <is>
          <t>['r', 'python', 'sql', 'bash', 'git', 'github', 'gitlab']</t>
        </is>
      </c>
      <c r="Q32779" t="inlineStr">
        <is>
          <t>{'other': ['git', 'github', 'gitlab'], 'programming': ['r', 'python', 'sql', 'bash']}</t>
        </is>
      </c>
    </row>
    <row r="32780">
      <c r="A32780" t="inlineStr">
        <is>
          <t>Senior Data Engineer</t>
        </is>
      </c>
      <c r="B32780" t="inlineStr">
        <is>
          <t>Sr Data Engineer - Hadoop Stack_Fulltime (Remote for EST/CST)</t>
        </is>
      </c>
      <c r="C32780" t="inlineStr">
        <is>
          <t>Anywhere</t>
        </is>
      </c>
      <c r="D32780" t="inlineStr">
        <is>
          <t>via LinkedIn</t>
        </is>
      </c>
      <c r="E32780" t="inlineStr">
        <is>
          <t>Full-time</t>
        </is>
      </c>
      <c r="F32780" t="b">
        <v>1</v>
      </c>
      <c r="G32780" t="inlineStr">
        <is>
          <t>California, United States</t>
        </is>
      </c>
      <c r="H32780" s="2" t="n">
        <v>45417.6291087963</v>
      </c>
      <c r="I32780" t="b">
        <v>0</v>
      </c>
      <c r="J32780" t="b">
        <v>0</v>
      </c>
      <c r="K32780" t="inlineStr">
        <is>
          <t>United States</t>
        </is>
      </c>
      <c r="L32780" t="inlineStr"/>
      <c r="M32780" t="inlineStr"/>
      <c r="N32780" t="inlineStr"/>
      <c r="O32780" t="inlineStr">
        <is>
          <t>Dice</t>
        </is>
      </c>
      <c r="P32780" t="inlineStr">
        <is>
          <t>['sql', 'bash', 'python', 'snowflake', 'redshift', 'aws', 'hadoop', 'spark', 'pyspark', 'airflow']</t>
        </is>
      </c>
      <c r="Q32780" t="inlineStr">
        <is>
          <t>{'cloud': ['snowflake', 'redshift', 'aws'], 'libraries': ['hadoop', 'spark', 'pyspark', 'airflow'], 'programming': ['sql', 'bash', 'python']}</t>
        </is>
      </c>
    </row>
    <row r="32781">
      <c r="A32781" t="inlineStr">
        <is>
          <t>Data Analyst</t>
        </is>
      </c>
      <c r="B32781" t="inlineStr">
        <is>
          <t>Data Architect</t>
        </is>
      </c>
      <c r="C32781" t="inlineStr">
        <is>
          <t>United Kingdom</t>
        </is>
      </c>
      <c r="D32781" t="inlineStr">
        <is>
          <t>via IntaPeople</t>
        </is>
      </c>
      <c r="E32781" t="inlineStr">
        <is>
          <t>Full-time</t>
        </is>
      </c>
      <c r="F32781" t="b">
        <v>0</v>
      </c>
      <c r="G32781" t="inlineStr">
        <is>
          <t>United Kingdom</t>
        </is>
      </c>
      <c r="H32781" s="2" t="n">
        <v>45421.63708333333</v>
      </c>
      <c r="I32781" t="b">
        <v>1</v>
      </c>
      <c r="J32781" t="b">
        <v>0</v>
      </c>
      <c r="K32781" t="inlineStr">
        <is>
          <t>United Kingdom</t>
        </is>
      </c>
      <c r="L32781" t="inlineStr"/>
      <c r="M32781" t="inlineStr"/>
      <c r="N32781" t="inlineStr"/>
      <c r="O32781" t="inlineStr">
        <is>
          <t>IntaPeople</t>
        </is>
      </c>
      <c r="P32781" t="inlineStr"/>
      <c r="Q32781" t="inlineStr"/>
    </row>
    <row r="32782">
      <c r="A32782" t="inlineStr">
        <is>
          <t>Data Engineer</t>
        </is>
      </c>
      <c r="B32782" t="inlineStr">
        <is>
          <t>Data Engineer/Big data/ Hadoop</t>
        </is>
      </c>
      <c r="C32782" t="inlineStr">
        <is>
          <t>Des Plaines, IL</t>
        </is>
      </c>
      <c r="D32782" t="inlineStr">
        <is>
          <t>via LinkedIn</t>
        </is>
      </c>
      <c r="E32782" t="inlineStr">
        <is>
          <t>Contractor</t>
        </is>
      </c>
      <c r="F32782" t="b">
        <v>0</v>
      </c>
      <c r="G32782" t="inlineStr">
        <is>
          <t>California, United States</t>
        </is>
      </c>
      <c r="H32782" s="2" t="n">
        <v>45426.63128472222</v>
      </c>
      <c r="I32782" t="b">
        <v>0</v>
      </c>
      <c r="J32782" t="b">
        <v>0</v>
      </c>
      <c r="K32782" t="inlineStr">
        <is>
          <t>United States</t>
        </is>
      </c>
      <c r="L32782" t="inlineStr"/>
      <c r="M32782" t="inlineStr"/>
      <c r="N32782" t="inlineStr"/>
      <c r="O32782" t="inlineStr">
        <is>
          <t>HatchPros</t>
        </is>
      </c>
      <c r="P32782" t="inlineStr">
        <is>
          <t>['python', 'snowflake', 'aws', 'airflow']</t>
        </is>
      </c>
      <c r="Q32782" t="inlineStr">
        <is>
          <t>{'cloud': ['snowflake', 'aws'], 'libraries': ['airflow'], 'programming': ['python']}</t>
        </is>
      </c>
    </row>
    <row r="32783">
      <c r="A32783" t="inlineStr">
        <is>
          <t>Machine Learning Engineer</t>
        </is>
      </c>
      <c r="B32783" t="inlineStr">
        <is>
          <t>Senior AI/ML Engineer</t>
        </is>
      </c>
      <c r="C32783" t="inlineStr">
        <is>
          <t>Anywhere</t>
        </is>
      </c>
      <c r="D32783" t="inlineStr">
        <is>
          <t>via Built In</t>
        </is>
      </c>
      <c r="E32783" t="inlineStr">
        <is>
          <t>Full-time</t>
        </is>
      </c>
      <c r="F32783" t="b">
        <v>1</v>
      </c>
      <c r="G32783" t="inlineStr">
        <is>
          <t>Colombia</t>
        </is>
      </c>
      <c r="H32783" s="2" t="n">
        <v>45437.64930555555</v>
      </c>
      <c r="I32783" t="b">
        <v>0</v>
      </c>
      <c r="J32783" t="b">
        <v>0</v>
      </c>
      <c r="K32783" t="inlineStr">
        <is>
          <t>Colombia</t>
        </is>
      </c>
      <c r="L32783" t="inlineStr"/>
      <c r="M32783" t="inlineStr"/>
      <c r="N32783" t="inlineStr"/>
      <c r="O32783" t="inlineStr">
        <is>
          <t>Blanc Labs</t>
        </is>
      </c>
      <c r="P32783" t="inlineStr">
        <is>
          <t>['python', 'java', 'javascript', 'mongodb', 'mongodb', 'elasticsearch', 'azure', 'databricks', 'git', 'docker', 'jira']</t>
        </is>
      </c>
      <c r="Q32783" t="inlineStr">
        <is>
          <t>{'async': ['jira'], 'cloud': ['azure', 'databricks'], 'databases': ['mongodb', 'elasticsearch'], 'other': ['git', 'docker'], 'programming': ['python', 'java', 'javascript', 'mongodb']}</t>
        </is>
      </c>
    </row>
    <row r="32784">
      <c r="A32784" t="inlineStr">
        <is>
          <t>Data Scientist</t>
        </is>
      </c>
      <c r="B32784" t="inlineStr">
        <is>
          <t>data scientist</t>
        </is>
      </c>
      <c r="C32784" t="inlineStr">
        <is>
          <t>Milan, Metropolitan City of Milan, Italy</t>
        </is>
      </c>
      <c r="D32784" t="inlineStr">
        <is>
          <t>via BeBee</t>
        </is>
      </c>
      <c r="E32784" t="inlineStr">
        <is>
          <t>Full-time</t>
        </is>
      </c>
      <c r="F32784" t="b">
        <v>0</v>
      </c>
      <c r="G32784" t="inlineStr">
        <is>
          <t>Italy</t>
        </is>
      </c>
      <c r="H32784" s="2" t="n">
        <v>45432.64200231482</v>
      </c>
      <c r="I32784" t="b">
        <v>0</v>
      </c>
      <c r="J32784" t="b">
        <v>0</v>
      </c>
      <c r="K32784" t="inlineStr">
        <is>
          <t>Italy</t>
        </is>
      </c>
      <c r="L32784" t="inlineStr"/>
      <c r="M32784" t="inlineStr"/>
      <c r="N32784" t="inlineStr"/>
      <c r="O32784" t="inlineStr">
        <is>
          <t>Avangarde Consulting</t>
        </is>
      </c>
      <c r="P32784" t="inlineStr">
        <is>
          <t>['gdpr']</t>
        </is>
      </c>
      <c r="Q32784" t="inlineStr">
        <is>
          <t>{'libraries': ['gdpr']}</t>
        </is>
      </c>
    </row>
    <row r="32785">
      <c r="A32785" t="inlineStr">
        <is>
          <t>Senior Data Engineer</t>
        </is>
      </c>
      <c r="B32785" t="inlineStr">
        <is>
          <t>Senior Data Engineer</t>
        </is>
      </c>
      <c r="C32785" t="inlineStr">
        <is>
          <t>Limerick, Ireland</t>
        </is>
      </c>
      <c r="D32785" t="inlineStr">
        <is>
          <t>via Cpl</t>
        </is>
      </c>
      <c r="E32785" t="inlineStr">
        <is>
          <t>Full-time</t>
        </is>
      </c>
      <c r="F32785" t="b">
        <v>0</v>
      </c>
      <c r="G32785" t="inlineStr">
        <is>
          <t>Ireland</t>
        </is>
      </c>
      <c r="H32785" s="2" t="n">
        <v>45413.64873842592</v>
      </c>
      <c r="I32785" t="b">
        <v>0</v>
      </c>
      <c r="J32785" t="b">
        <v>0</v>
      </c>
      <c r="K32785" t="inlineStr">
        <is>
          <t>Ireland</t>
        </is>
      </c>
      <c r="L32785" t="inlineStr"/>
      <c r="M32785" t="inlineStr"/>
      <c r="N32785" t="inlineStr"/>
      <c r="O32785" t="inlineStr">
        <is>
          <t>Cpl</t>
        </is>
      </c>
      <c r="P32785" t="inlineStr"/>
      <c r="Q32785" t="inlineStr"/>
    </row>
    <row r="32786">
      <c r="A32786" t="inlineStr">
        <is>
          <t>Data Engineer</t>
        </is>
      </c>
      <c r="B32786" t="inlineStr">
        <is>
          <t>Informatica Data Engineer (IICS EXPERT) Remote UK, £60k</t>
        </is>
      </c>
      <c r="C32786" t="inlineStr">
        <is>
          <t>United Kingdom</t>
        </is>
      </c>
      <c r="D32786" t="inlineStr">
        <is>
          <t>via Jora UK</t>
        </is>
      </c>
      <c r="E32786" t="inlineStr">
        <is>
          <t>Full-time</t>
        </is>
      </c>
      <c r="F32786" t="b">
        <v>0</v>
      </c>
      <c r="G32786" t="inlineStr">
        <is>
          <t>United Kingdom</t>
        </is>
      </c>
      <c r="H32786" s="2" t="n">
        <v>45443.63715277778</v>
      </c>
      <c r="I32786" t="b">
        <v>0</v>
      </c>
      <c r="J32786" t="b">
        <v>0</v>
      </c>
      <c r="K32786" t="inlineStr">
        <is>
          <t>United Kingdom</t>
        </is>
      </c>
      <c r="L32786" t="inlineStr"/>
      <c r="M32786" t="inlineStr"/>
      <c r="N32786" t="inlineStr"/>
      <c r="O32786" t="inlineStr">
        <is>
          <t>Akkodis</t>
        </is>
      </c>
      <c r="P32786" t="inlineStr">
        <is>
          <t>['python', 'mysql', 'aws', 'flow']</t>
        </is>
      </c>
      <c r="Q32786" t="inlineStr">
        <is>
          <t>{'cloud': ['aws'], 'databases': ['mysql'], 'other': ['flow'], 'programming': ['python']}</t>
        </is>
      </c>
    </row>
    <row r="32787">
      <c r="A32787" t="inlineStr">
        <is>
          <t>Data Engineer</t>
        </is>
      </c>
      <c r="B32787" t="inlineStr">
        <is>
          <t>Data Engineer</t>
        </is>
      </c>
      <c r="C32787" t="inlineStr">
        <is>
          <t>Dunwoody, GA</t>
        </is>
      </c>
      <c r="D32787" t="inlineStr">
        <is>
          <t>via LinkedIn</t>
        </is>
      </c>
      <c r="E32787" t="inlineStr">
        <is>
          <t>Full-time</t>
        </is>
      </c>
      <c r="F32787" t="b">
        <v>0</v>
      </c>
      <c r="G32787" t="inlineStr">
        <is>
          <t>Florida, United States</t>
        </is>
      </c>
      <c r="H32787" s="2" t="n">
        <v>45421.63392361111</v>
      </c>
      <c r="I32787" t="b">
        <v>1</v>
      </c>
      <c r="J32787" t="b">
        <v>0</v>
      </c>
      <c r="K32787" t="inlineStr">
        <is>
          <t>United States</t>
        </is>
      </c>
      <c r="L32787" t="inlineStr"/>
      <c r="M32787" t="inlineStr"/>
      <c r="N32787" t="inlineStr"/>
      <c r="O32787" t="inlineStr">
        <is>
          <t>Dice</t>
        </is>
      </c>
      <c r="P32787" t="inlineStr">
        <is>
          <t>['sas', 'sas', 'python', 'sql', 'r', 'java', 'bash', 'db2', 'oracle', 'aws', 'redshift', 'spark', 'hadoop', 'power bi', 'qlik', 'github', 'gitlab', 'terraform']</t>
        </is>
      </c>
      <c r="Q32787" t="inlineStr">
        <is>
          <t>{'analyst_tools': ['sas', 'power bi', 'qlik'], 'cloud': ['oracle', 'aws', 'redshift'], 'databases': ['db2'], 'libraries': ['spark', 'hadoop'], 'other': ['github', 'gitlab', 'terraform'], 'programming': ['sas', 'python', 'sql', 'r', 'java', 'bash']}</t>
        </is>
      </c>
    </row>
    <row r="32788">
      <c r="A32788" t="inlineStr">
        <is>
          <t>Data Engineer</t>
        </is>
      </c>
      <c r="B32788" t="inlineStr">
        <is>
          <t>SAS Data Experte (m/w/d) | Hamburg</t>
        </is>
      </c>
      <c r="C32788" t="inlineStr">
        <is>
          <t>Hamburg, Germany</t>
        </is>
      </c>
      <c r="D32788" t="inlineStr">
        <is>
          <t>via XING</t>
        </is>
      </c>
      <c r="E32788" t="inlineStr">
        <is>
          <t>Full-time</t>
        </is>
      </c>
      <c r="F32788" t="b">
        <v>0</v>
      </c>
      <c r="G32788" t="inlineStr">
        <is>
          <t>Germany</t>
        </is>
      </c>
      <c r="H32788" s="2" t="n">
        <v>45435.68015046296</v>
      </c>
      <c r="I32788" t="b">
        <v>0</v>
      </c>
      <c r="J32788" t="b">
        <v>0</v>
      </c>
      <c r="K32788" t="inlineStr">
        <is>
          <t>Germany</t>
        </is>
      </c>
      <c r="L32788" t="inlineStr"/>
      <c r="M32788" t="inlineStr"/>
      <c r="N32788" t="inlineStr"/>
      <c r="O32788" t="inlineStr">
        <is>
          <t>ADVERGY GmbH</t>
        </is>
      </c>
      <c r="P32788" t="inlineStr">
        <is>
          <t>['sas', 'sas', 'sql']</t>
        </is>
      </c>
      <c r="Q32788" t="inlineStr">
        <is>
          <t>{'analyst_tools': ['sas'], 'programming': ['sas', 'sql']}</t>
        </is>
      </c>
    </row>
    <row r="32789">
      <c r="A32789" t="inlineStr">
        <is>
          <t>Data Engineer</t>
        </is>
      </c>
      <c r="B32789" t="inlineStr">
        <is>
          <t>Data engineer</t>
        </is>
      </c>
      <c r="C32789" t="inlineStr">
        <is>
          <t>Birmingham, UK</t>
        </is>
      </c>
      <c r="D32789" t="inlineStr">
        <is>
          <t>via Jora UK</t>
        </is>
      </c>
      <c r="E32789" t="inlineStr">
        <is>
          <t>Full-time</t>
        </is>
      </c>
      <c r="F32789" t="b">
        <v>0</v>
      </c>
      <c r="G32789" t="inlineStr">
        <is>
          <t>United Kingdom</t>
        </is>
      </c>
      <c r="H32789" s="2" t="n">
        <v>45426.64179398148</v>
      </c>
      <c r="I32789" t="b">
        <v>1</v>
      </c>
      <c r="J32789" t="b">
        <v>0</v>
      </c>
      <c r="K32789" t="inlineStr">
        <is>
          <t>United Kingdom</t>
        </is>
      </c>
      <c r="L32789" t="inlineStr"/>
      <c r="M32789" t="inlineStr"/>
      <c r="N32789" t="inlineStr"/>
      <c r="O32789" t="inlineStr">
        <is>
          <t>Adlib Recruitment | B Corp™</t>
        </is>
      </c>
      <c r="P32789" t="inlineStr">
        <is>
          <t>['sql', 'sql server', 'azure', 'power bi', 'git']</t>
        </is>
      </c>
      <c r="Q32789" t="inlineStr">
        <is>
          <t>{'analyst_tools': ['power bi'], 'cloud': ['azure'], 'databases': ['sql server'], 'other': ['git'], 'programming': ['sql']}</t>
        </is>
      </c>
    </row>
    <row r="32790">
      <c r="A32790" t="inlineStr">
        <is>
          <t>Data Scientist</t>
        </is>
      </c>
      <c r="B32790" t="inlineStr">
        <is>
          <t>Claims Analytics Specialist</t>
        </is>
      </c>
      <c r="C32790" t="inlineStr">
        <is>
          <t>Philippines</t>
        </is>
      </c>
      <c r="D32790" t="inlineStr">
        <is>
          <t>via LinkedIn</t>
        </is>
      </c>
      <c r="E32790" t="inlineStr"/>
      <c r="F32790" t="b">
        <v>0</v>
      </c>
      <c r="G32790" t="inlineStr">
        <is>
          <t>Philippines</t>
        </is>
      </c>
      <c r="H32790" s="2" t="n">
        <v>45434.63643518519</v>
      </c>
      <c r="I32790" t="b">
        <v>1</v>
      </c>
      <c r="J32790" t="b">
        <v>0</v>
      </c>
      <c r="K32790" t="inlineStr">
        <is>
          <t>Philippines</t>
        </is>
      </c>
      <c r="L32790" t="inlineStr"/>
      <c r="M32790" t="inlineStr"/>
      <c r="N32790" t="inlineStr"/>
      <c r="O32790" t="inlineStr">
        <is>
          <t>Maxicare Healthcare Corporation</t>
        </is>
      </c>
      <c r="P32790" t="inlineStr"/>
      <c r="Q32790" t="inlineStr"/>
    </row>
    <row r="32791">
      <c r="A32791" t="inlineStr">
        <is>
          <t>Data Scientist</t>
        </is>
      </c>
      <c r="B32791" t="inlineStr">
        <is>
          <t>Junior Data Analyst/Data Scientist IRC224145</t>
        </is>
      </c>
      <c r="C32791" t="inlineStr">
        <is>
          <t>Kraków, Poland</t>
        </is>
      </c>
      <c r="D32791" t="inlineStr">
        <is>
          <t>via LinkedIn</t>
        </is>
      </c>
      <c r="E32791" t="inlineStr">
        <is>
          <t>Full-time</t>
        </is>
      </c>
      <c r="F32791" t="b">
        <v>0</v>
      </c>
      <c r="G32791" t="inlineStr">
        <is>
          <t>Poland</t>
        </is>
      </c>
      <c r="H32791" s="2" t="n">
        <v>45427.63296296296</v>
      </c>
      <c r="I32791" t="b">
        <v>0</v>
      </c>
      <c r="J32791" t="b">
        <v>0</v>
      </c>
      <c r="K32791" t="inlineStr">
        <is>
          <t>Poland</t>
        </is>
      </c>
      <c r="L32791" t="inlineStr"/>
      <c r="M32791" t="inlineStr"/>
      <c r="N32791" t="inlineStr"/>
      <c r="O32791" t="inlineStr">
        <is>
          <t>GlobalLogic</t>
        </is>
      </c>
      <c r="P32791" t="inlineStr">
        <is>
          <t>['python', 'aws', 'pandas', 'numpy']</t>
        </is>
      </c>
      <c r="Q32791" t="inlineStr">
        <is>
          <t>{'cloud': ['aws'], 'libraries': ['pandas', 'numpy'], 'programming': ['python']}</t>
        </is>
      </c>
    </row>
    <row r="32792">
      <c r="A32792" t="inlineStr">
        <is>
          <t>Data Analyst</t>
        </is>
      </c>
      <c r="B32792" t="inlineStr">
        <is>
          <t>Data Analyst (Poland Remote) (Remote)</t>
        </is>
      </c>
      <c r="C32792" t="inlineStr">
        <is>
          <t>Kraków, Poland</t>
        </is>
      </c>
      <c r="D32792" t="inlineStr">
        <is>
          <t>via HR Software For Growing Businesses | Freshteam</t>
        </is>
      </c>
      <c r="E32792" t="inlineStr">
        <is>
          <t>Full-time</t>
        </is>
      </c>
      <c r="F32792" t="b">
        <v>0</v>
      </c>
      <c r="G32792" t="inlineStr">
        <is>
          <t>Poland</t>
        </is>
      </c>
      <c r="H32792" s="2" t="n">
        <v>45433.64862268518</v>
      </c>
      <c r="I32792" t="b">
        <v>1</v>
      </c>
      <c r="J32792" t="b">
        <v>0</v>
      </c>
      <c r="K32792" t="inlineStr">
        <is>
          <t>Poland</t>
        </is>
      </c>
      <c r="L32792" t="inlineStr"/>
      <c r="M32792" t="inlineStr"/>
      <c r="N32792" t="inlineStr"/>
      <c r="O32792" t="inlineStr">
        <is>
          <t>Omni Calculator</t>
        </is>
      </c>
      <c r="P32792" t="inlineStr">
        <is>
          <t>['sql', 'bigquery', 'gdpr', 'looker', 'tableau']</t>
        </is>
      </c>
      <c r="Q32792" t="inlineStr">
        <is>
          <t>{'analyst_tools': ['looker', 'tableau'], 'cloud': ['bigquery'], 'libraries': ['gdpr'], 'programming': ['sql']}</t>
        </is>
      </c>
    </row>
    <row r="32793">
      <c r="A32793" t="inlineStr">
        <is>
          <t>Data Analyst</t>
        </is>
      </c>
      <c r="B32793" t="inlineStr">
        <is>
          <t>DATA ANALYST (Typist) - Remote | WFH</t>
        </is>
      </c>
      <c r="C32793" t="inlineStr">
        <is>
          <t>Anywhere</t>
        </is>
      </c>
      <c r="D32793" t="inlineStr">
        <is>
          <t>via LinkedIn</t>
        </is>
      </c>
      <c r="E32793" t="inlineStr">
        <is>
          <t>Full-time</t>
        </is>
      </c>
      <c r="F32793" t="b">
        <v>1</v>
      </c>
      <c r="G32793" t="inlineStr">
        <is>
          <t>Georgia</t>
        </is>
      </c>
      <c r="H32793" s="2" t="n">
        <v>45414.65523148148</v>
      </c>
      <c r="I32793" t="b">
        <v>0</v>
      </c>
      <c r="J32793" t="b">
        <v>0</v>
      </c>
      <c r="K32793" t="inlineStr">
        <is>
          <t>United States</t>
        </is>
      </c>
      <c r="L32793" t="inlineStr"/>
      <c r="M32793" t="inlineStr"/>
      <c r="N32793" t="inlineStr"/>
      <c r="O32793" t="inlineStr">
        <is>
          <t>Get.It Recruit - Administrative</t>
        </is>
      </c>
      <c r="P32793" t="inlineStr">
        <is>
          <t>['java', 'javascript', 'c++', 'sas', 'sas', 'python', 'oracle', 'spring', 'tensorflow', 'tableau', 'docker', 'jenkins']</t>
        </is>
      </c>
      <c r="Q3279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2794">
      <c r="A32794" t="inlineStr">
        <is>
          <t>Data Engineer</t>
        </is>
      </c>
      <c r="B32794" t="inlineStr">
        <is>
          <t>BI &amp; Data Analytics Engineer - Brussels - 12 months</t>
        </is>
      </c>
      <c r="C32794" t="inlineStr">
        <is>
          <t>India</t>
        </is>
      </c>
      <c r="D32794" t="inlineStr">
        <is>
          <t>via LinkedIn</t>
        </is>
      </c>
      <c r="E32794" t="inlineStr">
        <is>
          <t>Contractor</t>
        </is>
      </c>
      <c r="F32794" t="b">
        <v>0</v>
      </c>
      <c r="G32794" t="inlineStr">
        <is>
          <t>India</t>
        </is>
      </c>
      <c r="H32794" s="2" t="n">
        <v>45413.63708333333</v>
      </c>
      <c r="I32794" t="b">
        <v>1</v>
      </c>
      <c r="J32794" t="b">
        <v>0</v>
      </c>
      <c r="K32794" t="inlineStr">
        <is>
          <t>India</t>
        </is>
      </c>
      <c r="L32794" t="inlineStr"/>
      <c r="M32794" t="inlineStr"/>
      <c r="N32794" t="inlineStr"/>
      <c r="O32794" t="inlineStr">
        <is>
          <t>Next Link Pvt. Ltd.</t>
        </is>
      </c>
      <c r="P32794" t="inlineStr">
        <is>
          <t>['vmware', 'airflow', 'linux', 'windows', 'unix', 'power bi']</t>
        </is>
      </c>
      <c r="Q32794" t="inlineStr">
        <is>
          <t>{'analyst_tools': ['power bi'], 'cloud': ['vmware'], 'libraries': ['airflow'], 'os': ['linux', 'windows', 'unix']}</t>
        </is>
      </c>
    </row>
    <row r="32795">
      <c r="A32795" t="inlineStr">
        <is>
          <t>Data Engineer</t>
        </is>
      </c>
      <c r="B32795" t="inlineStr">
        <is>
          <t>Data Engineer With Python -W2 only</t>
        </is>
      </c>
      <c r="C32795" t="inlineStr">
        <is>
          <t>Dallas, TX</t>
        </is>
      </c>
      <c r="D32795" t="inlineStr">
        <is>
          <t>via Dice</t>
        </is>
      </c>
      <c r="E32795" t="inlineStr">
        <is>
          <t>Full-time</t>
        </is>
      </c>
      <c r="F32795" t="b">
        <v>0</v>
      </c>
      <c r="G32795" t="inlineStr">
        <is>
          <t>New York, United States</t>
        </is>
      </c>
      <c r="H32795" s="2" t="n">
        <v>45443.62966435185</v>
      </c>
      <c r="I32795" t="b">
        <v>1</v>
      </c>
      <c r="J32795" t="b">
        <v>0</v>
      </c>
      <c r="K32795" t="inlineStr">
        <is>
          <t>United States</t>
        </is>
      </c>
      <c r="L32795" t="inlineStr"/>
      <c r="M32795" t="inlineStr"/>
      <c r="N32795" t="inlineStr"/>
      <c r="O32795" t="inlineStr">
        <is>
          <t>Infinite Computer Solutions (ICS)</t>
        </is>
      </c>
      <c r="P32795" t="inlineStr">
        <is>
          <t>['python', 'java', 'scala', 'spark']</t>
        </is>
      </c>
      <c r="Q32795" t="inlineStr">
        <is>
          <t>{'libraries': ['spark'], 'programming': ['python', 'java', 'scala']}</t>
        </is>
      </c>
    </row>
    <row r="32796">
      <c r="A32796" t="inlineStr">
        <is>
          <t>Data Engineer</t>
        </is>
      </c>
      <c r="B32796" t="inlineStr">
        <is>
          <t>Data Engineer</t>
        </is>
      </c>
      <c r="C32796" t="inlineStr">
        <is>
          <t>Noida, Uttar Pradesh, India</t>
        </is>
      </c>
      <c r="D32796" t="inlineStr">
        <is>
          <t>via LinkedIn</t>
        </is>
      </c>
      <c r="E32796" t="inlineStr">
        <is>
          <t>Full-time</t>
        </is>
      </c>
      <c r="F32796" t="b">
        <v>0</v>
      </c>
      <c r="G32796" t="inlineStr">
        <is>
          <t>India</t>
        </is>
      </c>
      <c r="H32796" s="2" t="n">
        <v>45413.63791666667</v>
      </c>
      <c r="I32796" t="b">
        <v>1</v>
      </c>
      <c r="J32796" t="b">
        <v>0</v>
      </c>
      <c r="K32796" t="inlineStr">
        <is>
          <t>India</t>
        </is>
      </c>
      <c r="L32796" t="inlineStr"/>
      <c r="M32796" t="inlineStr"/>
      <c r="N32796" t="inlineStr"/>
      <c r="O32796" t="inlineStr">
        <is>
          <t>Noida and jaipur based University</t>
        </is>
      </c>
      <c r="P32796" t="inlineStr"/>
      <c r="Q32796" t="inlineStr"/>
    </row>
    <row r="32797">
      <c r="A32797" t="inlineStr">
        <is>
          <t>Data Engineer</t>
        </is>
      </c>
      <c r="B32797" t="inlineStr">
        <is>
          <t>Pod Lead – Data Engineering</t>
        </is>
      </c>
      <c r="C32797" t="inlineStr">
        <is>
          <t>Hyderabad, Telangana, India</t>
        </is>
      </c>
      <c r="D32797" t="inlineStr">
        <is>
          <t>via LinkedIn</t>
        </is>
      </c>
      <c r="E32797" t="inlineStr">
        <is>
          <t>Full-time</t>
        </is>
      </c>
      <c r="F32797" t="b">
        <v>0</v>
      </c>
      <c r="G32797" t="inlineStr">
        <is>
          <t>India</t>
        </is>
      </c>
      <c r="H32797" s="2" t="n">
        <v>45413.63788194444</v>
      </c>
      <c r="I32797" t="b">
        <v>1</v>
      </c>
      <c r="J32797" t="b">
        <v>0</v>
      </c>
      <c r="K32797" t="inlineStr">
        <is>
          <t>India</t>
        </is>
      </c>
      <c r="L32797" t="inlineStr"/>
      <c r="M32797" t="inlineStr"/>
      <c r="N32797" t="inlineStr"/>
      <c r="O32797" t="inlineStr">
        <is>
          <t>Advitha Tech Solutions</t>
        </is>
      </c>
      <c r="P32797" t="inlineStr">
        <is>
          <t>['sql', 'sql server', 'azure']</t>
        </is>
      </c>
      <c r="Q32797" t="inlineStr">
        <is>
          <t>{'cloud': ['azure'], 'databases': ['sql server'], 'programming': ['sql']}</t>
        </is>
      </c>
    </row>
    <row r="32798">
      <c r="A32798" t="inlineStr">
        <is>
          <t>Senior Data Scientist</t>
        </is>
      </c>
      <c r="B32798" t="inlineStr">
        <is>
          <t>Senior Data Scientist - Security Clearance Required. Job in Robins...</t>
        </is>
      </c>
      <c r="C32798" t="inlineStr">
        <is>
          <t>Robins AFB, GA</t>
        </is>
      </c>
      <c r="D32798" t="inlineStr">
        <is>
          <t>via LilyLifestyle Jobs</t>
        </is>
      </c>
      <c r="E32798" t="inlineStr">
        <is>
          <t>Full-time</t>
        </is>
      </c>
      <c r="F32798" t="b">
        <v>0</v>
      </c>
      <c r="G32798" t="inlineStr">
        <is>
          <t>Florida, United States</t>
        </is>
      </c>
      <c r="H32798" s="2" t="n">
        <v>45441.62994212963</v>
      </c>
      <c r="I32798" t="b">
        <v>0</v>
      </c>
      <c r="J32798" t="b">
        <v>1</v>
      </c>
      <c r="K32798" t="inlineStr">
        <is>
          <t>United States</t>
        </is>
      </c>
      <c r="L32798" t="inlineStr"/>
      <c r="M32798" t="inlineStr"/>
      <c r="N32798" t="inlineStr"/>
      <c r="O32798" t="inlineStr">
        <is>
          <t>ASRC FEDERAL</t>
        </is>
      </c>
      <c r="P32798" t="inlineStr">
        <is>
          <t>['go', 'python']</t>
        </is>
      </c>
      <c r="Q32798" t="inlineStr">
        <is>
          <t>{'programming': ['go', 'python']}</t>
        </is>
      </c>
    </row>
    <row r="32799">
      <c r="A32799" t="inlineStr">
        <is>
          <t>Data Engineer</t>
        </is>
      </c>
      <c r="B32799" t="inlineStr">
        <is>
          <t>Junior Data Engineer</t>
        </is>
      </c>
      <c r="C32799" t="inlineStr">
        <is>
          <t>United States</t>
        </is>
      </c>
      <c r="D32799" t="inlineStr">
        <is>
          <t>via LinkedIn</t>
        </is>
      </c>
      <c r="E32799" t="inlineStr">
        <is>
          <t>Full-time</t>
        </is>
      </c>
      <c r="F32799" t="b">
        <v>0</v>
      </c>
      <c r="G32799" t="inlineStr">
        <is>
          <t>Sudan</t>
        </is>
      </c>
      <c r="H32799" s="2" t="n">
        <v>45425.65349537037</v>
      </c>
      <c r="I32799" t="b">
        <v>0</v>
      </c>
      <c r="J32799" t="b">
        <v>0</v>
      </c>
      <c r="K32799" t="inlineStr">
        <is>
          <t>Sudan</t>
        </is>
      </c>
      <c r="L32799" t="inlineStr"/>
      <c r="M32799" t="inlineStr"/>
      <c r="N32799" t="inlineStr"/>
      <c r="O32799" t="inlineStr">
        <is>
          <t>BeaconFire Inc.</t>
        </is>
      </c>
      <c r="P32799" t="inlineStr">
        <is>
          <t>['python', 'sql', 'sql server', 'mysql', 'oracle', 'numpy', 'pandas', 'flow']</t>
        </is>
      </c>
      <c r="Q32799" t="inlineStr">
        <is>
          <t>{'cloud': ['oracle'], 'databases': ['sql server', 'mysql'], 'libraries': ['numpy', 'pandas'], 'other': ['flow'], 'programming': ['python', 'sql']}</t>
        </is>
      </c>
    </row>
    <row r="32800">
      <c r="A32800" t="inlineStr">
        <is>
          <t>Data Engineer</t>
        </is>
      </c>
      <c r="B32800" t="inlineStr">
        <is>
          <t>JTek Software Solutions - Data Steward Engineer</t>
        </is>
      </c>
      <c r="C32800" t="inlineStr">
        <is>
          <t>India</t>
        </is>
      </c>
      <c r="D32800" t="inlineStr">
        <is>
          <t>via LinkedIn</t>
        </is>
      </c>
      <c r="E32800" t="inlineStr">
        <is>
          <t>Full-time</t>
        </is>
      </c>
      <c r="F32800" t="b">
        <v>0</v>
      </c>
      <c r="G32800" t="inlineStr">
        <is>
          <t>India</t>
        </is>
      </c>
      <c r="H32800" s="2" t="n">
        <v>45433.64915509259</v>
      </c>
      <c r="I32800" t="b">
        <v>1</v>
      </c>
      <c r="J32800" t="b">
        <v>0</v>
      </c>
      <c r="K32800" t="inlineStr">
        <is>
          <t>India</t>
        </is>
      </c>
      <c r="L32800" t="inlineStr"/>
      <c r="M32800" t="inlineStr"/>
      <c r="N32800" t="inlineStr"/>
      <c r="O32800" t="inlineStr">
        <is>
          <t>JTek Software Solutions Pvt Ltd</t>
        </is>
      </c>
      <c r="P32800" t="inlineStr">
        <is>
          <t>['excel']</t>
        </is>
      </c>
      <c r="Q32800" t="inlineStr">
        <is>
          <t>{'analyst_tools': ['excel']}</t>
        </is>
      </c>
    </row>
    <row r="32801">
      <c r="A32801" t="inlineStr">
        <is>
          <t>Data Engineer</t>
        </is>
      </c>
      <c r="B32801" t="inlineStr">
        <is>
          <t>Data Engineer</t>
        </is>
      </c>
      <c r="C32801" t="inlineStr">
        <is>
          <t>Baltimore, MD</t>
        </is>
      </c>
      <c r="D32801" t="inlineStr">
        <is>
          <t>via LinkedIn</t>
        </is>
      </c>
      <c r="E32801" t="inlineStr">
        <is>
          <t>Full-time and Contractor</t>
        </is>
      </c>
      <c r="F32801" t="b">
        <v>0</v>
      </c>
      <c r="G32801" t="inlineStr">
        <is>
          <t>Georgia</t>
        </is>
      </c>
      <c r="H32801" s="2" t="n">
        <v>45441.66224537037</v>
      </c>
      <c r="I32801" t="b">
        <v>0</v>
      </c>
      <c r="J32801" t="b">
        <v>0</v>
      </c>
      <c r="K32801" t="inlineStr">
        <is>
          <t>United States</t>
        </is>
      </c>
      <c r="L32801" t="inlineStr"/>
      <c r="M32801" t="inlineStr"/>
      <c r="N32801" t="inlineStr"/>
      <c r="O32801" t="inlineStr">
        <is>
          <t>Trident Consulting</t>
        </is>
      </c>
      <c r="P32801" t="inlineStr">
        <is>
          <t>['python', 'sql', 'aws', 'redshift', 'snowflake', 'spark', 'airflow', 'tableau', 'power bi']</t>
        </is>
      </c>
      <c r="Q32801" t="inlineStr">
        <is>
          <t>{'analyst_tools': ['tableau', 'power bi'], 'cloud': ['aws', 'redshift', 'snowflake'], 'libraries': ['spark', 'airflow'], 'programming': ['python', 'sql']}</t>
        </is>
      </c>
    </row>
    <row r="32802">
      <c r="A32802" t="inlineStr">
        <is>
          <t>Machine Learning Engineer</t>
        </is>
      </c>
      <c r="B32802" t="inlineStr">
        <is>
          <t>Machine Learning Engineer</t>
        </is>
      </c>
      <c r="C32802" t="inlineStr">
        <is>
          <t>Türkiye</t>
        </is>
      </c>
      <c r="D32802" t="inlineStr">
        <is>
          <t>via Indeed</t>
        </is>
      </c>
      <c r="E32802" t="inlineStr">
        <is>
          <t>Full-time</t>
        </is>
      </c>
      <c r="F32802" t="b">
        <v>0</v>
      </c>
      <c r="G32802" t="inlineStr">
        <is>
          <t>Turkey</t>
        </is>
      </c>
      <c r="H32802" s="2" t="n">
        <v>45435.63535879629</v>
      </c>
      <c r="I32802" t="b">
        <v>0</v>
      </c>
      <c r="J32802" t="b">
        <v>0</v>
      </c>
      <c r="K32802" t="inlineStr">
        <is>
          <t>Turkey</t>
        </is>
      </c>
      <c r="L32802" t="inlineStr"/>
      <c r="M32802" t="inlineStr"/>
      <c r="N32802" t="inlineStr"/>
      <c r="O32802" t="inlineStr">
        <is>
          <t>KOBIL GmbH</t>
        </is>
      </c>
      <c r="P32802" t="inlineStr">
        <is>
          <t>['python', 'r', 'aws', 'gcp', 'azure', 'tensorflow', 'keras', 'pytorch', 'scikit-learn', 'pandas', 'numpy']</t>
        </is>
      </c>
      <c r="Q32802" t="inlineStr">
        <is>
          <t>{'cloud': ['aws', 'gcp', 'azure'], 'libraries': ['tensorflow', 'keras', 'pytorch', 'scikit-learn', 'pandas', 'numpy'], 'programming': ['python', 'r']}</t>
        </is>
      </c>
    </row>
    <row r="32803">
      <c r="A32803" t="inlineStr">
        <is>
          <t>Data Engineer</t>
        </is>
      </c>
      <c r="B32803" t="inlineStr">
        <is>
          <t>Sr. Lead Data Engineer</t>
        </is>
      </c>
      <c r="C32803" t="inlineStr">
        <is>
          <t>Chesterfield, MO</t>
        </is>
      </c>
      <c r="D32803" t="inlineStr">
        <is>
          <t>via Dice.com</t>
        </is>
      </c>
      <c r="E32803" t="inlineStr">
        <is>
          <t>Contractor</t>
        </is>
      </c>
      <c r="F32803" t="b">
        <v>0</v>
      </c>
      <c r="G32803" t="inlineStr">
        <is>
          <t>Illinois, United States</t>
        </is>
      </c>
      <c r="H32803" s="2" t="n">
        <v>45420.63228009259</v>
      </c>
      <c r="I32803" t="b">
        <v>1</v>
      </c>
      <c r="J32803" t="b">
        <v>0</v>
      </c>
      <c r="K32803" t="inlineStr">
        <is>
          <t>United States</t>
        </is>
      </c>
      <c r="L32803" t="inlineStr">
        <is>
          <t>hour</t>
        </is>
      </c>
      <c r="M32803" t="inlineStr"/>
      <c r="N32803" t="n">
        <v>70</v>
      </c>
      <c r="O32803" t="inlineStr">
        <is>
          <t>Advanced Technology Group, Inc</t>
        </is>
      </c>
      <c r="P32803" t="inlineStr">
        <is>
          <t>['python', 'c++', 'r', 'perl', 'bash', 'spark', 'jira']</t>
        </is>
      </c>
      <c r="Q32803" t="inlineStr">
        <is>
          <t>{'async': ['jira'], 'libraries': ['spark'], 'programming': ['python', 'c++', 'r', 'perl', 'bash']}</t>
        </is>
      </c>
    </row>
    <row r="32804">
      <c r="A32804" t="inlineStr">
        <is>
          <t>Data Scientist</t>
        </is>
      </c>
      <c r="B32804" t="inlineStr">
        <is>
          <t>Data Scientist Intern (Applied AI) - 2024 Start - Singapore</t>
        </is>
      </c>
      <c r="C32804" t="inlineStr">
        <is>
          <t>Singapore</t>
        </is>
      </c>
      <c r="D32804" t="inlineStr">
        <is>
          <t>via LinkedIn</t>
        </is>
      </c>
      <c r="E32804" t="inlineStr">
        <is>
          <t>Full-time and Internship</t>
        </is>
      </c>
      <c r="F32804" t="b">
        <v>0</v>
      </c>
      <c r="G32804" t="inlineStr">
        <is>
          <t>Singapore</t>
        </is>
      </c>
      <c r="H32804" s="2" t="n">
        <v>45433.66765046296</v>
      </c>
      <c r="I32804" t="b">
        <v>0</v>
      </c>
      <c r="J32804" t="b">
        <v>0</v>
      </c>
      <c r="K32804" t="inlineStr">
        <is>
          <t>Singapore</t>
        </is>
      </c>
      <c r="L32804" t="inlineStr"/>
      <c r="M32804" t="inlineStr"/>
      <c r="N32804" t="inlineStr"/>
      <c r="O32804" t="inlineStr">
        <is>
          <t>TikTok</t>
        </is>
      </c>
      <c r="P32804" t="inlineStr">
        <is>
          <t>['sql', 'python', 'r', 'hadoop']</t>
        </is>
      </c>
      <c r="Q32804" t="inlineStr">
        <is>
          <t>{'libraries': ['hadoop'], 'programming': ['sql', 'python', 'r']}</t>
        </is>
      </c>
    </row>
    <row r="32805">
      <c r="A32805" t="inlineStr">
        <is>
          <t>Data Analyst</t>
        </is>
      </c>
      <c r="B32805" t="inlineStr">
        <is>
          <t>Data Analyst</t>
        </is>
      </c>
      <c r="C32805" t="inlineStr">
        <is>
          <t>Charlotte, NC</t>
        </is>
      </c>
      <c r="D32805" t="inlineStr">
        <is>
          <t>via Dice</t>
        </is>
      </c>
      <c r="E32805" t="inlineStr">
        <is>
          <t>Contractor</t>
        </is>
      </c>
      <c r="F32805" t="b">
        <v>0</v>
      </c>
      <c r="G32805" t="inlineStr">
        <is>
          <t>Georgia</t>
        </is>
      </c>
      <c r="H32805" s="2" t="n">
        <v>45413.65550925926</v>
      </c>
      <c r="I32805" t="b">
        <v>1</v>
      </c>
      <c r="J32805" t="b">
        <v>0</v>
      </c>
      <c r="K32805" t="inlineStr">
        <is>
          <t>United States</t>
        </is>
      </c>
      <c r="L32805" t="inlineStr">
        <is>
          <t>hour</t>
        </is>
      </c>
      <c r="M32805" t="inlineStr"/>
      <c r="N32805" t="n">
        <v>65</v>
      </c>
      <c r="O32805" t="inlineStr">
        <is>
          <t>Nityo Infotech Corporation</t>
        </is>
      </c>
      <c r="P32805" t="inlineStr">
        <is>
          <t>['sql', 'sql server', 'oracle', 'excel', 'jira']</t>
        </is>
      </c>
      <c r="Q32805" t="inlineStr">
        <is>
          <t>{'analyst_tools': ['excel'], 'async': ['jira'], 'cloud': ['oracle'], 'databases': ['sql server'], 'programming': ['sql']}</t>
        </is>
      </c>
    </row>
    <row r="32806">
      <c r="A32806" t="inlineStr">
        <is>
          <t>Business Analyst</t>
        </is>
      </c>
      <c r="B32806" t="inlineStr">
        <is>
          <t>Business Intelligence Analyst</t>
        </is>
      </c>
      <c r="C32806" t="inlineStr">
        <is>
          <t>United Kingdom</t>
        </is>
      </c>
      <c r="D32806" t="inlineStr">
        <is>
          <t>via LinkedIn</t>
        </is>
      </c>
      <c r="E32806" t="inlineStr">
        <is>
          <t>Contractor</t>
        </is>
      </c>
      <c r="F32806" t="b">
        <v>0</v>
      </c>
      <c r="G32806" t="inlineStr">
        <is>
          <t>United Kingdom</t>
        </is>
      </c>
      <c r="H32806" s="2" t="n">
        <v>45428.63340277778</v>
      </c>
      <c r="I32806" t="b">
        <v>1</v>
      </c>
      <c r="J32806" t="b">
        <v>0</v>
      </c>
      <c r="K32806" t="inlineStr">
        <is>
          <t>United Kingdom</t>
        </is>
      </c>
      <c r="L32806" t="inlineStr"/>
      <c r="M32806" t="inlineStr"/>
      <c r="N32806" t="inlineStr"/>
      <c r="O32806" t="inlineStr">
        <is>
          <t>Matchtech</t>
        </is>
      </c>
      <c r="P32806" t="inlineStr">
        <is>
          <t>['looker']</t>
        </is>
      </c>
      <c r="Q32806" t="inlineStr">
        <is>
          <t>{'analyst_tools': ['looker']}</t>
        </is>
      </c>
    </row>
    <row r="32807">
      <c r="A32807" t="inlineStr">
        <is>
          <t>Data Engineer</t>
        </is>
      </c>
      <c r="B32807" t="inlineStr">
        <is>
          <t>Data Engineer (316)</t>
        </is>
      </c>
      <c r="C32807" t="inlineStr">
        <is>
          <t>Paraguay</t>
        </is>
      </c>
      <c r="D32807" t="inlineStr">
        <is>
          <t>via LinkedIn Paraguay</t>
        </is>
      </c>
      <c r="E32807" t="inlineStr">
        <is>
          <t>Full-time</t>
        </is>
      </c>
      <c r="F32807" t="b">
        <v>0</v>
      </c>
      <c r="G32807" t="inlineStr">
        <is>
          <t>Paraguay</t>
        </is>
      </c>
      <c r="H32807" s="2" t="n">
        <v>45434.66104166667</v>
      </c>
      <c r="I32807" t="b">
        <v>1</v>
      </c>
      <c r="J32807" t="b">
        <v>0</v>
      </c>
      <c r="K32807" t="inlineStr">
        <is>
          <t>Paraguay</t>
        </is>
      </c>
      <c r="L32807" t="inlineStr"/>
      <c r="M32807" t="inlineStr"/>
      <c r="N32807" t="inlineStr"/>
      <c r="O32807" t="inlineStr">
        <is>
          <t>AssureSoft</t>
        </is>
      </c>
      <c r="P32807" t="inlineStr">
        <is>
          <t>['sql', 'php', 'python', 'aws']</t>
        </is>
      </c>
      <c r="Q32807" t="inlineStr">
        <is>
          <t>{'cloud': ['aws'], 'programming': ['sql', 'php', 'python']}</t>
        </is>
      </c>
    </row>
    <row r="32808">
      <c r="A32808" t="inlineStr">
        <is>
          <t>Data Engineer</t>
        </is>
      </c>
      <c r="B32808" t="inlineStr">
        <is>
          <t>Data Engineer Onboarding &amp; Technical Customer Success (m/w/d)</t>
        </is>
      </c>
      <c r="C32808" t="inlineStr">
        <is>
          <t>Berlin, Germany</t>
        </is>
      </c>
      <c r="D32808" t="inlineStr">
        <is>
          <t>via LinkedIn</t>
        </is>
      </c>
      <c r="E32808" t="inlineStr">
        <is>
          <t>Full-time</t>
        </is>
      </c>
      <c r="F32808" t="b">
        <v>0</v>
      </c>
      <c r="G32808" t="inlineStr">
        <is>
          <t>Germany</t>
        </is>
      </c>
      <c r="H32808" s="2" t="n">
        <v>45440.64887731482</v>
      </c>
      <c r="I32808" t="b">
        <v>1</v>
      </c>
      <c r="J32808" t="b">
        <v>0</v>
      </c>
      <c r="K32808" t="inlineStr">
        <is>
          <t>Germany</t>
        </is>
      </c>
      <c r="L32808" t="inlineStr"/>
      <c r="M32808" t="inlineStr"/>
      <c r="N32808" t="inlineStr"/>
      <c r="O32808" t="inlineStr">
        <is>
          <t>AIPERIA</t>
        </is>
      </c>
      <c r="P32808" t="inlineStr">
        <is>
          <t>['python', 'postgresql', 'pandas', 'git']</t>
        </is>
      </c>
      <c r="Q32808" t="inlineStr">
        <is>
          <t>{'databases': ['postgresql'], 'libraries': ['pandas'], 'other': ['git'], 'programming': ['python']}</t>
        </is>
      </c>
    </row>
    <row r="32809">
      <c r="A32809" t="inlineStr">
        <is>
          <t>Data Scientist</t>
        </is>
      </c>
      <c r="B32809" t="inlineStr">
        <is>
          <t>Principal Data Scientist</t>
        </is>
      </c>
      <c r="C32809" t="inlineStr">
        <is>
          <t>Gothenburg, Sweden</t>
        </is>
      </c>
      <c r="D32809" t="inlineStr">
        <is>
          <t>via Careers - Cloud Software Group</t>
        </is>
      </c>
      <c r="E32809" t="inlineStr">
        <is>
          <t>Full-time</t>
        </is>
      </c>
      <c r="F32809" t="b">
        <v>0</v>
      </c>
      <c r="G32809" t="inlineStr">
        <is>
          <t>Sweden</t>
        </is>
      </c>
      <c r="H32809" s="2" t="n">
        <v>45425.64480324074</v>
      </c>
      <c r="I32809" t="b">
        <v>0</v>
      </c>
      <c r="J32809" t="b">
        <v>0</v>
      </c>
      <c r="K32809" t="inlineStr">
        <is>
          <t>Sweden</t>
        </is>
      </c>
      <c r="L32809" t="inlineStr"/>
      <c r="M32809" t="inlineStr"/>
      <c r="N32809" t="inlineStr"/>
      <c r="O32809" t="inlineStr">
        <is>
          <t>Cloud Software Group</t>
        </is>
      </c>
      <c r="P32809" t="inlineStr">
        <is>
          <t>['r', 'python', 'c++', 'c#']</t>
        </is>
      </c>
      <c r="Q32809" t="inlineStr">
        <is>
          <t>{'programming': ['r', 'python', 'c++', 'c#']}</t>
        </is>
      </c>
    </row>
    <row r="32810">
      <c r="A32810" t="inlineStr">
        <is>
          <t>Cloud Engineer</t>
        </is>
      </c>
      <c r="B32810" t="inlineStr">
        <is>
          <t>Mad scientist who is ready to run one experiment per day using...</t>
        </is>
      </c>
      <c r="C32810" t="inlineStr">
        <is>
          <t>Anywhere</t>
        </is>
      </c>
      <c r="D32810" t="inlineStr">
        <is>
          <t>via Upwork</t>
        </is>
      </c>
      <c r="E32810" t="inlineStr">
        <is>
          <t>Contractor and Temp work</t>
        </is>
      </c>
      <c r="F32810" t="b">
        <v>1</v>
      </c>
      <c r="G32810" t="inlineStr">
        <is>
          <t>Sudan</t>
        </is>
      </c>
      <c r="H32810" s="2" t="n">
        <v>45429.64792824074</v>
      </c>
      <c r="I32810" t="b">
        <v>0</v>
      </c>
      <c r="J32810" t="b">
        <v>0</v>
      </c>
      <c r="K32810" t="inlineStr">
        <is>
          <t>Sudan</t>
        </is>
      </c>
      <c r="L32810" t="inlineStr">
        <is>
          <t>hour</t>
        </is>
      </c>
      <c r="M32810" t="inlineStr"/>
      <c r="N32810" t="n">
        <v>29</v>
      </c>
      <c r="O32810" t="inlineStr">
        <is>
          <t>Upwork</t>
        </is>
      </c>
      <c r="P32810" t="inlineStr">
        <is>
          <t>['word']</t>
        </is>
      </c>
      <c r="Q32810" t="inlineStr">
        <is>
          <t>{'analyst_tools': ['word']}</t>
        </is>
      </c>
    </row>
    <row r="32811">
      <c r="A32811" t="inlineStr">
        <is>
          <t>Data Engineer</t>
        </is>
      </c>
      <c r="B32811" t="inlineStr">
        <is>
          <t>Data Engineer -Snowflake Consultant</t>
        </is>
      </c>
      <c r="C32811" t="inlineStr">
        <is>
          <t>Ontario, Canada</t>
        </is>
      </c>
      <c r="D32811" t="inlineStr">
        <is>
          <t>via LinkedIn</t>
        </is>
      </c>
      <c r="E32811" t="inlineStr">
        <is>
          <t>Contractor and Temp work</t>
        </is>
      </c>
      <c r="F32811" t="b">
        <v>0</v>
      </c>
      <c r="G32811" t="inlineStr">
        <is>
          <t>Canada</t>
        </is>
      </c>
      <c r="H32811" s="2" t="n">
        <v>45415.63627314815</v>
      </c>
      <c r="I32811" t="b">
        <v>0</v>
      </c>
      <c r="J32811" t="b">
        <v>0</v>
      </c>
      <c r="K32811" t="inlineStr">
        <is>
          <t>Canada</t>
        </is>
      </c>
      <c r="L32811" t="inlineStr"/>
      <c r="M32811" t="inlineStr"/>
      <c r="N32811" t="inlineStr"/>
      <c r="O32811" t="inlineStr">
        <is>
          <t>Affinity</t>
        </is>
      </c>
      <c r="P32811" t="inlineStr">
        <is>
          <t>['sql', 'python', 'java', 'snowflake', 'aws', 'azure', 'hadoop', 'spark']</t>
        </is>
      </c>
      <c r="Q32811" t="inlineStr">
        <is>
          <t>{'cloud': ['snowflake', 'aws', 'azure'], 'libraries': ['hadoop', 'spark'], 'programming': ['sql', 'python', 'java']}</t>
        </is>
      </c>
    </row>
    <row r="32812">
      <c r="A32812" t="inlineStr">
        <is>
          <t>Data Engineer</t>
        </is>
      </c>
      <c r="B32812" t="inlineStr">
        <is>
          <t>Lead Data Engineer</t>
        </is>
      </c>
      <c r="C32812" t="inlineStr">
        <is>
          <t>Melbourne VIC, Australia</t>
        </is>
      </c>
      <c r="D32812" t="inlineStr">
        <is>
          <t>via LinkedIn</t>
        </is>
      </c>
      <c r="E32812" t="inlineStr">
        <is>
          <t>Full-time</t>
        </is>
      </c>
      <c r="F32812" t="b">
        <v>0</v>
      </c>
      <c r="G32812" t="inlineStr">
        <is>
          <t>Australia</t>
        </is>
      </c>
      <c r="H32812" s="2" t="n">
        <v>45434.64015046296</v>
      </c>
      <c r="I32812" t="b">
        <v>0</v>
      </c>
      <c r="J32812" t="b">
        <v>0</v>
      </c>
      <c r="K32812" t="inlineStr">
        <is>
          <t>Australia</t>
        </is>
      </c>
      <c r="L32812" t="inlineStr"/>
      <c r="M32812" t="inlineStr"/>
      <c r="N32812" t="inlineStr"/>
      <c r="O32812" t="inlineStr">
        <is>
          <t>Intellihub Group</t>
        </is>
      </c>
      <c r="P32812" t="inlineStr">
        <is>
          <t>['sql', 'python', 'aws', 'databricks', 'spark', 'git', 'bitbucket', 'github', 'codecommit', 'jenkins']</t>
        </is>
      </c>
      <c r="Q32812" t="inlineStr">
        <is>
          <t>{'cloud': ['aws', 'databricks'], 'libraries': ['spark'], 'other': ['git', 'bitbucket', 'github', 'codecommit', 'jenkins'], 'programming': ['sql', 'python']}</t>
        </is>
      </c>
    </row>
    <row r="32813">
      <c r="A32813" t="inlineStr">
        <is>
          <t>Data Scientist</t>
        </is>
      </c>
      <c r="B32813" t="inlineStr">
        <is>
          <t>Data Scientist</t>
        </is>
      </c>
      <c r="C32813" t="inlineStr">
        <is>
          <t>Barcelona, Spain</t>
        </is>
      </c>
      <c r="D32813" t="inlineStr">
        <is>
          <t>via LinkedIn</t>
        </is>
      </c>
      <c r="E32813" t="inlineStr">
        <is>
          <t>Full-time</t>
        </is>
      </c>
      <c r="F32813" t="b">
        <v>0</v>
      </c>
      <c r="G32813" t="inlineStr">
        <is>
          <t>Spain</t>
        </is>
      </c>
      <c r="H32813" s="2" t="n">
        <v>45420.63841435185</v>
      </c>
      <c r="I32813" t="b">
        <v>0</v>
      </c>
      <c r="J32813" t="b">
        <v>0</v>
      </c>
      <c r="K32813" t="inlineStr">
        <is>
          <t>Spain</t>
        </is>
      </c>
      <c r="L32813" t="inlineStr"/>
      <c r="M32813" t="inlineStr"/>
      <c r="N32813" t="inlineStr"/>
      <c r="O32813" t="inlineStr">
        <is>
          <t>Aristocrat</t>
        </is>
      </c>
      <c r="P32813" t="inlineStr">
        <is>
          <t>['python', 'sql', 'excel']</t>
        </is>
      </c>
      <c r="Q32813" t="inlineStr">
        <is>
          <t>{'analyst_tools': ['excel'], 'programming': ['python', 'sql']}</t>
        </is>
      </c>
    </row>
    <row r="32814">
      <c r="A32814" t="inlineStr">
        <is>
          <t>Data Analyst</t>
        </is>
      </c>
      <c r="B32814" t="inlineStr">
        <is>
          <t>Data Analyst (Finance)</t>
        </is>
      </c>
      <c r="C32814" t="inlineStr">
        <is>
          <t>Anywhere</t>
        </is>
      </c>
      <c r="D32814" t="inlineStr">
        <is>
          <t>via LinkedIn</t>
        </is>
      </c>
      <c r="E32814" t="inlineStr">
        <is>
          <t>Contractor</t>
        </is>
      </c>
      <c r="F32814" t="b">
        <v>1</v>
      </c>
      <c r="G32814" t="inlineStr">
        <is>
          <t>New York, United States</t>
        </is>
      </c>
      <c r="H32814" s="2" t="n">
        <v>45431.62532407408</v>
      </c>
      <c r="I32814" t="b">
        <v>0</v>
      </c>
      <c r="J32814" t="b">
        <v>1</v>
      </c>
      <c r="K32814" t="inlineStr">
        <is>
          <t>United States</t>
        </is>
      </c>
      <c r="L32814" t="inlineStr"/>
      <c r="M32814" t="inlineStr"/>
      <c r="N32814" t="inlineStr"/>
      <c r="O32814" t="inlineStr">
        <is>
          <t>The Oakleaf Group</t>
        </is>
      </c>
      <c r="P32814" t="inlineStr">
        <is>
          <t>['python', 'r', 'sas', 'sas', 'sql', 'excel', 'tableau', 'power bi']</t>
        </is>
      </c>
      <c r="Q32814" t="inlineStr">
        <is>
          <t>{'analyst_tools': ['sas', 'excel', 'tableau', 'power bi'], 'programming': ['python', 'r', 'sas', 'sql']}</t>
        </is>
      </c>
    </row>
    <row r="32815">
      <c r="A32815" t="inlineStr">
        <is>
          <t>Data Scientist</t>
        </is>
      </c>
      <c r="B32815" t="inlineStr">
        <is>
          <t>Data Scientist (TS/SCI w/ Polygraph)</t>
        </is>
      </c>
      <c r="C32815" t="inlineStr">
        <is>
          <t>Fort Meade, MD</t>
        </is>
      </c>
      <c r="D32815" t="inlineStr">
        <is>
          <t>via ZipRecruiter</t>
        </is>
      </c>
      <c r="E32815" t="inlineStr">
        <is>
          <t>Full-time</t>
        </is>
      </c>
      <c r="F32815" t="b">
        <v>0</v>
      </c>
      <c r="G32815" t="inlineStr">
        <is>
          <t>New York, United States</t>
        </is>
      </c>
      <c r="H32815" s="2" t="n">
        <v>45417.62703703704</v>
      </c>
      <c r="I32815" t="b">
        <v>0</v>
      </c>
      <c r="J32815" t="b">
        <v>1</v>
      </c>
      <c r="K32815" t="inlineStr">
        <is>
          <t>United States</t>
        </is>
      </c>
      <c r="L32815" t="inlineStr"/>
      <c r="M32815" t="inlineStr"/>
      <c r="N32815" t="inlineStr"/>
      <c r="O32815" t="inlineStr">
        <is>
          <t>001 Parsons Government Services Inc.</t>
        </is>
      </c>
      <c r="P32815" t="inlineStr">
        <is>
          <t>['python']</t>
        </is>
      </c>
      <c r="Q32815" t="inlineStr">
        <is>
          <t>{'programming': ['python']}</t>
        </is>
      </c>
    </row>
    <row r="32816">
      <c r="A32816" t="inlineStr">
        <is>
          <t>Data Analyst</t>
        </is>
      </c>
      <c r="B32816" t="inlineStr">
        <is>
          <t>data it support f/h</t>
        </is>
      </c>
      <c r="C32816" t="inlineStr">
        <is>
          <t>Paris, France</t>
        </is>
      </c>
      <c r="D32816" t="inlineStr">
        <is>
          <t>via BeBee</t>
        </is>
      </c>
      <c r="E32816" t="inlineStr">
        <is>
          <t>Full-time</t>
        </is>
      </c>
      <c r="F32816" t="b">
        <v>0</v>
      </c>
      <c r="G32816" t="inlineStr">
        <is>
          <t>France</t>
        </is>
      </c>
      <c r="H32816" s="2" t="n">
        <v>45420.65481481481</v>
      </c>
      <c r="I32816" t="b">
        <v>1</v>
      </c>
      <c r="J32816" t="b">
        <v>0</v>
      </c>
      <c r="K32816" t="inlineStr">
        <is>
          <t>France</t>
        </is>
      </c>
      <c r="L32816" t="inlineStr"/>
      <c r="M32816" t="inlineStr"/>
      <c r="N32816" t="inlineStr"/>
      <c r="O32816" t="inlineStr">
        <is>
          <t>NTT Data</t>
        </is>
      </c>
      <c r="P32816" t="inlineStr">
        <is>
          <t>['azure', 'windows']</t>
        </is>
      </c>
      <c r="Q32816" t="inlineStr">
        <is>
          <t>{'cloud': ['azure'], 'os': ['windows']}</t>
        </is>
      </c>
    </row>
    <row r="32817">
      <c r="A32817" t="inlineStr">
        <is>
          <t>Data Analyst</t>
        </is>
      </c>
      <c r="B32817" t="inlineStr">
        <is>
          <t>Data Reporting Analyst</t>
        </is>
      </c>
      <c r="C32817" t="inlineStr">
        <is>
          <t>Newark, DE</t>
        </is>
      </c>
      <c r="D32817" t="inlineStr">
        <is>
          <t>via LinkedIn</t>
        </is>
      </c>
      <c r="E32817" t="inlineStr">
        <is>
          <t>Contractor</t>
        </is>
      </c>
      <c r="F32817" t="b">
        <v>0</v>
      </c>
      <c r="G32817" t="inlineStr">
        <is>
          <t>New York, United States</t>
        </is>
      </c>
      <c r="H32817" s="2" t="n">
        <v>45428.62540509259</v>
      </c>
      <c r="I32817" t="b">
        <v>1</v>
      </c>
      <c r="J32817" t="b">
        <v>0</v>
      </c>
      <c r="K32817" t="inlineStr">
        <is>
          <t>United States</t>
        </is>
      </c>
      <c r="L32817" t="inlineStr"/>
      <c r="M32817" t="inlineStr"/>
      <c r="N32817" t="inlineStr"/>
      <c r="O32817" t="inlineStr">
        <is>
          <t>Matlen Silver</t>
        </is>
      </c>
      <c r="P32817" t="inlineStr">
        <is>
          <t>['sql', 'excel', 'sharepoint', 'jira', 'confluence']</t>
        </is>
      </c>
      <c r="Q32817" t="inlineStr">
        <is>
          <t>{'analyst_tools': ['excel', 'sharepoint'], 'async': ['jira', 'confluence'], 'programming': ['sql']}</t>
        </is>
      </c>
    </row>
    <row r="32818">
      <c r="A32818" t="inlineStr">
        <is>
          <t>Senior Data Engineer</t>
        </is>
      </c>
      <c r="B32818" t="inlineStr">
        <is>
          <t>Orion Innovation - Senior Data Engineer - Azure</t>
        </is>
      </c>
      <c r="C32818" t="inlineStr">
        <is>
          <t>Chennai, Tamil Nadu, India</t>
        </is>
      </c>
      <c r="D32818" t="inlineStr">
        <is>
          <t>via LinkedIn</t>
        </is>
      </c>
      <c r="E32818" t="inlineStr">
        <is>
          <t>Full-time</t>
        </is>
      </c>
      <c r="F32818" t="b">
        <v>0</v>
      </c>
      <c r="G32818" t="inlineStr">
        <is>
          <t>India</t>
        </is>
      </c>
      <c r="H32818" s="2" t="n">
        <v>45423.63409722222</v>
      </c>
      <c r="I32818" t="b">
        <v>0</v>
      </c>
      <c r="J32818" t="b">
        <v>0</v>
      </c>
      <c r="K32818" t="inlineStr">
        <is>
          <t>India</t>
        </is>
      </c>
      <c r="L32818" t="inlineStr"/>
      <c r="M32818" t="inlineStr"/>
      <c r="N32818" t="inlineStr"/>
      <c r="O32818" t="inlineStr">
        <is>
          <t>Orion Innovation</t>
        </is>
      </c>
      <c r="P32818" t="inlineStr">
        <is>
          <t>['sql', 'sql server', 'azure', 'databricks', 'ssis']</t>
        </is>
      </c>
      <c r="Q32818" t="inlineStr">
        <is>
          <t>{'analyst_tools': ['ssis'], 'cloud': ['azure', 'databricks'], 'databases': ['sql server'], 'programming': ['sql']}</t>
        </is>
      </c>
    </row>
    <row r="32819">
      <c r="A32819" t="inlineStr">
        <is>
          <t>Data Engineer</t>
        </is>
      </c>
      <c r="B32819" t="inlineStr">
        <is>
          <t>Data Engineer</t>
        </is>
      </c>
      <c r="C32819" t="inlineStr">
        <is>
          <t>Ho Chi Minh City, Vietnam</t>
        </is>
      </c>
      <c r="D32819" t="inlineStr">
        <is>
          <t>via LinkedIn Vietnam</t>
        </is>
      </c>
      <c r="E32819" t="inlineStr">
        <is>
          <t>Full-time</t>
        </is>
      </c>
      <c r="F32819" t="b">
        <v>0</v>
      </c>
      <c r="G32819" t="inlineStr">
        <is>
          <t>Vietnam</t>
        </is>
      </c>
      <c r="H32819" s="2" t="n">
        <v>45428.63537037037</v>
      </c>
      <c r="I32819" t="b">
        <v>0</v>
      </c>
      <c r="J32819" t="b">
        <v>0</v>
      </c>
      <c r="K32819" t="inlineStr">
        <is>
          <t>Vietnam</t>
        </is>
      </c>
      <c r="L32819" t="inlineStr"/>
      <c r="M32819" t="inlineStr"/>
      <c r="N32819" t="inlineStr"/>
      <c r="O32819" t="inlineStr">
        <is>
          <t>Prudential Vietnam Assurance Private Ltd.</t>
        </is>
      </c>
      <c r="P32819" t="inlineStr">
        <is>
          <t>['sql', 'python', 'r', 'azure', 'databricks', 'spark', 'hadoop', 'keras', 'tensorflow']</t>
        </is>
      </c>
      <c r="Q32819" t="inlineStr">
        <is>
          <t>{'cloud': ['azure', 'databricks'], 'libraries': ['spark', 'hadoop', 'keras', 'tensorflow'], 'programming': ['sql', 'python', 'r']}</t>
        </is>
      </c>
    </row>
    <row r="32820">
      <c r="A32820" t="inlineStr">
        <is>
          <t>Data Engineer</t>
        </is>
      </c>
      <c r="B32820" t="inlineStr">
        <is>
          <t>Data Engineer</t>
        </is>
      </c>
      <c r="C32820" t="inlineStr">
        <is>
          <t>London, United Kingdom</t>
        </is>
      </c>
      <c r="D32820" t="inlineStr">
        <is>
          <t>via SmartRecruiters Job Search</t>
        </is>
      </c>
      <c r="E32820" t="inlineStr">
        <is>
          <t>Full-time and Contractor</t>
        </is>
      </c>
      <c r="F32820" t="b">
        <v>0</v>
      </c>
      <c r="G32820" t="inlineStr">
        <is>
          <t>United Kingdom</t>
        </is>
      </c>
      <c r="H32820" s="2" t="n">
        <v>45429.6358912037</v>
      </c>
      <c r="I32820" t="b">
        <v>1</v>
      </c>
      <c r="J32820" t="b">
        <v>0</v>
      </c>
      <c r="K32820" t="inlineStr">
        <is>
          <t>United Kingdom</t>
        </is>
      </c>
      <c r="L32820" t="inlineStr"/>
      <c r="M32820" t="inlineStr"/>
      <c r="N32820" t="inlineStr"/>
      <c r="O32820" t="inlineStr">
        <is>
          <t>H&amp;M Group</t>
        </is>
      </c>
      <c r="P32820" t="inlineStr">
        <is>
          <t>['sql', 'python', 'java', 'scala', 'nosql', 'gcp', 'bigquery', 'spark', 'terraform']</t>
        </is>
      </c>
      <c r="Q32820" t="inlineStr">
        <is>
          <t>{'cloud': ['gcp', 'bigquery'], 'libraries': ['spark'], 'other': ['terraform'], 'programming': ['sql', 'python', 'java', 'scala', 'nosql']}</t>
        </is>
      </c>
    </row>
    <row r="32821">
      <c r="A32821" t="inlineStr">
        <is>
          <t>Data Engineer</t>
        </is>
      </c>
      <c r="B32821" t="inlineStr">
        <is>
          <t>Azure Data Engineer (ETL Developer)</t>
        </is>
      </c>
      <c r="C32821" t="inlineStr">
        <is>
          <t>Anywhere</t>
        </is>
      </c>
      <c r="D32821" t="inlineStr">
        <is>
          <t>via LinkedIn</t>
        </is>
      </c>
      <c r="E32821" t="inlineStr">
        <is>
          <t>Full-time</t>
        </is>
      </c>
      <c r="F32821" t="b">
        <v>1</v>
      </c>
      <c r="G32821" t="inlineStr">
        <is>
          <t>Ukraine</t>
        </is>
      </c>
      <c r="H32821" s="2" t="n">
        <v>45428.63607638889</v>
      </c>
      <c r="I32821" t="b">
        <v>1</v>
      </c>
      <c r="J32821" t="b">
        <v>0</v>
      </c>
      <c r="K32821" t="inlineStr">
        <is>
          <t>Ukraine</t>
        </is>
      </c>
      <c r="L32821" t="inlineStr"/>
      <c r="M32821" t="inlineStr"/>
      <c r="N32821" t="inlineStr"/>
      <c r="O32821" t="inlineStr">
        <is>
          <t>Київстар</t>
        </is>
      </c>
      <c r="P32821" t="inlineStr">
        <is>
          <t>['sql', 'r', 'nosql', 'java', 'scala', 'python', 'azure', 'databricks', 'hadoop', 'kafka', 'git', 'bitbucket']</t>
        </is>
      </c>
      <c r="Q32821" t="inlineStr">
        <is>
          <t>{'cloud': ['azure', 'databricks'], 'libraries': ['hadoop', 'kafka'], 'other': ['git', 'bitbucket'], 'programming': ['sql', 'r', 'nosql', 'java', 'scala', 'python']}</t>
        </is>
      </c>
    </row>
    <row r="32822">
      <c r="A32822" t="inlineStr">
        <is>
          <t>Data Engineer</t>
        </is>
      </c>
      <c r="B32822" t="inlineStr">
        <is>
          <t>Big Data Engineer</t>
        </is>
      </c>
      <c r="C32822" t="inlineStr">
        <is>
          <t>Warsaw, Poland</t>
        </is>
      </c>
      <c r="D32822" t="inlineStr">
        <is>
          <t>via LinkedIn</t>
        </is>
      </c>
      <c r="E32822" t="inlineStr">
        <is>
          <t>Full-time</t>
        </is>
      </c>
      <c r="F32822" t="b">
        <v>0</v>
      </c>
      <c r="G32822" t="inlineStr">
        <is>
          <t>Poland</t>
        </is>
      </c>
      <c r="H32822" s="2" t="n">
        <v>45434.63521990741</v>
      </c>
      <c r="I32822" t="b">
        <v>1</v>
      </c>
      <c r="J32822" t="b">
        <v>0</v>
      </c>
      <c r="K32822" t="inlineStr">
        <is>
          <t>Poland</t>
        </is>
      </c>
      <c r="L32822" t="inlineStr"/>
      <c r="M32822" t="inlineStr"/>
      <c r="N32822" t="inlineStr"/>
      <c r="O32822" t="inlineStr">
        <is>
          <t>Haleon</t>
        </is>
      </c>
      <c r="P32822" t="inlineStr">
        <is>
          <t>['python', 'azure', 'aws', 'sap']</t>
        </is>
      </c>
      <c r="Q32822" t="inlineStr">
        <is>
          <t>{'analyst_tools': ['sap'], 'cloud': ['azure', 'aws'], 'programming': ['python']}</t>
        </is>
      </c>
    </row>
    <row r="32823">
      <c r="A32823" t="inlineStr">
        <is>
          <t>Data Analyst</t>
        </is>
      </c>
      <c r="B32823" t="inlineStr">
        <is>
          <t>Data Analyst and Event Coordinator</t>
        </is>
      </c>
      <c r="C32823" t="inlineStr">
        <is>
          <t>Accrington, UK</t>
        </is>
      </c>
      <c r="D32823" t="inlineStr">
        <is>
          <t>via WANE Jobs</t>
        </is>
      </c>
      <c r="E32823" t="inlineStr">
        <is>
          <t>Full-time</t>
        </is>
      </c>
      <c r="F32823" t="b">
        <v>0</v>
      </c>
      <c r="G32823" t="inlineStr">
        <is>
          <t>United Kingdom</t>
        </is>
      </c>
      <c r="H32823" s="2" t="n">
        <v>45414.63890046296</v>
      </c>
      <c r="I32823" t="b">
        <v>1</v>
      </c>
      <c r="J32823" t="b">
        <v>0</v>
      </c>
      <c r="K32823" t="inlineStr">
        <is>
          <t>United Kingdom</t>
        </is>
      </c>
      <c r="L32823" t="inlineStr"/>
      <c r="M32823" t="inlineStr"/>
      <c r="N32823" t="inlineStr"/>
      <c r="O32823" t="inlineStr">
        <is>
          <t>Midas</t>
        </is>
      </c>
      <c r="P32823" t="inlineStr">
        <is>
          <t>['excel']</t>
        </is>
      </c>
      <c r="Q32823" t="inlineStr">
        <is>
          <t>{'analyst_tools': ['excel']}</t>
        </is>
      </c>
    </row>
    <row r="32824">
      <c r="A32824" t="inlineStr">
        <is>
          <t>Data Engineer</t>
        </is>
      </c>
      <c r="B32824" t="inlineStr">
        <is>
          <t>Technical Lead Data Engineer</t>
        </is>
      </c>
      <c r="C32824" t="inlineStr">
        <is>
          <t>Charlotte, NC</t>
        </is>
      </c>
      <c r="D32824" t="inlineStr">
        <is>
          <t>via LinkedIn</t>
        </is>
      </c>
      <c r="E32824" t="inlineStr">
        <is>
          <t>Full-time and Contractor</t>
        </is>
      </c>
      <c r="F32824" t="b">
        <v>0</v>
      </c>
      <c r="G32824" t="inlineStr">
        <is>
          <t>Texas, United States</t>
        </is>
      </c>
      <c r="H32824" s="2" t="n">
        <v>45443.63165509259</v>
      </c>
      <c r="I32824" t="b">
        <v>0</v>
      </c>
      <c r="J32824" t="b">
        <v>0</v>
      </c>
      <c r="K32824" t="inlineStr">
        <is>
          <t>United States</t>
        </is>
      </c>
      <c r="L32824" t="inlineStr"/>
      <c r="M32824" t="inlineStr"/>
      <c r="N32824" t="inlineStr"/>
      <c r="O32824" t="inlineStr">
        <is>
          <t>Robert Half</t>
        </is>
      </c>
      <c r="P32824" t="inlineStr">
        <is>
          <t>['python', 'sql', 'databricks', 'snowflake', 'azure', 'aws', 'gcp', 'spark']</t>
        </is>
      </c>
      <c r="Q32824" t="inlineStr">
        <is>
          <t>{'cloud': ['databricks', 'snowflake', 'azure', 'aws', 'gcp'], 'libraries': ['spark'], 'programming': ['python', 'sql']}</t>
        </is>
      </c>
    </row>
    <row r="32825">
      <c r="A32825" t="inlineStr">
        <is>
          <t>Data Engineer</t>
        </is>
      </c>
      <c r="B32825" t="inlineStr">
        <is>
          <t>Applied Data Engineer | Contract | Bank</t>
        </is>
      </c>
      <c r="C32825" t="inlineStr">
        <is>
          <t>Job, WV</t>
        </is>
      </c>
      <c r="D32825" t="inlineStr">
        <is>
          <t>via Jora</t>
        </is>
      </c>
      <c r="E32825" t="inlineStr">
        <is>
          <t>Full-time</t>
        </is>
      </c>
      <c r="F32825" t="b">
        <v>0</v>
      </c>
      <c r="G32825" t="inlineStr">
        <is>
          <t>Texas, United States</t>
        </is>
      </c>
      <c r="H32825" s="2" t="n">
        <v>45419.63033564815</v>
      </c>
      <c r="I32825" t="b">
        <v>1</v>
      </c>
      <c r="J32825" t="b">
        <v>0</v>
      </c>
      <c r="K32825" t="inlineStr">
        <is>
          <t>United States</t>
        </is>
      </c>
      <c r="L32825" t="inlineStr"/>
      <c r="M32825" t="inlineStr"/>
      <c r="N32825" t="inlineStr"/>
      <c r="O32825" t="inlineStr">
        <is>
          <t>Manpower - US</t>
        </is>
      </c>
      <c r="P32825" t="inlineStr">
        <is>
          <t>['java', 'python', 'sql', 'databricks', 'aws', 'spark', 'spring', 'hadoop', 'airflow', 'tableau', 'jenkins', 'yarn', 'git', 'jira']</t>
        </is>
      </c>
      <c r="Q32825" t="inlineStr">
        <is>
          <t>{'analyst_tools': ['tableau'], 'async': ['jira'], 'cloud': ['databricks', 'aws'], 'libraries': ['spark', 'spring', 'hadoop', 'airflow'], 'other': ['jenkins', 'yarn', 'git'], 'programming': ['java', 'python', 'sql']}</t>
        </is>
      </c>
    </row>
    <row r="32826">
      <c r="A32826" t="inlineStr">
        <is>
          <t>Software Engineer</t>
        </is>
      </c>
      <c r="B32826" t="inlineStr">
        <is>
          <t>SAS Developer</t>
        </is>
      </c>
      <c r="C32826" t="inlineStr">
        <is>
          <t>Cupertino, CA</t>
        </is>
      </c>
      <c r="D32826" t="inlineStr">
        <is>
          <t>via ZipRecruiter</t>
        </is>
      </c>
      <c r="E32826" t="inlineStr">
        <is>
          <t>Contractor and Temp work</t>
        </is>
      </c>
      <c r="F32826" t="b">
        <v>0</v>
      </c>
      <c r="G32826" t="inlineStr">
        <is>
          <t>California, United States</t>
        </is>
      </c>
      <c r="H32826" s="2" t="n">
        <v>45422.62659722222</v>
      </c>
      <c r="I32826" t="b">
        <v>1</v>
      </c>
      <c r="J32826" t="b">
        <v>0</v>
      </c>
      <c r="K32826" t="inlineStr">
        <is>
          <t>United States</t>
        </is>
      </c>
      <c r="L32826" t="inlineStr"/>
      <c r="M32826" t="inlineStr"/>
      <c r="N32826" t="inlineStr"/>
      <c r="O32826" t="inlineStr">
        <is>
          <t>Mindlance</t>
        </is>
      </c>
      <c r="P32826" t="inlineStr">
        <is>
          <t>['sas', 'sas', 'sql', 'tableau']</t>
        </is>
      </c>
      <c r="Q32826" t="inlineStr">
        <is>
          <t>{'analyst_tools': ['sas', 'tableau'], 'programming': ['sas', 'sql']}</t>
        </is>
      </c>
    </row>
    <row r="32827">
      <c r="A32827" t="inlineStr">
        <is>
          <t>Data Engineer</t>
        </is>
      </c>
      <c r="B32827" t="inlineStr">
        <is>
          <t>Senior Software Engineer, Data</t>
        </is>
      </c>
      <c r="C32827" t="inlineStr">
        <is>
          <t>Anywhere</t>
        </is>
      </c>
      <c r="D32827" t="inlineStr">
        <is>
          <t>via LinkedIn</t>
        </is>
      </c>
      <c r="E32827" t="inlineStr">
        <is>
          <t>Full-time</t>
        </is>
      </c>
      <c r="F32827" t="b">
        <v>1</v>
      </c>
      <c r="G32827" t="inlineStr">
        <is>
          <t>Poland</t>
        </is>
      </c>
      <c r="H32827" s="2" t="n">
        <v>45425.63686342593</v>
      </c>
      <c r="I32827" t="b">
        <v>1</v>
      </c>
      <c r="J32827" t="b">
        <v>0</v>
      </c>
      <c r="K32827" t="inlineStr">
        <is>
          <t>Poland</t>
        </is>
      </c>
      <c r="L32827" t="inlineStr"/>
      <c r="M32827" t="inlineStr"/>
      <c r="N32827" t="inlineStr"/>
      <c r="O32827" t="inlineStr">
        <is>
          <t>TuneIn</t>
        </is>
      </c>
      <c r="P32827" t="inlineStr">
        <is>
          <t>['python', 'sql', 'snowflake', 'redshift', 'aws', 'gcp', 'azure', 'spark', 'airflow', 'excel', 'docker', 'kubernetes', 'terraform', 'wire']</t>
        </is>
      </c>
      <c r="Q32827" t="inlineStr">
        <is>
          <t>{'analyst_tools': ['excel'], 'cloud': ['snowflake', 'redshift', 'aws', 'gcp', 'azure'], 'libraries': ['spark', 'airflow'], 'other': ['docker', 'kubernetes', 'terraform'], 'programming': ['python', 'sql'], 'sync': ['wire']}</t>
        </is>
      </c>
    </row>
    <row r="32828">
      <c r="A32828" t="inlineStr">
        <is>
          <t>Software Engineer</t>
        </is>
      </c>
      <c r="B32828" t="inlineStr">
        <is>
          <t>Senior Staff Software Engineer - IAM Solutions</t>
        </is>
      </c>
      <c r="C32828" t="inlineStr">
        <is>
          <t>Warsaw, Poland</t>
        </is>
      </c>
      <c r="D32828" t="inlineStr">
        <is>
          <t>via Career - Equinix</t>
        </is>
      </c>
      <c r="E32828" t="inlineStr">
        <is>
          <t>Full-time</t>
        </is>
      </c>
      <c r="F32828" t="b">
        <v>0</v>
      </c>
      <c r="G32828" t="inlineStr">
        <is>
          <t>Poland</t>
        </is>
      </c>
      <c r="H32828" s="2" t="n">
        <v>45418.63780092593</v>
      </c>
      <c r="I32828" t="b">
        <v>0</v>
      </c>
      <c r="J32828" t="b">
        <v>0</v>
      </c>
      <c r="K32828" t="inlineStr">
        <is>
          <t>Poland</t>
        </is>
      </c>
      <c r="L32828" t="inlineStr"/>
      <c r="M32828" t="inlineStr"/>
      <c r="N32828" t="inlineStr"/>
      <c r="O32828" t="inlineStr">
        <is>
          <t>Equinix</t>
        </is>
      </c>
      <c r="P32828" t="inlineStr">
        <is>
          <t>['java', 'aws', 'gcp', 'spring', 'excel']</t>
        </is>
      </c>
      <c r="Q32828" t="inlineStr">
        <is>
          <t>{'analyst_tools': ['excel'], 'cloud': ['aws', 'gcp'], 'libraries': ['spring'], 'programming': ['java']}</t>
        </is>
      </c>
    </row>
    <row r="32829">
      <c r="A32829" t="inlineStr">
        <is>
          <t>Senior Data Engineer</t>
        </is>
      </c>
      <c r="B32829" t="inlineStr">
        <is>
          <t>Senior Data Engineer / Ingenieur</t>
        </is>
      </c>
      <c r="C32829" t="inlineStr">
        <is>
          <t>Switzerland</t>
        </is>
      </c>
      <c r="D32829" t="inlineStr">
        <is>
          <t>via LinkedIn</t>
        </is>
      </c>
      <c r="E32829" t="inlineStr">
        <is>
          <t>Full-time</t>
        </is>
      </c>
      <c r="F32829" t="b">
        <v>0</v>
      </c>
      <c r="G32829" t="inlineStr">
        <is>
          <t>Switzerland</t>
        </is>
      </c>
      <c r="H32829" s="2" t="n">
        <v>45442.6547337963</v>
      </c>
      <c r="I32829" t="b">
        <v>0</v>
      </c>
      <c r="J32829" t="b">
        <v>0</v>
      </c>
      <c r="K32829" t="inlineStr">
        <is>
          <t>Switzerland</t>
        </is>
      </c>
      <c r="L32829" t="inlineStr"/>
      <c r="M32829" t="inlineStr"/>
      <c r="N32829" t="inlineStr"/>
      <c r="O32829" t="inlineStr">
        <is>
          <t>Jobs via eFinancialCareers</t>
        </is>
      </c>
      <c r="P32829" t="inlineStr">
        <is>
          <t>['sql', 'sql server', 'azure', 'ssis', 'power bi', 'sap']</t>
        </is>
      </c>
      <c r="Q32829" t="inlineStr">
        <is>
          <t>{'analyst_tools': ['ssis', 'power bi', 'sap'], 'cloud': ['azure'], 'databases': ['sql server'], 'programming': ['sql']}</t>
        </is>
      </c>
    </row>
    <row r="32830">
      <c r="A32830" t="inlineStr">
        <is>
          <t>Data Scientist</t>
        </is>
      </c>
      <c r="B32830" t="inlineStr">
        <is>
          <t>Sr Data Scientist</t>
        </is>
      </c>
      <c r="C32830" t="inlineStr">
        <is>
          <t>Tampa, FL</t>
        </is>
      </c>
      <c r="D32830" t="inlineStr">
        <is>
          <t>via ZipRecruiter</t>
        </is>
      </c>
      <c r="E32830" t="inlineStr">
        <is>
          <t>Full-time</t>
        </is>
      </c>
      <c r="F32830" t="b">
        <v>0</v>
      </c>
      <c r="G32830" t="inlineStr">
        <is>
          <t>Florida, United States</t>
        </is>
      </c>
      <c r="H32830" s="2" t="n">
        <v>45421.6300462963</v>
      </c>
      <c r="I32830" t="b">
        <v>0</v>
      </c>
      <c r="J32830" t="b">
        <v>1</v>
      </c>
      <c r="K32830" t="inlineStr">
        <is>
          <t>United States</t>
        </is>
      </c>
      <c r="L32830" t="inlineStr"/>
      <c r="M32830" t="inlineStr"/>
      <c r="N32830" t="inlineStr"/>
      <c r="O32830" t="inlineStr">
        <is>
          <t>9005 CVS Pharmacy, Inc.</t>
        </is>
      </c>
      <c r="P32830" t="inlineStr">
        <is>
          <t>['alteryx']</t>
        </is>
      </c>
      <c r="Q32830" t="inlineStr">
        <is>
          <t>{'analyst_tools': ['alteryx']}</t>
        </is>
      </c>
    </row>
    <row r="32831">
      <c r="A32831" t="inlineStr">
        <is>
          <t>Data Analyst</t>
        </is>
      </c>
      <c r="B32831" t="inlineStr">
        <is>
          <t>Data Analyst Jobs</t>
        </is>
      </c>
      <c r="C32831" t="inlineStr">
        <is>
          <t>Augusta, GA  (+1 other)</t>
        </is>
      </c>
      <c r="D32831" t="inlineStr">
        <is>
          <t>via Clearance Jobs</t>
        </is>
      </c>
      <c r="E32831" t="inlineStr">
        <is>
          <t>Full-time</t>
        </is>
      </c>
      <c r="F32831" t="b">
        <v>0</v>
      </c>
      <c r="G32831" t="inlineStr">
        <is>
          <t>Georgia</t>
        </is>
      </c>
      <c r="H32831" s="2" t="n">
        <v>45431.64748842592</v>
      </c>
      <c r="I32831" t="b">
        <v>0</v>
      </c>
      <c r="J32831" t="b">
        <v>0</v>
      </c>
      <c r="K32831" t="inlineStr">
        <is>
          <t>United States</t>
        </is>
      </c>
      <c r="L32831" t="inlineStr"/>
      <c r="M32831" t="inlineStr"/>
      <c r="N32831" t="inlineStr"/>
      <c r="O32831" t="inlineStr">
        <is>
          <t>Markesman Group</t>
        </is>
      </c>
      <c r="P32831" t="inlineStr">
        <is>
          <t>['sql', 'javascript']</t>
        </is>
      </c>
      <c r="Q32831" t="inlineStr">
        <is>
          <t>{'programming': ['sql', 'javascript']}</t>
        </is>
      </c>
    </row>
    <row r="32832">
      <c r="A32832" t="inlineStr">
        <is>
          <t>Cloud Engineer</t>
        </is>
      </c>
      <c r="B32832" t="inlineStr">
        <is>
          <t>Network Analyst /entry level/ - Start Now</t>
        </is>
      </c>
      <c r="C32832" t="inlineStr">
        <is>
          <t>Warsaw, Poland</t>
        </is>
      </c>
      <c r="D32832" t="inlineStr">
        <is>
          <t>via GrabJobs</t>
        </is>
      </c>
      <c r="E32832" t="inlineStr">
        <is>
          <t>Full-time</t>
        </is>
      </c>
      <c r="F32832" t="b">
        <v>0</v>
      </c>
      <c r="G32832" t="inlineStr">
        <is>
          <t>Poland</t>
        </is>
      </c>
      <c r="H32832" s="2" t="n">
        <v>45442.65116898148</v>
      </c>
      <c r="I32832" t="b">
        <v>1</v>
      </c>
      <c r="J32832" t="b">
        <v>0</v>
      </c>
      <c r="K32832" t="inlineStr">
        <is>
          <t>Poland</t>
        </is>
      </c>
      <c r="L32832" t="inlineStr"/>
      <c r="M32832" t="inlineStr"/>
      <c r="N32832" t="inlineStr"/>
      <c r="O32832" t="inlineStr">
        <is>
          <t>Ppg Global Business Services Poland Sp. Z O.O.</t>
        </is>
      </c>
      <c r="P32832" t="inlineStr"/>
      <c r="Q32832" t="inlineStr"/>
    </row>
    <row r="32833">
      <c r="A32833" t="inlineStr">
        <is>
          <t>Data Analyst</t>
        </is>
      </c>
      <c r="B32833" t="inlineStr">
        <is>
          <t>Contact Center Data and Reporting Analyst (Power BI)</t>
        </is>
      </c>
      <c r="C32833" t="inlineStr">
        <is>
          <t>Hagåtña, Guam</t>
        </is>
      </c>
      <c r="D32833" t="inlineStr">
        <is>
          <t>via Nexxt</t>
        </is>
      </c>
      <c r="E32833" t="inlineStr">
        <is>
          <t>Full-time</t>
        </is>
      </c>
      <c r="F32833" t="b">
        <v>0</v>
      </c>
      <c r="G32833" t="inlineStr">
        <is>
          <t>Guam</t>
        </is>
      </c>
      <c r="H32833" s="2" t="n">
        <v>45430.66393518518</v>
      </c>
      <c r="I32833" t="b">
        <v>0</v>
      </c>
      <c r="J32833" t="b">
        <v>0</v>
      </c>
      <c r="K32833" t="inlineStr">
        <is>
          <t>Guam</t>
        </is>
      </c>
      <c r="L32833" t="inlineStr"/>
      <c r="M32833" t="inlineStr"/>
      <c r="N32833" t="inlineStr"/>
      <c r="O32833" t="inlineStr">
        <is>
          <t>HomeSafe Alliance</t>
        </is>
      </c>
      <c r="P32833" t="inlineStr">
        <is>
          <t>['power bi', 'excel', 'word', 'powerpoint']</t>
        </is>
      </c>
      <c r="Q32833" t="inlineStr">
        <is>
          <t>{'analyst_tools': ['power bi', 'excel', 'word', 'powerpoint']}</t>
        </is>
      </c>
    </row>
    <row r="32834">
      <c r="A32834" t="inlineStr">
        <is>
          <t>Data Engineer</t>
        </is>
      </c>
      <c r="B32834" t="inlineStr">
        <is>
          <t>Werkstudent Data Engineering / Data Science (all genders)</t>
        </is>
      </c>
      <c r="C32834" t="inlineStr">
        <is>
          <t>Munich, Germany</t>
        </is>
      </c>
      <c r="D32834" t="inlineStr">
        <is>
          <t>via LinkedIn</t>
        </is>
      </c>
      <c r="E32834" t="inlineStr">
        <is>
          <t>Part-time</t>
        </is>
      </c>
      <c r="F32834" t="b">
        <v>0</v>
      </c>
      <c r="G32834" t="inlineStr">
        <is>
          <t>Germany</t>
        </is>
      </c>
      <c r="H32834" s="2" t="n">
        <v>45429.63951388889</v>
      </c>
      <c r="I32834" t="b">
        <v>0</v>
      </c>
      <c r="J32834" t="b">
        <v>0</v>
      </c>
      <c r="K32834" t="inlineStr">
        <is>
          <t>Germany</t>
        </is>
      </c>
      <c r="L32834" t="inlineStr"/>
      <c r="M32834" t="inlineStr"/>
      <c r="N32834" t="inlineStr"/>
      <c r="O32834" t="inlineStr">
        <is>
          <t>Plan.Net Group</t>
        </is>
      </c>
      <c r="P32834" t="inlineStr">
        <is>
          <t>['python', 'r', 'mongodb', 'mongodb', 'sql', 'aws', 'pandas', 'tableau', 'git', 'jira']</t>
        </is>
      </c>
      <c r="Q32834" t="inlineStr">
        <is>
          <t>{'analyst_tools': ['tableau'], 'async': ['jira'], 'cloud': ['aws'], 'databases': ['mongodb'], 'libraries': ['pandas'], 'other': ['git'], 'programming': ['python', 'r', 'mongodb', 'sql']}</t>
        </is>
      </c>
    </row>
    <row r="32835">
      <c r="A32835" t="inlineStr">
        <is>
          <t>Data Engineer</t>
        </is>
      </c>
      <c r="B32835" t="inlineStr">
        <is>
          <t>Data Engineer (FinOps)</t>
        </is>
      </c>
      <c r="C32835" t="inlineStr">
        <is>
          <t>Boston, MA</t>
        </is>
      </c>
      <c r="D32835" t="inlineStr">
        <is>
          <t>via Dice</t>
        </is>
      </c>
      <c r="E32835" t="inlineStr">
        <is>
          <t>Full-time</t>
        </is>
      </c>
      <c r="F32835" t="b">
        <v>0</v>
      </c>
      <c r="G32835" t="inlineStr">
        <is>
          <t>Sudan</t>
        </is>
      </c>
      <c r="H32835" s="2" t="n">
        <v>45426.67241898148</v>
      </c>
      <c r="I32835" t="b">
        <v>1</v>
      </c>
      <c r="J32835" t="b">
        <v>0</v>
      </c>
      <c r="K32835" t="inlineStr">
        <is>
          <t>Sudan</t>
        </is>
      </c>
      <c r="L32835" t="inlineStr">
        <is>
          <t>year</t>
        </is>
      </c>
      <c r="M32835" t="n">
        <v>152000</v>
      </c>
      <c r="N32835" t="inlineStr"/>
      <c r="O32835" t="inlineStr">
        <is>
          <t>DraftKings</t>
        </is>
      </c>
      <c r="P32835" t="inlineStr">
        <is>
          <t>['python', 'aws', 'airflow']</t>
        </is>
      </c>
      <c r="Q32835" t="inlineStr">
        <is>
          <t>{'cloud': ['aws'], 'libraries': ['airflow'], 'programming': ['python']}</t>
        </is>
      </c>
    </row>
    <row r="32836">
      <c r="A32836" t="inlineStr">
        <is>
          <t>Data Engineer</t>
        </is>
      </c>
      <c r="B32836" t="inlineStr">
        <is>
          <t>Lead Data Engineer</t>
        </is>
      </c>
      <c r="C32836" t="inlineStr">
        <is>
          <t>Pune, Maharashtra, India</t>
        </is>
      </c>
      <c r="D32836" t="inlineStr">
        <is>
          <t>via LinkedIn</t>
        </is>
      </c>
      <c r="E32836" t="inlineStr">
        <is>
          <t>Full-time</t>
        </is>
      </c>
      <c r="F32836" t="b">
        <v>0</v>
      </c>
      <c r="G32836" t="inlineStr">
        <is>
          <t>India</t>
        </is>
      </c>
      <c r="H32836" s="2" t="n">
        <v>45433.64946759259</v>
      </c>
      <c r="I32836" t="b">
        <v>1</v>
      </c>
      <c r="J32836" t="b">
        <v>0</v>
      </c>
      <c r="K32836" t="inlineStr">
        <is>
          <t>India</t>
        </is>
      </c>
      <c r="L32836" t="inlineStr"/>
      <c r="M32836" t="inlineStr"/>
      <c r="N32836" t="inlineStr"/>
      <c r="O32836" t="inlineStr">
        <is>
          <t>Mastercard</t>
        </is>
      </c>
      <c r="P32836" t="inlineStr">
        <is>
          <t>['sql', 'scala', 'python', 'spark']</t>
        </is>
      </c>
      <c r="Q32836" t="inlineStr">
        <is>
          <t>{'libraries': ['spark'], 'programming': ['sql', 'scala', 'python']}</t>
        </is>
      </c>
    </row>
    <row r="32837">
      <c r="A32837" t="inlineStr">
        <is>
          <t>Data Analyst</t>
        </is>
      </c>
      <c r="B32837" t="inlineStr">
        <is>
          <t>Business Intelligence Engineer</t>
        </is>
      </c>
      <c r="C32837" t="inlineStr">
        <is>
          <t>Anywhere</t>
        </is>
      </c>
      <c r="D32837" t="inlineStr">
        <is>
          <t>via LinkedIn</t>
        </is>
      </c>
      <c r="E32837" t="inlineStr">
        <is>
          <t>Full-time</t>
        </is>
      </c>
      <c r="F32837" t="b">
        <v>1</v>
      </c>
      <c r="G32837" t="inlineStr">
        <is>
          <t>Serbia</t>
        </is>
      </c>
      <c r="H32837" s="2" t="n">
        <v>45414.64913194445</v>
      </c>
      <c r="I32837" t="b">
        <v>0</v>
      </c>
      <c r="J32837" t="b">
        <v>0</v>
      </c>
      <c r="K32837" t="inlineStr">
        <is>
          <t>Serbia</t>
        </is>
      </c>
      <c r="L32837" t="inlineStr"/>
      <c r="M32837" t="inlineStr"/>
      <c r="N32837" t="inlineStr"/>
      <c r="O32837" t="inlineStr">
        <is>
          <t>Gambling.com Group</t>
        </is>
      </c>
      <c r="P32837" t="inlineStr">
        <is>
          <t>['python', 'sql', 'aws', 'snowflake', 'oracle', 'redshift', 'git']</t>
        </is>
      </c>
      <c r="Q32837" t="inlineStr">
        <is>
          <t>{'cloud': ['aws', 'snowflake', 'oracle', 'redshift'], 'other': ['git'], 'programming': ['python', 'sql']}</t>
        </is>
      </c>
    </row>
    <row r="32838">
      <c r="A32838" t="inlineStr">
        <is>
          <t>Senior Data Engineer</t>
        </is>
      </c>
      <c r="B32838" t="inlineStr">
        <is>
          <t>Senior Data Engineer</t>
        </is>
      </c>
      <c r="C32838" t="inlineStr">
        <is>
          <t>Amsterdam, Netherlands</t>
        </is>
      </c>
      <c r="D32838" t="inlineStr">
        <is>
          <t>via LinkedIn</t>
        </is>
      </c>
      <c r="E32838" t="inlineStr">
        <is>
          <t>Full-time</t>
        </is>
      </c>
      <c r="F32838" t="b">
        <v>0</v>
      </c>
      <c r="G32838" t="inlineStr">
        <is>
          <t>Netherlands</t>
        </is>
      </c>
      <c r="H32838" s="2" t="n">
        <v>45435.68181712963</v>
      </c>
      <c r="I32838" t="b">
        <v>0</v>
      </c>
      <c r="J32838" t="b">
        <v>0</v>
      </c>
      <c r="K32838" t="inlineStr">
        <is>
          <t>Netherlands</t>
        </is>
      </c>
      <c r="L32838" t="inlineStr"/>
      <c r="M32838" t="inlineStr"/>
      <c r="N32838" t="inlineStr"/>
      <c r="O32838" t="inlineStr">
        <is>
          <t>myGwork - LGBTQ+ Business Community</t>
        </is>
      </c>
      <c r="P32838" t="inlineStr">
        <is>
          <t>['azure', 'databricks']</t>
        </is>
      </c>
      <c r="Q32838" t="inlineStr">
        <is>
          <t>{'cloud': ['azure', 'databricks']}</t>
        </is>
      </c>
    </row>
    <row r="32839">
      <c r="A32839" t="inlineStr">
        <is>
          <t>Data Scientist</t>
        </is>
      </c>
      <c r="B32839" t="inlineStr">
        <is>
          <t>Data Scientist</t>
        </is>
      </c>
      <c r="C32839" t="inlineStr">
        <is>
          <t>South Africa</t>
        </is>
      </c>
      <c r="D32839" t="inlineStr">
        <is>
          <t>via LinkedIn</t>
        </is>
      </c>
      <c r="E32839" t="inlineStr">
        <is>
          <t>Full-time</t>
        </is>
      </c>
      <c r="F32839" t="b">
        <v>0</v>
      </c>
      <c r="G32839" t="inlineStr">
        <is>
          <t>South Africa</t>
        </is>
      </c>
      <c r="H32839" s="2" t="n">
        <v>45429.64336805556</v>
      </c>
      <c r="I32839" t="b">
        <v>0</v>
      </c>
      <c r="J32839" t="b">
        <v>0</v>
      </c>
      <c r="K32839" t="inlineStr">
        <is>
          <t>South Africa</t>
        </is>
      </c>
      <c r="L32839" t="inlineStr"/>
      <c r="M32839" t="inlineStr"/>
      <c r="N32839" t="inlineStr"/>
      <c r="O32839" t="inlineStr">
        <is>
          <t>Aspen Pharma Group</t>
        </is>
      </c>
      <c r="P32839" t="inlineStr"/>
      <c r="Q32839" t="inlineStr"/>
    </row>
    <row r="32840">
      <c r="A32840" t="inlineStr">
        <is>
          <t>Software Engineer</t>
        </is>
      </c>
      <c r="B32840" t="inlineStr">
        <is>
          <t>Python developer</t>
        </is>
      </c>
      <c r="C32840" t="inlineStr">
        <is>
          <t>Kyiv, Ukraine</t>
        </is>
      </c>
      <c r="D32840" t="inlineStr">
        <is>
          <t>via Robota.ua</t>
        </is>
      </c>
      <c r="E32840" t="inlineStr">
        <is>
          <t>Full-time</t>
        </is>
      </c>
      <c r="F32840" t="b">
        <v>0</v>
      </c>
      <c r="G32840" t="inlineStr">
        <is>
          <t>Ukraine</t>
        </is>
      </c>
      <c r="H32840" s="2" t="n">
        <v>45425.64240740741</v>
      </c>
      <c r="I32840" t="b">
        <v>1</v>
      </c>
      <c r="J32840" t="b">
        <v>0</v>
      </c>
      <c r="K32840" t="inlineStr">
        <is>
          <t>Ukraine</t>
        </is>
      </c>
      <c r="L32840" t="inlineStr"/>
      <c r="M32840" t="inlineStr"/>
      <c r="N32840" t="inlineStr"/>
      <c r="O32840" t="inlineStr">
        <is>
          <t>Consult Business Partner</t>
        </is>
      </c>
      <c r="P32840" t="inlineStr">
        <is>
          <t>['python']</t>
        </is>
      </c>
      <c r="Q32840" t="inlineStr">
        <is>
          <t>{'programming': ['python']}</t>
        </is>
      </c>
    </row>
    <row r="32841">
      <c r="A32841" t="inlineStr">
        <is>
          <t>Machine Learning Engineer</t>
        </is>
      </c>
      <c r="B32841" t="inlineStr">
        <is>
          <t>QA Automation Engineer</t>
        </is>
      </c>
      <c r="C32841" t="inlineStr">
        <is>
          <t>Lima, Peru</t>
        </is>
      </c>
      <c r="D32841" t="inlineStr">
        <is>
          <t>via LinkedIn</t>
        </is>
      </c>
      <c r="E32841" t="inlineStr">
        <is>
          <t>Full-time</t>
        </is>
      </c>
      <c r="F32841" t="b">
        <v>0</v>
      </c>
      <c r="G32841" t="inlineStr">
        <is>
          <t>Peru</t>
        </is>
      </c>
      <c r="H32841" s="2" t="n">
        <v>45414.64623842593</v>
      </c>
      <c r="I32841" t="b">
        <v>0</v>
      </c>
      <c r="J32841" t="b">
        <v>0</v>
      </c>
      <c r="K32841" t="inlineStr">
        <is>
          <t>Peru</t>
        </is>
      </c>
      <c r="L32841" t="inlineStr"/>
      <c r="M32841" t="inlineStr"/>
      <c r="N32841" t="inlineStr"/>
      <c r="O32841" t="inlineStr">
        <is>
          <t>NTT DATA Europe &amp; Latam</t>
        </is>
      </c>
      <c r="P32841" t="inlineStr">
        <is>
          <t>['java', 'python', 'selenium', 'git', 'bitbucket', 'jira', 'confluence']</t>
        </is>
      </c>
      <c r="Q32841" t="inlineStr">
        <is>
          <t>{'async': ['jira', 'confluence'], 'libraries': ['selenium'], 'other': ['git', 'bitbucket'], 'programming': ['java', 'python']}</t>
        </is>
      </c>
    </row>
    <row r="32842">
      <c r="A32842" t="inlineStr">
        <is>
          <t>Data Engineer</t>
        </is>
      </c>
      <c r="B32842" t="inlineStr">
        <is>
          <t>Data Engineer/Lead</t>
        </is>
      </c>
      <c r="C32842" t="inlineStr">
        <is>
          <t>Seattle, WA</t>
        </is>
      </c>
      <c r="D32842" t="inlineStr">
        <is>
          <t>via LinkedIn</t>
        </is>
      </c>
      <c r="E32842" t="inlineStr">
        <is>
          <t>Full-time</t>
        </is>
      </c>
      <c r="F32842" t="b">
        <v>0</v>
      </c>
      <c r="G32842" t="inlineStr">
        <is>
          <t>California, United States</t>
        </is>
      </c>
      <c r="H32842" s="2" t="n">
        <v>45419.62987268518</v>
      </c>
      <c r="I32842" t="b">
        <v>1</v>
      </c>
      <c r="J32842" t="b">
        <v>0</v>
      </c>
      <c r="K32842" t="inlineStr">
        <is>
          <t>United States</t>
        </is>
      </c>
      <c r="L32842" t="inlineStr"/>
      <c r="M32842" t="inlineStr"/>
      <c r="N32842" t="inlineStr"/>
      <c r="O32842" t="inlineStr">
        <is>
          <t>Quess US</t>
        </is>
      </c>
      <c r="P32842" t="inlineStr">
        <is>
          <t>['sql', 'python', 'databricks', 'snowflake', 'aws', 'azure', 'spark']</t>
        </is>
      </c>
      <c r="Q32842" t="inlineStr">
        <is>
          <t>{'cloud': ['databricks', 'snowflake', 'aws', 'azure'], 'libraries': ['spark'], 'programming': ['sql', 'python']}</t>
        </is>
      </c>
    </row>
    <row r="32843">
      <c r="A32843" t="inlineStr">
        <is>
          <t>Business Analyst</t>
        </is>
      </c>
      <c r="B32843" t="inlineStr">
        <is>
          <t>Operations Analyst</t>
        </is>
      </c>
      <c r="C32843" t="inlineStr">
        <is>
          <t>Rehovot, Israel</t>
        </is>
      </c>
      <c r="D32843" t="inlineStr">
        <is>
          <t>via Comeet</t>
        </is>
      </c>
      <c r="E32843" t="inlineStr">
        <is>
          <t>Full-time</t>
        </is>
      </c>
      <c r="F32843" t="b">
        <v>0</v>
      </c>
      <c r="G32843" t="inlineStr">
        <is>
          <t>Israel</t>
        </is>
      </c>
      <c r="H32843" s="2" t="n">
        <v>45433.68258101852</v>
      </c>
      <c r="I32843" t="b">
        <v>0</v>
      </c>
      <c r="J32843" t="b">
        <v>0</v>
      </c>
      <c r="K32843" t="inlineStr">
        <is>
          <t>Israel</t>
        </is>
      </c>
      <c r="L32843" t="inlineStr"/>
      <c r="M32843" t="inlineStr"/>
      <c r="N32843" t="inlineStr"/>
      <c r="O32843" t="inlineStr">
        <is>
          <t>Mize</t>
        </is>
      </c>
      <c r="P32843" t="inlineStr">
        <is>
          <t>['sql']</t>
        </is>
      </c>
      <c r="Q32843" t="inlineStr">
        <is>
          <t>{'programming': ['sql']}</t>
        </is>
      </c>
    </row>
    <row r="32844">
      <c r="A32844" t="inlineStr">
        <is>
          <t>Data Engineer</t>
        </is>
      </c>
      <c r="B32844" t="inlineStr">
        <is>
          <t>Data Engineering Analyst</t>
        </is>
      </c>
      <c r="C32844" t="inlineStr">
        <is>
          <t>Kuala Lumpur, Federal Territory of Kuala Lumpur, Malaysia</t>
        </is>
      </c>
      <c r="D32844" t="inlineStr">
        <is>
          <t>via LinkedIn</t>
        </is>
      </c>
      <c r="E32844" t="inlineStr"/>
      <c r="F32844" t="b">
        <v>0</v>
      </c>
      <c r="G32844" t="inlineStr">
        <is>
          <t>Malaysia</t>
        </is>
      </c>
      <c r="H32844" s="2" t="n">
        <v>45432.63954861111</v>
      </c>
      <c r="I32844" t="b">
        <v>1</v>
      </c>
      <c r="J32844" t="b">
        <v>0</v>
      </c>
      <c r="K32844" t="inlineStr">
        <is>
          <t>Malaysia</t>
        </is>
      </c>
      <c r="L32844" t="inlineStr"/>
      <c r="M32844" t="inlineStr"/>
      <c r="N32844" t="inlineStr"/>
      <c r="O32844" t="inlineStr">
        <is>
          <t>Avanade</t>
        </is>
      </c>
      <c r="P32844" t="inlineStr">
        <is>
          <t>['python', 'sql', 'azure', 'databricks', 'spark']</t>
        </is>
      </c>
      <c r="Q32844" t="inlineStr">
        <is>
          <t>{'cloud': ['azure', 'databricks'], 'libraries': ['spark'], 'programming': ['python', 'sql']}</t>
        </is>
      </c>
    </row>
    <row r="32845">
      <c r="A32845" t="inlineStr">
        <is>
          <t>Data Scientist</t>
        </is>
      </c>
      <c r="B32845" t="inlineStr">
        <is>
          <t>Data Scientist</t>
        </is>
      </c>
      <c r="C32845" t="inlineStr">
        <is>
          <t>Portugal</t>
        </is>
      </c>
      <c r="D32845" t="inlineStr">
        <is>
          <t>via LinkedIn</t>
        </is>
      </c>
      <c r="E32845" t="inlineStr">
        <is>
          <t>Contractor</t>
        </is>
      </c>
      <c r="F32845" t="b">
        <v>0</v>
      </c>
      <c r="G32845" t="inlineStr">
        <is>
          <t>Portugal</t>
        </is>
      </c>
      <c r="H32845" s="2" t="n">
        <v>45433.66173611111</v>
      </c>
      <c r="I32845" t="b">
        <v>0</v>
      </c>
      <c r="J32845" t="b">
        <v>0</v>
      </c>
      <c r="K32845" t="inlineStr">
        <is>
          <t>Portugal</t>
        </is>
      </c>
      <c r="L32845" t="inlineStr"/>
      <c r="M32845" t="inlineStr"/>
      <c r="N32845" t="inlineStr"/>
      <c r="O32845" t="inlineStr">
        <is>
          <t>KCS iT</t>
        </is>
      </c>
      <c r="P32845" t="inlineStr">
        <is>
          <t>['nosql', 'python', 'r', 'sas', 'sas', 'go', 'databricks', 'azure', 'jira', 'confluence']</t>
        </is>
      </c>
      <c r="Q32845" t="inlineStr">
        <is>
          <t>{'analyst_tools': ['sas'], 'async': ['jira', 'confluence'], 'cloud': ['databricks', 'azure'], 'programming': ['nosql', 'python', 'r', 'sas', 'go']}</t>
        </is>
      </c>
    </row>
    <row r="32846">
      <c r="A32846" t="inlineStr">
        <is>
          <t>Data Scientist</t>
        </is>
      </c>
      <c r="B32846" t="inlineStr">
        <is>
          <t>Data Scientist</t>
        </is>
      </c>
      <c r="C32846" t="inlineStr">
        <is>
          <t>Winchester, KY</t>
        </is>
      </c>
      <c r="D32846" t="inlineStr">
        <is>
          <t>via LinkedIn</t>
        </is>
      </c>
      <c r="E32846" t="inlineStr">
        <is>
          <t>Contractor</t>
        </is>
      </c>
      <c r="F32846" t="b">
        <v>0</v>
      </c>
      <c r="G32846" t="inlineStr">
        <is>
          <t>New York, United States</t>
        </is>
      </c>
      <c r="H32846" s="2" t="n">
        <v>45413.62751157407</v>
      </c>
      <c r="I32846" t="b">
        <v>0</v>
      </c>
      <c r="J32846" t="b">
        <v>0</v>
      </c>
      <c r="K32846" t="inlineStr">
        <is>
          <t>United States</t>
        </is>
      </c>
      <c r="L32846" t="inlineStr"/>
      <c r="M32846" t="inlineStr"/>
      <c r="N32846" t="inlineStr"/>
      <c r="O32846" t="inlineStr">
        <is>
          <t>Infojini Inc</t>
        </is>
      </c>
      <c r="P32846" t="inlineStr"/>
      <c r="Q32846" t="inlineStr"/>
    </row>
    <row r="32847">
      <c r="A32847" t="inlineStr">
        <is>
          <t>Data Scientist</t>
        </is>
      </c>
      <c r="B32847" t="inlineStr">
        <is>
          <t>Performance Analytics Lead Data Scientist</t>
        </is>
      </c>
      <c r="C32847" t="inlineStr">
        <is>
          <t>Westerville, OH</t>
        </is>
      </c>
      <c r="D32847" t="inlineStr">
        <is>
          <t>via Built In</t>
        </is>
      </c>
      <c r="E32847" t="inlineStr">
        <is>
          <t>Full-time</t>
        </is>
      </c>
      <c r="F32847" t="b">
        <v>0</v>
      </c>
      <c r="G32847" t="inlineStr">
        <is>
          <t>Illinois, United States</t>
        </is>
      </c>
      <c r="H32847" s="2" t="n">
        <v>45414.63019675926</v>
      </c>
      <c r="I32847" t="b">
        <v>0</v>
      </c>
      <c r="J32847" t="b">
        <v>1</v>
      </c>
      <c r="K32847" t="inlineStr">
        <is>
          <t>United States</t>
        </is>
      </c>
      <c r="L32847" t="inlineStr"/>
      <c r="M32847" t="inlineStr"/>
      <c r="N32847" t="inlineStr"/>
      <c r="O32847" t="inlineStr">
        <is>
          <t>JPMorgan Chase</t>
        </is>
      </c>
      <c r="P32847" t="inlineStr">
        <is>
          <t>['dart', 'sas', 'sas', 'python', 'sql', 'r']</t>
        </is>
      </c>
      <c r="Q32847" t="inlineStr">
        <is>
          <t>{'analyst_tools': ['sas'], 'programming': ['dart', 'sas', 'python', 'sql', 'r']}</t>
        </is>
      </c>
    </row>
    <row r="32848">
      <c r="A32848" t="inlineStr">
        <is>
          <t>Data Analyst</t>
        </is>
      </c>
      <c r="B32848" t="inlineStr">
        <is>
          <t>Data Analyst</t>
        </is>
      </c>
      <c r="C32848" t="inlineStr">
        <is>
          <t>Amsterdam, Netherlands</t>
        </is>
      </c>
      <c r="D32848" t="inlineStr">
        <is>
          <t>via LinkedIn</t>
        </is>
      </c>
      <c r="E32848" t="inlineStr">
        <is>
          <t>Full-time</t>
        </is>
      </c>
      <c r="F32848" t="b">
        <v>0</v>
      </c>
      <c r="G32848" t="inlineStr">
        <is>
          <t>Netherlands</t>
        </is>
      </c>
      <c r="H32848" s="2" t="n">
        <v>45435.68192129629</v>
      </c>
      <c r="I32848" t="b">
        <v>1</v>
      </c>
      <c r="J32848" t="b">
        <v>0</v>
      </c>
      <c r="K32848" t="inlineStr">
        <is>
          <t>Netherlands</t>
        </is>
      </c>
      <c r="L32848" t="inlineStr"/>
      <c r="M32848" t="inlineStr"/>
      <c r="N32848" t="inlineStr"/>
      <c r="O32848" t="inlineStr">
        <is>
          <t>TekWissen ®</t>
        </is>
      </c>
      <c r="P32848" t="inlineStr">
        <is>
          <t>['java', 'go', 'python', 'scala', 'shell', 'gcp', 'spark', 'kafka', 'splunk', 'jenkins', 'github', 'terraform', 'ansible', 'docker']</t>
        </is>
      </c>
      <c r="Q32848" t="inlineStr">
        <is>
          <t>{'analyst_tools': ['splunk'], 'cloud': ['gcp'], 'libraries': ['spark', 'kafka'], 'other': ['jenkins', 'github', 'terraform', 'ansible', 'docker'], 'programming': ['java', 'go', 'python', 'scala', 'shell']}</t>
        </is>
      </c>
    </row>
    <row r="32849">
      <c r="A32849" t="inlineStr">
        <is>
          <t>Cloud Engineer</t>
        </is>
      </c>
      <c r="B32849" t="inlineStr">
        <is>
          <t>Web Analytics Engineer</t>
        </is>
      </c>
      <c r="C32849" t="inlineStr">
        <is>
          <t>Netherlands</t>
        </is>
      </c>
      <c r="D32849" t="inlineStr">
        <is>
          <t>via LinkedIn</t>
        </is>
      </c>
      <c r="E32849" t="inlineStr">
        <is>
          <t>Full-time</t>
        </is>
      </c>
      <c r="F32849" t="b">
        <v>0</v>
      </c>
      <c r="G32849" t="inlineStr">
        <is>
          <t>Netherlands</t>
        </is>
      </c>
      <c r="H32849" s="2" t="n">
        <v>45418.64759259259</v>
      </c>
      <c r="I32849" t="b">
        <v>1</v>
      </c>
      <c r="J32849" t="b">
        <v>0</v>
      </c>
      <c r="K32849" t="inlineStr">
        <is>
          <t>Netherlands</t>
        </is>
      </c>
      <c r="L32849" t="inlineStr"/>
      <c r="M32849" t="inlineStr"/>
      <c r="N32849" t="inlineStr"/>
      <c r="O32849" t="inlineStr">
        <is>
          <t>Jobbird.com</t>
        </is>
      </c>
      <c r="P32849" t="inlineStr">
        <is>
          <t>['python', 'sql', 'r', 'bigquery', 'airflow', 'gdpr', 'looker', 'word']</t>
        </is>
      </c>
      <c r="Q32849" t="inlineStr">
        <is>
          <t>{'analyst_tools': ['looker', 'word'], 'cloud': ['bigquery'], 'libraries': ['airflow', 'gdpr'], 'programming': ['python', 'sql', 'r']}</t>
        </is>
      </c>
    </row>
    <row r="32850">
      <c r="A32850" t="inlineStr">
        <is>
          <t>Data Engineer</t>
        </is>
      </c>
      <c r="B32850" t="inlineStr">
        <is>
          <t>Loop Health - Data Engineer - Scala/Python</t>
        </is>
      </c>
      <c r="C32850" t="inlineStr">
        <is>
          <t>Pune, Maharashtra, India</t>
        </is>
      </c>
      <c r="D32850" t="inlineStr">
        <is>
          <t>via LinkedIn</t>
        </is>
      </c>
      <c r="E32850" t="inlineStr">
        <is>
          <t>Full-time</t>
        </is>
      </c>
      <c r="F32850" t="b">
        <v>0</v>
      </c>
      <c r="G32850" t="inlineStr">
        <is>
          <t>India</t>
        </is>
      </c>
      <c r="H32850" s="2" t="n">
        <v>45441.63756944444</v>
      </c>
      <c r="I32850" t="b">
        <v>1</v>
      </c>
      <c r="J32850" t="b">
        <v>0</v>
      </c>
      <c r="K32850" t="inlineStr">
        <is>
          <t>India</t>
        </is>
      </c>
      <c r="L32850" t="inlineStr"/>
      <c r="M32850" t="inlineStr"/>
      <c r="N32850" t="inlineStr"/>
      <c r="O32850" t="inlineStr">
        <is>
          <t>INVOQ HEALTHCARE INDIA</t>
        </is>
      </c>
      <c r="P32850" t="inlineStr">
        <is>
          <t>['sql', 'scala', 'python', 'gcp', 'bigquery', 'databricks', 'airflow', 'spark', 'kafka']</t>
        </is>
      </c>
      <c r="Q32850" t="inlineStr">
        <is>
          <t>{'cloud': ['gcp', 'bigquery', 'databricks'], 'libraries': ['airflow', 'spark', 'kafka'], 'programming': ['sql', 'scala', 'python']}</t>
        </is>
      </c>
    </row>
    <row r="32851">
      <c r="A32851" t="inlineStr">
        <is>
          <t>Data Engineer</t>
        </is>
      </c>
      <c r="B32851" t="inlineStr">
        <is>
          <t>Remote Lead Data Engineer (Databricks/AWS)</t>
        </is>
      </c>
      <c r="C32851" t="inlineStr">
        <is>
          <t>Chicago, IL</t>
        </is>
      </c>
      <c r="D32851" t="inlineStr">
        <is>
          <t>via Jooble</t>
        </is>
      </c>
      <c r="E32851" t="inlineStr">
        <is>
          <t>Contractor and Temp work</t>
        </is>
      </c>
      <c r="F32851" t="b">
        <v>0</v>
      </c>
      <c r="G32851" t="inlineStr">
        <is>
          <t>New York, United States</t>
        </is>
      </c>
      <c r="H32851" s="2" t="n">
        <v>45428.62805555556</v>
      </c>
      <c r="I32851" t="b">
        <v>1</v>
      </c>
      <c r="J32851" t="b">
        <v>0</v>
      </c>
      <c r="K32851" t="inlineStr">
        <is>
          <t>United States</t>
        </is>
      </c>
      <c r="L32851" t="inlineStr"/>
      <c r="M32851" t="inlineStr"/>
      <c r="N32851" t="inlineStr"/>
      <c r="O32851" t="inlineStr">
        <is>
          <t>Insight Global</t>
        </is>
      </c>
      <c r="P32851" t="inlineStr">
        <is>
          <t>['sql', 'python', 'azure', 'gcp', 'aws', 'databricks']</t>
        </is>
      </c>
      <c r="Q32851" t="inlineStr">
        <is>
          <t>{'cloud': ['azure', 'gcp', 'aws', 'databricks'], 'programming': ['sql', 'python']}</t>
        </is>
      </c>
    </row>
    <row r="32852">
      <c r="A32852" t="inlineStr">
        <is>
          <t>Data Scientist</t>
        </is>
      </c>
      <c r="B32852" t="inlineStr">
        <is>
          <t>Data Scientist</t>
        </is>
      </c>
      <c r="C32852" t="inlineStr">
        <is>
          <t>United Kingdom</t>
        </is>
      </c>
      <c r="D32852" t="inlineStr">
        <is>
          <t>via LinkedIn</t>
        </is>
      </c>
      <c r="E32852" t="inlineStr">
        <is>
          <t>Full-time</t>
        </is>
      </c>
      <c r="F32852" t="b">
        <v>0</v>
      </c>
      <c r="G32852" t="inlineStr">
        <is>
          <t>United Kingdom</t>
        </is>
      </c>
      <c r="H32852" s="2" t="n">
        <v>45443.63694444444</v>
      </c>
      <c r="I32852" t="b">
        <v>0</v>
      </c>
      <c r="J32852" t="b">
        <v>0</v>
      </c>
      <c r="K32852" t="inlineStr">
        <is>
          <t>United Kingdom</t>
        </is>
      </c>
      <c r="L32852" t="inlineStr"/>
      <c r="M32852" t="inlineStr"/>
      <c r="N32852" t="inlineStr"/>
      <c r="O32852" t="inlineStr">
        <is>
          <t>AI Connect</t>
        </is>
      </c>
      <c r="P32852" t="inlineStr">
        <is>
          <t>['python', 'sql']</t>
        </is>
      </c>
      <c r="Q32852" t="inlineStr">
        <is>
          <t>{'programming': ['python', 'sql']}</t>
        </is>
      </c>
    </row>
    <row r="32853">
      <c r="A32853" t="inlineStr">
        <is>
          <t>Data Scientist</t>
        </is>
      </c>
      <c r="B32853" t="inlineStr">
        <is>
          <t>Interesting Job Opportunity: Nerdapplabs - Data Scientist ...</t>
        </is>
      </c>
      <c r="C32853" t="inlineStr">
        <is>
          <t>Noida, Uttar Pradesh, India</t>
        </is>
      </c>
      <c r="D32853" t="inlineStr">
        <is>
          <t>via LinkedIn</t>
        </is>
      </c>
      <c r="E32853" t="inlineStr">
        <is>
          <t>Full-time</t>
        </is>
      </c>
      <c r="F32853" t="b">
        <v>0</v>
      </c>
      <c r="G32853" t="inlineStr">
        <is>
          <t>India</t>
        </is>
      </c>
      <c r="H32853" s="2" t="n">
        <v>45415.63480324074</v>
      </c>
      <c r="I32853" t="b">
        <v>0</v>
      </c>
      <c r="J32853" t="b">
        <v>0</v>
      </c>
      <c r="K32853" t="inlineStr">
        <is>
          <t>India</t>
        </is>
      </c>
      <c r="L32853" t="inlineStr"/>
      <c r="M32853" t="inlineStr"/>
      <c r="N32853" t="inlineStr"/>
      <c r="O32853" t="inlineStr">
        <is>
          <t>nerdAppLabs Software Solutions Private Limited</t>
        </is>
      </c>
      <c r="P32853" t="inlineStr">
        <is>
          <t>['python', 'c++', 'tensorflow', 'keras', 'opencv', 'numpy', 'matplotlib', 'linux']</t>
        </is>
      </c>
      <c r="Q32853" t="inlineStr">
        <is>
          <t>{'libraries': ['tensorflow', 'keras', 'opencv', 'numpy', 'matplotlib'], 'os': ['linux'], 'programming': ['python', 'c++']}</t>
        </is>
      </c>
    </row>
    <row r="32854">
      <c r="A32854" t="inlineStr">
        <is>
          <t>Data Analyst</t>
        </is>
      </c>
      <c r="B32854" t="inlineStr">
        <is>
          <t>Data Analyst (Pharmaceuticals)</t>
        </is>
      </c>
      <c r="C32854" t="inlineStr">
        <is>
          <t>Arlington, VA</t>
        </is>
      </c>
      <c r="D32854" t="inlineStr">
        <is>
          <t>via LinkedIn</t>
        </is>
      </c>
      <c r="E32854" t="inlineStr">
        <is>
          <t>Full-time</t>
        </is>
      </c>
      <c r="F32854" t="b">
        <v>0</v>
      </c>
      <c r="G32854" t="inlineStr">
        <is>
          <t>New York, United States</t>
        </is>
      </c>
      <c r="H32854" s="2" t="n">
        <v>45443.6253125</v>
      </c>
      <c r="I32854" t="b">
        <v>0</v>
      </c>
      <c r="J32854" t="b">
        <v>0</v>
      </c>
      <c r="K32854" t="inlineStr">
        <is>
          <t>United States</t>
        </is>
      </c>
      <c r="L32854" t="inlineStr"/>
      <c r="M32854" t="inlineStr"/>
      <c r="N32854" t="inlineStr"/>
      <c r="O32854" t="inlineStr">
        <is>
          <t>Deloitte</t>
        </is>
      </c>
      <c r="P32854" t="inlineStr">
        <is>
          <t>['python', 'sql', 'power bi']</t>
        </is>
      </c>
      <c r="Q32854" t="inlineStr">
        <is>
          <t>{'analyst_tools': ['power bi'], 'programming': ['python', 'sql']}</t>
        </is>
      </c>
    </row>
    <row r="32855">
      <c r="A32855" t="inlineStr">
        <is>
          <t>Data Scientist</t>
        </is>
      </c>
      <c r="B32855" t="inlineStr">
        <is>
          <t>Principal/Lead Data Scientist</t>
        </is>
      </c>
      <c r="C32855" t="inlineStr">
        <is>
          <t>Maharashtra</t>
        </is>
      </c>
      <c r="D32855" t="inlineStr">
        <is>
          <t>via LinkedIn</t>
        </is>
      </c>
      <c r="E32855" t="inlineStr">
        <is>
          <t>Full-time</t>
        </is>
      </c>
      <c r="F32855" t="b">
        <v>0</v>
      </c>
      <c r="G32855" t="inlineStr">
        <is>
          <t>India</t>
        </is>
      </c>
      <c r="H32855" s="2" t="n">
        <v>45413.63747685185</v>
      </c>
      <c r="I32855" t="b">
        <v>0</v>
      </c>
      <c r="J32855" t="b">
        <v>0</v>
      </c>
      <c r="K32855" t="inlineStr">
        <is>
          <t>India</t>
        </is>
      </c>
      <c r="L32855" t="inlineStr"/>
      <c r="M32855" t="inlineStr"/>
      <c r="N32855" t="inlineStr"/>
      <c r="O32855" t="inlineStr">
        <is>
          <t>ICICI Lombard</t>
        </is>
      </c>
      <c r="P32855" t="inlineStr">
        <is>
          <t>['python', 'sql', 'aws', 'gcp', 'matplotlib', 'hadoop', 'spark', 'tableau']</t>
        </is>
      </c>
      <c r="Q32855" t="inlineStr">
        <is>
          <t>{'analyst_tools': ['tableau'], 'cloud': ['aws', 'gcp'], 'libraries': ['matplotlib', 'hadoop', 'spark'], 'programming': ['python', 'sql']}</t>
        </is>
      </c>
    </row>
    <row r="32856">
      <c r="A32856" t="inlineStr">
        <is>
          <t>Senior Data Scientist</t>
        </is>
      </c>
      <c r="B32856" t="inlineStr">
        <is>
          <t>Senior Risk Data Engineer/ Risk Data Scientist</t>
        </is>
      </c>
      <c r="C32856" t="inlineStr">
        <is>
          <t>Toronto, ON, Canada</t>
        </is>
      </c>
      <c r="D32856" t="inlineStr">
        <is>
          <t>via LinkedIn</t>
        </is>
      </c>
      <c r="E32856" t="inlineStr">
        <is>
          <t>Contractor</t>
        </is>
      </c>
      <c r="F32856" t="b">
        <v>0</v>
      </c>
      <c r="G32856" t="inlineStr">
        <is>
          <t>Canada</t>
        </is>
      </c>
      <c r="H32856" s="2" t="n">
        <v>45435.63834490741</v>
      </c>
      <c r="I32856" t="b">
        <v>0</v>
      </c>
      <c r="J32856" t="b">
        <v>0</v>
      </c>
      <c r="K32856" t="inlineStr">
        <is>
          <t>Canada</t>
        </is>
      </c>
      <c r="L32856" t="inlineStr"/>
      <c r="M32856" t="inlineStr"/>
      <c r="N32856" t="inlineStr"/>
      <c r="O32856" t="inlineStr">
        <is>
          <t>Lorven Technologies Inc.</t>
        </is>
      </c>
      <c r="P32856" t="inlineStr">
        <is>
          <t>['python', 'sql', 'pandas', 'jupyter', 'hadoop', 'spark', 'linux']</t>
        </is>
      </c>
      <c r="Q32856" t="inlineStr">
        <is>
          <t>{'libraries': ['pandas', 'jupyter', 'hadoop', 'spark'], 'os': ['linux'], 'programming': ['python', 'sql']}</t>
        </is>
      </c>
    </row>
    <row r="32857">
      <c r="A32857" t="inlineStr">
        <is>
          <t>Data Engineer</t>
        </is>
      </c>
      <c r="B32857" t="inlineStr">
        <is>
          <t>Senior Data Engineer Jobs</t>
        </is>
      </c>
      <c r="C32857" t="inlineStr">
        <is>
          <t>Washington, DC</t>
        </is>
      </c>
      <c r="D32857" t="inlineStr">
        <is>
          <t>via Clearance Jobs</t>
        </is>
      </c>
      <c r="E32857" t="inlineStr">
        <is>
          <t>Full-time</t>
        </is>
      </c>
      <c r="F32857" t="b">
        <v>0</v>
      </c>
      <c r="G32857" t="inlineStr">
        <is>
          <t>Georgia</t>
        </is>
      </c>
      <c r="H32857" s="2" t="n">
        <v>45422.66277777778</v>
      </c>
      <c r="I32857" t="b">
        <v>0</v>
      </c>
      <c r="J32857" t="b">
        <v>0</v>
      </c>
      <c r="K32857" t="inlineStr">
        <is>
          <t>United States</t>
        </is>
      </c>
      <c r="L32857" t="inlineStr"/>
      <c r="M32857" t="inlineStr"/>
      <c r="N32857" t="inlineStr"/>
      <c r="O32857" t="inlineStr">
        <is>
          <t>Spry Methods, Inc.</t>
        </is>
      </c>
      <c r="P32857" t="inlineStr">
        <is>
          <t>['python', 'sql', 'elasticsearch', 'mysql', 'sqlite', 'neo4j', 'spreadsheet']</t>
        </is>
      </c>
      <c r="Q32857" t="inlineStr">
        <is>
          <t>{'analyst_tools': ['spreadsheet'], 'databases': ['elasticsearch', 'mysql', 'sqlite', 'neo4j'], 'programming': ['python', 'sql']}</t>
        </is>
      </c>
    </row>
    <row r="32858">
      <c r="A32858" t="inlineStr">
        <is>
          <t>Data Scientist</t>
        </is>
      </c>
      <c r="B32858" t="inlineStr">
        <is>
          <t>Principal Data Scientist</t>
        </is>
      </c>
      <c r="C32858" t="inlineStr">
        <is>
          <t>United States</t>
        </is>
      </c>
      <c r="D32858" t="inlineStr">
        <is>
          <t>via LinkedIn</t>
        </is>
      </c>
      <c r="E32858" t="inlineStr">
        <is>
          <t>Full-time</t>
        </is>
      </c>
      <c r="F32858" t="b">
        <v>0</v>
      </c>
      <c r="G32858" t="inlineStr">
        <is>
          <t>Illinois, United States</t>
        </is>
      </c>
      <c r="H32858" s="2" t="n">
        <v>45415.62846064815</v>
      </c>
      <c r="I32858" t="b">
        <v>0</v>
      </c>
      <c r="J32858" t="b">
        <v>0</v>
      </c>
      <c r="K32858" t="inlineStr">
        <is>
          <t>United States</t>
        </is>
      </c>
      <c r="L32858" t="inlineStr"/>
      <c r="M32858" t="inlineStr"/>
      <c r="N32858" t="inlineStr"/>
      <c r="O32858" t="inlineStr">
        <is>
          <t>1-800-FLOWERS.COM, INC.</t>
        </is>
      </c>
      <c r="P32858" t="inlineStr">
        <is>
          <t>['sas', 'sas', 'sql', 'python', 'r', 'snowflake', 'aws', 'gcp', 'azure', 'hadoop', 'spark', 'tableau', 'power bi']</t>
        </is>
      </c>
      <c r="Q32858" t="inlineStr">
        <is>
          <t>{'analyst_tools': ['sas', 'tableau', 'power bi'], 'cloud': ['snowflake', 'aws', 'gcp', 'azure'], 'libraries': ['hadoop', 'spark'], 'programming': ['sas', 'sql', 'python', 'r']}</t>
        </is>
      </c>
    </row>
    <row r="32859">
      <c r="A32859" t="inlineStr">
        <is>
          <t>Software Engineer</t>
        </is>
      </c>
      <c r="B32859" t="inlineStr">
        <is>
          <t>Помічник Python-програміста</t>
        </is>
      </c>
      <c r="C32859" t="inlineStr">
        <is>
          <t>Kyiv, Ukraine</t>
        </is>
      </c>
      <c r="D32859" t="inlineStr">
        <is>
          <t>via Robota.ua</t>
        </is>
      </c>
      <c r="E32859" t="inlineStr">
        <is>
          <t>Full-time</t>
        </is>
      </c>
      <c r="F32859" t="b">
        <v>0</v>
      </c>
      <c r="G32859" t="inlineStr">
        <is>
          <t>Ukraine</t>
        </is>
      </c>
      <c r="H32859" s="2" t="n">
        <v>45429.63924768518</v>
      </c>
      <c r="I32859" t="b">
        <v>1</v>
      </c>
      <c r="J32859" t="b">
        <v>0</v>
      </c>
      <c r="K32859" t="inlineStr">
        <is>
          <t>Ukraine</t>
        </is>
      </c>
      <c r="L32859" t="inlineStr"/>
      <c r="M32859" t="inlineStr"/>
      <c r="N32859" t="inlineStr"/>
      <c r="O32859" t="inlineStr">
        <is>
          <t>Лекс-Пром-Комерція</t>
        </is>
      </c>
      <c r="P32859" t="inlineStr"/>
      <c r="Q32859" t="inlineStr"/>
    </row>
    <row r="32860">
      <c r="A32860" t="inlineStr">
        <is>
          <t>Business Analyst</t>
        </is>
      </c>
      <c r="B32860" t="inlineStr">
        <is>
          <t>Supply Chain Power BI Analyst</t>
        </is>
      </c>
      <c r="C32860" t="inlineStr">
        <is>
          <t>New Port Richey, FL</t>
        </is>
      </c>
      <c r="D32860" t="inlineStr">
        <is>
          <t>via Select Talents</t>
        </is>
      </c>
      <c r="E32860" t="inlineStr">
        <is>
          <t>Full-time</t>
        </is>
      </c>
      <c r="F32860" t="b">
        <v>0</v>
      </c>
      <c r="G32860" t="inlineStr">
        <is>
          <t>Florida, United States</t>
        </is>
      </c>
      <c r="H32860" s="2" t="n">
        <v>45415.6268287037</v>
      </c>
      <c r="I32860" t="b">
        <v>0</v>
      </c>
      <c r="J32860" t="b">
        <v>1</v>
      </c>
      <c r="K32860" t="inlineStr">
        <is>
          <t>United States</t>
        </is>
      </c>
      <c r="L32860" t="inlineStr"/>
      <c r="M32860" t="inlineStr"/>
      <c r="N32860" t="inlineStr"/>
      <c r="O32860" t="inlineStr">
        <is>
          <t>Refresco</t>
        </is>
      </c>
      <c r="P32860" t="inlineStr">
        <is>
          <t>['word', 'excel', 'powerpoint', 'power bi', 'sap']</t>
        </is>
      </c>
      <c r="Q32860" t="inlineStr">
        <is>
          <t>{'analyst_tools': ['word', 'excel', 'powerpoint', 'power bi', 'sap']}</t>
        </is>
      </c>
    </row>
    <row r="32861">
      <c r="A32861" t="inlineStr">
        <is>
          <t>Data Engineer</t>
        </is>
      </c>
      <c r="B32861" t="inlineStr">
        <is>
          <t>Big Data Engineer - PySpark/Hive</t>
        </is>
      </c>
      <c r="C32861" t="inlineStr">
        <is>
          <t>Hyderabad, Telangana, India</t>
        </is>
      </c>
      <c r="D32861" t="inlineStr">
        <is>
          <t>via LinkedIn</t>
        </is>
      </c>
      <c r="E32861" t="inlineStr">
        <is>
          <t>Full-time</t>
        </is>
      </c>
      <c r="F32861" t="b">
        <v>0</v>
      </c>
      <c r="G32861" t="inlineStr">
        <is>
          <t>India</t>
        </is>
      </c>
      <c r="H32861" s="2" t="n">
        <v>45426.63975694445</v>
      </c>
      <c r="I32861" t="b">
        <v>1</v>
      </c>
      <c r="J32861" t="b">
        <v>0</v>
      </c>
      <c r="K32861" t="inlineStr">
        <is>
          <t>India</t>
        </is>
      </c>
      <c r="L32861" t="inlineStr"/>
      <c r="M32861" t="inlineStr"/>
      <c r="N32861" t="inlineStr"/>
      <c r="O32861" t="inlineStr">
        <is>
          <t>Programming.com</t>
        </is>
      </c>
      <c r="P32861" t="inlineStr">
        <is>
          <t>['shell', 'sql', 'pyspark', 'kafka', 'airflow', 'unix', 'confluence']</t>
        </is>
      </c>
      <c r="Q32861" t="inlineStr">
        <is>
          <t>{'async': ['confluence'], 'libraries': ['pyspark', 'kafka', 'airflow'], 'os': ['unix'], 'programming': ['shell', 'sql']}</t>
        </is>
      </c>
    </row>
    <row r="32862">
      <c r="A32862" t="inlineStr">
        <is>
          <t>Data Engineer</t>
        </is>
      </c>
      <c r="B32862" t="inlineStr">
        <is>
          <t>Azure Data Engineer</t>
        </is>
      </c>
      <c r="C32862" t="inlineStr">
        <is>
          <t>Wrocław, Poland</t>
        </is>
      </c>
      <c r="D32862" t="inlineStr">
        <is>
          <t>via LinkedIn</t>
        </is>
      </c>
      <c r="E32862" t="inlineStr">
        <is>
          <t>Full-time</t>
        </is>
      </c>
      <c r="F32862" t="b">
        <v>0</v>
      </c>
      <c r="G32862" t="inlineStr">
        <is>
          <t>Poland</t>
        </is>
      </c>
      <c r="H32862" s="2" t="n">
        <v>45419.6328587963</v>
      </c>
      <c r="I32862" t="b">
        <v>1</v>
      </c>
      <c r="J32862" t="b">
        <v>0</v>
      </c>
      <c r="K32862" t="inlineStr">
        <is>
          <t>Poland</t>
        </is>
      </c>
      <c r="L32862" t="inlineStr"/>
      <c r="M32862" t="inlineStr"/>
      <c r="N32862" t="inlineStr"/>
      <c r="O32862" t="inlineStr">
        <is>
          <t>emagine</t>
        </is>
      </c>
      <c r="P32862" t="inlineStr">
        <is>
          <t>['sql', 'nosql', 'c#', 'sql server', 'azure', 'kubernetes']</t>
        </is>
      </c>
      <c r="Q32862" t="inlineStr">
        <is>
          <t>{'cloud': ['azure'], 'databases': ['sql server'], 'other': ['kubernetes'], 'programming': ['sql', 'nosql', 'c#']}</t>
        </is>
      </c>
    </row>
    <row r="32863">
      <c r="A32863" t="inlineStr">
        <is>
          <t>Data Engineer</t>
        </is>
      </c>
      <c r="B32863" t="inlineStr">
        <is>
          <t>Azure Data Engineer - ETL/Data Warehousing</t>
        </is>
      </c>
      <c r="C32863" t="inlineStr">
        <is>
          <t>Gurugram, Haryana, India</t>
        </is>
      </c>
      <c r="D32863" t="inlineStr">
        <is>
          <t>via LinkedIn</t>
        </is>
      </c>
      <c r="E32863" t="inlineStr">
        <is>
          <t>Full-time</t>
        </is>
      </c>
      <c r="F32863" t="b">
        <v>0</v>
      </c>
      <c r="G32863" t="inlineStr">
        <is>
          <t>India</t>
        </is>
      </c>
      <c r="H32863" s="2" t="n">
        <v>45413.63784722222</v>
      </c>
      <c r="I32863" t="b">
        <v>0</v>
      </c>
      <c r="J32863" t="b">
        <v>0</v>
      </c>
      <c r="K32863" t="inlineStr">
        <is>
          <t>India</t>
        </is>
      </c>
      <c r="L32863" t="inlineStr"/>
      <c r="M32863" t="inlineStr"/>
      <c r="N32863" t="inlineStr"/>
      <c r="O32863" t="inlineStr">
        <is>
          <t>Conneqtcorp</t>
        </is>
      </c>
      <c r="P32863" t="inlineStr">
        <is>
          <t>['python', 'sql', 'sas', 'sas', 'azure', 'databricks', 'aws', 'flow']</t>
        </is>
      </c>
      <c r="Q32863" t="inlineStr">
        <is>
          <t>{'analyst_tools': ['sas'], 'cloud': ['azure', 'databricks', 'aws'], 'other': ['flow'], 'programming': ['python', 'sql', 'sas']}</t>
        </is>
      </c>
    </row>
    <row r="32864">
      <c r="A32864" t="inlineStr">
        <is>
          <t>Software Engineer</t>
        </is>
      </c>
      <c r="B32864" t="inlineStr">
        <is>
          <t>Systems Integration Senior Analyst</t>
        </is>
      </c>
      <c r="C32864" t="inlineStr">
        <is>
          <t>India</t>
        </is>
      </c>
      <c r="D32864" t="inlineStr">
        <is>
          <t>via LinkedIn</t>
        </is>
      </c>
      <c r="E32864" t="inlineStr">
        <is>
          <t>Full-time</t>
        </is>
      </c>
      <c r="F32864" t="b">
        <v>0</v>
      </c>
      <c r="G32864" t="inlineStr">
        <is>
          <t>India</t>
        </is>
      </c>
      <c r="H32864" s="2" t="n">
        <v>45413.63719907407</v>
      </c>
      <c r="I32864" t="b">
        <v>1</v>
      </c>
      <c r="J32864" t="b">
        <v>0</v>
      </c>
      <c r="K32864" t="inlineStr">
        <is>
          <t>India</t>
        </is>
      </c>
      <c r="L32864" t="inlineStr"/>
      <c r="M32864" t="inlineStr"/>
      <c r="N32864" t="inlineStr"/>
      <c r="O32864" t="inlineStr">
        <is>
          <t>NTT DATA North America</t>
        </is>
      </c>
      <c r="P32864" t="inlineStr">
        <is>
          <t>['databricks', 'azure', 'dax', 'power bi']</t>
        </is>
      </c>
      <c r="Q32864" t="inlineStr">
        <is>
          <t>{'analyst_tools': ['dax', 'power bi'], 'cloud': ['databricks', 'azure']}</t>
        </is>
      </c>
    </row>
    <row r="32865">
      <c r="A32865" t="inlineStr">
        <is>
          <t>Business Analyst</t>
        </is>
      </c>
      <c r="B32865" t="inlineStr">
        <is>
          <t>Marketing Analyst</t>
        </is>
      </c>
      <c r="C32865" t="inlineStr">
        <is>
          <t>Amsterdam, Netherlands</t>
        </is>
      </c>
      <c r="D32865" t="inlineStr">
        <is>
          <t>via LinkedIn</t>
        </is>
      </c>
      <c r="E32865" t="inlineStr">
        <is>
          <t>Full-time</t>
        </is>
      </c>
      <c r="F32865" t="b">
        <v>0</v>
      </c>
      <c r="G32865" t="inlineStr">
        <is>
          <t>Netherlands</t>
        </is>
      </c>
      <c r="H32865" s="2" t="n">
        <v>45434.64645833334</v>
      </c>
      <c r="I32865" t="b">
        <v>0</v>
      </c>
      <c r="J32865" t="b">
        <v>0</v>
      </c>
      <c r="K32865" t="inlineStr">
        <is>
          <t>Netherlands</t>
        </is>
      </c>
      <c r="L32865" t="inlineStr"/>
      <c r="M32865" t="inlineStr"/>
      <c r="N32865" t="inlineStr"/>
      <c r="O32865" t="inlineStr">
        <is>
          <t>HelloFresh</t>
        </is>
      </c>
      <c r="P32865" t="inlineStr">
        <is>
          <t>['sql', 'python', 'r', 'tableau', 'looker', 'chef']</t>
        </is>
      </c>
      <c r="Q32865" t="inlineStr">
        <is>
          <t>{'analyst_tools': ['tableau', 'looker'], 'other': ['chef'], 'programming': ['sql', 'python', 'r']}</t>
        </is>
      </c>
    </row>
    <row r="32866">
      <c r="A32866" t="inlineStr">
        <is>
          <t>Software Engineer</t>
        </is>
      </c>
      <c r="B32866" t="inlineStr">
        <is>
          <t>Principal Software Engineer</t>
        </is>
      </c>
      <c r="C32866" t="inlineStr">
        <is>
          <t>Eldorado do Sul, RS, Brazil</t>
        </is>
      </c>
      <c r="D32866" t="inlineStr">
        <is>
          <t>via BeBee</t>
        </is>
      </c>
      <c r="E32866" t="inlineStr">
        <is>
          <t>Full-time</t>
        </is>
      </c>
      <c r="F32866" t="b">
        <v>0</v>
      </c>
      <c r="G32866" t="inlineStr">
        <is>
          <t>Brazil</t>
        </is>
      </c>
      <c r="H32866" s="2" t="n">
        <v>45419.63738425926</v>
      </c>
      <c r="I32866" t="b">
        <v>0</v>
      </c>
      <c r="J32866" t="b">
        <v>0</v>
      </c>
      <c r="K32866" t="inlineStr">
        <is>
          <t>Brazil</t>
        </is>
      </c>
      <c r="L32866" t="inlineStr"/>
      <c r="M32866" t="inlineStr"/>
      <c r="N32866" t="inlineStr"/>
      <c r="O32866" t="inlineStr">
        <is>
          <t>Salesforce</t>
        </is>
      </c>
      <c r="P32866" t="inlineStr">
        <is>
          <t>['sql', 'python', 'c#', 'java', 'pytorch', 'tensorflow', 'kubernetes', 'docker', 'git', 'terraform']</t>
        </is>
      </c>
      <c r="Q32866" t="inlineStr">
        <is>
          <t>{'libraries': ['pytorch', 'tensorflow'], 'other': ['kubernetes', 'docker', 'git', 'terraform'], 'programming': ['sql', 'python', 'c#', 'java']}</t>
        </is>
      </c>
    </row>
    <row r="32867">
      <c r="A32867" t="inlineStr">
        <is>
          <t>Data Scientist</t>
        </is>
      </c>
      <c r="B32867" t="inlineStr">
        <is>
          <t>Alternance - Data Scientist F/H</t>
        </is>
      </c>
      <c r="C32867" t="inlineStr">
        <is>
          <t>Clermont-Ferrand, France</t>
        </is>
      </c>
      <c r="D32867" t="inlineStr">
        <is>
          <t>via LinkedIn</t>
        </is>
      </c>
      <c r="E32867" t="inlineStr">
        <is>
          <t>Full-time</t>
        </is>
      </c>
      <c r="F32867" t="b">
        <v>0</v>
      </c>
      <c r="G32867" t="inlineStr">
        <is>
          <t>France</t>
        </is>
      </c>
      <c r="H32867" s="2" t="n">
        <v>45440.65916666666</v>
      </c>
      <c r="I32867" t="b">
        <v>0</v>
      </c>
      <c r="J32867" t="b">
        <v>0</v>
      </c>
      <c r="K32867" t="inlineStr">
        <is>
          <t>France</t>
        </is>
      </c>
      <c r="L32867" t="inlineStr"/>
      <c r="M32867" t="inlineStr"/>
      <c r="N32867" t="inlineStr"/>
      <c r="O32867" t="inlineStr">
        <is>
          <t>Michelin</t>
        </is>
      </c>
      <c r="P32867" t="inlineStr">
        <is>
          <t>['python', 'sql', 'azure', 'spark']</t>
        </is>
      </c>
      <c r="Q32867" t="inlineStr">
        <is>
          <t>{'cloud': ['azure'], 'libraries': ['spark'], 'programming': ['python', 'sql']}</t>
        </is>
      </c>
    </row>
    <row r="32868">
      <c r="A32868" t="inlineStr">
        <is>
          <t>Senior Data Analyst</t>
        </is>
      </c>
      <c r="B32868" t="inlineStr">
        <is>
          <t>Senior Data Analyst - Full Time</t>
        </is>
      </c>
      <c r="C32868" t="inlineStr">
        <is>
          <t>Chicago, IL</t>
        </is>
      </c>
      <c r="D32868" t="inlineStr">
        <is>
          <t>via LinkedIn</t>
        </is>
      </c>
      <c r="E32868" t="inlineStr">
        <is>
          <t>Full-time</t>
        </is>
      </c>
      <c r="F32868" t="b">
        <v>0</v>
      </c>
      <c r="G32868" t="inlineStr">
        <is>
          <t>Illinois, United States</t>
        </is>
      </c>
      <c r="H32868" s="2" t="n">
        <v>45428.62606481482</v>
      </c>
      <c r="I32868" t="b">
        <v>0</v>
      </c>
      <c r="J32868" t="b">
        <v>0</v>
      </c>
      <c r="K32868" t="inlineStr">
        <is>
          <t>United States</t>
        </is>
      </c>
      <c r="L32868" t="inlineStr"/>
      <c r="M32868" t="inlineStr"/>
      <c r="N32868" t="inlineStr"/>
      <c r="O32868" t="inlineStr">
        <is>
          <t>Swift Strategic Solutions Inc</t>
        </is>
      </c>
      <c r="P32868" t="inlineStr">
        <is>
          <t>['excel']</t>
        </is>
      </c>
      <c r="Q32868" t="inlineStr">
        <is>
          <t>{'analyst_tools': ['excel']}</t>
        </is>
      </c>
    </row>
    <row r="32869">
      <c r="A32869" t="inlineStr">
        <is>
          <t>Data Scientist</t>
        </is>
      </c>
      <c r="B32869" t="inlineStr">
        <is>
          <t>Junior Data Scientist - Remote</t>
        </is>
      </c>
      <c r="C32869" t="inlineStr">
        <is>
          <t>Anywhere</t>
        </is>
      </c>
      <c r="D32869" t="inlineStr">
        <is>
          <t>via LinkedIn</t>
        </is>
      </c>
      <c r="E32869" t="inlineStr">
        <is>
          <t>Full-time</t>
        </is>
      </c>
      <c r="F32869" t="b">
        <v>1</v>
      </c>
      <c r="G32869" t="inlineStr">
        <is>
          <t>New York, United States</t>
        </is>
      </c>
      <c r="H32869" s="2" t="n">
        <v>45432.62692129629</v>
      </c>
      <c r="I32869" t="b">
        <v>0</v>
      </c>
      <c r="J32869" t="b">
        <v>0</v>
      </c>
      <c r="K32869" t="inlineStr">
        <is>
          <t>United States</t>
        </is>
      </c>
      <c r="L32869" t="inlineStr"/>
      <c r="M32869" t="inlineStr"/>
      <c r="N32869" t="inlineStr"/>
      <c r="O32869" t="inlineStr">
        <is>
          <t>RemoteWorker US</t>
        </is>
      </c>
      <c r="P32869" t="inlineStr"/>
      <c r="Q32869" t="inlineStr"/>
    </row>
    <row r="32870">
      <c r="A32870" t="inlineStr">
        <is>
          <t>Data Analyst</t>
        </is>
      </c>
      <c r="B32870" t="inlineStr">
        <is>
          <t>Healthcare Data Analyst Nurse</t>
        </is>
      </c>
      <c r="C32870" t="inlineStr">
        <is>
          <t>Pilot Point, TX</t>
        </is>
      </c>
      <c r="D32870" t="inlineStr">
        <is>
          <t>via Carecareer Link</t>
        </is>
      </c>
      <c r="E32870" t="inlineStr">
        <is>
          <t>Full-time</t>
        </is>
      </c>
      <c r="F32870" t="b">
        <v>0</v>
      </c>
      <c r="G32870" t="inlineStr">
        <is>
          <t>Texas, United States</t>
        </is>
      </c>
      <c r="H32870" s="2" t="n">
        <v>45425.62711805556</v>
      </c>
      <c r="I32870" t="b">
        <v>0</v>
      </c>
      <c r="J32870" t="b">
        <v>1</v>
      </c>
      <c r="K32870" t="inlineStr">
        <is>
          <t>United States</t>
        </is>
      </c>
      <c r="L32870" t="inlineStr">
        <is>
          <t>year</t>
        </is>
      </c>
      <c r="M32870" t="n">
        <v>77000</v>
      </c>
      <c r="N32870" t="inlineStr"/>
      <c r="O32870" t="inlineStr">
        <is>
          <t>Incredible Health, Inc.</t>
        </is>
      </c>
      <c r="P32870" t="inlineStr">
        <is>
          <t>['excel']</t>
        </is>
      </c>
      <c r="Q32870" t="inlineStr">
        <is>
          <t>{'analyst_tools': ['excel']}</t>
        </is>
      </c>
    </row>
    <row r="32871">
      <c r="A32871" t="inlineStr">
        <is>
          <t>Data Engineer</t>
        </is>
      </c>
      <c r="B32871" t="inlineStr">
        <is>
          <t>Interesting Job Opportunity: AWS Data Engineer - Spark/Python</t>
        </is>
      </c>
      <c r="C32871" t="inlineStr">
        <is>
          <t>West Bengal</t>
        </is>
      </c>
      <c r="D32871" t="inlineStr">
        <is>
          <t>via LinkedIn</t>
        </is>
      </c>
      <c r="E32871" t="inlineStr">
        <is>
          <t>Full-time</t>
        </is>
      </c>
      <c r="F32871" t="b">
        <v>0</v>
      </c>
      <c r="G32871" t="inlineStr">
        <is>
          <t>India</t>
        </is>
      </c>
      <c r="H32871" s="2" t="n">
        <v>45424.64682870371</v>
      </c>
      <c r="I32871" t="b">
        <v>1</v>
      </c>
      <c r="J32871" t="b">
        <v>0</v>
      </c>
      <c r="K32871" t="inlineStr">
        <is>
          <t>India</t>
        </is>
      </c>
      <c r="L32871" t="inlineStr"/>
      <c r="M32871" t="inlineStr"/>
      <c r="N32871" t="inlineStr"/>
      <c r="O32871" t="inlineStr">
        <is>
          <t>HuQuo</t>
        </is>
      </c>
      <c r="P32871" t="inlineStr">
        <is>
          <t>['python', 'shell', 'sql', 'dynamodb', 'aws', 'redshift', 'aurora', 'airflow', 'kafka', 'jenkins']</t>
        </is>
      </c>
      <c r="Q32871" t="inlineStr">
        <is>
          <t>{'cloud': ['aws', 'redshift', 'aurora'], 'databases': ['dynamodb'], 'libraries': ['airflow', 'kafka'], 'other': ['jenkins'], 'programming': ['python', 'shell', 'sql']}</t>
        </is>
      </c>
    </row>
    <row r="32872">
      <c r="A32872" t="inlineStr">
        <is>
          <t>Data Scientist</t>
        </is>
      </c>
      <c r="B32872" t="inlineStr">
        <is>
          <t>Data Scientist --REMOTE</t>
        </is>
      </c>
      <c r="C32872" t="inlineStr">
        <is>
          <t>Anywhere</t>
        </is>
      </c>
      <c r="D32872" t="inlineStr">
        <is>
          <t>via Indeed</t>
        </is>
      </c>
      <c r="E32872" t="inlineStr">
        <is>
          <t>Full-time</t>
        </is>
      </c>
      <c r="F32872" t="b">
        <v>1</v>
      </c>
      <c r="G32872" t="inlineStr">
        <is>
          <t>Mexico</t>
        </is>
      </c>
      <c r="H32872" s="2" t="n">
        <v>45422.64369212963</v>
      </c>
      <c r="I32872" t="b">
        <v>0</v>
      </c>
      <c r="J32872" t="b">
        <v>0</v>
      </c>
      <c r="K32872" t="inlineStr">
        <is>
          <t>Mexico</t>
        </is>
      </c>
      <c r="L32872" t="inlineStr"/>
      <c r="M32872" t="inlineStr"/>
      <c r="N32872" t="inlineStr"/>
      <c r="O32872" t="inlineStr">
        <is>
          <t>SA technologies inc</t>
        </is>
      </c>
      <c r="P32872" t="inlineStr">
        <is>
          <t>['python', 'r', 'sql', 'numpy', 'pandas', 'scikit-learn', 'tensorflow', 'pytorch', 'matplotlib', 'seaborn', 'hadoop', 'spark', 'tableau']</t>
        </is>
      </c>
      <c r="Q32872" t="inlineStr">
        <is>
          <t>{'analyst_tools': ['tableau'], 'libraries': ['numpy', 'pandas', 'scikit-learn', 'tensorflow', 'pytorch', 'matplotlib', 'seaborn', 'hadoop', 'spark'], 'programming': ['python', 'r', 'sql']}</t>
        </is>
      </c>
    </row>
    <row r="32873">
      <c r="A32873" t="inlineStr">
        <is>
          <t>Data Engineer</t>
        </is>
      </c>
      <c r="B32873" t="inlineStr">
        <is>
          <t>Data Warehouse Engineer</t>
        </is>
      </c>
      <c r="C32873" t="inlineStr">
        <is>
          <t>Montreal, QC, Canada</t>
        </is>
      </c>
      <c r="D32873" t="inlineStr">
        <is>
          <t>via LinkedIn</t>
        </is>
      </c>
      <c r="E32873" t="inlineStr">
        <is>
          <t>Full-time</t>
        </is>
      </c>
      <c r="F32873" t="b">
        <v>0</v>
      </c>
      <c r="G32873" t="inlineStr">
        <is>
          <t>Canada</t>
        </is>
      </c>
      <c r="H32873" s="2" t="n">
        <v>45429.63519675926</v>
      </c>
      <c r="I32873" t="b">
        <v>1</v>
      </c>
      <c r="J32873" t="b">
        <v>0</v>
      </c>
      <c r="K32873" t="inlineStr">
        <is>
          <t>Canada</t>
        </is>
      </c>
      <c r="L32873" t="inlineStr"/>
      <c r="M32873" t="inlineStr"/>
      <c r="N32873" t="inlineStr"/>
      <c r="O32873" t="inlineStr">
        <is>
          <t>ClickJobs.io</t>
        </is>
      </c>
      <c r="P32873" t="inlineStr">
        <is>
          <t>['python', 'sql', 'azure', 'snowflake', 'unix']</t>
        </is>
      </c>
      <c r="Q32873" t="inlineStr">
        <is>
          <t>{'cloud': ['azure', 'snowflake'], 'os': ['unix'], 'programming': ['python', 'sql']}</t>
        </is>
      </c>
    </row>
    <row r="32874">
      <c r="A32874" t="inlineStr">
        <is>
          <t>Senior Data Engineer</t>
        </is>
      </c>
      <c r="B32874" t="inlineStr">
        <is>
          <t>Senior Data Engineer</t>
        </is>
      </c>
      <c r="C32874" t="inlineStr">
        <is>
          <t>United Kingdom</t>
        </is>
      </c>
      <c r="D32874" t="inlineStr">
        <is>
          <t>via LinkedIn</t>
        </is>
      </c>
      <c r="E32874" t="inlineStr">
        <is>
          <t>Full-time</t>
        </is>
      </c>
      <c r="F32874" t="b">
        <v>0</v>
      </c>
      <c r="G32874" t="inlineStr">
        <is>
          <t>United Kingdom</t>
        </is>
      </c>
      <c r="H32874" s="2" t="n">
        <v>45443.63722222222</v>
      </c>
      <c r="I32874" t="b">
        <v>0</v>
      </c>
      <c r="J32874" t="b">
        <v>0</v>
      </c>
      <c r="K32874" t="inlineStr">
        <is>
          <t>United Kingdom</t>
        </is>
      </c>
      <c r="L32874" t="inlineStr"/>
      <c r="M32874" t="inlineStr"/>
      <c r="N32874" t="inlineStr"/>
      <c r="O32874" t="inlineStr">
        <is>
          <t>Vestiaire Collective</t>
        </is>
      </c>
      <c r="P32874" t="inlineStr">
        <is>
          <t>['python', 'sql', 'elasticsearch', 'aws', 'airflow', 'kafka', 'flow']</t>
        </is>
      </c>
      <c r="Q32874" t="inlineStr">
        <is>
          <t>{'cloud': ['aws'], 'databases': ['elasticsearch'], 'libraries': ['airflow', 'kafka'], 'other': ['flow'], 'programming': ['python', 'sql']}</t>
        </is>
      </c>
    </row>
    <row r="32875">
      <c r="A32875" t="inlineStr">
        <is>
          <t>Data Engineer</t>
        </is>
      </c>
      <c r="B32875" t="inlineStr">
        <is>
          <t>Data Engineer (SQL_Python_Denodo_JAVA_DataMgmt)</t>
        </is>
      </c>
      <c r="C32875" t="inlineStr">
        <is>
          <t>Singapore</t>
        </is>
      </c>
      <c r="D32875" t="inlineStr">
        <is>
          <t>via LinkedIn</t>
        </is>
      </c>
      <c r="E32875" t="inlineStr">
        <is>
          <t>Contractor</t>
        </is>
      </c>
      <c r="F32875" t="b">
        <v>0</v>
      </c>
      <c r="G32875" t="inlineStr">
        <is>
          <t>Singapore</t>
        </is>
      </c>
      <c r="H32875" s="2" t="n">
        <v>45415.64248842592</v>
      </c>
      <c r="I32875" t="b">
        <v>0</v>
      </c>
      <c r="J32875" t="b">
        <v>0</v>
      </c>
      <c r="K32875" t="inlineStr">
        <is>
          <t>Singapore</t>
        </is>
      </c>
      <c r="L32875" t="inlineStr"/>
      <c r="M32875" t="inlineStr"/>
      <c r="N32875" t="inlineStr"/>
      <c r="O32875" t="inlineStr">
        <is>
          <t>Maltem Asia-Pacific</t>
        </is>
      </c>
      <c r="P32875" t="inlineStr">
        <is>
          <t>['python', 'java', 'sql']</t>
        </is>
      </c>
      <c r="Q32875" t="inlineStr">
        <is>
          <t>{'programming': ['python', 'java', 'sql']}</t>
        </is>
      </c>
    </row>
    <row r="32876">
      <c r="A32876" t="inlineStr">
        <is>
          <t>Data Engineer</t>
        </is>
      </c>
      <c r="B32876" t="inlineStr">
        <is>
          <t>Data Engineer II - Data Platform Enterprise Services</t>
        </is>
      </c>
      <c r="C32876" t="inlineStr">
        <is>
          <t>Anywhere</t>
        </is>
      </c>
      <c r="D32876" t="inlineStr">
        <is>
          <t>via LinkedIn</t>
        </is>
      </c>
      <c r="E32876" t="inlineStr">
        <is>
          <t>Full-time</t>
        </is>
      </c>
      <c r="F32876" t="b">
        <v>1</v>
      </c>
      <c r="G32876" t="inlineStr">
        <is>
          <t>Portugal</t>
        </is>
      </c>
      <c r="H32876" s="2" t="n">
        <v>45442.65101851852</v>
      </c>
      <c r="I32876" t="b">
        <v>0</v>
      </c>
      <c r="J32876" t="b">
        <v>0</v>
      </c>
      <c r="K32876" t="inlineStr">
        <is>
          <t>Portugal</t>
        </is>
      </c>
      <c r="L32876" t="inlineStr"/>
      <c r="M32876" t="inlineStr"/>
      <c r="N32876" t="inlineStr"/>
      <c r="O32876" t="inlineStr">
        <is>
          <t>Tripadvisor</t>
        </is>
      </c>
      <c r="P32876" t="inlineStr">
        <is>
          <t>['sql', 'nosql', 'python', 'java', 'scala', 'snowflake', 'bigquery', 'databricks', 'aws', 'linux']</t>
        </is>
      </c>
      <c r="Q32876" t="inlineStr">
        <is>
          <t>{'cloud': ['snowflake', 'bigquery', 'databricks', 'aws'], 'os': ['linux'], 'programming': ['sql', 'nosql', 'python', 'java', 'scala']}</t>
        </is>
      </c>
    </row>
    <row r="32877">
      <c r="A32877" t="inlineStr">
        <is>
          <t>Business Analyst</t>
        </is>
      </c>
      <c r="B32877" t="inlineStr">
        <is>
          <t>Business Intelligence Analyst</t>
        </is>
      </c>
      <c r="C32877" t="inlineStr">
        <is>
          <t>Cairo, Egypt</t>
        </is>
      </c>
      <c r="D32877" t="inlineStr">
        <is>
          <t>via LinkedIn</t>
        </is>
      </c>
      <c r="E32877" t="inlineStr">
        <is>
          <t>Full-time</t>
        </is>
      </c>
      <c r="F32877" t="b">
        <v>0</v>
      </c>
      <c r="G32877" t="inlineStr">
        <is>
          <t>Egypt</t>
        </is>
      </c>
      <c r="H32877" s="2" t="n">
        <v>45421.64192129629</v>
      </c>
      <c r="I32877" t="b">
        <v>0</v>
      </c>
      <c r="J32877" t="b">
        <v>0</v>
      </c>
      <c r="K32877" t="inlineStr">
        <is>
          <t>Egypt</t>
        </is>
      </c>
      <c r="L32877" t="inlineStr"/>
      <c r="M32877" t="inlineStr"/>
      <c r="N32877" t="inlineStr"/>
      <c r="O32877" t="inlineStr">
        <is>
          <t>Concentrix</t>
        </is>
      </c>
      <c r="P32877" t="inlineStr">
        <is>
          <t>['sql', 'tableau', 'power bi']</t>
        </is>
      </c>
      <c r="Q32877" t="inlineStr">
        <is>
          <t>{'analyst_tools': ['tableau', 'power bi'], 'programming': ['sql']}</t>
        </is>
      </c>
    </row>
    <row r="32878">
      <c r="A32878" t="inlineStr">
        <is>
          <t>Data Analyst</t>
        </is>
      </c>
      <c r="B32878" t="inlineStr">
        <is>
          <t>Healthcare Data Analyst Nurse</t>
        </is>
      </c>
      <c r="C32878" t="inlineStr">
        <is>
          <t>Marble Falls, TX</t>
        </is>
      </c>
      <c r="D32878" t="inlineStr">
        <is>
          <t>via Carecareer Link</t>
        </is>
      </c>
      <c r="E32878" t="inlineStr">
        <is>
          <t>Full-time</t>
        </is>
      </c>
      <c r="F32878" t="b">
        <v>0</v>
      </c>
      <c r="G32878" t="inlineStr">
        <is>
          <t>Texas, United States</t>
        </is>
      </c>
      <c r="H32878" s="2" t="n">
        <v>45434.62662037037</v>
      </c>
      <c r="I32878" t="b">
        <v>0</v>
      </c>
      <c r="J32878" t="b">
        <v>1</v>
      </c>
      <c r="K32878" t="inlineStr">
        <is>
          <t>United States</t>
        </is>
      </c>
      <c r="L32878" t="inlineStr">
        <is>
          <t>year</t>
        </is>
      </c>
      <c r="M32878" t="n">
        <v>77000</v>
      </c>
      <c r="N32878" t="inlineStr"/>
      <c r="O32878" t="inlineStr">
        <is>
          <t>Incredible Health, Inc.</t>
        </is>
      </c>
      <c r="P32878" t="inlineStr">
        <is>
          <t>['excel']</t>
        </is>
      </c>
      <c r="Q32878" t="inlineStr">
        <is>
          <t>{'analyst_tools': ['excel']}</t>
        </is>
      </c>
    </row>
    <row r="32879">
      <c r="A32879" t="inlineStr">
        <is>
          <t>Data Engineer</t>
        </is>
      </c>
      <c r="B32879" t="inlineStr">
        <is>
          <t>Data Engineer</t>
        </is>
      </c>
      <c r="C32879" t="inlineStr">
        <is>
          <t>Guadalajara, Jalisco, Mexico</t>
        </is>
      </c>
      <c r="D32879" t="inlineStr">
        <is>
          <t>via LinkedIn</t>
        </is>
      </c>
      <c r="E32879" t="inlineStr">
        <is>
          <t>Full-time</t>
        </is>
      </c>
      <c r="F32879" t="b">
        <v>0</v>
      </c>
      <c r="G32879" t="inlineStr">
        <is>
          <t>Mexico</t>
        </is>
      </c>
      <c r="H32879" s="2" t="n">
        <v>45434.63976851852</v>
      </c>
      <c r="I32879" t="b">
        <v>1</v>
      </c>
      <c r="J32879" t="b">
        <v>0</v>
      </c>
      <c r="K32879" t="inlineStr">
        <is>
          <t>Mexico</t>
        </is>
      </c>
      <c r="L32879" t="inlineStr"/>
      <c r="M32879" t="inlineStr"/>
      <c r="N32879" t="inlineStr"/>
      <c r="O32879" t="inlineStr">
        <is>
          <t>UST</t>
        </is>
      </c>
      <c r="P32879" t="inlineStr">
        <is>
          <t>['python', 'c#', 'c', 'snowflake', 'jira']</t>
        </is>
      </c>
      <c r="Q32879" t="inlineStr">
        <is>
          <t>{'async': ['jira'], 'cloud': ['snowflake'], 'programming': ['python', 'c#', 'c']}</t>
        </is>
      </c>
    </row>
    <row r="32880">
      <c r="A32880" t="inlineStr">
        <is>
          <t>Data Engineer</t>
        </is>
      </c>
      <c r="B32880" t="inlineStr">
        <is>
          <t>Data Engineer Poland IRC222155</t>
        </is>
      </c>
      <c r="C32880" t="inlineStr">
        <is>
          <t>Kraków, Poland</t>
        </is>
      </c>
      <c r="D32880" t="inlineStr">
        <is>
          <t>via LinkedIn</t>
        </is>
      </c>
      <c r="E32880" t="inlineStr">
        <is>
          <t>Full-time</t>
        </is>
      </c>
      <c r="F32880" t="b">
        <v>0</v>
      </c>
      <c r="G32880" t="inlineStr">
        <is>
          <t>Poland</t>
        </is>
      </c>
      <c r="H32880" s="2" t="n">
        <v>45414.63612268519</v>
      </c>
      <c r="I32880" t="b">
        <v>1</v>
      </c>
      <c r="J32880" t="b">
        <v>0</v>
      </c>
      <c r="K32880" t="inlineStr">
        <is>
          <t>Poland</t>
        </is>
      </c>
      <c r="L32880" t="inlineStr"/>
      <c r="M32880" t="inlineStr"/>
      <c r="N32880" t="inlineStr"/>
      <c r="O32880" t="inlineStr">
        <is>
          <t>GlobalLogic</t>
        </is>
      </c>
      <c r="P32880" t="inlineStr">
        <is>
          <t>['python', 'sql', 'aws', 'databricks', 'pyspark', 'pandas', 'spark', 'airflow', 'git', 'jenkins', 'docker']</t>
        </is>
      </c>
      <c r="Q32880" t="inlineStr">
        <is>
          <t>{'cloud': ['aws', 'databricks'], 'libraries': ['pyspark', 'pandas', 'spark', 'airflow'], 'other': ['git', 'jenkins', 'docker'], 'programming': ['python', 'sql']}</t>
        </is>
      </c>
    </row>
    <row r="32881">
      <c r="A32881" t="inlineStr">
        <is>
          <t>Data Engineer</t>
        </is>
      </c>
      <c r="B32881" t="inlineStr">
        <is>
          <t>Data Engineer</t>
        </is>
      </c>
      <c r="C32881" t="inlineStr">
        <is>
          <t>United States</t>
        </is>
      </c>
      <c r="D32881" t="inlineStr">
        <is>
          <t>via LinkedIn</t>
        </is>
      </c>
      <c r="E32881" t="inlineStr">
        <is>
          <t>Contractor</t>
        </is>
      </c>
      <c r="F32881" t="b">
        <v>0</v>
      </c>
      <c r="G32881" t="inlineStr">
        <is>
          <t>Sudan</t>
        </is>
      </c>
      <c r="H32881" s="2" t="n">
        <v>45429.64819444445</v>
      </c>
      <c r="I32881" t="b">
        <v>0</v>
      </c>
      <c r="J32881" t="b">
        <v>0</v>
      </c>
      <c r="K32881" t="inlineStr">
        <is>
          <t>Sudan</t>
        </is>
      </c>
      <c r="L32881" t="inlineStr">
        <is>
          <t>hour</t>
        </is>
      </c>
      <c r="M32881" t="inlineStr"/>
      <c r="N32881" t="n">
        <v>57.5</v>
      </c>
      <c r="O32881" t="inlineStr">
        <is>
          <t>Movement8</t>
        </is>
      </c>
      <c r="P32881" t="inlineStr">
        <is>
          <t>['sql', 'sql server', 'azure']</t>
        </is>
      </c>
      <c r="Q32881" t="inlineStr">
        <is>
          <t>{'cloud': ['azure'], 'databases': ['sql server'], 'programming': ['sql']}</t>
        </is>
      </c>
    </row>
    <row r="32882">
      <c r="A32882" t="inlineStr">
        <is>
          <t>Data Engineer</t>
        </is>
      </c>
      <c r="B32882" t="inlineStr">
        <is>
          <t>Data Engineer</t>
        </is>
      </c>
      <c r="C32882" t="inlineStr">
        <is>
          <t>São Paulo, State of São Paulo, Brazil</t>
        </is>
      </c>
      <c r="D32882" t="inlineStr">
        <is>
          <t>via LinkedIn</t>
        </is>
      </c>
      <c r="E32882" t="inlineStr">
        <is>
          <t>Full-time</t>
        </is>
      </c>
      <c r="F32882" t="b">
        <v>0</v>
      </c>
      <c r="G32882" t="inlineStr">
        <is>
          <t>Brazil</t>
        </is>
      </c>
      <c r="H32882" s="2" t="n">
        <v>45427.63657407407</v>
      </c>
      <c r="I32882" t="b">
        <v>1</v>
      </c>
      <c r="J32882" t="b">
        <v>0</v>
      </c>
      <c r="K32882" t="inlineStr">
        <is>
          <t>Brazil</t>
        </is>
      </c>
      <c r="L32882" t="inlineStr"/>
      <c r="M32882" t="inlineStr"/>
      <c r="N32882" t="inlineStr"/>
      <c r="O32882" t="inlineStr">
        <is>
          <t>Tata Consultancy Services</t>
        </is>
      </c>
      <c r="P32882" t="inlineStr">
        <is>
          <t>['python', 'redshift', 'pyspark']</t>
        </is>
      </c>
      <c r="Q32882" t="inlineStr">
        <is>
          <t>{'cloud': ['redshift'], 'libraries': ['pyspark'], 'programming': ['python']}</t>
        </is>
      </c>
    </row>
    <row r="32883">
      <c r="A32883" t="inlineStr">
        <is>
          <t>Machine Learning Engineer</t>
        </is>
      </c>
      <c r="B32883" t="inlineStr">
        <is>
          <t>Machine Learning Engineer</t>
        </is>
      </c>
      <c r="C32883" t="inlineStr">
        <is>
          <t>Chennai, Tamil Nadu, India</t>
        </is>
      </c>
      <c r="D32883" t="inlineStr">
        <is>
          <t>via LinkedIn</t>
        </is>
      </c>
      <c r="E32883" t="inlineStr">
        <is>
          <t>Full-time</t>
        </is>
      </c>
      <c r="F32883" t="b">
        <v>0</v>
      </c>
      <c r="G32883" t="inlineStr">
        <is>
          <t>India</t>
        </is>
      </c>
      <c r="H32883" s="2" t="n">
        <v>45427.63364583333</v>
      </c>
      <c r="I32883" t="b">
        <v>0</v>
      </c>
      <c r="J32883" t="b">
        <v>0</v>
      </c>
      <c r="K32883" t="inlineStr">
        <is>
          <t>India</t>
        </is>
      </c>
      <c r="L32883" t="inlineStr"/>
      <c r="M32883" t="inlineStr"/>
      <c r="N32883" t="inlineStr"/>
      <c r="O32883" t="inlineStr">
        <is>
          <t>Giggso</t>
        </is>
      </c>
      <c r="P32883" t="inlineStr">
        <is>
          <t>['python', 'keras', 'pytorch', 'scikit-learn', 'express']</t>
        </is>
      </c>
      <c r="Q32883" t="inlineStr">
        <is>
          <t>{'libraries': ['keras', 'pytorch', 'scikit-learn'], 'programming': ['python'], 'webframeworks': ['express']}</t>
        </is>
      </c>
    </row>
    <row r="32884">
      <c r="A32884" t="inlineStr">
        <is>
          <t>Data Engineer</t>
        </is>
      </c>
      <c r="B32884" t="inlineStr">
        <is>
          <t>Data Engineer General</t>
        </is>
      </c>
      <c r="C32884" t="inlineStr">
        <is>
          <t>Dearborn, MI</t>
        </is>
      </c>
      <c r="D32884" t="inlineStr">
        <is>
          <t>via ZipRecruiter</t>
        </is>
      </c>
      <c r="E32884" t="inlineStr">
        <is>
          <t>Full-time</t>
        </is>
      </c>
      <c r="F32884" t="b">
        <v>0</v>
      </c>
      <c r="G32884" t="inlineStr">
        <is>
          <t>Texas, United States</t>
        </is>
      </c>
      <c r="H32884" s="2" t="n">
        <v>45422.63368055555</v>
      </c>
      <c r="I32884" t="b">
        <v>1</v>
      </c>
      <c r="J32884" t="b">
        <v>1</v>
      </c>
      <c r="K32884" t="inlineStr">
        <is>
          <t>United States</t>
        </is>
      </c>
      <c r="L32884" t="inlineStr"/>
      <c r="M32884" t="inlineStr"/>
      <c r="N32884" t="inlineStr"/>
      <c r="O32884" t="inlineStr">
        <is>
          <t>KYYBA, Inc</t>
        </is>
      </c>
      <c r="P32884" t="inlineStr">
        <is>
          <t>['sql', 'gcp', 'bigquery', 'airflow']</t>
        </is>
      </c>
      <c r="Q32884" t="inlineStr">
        <is>
          <t>{'cloud': ['gcp', 'bigquery'], 'libraries': ['airflow'], 'programming': ['sql']}</t>
        </is>
      </c>
    </row>
    <row r="32885">
      <c r="A32885" t="inlineStr">
        <is>
          <t>Senior Data Analyst</t>
        </is>
      </c>
      <c r="B32885" t="inlineStr">
        <is>
          <t>Senior Digital Analyst - Dune Awakening</t>
        </is>
      </c>
      <c r="C32885" t="inlineStr">
        <is>
          <t>Bucharest, Romania</t>
        </is>
      </c>
      <c r="D32885" t="inlineStr">
        <is>
          <t>via LinkedIn</t>
        </is>
      </c>
      <c r="E32885" t="inlineStr">
        <is>
          <t>Full-time</t>
        </is>
      </c>
      <c r="F32885" t="b">
        <v>0</v>
      </c>
      <c r="G32885" t="inlineStr">
        <is>
          <t>Romania</t>
        </is>
      </c>
      <c r="H32885" s="2" t="n">
        <v>45434.63384259259</v>
      </c>
      <c r="I32885" t="b">
        <v>0</v>
      </c>
      <c r="J32885" t="b">
        <v>0</v>
      </c>
      <c r="K32885" t="inlineStr">
        <is>
          <t>Romania</t>
        </is>
      </c>
      <c r="L32885" t="inlineStr"/>
      <c r="M32885" t="inlineStr"/>
      <c r="N32885" t="inlineStr"/>
      <c r="O32885" t="inlineStr">
        <is>
          <t>Funcom</t>
        </is>
      </c>
      <c r="P32885" t="inlineStr">
        <is>
          <t>['r', 'python', 'sql', 'aws', 'windows', 'tableau', 'power bi']</t>
        </is>
      </c>
      <c r="Q32885" t="inlineStr">
        <is>
          <t>{'analyst_tools': ['tableau', 'power bi'], 'cloud': ['aws'], 'os': ['windows'], 'programming': ['r', 'python', 'sql']}</t>
        </is>
      </c>
    </row>
    <row r="32886">
      <c r="A32886" t="inlineStr">
        <is>
          <t>Software Engineer</t>
        </is>
      </c>
      <c r="B32886" t="inlineStr">
        <is>
          <t>NET Software Engineer</t>
        </is>
      </c>
      <c r="C32886" t="inlineStr">
        <is>
          <t>Montevideo, Montevideo Department, Uruguay</t>
        </is>
      </c>
      <c r="D32886" t="inlineStr">
        <is>
          <t>via BeBee Uruguay</t>
        </is>
      </c>
      <c r="E32886" t="inlineStr">
        <is>
          <t>Full-time</t>
        </is>
      </c>
      <c r="F32886" t="b">
        <v>0</v>
      </c>
      <c r="G32886" t="inlineStr">
        <is>
          <t>Uruguay</t>
        </is>
      </c>
      <c r="H32886" s="2" t="n">
        <v>45419.65350694444</v>
      </c>
      <c r="I32886" t="b">
        <v>1</v>
      </c>
      <c r="J32886" t="b">
        <v>0</v>
      </c>
      <c r="K32886" t="inlineStr">
        <is>
          <t>Uruguay</t>
        </is>
      </c>
      <c r="L32886" t="inlineStr"/>
      <c r="M32886" t="inlineStr"/>
      <c r="N32886" t="inlineStr"/>
      <c r="O32886" t="inlineStr">
        <is>
          <t>Montevideo Datalabs SRL</t>
        </is>
      </c>
      <c r="P32886" t="inlineStr">
        <is>
          <t>['aws', 'chef']</t>
        </is>
      </c>
      <c r="Q32886" t="inlineStr">
        <is>
          <t>{'cloud': ['aws'], 'other': ['chef']}</t>
        </is>
      </c>
    </row>
    <row r="32887">
      <c r="A32887" t="inlineStr">
        <is>
          <t>Data Engineer</t>
        </is>
      </c>
      <c r="B32887" t="inlineStr">
        <is>
          <t>Data Engineer</t>
        </is>
      </c>
      <c r="C32887" t="inlineStr">
        <is>
          <t>Leeds, UK</t>
        </is>
      </c>
      <c r="D32887" t="inlineStr">
        <is>
          <t>via LinkedIn</t>
        </is>
      </c>
      <c r="E32887" t="inlineStr">
        <is>
          <t>Full-time</t>
        </is>
      </c>
      <c r="F32887" t="b">
        <v>0</v>
      </c>
      <c r="G32887" t="inlineStr">
        <is>
          <t>United Kingdom</t>
        </is>
      </c>
      <c r="H32887" s="2" t="n">
        <v>45414.64021990741</v>
      </c>
      <c r="I32887" t="b">
        <v>1</v>
      </c>
      <c r="J32887" t="b">
        <v>0</v>
      </c>
      <c r="K32887" t="inlineStr">
        <is>
          <t>United Kingdom</t>
        </is>
      </c>
      <c r="L32887" t="inlineStr"/>
      <c r="M32887" t="inlineStr"/>
      <c r="N32887" t="inlineStr"/>
      <c r="O32887" t="inlineStr">
        <is>
          <t>Schroders Personal Wealth</t>
        </is>
      </c>
      <c r="P32887" t="inlineStr">
        <is>
          <t>['sql', 'python', 'go', 'aws', 'github', 'terraform']</t>
        </is>
      </c>
      <c r="Q32887" t="inlineStr">
        <is>
          <t>{'cloud': ['aws'], 'other': ['github', 'terraform'], 'programming': ['sql', 'python', 'go']}</t>
        </is>
      </c>
    </row>
    <row r="32888">
      <c r="A32888" t="inlineStr">
        <is>
          <t>Data Scientist</t>
        </is>
      </c>
      <c r="B32888" t="inlineStr">
        <is>
          <t>Data Scientist  - Contract to Hire</t>
        </is>
      </c>
      <c r="C32888" t="inlineStr">
        <is>
          <t>Anywhere</t>
        </is>
      </c>
      <c r="D32888" t="inlineStr">
        <is>
          <t>via Upwork</t>
        </is>
      </c>
      <c r="E32888" t="inlineStr">
        <is>
          <t>Contractor and Temp work</t>
        </is>
      </c>
      <c r="F32888" t="b">
        <v>1</v>
      </c>
      <c r="G32888" t="inlineStr">
        <is>
          <t>Sudan</t>
        </is>
      </c>
      <c r="H32888" s="2" t="n">
        <v>45439.63554398148</v>
      </c>
      <c r="I32888" t="b">
        <v>0</v>
      </c>
      <c r="J32888" t="b">
        <v>0</v>
      </c>
      <c r="K32888" t="inlineStr">
        <is>
          <t>Sudan</t>
        </is>
      </c>
      <c r="L32888" t="inlineStr"/>
      <c r="M32888" t="inlineStr"/>
      <c r="N32888" t="inlineStr"/>
      <c r="O32888" t="inlineStr">
        <is>
          <t>Upwork</t>
        </is>
      </c>
      <c r="P32888" t="inlineStr">
        <is>
          <t>['r', 'python', 'c', 'c++', 'java', 'javascript', 'mysql', 'redshift', 'digitalocean', 'spark', 'hadoop']</t>
        </is>
      </c>
      <c r="Q32888" t="inlineStr">
        <is>
          <t>{'cloud': ['redshift', 'digitalocean'], 'databases': ['mysql'], 'libraries': ['spark', 'hadoop'], 'programming': ['r', 'python', 'c', 'c++', 'java', 'javascript']}</t>
        </is>
      </c>
    </row>
    <row r="32889">
      <c r="A32889" t="inlineStr">
        <is>
          <t>Data Engineer</t>
        </is>
      </c>
      <c r="B32889" t="inlineStr">
        <is>
          <t>Data Engineer with Data Visualization Exp</t>
        </is>
      </c>
      <c r="C32889" t="inlineStr">
        <is>
          <t>San Francisco, CA</t>
        </is>
      </c>
      <c r="D32889" t="inlineStr">
        <is>
          <t>via ZipRecruiter</t>
        </is>
      </c>
      <c r="E32889" t="inlineStr">
        <is>
          <t>Full-time</t>
        </is>
      </c>
      <c r="F32889" t="b">
        <v>0</v>
      </c>
      <c r="G32889" t="inlineStr">
        <is>
          <t>Sudan</t>
        </is>
      </c>
      <c r="H32889" s="2" t="n">
        <v>45420.66168981481</v>
      </c>
      <c r="I32889" t="b">
        <v>1</v>
      </c>
      <c r="J32889" t="b">
        <v>0</v>
      </c>
      <c r="K32889" t="inlineStr">
        <is>
          <t>Sudan</t>
        </is>
      </c>
      <c r="L32889" t="inlineStr"/>
      <c r="M32889" t="inlineStr"/>
      <c r="N32889" t="inlineStr"/>
      <c r="O32889" t="inlineStr">
        <is>
          <t>Infojini Inc</t>
        </is>
      </c>
      <c r="P32889" t="inlineStr">
        <is>
          <t>['ruby', 'ruby', 'elasticsearch', 'mysql', 'aws', 'ruby on rails', 'ubuntu', 'linux', 'github']</t>
        </is>
      </c>
      <c r="Q32889" t="inlineStr">
        <is>
          <t>{'cloud': ['aws'], 'databases': ['elasticsearch', 'mysql'], 'os': ['ubuntu', 'linux'], 'other': ['github'], 'programming': ['ruby'], 'webframeworks': ['ruby', 'ruby on rails']}</t>
        </is>
      </c>
    </row>
    <row r="32890">
      <c r="A32890" t="inlineStr">
        <is>
          <t>Data Analyst</t>
        </is>
      </c>
      <c r="B32890" t="inlineStr">
        <is>
          <t>Insights and Analytics Manager</t>
        </is>
      </c>
      <c r="C32890" t="inlineStr">
        <is>
          <t>Elsbethen, Austria</t>
        </is>
      </c>
      <c r="D32890" t="inlineStr">
        <is>
          <t>via BeBee</t>
        </is>
      </c>
      <c r="E32890" t="inlineStr">
        <is>
          <t>Full-time</t>
        </is>
      </c>
      <c r="F32890" t="b">
        <v>0</v>
      </c>
      <c r="G32890" t="inlineStr">
        <is>
          <t>Austria</t>
        </is>
      </c>
      <c r="H32890" s="2" t="n">
        <v>45419.64539351852</v>
      </c>
      <c r="I32890" t="b">
        <v>1</v>
      </c>
      <c r="J32890" t="b">
        <v>0</v>
      </c>
      <c r="K32890" t="inlineStr">
        <is>
          <t>Austria</t>
        </is>
      </c>
      <c r="L32890" t="inlineStr"/>
      <c r="M32890" t="inlineStr"/>
      <c r="N32890" t="inlineStr"/>
      <c r="O32890" t="inlineStr">
        <is>
          <t>Red Bull</t>
        </is>
      </c>
      <c r="P32890" t="inlineStr">
        <is>
          <t>['excel', 'powerpoint', 'tableau']</t>
        </is>
      </c>
      <c r="Q32890" t="inlineStr">
        <is>
          <t>{'analyst_tools': ['excel', 'powerpoint', 'tableau']}</t>
        </is>
      </c>
    </row>
    <row r="32891">
      <c r="A32891" t="inlineStr">
        <is>
          <t>Data Engineer</t>
        </is>
      </c>
      <c r="B32891" t="inlineStr">
        <is>
          <t>Lead Data Engineer (W2 or 1099 only )</t>
        </is>
      </c>
      <c r="C32891" t="inlineStr">
        <is>
          <t>Anywhere</t>
        </is>
      </c>
      <c r="D32891" t="inlineStr">
        <is>
          <t>via LinkedIn</t>
        </is>
      </c>
      <c r="E32891" t="inlineStr">
        <is>
          <t>Contractor and Temp work</t>
        </is>
      </c>
      <c r="F32891" t="b">
        <v>1</v>
      </c>
      <c r="G32891" t="inlineStr">
        <is>
          <t>New York, United States</t>
        </is>
      </c>
      <c r="H32891" s="2" t="n">
        <v>45432.6290162037</v>
      </c>
      <c r="I32891" t="b">
        <v>0</v>
      </c>
      <c r="J32891" t="b">
        <v>0</v>
      </c>
      <c r="K32891" t="inlineStr">
        <is>
          <t>United States</t>
        </is>
      </c>
      <c r="L32891" t="inlineStr"/>
      <c r="M32891" t="inlineStr"/>
      <c r="N32891" t="inlineStr"/>
      <c r="O32891" t="inlineStr">
        <is>
          <t>Infotech Spectrum Inc,</t>
        </is>
      </c>
      <c r="P32891" t="inlineStr"/>
      <c r="Q32891" t="inlineStr"/>
    </row>
    <row r="32892">
      <c r="A32892" t="inlineStr">
        <is>
          <t>Data Engineer</t>
        </is>
      </c>
      <c r="B32892" t="inlineStr">
        <is>
          <t>Junior Data Engineer</t>
        </is>
      </c>
      <c r="C32892" t="inlineStr">
        <is>
          <t>Monza, Province of Monza and Brianza, Italy</t>
        </is>
      </c>
      <c r="D32892" t="inlineStr">
        <is>
          <t>via LinkedIn</t>
        </is>
      </c>
      <c r="E32892" t="inlineStr">
        <is>
          <t>Full-time and Part-time</t>
        </is>
      </c>
      <c r="F32892" t="b">
        <v>0</v>
      </c>
      <c r="G32892" t="inlineStr">
        <is>
          <t>Italy</t>
        </is>
      </c>
      <c r="H32892" s="2" t="n">
        <v>45442.64697916667</v>
      </c>
      <c r="I32892" t="b">
        <v>0</v>
      </c>
      <c r="J32892" t="b">
        <v>0</v>
      </c>
      <c r="K32892" t="inlineStr">
        <is>
          <t>Italy</t>
        </is>
      </c>
      <c r="L32892" t="inlineStr"/>
      <c r="M32892" t="inlineStr"/>
      <c r="N32892" t="inlineStr"/>
      <c r="O32892" t="inlineStr">
        <is>
          <t>Quantyca - Data at Core</t>
        </is>
      </c>
      <c r="P32892" t="inlineStr">
        <is>
          <t>['sql']</t>
        </is>
      </c>
      <c r="Q32892" t="inlineStr">
        <is>
          <t>{'programming': ['sql']}</t>
        </is>
      </c>
    </row>
    <row r="32893">
      <c r="A32893" t="inlineStr">
        <is>
          <t>Data Analyst</t>
        </is>
      </c>
      <c r="B32893" t="inlineStr">
        <is>
          <t>Data Comm Analyst</t>
        </is>
      </c>
      <c r="C32893" t="inlineStr">
        <is>
          <t>Hyderabad, Telangana, India</t>
        </is>
      </c>
      <c r="D32893" t="inlineStr">
        <is>
          <t>via LinkedIn</t>
        </is>
      </c>
      <c r="E32893" t="inlineStr">
        <is>
          <t>Full-time</t>
        </is>
      </c>
      <c r="F32893" t="b">
        <v>0</v>
      </c>
      <c r="G32893" t="inlineStr">
        <is>
          <t>India</t>
        </is>
      </c>
      <c r="H32893" s="2" t="n">
        <v>45413.63793981481</v>
      </c>
      <c r="I32893" t="b">
        <v>1</v>
      </c>
      <c r="J32893" t="b">
        <v>0</v>
      </c>
      <c r="K32893" t="inlineStr">
        <is>
          <t>India</t>
        </is>
      </c>
      <c r="L32893" t="inlineStr"/>
      <c r="M32893" t="inlineStr"/>
      <c r="N32893" t="inlineStr"/>
      <c r="O32893" t="inlineStr">
        <is>
          <t>Anicalls</t>
        </is>
      </c>
      <c r="P32893" t="inlineStr"/>
      <c r="Q32893" t="inlineStr"/>
    </row>
    <row r="32894">
      <c r="A32894" t="inlineStr">
        <is>
          <t>Data Scientist</t>
        </is>
      </c>
      <c r="B32894" t="inlineStr">
        <is>
          <t>Data Scientist - Machine Learning</t>
        </is>
      </c>
      <c r="C32894" t="inlineStr">
        <is>
          <t>Gurugram, Haryana, India</t>
        </is>
      </c>
      <c r="D32894" t="inlineStr">
        <is>
          <t>via Jooble</t>
        </is>
      </c>
      <c r="E32894" t="inlineStr">
        <is>
          <t>Full-time</t>
        </is>
      </c>
      <c r="F32894" t="b">
        <v>0</v>
      </c>
      <c r="G32894" t="inlineStr">
        <is>
          <t>India</t>
        </is>
      </c>
      <c r="H32894" s="2" t="n">
        <v>45413.63741898148</v>
      </c>
      <c r="I32894" t="b">
        <v>0</v>
      </c>
      <c r="J32894" t="b">
        <v>0</v>
      </c>
      <c r="K32894" t="inlineStr">
        <is>
          <t>India</t>
        </is>
      </c>
      <c r="L32894" t="inlineStr"/>
      <c r="M32894" t="inlineStr"/>
      <c r="N32894" t="inlineStr"/>
      <c r="O32894" t="inlineStr">
        <is>
          <t>Worksconsultancy</t>
        </is>
      </c>
      <c r="P32894" t="inlineStr">
        <is>
          <t>['python', 'sql', 'scala', 'shell', 'oracle', 'pandas', 'pyspark', 'spark', 'unix', 'docker', 'kubernetes', 'jenkins']</t>
        </is>
      </c>
      <c r="Q32894" t="inlineStr">
        <is>
          <t>{'cloud': ['oracle'], 'libraries': ['pandas', 'pyspark', 'spark'], 'os': ['unix'], 'other': ['docker', 'kubernetes', 'jenkins'], 'programming': ['python', 'sql', 'scala', 'shell']}</t>
        </is>
      </c>
    </row>
    <row r="32895">
      <c r="A32895" t="inlineStr">
        <is>
          <t>Data Engineer</t>
        </is>
      </c>
      <c r="B32895" t="inlineStr">
        <is>
          <t>Data Engineer - Python, Airflow</t>
        </is>
      </c>
      <c r="C32895" t="inlineStr">
        <is>
          <t>Los Angeles, CA</t>
        </is>
      </c>
      <c r="D32895" t="inlineStr">
        <is>
          <t>via ZipRecruiter</t>
        </is>
      </c>
      <c r="E32895" t="inlineStr">
        <is>
          <t>Full-time and Temp work</t>
        </is>
      </c>
      <c r="F32895" t="b">
        <v>0</v>
      </c>
      <c r="G32895" t="inlineStr">
        <is>
          <t>California, United States</t>
        </is>
      </c>
      <c r="H32895" s="2" t="n">
        <v>45432.62929398148</v>
      </c>
      <c r="I32895" t="b">
        <v>0</v>
      </c>
      <c r="J32895" t="b">
        <v>1</v>
      </c>
      <c r="K32895" t="inlineStr">
        <is>
          <t>United States</t>
        </is>
      </c>
      <c r="L32895" t="inlineStr">
        <is>
          <t>hour</t>
        </is>
      </c>
      <c r="M32895" t="inlineStr"/>
      <c r="N32895" t="n">
        <v>67.12000274658203</v>
      </c>
      <c r="O32895" t="inlineStr">
        <is>
          <t>GTT, LLC</t>
        </is>
      </c>
      <c r="P32895" t="inlineStr">
        <is>
          <t>['python', 'sql', 'snowflake', 'aws', 'airflow']</t>
        </is>
      </c>
      <c r="Q32895" t="inlineStr">
        <is>
          <t>{'cloud': ['snowflake', 'aws'], 'libraries': ['airflow'], 'programming': ['python', 'sql']}</t>
        </is>
      </c>
    </row>
    <row r="32896">
      <c r="A32896" t="inlineStr">
        <is>
          <t>Data Analyst</t>
        </is>
      </c>
      <c r="B32896" t="inlineStr">
        <is>
          <t>Data Analyst Jobs</t>
        </is>
      </c>
      <c r="C32896" t="inlineStr">
        <is>
          <t>Quantico, VA</t>
        </is>
      </c>
      <c r="D32896" t="inlineStr">
        <is>
          <t>via Clearance Jobs</t>
        </is>
      </c>
      <c r="E32896" t="inlineStr">
        <is>
          <t>Full-time</t>
        </is>
      </c>
      <c r="F32896" t="b">
        <v>0</v>
      </c>
      <c r="G32896" t="inlineStr">
        <is>
          <t>New York, United States</t>
        </is>
      </c>
      <c r="H32896" s="2" t="n">
        <v>45420.6252662037</v>
      </c>
      <c r="I32896" t="b">
        <v>1</v>
      </c>
      <c r="J32896" t="b">
        <v>0</v>
      </c>
      <c r="K32896" t="inlineStr">
        <is>
          <t>United States</t>
        </is>
      </c>
      <c r="L32896" t="inlineStr"/>
      <c r="M32896" t="inlineStr"/>
      <c r="N32896" t="inlineStr"/>
      <c r="O32896" t="inlineStr">
        <is>
          <t>Agile Defense, Inc.</t>
        </is>
      </c>
      <c r="P32896" t="inlineStr">
        <is>
          <t>['sql', 'c', 'vmware', 'azure', 'windows', 'sharepoint', 'power bi']</t>
        </is>
      </c>
      <c r="Q32896" t="inlineStr">
        <is>
          <t>{'analyst_tools': ['sharepoint', 'power bi'], 'cloud': ['vmware', 'azure'], 'os': ['windows'], 'programming': ['sql', 'c']}</t>
        </is>
      </c>
    </row>
    <row r="32897">
      <c r="A32897" t="inlineStr">
        <is>
          <t>Data Scientist</t>
        </is>
      </c>
      <c r="B32897" t="inlineStr">
        <is>
          <t>Data science e Inteligencia Artificial</t>
        </is>
      </c>
      <c r="C32897" t="inlineStr">
        <is>
          <t>Mexico</t>
        </is>
      </c>
      <c r="D32897" t="inlineStr">
        <is>
          <t>via LinkedIn</t>
        </is>
      </c>
      <c r="E32897" t="inlineStr">
        <is>
          <t>Full-time</t>
        </is>
      </c>
      <c r="F32897" t="b">
        <v>0</v>
      </c>
      <c r="G32897" t="inlineStr">
        <is>
          <t>Mexico</t>
        </is>
      </c>
      <c r="H32897" s="2" t="n">
        <v>45425.64013888889</v>
      </c>
      <c r="I32897" t="b">
        <v>0</v>
      </c>
      <c r="J32897" t="b">
        <v>0</v>
      </c>
      <c r="K32897" t="inlineStr">
        <is>
          <t>Mexico</t>
        </is>
      </c>
      <c r="L32897" t="inlineStr"/>
      <c r="M32897" t="inlineStr"/>
      <c r="N32897" t="inlineStr"/>
      <c r="O32897" t="inlineStr">
        <is>
          <t>Codifin</t>
        </is>
      </c>
      <c r="P32897" t="inlineStr">
        <is>
          <t>['python', 'r', 'aws']</t>
        </is>
      </c>
      <c r="Q32897" t="inlineStr">
        <is>
          <t>{'cloud': ['aws'], 'programming': ['python', 'r']}</t>
        </is>
      </c>
    </row>
    <row r="32898">
      <c r="A32898" t="inlineStr">
        <is>
          <t>Data Analyst</t>
        </is>
      </c>
      <c r="B32898" t="inlineStr">
        <is>
          <t>Data Analyst</t>
        </is>
      </c>
      <c r="C32898" t="inlineStr">
        <is>
          <t>San Antonio, TX</t>
        </is>
      </c>
      <c r="D32898" t="inlineStr">
        <is>
          <t>via LinkedIn</t>
        </is>
      </c>
      <c r="E32898" t="inlineStr">
        <is>
          <t>Full-time</t>
        </is>
      </c>
      <c r="F32898" t="b">
        <v>0</v>
      </c>
      <c r="G32898" t="inlineStr">
        <is>
          <t>Sudan</t>
        </is>
      </c>
      <c r="H32898" s="2" t="n">
        <v>45430.65585648148</v>
      </c>
      <c r="I32898" t="b">
        <v>1</v>
      </c>
      <c r="J32898" t="b">
        <v>0</v>
      </c>
      <c r="K32898" t="inlineStr">
        <is>
          <t>Sudan</t>
        </is>
      </c>
      <c r="L32898" t="inlineStr"/>
      <c r="M32898" t="inlineStr"/>
      <c r="N32898" t="inlineStr"/>
      <c r="O32898" t="inlineStr">
        <is>
          <t>Dice</t>
        </is>
      </c>
      <c r="P32898" t="inlineStr">
        <is>
          <t>['crystal', 'sql', 'tableau']</t>
        </is>
      </c>
      <c r="Q32898" t="inlineStr">
        <is>
          <t>{'analyst_tools': ['tableau'], 'programming': ['crystal', 'sql']}</t>
        </is>
      </c>
    </row>
    <row r="32899">
      <c r="A32899" t="inlineStr">
        <is>
          <t>Data Engineer</t>
        </is>
      </c>
      <c r="B32899" t="inlineStr">
        <is>
          <t>Data Engineer</t>
        </is>
      </c>
      <c r="C32899" t="inlineStr">
        <is>
          <t>Massachusetts</t>
        </is>
      </c>
      <c r="D32899" t="inlineStr">
        <is>
          <t>via LinkedIn</t>
        </is>
      </c>
      <c r="E32899" t="inlineStr">
        <is>
          <t>Contractor</t>
        </is>
      </c>
      <c r="F32899" t="b">
        <v>0</v>
      </c>
      <c r="G32899" t="inlineStr">
        <is>
          <t>California, United States</t>
        </is>
      </c>
      <c r="H32899" s="2" t="n">
        <v>45429.62996527777</v>
      </c>
      <c r="I32899" t="b">
        <v>1</v>
      </c>
      <c r="J32899" t="b">
        <v>1</v>
      </c>
      <c r="K32899" t="inlineStr">
        <is>
          <t>United States</t>
        </is>
      </c>
      <c r="L32899" t="inlineStr"/>
      <c r="M32899" t="inlineStr"/>
      <c r="N32899" t="inlineStr"/>
      <c r="O32899" t="inlineStr">
        <is>
          <t>Kforce Inc</t>
        </is>
      </c>
      <c r="P32899" t="inlineStr">
        <is>
          <t>['python', 'sql', 'sql server', 'snowflake', 'aws', 'kafka']</t>
        </is>
      </c>
      <c r="Q32899" t="inlineStr">
        <is>
          <t>{'cloud': ['snowflake', 'aws'], 'databases': ['sql server'], 'libraries': ['kafka'], 'programming': ['python', 'sql']}</t>
        </is>
      </c>
    </row>
    <row r="32900">
      <c r="A32900" t="inlineStr">
        <is>
          <t>Data Analyst</t>
        </is>
      </c>
      <c r="B32900" t="inlineStr">
        <is>
          <t>Data Analyst</t>
        </is>
      </c>
      <c r="C32900" t="inlineStr">
        <is>
          <t>Tampa, FL</t>
        </is>
      </c>
      <c r="D32900" t="inlineStr">
        <is>
          <t>via LinkedIn</t>
        </is>
      </c>
      <c r="E32900" t="inlineStr">
        <is>
          <t>Contractor</t>
        </is>
      </c>
      <c r="F32900" t="b">
        <v>0</v>
      </c>
      <c r="G32900" t="inlineStr">
        <is>
          <t>Florida, United States</t>
        </is>
      </c>
      <c r="H32900" s="2" t="n">
        <v>45416.62626157407</v>
      </c>
      <c r="I32900" t="b">
        <v>0</v>
      </c>
      <c r="J32900" t="b">
        <v>0</v>
      </c>
      <c r="K32900" t="inlineStr">
        <is>
          <t>United States</t>
        </is>
      </c>
      <c r="L32900" t="inlineStr"/>
      <c r="M32900" t="inlineStr"/>
      <c r="N32900" t="inlineStr"/>
      <c r="O32900" t="inlineStr">
        <is>
          <t>Experis</t>
        </is>
      </c>
      <c r="P32900" t="inlineStr">
        <is>
          <t>['sql', 'word', 'excel', 'powerpoint', 'tableau', 'jira']</t>
        </is>
      </c>
      <c r="Q32900" t="inlineStr">
        <is>
          <t>{'analyst_tools': ['word', 'excel', 'powerpoint', 'tableau'], 'async': ['jira'], 'programming': ['sql']}</t>
        </is>
      </c>
    </row>
    <row r="32901">
      <c r="A32901" t="inlineStr">
        <is>
          <t>Data Scientist</t>
        </is>
      </c>
      <c r="B32901" t="inlineStr">
        <is>
          <t>Data Scientist - (H/F) - En alternance</t>
        </is>
      </c>
      <c r="C32901" t="inlineStr">
        <is>
          <t>Orsay, France</t>
        </is>
      </c>
      <c r="D32901" t="inlineStr">
        <is>
          <t>via Jobijoba</t>
        </is>
      </c>
      <c r="E32901" t="inlineStr">
        <is>
          <t>Part-time and Internship</t>
        </is>
      </c>
      <c r="F32901" t="b">
        <v>0</v>
      </c>
      <c r="G32901" t="inlineStr">
        <is>
          <t>France</t>
        </is>
      </c>
      <c r="H32901" s="2" t="n">
        <v>45413.64826388889</v>
      </c>
      <c r="I32901" t="b">
        <v>0</v>
      </c>
      <c r="J32901" t="b">
        <v>0</v>
      </c>
      <c r="K32901" t="inlineStr">
        <is>
          <t>France</t>
        </is>
      </c>
      <c r="L32901" t="inlineStr"/>
      <c r="M32901" t="inlineStr"/>
      <c r="N32901" t="inlineStr"/>
      <c r="O32901" t="inlineStr">
        <is>
          <t>Openclassrooms</t>
        </is>
      </c>
      <c r="P32901" t="inlineStr"/>
      <c r="Q32901" t="inlineStr"/>
    </row>
    <row r="32902">
      <c r="A32902" t="inlineStr">
        <is>
          <t>Software Engineer</t>
        </is>
      </c>
      <c r="B32902" t="inlineStr">
        <is>
          <t>Software Engineer</t>
        </is>
      </c>
      <c r="C32902" t="inlineStr">
        <is>
          <t>Anywhere</t>
        </is>
      </c>
      <c r="D32902" t="inlineStr">
        <is>
          <t>via EchoJobs</t>
        </is>
      </c>
      <c r="E32902" t="inlineStr">
        <is>
          <t>Full-time</t>
        </is>
      </c>
      <c r="F32902" t="b">
        <v>1</v>
      </c>
      <c r="G32902" t="inlineStr">
        <is>
          <t>Poland</t>
        </is>
      </c>
      <c r="H32902" s="2" t="n">
        <v>45415.63450231482</v>
      </c>
      <c r="I32902" t="b">
        <v>0</v>
      </c>
      <c r="J32902" t="b">
        <v>0</v>
      </c>
      <c r="K32902" t="inlineStr">
        <is>
          <t>Poland</t>
        </is>
      </c>
      <c r="L32902" t="inlineStr"/>
      <c r="M32902" t="inlineStr"/>
      <c r="N32902" t="inlineStr"/>
      <c r="O32902" t="inlineStr">
        <is>
          <t>Samsara</t>
        </is>
      </c>
      <c r="P32902" t="inlineStr">
        <is>
          <t>['golang', 'typescript', 'go', 'react', 'graphql']</t>
        </is>
      </c>
      <c r="Q32902" t="inlineStr">
        <is>
          <t>{'libraries': ['react', 'graphql'], 'programming': ['golang', 'typescript', 'go']}</t>
        </is>
      </c>
    </row>
    <row r="32903">
      <c r="A32903" t="inlineStr">
        <is>
          <t>Data Engineer</t>
        </is>
      </c>
      <c r="B32903" t="inlineStr">
        <is>
          <t>Sr. Data Engineer</t>
        </is>
      </c>
      <c r="C32903" t="inlineStr">
        <is>
          <t>Telangana, India</t>
        </is>
      </c>
      <c r="D32903" t="inlineStr">
        <is>
          <t>via Indeed</t>
        </is>
      </c>
      <c r="E32903" t="inlineStr">
        <is>
          <t>Full-time and Contractor</t>
        </is>
      </c>
      <c r="F32903" t="b">
        <v>0</v>
      </c>
      <c r="G32903" t="inlineStr">
        <is>
          <t>India</t>
        </is>
      </c>
      <c r="H32903" s="2" t="n">
        <v>45415.635</v>
      </c>
      <c r="I32903" t="b">
        <v>1</v>
      </c>
      <c r="J32903" t="b">
        <v>0</v>
      </c>
      <c r="K32903" t="inlineStr">
        <is>
          <t>India</t>
        </is>
      </c>
      <c r="L32903" t="inlineStr"/>
      <c r="M32903" t="inlineStr"/>
      <c r="N32903" t="inlineStr"/>
      <c r="O32903" t="inlineStr">
        <is>
          <t>Procorp Systems</t>
        </is>
      </c>
      <c r="P32903" t="inlineStr">
        <is>
          <t>['nosql', 'sql', 'python', 'c#', 'mongodb', 'mongodb', 'dynamodb', 'sql server', 'aws', 'redshift', 'airflow', 'spark', 'ssis', 'ssrs', 'gitlab', 'bitbucket', 'terraform', 'kubernetes']</t>
        </is>
      </c>
      <c r="Q32903" t="inlineStr">
        <is>
          <t>{'analyst_tools': ['ssis', 'ssrs'], 'cloud': ['aws', 'redshift'], 'databases': ['mongodb', 'dynamodb', 'sql server'], 'libraries': ['airflow', 'spark'], 'other': ['gitlab', 'bitbucket', 'terraform', 'kubernetes'], 'programming': ['nosql', 'sql', 'python', 'c#', 'mongodb']}</t>
        </is>
      </c>
    </row>
    <row r="32904">
      <c r="A32904" t="inlineStr">
        <is>
          <t>Data Analyst</t>
        </is>
      </c>
      <c r="B32904" t="inlineStr">
        <is>
          <t>Data Analyst Training and Internship</t>
        </is>
      </c>
      <c r="C32904" t="inlineStr">
        <is>
          <t>Anywhere</t>
        </is>
      </c>
      <c r="D32904" t="inlineStr">
        <is>
          <t>via LinkedIn</t>
        </is>
      </c>
      <c r="E32904" t="inlineStr">
        <is>
          <t>Internship</t>
        </is>
      </c>
      <c r="F32904" t="b">
        <v>1</v>
      </c>
      <c r="G32904" t="inlineStr">
        <is>
          <t>Australia</t>
        </is>
      </c>
      <c r="H32904" s="2" t="n">
        <v>45432.63484953704</v>
      </c>
      <c r="I32904" t="b">
        <v>0</v>
      </c>
      <c r="J32904" t="b">
        <v>0</v>
      </c>
      <c r="K32904" t="inlineStr">
        <is>
          <t>Australia</t>
        </is>
      </c>
      <c r="L32904" t="inlineStr"/>
      <c r="M32904" t="inlineStr"/>
      <c r="N32904" t="inlineStr"/>
      <c r="O32904" t="inlineStr">
        <is>
          <t>Ededge</t>
        </is>
      </c>
      <c r="P32904" t="inlineStr">
        <is>
          <t>['python', 'excel', 'tableau']</t>
        </is>
      </c>
      <c r="Q32904" t="inlineStr">
        <is>
          <t>{'analyst_tools': ['excel', 'tableau'], 'programming': ['python']}</t>
        </is>
      </c>
    </row>
    <row r="32905">
      <c r="A32905" t="inlineStr">
        <is>
          <t>Senior Data Scientist</t>
        </is>
      </c>
      <c r="B32905" t="inlineStr">
        <is>
          <t>Senior Data Scientist</t>
        </is>
      </c>
      <c r="C32905" t="inlineStr">
        <is>
          <t>Houston, TX</t>
        </is>
      </c>
      <c r="D32905" t="inlineStr">
        <is>
          <t>via LinkedIn</t>
        </is>
      </c>
      <c r="E32905" t="inlineStr">
        <is>
          <t>Full-time</t>
        </is>
      </c>
      <c r="F32905" t="b">
        <v>0</v>
      </c>
      <c r="G32905" t="inlineStr">
        <is>
          <t>Sudan</t>
        </is>
      </c>
      <c r="H32905" s="2" t="n">
        <v>45443.66017361111</v>
      </c>
      <c r="I32905" t="b">
        <v>0</v>
      </c>
      <c r="J32905" t="b">
        <v>0</v>
      </c>
      <c r="K32905" t="inlineStr">
        <is>
          <t>Sudan</t>
        </is>
      </c>
      <c r="L32905" t="inlineStr">
        <is>
          <t>year</t>
        </is>
      </c>
      <c r="M32905" t="n">
        <v>157500</v>
      </c>
      <c r="N32905" t="inlineStr"/>
      <c r="O32905" t="inlineStr">
        <is>
          <t>EVONA</t>
        </is>
      </c>
      <c r="P32905" t="inlineStr">
        <is>
          <t>['python', 'c', 'c++', 'pytorch', 'tensorflow']</t>
        </is>
      </c>
      <c r="Q32905" t="inlineStr">
        <is>
          <t>{'libraries': ['pytorch', 'tensorflow'], 'programming': ['python', 'c', 'c++']}</t>
        </is>
      </c>
    </row>
    <row r="32906">
      <c r="A32906" t="inlineStr">
        <is>
          <t>Senior Data Analyst</t>
        </is>
      </c>
      <c r="B32906" t="inlineStr">
        <is>
          <t>Senior Data Governance Analyst</t>
        </is>
      </c>
      <c r="C32906" t="inlineStr">
        <is>
          <t>Amsterdam, Netherlands</t>
        </is>
      </c>
      <c r="D32906" t="inlineStr">
        <is>
          <t>via LinkedIn</t>
        </is>
      </c>
      <c r="E32906" t="inlineStr">
        <is>
          <t>Full-time</t>
        </is>
      </c>
      <c r="F32906" t="b">
        <v>0</v>
      </c>
      <c r="G32906" t="inlineStr">
        <is>
          <t>Netherlands</t>
        </is>
      </c>
      <c r="H32906" s="2" t="n">
        <v>45419.6406712963</v>
      </c>
      <c r="I32906" t="b">
        <v>0</v>
      </c>
      <c r="J32906" t="b">
        <v>0</v>
      </c>
      <c r="K32906" t="inlineStr">
        <is>
          <t>Netherlands</t>
        </is>
      </c>
      <c r="L32906" t="inlineStr"/>
      <c r="M32906" t="inlineStr"/>
      <c r="N32906" t="inlineStr"/>
      <c r="O32906" t="inlineStr">
        <is>
          <t>Harnham</t>
        </is>
      </c>
      <c r="P32906" t="inlineStr">
        <is>
          <t>['excel']</t>
        </is>
      </c>
      <c r="Q32906" t="inlineStr">
        <is>
          <t>{'analyst_tools': ['excel']}</t>
        </is>
      </c>
    </row>
    <row r="32907">
      <c r="A32907" t="inlineStr">
        <is>
          <t>Data Scientist</t>
        </is>
      </c>
      <c r="B32907" t="inlineStr">
        <is>
          <t>Data Scientist/AI Engineer (LLM/RAG)</t>
        </is>
      </c>
      <c r="C32907" t="inlineStr">
        <is>
          <t>Hagåtña, Guam</t>
        </is>
      </c>
      <c r="D32907" t="inlineStr">
        <is>
          <t>via Nexxt</t>
        </is>
      </c>
      <c r="E32907" t="inlineStr">
        <is>
          <t>Full-time</t>
        </is>
      </c>
      <c r="F32907" t="b">
        <v>0</v>
      </c>
      <c r="G32907" t="inlineStr">
        <is>
          <t>Guam</t>
        </is>
      </c>
      <c r="H32907" s="2" t="n">
        <v>45419.65591435185</v>
      </c>
      <c r="I32907" t="b">
        <v>0</v>
      </c>
      <c r="J32907" t="b">
        <v>0</v>
      </c>
      <c r="K32907" t="inlineStr">
        <is>
          <t>Guam</t>
        </is>
      </c>
      <c r="L32907" t="inlineStr"/>
      <c r="M32907" t="inlineStr"/>
      <c r="N32907" t="inlineStr"/>
      <c r="O32907" t="inlineStr">
        <is>
          <t>Oracle</t>
        </is>
      </c>
      <c r="P32907" t="inlineStr">
        <is>
          <t>['python', 'go', 'aws', 'oracle', 'tensorflow', 'pytorch', 'docker', 'kubernetes']</t>
        </is>
      </c>
      <c r="Q32907" t="inlineStr">
        <is>
          <t>{'cloud': ['aws', 'oracle'], 'libraries': ['tensorflow', 'pytorch'], 'other': ['docker', 'kubernetes'], 'programming': ['python', 'go']}</t>
        </is>
      </c>
    </row>
    <row r="32908">
      <c r="A32908" t="inlineStr">
        <is>
          <t>Senior Data Engineer</t>
        </is>
      </c>
      <c r="B32908" t="inlineStr">
        <is>
          <t>Senior Data Engineer</t>
        </is>
      </c>
      <c r="C32908" t="inlineStr">
        <is>
          <t>United Kingdom</t>
        </is>
      </c>
      <c r="D32908" t="inlineStr">
        <is>
          <t>via LinkedIn</t>
        </is>
      </c>
      <c r="E32908" t="inlineStr">
        <is>
          <t>Full-time</t>
        </is>
      </c>
      <c r="F32908" t="b">
        <v>0</v>
      </c>
      <c r="G32908" t="inlineStr">
        <is>
          <t>United Kingdom</t>
        </is>
      </c>
      <c r="H32908" s="2" t="n">
        <v>45429.63592592593</v>
      </c>
      <c r="I32908" t="b">
        <v>0</v>
      </c>
      <c r="J32908" t="b">
        <v>0</v>
      </c>
      <c r="K32908" t="inlineStr">
        <is>
          <t>United Kingdom</t>
        </is>
      </c>
      <c r="L32908" t="inlineStr"/>
      <c r="M32908" t="inlineStr"/>
      <c r="N32908" t="inlineStr"/>
      <c r="O32908" t="inlineStr">
        <is>
          <t>Oakland Search</t>
        </is>
      </c>
      <c r="P32908" t="inlineStr">
        <is>
          <t>['python']</t>
        </is>
      </c>
      <c r="Q32908" t="inlineStr">
        <is>
          <t>{'programming': ['python']}</t>
        </is>
      </c>
    </row>
    <row r="32909">
      <c r="A32909" t="inlineStr">
        <is>
          <t>Data Engineer</t>
        </is>
      </c>
      <c r="B32909" t="inlineStr">
        <is>
          <t>Data Engineer - Azure Data Factory</t>
        </is>
      </c>
      <c r="C32909" t="inlineStr">
        <is>
          <t>West Bengal</t>
        </is>
      </c>
      <c r="D32909" t="inlineStr">
        <is>
          <t>via LinkedIn</t>
        </is>
      </c>
      <c r="E32909" t="inlineStr">
        <is>
          <t>Full-time</t>
        </is>
      </c>
      <c r="F32909" t="b">
        <v>0</v>
      </c>
      <c r="G32909" t="inlineStr">
        <is>
          <t>India</t>
        </is>
      </c>
      <c r="H32909" s="2" t="n">
        <v>45429.63388888889</v>
      </c>
      <c r="I32909" t="b">
        <v>0</v>
      </c>
      <c r="J32909" t="b">
        <v>0</v>
      </c>
      <c r="K32909" t="inlineStr">
        <is>
          <t>India</t>
        </is>
      </c>
      <c r="L32909" t="inlineStr"/>
      <c r="M32909" t="inlineStr"/>
      <c r="N32909" t="inlineStr"/>
      <c r="O32909" t="inlineStr">
        <is>
          <t>VAYUZ Technologies</t>
        </is>
      </c>
      <c r="P32909" t="inlineStr">
        <is>
          <t>['sql', 'azure']</t>
        </is>
      </c>
      <c r="Q32909" t="inlineStr">
        <is>
          <t>{'cloud': ['azure'], 'programming': ['sql']}</t>
        </is>
      </c>
    </row>
    <row r="32910">
      <c r="A32910" t="inlineStr">
        <is>
          <t>Data Engineer</t>
        </is>
      </c>
      <c r="B32910" t="inlineStr">
        <is>
          <t>Interesting Job Opportunity: Data Governance Engineer</t>
        </is>
      </c>
      <c r="C32910" t="inlineStr">
        <is>
          <t>India</t>
        </is>
      </c>
      <c r="D32910" t="inlineStr">
        <is>
          <t>via LinkedIn</t>
        </is>
      </c>
      <c r="E32910" t="inlineStr">
        <is>
          <t>Full-time</t>
        </is>
      </c>
      <c r="F32910" t="b">
        <v>0</v>
      </c>
      <c r="G32910" t="inlineStr">
        <is>
          <t>India</t>
        </is>
      </c>
      <c r="H32910" s="2" t="n">
        <v>45431.63443287037</v>
      </c>
      <c r="I32910" t="b">
        <v>1</v>
      </c>
      <c r="J32910" t="b">
        <v>0</v>
      </c>
      <c r="K32910" t="inlineStr">
        <is>
          <t>India</t>
        </is>
      </c>
      <c r="L32910" t="inlineStr"/>
      <c r="M32910" t="inlineStr"/>
      <c r="N32910" t="inlineStr"/>
      <c r="O32910" t="inlineStr">
        <is>
          <t>HuQuo</t>
        </is>
      </c>
      <c r="P32910" t="inlineStr">
        <is>
          <t>['sql', 'aws', 'azure', 'bitbucket', 'jira', 'confluence']</t>
        </is>
      </c>
      <c r="Q32910" t="inlineStr">
        <is>
          <t>{'async': ['jira', 'confluence'], 'cloud': ['aws', 'azure'], 'other': ['bitbucket'], 'programming': ['sql']}</t>
        </is>
      </c>
    </row>
    <row r="32911">
      <c r="A32911" t="inlineStr">
        <is>
          <t>Data Analyst</t>
        </is>
      </c>
      <c r="B32911" t="inlineStr">
        <is>
          <t>Beca Data Analyst</t>
        </is>
      </c>
      <c r="C32911" t="inlineStr">
        <is>
          <t>Madrid, Spain</t>
        </is>
      </c>
      <c r="D32911" t="inlineStr">
        <is>
          <t>via LinkedIn</t>
        </is>
      </c>
      <c r="E32911" t="inlineStr">
        <is>
          <t>Full-time</t>
        </is>
      </c>
      <c r="F32911" t="b">
        <v>0</v>
      </c>
      <c r="G32911" t="inlineStr">
        <is>
          <t>Spain</t>
        </is>
      </c>
      <c r="H32911" s="2" t="n">
        <v>45422.6452662037</v>
      </c>
      <c r="I32911" t="b">
        <v>0</v>
      </c>
      <c r="J32911" t="b">
        <v>0</v>
      </c>
      <c r="K32911" t="inlineStr">
        <is>
          <t>Spain</t>
        </is>
      </c>
      <c r="L32911" t="inlineStr"/>
      <c r="M32911" t="inlineStr"/>
      <c r="N32911" t="inlineStr"/>
      <c r="O32911" t="inlineStr">
        <is>
          <t>MVGM España</t>
        </is>
      </c>
      <c r="P32911" t="inlineStr">
        <is>
          <t>['sql', 'python', 'r', 'vba', 'excel', 'power bi', 'dax']</t>
        </is>
      </c>
      <c r="Q32911" t="inlineStr">
        <is>
          <t>{'analyst_tools': ['excel', 'power bi', 'dax'], 'programming': ['sql', 'python', 'r', 'vba']}</t>
        </is>
      </c>
    </row>
    <row r="32912">
      <c r="A32912" t="inlineStr">
        <is>
          <t>Data Scientist</t>
        </is>
      </c>
      <c r="B32912" t="inlineStr">
        <is>
          <t>Data Scientist (w/m/d)</t>
        </is>
      </c>
      <c r="C32912" t="inlineStr">
        <is>
          <t>Cologne, Germany</t>
        </is>
      </c>
      <c r="D32912" t="inlineStr">
        <is>
          <t>via LinkedIn</t>
        </is>
      </c>
      <c r="E32912" t="inlineStr">
        <is>
          <t>Full-time</t>
        </is>
      </c>
      <c r="F32912" t="b">
        <v>0</v>
      </c>
      <c r="G32912" t="inlineStr">
        <is>
          <t>Germany</t>
        </is>
      </c>
      <c r="H32912" s="2" t="n">
        <v>45425.64407407407</v>
      </c>
      <c r="I32912" t="b">
        <v>0</v>
      </c>
      <c r="J32912" t="b">
        <v>0</v>
      </c>
      <c r="K32912" t="inlineStr">
        <is>
          <t>Germany</t>
        </is>
      </c>
      <c r="L32912" t="inlineStr"/>
      <c r="M32912" t="inlineStr"/>
      <c r="N32912" t="inlineStr"/>
      <c r="O32912" t="inlineStr">
        <is>
          <t>engaged &amp; Company</t>
        </is>
      </c>
      <c r="P32912" t="inlineStr"/>
      <c r="Q32912" t="inlineStr"/>
    </row>
    <row r="32913">
      <c r="A32913" t="inlineStr">
        <is>
          <t>Data Scientist</t>
        </is>
      </c>
      <c r="B32913" t="inlineStr">
        <is>
          <t>Database Engineer</t>
        </is>
      </c>
      <c r="C32913" t="inlineStr">
        <is>
          <t>Vietnam</t>
        </is>
      </c>
      <c r="D32913" t="inlineStr">
        <is>
          <t>via VietnamWorks</t>
        </is>
      </c>
      <c r="E32913" t="inlineStr">
        <is>
          <t>Full-time</t>
        </is>
      </c>
      <c r="F32913" t="b">
        <v>0</v>
      </c>
      <c r="G32913" t="inlineStr">
        <is>
          <t>Vietnam</t>
        </is>
      </c>
      <c r="H32913" s="2" t="n">
        <v>45430.63700231481</v>
      </c>
      <c r="I32913" t="b">
        <v>1</v>
      </c>
      <c r="J32913" t="b">
        <v>0</v>
      </c>
      <c r="K32913" t="inlineStr">
        <is>
          <t>Vietnam</t>
        </is>
      </c>
      <c r="L32913" t="inlineStr"/>
      <c r="M32913" t="inlineStr"/>
      <c r="N32913" t="inlineStr"/>
      <c r="O32913" t="inlineStr">
        <is>
          <t>Taskforce Solutions</t>
        </is>
      </c>
      <c r="P32913" t="inlineStr"/>
      <c r="Q32913" t="inlineStr"/>
    </row>
    <row r="32914">
      <c r="A32914" t="inlineStr">
        <is>
          <t>Senior Data Analyst</t>
        </is>
      </c>
      <c r="B32914" t="inlineStr">
        <is>
          <t>Senior Data Analyst</t>
        </is>
      </c>
      <c r="C32914" t="inlineStr">
        <is>
          <t>Lod, Israel</t>
        </is>
      </c>
      <c r="D32914" t="inlineStr">
        <is>
          <t>via LinkedIn</t>
        </is>
      </c>
      <c r="E32914" t="inlineStr">
        <is>
          <t>Full-time</t>
        </is>
      </c>
      <c r="F32914" t="b">
        <v>0</v>
      </c>
      <c r="G32914" t="inlineStr">
        <is>
          <t>Israel</t>
        </is>
      </c>
      <c r="H32914" s="2" t="n">
        <v>45432.64060185185</v>
      </c>
      <c r="I32914" t="b">
        <v>1</v>
      </c>
      <c r="J32914" t="b">
        <v>0</v>
      </c>
      <c r="K32914" t="inlineStr">
        <is>
          <t>Israel</t>
        </is>
      </c>
      <c r="L32914" t="inlineStr"/>
      <c r="M32914" t="inlineStr"/>
      <c r="N32914" t="inlineStr"/>
      <c r="O32914" t="inlineStr">
        <is>
          <t>Extreme</t>
        </is>
      </c>
      <c r="P32914" t="inlineStr">
        <is>
          <t>['sql', 'python', 'splunk']</t>
        </is>
      </c>
      <c r="Q32914" t="inlineStr">
        <is>
          <t>{'analyst_tools': ['splunk'], 'programming': ['sql', 'python']}</t>
        </is>
      </c>
    </row>
    <row r="32915">
      <c r="A32915" t="inlineStr">
        <is>
          <t>Data Analyst</t>
        </is>
      </c>
      <c r="B32915" t="inlineStr">
        <is>
          <t>Reporting Engineer</t>
        </is>
      </c>
      <c r="C32915" t="inlineStr">
        <is>
          <t>South Africa</t>
        </is>
      </c>
      <c r="D32915" t="inlineStr">
        <is>
          <t>via LinkedIn</t>
        </is>
      </c>
      <c r="E32915" t="inlineStr">
        <is>
          <t>Full-time</t>
        </is>
      </c>
      <c r="F32915" t="b">
        <v>0</v>
      </c>
      <c r="G32915" t="inlineStr">
        <is>
          <t>South Africa</t>
        </is>
      </c>
      <c r="H32915" s="2" t="n">
        <v>45434.64997685186</v>
      </c>
      <c r="I32915" t="b">
        <v>0</v>
      </c>
      <c r="J32915" t="b">
        <v>0</v>
      </c>
      <c r="K32915" t="inlineStr">
        <is>
          <t>South Africa</t>
        </is>
      </c>
      <c r="L32915" t="inlineStr"/>
      <c r="M32915" t="inlineStr"/>
      <c r="N32915" t="inlineStr"/>
      <c r="O32915" t="inlineStr">
        <is>
          <t>iOLAP, an Elixirr Company</t>
        </is>
      </c>
      <c r="P32915" t="inlineStr">
        <is>
          <t>['sql', 'redshift', 'aws', 'power bi']</t>
        </is>
      </c>
      <c r="Q32915" t="inlineStr">
        <is>
          <t>{'analyst_tools': ['power bi'], 'cloud': ['redshift', 'aws'], 'programming': ['sql']}</t>
        </is>
      </c>
    </row>
    <row r="32916">
      <c r="A32916" t="inlineStr">
        <is>
          <t>Data Engineer</t>
        </is>
      </c>
      <c r="B32916" t="inlineStr">
        <is>
          <t>Data Engineering Trainer</t>
        </is>
      </c>
      <c r="C32916" t="inlineStr">
        <is>
          <t>Anywhere</t>
        </is>
      </c>
      <c r="D32916" t="inlineStr">
        <is>
          <t>via LinkedIn</t>
        </is>
      </c>
      <c r="E32916" t="inlineStr">
        <is>
          <t>Full-time</t>
        </is>
      </c>
      <c r="F32916" t="b">
        <v>1</v>
      </c>
      <c r="G32916" t="inlineStr">
        <is>
          <t>Sudan</t>
        </is>
      </c>
      <c r="H32916" s="2" t="n">
        <v>45422.66087962963</v>
      </c>
      <c r="I32916" t="b">
        <v>0</v>
      </c>
      <c r="J32916" t="b">
        <v>0</v>
      </c>
      <c r="K32916" t="inlineStr">
        <is>
          <t>Sudan</t>
        </is>
      </c>
      <c r="L32916" t="inlineStr"/>
      <c r="M32916" t="inlineStr"/>
      <c r="N32916" t="inlineStr"/>
      <c r="O32916" t="inlineStr">
        <is>
          <t>Dice</t>
        </is>
      </c>
      <c r="P32916" t="inlineStr">
        <is>
          <t>['azure', 'aws', 'databricks']</t>
        </is>
      </c>
      <c r="Q32916" t="inlineStr">
        <is>
          <t>{'cloud': ['azure', 'aws', 'databricks']}</t>
        </is>
      </c>
    </row>
    <row r="32917">
      <c r="A32917" t="inlineStr">
        <is>
          <t>Data Analyst</t>
        </is>
      </c>
      <c r="B32917" t="inlineStr">
        <is>
          <t>Data Analyst</t>
        </is>
      </c>
      <c r="C32917" t="inlineStr">
        <is>
          <t>Nottingham, UK</t>
        </is>
      </c>
      <c r="D32917" t="inlineStr">
        <is>
          <t>via LinkedIn</t>
        </is>
      </c>
      <c r="E32917" t="inlineStr">
        <is>
          <t>Full-time</t>
        </is>
      </c>
      <c r="F32917" t="b">
        <v>0</v>
      </c>
      <c r="G32917" t="inlineStr">
        <is>
          <t>United Kingdom</t>
        </is>
      </c>
      <c r="H32917" s="2" t="n">
        <v>45443.63662037037</v>
      </c>
      <c r="I32917" t="b">
        <v>1</v>
      </c>
      <c r="J32917" t="b">
        <v>0</v>
      </c>
      <c r="K32917" t="inlineStr">
        <is>
          <t>United Kingdom</t>
        </is>
      </c>
      <c r="L32917" t="inlineStr"/>
      <c r="M32917" t="inlineStr"/>
      <c r="N32917" t="inlineStr"/>
      <c r="O32917" t="inlineStr">
        <is>
          <t>Nottingham University Hospitals NHS Trust</t>
        </is>
      </c>
      <c r="P32917" t="inlineStr">
        <is>
          <t>['flow']</t>
        </is>
      </c>
      <c r="Q32917" t="inlineStr">
        <is>
          <t>{'other': ['flow']}</t>
        </is>
      </c>
    </row>
    <row r="32918">
      <c r="A32918" t="inlineStr">
        <is>
          <t>Senior Data Scientist</t>
        </is>
      </c>
      <c r="B32918" t="inlineStr">
        <is>
          <t>Data Scientist Senior Manager</t>
        </is>
      </c>
      <c r="C32918" t="inlineStr">
        <is>
          <t>Jakarta, Indonesia</t>
        </is>
      </c>
      <c r="D32918" t="inlineStr">
        <is>
          <t>via Trabajo.org</t>
        </is>
      </c>
      <c r="E32918" t="inlineStr">
        <is>
          <t>Full-time</t>
        </is>
      </c>
      <c r="F32918" t="b">
        <v>0</v>
      </c>
      <c r="G32918" t="inlineStr">
        <is>
          <t>Indonesia</t>
        </is>
      </c>
      <c r="H32918" s="2" t="n">
        <v>45419.63746527778</v>
      </c>
      <c r="I32918" t="b">
        <v>0</v>
      </c>
      <c r="J32918" t="b">
        <v>0</v>
      </c>
      <c r="K32918" t="inlineStr">
        <is>
          <t>Indonesia</t>
        </is>
      </c>
      <c r="L32918" t="inlineStr"/>
      <c r="M32918" t="inlineStr"/>
      <c r="N32918" t="inlineStr"/>
      <c r="O32918" t="inlineStr">
        <is>
          <t>byOrange</t>
        </is>
      </c>
      <c r="P32918" t="inlineStr">
        <is>
          <t>['gcp']</t>
        </is>
      </c>
      <c r="Q32918" t="inlineStr">
        <is>
          <t>{'cloud': ['gcp']}</t>
        </is>
      </c>
    </row>
    <row r="32919">
      <c r="A32919" t="inlineStr">
        <is>
          <t>Data Engineer</t>
        </is>
      </c>
      <c r="B32919" t="inlineStr">
        <is>
          <t>Data Engineer</t>
        </is>
      </c>
      <c r="C32919" t="inlineStr">
        <is>
          <t>Amersfoort, Netherlands</t>
        </is>
      </c>
      <c r="D32919" t="inlineStr">
        <is>
          <t>via LinkedIn</t>
        </is>
      </c>
      <c r="E32919" t="inlineStr">
        <is>
          <t>Full-time</t>
        </is>
      </c>
      <c r="F32919" t="b">
        <v>0</v>
      </c>
      <c r="G32919" t="inlineStr">
        <is>
          <t>Netherlands</t>
        </is>
      </c>
      <c r="H32919" s="2" t="n">
        <v>45419.64083333333</v>
      </c>
      <c r="I32919" t="b">
        <v>1</v>
      </c>
      <c r="J32919" t="b">
        <v>0</v>
      </c>
      <c r="K32919" t="inlineStr">
        <is>
          <t>Netherlands</t>
        </is>
      </c>
      <c r="L32919" t="inlineStr"/>
      <c r="M32919" t="inlineStr"/>
      <c r="N32919" t="inlineStr"/>
      <c r="O32919" t="inlineStr">
        <is>
          <t>Career Control</t>
        </is>
      </c>
      <c r="P32919" t="inlineStr">
        <is>
          <t>['python', 'azure']</t>
        </is>
      </c>
      <c r="Q32919" t="inlineStr">
        <is>
          <t>{'cloud': ['azure'], 'programming': ['python']}</t>
        </is>
      </c>
    </row>
    <row r="32920">
      <c r="A32920" t="inlineStr">
        <is>
          <t>Data Analyst</t>
        </is>
      </c>
      <c r="B32920" t="inlineStr">
        <is>
          <t>Data Analyst (18 month contract)</t>
        </is>
      </c>
      <c r="C32920" t="inlineStr">
        <is>
          <t>United Kingdom</t>
        </is>
      </c>
      <c r="D32920" t="inlineStr">
        <is>
          <t>via EchoJobs</t>
        </is>
      </c>
      <c r="E32920" t="inlineStr">
        <is>
          <t>Full-time and Contractor</t>
        </is>
      </c>
      <c r="F32920" t="b">
        <v>0</v>
      </c>
      <c r="G32920" t="inlineStr">
        <is>
          <t>United Kingdom</t>
        </is>
      </c>
      <c r="H32920" s="2" t="n">
        <v>45413.6391087963</v>
      </c>
      <c r="I32920" t="b">
        <v>1</v>
      </c>
      <c r="J32920" t="b">
        <v>0</v>
      </c>
      <c r="K32920" t="inlineStr">
        <is>
          <t>United Kingdom</t>
        </is>
      </c>
      <c r="L32920" t="inlineStr"/>
      <c r="M32920" t="inlineStr"/>
      <c r="N32920" t="inlineStr"/>
      <c r="O32920" t="inlineStr">
        <is>
          <t>Capital One</t>
        </is>
      </c>
      <c r="P32920" t="inlineStr">
        <is>
          <t>['sql', 'python', 'r']</t>
        </is>
      </c>
      <c r="Q32920" t="inlineStr">
        <is>
          <t>{'programming': ['sql', 'python', 'r']}</t>
        </is>
      </c>
    </row>
    <row r="32921">
      <c r="A32921" t="inlineStr">
        <is>
          <t>Data Engineer</t>
        </is>
      </c>
      <c r="B32921" t="inlineStr">
        <is>
          <t>Data Engineer</t>
        </is>
      </c>
      <c r="C32921" t="inlineStr">
        <is>
          <t>Madrid, Spain</t>
        </is>
      </c>
      <c r="D32921" t="inlineStr">
        <is>
          <t>via LinkedIn</t>
        </is>
      </c>
      <c r="E32921" t="inlineStr">
        <is>
          <t>Full-time</t>
        </is>
      </c>
      <c r="F32921" t="b">
        <v>0</v>
      </c>
      <c r="G32921" t="inlineStr">
        <is>
          <t>Spain</t>
        </is>
      </c>
      <c r="H32921" s="2" t="n">
        <v>45440.65287037037</v>
      </c>
      <c r="I32921" t="b">
        <v>1</v>
      </c>
      <c r="J32921" t="b">
        <v>0</v>
      </c>
      <c r="K32921" t="inlineStr">
        <is>
          <t>Spain</t>
        </is>
      </c>
      <c r="L32921" t="inlineStr"/>
      <c r="M32921" t="inlineStr"/>
      <c r="N32921" t="inlineStr"/>
      <c r="O32921" t="inlineStr">
        <is>
          <t>PrimeIT España</t>
        </is>
      </c>
      <c r="P32921" t="inlineStr">
        <is>
          <t>['sql']</t>
        </is>
      </c>
      <c r="Q32921" t="inlineStr">
        <is>
          <t>{'programming': ['sql']}</t>
        </is>
      </c>
    </row>
    <row r="32922">
      <c r="A32922" t="inlineStr">
        <is>
          <t>Data Scientist</t>
        </is>
      </c>
      <c r="B32922" t="inlineStr">
        <is>
          <t>Applied Data Scientist</t>
        </is>
      </c>
      <c r="C32922" t="inlineStr">
        <is>
          <t>Frauenfeld, Switzerland</t>
        </is>
      </c>
      <c r="D32922" t="inlineStr">
        <is>
          <t>via BeBee Schweiz</t>
        </is>
      </c>
      <c r="E32922" t="inlineStr">
        <is>
          <t>Full-time</t>
        </is>
      </c>
      <c r="F32922" t="b">
        <v>0</v>
      </c>
      <c r="G32922" t="inlineStr">
        <is>
          <t>Switzerland</t>
        </is>
      </c>
      <c r="H32922" s="2" t="n">
        <v>45419.64506944444</v>
      </c>
      <c r="I32922" t="b">
        <v>0</v>
      </c>
      <c r="J32922" t="b">
        <v>0</v>
      </c>
      <c r="K32922" t="inlineStr">
        <is>
          <t>Switzerland</t>
        </is>
      </c>
      <c r="L32922" t="inlineStr"/>
      <c r="M32922" t="inlineStr"/>
      <c r="N32922" t="inlineStr"/>
      <c r="O32922" t="inlineStr">
        <is>
          <t>Stadler Signalling Deutschland GmbH</t>
        </is>
      </c>
      <c r="P32922" t="inlineStr">
        <is>
          <t>['python']</t>
        </is>
      </c>
      <c r="Q32922" t="inlineStr">
        <is>
          <t>{'programming': ['python']}</t>
        </is>
      </c>
    </row>
    <row r="32923">
      <c r="A32923" t="inlineStr">
        <is>
          <t>Data Engineer</t>
        </is>
      </c>
      <c r="B32923" t="inlineStr">
        <is>
          <t>Data Engineer-Data Integration (TalenD)</t>
        </is>
      </c>
      <c r="C32923" t="inlineStr">
        <is>
          <t>Anywhere</t>
        </is>
      </c>
      <c r="D32923" t="inlineStr">
        <is>
          <t>via Expertia AI</t>
        </is>
      </c>
      <c r="E32923" t="inlineStr">
        <is>
          <t>Full-time</t>
        </is>
      </c>
      <c r="F32923" t="b">
        <v>1</v>
      </c>
      <c r="G32923" t="inlineStr">
        <is>
          <t>India</t>
        </is>
      </c>
      <c r="H32923" s="2" t="n">
        <v>45430.63315972222</v>
      </c>
      <c r="I32923" t="b">
        <v>1</v>
      </c>
      <c r="J32923" t="b">
        <v>0</v>
      </c>
      <c r="K32923" t="inlineStr">
        <is>
          <t>India</t>
        </is>
      </c>
      <c r="L32923" t="inlineStr"/>
      <c r="M32923" t="inlineStr"/>
      <c r="N32923" t="inlineStr"/>
      <c r="O32923" t="inlineStr">
        <is>
          <t>Inno Protech Solutions Private Limited</t>
        </is>
      </c>
      <c r="P32923" t="inlineStr">
        <is>
          <t>['sql', 'unix', 'flow']</t>
        </is>
      </c>
      <c r="Q32923" t="inlineStr">
        <is>
          <t>{'os': ['unix'], 'other': ['flow'], 'programming': ['sql']}</t>
        </is>
      </c>
    </row>
    <row r="32924">
      <c r="A32924" t="inlineStr">
        <is>
          <t>Data Scientist</t>
        </is>
      </c>
      <c r="B32924" t="inlineStr">
        <is>
          <t>▷ (High Salary) Data Scientist</t>
        </is>
      </c>
      <c r="C32924" t="inlineStr">
        <is>
          <t>Ahmedabad, Gujarat, India</t>
        </is>
      </c>
      <c r="D32924" t="inlineStr">
        <is>
          <t>via LinkedIn</t>
        </is>
      </c>
      <c r="E32924" t="inlineStr">
        <is>
          <t>Full-time</t>
        </is>
      </c>
      <c r="F32924" t="b">
        <v>0</v>
      </c>
      <c r="G32924" t="inlineStr">
        <is>
          <t>India</t>
        </is>
      </c>
      <c r="H32924" s="2" t="n">
        <v>45413.63793981481</v>
      </c>
      <c r="I32924" t="b">
        <v>0</v>
      </c>
      <c r="J32924" t="b">
        <v>0</v>
      </c>
      <c r="K32924" t="inlineStr">
        <is>
          <t>India</t>
        </is>
      </c>
      <c r="L32924" t="inlineStr"/>
      <c r="M32924" t="inlineStr"/>
      <c r="N32924" t="inlineStr"/>
      <c r="O32924" t="inlineStr">
        <is>
          <t>Adani AI Labs</t>
        </is>
      </c>
      <c r="P32924" t="inlineStr">
        <is>
          <t>['python', 'pyspark', 'keras']</t>
        </is>
      </c>
      <c r="Q32924" t="inlineStr">
        <is>
          <t>{'libraries': ['pyspark', 'keras'], 'programming': ['python']}</t>
        </is>
      </c>
    </row>
    <row r="32925">
      <c r="A32925" t="inlineStr">
        <is>
          <t>Data Analyst</t>
        </is>
      </c>
      <c r="B32925" t="inlineStr">
        <is>
          <t>Data &amp; Finance Analyst</t>
        </is>
      </c>
      <c r="C32925" t="inlineStr">
        <is>
          <t>South Africa</t>
        </is>
      </c>
      <c r="D32925" t="inlineStr">
        <is>
          <t>via Pnet</t>
        </is>
      </c>
      <c r="E32925" t="inlineStr">
        <is>
          <t>Full-time</t>
        </is>
      </c>
      <c r="F32925" t="b">
        <v>0</v>
      </c>
      <c r="G32925" t="inlineStr">
        <is>
          <t>South Africa</t>
        </is>
      </c>
      <c r="H32925" s="2" t="n">
        <v>45430.64130787037</v>
      </c>
      <c r="I32925" t="b">
        <v>1</v>
      </c>
      <c r="J32925" t="b">
        <v>0</v>
      </c>
      <c r="K32925" t="inlineStr">
        <is>
          <t>South Africa</t>
        </is>
      </c>
      <c r="L32925" t="inlineStr"/>
      <c r="M32925" t="inlineStr"/>
      <c r="N32925" t="inlineStr"/>
      <c r="O32925" t="inlineStr">
        <is>
          <t>Career Lab Pty Ltd</t>
        </is>
      </c>
      <c r="P32925" t="inlineStr">
        <is>
          <t>['power bi']</t>
        </is>
      </c>
      <c r="Q32925" t="inlineStr">
        <is>
          <t>{'analyst_tools': ['power bi']}</t>
        </is>
      </c>
    </row>
    <row r="32926">
      <c r="A32926" t="inlineStr">
        <is>
          <t>Data Engineer</t>
        </is>
      </c>
      <c r="B32926" t="inlineStr">
        <is>
          <t>Data Engineer / Full-Time / Hybrid @ Las Vegas, NV</t>
        </is>
      </c>
      <c r="C32926" t="inlineStr">
        <is>
          <t>Las Vegas, NV</t>
        </is>
      </c>
      <c r="D32926" t="inlineStr">
        <is>
          <t>via LinkedIn</t>
        </is>
      </c>
      <c r="E32926" t="inlineStr">
        <is>
          <t>Full-time</t>
        </is>
      </c>
      <c r="F32926" t="b">
        <v>0</v>
      </c>
      <c r="G32926" t="inlineStr">
        <is>
          <t>Georgia</t>
        </is>
      </c>
      <c r="H32926" s="2" t="n">
        <v>45442.67710648148</v>
      </c>
      <c r="I32926" t="b">
        <v>1</v>
      </c>
      <c r="J32926" t="b">
        <v>0</v>
      </c>
      <c r="K32926" t="inlineStr">
        <is>
          <t>United States</t>
        </is>
      </c>
      <c r="L32926" t="inlineStr"/>
      <c r="M32926" t="inlineStr"/>
      <c r="N32926" t="inlineStr"/>
      <c r="O32926" t="inlineStr">
        <is>
          <t>ideaHelix</t>
        </is>
      </c>
      <c r="P32926" t="inlineStr"/>
      <c r="Q32926" t="inlineStr"/>
    </row>
    <row r="32927">
      <c r="A32927" t="inlineStr">
        <is>
          <t>Data Engineer</t>
        </is>
      </c>
      <c r="B32927" t="inlineStr">
        <is>
          <t>Data Engineer</t>
        </is>
      </c>
      <c r="C32927" t="inlineStr">
        <is>
          <t>Tupelo, MS</t>
        </is>
      </c>
      <c r="D32927" t="inlineStr">
        <is>
          <t>via LinkedIn</t>
        </is>
      </c>
      <c r="E32927" t="inlineStr">
        <is>
          <t>Contractor and Temp work</t>
        </is>
      </c>
      <c r="F32927" t="b">
        <v>0</v>
      </c>
      <c r="G32927" t="inlineStr">
        <is>
          <t>New York, United States</t>
        </is>
      </c>
      <c r="H32927" s="2" t="n">
        <v>45422.6319212963</v>
      </c>
      <c r="I32927" t="b">
        <v>1</v>
      </c>
      <c r="J32927" t="b">
        <v>1</v>
      </c>
      <c r="K32927" t="inlineStr">
        <is>
          <t>United States</t>
        </is>
      </c>
      <c r="L32927" t="inlineStr"/>
      <c r="M32927" t="inlineStr"/>
      <c r="N32927" t="inlineStr"/>
      <c r="O32927" t="inlineStr">
        <is>
          <t>Apex Systems</t>
        </is>
      </c>
      <c r="P32927" t="inlineStr">
        <is>
          <t>['sql', 'sql server', 'snowflake', 'ssis', 'ssrs']</t>
        </is>
      </c>
      <c r="Q32927" t="inlineStr">
        <is>
          <t>{'analyst_tools': ['ssis', 'ssrs'], 'cloud': ['snowflake'], 'databases': ['sql server'], 'programming': ['sql']}</t>
        </is>
      </c>
    </row>
    <row r="32928">
      <c r="A32928" t="inlineStr">
        <is>
          <t>Data Engineer</t>
        </is>
      </c>
      <c r="B32928" t="inlineStr">
        <is>
          <t>Azure Data Engineer</t>
        </is>
      </c>
      <c r="C32928" t="inlineStr">
        <is>
          <t>Newark, NJ</t>
        </is>
      </c>
      <c r="D32928" t="inlineStr">
        <is>
          <t>via LinkedIn</t>
        </is>
      </c>
      <c r="E32928" t="inlineStr">
        <is>
          <t>Full-time</t>
        </is>
      </c>
      <c r="F32928" t="b">
        <v>0</v>
      </c>
      <c r="G32928" t="inlineStr">
        <is>
          <t>Sudan</t>
        </is>
      </c>
      <c r="H32928" s="2" t="n">
        <v>45426.67289351852</v>
      </c>
      <c r="I32928" t="b">
        <v>1</v>
      </c>
      <c r="J32928" t="b">
        <v>0</v>
      </c>
      <c r="K32928" t="inlineStr">
        <is>
          <t>Sudan</t>
        </is>
      </c>
      <c r="L32928" t="inlineStr"/>
      <c r="M32928" t="inlineStr"/>
      <c r="N32928" t="inlineStr"/>
      <c r="O32928" t="inlineStr">
        <is>
          <t>Q1 Technologies, Inc.</t>
        </is>
      </c>
      <c r="P32928" t="inlineStr">
        <is>
          <t>['java', 'db2', 'cassandra', 'oracle']</t>
        </is>
      </c>
      <c r="Q32928" t="inlineStr">
        <is>
          <t>{'cloud': ['oracle'], 'databases': ['db2', 'cassandra'], 'programming': ['java']}</t>
        </is>
      </c>
    </row>
    <row r="32929">
      <c r="A32929" t="inlineStr">
        <is>
          <t>Software Engineer</t>
        </is>
      </c>
      <c r="B32929" t="inlineStr">
        <is>
          <t>Software Engineer (Data Enablement) - ANZ Plus</t>
        </is>
      </c>
      <c r="C32929" t="inlineStr">
        <is>
          <t>Melbourne VIC, Australia</t>
        </is>
      </c>
      <c r="D32929" t="inlineStr">
        <is>
          <t>via ANZ Careers</t>
        </is>
      </c>
      <c r="E32929" t="inlineStr">
        <is>
          <t>Full-time</t>
        </is>
      </c>
      <c r="F32929" t="b">
        <v>0</v>
      </c>
      <c r="G32929" t="inlineStr">
        <is>
          <t>Australia</t>
        </is>
      </c>
      <c r="H32929" s="2" t="n">
        <v>45433.66365740741</v>
      </c>
      <c r="I32929" t="b">
        <v>1</v>
      </c>
      <c r="J32929" t="b">
        <v>0</v>
      </c>
      <c r="K32929" t="inlineStr">
        <is>
          <t>Australia</t>
        </is>
      </c>
      <c r="L32929" t="inlineStr"/>
      <c r="M32929" t="inlineStr"/>
      <c r="N32929" t="inlineStr"/>
      <c r="O32929" t="inlineStr">
        <is>
          <t>ANZ Banking Group Limited</t>
        </is>
      </c>
      <c r="P32929" t="inlineStr">
        <is>
          <t>['terraform']</t>
        </is>
      </c>
      <c r="Q32929" t="inlineStr">
        <is>
          <t>{'other': ['terraform']}</t>
        </is>
      </c>
    </row>
    <row r="32930">
      <c r="A32930" t="inlineStr">
        <is>
          <t>Data Scientist</t>
        </is>
      </c>
      <c r="B32930" t="inlineStr">
        <is>
          <t>Data Scientist</t>
        </is>
      </c>
      <c r="C32930" t="inlineStr">
        <is>
          <t>Canada</t>
        </is>
      </c>
      <c r="D32930" t="inlineStr">
        <is>
          <t>via LinkedIn</t>
        </is>
      </c>
      <c r="E32930" t="inlineStr">
        <is>
          <t>Full-time</t>
        </is>
      </c>
      <c r="F32930" t="b">
        <v>0</v>
      </c>
      <c r="G32930" t="inlineStr">
        <is>
          <t>Canada</t>
        </is>
      </c>
      <c r="H32930" s="2" t="n">
        <v>45413.63893518518</v>
      </c>
      <c r="I32930" t="b">
        <v>0</v>
      </c>
      <c r="J32930" t="b">
        <v>0</v>
      </c>
      <c r="K32930" t="inlineStr">
        <is>
          <t>Canada</t>
        </is>
      </c>
      <c r="L32930" t="inlineStr"/>
      <c r="M32930" t="inlineStr"/>
      <c r="N32930" t="inlineStr"/>
      <c r="O32930" t="inlineStr">
        <is>
          <t>ClickJobs.io</t>
        </is>
      </c>
      <c r="P32930" t="inlineStr">
        <is>
          <t>['c', 'python', 'r', 'scala', 'sql', 'go', 'c#', 'java', 'nosql', 'hadoop', 'spark', 'kafka', 'pandas', 'numpy', 'pytorch', 'excel']</t>
        </is>
      </c>
      <c r="Q32930" t="inlineStr">
        <is>
          <t>{'analyst_tools': ['excel'], 'libraries': ['hadoop', 'spark', 'kafka', 'pandas', 'numpy', 'pytorch'], 'programming': ['c', 'python', 'r', 'scala', 'sql', 'go', 'c#', 'java', 'nosql']}</t>
        </is>
      </c>
    </row>
    <row r="32931">
      <c r="A32931" t="inlineStr">
        <is>
          <t>Data Engineer</t>
        </is>
      </c>
      <c r="B32931" t="inlineStr">
        <is>
          <t>[PE03 - HCM/Hybrid] Data Engineer (DBA, DB, database engineer) ...</t>
        </is>
      </c>
      <c r="C32931" t="inlineStr">
        <is>
          <t>Ho Chi Minh City, Vietnam</t>
        </is>
      </c>
      <c r="D32931" t="inlineStr">
        <is>
          <t>via Jobs.vn.indeed.com</t>
        </is>
      </c>
      <c r="E32931" t="inlineStr">
        <is>
          <t>Full-time</t>
        </is>
      </c>
      <c r="F32931" t="b">
        <v>0</v>
      </c>
      <c r="G32931" t="inlineStr">
        <is>
          <t>Vietnam</t>
        </is>
      </c>
      <c r="H32931" s="2" t="n">
        <v>45425.64152777778</v>
      </c>
      <c r="I32931" t="b">
        <v>1</v>
      </c>
      <c r="J32931" t="b">
        <v>0</v>
      </c>
      <c r="K32931" t="inlineStr">
        <is>
          <t>Vietnam</t>
        </is>
      </c>
      <c r="L32931" t="inlineStr"/>
      <c r="M32931" t="inlineStr"/>
      <c r="N32931" t="inlineStr"/>
      <c r="O32931" t="inlineStr">
        <is>
          <t>Gata Global</t>
        </is>
      </c>
      <c r="P32931" t="inlineStr">
        <is>
          <t>['python', 'bash', 'sql', 'aws', 'pyspark', 'linux', 'docker', 'git', 'jenkins']</t>
        </is>
      </c>
      <c r="Q32931" t="inlineStr">
        <is>
          <t>{'cloud': ['aws'], 'libraries': ['pyspark'], 'os': ['linux'], 'other': ['docker', 'git', 'jenkins'], 'programming': ['python', 'bash', 'sql']}</t>
        </is>
      </c>
    </row>
    <row r="32932">
      <c r="A32932" t="inlineStr">
        <is>
          <t>Senior Data Scientist</t>
        </is>
      </c>
      <c r="B32932" t="inlineStr">
        <is>
          <t>Senior Data Science Consultant</t>
        </is>
      </c>
      <c r="C32932" t="inlineStr">
        <is>
          <t>United States</t>
        </is>
      </c>
      <c r="D32932" t="inlineStr">
        <is>
          <t>via LinkedIn</t>
        </is>
      </c>
      <c r="E32932" t="inlineStr">
        <is>
          <t>Full-time</t>
        </is>
      </c>
      <c r="F32932" t="b">
        <v>0</v>
      </c>
      <c r="G32932" t="inlineStr">
        <is>
          <t>Texas, United States</t>
        </is>
      </c>
      <c r="H32932" s="2" t="n">
        <v>45434.62888888889</v>
      </c>
      <c r="I32932" t="b">
        <v>0</v>
      </c>
      <c r="J32932" t="b">
        <v>0</v>
      </c>
      <c r="K32932" t="inlineStr">
        <is>
          <t>United States</t>
        </is>
      </c>
      <c r="L32932" t="inlineStr"/>
      <c r="M32932" t="inlineStr"/>
      <c r="N32932" t="inlineStr"/>
      <c r="O32932" t="inlineStr">
        <is>
          <t>OGC Global</t>
        </is>
      </c>
      <c r="P32932" t="inlineStr">
        <is>
          <t>['python', 'sql', 'vba', 'pandas', 'numpy', 'scikit-learn', 'jupyter', 'pyspark', 'excel', 'dax', 'tableau']</t>
        </is>
      </c>
      <c r="Q32932" t="inlineStr">
        <is>
          <t>{'analyst_tools': ['excel', 'dax', 'tableau'], 'libraries': ['pandas', 'numpy', 'scikit-learn', 'jupyter', 'pyspark'], 'programming': ['python', 'sql', 'vba']}</t>
        </is>
      </c>
    </row>
    <row r="32933">
      <c r="A32933" t="inlineStr">
        <is>
          <t>Data Analyst</t>
        </is>
      </c>
      <c r="B32933" t="inlineStr">
        <is>
          <t>Alternance - Data analyste marketing H/F...</t>
        </is>
      </c>
      <c r="C32933" t="inlineStr">
        <is>
          <t>Puteaux, France</t>
        </is>
      </c>
      <c r="D32933" t="inlineStr">
        <is>
          <t>via Jobijoba</t>
        </is>
      </c>
      <c r="E32933" t="inlineStr">
        <is>
          <t>Part-time and Internship</t>
        </is>
      </c>
      <c r="F32933" t="b">
        <v>0</v>
      </c>
      <c r="G32933" t="inlineStr">
        <is>
          <t>France</t>
        </is>
      </c>
      <c r="H32933" s="2" t="n">
        <v>45419.64207175926</v>
      </c>
      <c r="I32933" t="b">
        <v>0</v>
      </c>
      <c r="J32933" t="b">
        <v>0</v>
      </c>
      <c r="K32933" t="inlineStr">
        <is>
          <t>France</t>
        </is>
      </c>
      <c r="L32933" t="inlineStr"/>
      <c r="M32933" t="inlineStr"/>
      <c r="N32933" t="inlineStr"/>
      <c r="O32933" t="inlineStr">
        <is>
          <t>Elis</t>
        </is>
      </c>
      <c r="P32933" t="inlineStr">
        <is>
          <t>['vba', 'vue', 'power bi', 'spss', 'excel', 'powerpoint']</t>
        </is>
      </c>
      <c r="Q32933" t="inlineStr">
        <is>
          <t>{'analyst_tools': ['power bi', 'spss', 'excel', 'powerpoint'], 'programming': ['vba'], 'webframeworks': ['vue']}</t>
        </is>
      </c>
    </row>
    <row r="32934">
      <c r="A32934" t="inlineStr">
        <is>
          <t>Senior Data Analyst</t>
        </is>
      </c>
      <c r="B32934" t="inlineStr">
        <is>
          <t>IT Data Analytics Sr. Business Analyst</t>
        </is>
      </c>
      <c r="C32934" t="inlineStr">
        <is>
          <t>Costa Rica</t>
        </is>
      </c>
      <c r="D32934" t="inlineStr">
        <is>
          <t>via LinkedIn</t>
        </is>
      </c>
      <c r="E32934" t="inlineStr">
        <is>
          <t>Full-time</t>
        </is>
      </c>
      <c r="F32934" t="b">
        <v>0</v>
      </c>
      <c r="G32934" t="inlineStr">
        <is>
          <t>Costa Rica</t>
        </is>
      </c>
      <c r="H32934" s="2" t="n">
        <v>45435.68716435185</v>
      </c>
      <c r="I32934" t="b">
        <v>0</v>
      </c>
      <c r="J32934" t="b">
        <v>0</v>
      </c>
      <c r="K32934" t="inlineStr">
        <is>
          <t>Costa Rica</t>
        </is>
      </c>
      <c r="L32934" t="inlineStr"/>
      <c r="M32934" t="inlineStr"/>
      <c r="N32934" t="inlineStr"/>
      <c r="O32934" t="inlineStr">
        <is>
          <t>3M</t>
        </is>
      </c>
      <c r="P32934" t="inlineStr">
        <is>
          <t>['sql', 'snowflake']</t>
        </is>
      </c>
      <c r="Q32934" t="inlineStr">
        <is>
          <t>{'cloud': ['snowflake'], 'programming': ['sql']}</t>
        </is>
      </c>
    </row>
    <row r="32935">
      <c r="A32935" t="inlineStr">
        <is>
          <t>Data Engineer</t>
        </is>
      </c>
      <c r="B32935" t="inlineStr">
        <is>
          <t>Data Engineer</t>
        </is>
      </c>
      <c r="C32935" t="inlineStr">
        <is>
          <t>Anywhere</t>
        </is>
      </c>
      <c r="D32935" t="inlineStr">
        <is>
          <t>via Jobgether</t>
        </is>
      </c>
      <c r="E32935" t="inlineStr">
        <is>
          <t>Full-time</t>
        </is>
      </c>
      <c r="F32935" t="b">
        <v>1</v>
      </c>
      <c r="G32935" t="inlineStr">
        <is>
          <t>Portugal</t>
        </is>
      </c>
      <c r="H32935" s="2" t="n">
        <v>45422.64165509259</v>
      </c>
      <c r="I32935" t="b">
        <v>0</v>
      </c>
      <c r="J32935" t="b">
        <v>0</v>
      </c>
      <c r="K32935" t="inlineStr">
        <is>
          <t>Portugal</t>
        </is>
      </c>
      <c r="L32935" t="inlineStr"/>
      <c r="M32935" t="inlineStr"/>
      <c r="N32935" t="inlineStr"/>
      <c r="O32935" t="inlineStr">
        <is>
          <t>Wire IT</t>
        </is>
      </c>
      <c r="P32935" t="inlineStr">
        <is>
          <t>['sql', 'python', 'kafka', 'wire']</t>
        </is>
      </c>
      <c r="Q32935" t="inlineStr">
        <is>
          <t>{'libraries': ['kafka'], 'programming': ['sql', 'python'], 'sync': ['wire']}</t>
        </is>
      </c>
    </row>
    <row r="32936">
      <c r="A32936" t="inlineStr">
        <is>
          <t>Senior Data Engineer</t>
        </is>
      </c>
      <c r="B32936" t="inlineStr">
        <is>
          <t>Senior Data Engineer (Azure Databricks/Java)</t>
        </is>
      </c>
      <c r="C32936" t="inlineStr">
        <is>
          <t>Toronto, ON, Canada</t>
        </is>
      </c>
      <c r="D32936" t="inlineStr">
        <is>
          <t>via ZipRecruiter</t>
        </is>
      </c>
      <c r="E32936" t="inlineStr">
        <is>
          <t>Full-time</t>
        </is>
      </c>
      <c r="F32936" t="b">
        <v>0</v>
      </c>
      <c r="G32936" t="inlineStr">
        <is>
          <t>Canada</t>
        </is>
      </c>
      <c r="H32936" s="2" t="n">
        <v>45441.64445601852</v>
      </c>
      <c r="I32936" t="b">
        <v>0</v>
      </c>
      <c r="J32936" t="b">
        <v>0</v>
      </c>
      <c r="K32936" t="inlineStr">
        <is>
          <t>Canada</t>
        </is>
      </c>
      <c r="L32936" t="inlineStr"/>
      <c r="M32936" t="inlineStr"/>
      <c r="N32936" t="inlineStr"/>
      <c r="O32936" t="inlineStr">
        <is>
          <t>CGI</t>
        </is>
      </c>
      <c r="P32936" t="inlineStr">
        <is>
          <t>['java', 'sql', 'mongodb', 'mongodb', 'mongo', 'azure', 'databricks', 'spring', 'kubernetes', 'jenkins']</t>
        </is>
      </c>
      <c r="Q32936" t="inlineStr">
        <is>
          <t>{'cloud': ['azure', 'databricks'], 'databases': ['mongodb'], 'libraries': ['spring'], 'other': ['kubernetes', 'jenkins'], 'programming': ['java', 'sql', 'mongodb', 'mongo']}</t>
        </is>
      </c>
    </row>
    <row r="32937">
      <c r="A32937" t="inlineStr">
        <is>
          <t>Data Scientist</t>
        </is>
      </c>
      <c r="B32937" t="inlineStr">
        <is>
          <t>Data Scientist</t>
        </is>
      </c>
      <c r="C32937" t="inlineStr">
        <is>
          <t>McLean, VA</t>
        </is>
      </c>
      <c r="D32937" t="inlineStr">
        <is>
          <t>via LinkedIn</t>
        </is>
      </c>
      <c r="E32937" t="inlineStr">
        <is>
          <t>Full-time</t>
        </is>
      </c>
      <c r="F32937" t="b">
        <v>0</v>
      </c>
      <c r="G32937" t="inlineStr">
        <is>
          <t>New York, United States</t>
        </is>
      </c>
      <c r="H32937" s="2" t="n">
        <v>45421.62739583333</v>
      </c>
      <c r="I32937" t="b">
        <v>0</v>
      </c>
      <c r="J32937" t="b">
        <v>0</v>
      </c>
      <c r="K32937" t="inlineStr">
        <is>
          <t>United States</t>
        </is>
      </c>
      <c r="L32937" t="inlineStr"/>
      <c r="M32937" t="inlineStr"/>
      <c r="N32937" t="inlineStr"/>
      <c r="O32937" t="inlineStr">
        <is>
          <t>Guidehouse</t>
        </is>
      </c>
      <c r="P32937" t="inlineStr">
        <is>
          <t>['sql', 'r', 'python', 'aws', 'azure', 'github', 'docker']</t>
        </is>
      </c>
      <c r="Q32937" t="inlineStr">
        <is>
          <t>{'cloud': ['aws', 'azure'], 'other': ['github', 'docker'], 'programming': ['sql', 'r', 'python']}</t>
        </is>
      </c>
    </row>
    <row r="32938">
      <c r="A32938" t="inlineStr">
        <is>
          <t>Data Analyst</t>
        </is>
      </c>
      <c r="B32938" t="inlineStr">
        <is>
          <t>Associate Data Analyst(P2)</t>
        </is>
      </c>
      <c r="C32938" t="inlineStr">
        <is>
          <t>Austria</t>
        </is>
      </c>
      <c r="D32938" t="inlineStr">
        <is>
          <t>via LinkedIn</t>
        </is>
      </c>
      <c r="E32938" t="inlineStr">
        <is>
          <t>Full-time and Temp work</t>
        </is>
      </c>
      <c r="F32938" t="b">
        <v>0</v>
      </c>
      <c r="G32938" t="inlineStr">
        <is>
          <t>Austria</t>
        </is>
      </c>
      <c r="H32938" s="2" t="n">
        <v>45418.6665162037</v>
      </c>
      <c r="I32938" t="b">
        <v>0</v>
      </c>
      <c r="J32938" t="b">
        <v>0</v>
      </c>
      <c r="K32938" t="inlineStr">
        <is>
          <t>Austria</t>
        </is>
      </c>
      <c r="L32938" t="inlineStr"/>
      <c r="M32938" t="inlineStr"/>
      <c r="N32938" t="inlineStr"/>
      <c r="O32938" t="inlineStr">
        <is>
          <t>International Atomic Energy Agency (IAEA)</t>
        </is>
      </c>
      <c r="P32938" t="inlineStr">
        <is>
          <t>['r', 'python']</t>
        </is>
      </c>
      <c r="Q32938" t="inlineStr">
        <is>
          <t>{'programming': ['r', 'python']}</t>
        </is>
      </c>
    </row>
    <row r="32939">
      <c r="A32939" t="inlineStr">
        <is>
          <t>Data Engineer</t>
        </is>
      </c>
      <c r="B32939" t="inlineStr">
        <is>
          <t>Junior Data Engineer</t>
        </is>
      </c>
      <c r="C32939" t="inlineStr">
        <is>
          <t>Warsaw, Poland</t>
        </is>
      </c>
      <c r="D32939" t="inlineStr">
        <is>
          <t>via Trabajo.org - Poszukiwanie Pracy</t>
        </is>
      </c>
      <c r="E32939" t="inlineStr">
        <is>
          <t>Full-time</t>
        </is>
      </c>
      <c r="F32939" t="b">
        <v>0</v>
      </c>
      <c r="G32939" t="inlineStr">
        <is>
          <t>Poland</t>
        </is>
      </c>
      <c r="H32939" s="2" t="n">
        <v>45414.6362037037</v>
      </c>
      <c r="I32939" t="b">
        <v>1</v>
      </c>
      <c r="J32939" t="b">
        <v>0</v>
      </c>
      <c r="K32939" t="inlineStr">
        <is>
          <t>Poland</t>
        </is>
      </c>
      <c r="L32939" t="inlineStr"/>
      <c r="M32939" t="inlineStr"/>
      <c r="N32939" t="inlineStr"/>
      <c r="O32939" t="inlineStr">
        <is>
          <t>PUMANTA sp. z o.o.</t>
        </is>
      </c>
      <c r="P32939" t="inlineStr">
        <is>
          <t>['sql', 'python', 'snowflake', 'oracle']</t>
        </is>
      </c>
      <c r="Q32939" t="inlineStr">
        <is>
          <t>{'cloud': ['snowflake', 'oracle'], 'programming': ['sql', 'python']}</t>
        </is>
      </c>
    </row>
    <row r="32940">
      <c r="A32940" t="inlineStr">
        <is>
          <t>Software Engineer</t>
        </is>
      </c>
      <c r="B32940" t="inlineStr">
        <is>
          <t>Tech Lead</t>
        </is>
      </c>
      <c r="C32940" t="inlineStr">
        <is>
          <t>Ontario, Canada</t>
        </is>
      </c>
      <c r="D32940" t="inlineStr">
        <is>
          <t>via ZipRecruiter</t>
        </is>
      </c>
      <c r="E32940" t="inlineStr">
        <is>
          <t>Full-time</t>
        </is>
      </c>
      <c r="F32940" t="b">
        <v>0</v>
      </c>
      <c r="G32940" t="inlineStr">
        <is>
          <t>Canada</t>
        </is>
      </c>
      <c r="H32940" s="2" t="n">
        <v>45434.63783564815</v>
      </c>
      <c r="I32940" t="b">
        <v>1</v>
      </c>
      <c r="J32940" t="b">
        <v>0</v>
      </c>
      <c r="K32940" t="inlineStr">
        <is>
          <t>Canada</t>
        </is>
      </c>
      <c r="L32940" t="inlineStr"/>
      <c r="M32940" t="inlineStr"/>
      <c r="N32940" t="inlineStr"/>
      <c r="O32940" t="inlineStr">
        <is>
          <t>infinity Solutions</t>
        </is>
      </c>
      <c r="P32940" t="inlineStr">
        <is>
          <t>['java', 'python', 'scala', 'sql', 'postgresql', 'gcp', 'bigquery', 'spark', 'kafka', 'spring', 'github', 'terraform']</t>
        </is>
      </c>
      <c r="Q32940" t="inlineStr">
        <is>
          <t>{'cloud': ['gcp', 'bigquery'], 'databases': ['postgresql'], 'libraries': ['spark', 'kafka', 'spring'], 'other': ['github', 'terraform'], 'programming': ['java', 'python', 'scala', 'sql']}</t>
        </is>
      </c>
    </row>
    <row r="32941">
      <c r="A32941" t="inlineStr">
        <is>
          <t>Data Analyst</t>
        </is>
      </c>
      <c r="B32941" t="inlineStr">
        <is>
          <t>Human Capital - Data Analyst (TS/SCI with Polygraph &amp; Onsite Required)</t>
        </is>
      </c>
      <c r="C32941" t="inlineStr">
        <is>
          <t>Arlington, VA</t>
        </is>
      </c>
      <c r="D32941" t="inlineStr">
        <is>
          <t>via LinkedIn</t>
        </is>
      </c>
      <c r="E32941" t="inlineStr">
        <is>
          <t>Full-time</t>
        </is>
      </c>
      <c r="F32941" t="b">
        <v>0</v>
      </c>
      <c r="G32941" t="inlineStr">
        <is>
          <t>New York, United States</t>
        </is>
      </c>
      <c r="H32941" s="2" t="n">
        <v>45436.62554398148</v>
      </c>
      <c r="I32941" t="b">
        <v>0</v>
      </c>
      <c r="J32941" t="b">
        <v>0</v>
      </c>
      <c r="K32941" t="inlineStr">
        <is>
          <t>United States</t>
        </is>
      </c>
      <c r="L32941" t="inlineStr"/>
      <c r="M32941" t="inlineStr"/>
      <c r="N32941" t="inlineStr"/>
      <c r="O32941" t="inlineStr">
        <is>
          <t>Deloitte</t>
        </is>
      </c>
      <c r="P32941" t="inlineStr">
        <is>
          <t>['tableau']</t>
        </is>
      </c>
      <c r="Q32941" t="inlineStr">
        <is>
          <t>{'analyst_tools': ['tableau']}</t>
        </is>
      </c>
    </row>
    <row r="32942">
      <c r="A32942" t="inlineStr">
        <is>
          <t>Data Engineer</t>
        </is>
      </c>
      <c r="B32942" t="inlineStr">
        <is>
          <t>Data Engineer</t>
        </is>
      </c>
      <c r="C32942" t="inlineStr">
        <is>
          <t>Minneapolis, MN</t>
        </is>
      </c>
      <c r="D32942" t="inlineStr">
        <is>
          <t>via LinkedIn</t>
        </is>
      </c>
      <c r="E32942" t="inlineStr">
        <is>
          <t>Full-time</t>
        </is>
      </c>
      <c r="F32942" t="b">
        <v>0</v>
      </c>
      <c r="G32942" t="inlineStr">
        <is>
          <t>Texas, United States</t>
        </is>
      </c>
      <c r="H32942" s="2" t="n">
        <v>45428.62957175926</v>
      </c>
      <c r="I32942" t="b">
        <v>1</v>
      </c>
      <c r="J32942" t="b">
        <v>0</v>
      </c>
      <c r="K32942" t="inlineStr">
        <is>
          <t>United States</t>
        </is>
      </c>
      <c r="L32942" t="inlineStr"/>
      <c r="M32942" t="inlineStr"/>
      <c r="N32942" t="inlineStr"/>
      <c r="O32942" t="inlineStr">
        <is>
          <t>Dice</t>
        </is>
      </c>
      <c r="P32942" t="inlineStr">
        <is>
          <t>['python', 'sql', 'snowflake', 'databricks', 'linux', 'docker', 'npm']</t>
        </is>
      </c>
      <c r="Q32942" t="inlineStr">
        <is>
          <t>{'cloud': ['snowflake', 'databricks'], 'os': ['linux'], 'other': ['docker', 'npm'], 'programming': ['python', 'sql']}</t>
        </is>
      </c>
    </row>
    <row r="32943">
      <c r="A32943" t="inlineStr">
        <is>
          <t>Senior Data Analyst</t>
        </is>
      </c>
      <c r="B32943" t="inlineStr">
        <is>
          <t>Senior Data Scientist - Senior Analyst</t>
        </is>
      </c>
      <c r="C32943" t="inlineStr">
        <is>
          <t>Columbia, SC</t>
        </is>
      </c>
      <c r="D32943" t="inlineStr">
        <is>
          <t>via ZipRecruiter</t>
        </is>
      </c>
      <c r="E32943" t="inlineStr">
        <is>
          <t>Full-time</t>
        </is>
      </c>
      <c r="F32943" t="b">
        <v>0</v>
      </c>
      <c r="G32943" t="inlineStr">
        <is>
          <t>New York, United States</t>
        </is>
      </c>
      <c r="H32943" s="2" t="n">
        <v>45421.62762731482</v>
      </c>
      <c r="I32943" t="b">
        <v>0</v>
      </c>
      <c r="J32943" t="b">
        <v>0</v>
      </c>
      <c r="K32943" t="inlineStr">
        <is>
          <t>United States</t>
        </is>
      </c>
      <c r="L32943" t="inlineStr"/>
      <c r="M32943" t="inlineStr"/>
      <c r="N32943" t="inlineStr"/>
      <c r="O32943" t="inlineStr">
        <is>
          <t>Blend360</t>
        </is>
      </c>
      <c r="P32943" t="inlineStr">
        <is>
          <t>['sql', 'python', 'r', 'sas', 'sas', 'scala', 'aws', 'azure', 'spark', 'jupyter', 'pyspark']</t>
        </is>
      </c>
      <c r="Q32943" t="inlineStr">
        <is>
          <t>{'analyst_tools': ['sas'], 'cloud': ['aws', 'azure'], 'libraries': ['spark', 'jupyter', 'pyspark'], 'programming': ['sql', 'python', 'r', 'sas', 'scala']}</t>
        </is>
      </c>
    </row>
    <row r="32944">
      <c r="A32944" t="inlineStr">
        <is>
          <t>Data Engineer</t>
        </is>
      </c>
      <c r="B32944" t="inlineStr">
        <is>
          <t>Data Engineer Machine Learning (W2 - Role)</t>
        </is>
      </c>
      <c r="C32944" t="inlineStr">
        <is>
          <t>Piscataway, NJ</t>
        </is>
      </c>
      <c r="D32944" t="inlineStr">
        <is>
          <t>via Dice</t>
        </is>
      </c>
      <c r="E32944" t="inlineStr">
        <is>
          <t>Contractor and Temp work</t>
        </is>
      </c>
      <c r="F32944" t="b">
        <v>0</v>
      </c>
      <c r="G32944" t="inlineStr">
        <is>
          <t>Texas, United States</t>
        </is>
      </c>
      <c r="H32944" s="2" t="n">
        <v>45425.63303240741</v>
      </c>
      <c r="I32944" t="b">
        <v>0</v>
      </c>
      <c r="J32944" t="b">
        <v>0</v>
      </c>
      <c r="K32944" t="inlineStr">
        <is>
          <t>United States</t>
        </is>
      </c>
      <c r="L32944" t="inlineStr"/>
      <c r="M32944" t="inlineStr"/>
      <c r="N32944" t="inlineStr"/>
      <c r="O32944" t="inlineStr">
        <is>
          <t>Resourcesys</t>
        </is>
      </c>
      <c r="P32944" t="inlineStr"/>
      <c r="Q32944" t="inlineStr"/>
    </row>
    <row r="32945">
      <c r="A32945" t="inlineStr">
        <is>
          <t>Software Engineer</t>
        </is>
      </c>
      <c r="B32945" t="inlineStr">
        <is>
          <t>Snowflake Developer</t>
        </is>
      </c>
      <c r="C32945" t="inlineStr">
        <is>
          <t>Gurugram, Haryana, India</t>
        </is>
      </c>
      <c r="D32945" t="inlineStr">
        <is>
          <t>via LinkedIn</t>
        </is>
      </c>
      <c r="E32945" t="inlineStr">
        <is>
          <t>Full-time</t>
        </is>
      </c>
      <c r="F32945" t="b">
        <v>0</v>
      </c>
      <c r="G32945" t="inlineStr">
        <is>
          <t>India</t>
        </is>
      </c>
      <c r="H32945" s="2" t="n">
        <v>45423.63415509259</v>
      </c>
      <c r="I32945" t="b">
        <v>0</v>
      </c>
      <c r="J32945" t="b">
        <v>0</v>
      </c>
      <c r="K32945" t="inlineStr">
        <is>
          <t>India</t>
        </is>
      </c>
      <c r="L32945" t="inlineStr"/>
      <c r="M32945" t="inlineStr"/>
      <c r="N32945" t="inlineStr"/>
      <c r="O32945" t="inlineStr">
        <is>
          <t>Webologix Ltd/ INC</t>
        </is>
      </c>
      <c r="P32945" t="inlineStr">
        <is>
          <t>['python', 'snowflake', 'aws', 'terraform']</t>
        </is>
      </c>
      <c r="Q32945" t="inlineStr">
        <is>
          <t>{'cloud': ['snowflake', 'aws'], 'other': ['terraform'], 'programming': ['python']}</t>
        </is>
      </c>
    </row>
    <row r="32946">
      <c r="A32946" t="inlineStr">
        <is>
          <t>Data Engineer</t>
        </is>
      </c>
      <c r="B32946" t="inlineStr">
        <is>
          <t>$$$ Google Cloud Platform Data Engineer $$$</t>
        </is>
      </c>
      <c r="C32946" t="inlineStr">
        <is>
          <t>Dallas, TX</t>
        </is>
      </c>
      <c r="D32946" t="inlineStr">
        <is>
          <t>via LinkedIn</t>
        </is>
      </c>
      <c r="E32946" t="inlineStr">
        <is>
          <t>Full-time</t>
        </is>
      </c>
      <c r="F32946" t="b">
        <v>0</v>
      </c>
      <c r="G32946" t="inlineStr">
        <is>
          <t>California, United States</t>
        </is>
      </c>
      <c r="H32946" s="2" t="n">
        <v>45437.64255787037</v>
      </c>
      <c r="I32946" t="b">
        <v>1</v>
      </c>
      <c r="J32946" t="b">
        <v>0</v>
      </c>
      <c r="K32946" t="inlineStr">
        <is>
          <t>United States</t>
        </is>
      </c>
      <c r="L32946" t="inlineStr"/>
      <c r="M32946" t="inlineStr"/>
      <c r="N32946" t="inlineStr"/>
      <c r="O32946" t="inlineStr">
        <is>
          <t>Dice</t>
        </is>
      </c>
      <c r="P32946" t="inlineStr">
        <is>
          <t>['python', 'sql', 'bigquery', 'pyspark']</t>
        </is>
      </c>
      <c r="Q32946" t="inlineStr">
        <is>
          <t>{'cloud': ['bigquery'], 'libraries': ['pyspark'], 'programming': ['python', 'sql']}</t>
        </is>
      </c>
    </row>
    <row r="32947">
      <c r="A32947" t="inlineStr">
        <is>
          <t>Data Scientist</t>
        </is>
      </c>
      <c r="B32947" t="inlineStr">
        <is>
          <t>Data Scientist - (H/F) - En alternance</t>
        </is>
      </c>
      <c r="C32947" t="inlineStr">
        <is>
          <t>Niort, France</t>
        </is>
      </c>
      <c r="D32947" t="inlineStr">
        <is>
          <t>via LinkedIn</t>
        </is>
      </c>
      <c r="E32947" t="inlineStr">
        <is>
          <t>Internship</t>
        </is>
      </c>
      <c r="F32947" t="b">
        <v>0</v>
      </c>
      <c r="G32947" t="inlineStr">
        <is>
          <t>France</t>
        </is>
      </c>
      <c r="H32947" s="2" t="n">
        <v>45433.67019675926</v>
      </c>
      <c r="I32947" t="b">
        <v>0</v>
      </c>
      <c r="J32947" t="b">
        <v>0</v>
      </c>
      <c r="K32947" t="inlineStr">
        <is>
          <t>France</t>
        </is>
      </c>
      <c r="L32947" t="inlineStr"/>
      <c r="M32947" t="inlineStr"/>
      <c r="N32947" t="inlineStr"/>
      <c r="O32947" t="inlineStr">
        <is>
          <t>OpenClassrooms</t>
        </is>
      </c>
      <c r="P32947" t="inlineStr">
        <is>
          <t>['python', 'git']</t>
        </is>
      </c>
      <c r="Q32947" t="inlineStr">
        <is>
          <t>{'other': ['git'], 'programming': ['python']}</t>
        </is>
      </c>
    </row>
    <row r="32948">
      <c r="A32948" t="inlineStr">
        <is>
          <t>Data Scientist</t>
        </is>
      </c>
      <c r="B32948" t="inlineStr">
        <is>
          <t>Functional Analyst</t>
        </is>
      </c>
      <c r="C32948" t="inlineStr">
        <is>
          <t>Lisbon, Portugal</t>
        </is>
      </c>
      <c r="D32948" t="inlineStr">
        <is>
          <t>via BeBee Portugal</t>
        </is>
      </c>
      <c r="E32948" t="inlineStr">
        <is>
          <t>Full-time</t>
        </is>
      </c>
      <c r="F32948" t="b">
        <v>0</v>
      </c>
      <c r="G32948" t="inlineStr">
        <is>
          <t>Portugal</t>
        </is>
      </c>
      <c r="H32948" s="2" t="n">
        <v>45419.63425925926</v>
      </c>
      <c r="I32948" t="b">
        <v>0</v>
      </c>
      <c r="J32948" t="b">
        <v>0</v>
      </c>
      <c r="K32948" t="inlineStr">
        <is>
          <t>Portugal</t>
        </is>
      </c>
      <c r="L32948" t="inlineStr"/>
      <c r="M32948" t="inlineStr"/>
      <c r="N32948" t="inlineStr"/>
      <c r="O32948" t="inlineStr">
        <is>
          <t>Dellent</t>
        </is>
      </c>
      <c r="P32948" t="inlineStr">
        <is>
          <t>['sql', 'oracle']</t>
        </is>
      </c>
      <c r="Q32948" t="inlineStr">
        <is>
          <t>{'cloud': ['oracle'], 'programming': ['sql']}</t>
        </is>
      </c>
    </row>
    <row r="32949">
      <c r="A32949" t="inlineStr">
        <is>
          <t>Data Engineer</t>
        </is>
      </c>
      <c r="B32949" t="inlineStr">
        <is>
          <t>Machine Learning / Data Engineer</t>
        </is>
      </c>
      <c r="C32949" t="inlineStr">
        <is>
          <t>Madrid, Spain</t>
        </is>
      </c>
      <c r="D32949" t="inlineStr">
        <is>
          <t>via LinkedIn</t>
        </is>
      </c>
      <c r="E32949" t="inlineStr">
        <is>
          <t>Full-time</t>
        </is>
      </c>
      <c r="F32949" t="b">
        <v>0</v>
      </c>
      <c r="G32949" t="inlineStr">
        <is>
          <t>Spain</t>
        </is>
      </c>
      <c r="H32949" s="2" t="n">
        <v>45434.64163194445</v>
      </c>
      <c r="I32949" t="b">
        <v>0</v>
      </c>
      <c r="J32949" t="b">
        <v>0</v>
      </c>
      <c r="K32949" t="inlineStr">
        <is>
          <t>Spain</t>
        </is>
      </c>
      <c r="L32949" t="inlineStr"/>
      <c r="M32949" t="inlineStr"/>
      <c r="N32949" t="inlineStr"/>
      <c r="O32949" t="inlineStr">
        <is>
          <t>FERO</t>
        </is>
      </c>
      <c r="P32949" t="inlineStr">
        <is>
          <t>['nosql', 'python', 'dynamodb', 'aws', 'docker']</t>
        </is>
      </c>
      <c r="Q32949" t="inlineStr">
        <is>
          <t>{'cloud': ['aws'], 'databases': ['dynamodb'], 'other': ['docker'], 'programming': ['nosql', 'python']}</t>
        </is>
      </c>
    </row>
    <row r="32950">
      <c r="A32950" t="inlineStr">
        <is>
          <t>Data Engineer</t>
        </is>
      </c>
      <c r="B32950" t="inlineStr">
        <is>
          <t>Data Warehouse Engineer</t>
        </is>
      </c>
      <c r="C32950" t="inlineStr">
        <is>
          <t>Maharashtra</t>
        </is>
      </c>
      <c r="D32950" t="inlineStr">
        <is>
          <t>via LinkedIn</t>
        </is>
      </c>
      <c r="E32950" t="inlineStr">
        <is>
          <t>Full-time</t>
        </is>
      </c>
      <c r="F32950" t="b">
        <v>0</v>
      </c>
      <c r="G32950" t="inlineStr">
        <is>
          <t>India</t>
        </is>
      </c>
      <c r="H32950" s="2" t="n">
        <v>45413.63788194444</v>
      </c>
      <c r="I32950" t="b">
        <v>0</v>
      </c>
      <c r="J32950" t="b">
        <v>0</v>
      </c>
      <c r="K32950" t="inlineStr">
        <is>
          <t>India</t>
        </is>
      </c>
      <c r="L32950" t="inlineStr"/>
      <c r="M32950" t="inlineStr"/>
      <c r="N32950" t="inlineStr"/>
      <c r="O32950" t="inlineStr">
        <is>
          <t>Anicalls</t>
        </is>
      </c>
      <c r="P32950" t="inlineStr"/>
      <c r="Q32950" t="inlineStr"/>
    </row>
    <row r="32951">
      <c r="A32951" t="inlineStr">
        <is>
          <t>Data Scientist</t>
        </is>
      </c>
      <c r="B32951" t="inlineStr">
        <is>
          <t>2024-7200_Intelligent Document Processing Data Scientist</t>
        </is>
      </c>
      <c r="C32951" t="inlineStr">
        <is>
          <t>Quezon City, Metro Manila, Philippines</t>
        </is>
      </c>
      <c r="D32951" t="inlineStr">
        <is>
          <t>via Smart Recruiters Jobs</t>
        </is>
      </c>
      <c r="E32951" t="inlineStr">
        <is>
          <t>Full-time</t>
        </is>
      </c>
      <c r="F32951" t="b">
        <v>0</v>
      </c>
      <c r="G32951" t="inlineStr">
        <is>
          <t>Philippines</t>
        </is>
      </c>
      <c r="H32951" s="2" t="n">
        <v>45418.63873842593</v>
      </c>
      <c r="I32951" t="b">
        <v>0</v>
      </c>
      <c r="J32951" t="b">
        <v>0</v>
      </c>
      <c r="K32951" t="inlineStr">
        <is>
          <t>Philippines</t>
        </is>
      </c>
      <c r="L32951" t="inlineStr"/>
      <c r="M32951" t="inlineStr"/>
      <c r="N32951" t="inlineStr"/>
      <c r="O32951" t="inlineStr">
        <is>
          <t>Arch Global Services (Philippines) Inc.</t>
        </is>
      </c>
      <c r="P32951" t="inlineStr">
        <is>
          <t>['go', 'python', 'sql', 'r', 'javascript', 'sql server', 'arch', 'excel']</t>
        </is>
      </c>
      <c r="Q32951" t="inlineStr">
        <is>
          <t>{'analyst_tools': ['excel'], 'databases': ['sql server'], 'os': ['arch'], 'programming': ['go', 'python', 'sql', 'r', 'javascript']}</t>
        </is>
      </c>
    </row>
    <row r="32952">
      <c r="A32952" t="inlineStr">
        <is>
          <t>Data Scientist</t>
        </is>
      </c>
      <c r="B32952" t="inlineStr">
        <is>
          <t>Data Scientist /with BI / Data Analytic skills/ - Leading Industry Pay</t>
        </is>
      </c>
      <c r="C32952" t="inlineStr">
        <is>
          <t>New York, NY</t>
        </is>
      </c>
      <c r="D32952" t="inlineStr">
        <is>
          <t>via GrabJobs</t>
        </is>
      </c>
      <c r="E32952" t="inlineStr">
        <is>
          <t>Full-time</t>
        </is>
      </c>
      <c r="F32952" t="b">
        <v>0</v>
      </c>
      <c r="G32952" t="inlineStr">
        <is>
          <t>New York, United States</t>
        </is>
      </c>
      <c r="H32952" s="2" t="n">
        <v>45415.6271875</v>
      </c>
      <c r="I32952" t="b">
        <v>0</v>
      </c>
      <c r="J32952" t="b">
        <v>0</v>
      </c>
      <c r="K32952" t="inlineStr">
        <is>
          <t>United States</t>
        </is>
      </c>
      <c r="L32952" t="inlineStr">
        <is>
          <t>hour</t>
        </is>
      </c>
      <c r="M32952" t="inlineStr"/>
      <c r="N32952" t="n">
        <v>67.5</v>
      </c>
      <c r="O32952" t="inlineStr">
        <is>
          <t>Amtex Systems Inc</t>
        </is>
      </c>
      <c r="P32952" t="inlineStr">
        <is>
          <t>['python', 'css', 'javascript', 'r', 'aws', 'redshift', 'tableau']</t>
        </is>
      </c>
      <c r="Q32952" t="inlineStr">
        <is>
          <t>{'analyst_tools': ['tableau'], 'cloud': ['aws', 'redshift'], 'programming': ['python', 'css', 'javascript', 'r']}</t>
        </is>
      </c>
    </row>
    <row r="32953">
      <c r="A32953" t="inlineStr">
        <is>
          <t>Data Scientist</t>
        </is>
      </c>
      <c r="B32953" t="inlineStr">
        <is>
          <t>Data Scientist - ML Engineering (m/w/d)</t>
        </is>
      </c>
      <c r="C32953" t="inlineStr">
        <is>
          <t>Zürich, Switzerland</t>
        </is>
      </c>
      <c r="D32953" t="inlineStr">
        <is>
          <t>via LinkedIn</t>
        </is>
      </c>
      <c r="E32953" t="inlineStr">
        <is>
          <t>Part-time</t>
        </is>
      </c>
      <c r="F32953" t="b">
        <v>0</v>
      </c>
      <c r="G32953" t="inlineStr">
        <is>
          <t>Switzerland</t>
        </is>
      </c>
      <c r="H32953" s="2" t="n">
        <v>45428.66800925926</v>
      </c>
      <c r="I32953" t="b">
        <v>0</v>
      </c>
      <c r="J32953" t="b">
        <v>0</v>
      </c>
      <c r="K32953" t="inlineStr">
        <is>
          <t>Switzerland</t>
        </is>
      </c>
      <c r="L32953" t="inlineStr"/>
      <c r="M32953" t="inlineStr"/>
      <c r="N32953" t="inlineStr"/>
      <c r="O32953" t="inlineStr">
        <is>
          <t>Hotelplan Group</t>
        </is>
      </c>
      <c r="P32953" t="inlineStr">
        <is>
          <t>['python', 'scala', 'java', 'r', 'c++', 'sql', 'gcp', 'azure', 'databricks', 'pandas', 'numpy', 'scikit-learn', 'keras', 'pytorch', 'tensorflow', 'git', 'bitbucket', 'codecommit']</t>
        </is>
      </c>
      <c r="Q32953" t="inlineStr">
        <is>
          <t>{'cloud': ['gcp', 'azure', 'databricks'], 'libraries': ['pandas', 'numpy', 'scikit-learn', 'keras', 'pytorch', 'tensorflow'], 'other': ['git', 'bitbucket', 'codecommit'], 'programming': ['python', 'scala', 'java', 'r', 'c++', 'sql']}</t>
        </is>
      </c>
    </row>
    <row r="32954">
      <c r="A32954" t="inlineStr">
        <is>
          <t>Data Engineer</t>
        </is>
      </c>
      <c r="B32954" t="inlineStr">
        <is>
          <t>Data Engineer</t>
        </is>
      </c>
      <c r="C32954" t="inlineStr">
        <is>
          <t>East Windsor, NJ</t>
        </is>
      </c>
      <c r="D32954" t="inlineStr">
        <is>
          <t>via LinkedIn</t>
        </is>
      </c>
      <c r="E32954" t="inlineStr">
        <is>
          <t>Full-time</t>
        </is>
      </c>
      <c r="F32954" t="b">
        <v>0</v>
      </c>
      <c r="G32954" t="inlineStr">
        <is>
          <t>New York, United States</t>
        </is>
      </c>
      <c r="H32954" s="2" t="n">
        <v>45433.62927083333</v>
      </c>
      <c r="I32954" t="b">
        <v>0</v>
      </c>
      <c r="J32954" t="b">
        <v>0</v>
      </c>
      <c r="K32954" t="inlineStr">
        <is>
          <t>United States</t>
        </is>
      </c>
      <c r="L32954" t="inlineStr"/>
      <c r="M32954" t="inlineStr"/>
      <c r="N32954" t="inlineStr"/>
      <c r="O32954" t="inlineStr">
        <is>
          <t>BeaconFire Inc.</t>
        </is>
      </c>
      <c r="P32954" t="inlineStr">
        <is>
          <t>['python', 'sql', 'sql server', 'mysql', 'oracle', 'numpy', 'pandas', 'flow']</t>
        </is>
      </c>
      <c r="Q32954" t="inlineStr">
        <is>
          <t>{'cloud': ['oracle'], 'databases': ['sql server', 'mysql'], 'libraries': ['numpy', 'pandas'], 'other': ['flow'], 'programming': ['python', 'sql']}</t>
        </is>
      </c>
    </row>
    <row r="32955">
      <c r="A32955" t="inlineStr">
        <is>
          <t>Data Engineer</t>
        </is>
      </c>
      <c r="B32955" t="inlineStr">
        <is>
          <t>Data Science Engineer</t>
        </is>
      </c>
      <c r="C32955" t="inlineStr">
        <is>
          <t>Anywhere</t>
        </is>
      </c>
      <c r="D32955" t="inlineStr">
        <is>
          <t>via LinkedIn</t>
        </is>
      </c>
      <c r="E32955" t="inlineStr">
        <is>
          <t>Contractor</t>
        </is>
      </c>
      <c r="F32955" t="b">
        <v>1</v>
      </c>
      <c r="G32955" t="inlineStr">
        <is>
          <t>Brazil</t>
        </is>
      </c>
      <c r="H32955" s="2" t="n">
        <v>45431.63637731481</v>
      </c>
      <c r="I32955" t="b">
        <v>0</v>
      </c>
      <c r="J32955" t="b">
        <v>0</v>
      </c>
      <c r="K32955" t="inlineStr">
        <is>
          <t>Brazil</t>
        </is>
      </c>
      <c r="L32955" t="inlineStr"/>
      <c r="M32955" t="inlineStr"/>
      <c r="N32955" t="inlineStr"/>
      <c r="O32955" t="inlineStr">
        <is>
          <t>Andela</t>
        </is>
      </c>
      <c r="P32955" t="inlineStr">
        <is>
          <t>['python', 'sql', 'aws', 'terraform']</t>
        </is>
      </c>
      <c r="Q32955" t="inlineStr">
        <is>
          <t>{'cloud': ['aws'], 'other': ['terraform'], 'programming': ['python', 'sql']}</t>
        </is>
      </c>
    </row>
    <row r="32956">
      <c r="A32956" t="inlineStr">
        <is>
          <t>Machine Learning Engineer</t>
        </is>
      </c>
      <c r="B32956" t="inlineStr">
        <is>
          <t>Modeling Scientist</t>
        </is>
      </c>
      <c r="C32956" t="inlineStr">
        <is>
          <t>Boulogne-Billancourt, France</t>
        </is>
      </c>
      <c r="D32956" t="inlineStr">
        <is>
          <t>via BeBee</t>
        </is>
      </c>
      <c r="E32956" t="inlineStr">
        <is>
          <t>Full-time</t>
        </is>
      </c>
      <c r="F32956" t="b">
        <v>0</v>
      </c>
      <c r="G32956" t="inlineStr">
        <is>
          <t>France</t>
        </is>
      </c>
      <c r="H32956" s="2" t="n">
        <v>45418.64891203704</v>
      </c>
      <c r="I32956" t="b">
        <v>0</v>
      </c>
      <c r="J32956" t="b">
        <v>0</v>
      </c>
      <c r="K32956" t="inlineStr">
        <is>
          <t>France</t>
        </is>
      </c>
      <c r="L32956" t="inlineStr"/>
      <c r="M32956" t="inlineStr"/>
      <c r="N32956" t="inlineStr"/>
      <c r="O32956" t="inlineStr">
        <is>
          <t>Huawei Paris Research Center</t>
        </is>
      </c>
      <c r="P32956" t="inlineStr">
        <is>
          <t>['python']</t>
        </is>
      </c>
      <c r="Q32956" t="inlineStr">
        <is>
          <t>{'programming': ['python']}</t>
        </is>
      </c>
    </row>
    <row r="32957">
      <c r="A32957" t="inlineStr">
        <is>
          <t>Data Engineer</t>
        </is>
      </c>
      <c r="B32957" t="inlineStr">
        <is>
          <t>Big Data Engineer</t>
        </is>
      </c>
      <c r="C32957" t="inlineStr">
        <is>
          <t>Irving, TX</t>
        </is>
      </c>
      <c r="D32957" t="inlineStr">
        <is>
          <t>via LinkedIn</t>
        </is>
      </c>
      <c r="E32957" t="inlineStr">
        <is>
          <t>Full-time</t>
        </is>
      </c>
      <c r="F32957" t="b">
        <v>0</v>
      </c>
      <c r="G32957" t="inlineStr">
        <is>
          <t>Texas, United States</t>
        </is>
      </c>
      <c r="H32957" s="2" t="n">
        <v>45428.62905092593</v>
      </c>
      <c r="I32957" t="b">
        <v>0</v>
      </c>
      <c r="J32957" t="b">
        <v>0</v>
      </c>
      <c r="K32957" t="inlineStr">
        <is>
          <t>United States</t>
        </is>
      </c>
      <c r="L32957" t="inlineStr"/>
      <c r="M32957" t="inlineStr"/>
      <c r="N32957" t="inlineStr"/>
      <c r="O32957" t="inlineStr">
        <is>
          <t>Dice</t>
        </is>
      </c>
      <c r="P32957" t="inlineStr">
        <is>
          <t>['java', 'python', 'scala', 'sql', 'databricks', 'oracle', 'spark', 'linux', 'unix', 'bitbucket', 'jenkins', 'git', 'jira']</t>
        </is>
      </c>
      <c r="Q32957" t="inlineStr">
        <is>
          <t>{'async': ['jira'], 'cloud': ['databricks', 'oracle'], 'libraries': ['spark'], 'os': ['linux', 'unix'], 'other': ['bitbucket', 'jenkins', 'git'], 'programming': ['java', 'python', 'scala', 'sql']}</t>
        </is>
      </c>
    </row>
    <row r="32958">
      <c r="A32958" t="inlineStr">
        <is>
          <t>Data Analyst</t>
        </is>
      </c>
      <c r="B32958" t="inlineStr">
        <is>
          <t>Data analyst</t>
        </is>
      </c>
      <c r="C32958" t="inlineStr">
        <is>
          <t>Washington, DC</t>
        </is>
      </c>
      <c r="D32958" t="inlineStr">
        <is>
          <t>via Dice.com</t>
        </is>
      </c>
      <c r="E32958" t="inlineStr">
        <is>
          <t>Contractor and Temp work</t>
        </is>
      </c>
      <c r="F32958" t="b">
        <v>0</v>
      </c>
      <c r="G32958" t="inlineStr">
        <is>
          <t>New York, United States</t>
        </is>
      </c>
      <c r="H32958" s="2" t="n">
        <v>45428.62519675926</v>
      </c>
      <c r="I32958" t="b">
        <v>1</v>
      </c>
      <c r="J32958" t="b">
        <v>0</v>
      </c>
      <c r="K32958" t="inlineStr">
        <is>
          <t>United States</t>
        </is>
      </c>
      <c r="L32958" t="inlineStr">
        <is>
          <t>hour</t>
        </is>
      </c>
      <c r="M32958" t="inlineStr"/>
      <c r="N32958" t="n">
        <v>48.5</v>
      </c>
      <c r="O32958" t="inlineStr">
        <is>
          <t>Select Source International</t>
        </is>
      </c>
      <c r="P32958" t="inlineStr"/>
      <c r="Q32958" t="inlineStr"/>
    </row>
    <row r="32959">
      <c r="A32959" t="inlineStr">
        <is>
          <t>Senior Data Engineer</t>
        </is>
      </c>
      <c r="B32959" t="inlineStr">
        <is>
          <t>Senior Data Engineer</t>
        </is>
      </c>
      <c r="C32959" t="inlineStr">
        <is>
          <t>Warsaw, Poland</t>
        </is>
      </c>
      <c r="D32959" t="inlineStr">
        <is>
          <t>via LinkedIn</t>
        </is>
      </c>
      <c r="E32959" t="inlineStr">
        <is>
          <t>Full-time</t>
        </is>
      </c>
      <c r="F32959" t="b">
        <v>0</v>
      </c>
      <c r="G32959" t="inlineStr">
        <is>
          <t>Poland</t>
        </is>
      </c>
      <c r="H32959" s="2" t="n">
        <v>45422.63849537037</v>
      </c>
      <c r="I32959" t="b">
        <v>1</v>
      </c>
      <c r="J32959" t="b">
        <v>0</v>
      </c>
      <c r="K32959" t="inlineStr">
        <is>
          <t>Poland</t>
        </is>
      </c>
      <c r="L32959" t="inlineStr"/>
      <c r="M32959" t="inlineStr"/>
      <c r="N32959" t="inlineStr"/>
      <c r="O32959" t="inlineStr">
        <is>
          <t>emagine</t>
        </is>
      </c>
      <c r="P32959" t="inlineStr">
        <is>
          <t>['sql', 'python', 'shell', 'gdpr', 'linux']</t>
        </is>
      </c>
      <c r="Q32959" t="inlineStr">
        <is>
          <t>{'libraries': ['gdpr'], 'os': ['linux'], 'programming': ['sql', 'python', 'shell']}</t>
        </is>
      </c>
    </row>
    <row r="32960">
      <c r="A32960" t="inlineStr">
        <is>
          <t>Data Scientist</t>
        </is>
      </c>
      <c r="B32960" t="inlineStr">
        <is>
          <t>Data Scientist &amp; Machine Learning</t>
        </is>
      </c>
      <c r="C32960" t="inlineStr">
        <is>
          <t>Mataró, Spain</t>
        </is>
      </c>
      <c r="D32960" t="inlineStr">
        <is>
          <t>via LinkedIn</t>
        </is>
      </c>
      <c r="E32960" t="inlineStr">
        <is>
          <t>Full-time</t>
        </is>
      </c>
      <c r="F32960" t="b">
        <v>0</v>
      </c>
      <c r="G32960" t="inlineStr">
        <is>
          <t>Spain</t>
        </is>
      </c>
      <c r="H32960" s="2" t="n">
        <v>45420.63841435185</v>
      </c>
      <c r="I32960" t="b">
        <v>0</v>
      </c>
      <c r="J32960" t="b">
        <v>0</v>
      </c>
      <c r="K32960" t="inlineStr">
        <is>
          <t>Spain</t>
        </is>
      </c>
      <c r="L32960" t="inlineStr"/>
      <c r="M32960" t="inlineStr"/>
      <c r="N32960" t="inlineStr"/>
      <c r="O32960" t="inlineStr">
        <is>
          <t>Epinium</t>
        </is>
      </c>
      <c r="P32960" t="inlineStr">
        <is>
          <t>['python', 'r', 'tensorflow', 'pytorch', 'scikit-learn']</t>
        </is>
      </c>
      <c r="Q32960" t="inlineStr">
        <is>
          <t>{'libraries': ['tensorflow', 'pytorch', 'scikit-learn'], 'programming': ['python', 'r']}</t>
        </is>
      </c>
    </row>
    <row r="32961">
      <c r="A32961" t="inlineStr">
        <is>
          <t>Data Scientist</t>
        </is>
      </c>
      <c r="B32961" t="inlineStr">
        <is>
          <t>Lead Data Science Analyst</t>
        </is>
      </c>
      <c r="C32961" t="inlineStr">
        <is>
          <t>Chicago, IL</t>
        </is>
      </c>
      <c r="D32961" t="inlineStr">
        <is>
          <t>via Built In Chicago</t>
        </is>
      </c>
      <c r="E32961" t="inlineStr">
        <is>
          <t>Full-time</t>
        </is>
      </c>
      <c r="F32961" t="b">
        <v>0</v>
      </c>
      <c r="G32961" t="inlineStr">
        <is>
          <t>Illinois, United States</t>
        </is>
      </c>
      <c r="H32961" s="2" t="n">
        <v>45441.62688657407</v>
      </c>
      <c r="I32961" t="b">
        <v>0</v>
      </c>
      <c r="J32961" t="b">
        <v>1</v>
      </c>
      <c r="K32961" t="inlineStr">
        <is>
          <t>United States</t>
        </is>
      </c>
      <c r="L32961" t="inlineStr"/>
      <c r="M32961" t="inlineStr"/>
      <c r="N32961" t="inlineStr"/>
      <c r="O32961" t="inlineStr">
        <is>
          <t>Discover</t>
        </is>
      </c>
      <c r="P32961" t="inlineStr"/>
      <c r="Q32961" t="inlineStr"/>
    </row>
    <row r="32962">
      <c r="A32962" t="inlineStr">
        <is>
          <t>Data Scientist</t>
        </is>
      </c>
      <c r="B32962" t="inlineStr">
        <is>
          <t>Sr Data Scientist</t>
        </is>
      </c>
      <c r="C32962" t="inlineStr">
        <is>
          <t>Samut Prakan, Mueang Samut Prakan District, Samut Prakan, Thailand</t>
        </is>
      </c>
      <c r="D32962" t="inlineStr">
        <is>
          <t>via LinkedIn</t>
        </is>
      </c>
      <c r="E32962" t="inlineStr">
        <is>
          <t>Full-time</t>
        </is>
      </c>
      <c r="F32962" t="b">
        <v>0</v>
      </c>
      <c r="G32962" t="inlineStr">
        <is>
          <t>Thailand</t>
        </is>
      </c>
      <c r="H32962" s="2" t="n">
        <v>45421.6435300926</v>
      </c>
      <c r="I32962" t="b">
        <v>0</v>
      </c>
      <c r="J32962" t="b">
        <v>0</v>
      </c>
      <c r="K32962" t="inlineStr">
        <is>
          <t>Thailand</t>
        </is>
      </c>
      <c r="L32962" t="inlineStr"/>
      <c r="M32962" t="inlineStr"/>
      <c r="N32962" t="inlineStr"/>
      <c r="O32962" t="inlineStr">
        <is>
          <t>Seagate Technology</t>
        </is>
      </c>
      <c r="P32962" t="inlineStr">
        <is>
          <t>['sql', 'python', 'mysql', 'oracle', 'linux', 'docker', 'kubernetes', 'terminal']</t>
        </is>
      </c>
      <c r="Q32962" t="inlineStr">
        <is>
          <t>{'cloud': ['oracle'], 'databases': ['mysql'], 'os': ['linux'], 'other': ['docker', 'kubernetes', 'terminal'], 'programming': ['sql', 'python']}</t>
        </is>
      </c>
    </row>
    <row r="32963">
      <c r="A32963" t="inlineStr">
        <is>
          <t>Cloud Engineer</t>
        </is>
      </c>
      <c r="B32963" t="inlineStr">
        <is>
          <t>Cloud Engineer – Analytics Data Solutions</t>
        </is>
      </c>
      <c r="C32963" t="inlineStr">
        <is>
          <t>Barcelona, Spain</t>
        </is>
      </c>
      <c r="D32963" t="inlineStr">
        <is>
          <t>via LinkedIn</t>
        </is>
      </c>
      <c r="E32963" t="inlineStr">
        <is>
          <t>Full-time</t>
        </is>
      </c>
      <c r="F32963" t="b">
        <v>0</v>
      </c>
      <c r="G32963" t="inlineStr">
        <is>
          <t>Spain</t>
        </is>
      </c>
      <c r="H32963" s="2" t="n">
        <v>45414.64177083333</v>
      </c>
      <c r="I32963" t="b">
        <v>1</v>
      </c>
      <c r="J32963" t="b">
        <v>0</v>
      </c>
      <c r="K32963" t="inlineStr">
        <is>
          <t>Spain</t>
        </is>
      </c>
      <c r="L32963" t="inlineStr"/>
      <c r="M32963" t="inlineStr"/>
      <c r="N32963" t="inlineStr"/>
      <c r="O32963" t="inlineStr">
        <is>
          <t>Hays</t>
        </is>
      </c>
      <c r="P32963" t="inlineStr">
        <is>
          <t>['sql', 'python', 'terraform']</t>
        </is>
      </c>
      <c r="Q32963" t="inlineStr">
        <is>
          <t>{'other': ['terraform'], 'programming': ['sql', 'python']}</t>
        </is>
      </c>
    </row>
    <row r="32964">
      <c r="A32964" t="inlineStr">
        <is>
          <t>Data Engineer</t>
        </is>
      </c>
      <c r="B32964" t="inlineStr">
        <is>
          <t>Data Engineer Microsoft (all genders)</t>
        </is>
      </c>
      <c r="C32964" t="inlineStr">
        <is>
          <t>Hamburg, Germany</t>
        </is>
      </c>
      <c r="D32964" t="inlineStr">
        <is>
          <t>via XING</t>
        </is>
      </c>
      <c r="E32964" t="inlineStr">
        <is>
          <t>Full-time</t>
        </is>
      </c>
      <c r="F32964" t="b">
        <v>0</v>
      </c>
      <c r="G32964" t="inlineStr">
        <is>
          <t>Germany</t>
        </is>
      </c>
      <c r="H32964" s="2" t="n">
        <v>45433.66643518519</v>
      </c>
      <c r="I32964" t="b">
        <v>1</v>
      </c>
      <c r="J32964" t="b">
        <v>0</v>
      </c>
      <c r="K32964" t="inlineStr">
        <is>
          <t>Germany</t>
        </is>
      </c>
      <c r="L32964" t="inlineStr"/>
      <c r="M32964" t="inlineStr"/>
      <c r="N32964" t="inlineStr"/>
      <c r="O32964" t="inlineStr">
        <is>
          <t>Exxeta</t>
        </is>
      </c>
      <c r="P32964" t="inlineStr">
        <is>
          <t>['sql', 'sql server', 'azure', 'databricks', 'power bi']</t>
        </is>
      </c>
      <c r="Q32964" t="inlineStr">
        <is>
          <t>{'analyst_tools': ['power bi'], 'cloud': ['azure', 'databricks'], 'databases': ['sql server'], 'programming': ['sql']}</t>
        </is>
      </c>
    </row>
    <row r="32965">
      <c r="A32965" t="inlineStr">
        <is>
          <t>Data Scientist</t>
        </is>
      </c>
      <c r="B32965" t="inlineStr">
        <is>
          <t>Director AI and Data Science</t>
        </is>
      </c>
      <c r="C32965" t="inlineStr">
        <is>
          <t>Dallas, TX</t>
        </is>
      </c>
      <c r="D32965" t="inlineStr">
        <is>
          <t>via Dice</t>
        </is>
      </c>
      <c r="E32965" t="inlineStr">
        <is>
          <t>Full-time</t>
        </is>
      </c>
      <c r="F32965" t="b">
        <v>0</v>
      </c>
      <c r="G32965" t="inlineStr">
        <is>
          <t>Texas, United States</t>
        </is>
      </c>
      <c r="H32965" s="2" t="n">
        <v>45419.62778935185</v>
      </c>
      <c r="I32965" t="b">
        <v>0</v>
      </c>
      <c r="J32965" t="b">
        <v>0</v>
      </c>
      <c r="K32965" t="inlineStr">
        <is>
          <t>United States</t>
        </is>
      </c>
      <c r="L32965" t="inlineStr"/>
      <c r="M32965" t="inlineStr"/>
      <c r="N32965" t="inlineStr"/>
      <c r="O32965" t="inlineStr">
        <is>
          <t>Request Technology, LLC</t>
        </is>
      </c>
      <c r="P32965" t="inlineStr">
        <is>
          <t>['python', 'r', 'sql', 'nosql', 'mongodb', 'mongodb', 'mysql', 'postgresql', 'cassandra', 'aws', 'azure', 'tensorflow', 'pytorch', 'keras', 'hadoop', 'spark', 'kafka', 'tableau', 'power bi', 'qlik']</t>
        </is>
      </c>
      <c r="Q32965" t="inlineStr">
        <is>
          <t>{'analyst_tools': ['tableau', 'power bi', 'qlik'], 'cloud': ['aws', 'azure'], 'databases': ['mongodb', 'mysql', 'postgresql', 'cassandra'], 'libraries': ['tensorflow', 'pytorch', 'keras', 'hadoop', 'spark', 'kafka'], 'programming': ['python', 'r', 'sql', 'nosql', 'mongodb']}</t>
        </is>
      </c>
    </row>
    <row r="32966">
      <c r="A32966" t="inlineStr">
        <is>
          <t>Data Analyst</t>
        </is>
      </c>
      <c r="B32966" t="inlineStr">
        <is>
          <t>Data analyst</t>
        </is>
      </c>
      <c r="C32966" t="inlineStr">
        <is>
          <t>France</t>
        </is>
      </c>
      <c r="D32966" t="inlineStr">
        <is>
          <t>via BeBee</t>
        </is>
      </c>
      <c r="E32966" t="inlineStr">
        <is>
          <t>Full-time</t>
        </is>
      </c>
      <c r="F32966" t="b">
        <v>0</v>
      </c>
      <c r="G32966" t="inlineStr">
        <is>
          <t>France</t>
        </is>
      </c>
      <c r="H32966" s="2" t="n">
        <v>45420.65447916667</v>
      </c>
      <c r="I32966" t="b">
        <v>1</v>
      </c>
      <c r="J32966" t="b">
        <v>0</v>
      </c>
      <c r="K32966" t="inlineStr">
        <is>
          <t>France</t>
        </is>
      </c>
      <c r="L32966" t="inlineStr"/>
      <c r="M32966" t="inlineStr"/>
      <c r="N32966" t="inlineStr"/>
      <c r="O32966" t="inlineStr">
        <is>
          <t>Artemys</t>
        </is>
      </c>
      <c r="P32966" t="inlineStr">
        <is>
          <t>['excel', 'jira']</t>
        </is>
      </c>
      <c r="Q32966" t="inlineStr">
        <is>
          <t>{'analyst_tools': ['excel'], 'async': ['jira']}</t>
        </is>
      </c>
    </row>
    <row r="32967">
      <c r="A32967" t="inlineStr">
        <is>
          <t>Data Analyst</t>
        </is>
      </c>
      <c r="B32967" t="inlineStr">
        <is>
          <t>Officer, Data Analyst (Power BI Expert)</t>
        </is>
      </c>
      <c r="C32967" t="inlineStr">
        <is>
          <t>Budapest, Hungary</t>
        </is>
      </c>
      <c r="D32967" t="inlineStr">
        <is>
          <t>via LinkedIn</t>
        </is>
      </c>
      <c r="E32967" t="inlineStr">
        <is>
          <t>Full-time</t>
        </is>
      </c>
      <c r="F32967" t="b">
        <v>0</v>
      </c>
      <c r="G32967" t="inlineStr">
        <is>
          <t>Hungary</t>
        </is>
      </c>
      <c r="H32967" s="2" t="n">
        <v>45442.65400462963</v>
      </c>
      <c r="I32967" t="b">
        <v>0</v>
      </c>
      <c r="J32967" t="b">
        <v>0</v>
      </c>
      <c r="K32967" t="inlineStr">
        <is>
          <t>Hungary</t>
        </is>
      </c>
      <c r="L32967" t="inlineStr"/>
      <c r="M32967" t="inlineStr"/>
      <c r="N32967" t="inlineStr"/>
      <c r="O32967" t="inlineStr">
        <is>
          <t>International Federation of Red Cross and Red Crescent Societies - IFRC</t>
        </is>
      </c>
      <c r="P32967" t="inlineStr">
        <is>
          <t>['sql', 't-sql', 'sql server', 'azure', 'power bi', 'tableau', 'unity']</t>
        </is>
      </c>
      <c r="Q32967" t="inlineStr">
        <is>
          <t>{'analyst_tools': ['power bi', 'tableau'], 'cloud': ['azure'], 'databases': ['sql server'], 'other': ['unity'], 'programming': ['sql', 't-sql']}</t>
        </is>
      </c>
    </row>
    <row r="32968">
      <c r="A32968" t="inlineStr">
        <is>
          <t>Software Engineer</t>
        </is>
      </c>
      <c r="B32968" t="inlineStr">
        <is>
          <t>Software Development Engineer 3</t>
        </is>
      </c>
      <c r="C32968" t="inlineStr">
        <is>
          <t>Norway</t>
        </is>
      </c>
      <c r="D32968" t="inlineStr">
        <is>
          <t>via Experis</t>
        </is>
      </c>
      <c r="E32968" t="inlineStr">
        <is>
          <t>Contractor</t>
        </is>
      </c>
      <c r="F32968" t="b">
        <v>0</v>
      </c>
      <c r="G32968" t="inlineStr">
        <is>
          <t>Norway</t>
        </is>
      </c>
      <c r="H32968" s="2" t="n">
        <v>45420.63375</v>
      </c>
      <c r="I32968" t="b">
        <v>0</v>
      </c>
      <c r="J32968" t="b">
        <v>0</v>
      </c>
      <c r="K32968" t="inlineStr">
        <is>
          <t>Norway</t>
        </is>
      </c>
      <c r="L32968" t="inlineStr"/>
      <c r="M32968" t="inlineStr"/>
      <c r="N32968" t="inlineStr"/>
      <c r="O32968" t="inlineStr">
        <is>
          <t>Experis-US</t>
        </is>
      </c>
      <c r="P32968" t="inlineStr">
        <is>
          <t>['python', 'spark']</t>
        </is>
      </c>
      <c r="Q32968" t="inlineStr">
        <is>
          <t>{'libraries': ['spark'], 'programming': ['python']}</t>
        </is>
      </c>
    </row>
    <row r="32969">
      <c r="A32969" t="inlineStr">
        <is>
          <t>Data Scientist</t>
        </is>
      </c>
      <c r="B32969" t="inlineStr">
        <is>
          <t>Vice President - Performance Analytics Lead Data Scientist</t>
        </is>
      </c>
      <c r="C32969" t="inlineStr">
        <is>
          <t>Maharashtra, India</t>
        </is>
      </c>
      <c r="D32969" t="inlineStr">
        <is>
          <t>via Indeed</t>
        </is>
      </c>
      <c r="E32969" t="inlineStr">
        <is>
          <t>Full-time</t>
        </is>
      </c>
      <c r="F32969" t="b">
        <v>0</v>
      </c>
      <c r="G32969" t="inlineStr">
        <is>
          <t>India</t>
        </is>
      </c>
      <c r="H32969" s="2" t="n">
        <v>45418.63804398148</v>
      </c>
      <c r="I32969" t="b">
        <v>0</v>
      </c>
      <c r="J32969" t="b">
        <v>0</v>
      </c>
      <c r="K32969" t="inlineStr">
        <is>
          <t>India</t>
        </is>
      </c>
      <c r="L32969" t="inlineStr"/>
      <c r="M32969" t="inlineStr"/>
      <c r="N32969" t="inlineStr"/>
      <c r="O32969" t="inlineStr">
        <is>
          <t>JPMorgan Chase &amp; Co</t>
        </is>
      </c>
      <c r="P32969" t="inlineStr">
        <is>
          <t>['dart', 'sas', 'sas', 'python', 'sql', 'r']</t>
        </is>
      </c>
      <c r="Q32969" t="inlineStr">
        <is>
          <t>{'analyst_tools': ['sas'], 'programming': ['dart', 'sas', 'python', 'sql', 'r']}</t>
        </is>
      </c>
    </row>
    <row r="32970">
      <c r="A32970" t="inlineStr">
        <is>
          <t>Data Engineer</t>
        </is>
      </c>
      <c r="B32970" t="inlineStr">
        <is>
          <t>Cloudera Data Platform Engineer - Contract, $1,200 to $1,300 a day...</t>
        </is>
      </c>
      <c r="C32970" t="inlineStr">
        <is>
          <t>Sydney NSW, Australia</t>
        </is>
      </c>
      <c r="D32970" t="inlineStr">
        <is>
          <t>via LinkedIn</t>
        </is>
      </c>
      <c r="E32970" t="inlineStr">
        <is>
          <t>Contractor</t>
        </is>
      </c>
      <c r="F32970" t="b">
        <v>0</v>
      </c>
      <c r="G32970" t="inlineStr">
        <is>
          <t>Australia</t>
        </is>
      </c>
      <c r="H32970" s="2" t="n">
        <v>45426.64255787037</v>
      </c>
      <c r="I32970" t="b">
        <v>1</v>
      </c>
      <c r="J32970" t="b">
        <v>0</v>
      </c>
      <c r="K32970" t="inlineStr">
        <is>
          <t>Australia</t>
        </is>
      </c>
      <c r="L32970" t="inlineStr"/>
      <c r="M32970" t="inlineStr"/>
      <c r="N32970" t="inlineStr"/>
      <c r="O32970" t="inlineStr">
        <is>
          <t>Allura Partners</t>
        </is>
      </c>
      <c r="P32970" t="inlineStr">
        <is>
          <t>['azure']</t>
        </is>
      </c>
      <c r="Q32970" t="inlineStr">
        <is>
          <t>{'cloud': ['azure']}</t>
        </is>
      </c>
    </row>
    <row r="32971">
      <c r="A32971" t="inlineStr">
        <is>
          <t>Senior Data Engineer</t>
        </is>
      </c>
      <c r="B32971" t="inlineStr">
        <is>
          <t>Senior Data Engineer</t>
        </is>
      </c>
      <c r="C32971" t="inlineStr">
        <is>
          <t>Pittsburgh, PA</t>
        </is>
      </c>
      <c r="D32971" t="inlineStr">
        <is>
          <t>via LinkedIn</t>
        </is>
      </c>
      <c r="E32971" t="inlineStr">
        <is>
          <t>Full-time</t>
        </is>
      </c>
      <c r="F32971" t="b">
        <v>0</v>
      </c>
      <c r="G32971" t="inlineStr">
        <is>
          <t>Florida, United States</t>
        </is>
      </c>
      <c r="H32971" s="2" t="n">
        <v>45430.63143518518</v>
      </c>
      <c r="I32971" t="b">
        <v>0</v>
      </c>
      <c r="J32971" t="b">
        <v>1</v>
      </c>
      <c r="K32971" t="inlineStr">
        <is>
          <t>United States</t>
        </is>
      </c>
      <c r="L32971" t="inlineStr"/>
      <c r="M32971" t="inlineStr"/>
      <c r="N32971" t="inlineStr"/>
      <c r="O32971" t="inlineStr">
        <is>
          <t>Dice</t>
        </is>
      </c>
      <c r="P32971" t="inlineStr">
        <is>
          <t>['python', 'sql', 'pandas', 'numpy', 'matplotlib', 'pyspark', 'fastapi', 'git']</t>
        </is>
      </c>
      <c r="Q32971" t="inlineStr">
        <is>
          <t>{'libraries': ['pandas', 'numpy', 'matplotlib', 'pyspark'], 'other': ['git'], 'programming': ['python', 'sql'], 'webframeworks': ['fastapi']}</t>
        </is>
      </c>
    </row>
    <row r="32972">
      <c r="A32972" t="inlineStr">
        <is>
          <t>Data Analyst</t>
        </is>
      </c>
      <c r="B32972" t="inlineStr">
        <is>
          <t>Data Analyst for E-commerce Brands</t>
        </is>
      </c>
      <c r="C32972" t="inlineStr">
        <is>
          <t>Puerto Rico</t>
        </is>
      </c>
      <c r="D32972" t="inlineStr">
        <is>
          <t>via Indeed</t>
        </is>
      </c>
      <c r="E32972" t="inlineStr">
        <is>
          <t>Full-time</t>
        </is>
      </c>
      <c r="F32972" t="b">
        <v>0</v>
      </c>
      <c r="G32972" t="inlineStr">
        <is>
          <t>Puerto Rico</t>
        </is>
      </c>
      <c r="H32972" s="2" t="n">
        <v>45426.67814814814</v>
      </c>
      <c r="I32972" t="b">
        <v>1</v>
      </c>
      <c r="J32972" t="b">
        <v>0</v>
      </c>
      <c r="K32972" t="inlineStr">
        <is>
          <t>Puerto Rico</t>
        </is>
      </c>
      <c r="L32972" t="inlineStr">
        <is>
          <t>hour</t>
        </is>
      </c>
      <c r="M32972" t="inlineStr"/>
      <c r="N32972" t="n">
        <v>17</v>
      </c>
      <c r="O32972" t="inlineStr">
        <is>
          <t>Genuine Global Market LLC</t>
        </is>
      </c>
      <c r="P32972" t="inlineStr">
        <is>
          <t>['sheets', 'excel', 'spreadsheet', 'clickup']</t>
        </is>
      </c>
      <c r="Q32972" t="inlineStr">
        <is>
          <t>{'analyst_tools': ['sheets', 'excel', 'spreadsheet'], 'async': ['clickup']}</t>
        </is>
      </c>
    </row>
    <row r="32973">
      <c r="A32973" t="inlineStr">
        <is>
          <t>Data Engineer</t>
        </is>
      </c>
      <c r="B32973" t="inlineStr">
        <is>
          <t>Bigdata Developer - Spark Developer - Data Engineer (No C2C &amp; No OPT)</t>
        </is>
      </c>
      <c r="C32973" t="inlineStr">
        <is>
          <t>Dallas, TX</t>
        </is>
      </c>
      <c r="D32973" t="inlineStr">
        <is>
          <t>via LinkedIn</t>
        </is>
      </c>
      <c r="E32973" t="inlineStr">
        <is>
          <t>Full-time</t>
        </is>
      </c>
      <c r="F32973" t="b">
        <v>0</v>
      </c>
      <c r="G32973" t="inlineStr">
        <is>
          <t>Sudan</t>
        </is>
      </c>
      <c r="H32973" s="2" t="n">
        <v>45430.65667824074</v>
      </c>
      <c r="I32973" t="b">
        <v>0</v>
      </c>
      <c r="J32973" t="b">
        <v>0</v>
      </c>
      <c r="K32973" t="inlineStr">
        <is>
          <t>Sudan</t>
        </is>
      </c>
      <c r="L32973" t="inlineStr"/>
      <c r="M32973" t="inlineStr"/>
      <c r="N32973" t="inlineStr"/>
      <c r="O32973" t="inlineStr">
        <is>
          <t>Dice</t>
        </is>
      </c>
      <c r="P32973" t="inlineStr">
        <is>
          <t>['python', 'sql', 'nosql', 'spark']</t>
        </is>
      </c>
      <c r="Q32973" t="inlineStr">
        <is>
          <t>{'libraries': ['spark'], 'programming': ['python', 'sql', 'nosql']}</t>
        </is>
      </c>
    </row>
    <row r="32974">
      <c r="A32974" t="inlineStr">
        <is>
          <t>Data Scientist</t>
        </is>
      </c>
      <c r="B32974" t="inlineStr">
        <is>
          <t>Customer Data Science &amp; AI Manager</t>
        </is>
      </c>
      <c r="C32974" t="inlineStr">
        <is>
          <t>Milan, Metropolitan City of Milan, Italy</t>
        </is>
      </c>
      <c r="D32974" t="inlineStr">
        <is>
          <t>via LinkedIn</t>
        </is>
      </c>
      <c r="E32974" t="inlineStr">
        <is>
          <t>Full-time</t>
        </is>
      </c>
      <c r="F32974" t="b">
        <v>0</v>
      </c>
      <c r="G32974" t="inlineStr">
        <is>
          <t>Italy</t>
        </is>
      </c>
      <c r="H32974" s="2" t="n">
        <v>45434.65341435185</v>
      </c>
      <c r="I32974" t="b">
        <v>0</v>
      </c>
      <c r="J32974" t="b">
        <v>0</v>
      </c>
      <c r="K32974" t="inlineStr">
        <is>
          <t>Italy</t>
        </is>
      </c>
      <c r="L32974" t="inlineStr"/>
      <c r="M32974" t="inlineStr"/>
      <c r="N32974" t="inlineStr"/>
      <c r="O32974" t="inlineStr">
        <is>
          <t>PwC Italy</t>
        </is>
      </c>
      <c r="P32974" t="inlineStr">
        <is>
          <t>['python', 'r', 'sql', 'aws', 'azure', 'gcp']</t>
        </is>
      </c>
      <c r="Q32974" t="inlineStr">
        <is>
          <t>{'cloud': ['aws', 'azure', 'gcp'], 'programming': ['python', 'r', 'sql']}</t>
        </is>
      </c>
    </row>
    <row r="32975">
      <c r="A32975" t="inlineStr">
        <is>
          <t>Data Engineer</t>
        </is>
      </c>
      <c r="B32975" t="inlineStr">
        <is>
          <t>Data Engineer with Python and Pyspark</t>
        </is>
      </c>
      <c r="C32975" t="inlineStr">
        <is>
          <t>Anywhere</t>
        </is>
      </c>
      <c r="D32975" t="inlineStr">
        <is>
          <t>via LinkedIn</t>
        </is>
      </c>
      <c r="E32975" t="inlineStr">
        <is>
          <t>Contractor</t>
        </is>
      </c>
      <c r="F32975" t="b">
        <v>1</v>
      </c>
      <c r="G32975" t="inlineStr">
        <is>
          <t>Florida, United States</t>
        </is>
      </c>
      <c r="H32975" s="2" t="n">
        <v>45432.63119212963</v>
      </c>
      <c r="I32975" t="b">
        <v>1</v>
      </c>
      <c r="J32975" t="b">
        <v>0</v>
      </c>
      <c r="K32975" t="inlineStr">
        <is>
          <t>United States</t>
        </is>
      </c>
      <c r="L32975" t="inlineStr"/>
      <c r="M32975" t="inlineStr"/>
      <c r="N32975" t="inlineStr"/>
      <c r="O32975" t="inlineStr">
        <is>
          <t>Neo Prism Solutions LLC</t>
        </is>
      </c>
      <c r="P32975" t="inlineStr">
        <is>
          <t>['python', 'java', 'aws', 'pyspark', 'terraform']</t>
        </is>
      </c>
      <c r="Q32975" t="inlineStr">
        <is>
          <t>{'cloud': ['aws'], 'libraries': ['pyspark'], 'other': ['terraform'], 'programming': ['python', 'java']}</t>
        </is>
      </c>
    </row>
    <row r="32976">
      <c r="A32976" t="inlineStr">
        <is>
          <t>Data Engineer</t>
        </is>
      </c>
      <c r="B32976" t="inlineStr">
        <is>
          <t>Network &amp; Datacenter Operation Center Engineer - NOC</t>
        </is>
      </c>
      <c r="C32976" t="inlineStr">
        <is>
          <t>Trento, Autonomous Province of Trento, Italy</t>
        </is>
      </c>
      <c r="D32976" t="inlineStr">
        <is>
          <t>via LinkedIn</t>
        </is>
      </c>
      <c r="E32976" t="inlineStr">
        <is>
          <t>Full-time</t>
        </is>
      </c>
      <c r="F32976" t="b">
        <v>0</v>
      </c>
      <c r="G32976" t="inlineStr">
        <is>
          <t>Italy</t>
        </is>
      </c>
      <c r="H32976" s="2" t="n">
        <v>45442.64700231481</v>
      </c>
      <c r="I32976" t="b">
        <v>0</v>
      </c>
      <c r="J32976" t="b">
        <v>0</v>
      </c>
      <c r="K32976" t="inlineStr">
        <is>
          <t>Italy</t>
        </is>
      </c>
      <c r="L32976" t="inlineStr"/>
      <c r="M32976" t="inlineStr"/>
      <c r="N32976" t="inlineStr"/>
      <c r="O32976" t="inlineStr">
        <is>
          <t>ACS Data Systems SPA</t>
        </is>
      </c>
      <c r="P32976" t="inlineStr"/>
      <c r="Q32976" t="inlineStr"/>
    </row>
    <row r="32977">
      <c r="A32977" t="inlineStr">
        <is>
          <t>Data Analyst</t>
        </is>
      </c>
      <c r="B32977" t="inlineStr">
        <is>
          <t>Data Insights Analyst</t>
        </is>
      </c>
      <c r="C32977" t="inlineStr">
        <is>
          <t>United Kingdom</t>
        </is>
      </c>
      <c r="D32977" t="inlineStr">
        <is>
          <t>via LinkedIn</t>
        </is>
      </c>
      <c r="E32977" t="inlineStr">
        <is>
          <t>Full-time</t>
        </is>
      </c>
      <c r="F32977" t="b">
        <v>0</v>
      </c>
      <c r="G32977" t="inlineStr">
        <is>
          <t>United Kingdom</t>
        </is>
      </c>
      <c r="H32977" s="2" t="n">
        <v>45415.63657407407</v>
      </c>
      <c r="I32977" t="b">
        <v>1</v>
      </c>
      <c r="J32977" t="b">
        <v>0</v>
      </c>
      <c r="K32977" t="inlineStr">
        <is>
          <t>United Kingdom</t>
        </is>
      </c>
      <c r="L32977" t="inlineStr"/>
      <c r="M32977" t="inlineStr"/>
      <c r="N32977" t="inlineStr"/>
      <c r="O32977" t="inlineStr">
        <is>
          <t>Bamboo Crowd</t>
        </is>
      </c>
      <c r="P32977" t="inlineStr"/>
      <c r="Q32977" t="inlineStr"/>
    </row>
    <row r="32978">
      <c r="A32978" t="inlineStr">
        <is>
          <t>Data Analyst</t>
        </is>
      </c>
      <c r="B32978" t="inlineStr">
        <is>
          <t>Data Analyst</t>
        </is>
      </c>
      <c r="C32978" t="inlineStr">
        <is>
          <t>Bangkok, Thailand</t>
        </is>
      </c>
      <c r="D32978" t="inlineStr">
        <is>
          <t>via Jobbkk.com</t>
        </is>
      </c>
      <c r="E32978" t="inlineStr">
        <is>
          <t>Full-time</t>
        </is>
      </c>
      <c r="F32978" t="b">
        <v>0</v>
      </c>
      <c r="G32978" t="inlineStr">
        <is>
          <t>Thailand</t>
        </is>
      </c>
      <c r="H32978" s="2" t="n">
        <v>45436.63996527778</v>
      </c>
      <c r="I32978" t="b">
        <v>1</v>
      </c>
      <c r="J32978" t="b">
        <v>0</v>
      </c>
      <c r="K32978" t="inlineStr">
        <is>
          <t>Thailand</t>
        </is>
      </c>
      <c r="L32978" t="inlineStr"/>
      <c r="M32978" t="inlineStr"/>
      <c r="N32978" t="inlineStr"/>
      <c r="O32978" t="inlineStr">
        <is>
          <t>บริษัท ยู แอนด์ ไอ กรุ๊ป จำกัด</t>
        </is>
      </c>
      <c r="P32978" t="inlineStr"/>
      <c r="Q32978" t="inlineStr"/>
    </row>
    <row r="32979">
      <c r="A32979" t="inlineStr">
        <is>
          <t>Data Engineer</t>
        </is>
      </c>
      <c r="B32979" t="inlineStr">
        <is>
          <t>Azure Data Engineer</t>
        </is>
      </c>
      <c r="C32979" t="inlineStr">
        <is>
          <t>Phoenix, AZ</t>
        </is>
      </c>
      <c r="D32979" t="inlineStr">
        <is>
          <t>via LinkedIn</t>
        </is>
      </c>
      <c r="E32979" t="inlineStr">
        <is>
          <t>Full-time and Temp work</t>
        </is>
      </c>
      <c r="F32979" t="b">
        <v>0</v>
      </c>
      <c r="G32979" t="inlineStr">
        <is>
          <t>Illinois, United States</t>
        </is>
      </c>
      <c r="H32979" s="2" t="n">
        <v>45442.64274305556</v>
      </c>
      <c r="I32979" t="b">
        <v>1</v>
      </c>
      <c r="J32979" t="b">
        <v>0</v>
      </c>
      <c r="K32979" t="inlineStr">
        <is>
          <t>United States</t>
        </is>
      </c>
      <c r="L32979" t="inlineStr"/>
      <c r="M32979" t="inlineStr"/>
      <c r="N32979" t="inlineStr"/>
      <c r="O32979" t="inlineStr">
        <is>
          <t>Dice</t>
        </is>
      </c>
      <c r="P32979" t="inlineStr">
        <is>
          <t>['azure', 'snowflake', 'phoenix']</t>
        </is>
      </c>
      <c r="Q32979" t="inlineStr">
        <is>
          <t>{'cloud': ['azure', 'snowflake'], 'webframeworks': ['phoenix']}</t>
        </is>
      </c>
    </row>
    <row r="32980">
      <c r="A32980" t="inlineStr">
        <is>
          <t>Data Scientist</t>
        </is>
      </c>
      <c r="B32980" t="inlineStr">
        <is>
          <t>Data Scientist</t>
        </is>
      </c>
      <c r="C32980" t="inlineStr">
        <is>
          <t>Grenoble, France</t>
        </is>
      </c>
      <c r="D32980" t="inlineStr">
        <is>
          <t>via LinkedIn</t>
        </is>
      </c>
      <c r="E32980" t="inlineStr">
        <is>
          <t>Full-time</t>
        </is>
      </c>
      <c r="F32980" t="b">
        <v>0</v>
      </c>
      <c r="G32980" t="inlineStr">
        <is>
          <t>France</t>
        </is>
      </c>
      <c r="H32980" s="2" t="n">
        <v>45425.64741898148</v>
      </c>
      <c r="I32980" t="b">
        <v>0</v>
      </c>
      <c r="J32980" t="b">
        <v>0</v>
      </c>
      <c r="K32980" t="inlineStr">
        <is>
          <t>France</t>
        </is>
      </c>
      <c r="L32980" t="inlineStr"/>
      <c r="M32980" t="inlineStr"/>
      <c r="N32980" t="inlineStr"/>
      <c r="O32980" t="inlineStr">
        <is>
          <t>D3S - Data Science Softwares &amp; Services</t>
        </is>
      </c>
      <c r="P32980" t="inlineStr">
        <is>
          <t>['python', 'sql']</t>
        </is>
      </c>
      <c r="Q32980" t="inlineStr">
        <is>
          <t>{'programming': ['python', 'sql']}</t>
        </is>
      </c>
    </row>
    <row r="32981">
      <c r="A32981" t="inlineStr">
        <is>
          <t>Machine Learning Engineer</t>
        </is>
      </c>
      <c r="B32981" t="inlineStr">
        <is>
          <t>AI /ML Engineer – Build the next generation Speech AI applications...</t>
        </is>
      </c>
      <c r="C32981" t="inlineStr">
        <is>
          <t>Ballerup, Denmark</t>
        </is>
      </c>
      <c r="D32981" t="inlineStr">
        <is>
          <t>via LinkedIn</t>
        </is>
      </c>
      <c r="E32981" t="inlineStr">
        <is>
          <t>Full-time</t>
        </is>
      </c>
      <c r="F32981" t="b">
        <v>0</v>
      </c>
      <c r="G32981" t="inlineStr">
        <is>
          <t>Denmark</t>
        </is>
      </c>
      <c r="H32981" s="2" t="n">
        <v>45434.64303240741</v>
      </c>
      <c r="I32981" t="b">
        <v>0</v>
      </c>
      <c r="J32981" t="b">
        <v>0</v>
      </c>
      <c r="K32981" t="inlineStr">
        <is>
          <t>Denmark</t>
        </is>
      </c>
      <c r="L32981" t="inlineStr"/>
      <c r="M32981" t="inlineStr"/>
      <c r="N32981" t="inlineStr"/>
      <c r="O32981" t="inlineStr">
        <is>
          <t>Jabra</t>
        </is>
      </c>
      <c r="P32981" t="inlineStr"/>
      <c r="Q32981" t="inlineStr"/>
    </row>
    <row r="32982">
      <c r="A32982" t="inlineStr">
        <is>
          <t>Data Engineer</t>
        </is>
      </c>
      <c r="B32982" t="inlineStr">
        <is>
          <t>AWS Data engineer</t>
        </is>
      </c>
      <c r="C32982" t="inlineStr">
        <is>
          <t>Anywhere</t>
        </is>
      </c>
      <c r="D32982" t="inlineStr">
        <is>
          <t>via LinkedIn</t>
        </is>
      </c>
      <c r="E32982" t="inlineStr">
        <is>
          <t>Full-time</t>
        </is>
      </c>
      <c r="F32982" t="b">
        <v>1</v>
      </c>
      <c r="G32982" t="inlineStr">
        <is>
          <t>Sudan</t>
        </is>
      </c>
      <c r="H32982" s="2" t="n">
        <v>45427.65983796296</v>
      </c>
      <c r="I32982" t="b">
        <v>1</v>
      </c>
      <c r="J32982" t="b">
        <v>0</v>
      </c>
      <c r="K32982" t="inlineStr">
        <is>
          <t>Sudan</t>
        </is>
      </c>
      <c r="L32982" t="inlineStr"/>
      <c r="M32982" t="inlineStr"/>
      <c r="N32982" t="inlineStr"/>
      <c r="O32982" t="inlineStr">
        <is>
          <t>Dice</t>
        </is>
      </c>
      <c r="P32982" t="inlineStr">
        <is>
          <t>['sql', 'python', 'scala', 'aws', 'databricks', 'alteryx']</t>
        </is>
      </c>
      <c r="Q32982" t="inlineStr">
        <is>
          <t>{'analyst_tools': ['alteryx'], 'cloud': ['aws', 'databricks'], 'programming': ['sql', 'python', 'scala']}</t>
        </is>
      </c>
    </row>
    <row r="32983">
      <c r="A32983" t="inlineStr">
        <is>
          <t>Data Engineer</t>
        </is>
      </c>
      <c r="B32983" t="inlineStr">
        <is>
          <t>Data Engineer</t>
        </is>
      </c>
      <c r="C32983" t="inlineStr">
        <is>
          <t>Anywhere</t>
        </is>
      </c>
      <c r="D32983" t="inlineStr">
        <is>
          <t>via LinkedIn</t>
        </is>
      </c>
      <c r="E32983" t="inlineStr">
        <is>
          <t>Full-time</t>
        </is>
      </c>
      <c r="F32983" t="b">
        <v>1</v>
      </c>
      <c r="G32983" t="inlineStr">
        <is>
          <t>Spain</t>
        </is>
      </c>
      <c r="H32983" s="2" t="n">
        <v>45442.64813657408</v>
      </c>
      <c r="I32983" t="b">
        <v>1</v>
      </c>
      <c r="J32983" t="b">
        <v>0</v>
      </c>
      <c r="K32983" t="inlineStr">
        <is>
          <t>Spain</t>
        </is>
      </c>
      <c r="L32983" t="inlineStr"/>
      <c r="M32983" t="inlineStr"/>
      <c r="N32983" t="inlineStr"/>
      <c r="O32983" t="inlineStr">
        <is>
          <t>SamBoat</t>
        </is>
      </c>
      <c r="P32983" t="inlineStr">
        <is>
          <t>['mysql', 'elasticsearch', 'bigquery']</t>
        </is>
      </c>
      <c r="Q32983" t="inlineStr">
        <is>
          <t>{'cloud': ['bigquery'], 'databases': ['mysql', 'elasticsearch']}</t>
        </is>
      </c>
    </row>
    <row r="32984">
      <c r="A32984" t="inlineStr">
        <is>
          <t>Data Analyst</t>
        </is>
      </c>
      <c r="B32984" t="inlineStr">
        <is>
          <t>Data Analyst</t>
        </is>
      </c>
      <c r="C32984" t="inlineStr">
        <is>
          <t>Trofa, Portugal</t>
        </is>
      </c>
      <c r="D32984" t="inlineStr">
        <is>
          <t>via BeBee Portugal</t>
        </is>
      </c>
      <c r="E32984" t="inlineStr">
        <is>
          <t>Full-time</t>
        </is>
      </c>
      <c r="F32984" t="b">
        <v>0</v>
      </c>
      <c r="G32984" t="inlineStr">
        <is>
          <t>Portugal</t>
        </is>
      </c>
      <c r="H32984" s="2" t="n">
        <v>45419.63410879629</v>
      </c>
      <c r="I32984" t="b">
        <v>1</v>
      </c>
      <c r="J32984" t="b">
        <v>0</v>
      </c>
      <c r="K32984" t="inlineStr">
        <is>
          <t>Portugal</t>
        </is>
      </c>
      <c r="L32984" t="inlineStr"/>
      <c r="M32984" t="inlineStr"/>
      <c r="N32984" t="inlineStr"/>
      <c r="O32984" t="inlineStr">
        <is>
          <t>Preh Portugal</t>
        </is>
      </c>
      <c r="P32984" t="inlineStr">
        <is>
          <t>['vba', 'sap', 'excel']</t>
        </is>
      </c>
      <c r="Q32984" t="inlineStr">
        <is>
          <t>{'analyst_tools': ['sap', 'excel'], 'programming': ['vba']}</t>
        </is>
      </c>
    </row>
    <row r="32985">
      <c r="A32985" t="inlineStr">
        <is>
          <t>Data Engineer</t>
        </is>
      </c>
      <c r="B32985" t="inlineStr">
        <is>
          <t>Data Engineer (ONLY for those who are ready for Marketing and W2 )</t>
        </is>
      </c>
      <c r="C32985" t="inlineStr">
        <is>
          <t>Jersey City, NJ</t>
        </is>
      </c>
      <c r="D32985" t="inlineStr">
        <is>
          <t>via LinkedIn</t>
        </is>
      </c>
      <c r="E32985" t="inlineStr">
        <is>
          <t>Contractor</t>
        </is>
      </c>
      <c r="F32985" t="b">
        <v>0</v>
      </c>
      <c r="G32985" t="inlineStr">
        <is>
          <t>Sudan</t>
        </is>
      </c>
      <c r="H32985" s="2" t="n">
        <v>45443.66081018518</v>
      </c>
      <c r="I32985" t="b">
        <v>0</v>
      </c>
      <c r="J32985" t="b">
        <v>0</v>
      </c>
      <c r="K32985" t="inlineStr">
        <is>
          <t>Sudan</t>
        </is>
      </c>
      <c r="L32985" t="inlineStr"/>
      <c r="M32985" t="inlineStr"/>
      <c r="N32985" t="inlineStr"/>
      <c r="O32985" t="inlineStr">
        <is>
          <t>Linkfields Innovations (Pty) Ltd</t>
        </is>
      </c>
      <c r="P32985" t="inlineStr">
        <is>
          <t>['sql', 'python', 'scala', 'java', 'azure', 'aws', 'databricks']</t>
        </is>
      </c>
      <c r="Q32985" t="inlineStr">
        <is>
          <t>{'cloud': ['azure', 'aws', 'databricks'], 'programming': ['sql', 'python', 'scala', 'java']}</t>
        </is>
      </c>
    </row>
    <row r="32986">
      <c r="A32986" t="inlineStr">
        <is>
          <t>Data Engineer</t>
        </is>
      </c>
      <c r="B32986" t="inlineStr">
        <is>
          <t>Data engineer</t>
        </is>
      </c>
      <c r="C32986" t="inlineStr">
        <is>
          <t>Amsterdam, Netherlands</t>
        </is>
      </c>
      <c r="D32986" t="inlineStr">
        <is>
          <t>via LinkedIn</t>
        </is>
      </c>
      <c r="E32986" t="inlineStr">
        <is>
          <t>Full-time</t>
        </is>
      </c>
      <c r="F32986" t="b">
        <v>0</v>
      </c>
      <c r="G32986" t="inlineStr">
        <is>
          <t>Netherlands</t>
        </is>
      </c>
      <c r="H32986" s="2" t="n">
        <v>45414.645625</v>
      </c>
      <c r="I32986" t="b">
        <v>1</v>
      </c>
      <c r="J32986" t="b">
        <v>0</v>
      </c>
      <c r="K32986" t="inlineStr">
        <is>
          <t>Netherlands</t>
        </is>
      </c>
      <c r="L32986" t="inlineStr"/>
      <c r="M32986" t="inlineStr"/>
      <c r="N32986" t="inlineStr"/>
      <c r="O32986" t="inlineStr">
        <is>
          <t>HUMANCAPiTAL BV</t>
        </is>
      </c>
      <c r="P32986" t="inlineStr"/>
      <c r="Q32986" t="inlineStr"/>
    </row>
    <row r="32987">
      <c r="A32987" t="inlineStr">
        <is>
          <t>Data Engineer</t>
        </is>
      </c>
      <c r="B32987" t="inlineStr">
        <is>
          <t>AWS Data Engineer</t>
        </is>
      </c>
      <c r="C32987" t="inlineStr">
        <is>
          <t>United Kingdom</t>
        </is>
      </c>
      <c r="D32987" t="inlineStr">
        <is>
          <t>via Totaljobs</t>
        </is>
      </c>
      <c r="E32987" t="inlineStr">
        <is>
          <t>Contractor and Temp work</t>
        </is>
      </c>
      <c r="F32987" t="b">
        <v>0</v>
      </c>
      <c r="G32987" t="inlineStr">
        <is>
          <t>United Kingdom</t>
        </is>
      </c>
      <c r="H32987" s="2" t="n">
        <v>45425.63966435185</v>
      </c>
      <c r="I32987" t="b">
        <v>1</v>
      </c>
      <c r="J32987" t="b">
        <v>0</v>
      </c>
      <c r="K32987" t="inlineStr">
        <is>
          <t>United Kingdom</t>
        </is>
      </c>
      <c r="L32987" t="inlineStr"/>
      <c r="M32987" t="inlineStr"/>
      <c r="N32987" t="inlineStr"/>
      <c r="O32987" t="inlineStr">
        <is>
          <t>Maclean Moore Ltd</t>
        </is>
      </c>
      <c r="P32987" t="inlineStr">
        <is>
          <t>['sql', 'bash', 'python', 'scala', 'aws', 'spark', 'airflow', 'linux', 'git', 'jenkins', 'docker', 'kubernetes']</t>
        </is>
      </c>
      <c r="Q32987" t="inlineStr">
        <is>
          <t>{'cloud': ['aws'], 'libraries': ['spark', 'airflow'], 'os': ['linux'], 'other': ['git', 'jenkins', 'docker', 'kubernetes'], 'programming': ['sql', 'bash', 'python', 'scala']}</t>
        </is>
      </c>
    </row>
    <row r="32988">
      <c r="A32988" t="inlineStr">
        <is>
          <t>Data Scientist</t>
        </is>
      </c>
      <c r="B32988" t="inlineStr">
        <is>
          <t>Data Science and Analytics Trainee</t>
        </is>
      </c>
      <c r="C32988" t="inlineStr">
        <is>
          <t>Lisbon, Portugal</t>
        </is>
      </c>
      <c r="D32988" t="inlineStr">
        <is>
          <t>via BeBee Portugal</t>
        </is>
      </c>
      <c r="E32988" t="inlineStr">
        <is>
          <t>Full-time</t>
        </is>
      </c>
      <c r="F32988" t="b">
        <v>0</v>
      </c>
      <c r="G32988" t="inlineStr">
        <is>
          <t>Portugal</t>
        </is>
      </c>
      <c r="H32988" s="2" t="n">
        <v>45419.63418981482</v>
      </c>
      <c r="I32988" t="b">
        <v>0</v>
      </c>
      <c r="J32988" t="b">
        <v>0</v>
      </c>
      <c r="K32988" t="inlineStr">
        <is>
          <t>Portugal</t>
        </is>
      </c>
      <c r="L32988" t="inlineStr"/>
      <c r="M32988" t="inlineStr"/>
      <c r="N32988" t="inlineStr"/>
      <c r="O32988" t="inlineStr">
        <is>
          <t>BNP Paribas</t>
        </is>
      </c>
      <c r="P32988" t="inlineStr">
        <is>
          <t>['pyspark', 'hadoop', 'tableau']</t>
        </is>
      </c>
      <c r="Q32988" t="inlineStr">
        <is>
          <t>{'analyst_tools': ['tableau'], 'libraries': ['pyspark', 'hadoop']}</t>
        </is>
      </c>
    </row>
    <row r="32989">
      <c r="A32989" t="inlineStr">
        <is>
          <t>Data Scientist</t>
        </is>
      </c>
      <c r="B32989" t="inlineStr">
        <is>
          <t>Data Scientist Level 1 8254 Jobs</t>
        </is>
      </c>
      <c r="C32989" t="inlineStr">
        <is>
          <t>Fort Meade, MD</t>
        </is>
      </c>
      <c r="D32989" t="inlineStr">
        <is>
          <t>via Clearance Jobs</t>
        </is>
      </c>
      <c r="E32989" t="inlineStr">
        <is>
          <t>Full-time</t>
        </is>
      </c>
      <c r="F32989" t="b">
        <v>0</v>
      </c>
      <c r="G32989" t="inlineStr">
        <is>
          <t>New York, United States</t>
        </is>
      </c>
      <c r="H32989" s="2" t="n">
        <v>45414.62859953703</v>
      </c>
      <c r="I32989" t="b">
        <v>0</v>
      </c>
      <c r="J32989" t="b">
        <v>0</v>
      </c>
      <c r="K32989" t="inlineStr">
        <is>
          <t>United States</t>
        </is>
      </c>
      <c r="L32989" t="inlineStr"/>
      <c r="M32989" t="inlineStr"/>
      <c r="N32989" t="inlineStr"/>
      <c r="O32989" t="inlineStr">
        <is>
          <t>JY Systems LLC</t>
        </is>
      </c>
      <c r="P32989" t="inlineStr">
        <is>
          <t>['sql', 'r', 'python', 'sas', 'sas', 'matlab']</t>
        </is>
      </c>
      <c r="Q32989" t="inlineStr">
        <is>
          <t>{'analyst_tools': ['sas'], 'programming': ['sql', 'r', 'python', 'sas', 'matlab']}</t>
        </is>
      </c>
    </row>
    <row r="32990">
      <c r="A32990" t="inlineStr">
        <is>
          <t>Data Analyst</t>
        </is>
      </c>
      <c r="B32990" t="inlineStr">
        <is>
          <t>Big Data Analyst</t>
        </is>
      </c>
      <c r="C32990" t="inlineStr">
        <is>
          <t>King of Prussia, PA</t>
        </is>
      </c>
      <c r="D32990" t="inlineStr">
        <is>
          <t>via ZipRecruiter</t>
        </is>
      </c>
      <c r="E32990" t="inlineStr">
        <is>
          <t>Contractor and Temp work</t>
        </is>
      </c>
      <c r="F32990" t="b">
        <v>0</v>
      </c>
      <c r="G32990" t="inlineStr">
        <is>
          <t>New York, United States</t>
        </is>
      </c>
      <c r="H32990" s="2" t="n">
        <v>45420.62568287037</v>
      </c>
      <c r="I32990" t="b">
        <v>1</v>
      </c>
      <c r="J32990" t="b">
        <v>0</v>
      </c>
      <c r="K32990" t="inlineStr">
        <is>
          <t>United States</t>
        </is>
      </c>
      <c r="L32990" t="inlineStr"/>
      <c r="M32990" t="inlineStr"/>
      <c r="N32990" t="inlineStr"/>
      <c r="O32990" t="inlineStr">
        <is>
          <t>Spruce Infotech Inc</t>
        </is>
      </c>
      <c r="P32990" t="inlineStr">
        <is>
          <t>['oracle']</t>
        </is>
      </c>
      <c r="Q32990" t="inlineStr">
        <is>
          <t>{'cloud': ['oracle']}</t>
        </is>
      </c>
    </row>
    <row r="32991">
      <c r="A32991" t="inlineStr">
        <is>
          <t>Data Analyst</t>
        </is>
      </c>
      <c r="B32991" t="inlineStr">
        <is>
          <t>Data Analyst (quest) Jobs</t>
        </is>
      </c>
      <c r="C32991" t="inlineStr">
        <is>
          <t>Crestview, FL</t>
        </is>
      </c>
      <c r="D32991" t="inlineStr">
        <is>
          <t>via Clearance Jobs</t>
        </is>
      </c>
      <c r="E32991" t="inlineStr">
        <is>
          <t>Full-time</t>
        </is>
      </c>
      <c r="F32991" t="b">
        <v>0</v>
      </c>
      <c r="G32991" t="inlineStr">
        <is>
          <t>Georgia</t>
        </is>
      </c>
      <c r="H32991" s="2" t="n">
        <v>45413.65560185185</v>
      </c>
      <c r="I32991" t="b">
        <v>0</v>
      </c>
      <c r="J32991" t="b">
        <v>0</v>
      </c>
      <c r="K32991" t="inlineStr">
        <is>
          <t>United States</t>
        </is>
      </c>
      <c r="L32991" t="inlineStr"/>
      <c r="M32991" t="inlineStr"/>
      <c r="N32991" t="inlineStr"/>
      <c r="O32991" t="inlineStr">
        <is>
          <t>Quantum Research International, Inc.</t>
        </is>
      </c>
      <c r="P32991" t="inlineStr">
        <is>
          <t>['sql', 'word', 'excel', 'qlik']</t>
        </is>
      </c>
      <c r="Q32991" t="inlineStr">
        <is>
          <t>{'analyst_tools': ['word', 'excel', 'qlik'], 'programming': ['sql']}</t>
        </is>
      </c>
    </row>
    <row r="32992">
      <c r="A32992" t="inlineStr">
        <is>
          <t>Data Scientist</t>
        </is>
      </c>
      <c r="B32992" t="inlineStr">
        <is>
          <t>Analytics Project Manager</t>
        </is>
      </c>
      <c r="C32992" t="inlineStr">
        <is>
          <t>Tel Aviv-Yafo, Israel</t>
        </is>
      </c>
      <c r="D32992" t="inlineStr">
        <is>
          <t>via LinkedIn</t>
        </is>
      </c>
      <c r="E32992" t="inlineStr">
        <is>
          <t>Full-time</t>
        </is>
      </c>
      <c r="F32992" t="b">
        <v>0</v>
      </c>
      <c r="G32992" t="inlineStr">
        <is>
          <t>Israel</t>
        </is>
      </c>
      <c r="H32992" s="2" t="n">
        <v>45420.65539351852</v>
      </c>
      <c r="I32992" t="b">
        <v>0</v>
      </c>
      <c r="J32992" t="b">
        <v>0</v>
      </c>
      <c r="K32992" t="inlineStr">
        <is>
          <t>Israel</t>
        </is>
      </c>
      <c r="L32992" t="inlineStr"/>
      <c r="M32992" t="inlineStr"/>
      <c r="N32992" t="inlineStr"/>
      <c r="O32992" t="inlineStr">
        <is>
          <t>Fiverr</t>
        </is>
      </c>
      <c r="P32992" t="inlineStr">
        <is>
          <t>['sql', 'tableau', 'excel']</t>
        </is>
      </c>
      <c r="Q32992" t="inlineStr">
        <is>
          <t>{'analyst_tools': ['tableau', 'excel'], 'programming': ['sql']}</t>
        </is>
      </c>
    </row>
    <row r="32993">
      <c r="A32993" t="inlineStr">
        <is>
          <t>Data Engineer</t>
        </is>
      </c>
      <c r="B32993" t="inlineStr">
        <is>
          <t>Fullstack Python Data Engineer</t>
        </is>
      </c>
      <c r="C32993" t="inlineStr">
        <is>
          <t>Washington, DC</t>
        </is>
      </c>
      <c r="D32993" t="inlineStr">
        <is>
          <t>via LinkedIn</t>
        </is>
      </c>
      <c r="E32993" t="inlineStr">
        <is>
          <t>Full-time</t>
        </is>
      </c>
      <c r="F32993" t="b">
        <v>0</v>
      </c>
      <c r="G32993" t="inlineStr">
        <is>
          <t>Sudan</t>
        </is>
      </c>
      <c r="H32993" s="2" t="n">
        <v>45430.65660879629</v>
      </c>
      <c r="I32993" t="b">
        <v>1</v>
      </c>
      <c r="J32993" t="b">
        <v>0</v>
      </c>
      <c r="K32993" t="inlineStr">
        <is>
          <t>Sudan</t>
        </is>
      </c>
      <c r="L32993" t="inlineStr"/>
      <c r="M32993" t="inlineStr"/>
      <c r="N32993" t="inlineStr"/>
      <c r="O32993" t="inlineStr">
        <is>
          <t>Dice</t>
        </is>
      </c>
      <c r="P32993" t="inlineStr">
        <is>
          <t>['python', 'javascript', 'sql', 'sas', 'sas', 'aws', 'redshift', 'oracle', 'pandas', 'numpy', 'pyspark', 'selenium', 'docker', 'jenkins', 'svn', 'git', 'bitbucket', 'jira']</t>
        </is>
      </c>
      <c r="Q32993" t="inlineStr">
        <is>
          <t>{'analyst_tools': ['sas'], 'async': ['jira'], 'cloud': ['aws', 'redshift', 'oracle'], 'libraries': ['pandas', 'numpy', 'pyspark', 'selenium'], 'other': ['docker', 'jenkins', 'svn', 'git', 'bitbucket'], 'programming': ['python', 'javascript', 'sql', 'sas']}</t>
        </is>
      </c>
    </row>
    <row r="32994">
      <c r="A32994" t="inlineStr">
        <is>
          <t>Data Analyst</t>
        </is>
      </c>
      <c r="B32994" t="inlineStr">
        <is>
          <t>Data Analyst</t>
        </is>
      </c>
      <c r="C32994" t="inlineStr">
        <is>
          <t>Zürich, Switzerland</t>
        </is>
      </c>
      <c r="D32994" t="inlineStr">
        <is>
          <t>via BeBee Schweiz</t>
        </is>
      </c>
      <c r="E32994" t="inlineStr">
        <is>
          <t>Full-time</t>
        </is>
      </c>
      <c r="F32994" t="b">
        <v>0</v>
      </c>
      <c r="G32994" t="inlineStr">
        <is>
          <t>Switzerland</t>
        </is>
      </c>
      <c r="H32994" s="2" t="n">
        <v>45432.64246527778</v>
      </c>
      <c r="I32994" t="b">
        <v>1</v>
      </c>
      <c r="J32994" t="b">
        <v>0</v>
      </c>
      <c r="K32994" t="inlineStr">
        <is>
          <t>Switzerland</t>
        </is>
      </c>
      <c r="L32994" t="inlineStr"/>
      <c r="M32994" t="inlineStr"/>
      <c r="N32994" t="inlineStr"/>
      <c r="O32994" t="inlineStr">
        <is>
          <t>NEXUS</t>
        </is>
      </c>
      <c r="P32994" t="inlineStr">
        <is>
          <t>['python', 'r', 'tableau']</t>
        </is>
      </c>
      <c r="Q32994" t="inlineStr">
        <is>
          <t>{'analyst_tools': ['tableau'], 'programming': ['python', 'r']}</t>
        </is>
      </c>
    </row>
    <row r="32995">
      <c r="A32995" t="inlineStr">
        <is>
          <t>Data Scientist</t>
        </is>
      </c>
      <c r="B32995" t="inlineStr">
        <is>
          <t>Lead Data Scientist_Prague</t>
        </is>
      </c>
      <c r="C32995" t="inlineStr">
        <is>
          <t>Budapest, Hungary</t>
        </is>
      </c>
      <c r="D32995" t="inlineStr">
        <is>
          <t>via LinkedIn</t>
        </is>
      </c>
      <c r="E32995" t="inlineStr">
        <is>
          <t>Full-time</t>
        </is>
      </c>
      <c r="F32995" t="b">
        <v>0</v>
      </c>
      <c r="G32995" t="inlineStr">
        <is>
          <t>Hungary</t>
        </is>
      </c>
      <c r="H32995" s="2" t="n">
        <v>45433.68495370371</v>
      </c>
      <c r="I32995" t="b">
        <v>0</v>
      </c>
      <c r="J32995" t="b">
        <v>0</v>
      </c>
      <c r="K32995" t="inlineStr">
        <is>
          <t>Hungary</t>
        </is>
      </c>
      <c r="L32995" t="inlineStr"/>
      <c r="M32995" t="inlineStr"/>
      <c r="N32995" t="inlineStr"/>
      <c r="O32995" t="inlineStr">
        <is>
          <t>R3SEARCH Recruitment</t>
        </is>
      </c>
      <c r="P32995" t="inlineStr"/>
      <c r="Q32995" t="inlineStr"/>
    </row>
    <row r="32996">
      <c r="A32996" t="inlineStr">
        <is>
          <t>Cloud Engineer</t>
        </is>
      </c>
      <c r="B32996" t="inlineStr">
        <is>
          <t>Security Systems Engineer (L3) / Tech Lead (NTT)</t>
        </is>
      </c>
      <c r="C32996" t="inlineStr">
        <is>
          <t>Nairobi, Kenya</t>
        </is>
      </c>
      <c r="D32996" t="inlineStr">
        <is>
          <t>via LinkedIn</t>
        </is>
      </c>
      <c r="E32996" t="inlineStr">
        <is>
          <t>Full-time</t>
        </is>
      </c>
      <c r="F32996" t="b">
        <v>0</v>
      </c>
      <c r="G32996" t="inlineStr">
        <is>
          <t>Kenya</t>
        </is>
      </c>
      <c r="H32996" s="2" t="n">
        <v>45428.638125</v>
      </c>
      <c r="I32996" t="b">
        <v>1</v>
      </c>
      <c r="J32996" t="b">
        <v>0</v>
      </c>
      <c r="K32996" t="inlineStr">
        <is>
          <t>Kenya</t>
        </is>
      </c>
      <c r="L32996" t="inlineStr"/>
      <c r="M32996" t="inlineStr"/>
      <c r="N32996" t="inlineStr"/>
      <c r="O32996" t="inlineStr">
        <is>
          <t>Dimension Data</t>
        </is>
      </c>
      <c r="P32996" t="inlineStr"/>
      <c r="Q32996" t="inlineStr"/>
    </row>
    <row r="32997">
      <c r="A32997" t="inlineStr">
        <is>
          <t>Data Engineer</t>
        </is>
      </c>
      <c r="B32997" t="inlineStr">
        <is>
          <t>Data Engineer Team Lead</t>
        </is>
      </c>
      <c r="C32997" t="inlineStr">
        <is>
          <t>Tel Aviv-Yafo, Israel</t>
        </is>
      </c>
      <c r="D32997" t="inlineStr">
        <is>
          <t>via Comeet</t>
        </is>
      </c>
      <c r="E32997" t="inlineStr">
        <is>
          <t>Full-time</t>
        </is>
      </c>
      <c r="F32997" t="b">
        <v>0</v>
      </c>
      <c r="G32997" t="inlineStr">
        <is>
          <t>Israel</t>
        </is>
      </c>
      <c r="H32997" s="2" t="n">
        <v>45432.6406712963</v>
      </c>
      <c r="I32997" t="b">
        <v>0</v>
      </c>
      <c r="J32997" t="b">
        <v>0</v>
      </c>
      <c r="K32997" t="inlineStr">
        <is>
          <t>Israel</t>
        </is>
      </c>
      <c r="L32997" t="inlineStr"/>
      <c r="M32997" t="inlineStr"/>
      <c r="N32997" t="inlineStr"/>
      <c r="O32997" t="inlineStr">
        <is>
          <t>Rapyd</t>
        </is>
      </c>
      <c r="P32997" t="inlineStr">
        <is>
          <t>['sql', 'python', 'gcp', 'spark', 'kafka', 'airflow']</t>
        </is>
      </c>
      <c r="Q32997" t="inlineStr">
        <is>
          <t>{'cloud': ['gcp'], 'libraries': ['spark', 'kafka', 'airflow'], 'programming': ['sql', 'python']}</t>
        </is>
      </c>
    </row>
    <row r="32998">
      <c r="A32998" t="inlineStr">
        <is>
          <t>Data Engineer</t>
        </is>
      </c>
      <c r="B32998" t="inlineStr">
        <is>
          <t>Lead Data Engineer - Azure Data Factory</t>
        </is>
      </c>
      <c r="C32998" t="inlineStr">
        <is>
          <t>Chennai, Tamil Nadu, India</t>
        </is>
      </c>
      <c r="D32998" t="inlineStr">
        <is>
          <t>via LinkedIn</t>
        </is>
      </c>
      <c r="E32998" t="inlineStr">
        <is>
          <t>Full-time</t>
        </is>
      </c>
      <c r="F32998" t="b">
        <v>0</v>
      </c>
      <c r="G32998" t="inlineStr">
        <is>
          <t>India</t>
        </is>
      </c>
      <c r="H32998" s="2" t="n">
        <v>45429.63396990741</v>
      </c>
      <c r="I32998" t="b">
        <v>0</v>
      </c>
      <c r="J32998" t="b">
        <v>0</v>
      </c>
      <c r="K32998" t="inlineStr">
        <is>
          <t>India</t>
        </is>
      </c>
      <c r="L32998" t="inlineStr"/>
      <c r="M32998" t="inlineStr"/>
      <c r="N32998" t="inlineStr"/>
      <c r="O32998" t="inlineStr">
        <is>
          <t>DigiMoksha Solutions</t>
        </is>
      </c>
      <c r="P32998" t="inlineStr">
        <is>
          <t>['sql', 'sql server', 'azure', 'snowflake', 'databricks', 'ssis']</t>
        </is>
      </c>
      <c r="Q32998" t="inlineStr">
        <is>
          <t>{'analyst_tools': ['ssis'], 'cloud': ['azure', 'snowflake', 'databricks'], 'databases': ['sql server'], 'programming': ['sql']}</t>
        </is>
      </c>
    </row>
    <row r="32999">
      <c r="A32999" t="inlineStr">
        <is>
          <t>Senior Data Engineer</t>
        </is>
      </c>
      <c r="B32999" t="inlineStr">
        <is>
          <t>Senior Data Operations Engineer</t>
        </is>
      </c>
      <c r="C32999" t="inlineStr">
        <is>
          <t>Burbank, CA</t>
        </is>
      </c>
      <c r="D32999" t="inlineStr">
        <is>
          <t>via LinkedIn</t>
        </is>
      </c>
      <c r="E32999" t="inlineStr">
        <is>
          <t>Contractor</t>
        </is>
      </c>
      <c r="F32999" t="b">
        <v>0</v>
      </c>
      <c r="G32999" t="inlineStr">
        <is>
          <t>Sudan</t>
        </is>
      </c>
      <c r="H32999" s="2" t="n">
        <v>45430.65649305555</v>
      </c>
      <c r="I32999" t="b">
        <v>1</v>
      </c>
      <c r="J32999" t="b">
        <v>0</v>
      </c>
      <c r="K32999" t="inlineStr">
        <is>
          <t>Sudan</t>
        </is>
      </c>
      <c r="L32999" t="inlineStr"/>
      <c r="M32999" t="inlineStr"/>
      <c r="N32999" t="inlineStr"/>
      <c r="O32999" t="inlineStr">
        <is>
          <t>ScaleneWorks INC</t>
        </is>
      </c>
      <c r="P32999" t="inlineStr">
        <is>
          <t>['python', 'sql', 'aws', 'snowflake', 'airflow', 'linux', 'windows', 'terraform']</t>
        </is>
      </c>
      <c r="Q32999" t="inlineStr">
        <is>
          <t>{'cloud': ['aws', 'snowflake'], 'libraries': ['airflow'], 'os': ['linux', 'windows'], 'other': ['terraform'], 'programming': ['python', 'sql']}</t>
        </is>
      </c>
    </row>
    <row r="33000">
      <c r="A33000" t="inlineStr">
        <is>
          <t>Data Analyst</t>
        </is>
      </c>
      <c r="B33000" t="inlineStr">
        <is>
          <t>(Junior) Data Analyst (m/w/d)</t>
        </is>
      </c>
      <c r="C33000" t="inlineStr">
        <is>
          <t>Germany</t>
        </is>
      </c>
      <c r="D33000" t="inlineStr">
        <is>
          <t>via Stepstone</t>
        </is>
      </c>
      <c r="E33000" t="inlineStr">
        <is>
          <t>Full-time</t>
        </is>
      </c>
      <c r="F33000" t="b">
        <v>0</v>
      </c>
      <c r="G33000" t="inlineStr">
        <is>
          <t>Germany</t>
        </is>
      </c>
      <c r="H33000" s="2" t="n">
        <v>45420.63988425926</v>
      </c>
      <c r="I33000" t="b">
        <v>1</v>
      </c>
      <c r="J33000" t="b">
        <v>0</v>
      </c>
      <c r="K33000" t="inlineStr">
        <is>
          <t>Germany</t>
        </is>
      </c>
      <c r="L33000" t="inlineStr"/>
      <c r="M33000" t="inlineStr"/>
      <c r="N33000" t="inlineStr"/>
      <c r="O33000" t="inlineStr">
        <is>
          <t>Hanseatisches Wein- und Sekt-Kontor HAWESKO GmbH</t>
        </is>
      </c>
      <c r="P33000" t="inlineStr">
        <is>
          <t>['python', 'sas', 'sas']</t>
        </is>
      </c>
      <c r="Q33000" t="inlineStr">
        <is>
          <t>{'analyst_tools': ['sas'], 'programming': ['python', 'sas']}</t>
        </is>
      </c>
    </row>
    <row r="33001">
      <c r="A33001" t="inlineStr">
        <is>
          <t>Data Analyst</t>
        </is>
      </c>
      <c r="B33001" t="inlineStr">
        <is>
          <t>Analytical Engineer, Advanced Materials</t>
        </is>
      </c>
      <c r="C33001" t="inlineStr">
        <is>
          <t>Hyderabad, Telangana, India</t>
        </is>
      </c>
      <c r="D33001" t="inlineStr">
        <is>
          <t>via LinkedIn</t>
        </is>
      </c>
      <c r="E33001" t="inlineStr">
        <is>
          <t>Full-time</t>
        </is>
      </c>
      <c r="F33001" t="b">
        <v>0</v>
      </c>
      <c r="G33001" t="inlineStr">
        <is>
          <t>India</t>
        </is>
      </c>
      <c r="H33001" s="2" t="n">
        <v>45439.6287037037</v>
      </c>
      <c r="I33001" t="b">
        <v>0</v>
      </c>
      <c r="J33001" t="b">
        <v>0</v>
      </c>
      <c r="K33001" t="inlineStr">
        <is>
          <t>India</t>
        </is>
      </c>
      <c r="L33001" t="inlineStr"/>
      <c r="M33001" t="inlineStr"/>
      <c r="N33001" t="inlineStr"/>
      <c r="O33001" t="inlineStr">
        <is>
          <t>Connect Tech+Talent</t>
        </is>
      </c>
      <c r="P33001" t="inlineStr">
        <is>
          <t>['electron']</t>
        </is>
      </c>
      <c r="Q33001" t="inlineStr">
        <is>
          <t>{'libraries': ['electron']}</t>
        </is>
      </c>
    </row>
    <row r="33002">
      <c r="A33002" t="inlineStr">
        <is>
          <t>Senior Data Scientist</t>
        </is>
      </c>
      <c r="B33002" t="inlineStr">
        <is>
          <t>Senior Data Manager</t>
        </is>
      </c>
      <c r="C33002" t="inlineStr">
        <is>
          <t>Paris, France</t>
        </is>
      </c>
      <c r="D33002" t="inlineStr">
        <is>
          <t>via Welcome To The Jungle</t>
        </is>
      </c>
      <c r="E33002" t="inlineStr">
        <is>
          <t>Full-time</t>
        </is>
      </c>
      <c r="F33002" t="b">
        <v>0</v>
      </c>
      <c r="G33002" t="inlineStr">
        <is>
          <t>France</t>
        </is>
      </c>
      <c r="H33002" s="2" t="n">
        <v>45426.66506944445</v>
      </c>
      <c r="I33002" t="b">
        <v>0</v>
      </c>
      <c r="J33002" t="b">
        <v>0</v>
      </c>
      <c r="K33002" t="inlineStr">
        <is>
          <t>France</t>
        </is>
      </c>
      <c r="L33002" t="inlineStr"/>
      <c r="M33002" t="inlineStr"/>
      <c r="N33002" t="inlineStr"/>
      <c r="O33002" t="inlineStr">
        <is>
          <t>Kanbios</t>
        </is>
      </c>
      <c r="P33002" t="inlineStr"/>
      <c r="Q33002" t="inlineStr"/>
    </row>
    <row r="33003">
      <c r="A33003" t="inlineStr">
        <is>
          <t>Data Scientist</t>
        </is>
      </c>
      <c r="B33003" t="inlineStr">
        <is>
          <t>Adjunct Professor of Data Science -- Remote | WFH</t>
        </is>
      </c>
      <c r="C33003" t="inlineStr">
        <is>
          <t>Anywhere</t>
        </is>
      </c>
      <c r="D33003" t="inlineStr">
        <is>
          <t>via LinkedIn</t>
        </is>
      </c>
      <c r="E33003" t="inlineStr">
        <is>
          <t>Part-time</t>
        </is>
      </c>
      <c r="F33003" t="b">
        <v>1</v>
      </c>
      <c r="G33003" t="inlineStr">
        <is>
          <t>Sudan</t>
        </is>
      </c>
      <c r="H33003" s="2" t="n">
        <v>45442.67451388889</v>
      </c>
      <c r="I33003" t="b">
        <v>0</v>
      </c>
      <c r="J33003" t="b">
        <v>0</v>
      </c>
      <c r="K33003" t="inlineStr">
        <is>
          <t>Sudan</t>
        </is>
      </c>
      <c r="L33003" t="inlineStr"/>
      <c r="M33003" t="inlineStr"/>
      <c r="N33003" t="inlineStr"/>
      <c r="O33003" t="inlineStr">
        <is>
          <t>Get It Recruit - Educational Services</t>
        </is>
      </c>
      <c r="P33003" t="inlineStr">
        <is>
          <t>['python', 'r']</t>
        </is>
      </c>
      <c r="Q33003" t="inlineStr">
        <is>
          <t>{'programming': ['python', 'r']}</t>
        </is>
      </c>
    </row>
    <row r="33004">
      <c r="A33004" t="inlineStr">
        <is>
          <t>Business Analyst</t>
        </is>
      </c>
      <c r="B33004" t="inlineStr">
        <is>
          <t>Operations Performance analyst</t>
        </is>
      </c>
      <c r="C33004" t="inlineStr">
        <is>
          <t>Stafford, UK</t>
        </is>
      </c>
      <c r="D33004" t="inlineStr">
        <is>
          <t>via LinkedIn</t>
        </is>
      </c>
      <c r="E33004" t="inlineStr">
        <is>
          <t>Full-time</t>
        </is>
      </c>
      <c r="F33004" t="b">
        <v>0</v>
      </c>
      <c r="G33004" t="inlineStr">
        <is>
          <t>United Kingdom</t>
        </is>
      </c>
      <c r="H33004" s="2" t="n">
        <v>45415.63662037037</v>
      </c>
      <c r="I33004" t="b">
        <v>0</v>
      </c>
      <c r="J33004" t="b">
        <v>0</v>
      </c>
      <c r="K33004" t="inlineStr">
        <is>
          <t>United Kingdom</t>
        </is>
      </c>
      <c r="L33004" t="inlineStr"/>
      <c r="M33004" t="inlineStr"/>
      <c r="N33004" t="inlineStr"/>
      <c r="O33004" t="inlineStr">
        <is>
          <t>Women in Data®</t>
        </is>
      </c>
      <c r="P33004" t="inlineStr">
        <is>
          <t>['sql', 'excel']</t>
        </is>
      </c>
      <c r="Q33004" t="inlineStr">
        <is>
          <t>{'analyst_tools': ['excel'], 'programming': ['sql']}</t>
        </is>
      </c>
    </row>
    <row r="33005">
      <c r="A33005" t="inlineStr">
        <is>
          <t>Data Engineer</t>
        </is>
      </c>
      <c r="B33005" t="inlineStr">
        <is>
          <t>Data Engineer</t>
        </is>
      </c>
      <c r="C33005" t="inlineStr">
        <is>
          <t>Johannesburg, South Africa</t>
        </is>
      </c>
      <c r="D33005" t="inlineStr">
        <is>
          <t>via SimplyHired</t>
        </is>
      </c>
      <c r="E33005" t="inlineStr">
        <is>
          <t>Full-time</t>
        </is>
      </c>
      <c r="F33005" t="b">
        <v>0</v>
      </c>
      <c r="G33005" t="inlineStr">
        <is>
          <t>South Africa</t>
        </is>
      </c>
      <c r="H33005" s="2" t="n">
        <v>45422.65421296296</v>
      </c>
      <c r="I33005" t="b">
        <v>1</v>
      </c>
      <c r="J33005" t="b">
        <v>0</v>
      </c>
      <c r="K33005" t="inlineStr">
        <is>
          <t>South Africa</t>
        </is>
      </c>
      <c r="L33005" t="inlineStr"/>
      <c r="M33005" t="inlineStr"/>
      <c r="N33005" t="inlineStr"/>
      <c r="O33005" t="inlineStr">
        <is>
          <t>SRIVEN IT SOLUTIONS</t>
        </is>
      </c>
      <c r="P33005" t="inlineStr">
        <is>
          <t>['sql', 'oracle', 'aws']</t>
        </is>
      </c>
      <c r="Q33005" t="inlineStr">
        <is>
          <t>{'cloud': ['oracle', 'aws'], 'programming': ['sql']}</t>
        </is>
      </c>
    </row>
    <row r="33006">
      <c r="A33006" t="inlineStr">
        <is>
          <t>Data Analyst</t>
        </is>
      </c>
      <c r="B33006" t="inlineStr">
        <is>
          <t>Data Analyst CRM DACH (w/m/d)</t>
        </is>
      </c>
      <c r="C33006" t="inlineStr">
        <is>
          <t>Düsseldorf, Germany</t>
        </is>
      </c>
      <c r="D33006" t="inlineStr">
        <is>
          <t>via LinkedIn</t>
        </is>
      </c>
      <c r="E33006" t="inlineStr">
        <is>
          <t>Full-time</t>
        </is>
      </c>
      <c r="F33006" t="b">
        <v>0</v>
      </c>
      <c r="G33006" t="inlineStr">
        <is>
          <t>Germany</t>
        </is>
      </c>
      <c r="H33006" s="2" t="n">
        <v>45422.64815972222</v>
      </c>
      <c r="I33006" t="b">
        <v>1</v>
      </c>
      <c r="J33006" t="b">
        <v>0</v>
      </c>
      <c r="K33006" t="inlineStr">
        <is>
          <t>Germany</t>
        </is>
      </c>
      <c r="L33006" t="inlineStr"/>
      <c r="M33006" t="inlineStr"/>
      <c r="N33006" t="inlineStr"/>
      <c r="O33006" t="inlineStr">
        <is>
          <t>Douglas</t>
        </is>
      </c>
      <c r="P33006" t="inlineStr">
        <is>
          <t>['sql', 'r', 'python', 'tableau', 'microstrategy', 'excel', 'power bi']</t>
        </is>
      </c>
      <c r="Q33006" t="inlineStr">
        <is>
          <t>{'analyst_tools': ['tableau', 'microstrategy', 'excel', 'power bi'], 'programming': ['sql', 'r', 'python']}</t>
        </is>
      </c>
    </row>
    <row r="33007">
      <c r="A33007" t="inlineStr">
        <is>
          <t>Data Engineer</t>
        </is>
      </c>
      <c r="B33007" t="inlineStr">
        <is>
          <t>Sr Data Engineer</t>
        </is>
      </c>
      <c r="C33007" t="inlineStr">
        <is>
          <t>Charlotte, NC</t>
        </is>
      </c>
      <c r="D33007" t="inlineStr">
        <is>
          <t>via LinkedIn</t>
        </is>
      </c>
      <c r="E33007" t="inlineStr">
        <is>
          <t>Full-time</t>
        </is>
      </c>
      <c r="F33007" t="b">
        <v>0</v>
      </c>
      <c r="G33007" t="inlineStr">
        <is>
          <t>Sudan</t>
        </is>
      </c>
      <c r="H33007" s="2" t="n">
        <v>45427.65983796296</v>
      </c>
      <c r="I33007" t="b">
        <v>0</v>
      </c>
      <c r="J33007" t="b">
        <v>0</v>
      </c>
      <c r="K33007" t="inlineStr">
        <is>
          <t>Sudan</t>
        </is>
      </c>
      <c r="L33007" t="inlineStr"/>
      <c r="M33007" t="inlineStr"/>
      <c r="N33007" t="inlineStr"/>
      <c r="O33007" t="inlineStr">
        <is>
          <t>Dice</t>
        </is>
      </c>
      <c r="P33007" t="inlineStr">
        <is>
          <t>['python', 'java', 'sql', 'nosql', 'cassandra', 'aws', 'redshift', 'hadoop', 'spark', 'kafka', 'airflow']</t>
        </is>
      </c>
      <c r="Q33007" t="inlineStr">
        <is>
          <t>{'cloud': ['aws', 'redshift'], 'databases': ['cassandra'], 'libraries': ['hadoop', 'spark', 'kafka', 'airflow'], 'programming': ['python', 'java', 'sql', 'nosql']}</t>
        </is>
      </c>
    </row>
    <row r="33008">
      <c r="A33008" t="inlineStr">
        <is>
          <t>Data Scientist</t>
        </is>
      </c>
      <c r="B33008" t="inlineStr">
        <is>
          <t>Data Scientist  Algomine</t>
        </is>
      </c>
      <c r="C33008" t="inlineStr">
        <is>
          <t>Poland</t>
        </is>
      </c>
      <c r="D33008" t="inlineStr">
        <is>
          <t>via Adzuna.pl</t>
        </is>
      </c>
      <c r="E33008" t="inlineStr">
        <is>
          <t>Full-time</t>
        </is>
      </c>
      <c r="F33008" t="b">
        <v>0</v>
      </c>
      <c r="G33008" t="inlineStr">
        <is>
          <t>Poland</t>
        </is>
      </c>
      <c r="H33008" s="2" t="n">
        <v>45426.63853009259</v>
      </c>
      <c r="I33008" t="b">
        <v>0</v>
      </c>
      <c r="J33008" t="b">
        <v>0</v>
      </c>
      <c r="K33008" t="inlineStr">
        <is>
          <t>Poland</t>
        </is>
      </c>
      <c r="L33008" t="inlineStr"/>
      <c r="M33008" t="inlineStr"/>
      <c r="N33008" t="inlineStr"/>
      <c r="O33008" t="inlineStr">
        <is>
          <t>Algomine</t>
        </is>
      </c>
      <c r="P33008" t="inlineStr">
        <is>
          <t>['sql', 'python', 'aws', 'azure', 'gcp', 'pandas', 'numpy', 'pyspark', 'spark', 'jupyter', 'scikit-learn', 'keras', 'pytorch', 'tensorflow']</t>
        </is>
      </c>
      <c r="Q33008" t="inlineStr">
        <is>
          <t>{'cloud': ['aws', 'azure', 'gcp'], 'libraries': ['pandas', 'numpy', 'pyspark', 'spark', 'jupyter', 'scikit-learn', 'keras', 'pytorch', 'tensorflow'], 'programming': ['sql', 'python']}</t>
        </is>
      </c>
    </row>
    <row r="33009">
      <c r="A33009" t="inlineStr">
        <is>
          <t>Data Analyst</t>
        </is>
      </c>
      <c r="B33009" t="inlineStr">
        <is>
          <t>CRM Data Analyst</t>
        </is>
      </c>
      <c r="C33009" t="inlineStr">
        <is>
          <t>Lisbon, Portugal</t>
        </is>
      </c>
      <c r="D33009" t="inlineStr">
        <is>
          <t>via BeBee Portugal</t>
        </is>
      </c>
      <c r="E33009" t="inlineStr">
        <is>
          <t>Full-time</t>
        </is>
      </c>
      <c r="F33009" t="b">
        <v>0</v>
      </c>
      <c r="G33009" t="inlineStr">
        <is>
          <t>Portugal</t>
        </is>
      </c>
      <c r="H33009" s="2" t="n">
        <v>45419.63415509259</v>
      </c>
      <c r="I33009" t="b">
        <v>0</v>
      </c>
      <c r="J33009" t="b">
        <v>0</v>
      </c>
      <c r="K33009" t="inlineStr">
        <is>
          <t>Portugal</t>
        </is>
      </c>
      <c r="L33009" t="inlineStr"/>
      <c r="M33009" t="inlineStr"/>
      <c r="N33009" t="inlineStr"/>
      <c r="O33009" t="inlineStr">
        <is>
          <t>MKTalent</t>
        </is>
      </c>
      <c r="P33009" t="inlineStr">
        <is>
          <t>['sql', 'tableau', 'power bi', 'looker']</t>
        </is>
      </c>
      <c r="Q33009" t="inlineStr">
        <is>
          <t>{'analyst_tools': ['tableau', 'power bi', 'looker'], 'programming': ['sql']}</t>
        </is>
      </c>
    </row>
    <row r="33010">
      <c r="A33010" t="inlineStr">
        <is>
          <t>Data Scientist</t>
        </is>
      </c>
      <c r="B33010" t="inlineStr">
        <is>
          <t>Principal Data Scientist (Power Markets)</t>
        </is>
      </c>
      <c r="C33010" t="inlineStr">
        <is>
          <t>Anywhere</t>
        </is>
      </c>
      <c r="D33010" t="inlineStr">
        <is>
          <t>via LinkedIn</t>
        </is>
      </c>
      <c r="E33010" t="inlineStr">
        <is>
          <t>Full-time</t>
        </is>
      </c>
      <c r="F33010" t="b">
        <v>1</v>
      </c>
      <c r="G33010" t="inlineStr">
        <is>
          <t>Sudan</t>
        </is>
      </c>
      <c r="H33010" s="2" t="n">
        <v>45415.64921296296</v>
      </c>
      <c r="I33010" t="b">
        <v>0</v>
      </c>
      <c r="J33010" t="b">
        <v>0</v>
      </c>
      <c r="K33010" t="inlineStr">
        <is>
          <t>Sudan</t>
        </is>
      </c>
      <c r="L33010" t="inlineStr"/>
      <c r="M33010" t="inlineStr"/>
      <c r="N33010" t="inlineStr"/>
      <c r="O33010" t="inlineStr">
        <is>
          <t>Lawrence Harvey</t>
        </is>
      </c>
      <c r="P33010" t="inlineStr">
        <is>
          <t>['python']</t>
        </is>
      </c>
      <c r="Q33010" t="inlineStr">
        <is>
          <t>{'programming': ['python']}</t>
        </is>
      </c>
    </row>
    <row r="33011">
      <c r="A33011" t="inlineStr">
        <is>
          <t>Data Analyst</t>
        </is>
      </c>
      <c r="B33011" t="inlineStr">
        <is>
          <t>Data Analyst</t>
        </is>
      </c>
      <c r="C33011" t="inlineStr">
        <is>
          <t>Madrid, Spain</t>
        </is>
      </c>
      <c r="D33011" t="inlineStr">
        <is>
          <t>via LinkedIn</t>
        </is>
      </c>
      <c r="E33011" t="inlineStr">
        <is>
          <t>Full-time</t>
        </is>
      </c>
      <c r="F33011" t="b">
        <v>0</v>
      </c>
      <c r="G33011" t="inlineStr">
        <is>
          <t>Spain</t>
        </is>
      </c>
      <c r="H33011" s="2" t="n">
        <v>45413.64130787037</v>
      </c>
      <c r="I33011" t="b">
        <v>1</v>
      </c>
      <c r="J33011" t="b">
        <v>0</v>
      </c>
      <c r="K33011" t="inlineStr">
        <is>
          <t>Spain</t>
        </is>
      </c>
      <c r="L33011" t="inlineStr"/>
      <c r="M33011" t="inlineStr"/>
      <c r="N33011" t="inlineStr"/>
      <c r="O33011" t="inlineStr">
        <is>
          <t>Recodme</t>
        </is>
      </c>
      <c r="P33011" t="inlineStr">
        <is>
          <t>['sql', 'power bi', 'dax']</t>
        </is>
      </c>
      <c r="Q33011" t="inlineStr">
        <is>
          <t>{'analyst_tools': ['power bi', 'dax'], 'programming': ['sql']}</t>
        </is>
      </c>
    </row>
    <row r="33012">
      <c r="A33012" t="inlineStr">
        <is>
          <t>Data Analyst</t>
        </is>
      </c>
      <c r="B33012" t="inlineStr">
        <is>
          <t>Data Analyst - Franfinance (H/F)</t>
        </is>
      </c>
      <c r="C33012" t="inlineStr">
        <is>
          <t>Nanterre, France</t>
        </is>
      </c>
      <c r="D33012" t="inlineStr">
        <is>
          <t>via Jobijoba</t>
        </is>
      </c>
      <c r="E33012" t="inlineStr">
        <is>
          <t>Part-time and Internship</t>
        </is>
      </c>
      <c r="F33012" t="b">
        <v>0</v>
      </c>
      <c r="G33012" t="inlineStr">
        <is>
          <t>France</t>
        </is>
      </c>
      <c r="H33012" s="2" t="n">
        <v>45413.64821759259</v>
      </c>
      <c r="I33012" t="b">
        <v>1</v>
      </c>
      <c r="J33012" t="b">
        <v>0</v>
      </c>
      <c r="K33012" t="inlineStr">
        <is>
          <t>France</t>
        </is>
      </c>
      <c r="L33012" t="inlineStr"/>
      <c r="M33012" t="inlineStr"/>
      <c r="N33012" t="inlineStr"/>
      <c r="O33012" t="inlineStr">
        <is>
          <t>Société Générale</t>
        </is>
      </c>
      <c r="P33012" t="inlineStr">
        <is>
          <t>['sql']</t>
        </is>
      </c>
      <c r="Q33012" t="inlineStr">
        <is>
          <t>{'programming': ['sql']}</t>
        </is>
      </c>
    </row>
    <row r="33013">
      <c r="A33013" t="inlineStr">
        <is>
          <t>Data Scientist</t>
        </is>
      </c>
      <c r="B33013" t="inlineStr">
        <is>
          <t>Data Scientist for Analytics Pipeline Development</t>
        </is>
      </c>
      <c r="C33013" t="inlineStr">
        <is>
          <t>Anywhere</t>
        </is>
      </c>
      <c r="D33013" t="inlineStr">
        <is>
          <t>via Upwork</t>
        </is>
      </c>
      <c r="E33013" t="inlineStr">
        <is>
          <t>Contractor and Temp work</t>
        </is>
      </c>
      <c r="F33013" t="b">
        <v>1</v>
      </c>
      <c r="G33013" t="inlineStr">
        <is>
          <t>Texas, United States</t>
        </is>
      </c>
      <c r="H33013" s="2" t="n">
        <v>45420.62869212963</v>
      </c>
      <c r="I33013" t="b">
        <v>1</v>
      </c>
      <c r="J33013" t="b">
        <v>0</v>
      </c>
      <c r="K33013" t="inlineStr">
        <is>
          <t>United States</t>
        </is>
      </c>
      <c r="L33013" t="inlineStr">
        <is>
          <t>hour</t>
        </is>
      </c>
      <c r="M33013" t="inlineStr"/>
      <c r="N33013" t="n">
        <v>17.5</v>
      </c>
      <c r="O33013" t="inlineStr">
        <is>
          <t>Upwork</t>
        </is>
      </c>
      <c r="P33013" t="inlineStr">
        <is>
          <t>['python', 'r', 'sql', 'tableau', 'power bi']</t>
        </is>
      </c>
      <c r="Q33013" t="inlineStr">
        <is>
          <t>{'analyst_tools': ['tableau', 'power bi'], 'programming': ['python', 'r', 'sql']}</t>
        </is>
      </c>
    </row>
    <row r="33014">
      <c r="A33014" t="inlineStr">
        <is>
          <t>Data Analyst</t>
        </is>
      </c>
      <c r="B33014" t="inlineStr">
        <is>
          <t>Decision Science Intern</t>
        </is>
      </c>
      <c r="C33014" t="inlineStr">
        <is>
          <t>Vilnius, Vilnius City Municipality, Lithuania</t>
        </is>
      </c>
      <c r="D33014" t="inlineStr">
        <is>
          <t>via LinkedIn</t>
        </is>
      </c>
      <c r="E33014" t="inlineStr">
        <is>
          <t>Internship</t>
        </is>
      </c>
      <c r="F33014" t="b">
        <v>0</v>
      </c>
      <c r="G33014" t="inlineStr">
        <is>
          <t>Lithuania</t>
        </is>
      </c>
      <c r="H33014" s="2" t="n">
        <v>45443.64314814815</v>
      </c>
      <c r="I33014" t="b">
        <v>0</v>
      </c>
      <c r="J33014" t="b">
        <v>0</v>
      </c>
      <c r="K33014" t="inlineStr">
        <is>
          <t>Lithuania</t>
        </is>
      </c>
      <c r="L33014" t="inlineStr"/>
      <c r="M33014" t="inlineStr"/>
      <c r="N33014" t="inlineStr"/>
      <c r="O33014" t="inlineStr">
        <is>
          <t>Vinted</t>
        </is>
      </c>
      <c r="P33014" t="inlineStr">
        <is>
          <t>['go']</t>
        </is>
      </c>
      <c r="Q33014" t="inlineStr">
        <is>
          <t>{'programming': ['go']}</t>
        </is>
      </c>
    </row>
    <row r="33015">
      <c r="A33015" t="inlineStr">
        <is>
          <t>Data Engineer</t>
        </is>
      </c>
      <c r="B33015" t="inlineStr">
        <is>
          <t>Data Engineering Manager</t>
        </is>
      </c>
      <c r="C33015" t="inlineStr">
        <is>
          <t>Brasília, Brasilia - Federal District, Brazil</t>
        </is>
      </c>
      <c r="D33015" t="inlineStr">
        <is>
          <t>via LinkedIn</t>
        </is>
      </c>
      <c r="E33015" t="inlineStr">
        <is>
          <t>Full-time</t>
        </is>
      </c>
      <c r="F33015" t="b">
        <v>0</v>
      </c>
      <c r="G33015" t="inlineStr">
        <is>
          <t>Brazil</t>
        </is>
      </c>
      <c r="H33015" s="2" t="n">
        <v>45413.64103009259</v>
      </c>
      <c r="I33015" t="b">
        <v>0</v>
      </c>
      <c r="J33015" t="b">
        <v>0</v>
      </c>
      <c r="K33015" t="inlineStr">
        <is>
          <t>Brazil</t>
        </is>
      </c>
      <c r="L33015" t="inlineStr"/>
      <c r="M33015" t="inlineStr"/>
      <c r="N33015" t="inlineStr"/>
      <c r="O33015" t="inlineStr">
        <is>
          <t>Solvd, Inc.</t>
        </is>
      </c>
      <c r="P33015" t="inlineStr">
        <is>
          <t>['sql', 'python', 'pyspark', 'pandas', 'numpy']</t>
        </is>
      </c>
      <c r="Q33015" t="inlineStr">
        <is>
          <t>{'libraries': ['pyspark', 'pandas', 'numpy'], 'programming': ['sql', 'python']}</t>
        </is>
      </c>
    </row>
    <row r="33016">
      <c r="A33016" t="inlineStr">
        <is>
          <t>Data Scientist</t>
        </is>
      </c>
      <c r="B33016" t="inlineStr">
        <is>
          <t>Data Scientist</t>
        </is>
      </c>
      <c r="C33016" t="inlineStr">
        <is>
          <t>Santiago, Chile</t>
        </is>
      </c>
      <c r="D33016" t="inlineStr">
        <is>
          <t>via BeBee</t>
        </is>
      </c>
      <c r="E33016" t="inlineStr">
        <is>
          <t>Full-time</t>
        </is>
      </c>
      <c r="F33016" t="b">
        <v>0</v>
      </c>
      <c r="G33016" t="inlineStr">
        <is>
          <t>Chile</t>
        </is>
      </c>
      <c r="H33016" s="2" t="n">
        <v>45419.64344907407</v>
      </c>
      <c r="I33016" t="b">
        <v>0</v>
      </c>
      <c r="J33016" t="b">
        <v>0</v>
      </c>
      <c r="K33016" t="inlineStr">
        <is>
          <t>Chile</t>
        </is>
      </c>
      <c r="L33016" t="inlineStr"/>
      <c r="M33016" t="inlineStr"/>
      <c r="N33016" t="inlineStr"/>
      <c r="O33016" t="inlineStr">
        <is>
          <t>Especialistas de Reclutamiento</t>
        </is>
      </c>
      <c r="P33016" t="inlineStr">
        <is>
          <t>['python', 'sql', 'nosql', 'matplotlib', 'pandas', 'tensorflow', 'keras', 'hadoop', 'spark', 'linux']</t>
        </is>
      </c>
      <c r="Q33016" t="inlineStr">
        <is>
          <t>{'libraries': ['matplotlib', 'pandas', 'tensorflow', 'keras', 'hadoop', 'spark'], 'os': ['linux'], 'programming': ['python', 'sql', 'nosql']}</t>
        </is>
      </c>
    </row>
    <row r="33017">
      <c r="A33017" t="inlineStr">
        <is>
          <t>Data Engineer</t>
        </is>
      </c>
      <c r="B33017" t="inlineStr">
        <is>
          <t>Big Data Engineer</t>
        </is>
      </c>
      <c r="C33017" t="inlineStr">
        <is>
          <t>Jacksonville, FL</t>
        </is>
      </c>
      <c r="D33017" t="inlineStr">
        <is>
          <t>via LinkedIn</t>
        </is>
      </c>
      <c r="E33017" t="inlineStr">
        <is>
          <t>Full-time</t>
        </is>
      </c>
      <c r="F33017" t="b">
        <v>0</v>
      </c>
      <c r="G33017" t="inlineStr">
        <is>
          <t>Florida, United States</t>
        </is>
      </c>
      <c r="H33017" s="2" t="n">
        <v>45433.64682870371</v>
      </c>
      <c r="I33017" t="b">
        <v>1</v>
      </c>
      <c r="J33017" t="b">
        <v>0</v>
      </c>
      <c r="K33017" t="inlineStr">
        <is>
          <t>United States</t>
        </is>
      </c>
      <c r="L33017" t="inlineStr"/>
      <c r="M33017" t="inlineStr"/>
      <c r="N33017" t="inlineStr"/>
      <c r="O33017" t="inlineStr">
        <is>
          <t>Dice</t>
        </is>
      </c>
      <c r="P33017" t="inlineStr">
        <is>
          <t>['scala', 'sql', 'react', 'angular']</t>
        </is>
      </c>
      <c r="Q33017" t="inlineStr">
        <is>
          <t>{'libraries': ['react'], 'programming': ['scala', 'sql'], 'webframeworks': ['angular']}</t>
        </is>
      </c>
    </row>
    <row r="33018">
      <c r="A33018" t="inlineStr">
        <is>
          <t>Senior Data Engineer</t>
        </is>
      </c>
      <c r="B33018" t="inlineStr">
        <is>
          <t>Senior Data Engineer</t>
        </is>
      </c>
      <c r="C33018" t="inlineStr"/>
      <c r="D33018" t="inlineStr">
        <is>
          <t>via LinkedIn</t>
        </is>
      </c>
      <c r="E33018" t="inlineStr">
        <is>
          <t>Full-time</t>
        </is>
      </c>
      <c r="F33018" t="b">
        <v>0</v>
      </c>
      <c r="G33018" t="inlineStr">
        <is>
          <t>Georgia</t>
        </is>
      </c>
      <c r="H33018" s="2" t="n">
        <v>45442.67680555556</v>
      </c>
      <c r="I33018" t="b">
        <v>0</v>
      </c>
      <c r="J33018" t="b">
        <v>1</v>
      </c>
      <c r="K33018" t="inlineStr">
        <is>
          <t>United States</t>
        </is>
      </c>
      <c r="L33018" t="inlineStr"/>
      <c r="M33018" t="inlineStr"/>
      <c r="N33018" t="inlineStr"/>
      <c r="O33018" t="inlineStr">
        <is>
          <t>Grubhub</t>
        </is>
      </c>
      <c r="P33018" t="inlineStr">
        <is>
          <t>['sql', 'python', 'aws', 'spark']</t>
        </is>
      </c>
      <c r="Q33018" t="inlineStr">
        <is>
          <t>{'cloud': ['aws'], 'libraries': ['spark'], 'programming': ['sql', 'python']}</t>
        </is>
      </c>
    </row>
    <row r="33019">
      <c r="A33019" t="inlineStr">
        <is>
          <t>Data Engineer</t>
        </is>
      </c>
      <c r="B33019" t="inlineStr">
        <is>
          <t>Cloud Data Engineer</t>
        </is>
      </c>
      <c r="C33019" t="inlineStr">
        <is>
          <t>Roanoke, TX</t>
        </is>
      </c>
      <c r="D33019" t="inlineStr">
        <is>
          <t>via LinkedIn</t>
        </is>
      </c>
      <c r="E33019" t="inlineStr">
        <is>
          <t>Full-time</t>
        </is>
      </c>
      <c r="F33019" t="b">
        <v>0</v>
      </c>
      <c r="G33019" t="inlineStr">
        <is>
          <t>Sudan</t>
        </is>
      </c>
      <c r="H33019" s="2" t="n">
        <v>45427.65907407407</v>
      </c>
      <c r="I33019" t="b">
        <v>0</v>
      </c>
      <c r="J33019" t="b">
        <v>0</v>
      </c>
      <c r="K33019" t="inlineStr">
        <is>
          <t>Sudan</t>
        </is>
      </c>
      <c r="L33019" t="inlineStr"/>
      <c r="M33019" t="inlineStr"/>
      <c r="N33019" t="inlineStr"/>
      <c r="O33019" t="inlineStr">
        <is>
          <t>Dice</t>
        </is>
      </c>
      <c r="P33019" t="inlineStr">
        <is>
          <t>['python', 'oracle', 'snowflake', 'flask', 'django', 'git', 'jenkins']</t>
        </is>
      </c>
      <c r="Q33019" t="inlineStr">
        <is>
          <t>{'cloud': ['oracle', 'snowflake'], 'other': ['git', 'jenkins'], 'programming': ['python'], 'webframeworks': ['flask', 'django']}</t>
        </is>
      </c>
    </row>
    <row r="33020">
      <c r="A33020" t="inlineStr">
        <is>
          <t>Data Engineer</t>
        </is>
      </c>
      <c r="B33020" t="inlineStr">
        <is>
          <t>Data Science &amp; Visualization Engineer</t>
        </is>
      </c>
      <c r="C33020" t="inlineStr">
        <is>
          <t>Cupertino, CA</t>
        </is>
      </c>
      <c r="D33020" t="inlineStr">
        <is>
          <t>via LinkedIn</t>
        </is>
      </c>
      <c r="E33020" t="inlineStr">
        <is>
          <t>Full-time</t>
        </is>
      </c>
      <c r="F33020" t="b">
        <v>0</v>
      </c>
      <c r="G33020" t="inlineStr">
        <is>
          <t>California, United States</t>
        </is>
      </c>
      <c r="H33020" s="2" t="n">
        <v>45434.62846064815</v>
      </c>
      <c r="I33020" t="b">
        <v>0</v>
      </c>
      <c r="J33020" t="b">
        <v>0</v>
      </c>
      <c r="K33020" t="inlineStr">
        <is>
          <t>United States</t>
        </is>
      </c>
      <c r="L33020" t="inlineStr"/>
      <c r="M33020" t="inlineStr"/>
      <c r="N33020" t="inlineStr"/>
      <c r="O33020" t="inlineStr">
        <is>
          <t>Tata Consultancy Services</t>
        </is>
      </c>
      <c r="P33020" t="inlineStr">
        <is>
          <t>['swift', 'python', 'sql', 'tableau']</t>
        </is>
      </c>
      <c r="Q33020" t="inlineStr">
        <is>
          <t>{'analyst_tools': ['tableau'], 'programming': ['swift', 'python', 'sql']}</t>
        </is>
      </c>
    </row>
    <row r="33021">
      <c r="A33021" t="inlineStr">
        <is>
          <t>Business Analyst</t>
        </is>
      </c>
      <c r="B33021" t="inlineStr">
        <is>
          <t>Lead Cognos BI Analyst</t>
        </is>
      </c>
      <c r="C33021" t="inlineStr">
        <is>
          <t>Hyderabad, Telangana, India</t>
        </is>
      </c>
      <c r="D33021" t="inlineStr">
        <is>
          <t>via LinkedIn</t>
        </is>
      </c>
      <c r="E33021" t="inlineStr">
        <is>
          <t>Full-time</t>
        </is>
      </c>
      <c r="F33021" t="b">
        <v>0</v>
      </c>
      <c r="G33021" t="inlineStr">
        <is>
          <t>India</t>
        </is>
      </c>
      <c r="H33021" s="2" t="n">
        <v>45413.6371412037</v>
      </c>
      <c r="I33021" t="b">
        <v>1</v>
      </c>
      <c r="J33021" t="b">
        <v>0</v>
      </c>
      <c r="K33021" t="inlineStr">
        <is>
          <t>India</t>
        </is>
      </c>
      <c r="L33021" t="inlineStr"/>
      <c r="M33021" t="inlineStr"/>
      <c r="N33021" t="inlineStr"/>
      <c r="O33021" t="inlineStr">
        <is>
          <t>Anicalls</t>
        </is>
      </c>
      <c r="P33021" t="inlineStr">
        <is>
          <t>['windows', 'cognos', 'tableau', 'qlik', 'alteryx', 'flow']</t>
        </is>
      </c>
      <c r="Q33021" t="inlineStr">
        <is>
          <t>{'analyst_tools': ['cognos', 'tableau', 'qlik', 'alteryx'], 'os': ['windows'], 'other': ['flow']}</t>
        </is>
      </c>
    </row>
    <row r="33022">
      <c r="A33022" t="inlineStr">
        <is>
          <t>Data Scientist</t>
        </is>
      </c>
      <c r="B33022" t="inlineStr">
        <is>
          <t>Applied Data Scientist</t>
        </is>
      </c>
      <c r="C33022" t="inlineStr">
        <is>
          <t>Prague, Czechia</t>
        </is>
      </c>
      <c r="D33022" t="inlineStr">
        <is>
          <t>via LinkedIn</t>
        </is>
      </c>
      <c r="E33022" t="inlineStr">
        <is>
          <t>Full-time</t>
        </is>
      </c>
      <c r="F33022" t="b">
        <v>0</v>
      </c>
      <c r="G33022" t="inlineStr">
        <is>
          <t>Czechia</t>
        </is>
      </c>
      <c r="H33022" s="2" t="n">
        <v>45429.63847222222</v>
      </c>
      <c r="I33022" t="b">
        <v>0</v>
      </c>
      <c r="J33022" t="b">
        <v>0</v>
      </c>
      <c r="K33022" t="inlineStr">
        <is>
          <t>Czechia</t>
        </is>
      </c>
      <c r="L33022" t="inlineStr"/>
      <c r="M33022" t="inlineStr"/>
      <c r="N33022" t="inlineStr"/>
      <c r="O33022" t="inlineStr">
        <is>
          <t>dunnhumby</t>
        </is>
      </c>
      <c r="P33022" t="inlineStr">
        <is>
          <t>['python', 'r', 'java', 'sql', 'spark', 'pyspark']</t>
        </is>
      </c>
      <c r="Q33022" t="inlineStr">
        <is>
          <t>{'libraries': ['spark', 'pyspark'], 'programming': ['python', 'r', 'java', 'sql']}</t>
        </is>
      </c>
    </row>
    <row r="33023">
      <c r="A33023" t="inlineStr">
        <is>
          <t>Senior Data Scientist</t>
        </is>
      </c>
      <c r="B33023" t="inlineStr">
        <is>
          <t>Senior Biostatistician / Senior Data Scientist (Cape Town)</t>
        </is>
      </c>
      <c r="C33023" t="inlineStr">
        <is>
          <t>Cape Town, South Africa</t>
        </is>
      </c>
      <c r="D33023" t="inlineStr">
        <is>
          <t>via Indeed</t>
        </is>
      </c>
      <c r="E33023" t="inlineStr">
        <is>
          <t>Full-time</t>
        </is>
      </c>
      <c r="F33023" t="b">
        <v>0</v>
      </c>
      <c r="G33023" t="inlineStr">
        <is>
          <t>South Africa</t>
        </is>
      </c>
      <c r="H33023" s="2" t="n">
        <v>45439.63582175926</v>
      </c>
      <c r="I33023" t="b">
        <v>0</v>
      </c>
      <c r="J33023" t="b">
        <v>0</v>
      </c>
      <c r="K33023" t="inlineStr">
        <is>
          <t>South Africa</t>
        </is>
      </c>
      <c r="L33023" t="inlineStr"/>
      <c r="M33023" t="inlineStr"/>
      <c r="N33023" t="inlineStr"/>
      <c r="O33023" t="inlineStr">
        <is>
          <t>Luma Recruiting</t>
        </is>
      </c>
      <c r="P33023" t="inlineStr"/>
      <c r="Q33023" t="inlineStr"/>
    </row>
    <row r="33024">
      <c r="A33024" t="inlineStr">
        <is>
          <t>Senior Data Analyst</t>
        </is>
      </c>
      <c r="B33024" t="inlineStr">
        <is>
          <t>Senior Marketing Data Analyst  (REMOTE)</t>
        </is>
      </c>
      <c r="C33024" t="inlineStr">
        <is>
          <t>Anywhere</t>
        </is>
      </c>
      <c r="D33024" t="inlineStr">
        <is>
          <t>via Jobgether</t>
        </is>
      </c>
      <c r="E33024" t="inlineStr">
        <is>
          <t>Full-time</t>
        </is>
      </c>
      <c r="F33024" t="b">
        <v>1</v>
      </c>
      <c r="G33024" t="inlineStr">
        <is>
          <t>New York, United States</t>
        </is>
      </c>
      <c r="H33024" s="2" t="n">
        <v>45415.62519675926</v>
      </c>
      <c r="I33024" t="b">
        <v>0</v>
      </c>
      <c r="J33024" t="b">
        <v>1</v>
      </c>
      <c r="K33024" t="inlineStr">
        <is>
          <t>United States</t>
        </is>
      </c>
      <c r="L33024" t="inlineStr">
        <is>
          <t>year</t>
        </is>
      </c>
      <c r="M33024" t="n">
        <v>88050</v>
      </c>
      <c r="N33024" t="inlineStr"/>
      <c r="O33024" t="inlineStr">
        <is>
          <t>DICK'S Sporting Goods</t>
        </is>
      </c>
      <c r="P33024" t="inlineStr">
        <is>
          <t>['sql', 'gcp', 'excel']</t>
        </is>
      </c>
      <c r="Q33024" t="inlineStr">
        <is>
          <t>{'analyst_tools': ['excel'], 'cloud': ['gcp'], 'programming': ['sql']}</t>
        </is>
      </c>
    </row>
    <row r="33025">
      <c r="A33025" t="inlineStr">
        <is>
          <t>Data Analyst</t>
        </is>
      </c>
      <c r="B33025" t="inlineStr">
        <is>
          <t>Data Analyst with German language | Bratislava, SK | Hybrid</t>
        </is>
      </c>
      <c r="C33025" t="inlineStr">
        <is>
          <t>Bratislava, Slovakia</t>
        </is>
      </c>
      <c r="D33025" t="inlineStr">
        <is>
          <t>via EFinancialCareers</t>
        </is>
      </c>
      <c r="E33025" t="inlineStr">
        <is>
          <t>Full-time and Contractor</t>
        </is>
      </c>
      <c r="F33025" t="b">
        <v>0</v>
      </c>
      <c r="G33025" t="inlineStr">
        <is>
          <t>Slovakia</t>
        </is>
      </c>
      <c r="H33025" s="2" t="n">
        <v>45413.65104166666</v>
      </c>
      <c r="I33025" t="b">
        <v>0</v>
      </c>
      <c r="J33025" t="b">
        <v>0</v>
      </c>
      <c r="K33025" t="inlineStr">
        <is>
          <t>Slovakia</t>
        </is>
      </c>
      <c r="L33025" t="inlineStr"/>
      <c r="M33025" t="inlineStr"/>
      <c r="N33025" t="inlineStr"/>
      <c r="O33025" t="inlineStr">
        <is>
          <t>Capco</t>
        </is>
      </c>
      <c r="P33025" t="inlineStr"/>
      <c r="Q33025" t="inlineStr"/>
    </row>
    <row r="33026">
      <c r="A33026" t="inlineStr">
        <is>
          <t>Data Analyst</t>
        </is>
      </c>
      <c r="B33026" t="inlineStr">
        <is>
          <t>Senior Reporting and Data Analyst</t>
        </is>
      </c>
      <c r="C33026" t="inlineStr">
        <is>
          <t>Sofia, Bulgaria</t>
        </is>
      </c>
      <c r="D33026" t="inlineStr">
        <is>
          <t>via LinkedIn</t>
        </is>
      </c>
      <c r="E33026" t="inlineStr">
        <is>
          <t>Full-time</t>
        </is>
      </c>
      <c r="F33026" t="b">
        <v>0</v>
      </c>
      <c r="G33026" t="inlineStr">
        <is>
          <t>Bulgaria</t>
        </is>
      </c>
      <c r="H33026" s="2" t="n">
        <v>45432.63976851852</v>
      </c>
      <c r="I33026" t="b">
        <v>0</v>
      </c>
      <c r="J33026" t="b">
        <v>0</v>
      </c>
      <c r="K33026" t="inlineStr">
        <is>
          <t>Bulgaria</t>
        </is>
      </c>
      <c r="L33026" t="inlineStr"/>
      <c r="M33026" t="inlineStr"/>
      <c r="N33026" t="inlineStr"/>
      <c r="O33026" t="inlineStr">
        <is>
          <t>GTT</t>
        </is>
      </c>
      <c r="P33026" t="inlineStr">
        <is>
          <t>['sql', 'sql server', 'oracle', 'tableau', 'excel', 'power bi', 'sap', 'powerpoint', 'webex']</t>
        </is>
      </c>
      <c r="Q33026" t="inlineStr">
        <is>
          <t>{'analyst_tools': ['tableau', 'excel', 'power bi', 'sap', 'powerpoint'], 'cloud': ['oracle'], 'databases': ['sql server'], 'programming': ['sql'], 'sync': ['webex']}</t>
        </is>
      </c>
    </row>
    <row r="33027">
      <c r="A33027" t="inlineStr">
        <is>
          <t>Data Analyst</t>
        </is>
      </c>
      <c r="B33027" t="inlineStr">
        <is>
          <t>Performance Managament Expert - Data Analyst</t>
        </is>
      </c>
      <c r="C33027" t="inlineStr">
        <is>
          <t>Budapest, Hungary</t>
        </is>
      </c>
      <c r="D33027" t="inlineStr">
        <is>
          <t>via LinkedIn</t>
        </is>
      </c>
      <c r="E33027" t="inlineStr">
        <is>
          <t>Full-time</t>
        </is>
      </c>
      <c r="F33027" t="b">
        <v>0</v>
      </c>
      <c r="G33027" t="inlineStr">
        <is>
          <t>Hungary</t>
        </is>
      </c>
      <c r="H33027" s="2" t="n">
        <v>45441.64939814815</v>
      </c>
      <c r="I33027" t="b">
        <v>0</v>
      </c>
      <c r="J33027" t="b">
        <v>0</v>
      </c>
      <c r="K33027" t="inlineStr">
        <is>
          <t>Hungary</t>
        </is>
      </c>
      <c r="L33027" t="inlineStr"/>
      <c r="M33027" t="inlineStr"/>
      <c r="N33027" t="inlineStr"/>
      <c r="O33027" t="inlineStr">
        <is>
          <t>MOL Group</t>
        </is>
      </c>
      <c r="P33027" t="inlineStr"/>
      <c r="Q33027" t="inlineStr"/>
    </row>
    <row r="33028">
      <c r="A33028" t="inlineStr">
        <is>
          <t>Data Engineer</t>
        </is>
      </c>
      <c r="B33028" t="inlineStr">
        <is>
          <t>Principal Data Engineer / Cloud Architect</t>
        </is>
      </c>
      <c r="C33028" t="inlineStr">
        <is>
          <t>Anywhere</t>
        </is>
      </c>
      <c r="D33028" t="inlineStr">
        <is>
          <t>via LinkedIn</t>
        </is>
      </c>
      <c r="E33028" t="inlineStr">
        <is>
          <t>Full-time</t>
        </is>
      </c>
      <c r="F33028" t="b">
        <v>1</v>
      </c>
      <c r="G33028" t="inlineStr">
        <is>
          <t>Turkey</t>
        </is>
      </c>
      <c r="H33028" s="2" t="n">
        <v>45420.63438657407</v>
      </c>
      <c r="I33028" t="b">
        <v>0</v>
      </c>
      <c r="J33028" t="b">
        <v>0</v>
      </c>
      <c r="K33028" t="inlineStr">
        <is>
          <t>Turkey</t>
        </is>
      </c>
      <c r="L33028" t="inlineStr"/>
      <c r="M33028" t="inlineStr"/>
      <c r="N33028" t="inlineStr"/>
      <c r="O33028" t="inlineStr">
        <is>
          <t>OREDATA</t>
        </is>
      </c>
      <c r="P33028" t="inlineStr">
        <is>
          <t>['gcp', 'kafka']</t>
        </is>
      </c>
      <c r="Q33028" t="inlineStr">
        <is>
          <t>{'cloud': ['gcp'], 'libraries': ['kafka']}</t>
        </is>
      </c>
    </row>
    <row r="33029">
      <c r="A33029" t="inlineStr">
        <is>
          <t>Data Scientist</t>
        </is>
      </c>
      <c r="B33029" t="inlineStr">
        <is>
          <t>Data Science Trainer-Immediate Joiner</t>
        </is>
      </c>
      <c r="C33029" t="inlineStr">
        <is>
          <t>India</t>
        </is>
      </c>
      <c r="D33029" t="inlineStr">
        <is>
          <t>via LinkedIn</t>
        </is>
      </c>
      <c r="E33029" t="inlineStr">
        <is>
          <t>Full-time</t>
        </is>
      </c>
      <c r="F33029" t="b">
        <v>0</v>
      </c>
      <c r="G33029" t="inlineStr">
        <is>
          <t>India</t>
        </is>
      </c>
      <c r="H33029" s="2" t="n">
        <v>45440.65013888889</v>
      </c>
      <c r="I33029" t="b">
        <v>0</v>
      </c>
      <c r="J33029" t="b">
        <v>0</v>
      </c>
      <c r="K33029" t="inlineStr">
        <is>
          <t>India</t>
        </is>
      </c>
      <c r="L33029" t="inlineStr"/>
      <c r="M33029" t="inlineStr"/>
      <c r="N33029" t="inlineStr"/>
      <c r="O33029" t="inlineStr">
        <is>
          <t>Training Basket</t>
        </is>
      </c>
      <c r="P33029" t="inlineStr">
        <is>
          <t>['python']</t>
        </is>
      </c>
      <c r="Q33029" t="inlineStr">
        <is>
          <t>{'programming': ['python']}</t>
        </is>
      </c>
    </row>
    <row r="33030">
      <c r="A33030" t="inlineStr">
        <is>
          <t>Data Engineer</t>
        </is>
      </c>
      <c r="B33030" t="inlineStr">
        <is>
          <t>Data Engineer</t>
        </is>
      </c>
      <c r="C33030" t="inlineStr">
        <is>
          <t>Berlin, Germany</t>
        </is>
      </c>
      <c r="D33030" t="inlineStr">
        <is>
          <t>via LinkedIn</t>
        </is>
      </c>
      <c r="E33030" t="inlineStr">
        <is>
          <t>Full-time</t>
        </is>
      </c>
      <c r="F33030" t="b">
        <v>0</v>
      </c>
      <c r="G33030" t="inlineStr">
        <is>
          <t>Germany</t>
        </is>
      </c>
      <c r="H33030" s="2" t="n">
        <v>45435.68020833333</v>
      </c>
      <c r="I33030" t="b">
        <v>0</v>
      </c>
      <c r="J33030" t="b">
        <v>0</v>
      </c>
      <c r="K33030" t="inlineStr">
        <is>
          <t>Germany</t>
        </is>
      </c>
      <c r="L33030" t="inlineStr"/>
      <c r="M33030" t="inlineStr"/>
      <c r="N33030" t="inlineStr"/>
      <c r="O33030" t="inlineStr">
        <is>
          <t>Branch Tech</t>
        </is>
      </c>
      <c r="P33030" t="inlineStr">
        <is>
          <t>['sql', 'python', 'bash', 'postgresql', 'dynamodb', 'aws', 'redshift', 'aurora', 'hadoop', 'spark', 'kafka']</t>
        </is>
      </c>
      <c r="Q33030" t="inlineStr">
        <is>
          <t>{'cloud': ['aws', 'redshift', 'aurora'], 'databases': ['postgresql', 'dynamodb'], 'libraries': ['hadoop', 'spark', 'kafka'], 'programming': ['sql', 'python', 'bash']}</t>
        </is>
      </c>
    </row>
    <row r="33031">
      <c r="A33031" t="inlineStr">
        <is>
          <t>Senior Data Scientist</t>
        </is>
      </c>
      <c r="B33031" t="inlineStr">
        <is>
          <t>Senior Analytics Engineer</t>
        </is>
      </c>
      <c r="C33031" t="inlineStr">
        <is>
          <t>Anywhere</t>
        </is>
      </c>
      <c r="D33031" t="inlineStr">
        <is>
          <t>via LinkedIn</t>
        </is>
      </c>
      <c r="E33031" t="inlineStr">
        <is>
          <t>Full-time</t>
        </is>
      </c>
      <c r="F33031" t="b">
        <v>1</v>
      </c>
      <c r="G33031" t="inlineStr">
        <is>
          <t>Thailand</t>
        </is>
      </c>
      <c r="H33031" s="2" t="n">
        <v>45415.64357638889</v>
      </c>
      <c r="I33031" t="b">
        <v>1</v>
      </c>
      <c r="J33031" t="b">
        <v>0</v>
      </c>
      <c r="K33031" t="inlineStr">
        <is>
          <t>Thailand</t>
        </is>
      </c>
      <c r="L33031" t="inlineStr">
        <is>
          <t>year</t>
        </is>
      </c>
      <c r="M33031" t="n">
        <v>140500</v>
      </c>
      <c r="N33031" t="inlineStr"/>
      <c r="O33031" t="inlineStr">
        <is>
          <t>brightwheel</t>
        </is>
      </c>
      <c r="P33031" t="inlineStr">
        <is>
          <t>['sql', 'python', 'airflow', 'looker']</t>
        </is>
      </c>
      <c r="Q33031" t="inlineStr">
        <is>
          <t>{'analyst_tools': ['looker'], 'libraries': ['airflow'], 'programming': ['sql', 'python']}</t>
        </is>
      </c>
    </row>
    <row r="33032">
      <c r="A33032" t="inlineStr">
        <is>
          <t>Data Scientist</t>
        </is>
      </c>
      <c r="B33032" t="inlineStr">
        <is>
          <t>Data Scientist Expert</t>
        </is>
      </c>
      <c r="C33032" t="inlineStr">
        <is>
          <t>Buenos Aires, Argentina</t>
        </is>
      </c>
      <c r="D33032" t="inlineStr">
        <is>
          <t>via BeBee</t>
        </is>
      </c>
      <c r="E33032" t="inlineStr">
        <is>
          <t>Full-time</t>
        </is>
      </c>
      <c r="F33032" t="b">
        <v>0</v>
      </c>
      <c r="G33032" t="inlineStr">
        <is>
          <t>Argentina</t>
        </is>
      </c>
      <c r="H33032" s="2" t="n">
        <v>45419.6384375</v>
      </c>
      <c r="I33032" t="b">
        <v>0</v>
      </c>
      <c r="J33032" t="b">
        <v>0</v>
      </c>
      <c r="K33032" t="inlineStr">
        <is>
          <t>Argentina</t>
        </is>
      </c>
      <c r="L33032" t="inlineStr"/>
      <c r="M33032" t="inlineStr"/>
      <c r="N33032" t="inlineStr"/>
      <c r="O33032" t="inlineStr">
        <is>
          <t>Web:</t>
        </is>
      </c>
      <c r="P33032" t="inlineStr">
        <is>
          <t>['r', 'sql', 'python']</t>
        </is>
      </c>
      <c r="Q33032" t="inlineStr">
        <is>
          <t>{'programming': ['r', 'sql', 'python']}</t>
        </is>
      </c>
    </row>
    <row r="33033">
      <c r="A33033" t="inlineStr">
        <is>
          <t>Data Scientist</t>
        </is>
      </c>
      <c r="B33033" t="inlineStr">
        <is>
          <t>Data Scientist || 2-4 Years</t>
        </is>
      </c>
      <c r="C33033" t="inlineStr">
        <is>
          <t>Maharashtra, India</t>
        </is>
      </c>
      <c r="D33033" t="inlineStr">
        <is>
          <t>via Indeed</t>
        </is>
      </c>
      <c r="E33033" t="inlineStr">
        <is>
          <t>Full-time</t>
        </is>
      </c>
      <c r="F33033" t="b">
        <v>0</v>
      </c>
      <c r="G33033" t="inlineStr">
        <is>
          <t>India</t>
        </is>
      </c>
      <c r="H33033" s="2" t="n">
        <v>45435.63655092593</v>
      </c>
      <c r="I33033" t="b">
        <v>0</v>
      </c>
      <c r="J33033" t="b">
        <v>0</v>
      </c>
      <c r="K33033" t="inlineStr">
        <is>
          <t>India</t>
        </is>
      </c>
      <c r="L33033" t="inlineStr"/>
      <c r="M33033" t="inlineStr"/>
      <c r="N33033" t="inlineStr"/>
      <c r="O33033" t="inlineStr">
        <is>
          <t>Netwin Infosolutions</t>
        </is>
      </c>
      <c r="P33033" t="inlineStr">
        <is>
          <t>['sql', 'python', 'javascript', 'aws', 'tensorflow', 'numpy']</t>
        </is>
      </c>
      <c r="Q33033" t="inlineStr">
        <is>
          <t>{'cloud': ['aws'], 'libraries': ['tensorflow', 'numpy'], 'programming': ['sql', 'python', 'javascript']}</t>
        </is>
      </c>
    </row>
    <row r="33034">
      <c r="A33034" t="inlineStr">
        <is>
          <t>Data Engineer</t>
        </is>
      </c>
      <c r="B33034" t="inlineStr">
        <is>
          <t>Data Engineer</t>
        </is>
      </c>
      <c r="C33034" t="inlineStr">
        <is>
          <t>Barcelona, Spain</t>
        </is>
      </c>
      <c r="D33034" t="inlineStr">
        <is>
          <t>via Taleez</t>
        </is>
      </c>
      <c r="E33034" t="inlineStr">
        <is>
          <t>Full-time</t>
        </is>
      </c>
      <c r="F33034" t="b">
        <v>0</v>
      </c>
      <c r="G33034" t="inlineStr">
        <is>
          <t>Spain</t>
        </is>
      </c>
      <c r="H33034" s="2" t="n">
        <v>45442.64803240741</v>
      </c>
      <c r="I33034" t="b">
        <v>1</v>
      </c>
      <c r="J33034" t="b">
        <v>0</v>
      </c>
      <c r="K33034" t="inlineStr">
        <is>
          <t>Spain</t>
        </is>
      </c>
      <c r="L33034" t="inlineStr"/>
      <c r="M33034" t="inlineStr"/>
      <c r="N33034" t="inlineStr"/>
      <c r="O33034" t="inlineStr">
        <is>
          <t>SamBoat</t>
        </is>
      </c>
      <c r="P33034" t="inlineStr">
        <is>
          <t>['mysql', 'elasticsearch', 'bigquery']</t>
        </is>
      </c>
      <c r="Q33034" t="inlineStr">
        <is>
          <t>{'cloud': ['bigquery'], 'databases': ['mysql', 'elasticsearch']}</t>
        </is>
      </c>
    </row>
    <row r="33035">
      <c r="A33035" t="inlineStr">
        <is>
          <t>Software Engineer</t>
        </is>
      </c>
      <c r="B33035" t="inlineStr">
        <is>
          <t>Engineer / Administrator</t>
        </is>
      </c>
      <c r="C33035" t="inlineStr">
        <is>
          <t>Maharashtra</t>
        </is>
      </c>
      <c r="D33035" t="inlineStr">
        <is>
          <t>via LinkedIn</t>
        </is>
      </c>
      <c r="E33035" t="inlineStr">
        <is>
          <t>Full-time</t>
        </is>
      </c>
      <c r="F33035" t="b">
        <v>0</v>
      </c>
      <c r="G33035" t="inlineStr">
        <is>
          <t>India</t>
        </is>
      </c>
      <c r="H33035" s="2" t="n">
        <v>45440.65075231482</v>
      </c>
      <c r="I33035" t="b">
        <v>1</v>
      </c>
      <c r="J33035" t="b">
        <v>0</v>
      </c>
      <c r="K33035" t="inlineStr">
        <is>
          <t>India</t>
        </is>
      </c>
      <c r="L33035" t="inlineStr"/>
      <c r="M33035" t="inlineStr"/>
      <c r="N33035" t="inlineStr"/>
      <c r="O33035" t="inlineStr">
        <is>
          <t>Anicalls</t>
        </is>
      </c>
      <c r="P33035" t="inlineStr"/>
      <c r="Q33035" t="inlineStr"/>
    </row>
    <row r="33036">
      <c r="A33036" t="inlineStr">
        <is>
          <t>Data Engineer</t>
        </is>
      </c>
      <c r="B33036" t="inlineStr">
        <is>
          <t>Data Engineer</t>
        </is>
      </c>
      <c r="C33036" t="inlineStr">
        <is>
          <t>Cape Town, South Africa</t>
        </is>
      </c>
      <c r="D33036" t="inlineStr">
        <is>
          <t>via LinkedIn</t>
        </is>
      </c>
      <c r="E33036" t="inlineStr">
        <is>
          <t>Full-time</t>
        </is>
      </c>
      <c r="F33036" t="b">
        <v>0</v>
      </c>
      <c r="G33036" t="inlineStr">
        <is>
          <t>South Africa</t>
        </is>
      </c>
      <c r="H33036" s="2" t="n">
        <v>45428.63949074074</v>
      </c>
      <c r="I33036" t="b">
        <v>0</v>
      </c>
      <c r="J33036" t="b">
        <v>0</v>
      </c>
      <c r="K33036" t="inlineStr">
        <is>
          <t>South Africa</t>
        </is>
      </c>
      <c r="L33036" t="inlineStr"/>
      <c r="M33036" t="inlineStr"/>
      <c r="N33036" t="inlineStr"/>
      <c r="O33036" t="inlineStr">
        <is>
          <t>Ten Lifestyle Group</t>
        </is>
      </c>
      <c r="P33036" t="inlineStr">
        <is>
          <t>['sql', 'python', 'azure', 'aws', 'redshift', 'snowflake', 'gcp', 'tableau', 'flow']</t>
        </is>
      </c>
      <c r="Q33036" t="inlineStr">
        <is>
          <t>{'analyst_tools': ['tableau'], 'cloud': ['azure', 'aws', 'redshift', 'snowflake', 'gcp'], 'other': ['flow'], 'programming': ['sql', 'python']}</t>
        </is>
      </c>
    </row>
    <row r="33037">
      <c r="A33037" t="inlineStr">
        <is>
          <t>Data Engineer</t>
        </is>
      </c>
      <c r="B33037" t="inlineStr">
        <is>
          <t>Data Engineer - AWS</t>
        </is>
      </c>
      <c r="C33037" t="inlineStr">
        <is>
          <t>London, UK</t>
        </is>
      </c>
      <c r="D33037" t="inlineStr">
        <is>
          <t>via LinkedIn</t>
        </is>
      </c>
      <c r="E33037" t="inlineStr">
        <is>
          <t>Full-time</t>
        </is>
      </c>
      <c r="F33037" t="b">
        <v>0</v>
      </c>
      <c r="G33037" t="inlineStr">
        <is>
          <t>United Kingdom</t>
        </is>
      </c>
      <c r="H33037" s="2" t="n">
        <v>45442.64982638889</v>
      </c>
      <c r="I33037" t="b">
        <v>1</v>
      </c>
      <c r="J33037" t="b">
        <v>0</v>
      </c>
      <c r="K33037" t="inlineStr">
        <is>
          <t>United Kingdom</t>
        </is>
      </c>
      <c r="L33037" t="inlineStr"/>
      <c r="M33037" t="inlineStr"/>
      <c r="N33037" t="inlineStr"/>
      <c r="O33037" t="inlineStr">
        <is>
          <t>Cadence Resourcing</t>
        </is>
      </c>
      <c r="P33037" t="inlineStr">
        <is>
          <t>['python', 'sql', 'aws', 'spark', 'pyspark', 'codecommit']</t>
        </is>
      </c>
      <c r="Q33037" t="inlineStr">
        <is>
          <t>{'cloud': ['aws'], 'libraries': ['spark', 'pyspark'], 'other': ['codecommit'], 'programming': ['python', 'sql']}</t>
        </is>
      </c>
    </row>
    <row r="33038">
      <c r="A33038" t="inlineStr">
        <is>
          <t>Data Analyst</t>
        </is>
      </c>
      <c r="B33038" t="inlineStr">
        <is>
          <t>Data Analyst - Analytics and Insights - Data Center of Excellence</t>
        </is>
      </c>
      <c r="C33038" t="inlineStr">
        <is>
          <t>Lisbon, Portugal</t>
        </is>
      </c>
      <c r="D33038" t="inlineStr">
        <is>
          <t>via LinkedIn</t>
        </is>
      </c>
      <c r="E33038" t="inlineStr">
        <is>
          <t>Full-time</t>
        </is>
      </c>
      <c r="F33038" t="b">
        <v>0</v>
      </c>
      <c r="G33038" t="inlineStr">
        <is>
          <t>Portugal</t>
        </is>
      </c>
      <c r="H33038" s="2" t="n">
        <v>45420.63611111111</v>
      </c>
      <c r="I33038" t="b">
        <v>0</v>
      </c>
      <c r="J33038" t="b">
        <v>0</v>
      </c>
      <c r="K33038" t="inlineStr">
        <is>
          <t>Portugal</t>
        </is>
      </c>
      <c r="L33038" t="inlineStr"/>
      <c r="M33038" t="inlineStr"/>
      <c r="N33038" t="inlineStr"/>
      <c r="O33038" t="inlineStr">
        <is>
          <t>Bose Corporation</t>
        </is>
      </c>
      <c r="P33038" t="inlineStr">
        <is>
          <t>['sql', 'snowflake', 'power bi', 'dax', 'confluence']</t>
        </is>
      </c>
      <c r="Q33038" t="inlineStr">
        <is>
          <t>{'analyst_tools': ['power bi', 'dax'], 'async': ['confluence'], 'cloud': ['snowflake'], 'programming': ['sql']}</t>
        </is>
      </c>
    </row>
    <row r="33039">
      <c r="A33039" t="inlineStr">
        <is>
          <t>Data Scientist</t>
        </is>
      </c>
      <c r="B33039" t="inlineStr">
        <is>
          <t>Data Scientist</t>
        </is>
      </c>
      <c r="C33039" t="inlineStr">
        <is>
          <t>Paris, France</t>
        </is>
      </c>
      <c r="D33039" t="inlineStr">
        <is>
          <t>via LinkedIn</t>
        </is>
      </c>
      <c r="E33039" t="inlineStr">
        <is>
          <t>Full-time</t>
        </is>
      </c>
      <c r="F33039" t="b">
        <v>0</v>
      </c>
      <c r="G33039" t="inlineStr">
        <is>
          <t>France</t>
        </is>
      </c>
      <c r="H33039" s="2" t="n">
        <v>45419.64199074074</v>
      </c>
      <c r="I33039" t="b">
        <v>0</v>
      </c>
      <c r="J33039" t="b">
        <v>0</v>
      </c>
      <c r="K33039" t="inlineStr">
        <is>
          <t>France</t>
        </is>
      </c>
      <c r="L33039" t="inlineStr"/>
      <c r="M33039" t="inlineStr"/>
      <c r="N33039" t="inlineStr"/>
      <c r="O33039" t="inlineStr">
        <is>
          <t>PUR</t>
        </is>
      </c>
      <c r="P33039" t="inlineStr">
        <is>
          <t>['python', 'sql', 'scikit-learn', 'pandas', 'numpy', 'tensorflow', 'keras', 'matplotlib', 'jira', 'confluence']</t>
        </is>
      </c>
      <c r="Q33039" t="inlineStr">
        <is>
          <t>{'async': ['jira', 'confluence'], 'libraries': ['scikit-learn', 'pandas', 'numpy', 'tensorflow', 'keras', 'matplotlib'], 'programming': ['python', 'sql']}</t>
        </is>
      </c>
    </row>
    <row r="33040">
      <c r="A33040" t="inlineStr">
        <is>
          <t>Data Scientist</t>
        </is>
      </c>
      <c r="B33040" t="inlineStr">
        <is>
          <t>Data Science</t>
        </is>
      </c>
      <c r="C33040" t="inlineStr">
        <is>
          <t>Anywhere</t>
        </is>
      </c>
      <c r="D33040" t="inlineStr">
        <is>
          <t>via LinkedIn</t>
        </is>
      </c>
      <c r="E33040" t="inlineStr">
        <is>
          <t>Part-time and Temp work</t>
        </is>
      </c>
      <c r="F33040" t="b">
        <v>1</v>
      </c>
      <c r="G33040" t="inlineStr">
        <is>
          <t>Sudan</t>
        </is>
      </c>
      <c r="H33040" s="2" t="n">
        <v>45439.63556712963</v>
      </c>
      <c r="I33040" t="b">
        <v>0</v>
      </c>
      <c r="J33040" t="b">
        <v>0</v>
      </c>
      <c r="K33040" t="inlineStr">
        <is>
          <t>Sudan</t>
        </is>
      </c>
      <c r="L33040" t="inlineStr"/>
      <c r="M33040" t="inlineStr"/>
      <c r="N33040" t="inlineStr"/>
      <c r="O33040" t="inlineStr">
        <is>
          <t>StackRoute Learning</t>
        </is>
      </c>
      <c r="P33040" t="inlineStr">
        <is>
          <t>['python', 'bash', 'numpy', 'pandas', 'nltk', 'excel', 'tableau']</t>
        </is>
      </c>
      <c r="Q33040" t="inlineStr">
        <is>
          <t>{'analyst_tools': ['excel', 'tableau'], 'libraries': ['numpy', 'pandas', 'nltk'], 'programming': ['python', 'bash']}</t>
        </is>
      </c>
    </row>
    <row r="33041">
      <c r="A33041" t="inlineStr">
        <is>
          <t>Data Engineer</t>
        </is>
      </c>
      <c r="B33041" t="inlineStr">
        <is>
          <t>Lead Data Engineer</t>
        </is>
      </c>
      <c r="C33041" t="inlineStr">
        <is>
          <t>Anywhere</t>
        </is>
      </c>
      <c r="D33041" t="inlineStr">
        <is>
          <t>via LinkedIn</t>
        </is>
      </c>
      <c r="E33041" t="inlineStr">
        <is>
          <t>Full-time</t>
        </is>
      </c>
      <c r="F33041" t="b">
        <v>1</v>
      </c>
      <c r="G33041" t="inlineStr">
        <is>
          <t>Sudan</t>
        </is>
      </c>
      <c r="H33041" s="2" t="n">
        <v>45442.6753125</v>
      </c>
      <c r="I33041" t="b">
        <v>1</v>
      </c>
      <c r="J33041" t="b">
        <v>0</v>
      </c>
      <c r="K33041" t="inlineStr">
        <is>
          <t>Sudan</t>
        </is>
      </c>
      <c r="L33041" t="inlineStr"/>
      <c r="M33041" t="inlineStr"/>
      <c r="N33041" t="inlineStr"/>
      <c r="O33041" t="inlineStr">
        <is>
          <t>ScaleneWorks INC</t>
        </is>
      </c>
      <c r="P33041" t="inlineStr"/>
      <c r="Q33041" t="inlineStr"/>
    </row>
    <row r="33042">
      <c r="A33042" t="inlineStr">
        <is>
          <t>Data Scientist</t>
        </is>
      </c>
      <c r="B33042" t="inlineStr">
        <is>
          <t>Marketing Data Scientist</t>
        </is>
      </c>
      <c r="C33042" t="inlineStr">
        <is>
          <t>Anywhere</t>
        </is>
      </c>
      <c r="D33042" t="inlineStr">
        <is>
          <t>via LinkedIn</t>
        </is>
      </c>
      <c r="E33042" t="inlineStr">
        <is>
          <t>Full-time</t>
        </is>
      </c>
      <c r="F33042" t="b">
        <v>1</v>
      </c>
      <c r="G33042" t="inlineStr">
        <is>
          <t>Sudan</t>
        </is>
      </c>
      <c r="H33042" s="2" t="n">
        <v>45430.65585648148</v>
      </c>
      <c r="I33042" t="b">
        <v>0</v>
      </c>
      <c r="J33042" t="b">
        <v>0</v>
      </c>
      <c r="K33042" t="inlineStr">
        <is>
          <t>Sudan</t>
        </is>
      </c>
      <c r="L33042" t="inlineStr"/>
      <c r="M33042" t="inlineStr"/>
      <c r="N33042" t="inlineStr"/>
      <c r="O33042" t="inlineStr">
        <is>
          <t>Dice</t>
        </is>
      </c>
      <c r="P33042" t="inlineStr">
        <is>
          <t>['python', 'r', 'sql', 'hadoop', 'tableau']</t>
        </is>
      </c>
      <c r="Q33042" t="inlineStr">
        <is>
          <t>{'analyst_tools': ['tableau'], 'libraries': ['hadoop'], 'programming': ['python', 'r', 'sql']}</t>
        </is>
      </c>
    </row>
    <row r="33043">
      <c r="A33043" t="inlineStr">
        <is>
          <t>Data Analyst</t>
        </is>
      </c>
      <c r="B33043" t="inlineStr">
        <is>
          <t>Data Analyst</t>
        </is>
      </c>
      <c r="C33043" t="inlineStr">
        <is>
          <t>Telangana, India</t>
        </is>
      </c>
      <c r="D33043" t="inlineStr">
        <is>
          <t>via Indeed</t>
        </is>
      </c>
      <c r="E33043" t="inlineStr">
        <is>
          <t>Full-time</t>
        </is>
      </c>
      <c r="F33043" t="b">
        <v>0</v>
      </c>
      <c r="G33043" t="inlineStr">
        <is>
          <t>India</t>
        </is>
      </c>
      <c r="H33043" s="2" t="n">
        <v>45419.63297453704</v>
      </c>
      <c r="I33043" t="b">
        <v>1</v>
      </c>
      <c r="J33043" t="b">
        <v>0</v>
      </c>
      <c r="K33043" t="inlineStr">
        <is>
          <t>India</t>
        </is>
      </c>
      <c r="L33043" t="inlineStr"/>
      <c r="M33043" t="inlineStr"/>
      <c r="N33043" t="inlineStr"/>
      <c r="O33043" t="inlineStr">
        <is>
          <t>S&amp;P Global</t>
        </is>
      </c>
      <c r="P33043" t="inlineStr">
        <is>
          <t>['excel', 'word', 'powerpoint']</t>
        </is>
      </c>
      <c r="Q33043" t="inlineStr">
        <is>
          <t>{'analyst_tools': ['excel', 'word', 'powerpoint']}</t>
        </is>
      </c>
    </row>
    <row r="33044">
      <c r="A33044" t="inlineStr">
        <is>
          <t>Data Scientist</t>
        </is>
      </c>
      <c r="B33044" t="inlineStr">
        <is>
          <t>Data Science Manager</t>
        </is>
      </c>
      <c r="C33044" t="inlineStr">
        <is>
          <t>Ho Chi Minh City, Vietnam</t>
        </is>
      </c>
      <c r="D33044" t="inlineStr">
        <is>
          <t>via VietnamWorks</t>
        </is>
      </c>
      <c r="E33044" t="inlineStr">
        <is>
          <t>Full-time</t>
        </is>
      </c>
      <c r="F33044" t="b">
        <v>0</v>
      </c>
      <c r="G33044" t="inlineStr">
        <is>
          <t>Vietnam</t>
        </is>
      </c>
      <c r="H33044" s="2" t="n">
        <v>45415.64026620371</v>
      </c>
      <c r="I33044" t="b">
        <v>0</v>
      </c>
      <c r="J33044" t="b">
        <v>0</v>
      </c>
      <c r="K33044" t="inlineStr">
        <is>
          <t>Vietnam</t>
        </is>
      </c>
      <c r="L33044" t="inlineStr"/>
      <c r="M33044" t="inlineStr"/>
      <c r="N33044" t="inlineStr"/>
      <c r="O33044" t="inlineStr">
        <is>
          <t>HEINEKEN Vietnam</t>
        </is>
      </c>
      <c r="P33044" t="inlineStr"/>
      <c r="Q33044" t="inlineStr"/>
    </row>
    <row r="33045">
      <c r="A33045" t="inlineStr">
        <is>
          <t>Machine Learning Engineer</t>
        </is>
      </c>
      <c r="B33045" t="inlineStr">
        <is>
          <t>Senior Machine Learning Engineer</t>
        </is>
      </c>
      <c r="C33045" t="inlineStr">
        <is>
          <t>Anywhere</t>
        </is>
      </c>
      <c r="D33045" t="inlineStr">
        <is>
          <t>via LinkedIn</t>
        </is>
      </c>
      <c r="E33045" t="inlineStr">
        <is>
          <t>Full-time</t>
        </is>
      </c>
      <c r="F33045" t="b">
        <v>1</v>
      </c>
      <c r="G33045" t="inlineStr">
        <is>
          <t>Spain</t>
        </is>
      </c>
      <c r="H33045" s="2" t="n">
        <v>45434.64146990741</v>
      </c>
      <c r="I33045" t="b">
        <v>0</v>
      </c>
      <c r="J33045" t="b">
        <v>0</v>
      </c>
      <c r="K33045" t="inlineStr">
        <is>
          <t>Spain</t>
        </is>
      </c>
      <c r="L33045" t="inlineStr"/>
      <c r="M33045" t="inlineStr"/>
      <c r="N33045" t="inlineStr"/>
      <c r="O33045" t="inlineStr">
        <is>
          <t>Newtral</t>
        </is>
      </c>
      <c r="P33045" t="inlineStr">
        <is>
          <t>['python', 'elasticsearch', 'numpy', 'pandas', 'scikit-learn', 'matplotlib', 'keras', 'hugging face']</t>
        </is>
      </c>
      <c r="Q33045" t="inlineStr">
        <is>
          <t>{'databases': ['elasticsearch'], 'libraries': ['numpy', 'pandas', 'scikit-learn', 'matplotlib', 'keras', 'hugging face'], 'programming': ['python']}</t>
        </is>
      </c>
    </row>
    <row r="33046">
      <c r="A33046" t="inlineStr">
        <is>
          <t>Data Engineer</t>
        </is>
      </c>
      <c r="B33046" t="inlineStr">
        <is>
          <t>Data Engineer - GCP, Python/ Scala/ Java</t>
        </is>
      </c>
      <c r="C33046" t="inlineStr">
        <is>
          <t>Toronto, ON, Canada</t>
        </is>
      </c>
      <c r="D33046" t="inlineStr">
        <is>
          <t>via LinkedIn</t>
        </is>
      </c>
      <c r="E33046" t="inlineStr">
        <is>
          <t>Contractor</t>
        </is>
      </c>
      <c r="F33046" t="b">
        <v>0</v>
      </c>
      <c r="G33046" t="inlineStr">
        <is>
          <t>Canada</t>
        </is>
      </c>
      <c r="H33046" s="2" t="n">
        <v>45440.65597222222</v>
      </c>
      <c r="I33046" t="b">
        <v>0</v>
      </c>
      <c r="J33046" t="b">
        <v>0</v>
      </c>
      <c r="K33046" t="inlineStr">
        <is>
          <t>Canada</t>
        </is>
      </c>
      <c r="L33046" t="inlineStr"/>
      <c r="M33046" t="inlineStr"/>
      <c r="N33046" t="inlineStr"/>
      <c r="O33046" t="inlineStr">
        <is>
          <t>Finance Professionals Inc.</t>
        </is>
      </c>
      <c r="P33046" t="inlineStr">
        <is>
          <t>['python', 'scala', 'java', 'mongodb', 'mongodb', 'spark', 'airflow', 'docker']</t>
        </is>
      </c>
      <c r="Q33046" t="inlineStr">
        <is>
          <t>{'databases': ['mongodb'], 'libraries': ['spark', 'airflow'], 'other': ['docker'], 'programming': ['python', 'scala', 'java', 'mongodb']}</t>
        </is>
      </c>
    </row>
    <row r="33047">
      <c r="A33047" t="inlineStr">
        <is>
          <t>Senior Data Engineer</t>
        </is>
      </c>
      <c r="B33047" t="inlineStr">
        <is>
          <t>Sr. AWS Data Engineer | 3+ months Contract @Remote | W2 Only</t>
        </is>
      </c>
      <c r="C33047" t="inlineStr">
        <is>
          <t>Anywhere</t>
        </is>
      </c>
      <c r="D33047" t="inlineStr">
        <is>
          <t>via LinkedIn</t>
        </is>
      </c>
      <c r="E33047" t="inlineStr">
        <is>
          <t>Contractor</t>
        </is>
      </c>
      <c r="F33047" t="b">
        <v>1</v>
      </c>
      <c r="G33047" t="inlineStr">
        <is>
          <t>Florida, United States</t>
        </is>
      </c>
      <c r="H33047" s="2" t="n">
        <v>45437.64445601852</v>
      </c>
      <c r="I33047" t="b">
        <v>1</v>
      </c>
      <c r="J33047" t="b">
        <v>0</v>
      </c>
      <c r="K33047" t="inlineStr">
        <is>
          <t>United States</t>
        </is>
      </c>
      <c r="L33047" t="inlineStr"/>
      <c r="M33047" t="inlineStr"/>
      <c r="N33047" t="inlineStr"/>
      <c r="O33047" t="inlineStr">
        <is>
          <t>Dice</t>
        </is>
      </c>
      <c r="P33047" t="inlineStr">
        <is>
          <t>['python', 'dynamodb', 'postgresql', 'aws', 'redshift', 'spark']</t>
        </is>
      </c>
      <c r="Q33047" t="inlineStr">
        <is>
          <t>{'cloud': ['aws', 'redshift'], 'databases': ['dynamodb', 'postgresql'], 'libraries': ['spark'], 'programming': ['python']}</t>
        </is>
      </c>
    </row>
    <row r="33048">
      <c r="A33048" t="inlineStr">
        <is>
          <t>Senior Data Scientist</t>
        </is>
      </c>
      <c r="B33048" t="inlineStr">
        <is>
          <t>Data &amp; Analytics Developer SR</t>
        </is>
      </c>
      <c r="C33048" t="inlineStr">
        <is>
          <t>Anywhere</t>
        </is>
      </c>
      <c r="D33048" t="inlineStr">
        <is>
          <t>via LinkedIn</t>
        </is>
      </c>
      <c r="E33048" t="inlineStr">
        <is>
          <t>Full-time</t>
        </is>
      </c>
      <c r="F33048" t="b">
        <v>1</v>
      </c>
      <c r="G33048" t="inlineStr">
        <is>
          <t>Brazil</t>
        </is>
      </c>
      <c r="H33048" s="2" t="n">
        <v>45422.64496527778</v>
      </c>
      <c r="I33048" t="b">
        <v>1</v>
      </c>
      <c r="J33048" t="b">
        <v>0</v>
      </c>
      <c r="K33048" t="inlineStr">
        <is>
          <t>Brazil</t>
        </is>
      </c>
      <c r="L33048" t="inlineStr"/>
      <c r="M33048" t="inlineStr"/>
      <c r="N33048" t="inlineStr"/>
      <c r="O33048" t="inlineStr">
        <is>
          <t>IT2YOU- A TECNOLOGIA RECRUTANDO PARA VOCÊ</t>
        </is>
      </c>
      <c r="P33048" t="inlineStr">
        <is>
          <t>['sql', 'python', 'azure', 'bigquery', 'airflow', 'hadoop', 'spark', 'github', 'gitlab']</t>
        </is>
      </c>
      <c r="Q33048" t="inlineStr">
        <is>
          <t>{'cloud': ['azure', 'bigquery'], 'libraries': ['airflow', 'hadoop', 'spark'], 'other': ['github', 'gitlab'], 'programming': ['sql', 'python']}</t>
        </is>
      </c>
    </row>
    <row r="33049">
      <c r="A33049" t="inlineStr">
        <is>
          <t>Senior Data Engineer</t>
        </is>
      </c>
      <c r="B33049" t="inlineStr">
        <is>
          <t>Senior Manager Data Engineering (German speaker)</t>
        </is>
      </c>
      <c r="C33049" t="inlineStr">
        <is>
          <t>Hamburg, Germany</t>
        </is>
      </c>
      <c r="D33049" t="inlineStr">
        <is>
          <t>via LinkedIn</t>
        </is>
      </c>
      <c r="E33049" t="inlineStr">
        <is>
          <t>Full-time</t>
        </is>
      </c>
      <c r="F33049" t="b">
        <v>0</v>
      </c>
      <c r="G33049" t="inlineStr">
        <is>
          <t>Germany</t>
        </is>
      </c>
      <c r="H33049" s="2" t="n">
        <v>45439.63111111111</v>
      </c>
      <c r="I33049" t="b">
        <v>1</v>
      </c>
      <c r="J33049" t="b">
        <v>0</v>
      </c>
      <c r="K33049" t="inlineStr">
        <is>
          <t>Germany</t>
        </is>
      </c>
      <c r="L33049" t="inlineStr"/>
      <c r="M33049" t="inlineStr"/>
      <c r="N33049" t="inlineStr"/>
      <c r="O33049" t="inlineStr">
        <is>
          <t>Publicis Sapient</t>
        </is>
      </c>
      <c r="P33049" t="inlineStr">
        <is>
          <t>['python', 'sql', 'sql server', 'postgresql', 'mysql', 'aws', 'azure', 'openstack', 'databricks', 'snowflake', 'airflow', 'spark']</t>
        </is>
      </c>
      <c r="Q33049" t="inlineStr">
        <is>
          <t>{'cloud': ['aws', 'azure', 'openstack', 'databricks', 'snowflake'], 'databases': ['sql server', 'postgresql', 'mysql'], 'libraries': ['airflow', 'spark'], 'programming': ['python', 'sql']}</t>
        </is>
      </c>
    </row>
    <row r="33050">
      <c r="A33050" t="inlineStr">
        <is>
          <t>Data Analyst</t>
        </is>
      </c>
      <c r="B33050" t="inlineStr">
        <is>
          <t>Data Analyst, Marketing Analytics</t>
        </is>
      </c>
      <c r="C33050" t="inlineStr">
        <is>
          <t>Hamburg, Germany</t>
        </is>
      </c>
      <c r="D33050" t="inlineStr">
        <is>
          <t>via BeBee</t>
        </is>
      </c>
      <c r="E33050" t="inlineStr">
        <is>
          <t>Full-time</t>
        </is>
      </c>
      <c r="F33050" t="b">
        <v>0</v>
      </c>
      <c r="G33050" t="inlineStr">
        <is>
          <t>Germany</t>
        </is>
      </c>
      <c r="H33050" s="2" t="n">
        <v>45415.64129629629</v>
      </c>
      <c r="I33050" t="b">
        <v>1</v>
      </c>
      <c r="J33050" t="b">
        <v>0</v>
      </c>
      <c r="K33050" t="inlineStr">
        <is>
          <t>Germany</t>
        </is>
      </c>
      <c r="L33050" t="inlineStr"/>
      <c r="M33050" t="inlineStr"/>
      <c r="N33050" t="inlineStr"/>
      <c r="O33050" t="inlineStr">
        <is>
          <t>Artefact</t>
        </is>
      </c>
      <c r="P33050" t="inlineStr">
        <is>
          <t>['javascript', 'css', 'html', 'sql', 'azure', 'angular']</t>
        </is>
      </c>
      <c r="Q33050" t="inlineStr">
        <is>
          <t>{'cloud': ['azure'], 'programming': ['javascript', 'css', 'html', 'sql'], 'webframeworks': ['angular']}</t>
        </is>
      </c>
    </row>
    <row r="33051">
      <c r="A33051" t="inlineStr">
        <is>
          <t>Senior Data Engineer</t>
        </is>
      </c>
      <c r="B33051" t="inlineStr">
        <is>
          <t>Senior Data Engineer</t>
        </is>
      </c>
      <c r="C33051" t="inlineStr">
        <is>
          <t>Lisbon, Portugal</t>
        </is>
      </c>
      <c r="D33051" t="inlineStr">
        <is>
          <t>via LinkedIn</t>
        </is>
      </c>
      <c r="E33051" t="inlineStr">
        <is>
          <t>Contractor</t>
        </is>
      </c>
      <c r="F33051" t="b">
        <v>0</v>
      </c>
      <c r="G33051" t="inlineStr">
        <is>
          <t>Portugal</t>
        </is>
      </c>
      <c r="H33051" s="2" t="n">
        <v>45429.63498842593</v>
      </c>
      <c r="I33051" t="b">
        <v>0</v>
      </c>
      <c r="J33051" t="b">
        <v>0</v>
      </c>
      <c r="K33051" t="inlineStr">
        <is>
          <t>Portugal</t>
        </is>
      </c>
      <c r="L33051" t="inlineStr"/>
      <c r="M33051" t="inlineStr"/>
      <c r="N33051" t="inlineStr"/>
      <c r="O33051" t="inlineStr">
        <is>
          <t>Karma Network</t>
        </is>
      </c>
      <c r="P33051" t="inlineStr">
        <is>
          <t>['sql', 'python', 'javascript', 'bigquery']</t>
        </is>
      </c>
      <c r="Q33051" t="inlineStr">
        <is>
          <t>{'cloud': ['bigquery'], 'programming': ['sql', 'python', 'javascript']}</t>
        </is>
      </c>
    </row>
    <row r="33052">
      <c r="A33052" t="inlineStr">
        <is>
          <t>Data Engineer</t>
        </is>
      </c>
      <c r="B33052" t="inlineStr">
        <is>
          <t>Data Engineer</t>
        </is>
      </c>
      <c r="C33052" t="inlineStr">
        <is>
          <t>Tel Aviv-Yafo, Israel</t>
        </is>
      </c>
      <c r="D33052" t="inlineStr">
        <is>
          <t>via LinkedIn</t>
        </is>
      </c>
      <c r="E33052" t="inlineStr">
        <is>
          <t>Full-time</t>
        </is>
      </c>
      <c r="F33052" t="b">
        <v>0</v>
      </c>
      <c r="G33052" t="inlineStr">
        <is>
          <t>Israel</t>
        </is>
      </c>
      <c r="H33052" s="2" t="n">
        <v>45435.68605324074</v>
      </c>
      <c r="I33052" t="b">
        <v>1</v>
      </c>
      <c r="J33052" t="b">
        <v>0</v>
      </c>
      <c r="K33052" t="inlineStr">
        <is>
          <t>Israel</t>
        </is>
      </c>
      <c r="L33052" t="inlineStr"/>
      <c r="M33052" t="inlineStr"/>
      <c r="N33052" t="inlineStr"/>
      <c r="O33052" t="inlineStr">
        <is>
          <t>Rise</t>
        </is>
      </c>
      <c r="P33052" t="inlineStr">
        <is>
          <t>['python', 'golang', 'bigquery', 'redshift', 'aws', 'gcp', 'airflow', 'kafka', 'terraform', 'pulumi']</t>
        </is>
      </c>
      <c r="Q33052" t="inlineStr">
        <is>
          <t>{'cloud': ['bigquery', 'redshift', 'aws', 'gcp'], 'libraries': ['airflow', 'kafka'], 'other': ['terraform', 'pulumi'], 'programming': ['python', 'golang']}</t>
        </is>
      </c>
    </row>
    <row r="33053">
      <c r="A33053" t="inlineStr">
        <is>
          <t>Data Analyst</t>
        </is>
      </c>
      <c r="B33053" t="inlineStr">
        <is>
          <t>Business Data Analyst</t>
        </is>
      </c>
      <c r="C33053" t="inlineStr">
        <is>
          <t>Hyderabad, Telangana, India</t>
        </is>
      </c>
      <c r="D33053" t="inlineStr">
        <is>
          <t>via LinkedIn</t>
        </is>
      </c>
      <c r="E33053" t="inlineStr">
        <is>
          <t>Full-time</t>
        </is>
      </c>
      <c r="F33053" t="b">
        <v>0</v>
      </c>
      <c r="G33053" t="inlineStr">
        <is>
          <t>India</t>
        </is>
      </c>
      <c r="H33053" s="2" t="n">
        <v>45413.63701388889</v>
      </c>
      <c r="I33053" t="b">
        <v>1</v>
      </c>
      <c r="J33053" t="b">
        <v>0</v>
      </c>
      <c r="K33053" t="inlineStr">
        <is>
          <t>India</t>
        </is>
      </c>
      <c r="L33053" t="inlineStr"/>
      <c r="M33053" t="inlineStr"/>
      <c r="N33053" t="inlineStr"/>
      <c r="O33053" t="inlineStr">
        <is>
          <t>Anicalls</t>
        </is>
      </c>
      <c r="P33053" t="inlineStr">
        <is>
          <t>['sql', 'python', 'mysql', 'aws', 'redshift', 'plotly', 'tableau', 'excel', 'alteryx', 'word', 'flow', 'github', 'git', 'bitbucket', 'jira']</t>
        </is>
      </c>
      <c r="Q33053" t="inlineStr">
        <is>
          <t>{'analyst_tools': ['tableau', 'excel', 'alteryx', 'word'], 'async': ['jira'], 'cloud': ['aws', 'redshift'], 'databases': ['mysql'], 'libraries': ['plotly'], 'other': ['flow', 'github', 'git', 'bitbucket'], 'programming': ['sql', 'python']}</t>
        </is>
      </c>
    </row>
    <row r="33054">
      <c r="A33054" t="inlineStr">
        <is>
          <t>Data Scientist</t>
        </is>
      </c>
      <c r="B33054" t="inlineStr">
        <is>
          <t>Data Scientist</t>
        </is>
      </c>
      <c r="C33054" t="inlineStr">
        <is>
          <t>Karnataka, India</t>
        </is>
      </c>
      <c r="D33054" t="inlineStr">
        <is>
          <t>via Indeed</t>
        </is>
      </c>
      <c r="E33054" t="inlineStr">
        <is>
          <t>Full-time</t>
        </is>
      </c>
      <c r="F33054" t="b">
        <v>0</v>
      </c>
      <c r="G33054" t="inlineStr">
        <is>
          <t>India</t>
        </is>
      </c>
      <c r="H33054" s="2" t="n">
        <v>45415.6346875</v>
      </c>
      <c r="I33054" t="b">
        <v>0</v>
      </c>
      <c r="J33054" t="b">
        <v>0</v>
      </c>
      <c r="K33054" t="inlineStr">
        <is>
          <t>India</t>
        </is>
      </c>
      <c r="L33054" t="inlineStr"/>
      <c r="M33054" t="inlineStr"/>
      <c r="N33054" t="inlineStr"/>
      <c r="O33054" t="inlineStr">
        <is>
          <t>Hewlett Packard</t>
        </is>
      </c>
      <c r="P33054" t="inlineStr"/>
      <c r="Q33054" t="inlineStr"/>
    </row>
    <row r="33055">
      <c r="A33055" t="inlineStr">
        <is>
          <t>Data Analyst</t>
        </is>
      </c>
      <c r="B33055" t="inlineStr">
        <is>
          <t>Entry-Level Temporary Data Analyst – Minneapolis (Hybrid/Remote)</t>
        </is>
      </c>
      <c r="C33055" t="inlineStr">
        <is>
          <t>San Francisco, CA</t>
        </is>
      </c>
      <c r="D33055" t="inlineStr">
        <is>
          <t>via EWorker</t>
        </is>
      </c>
      <c r="E33055" t="inlineStr">
        <is>
          <t>Full-time and Temp work</t>
        </is>
      </c>
      <c r="F33055" t="b">
        <v>0</v>
      </c>
      <c r="G33055" t="inlineStr">
        <is>
          <t>California, United States</t>
        </is>
      </c>
      <c r="H33055" s="2" t="n">
        <v>45434.62585648148</v>
      </c>
      <c r="I33055" t="b">
        <v>0</v>
      </c>
      <c r="J33055" t="b">
        <v>1</v>
      </c>
      <c r="K33055" t="inlineStr">
        <is>
          <t>United States</t>
        </is>
      </c>
      <c r="L33055" t="inlineStr"/>
      <c r="M33055" t="inlineStr"/>
      <c r="N33055" t="inlineStr"/>
      <c r="O33055" t="inlineStr">
        <is>
          <t>Milliman</t>
        </is>
      </c>
      <c r="P33055" t="inlineStr">
        <is>
          <t>['vba', 'sas', 'sas', 'python', 'r', 'c', 'express', 'spreadsheet', 'word']</t>
        </is>
      </c>
      <c r="Q33055" t="inlineStr">
        <is>
          <t>{'analyst_tools': ['sas', 'spreadsheet', 'word'], 'programming': ['vba', 'sas', 'python', 'r', 'c'], 'webframeworks': ['express']}</t>
        </is>
      </c>
    </row>
    <row r="33056">
      <c r="A33056" t="inlineStr">
        <is>
          <t>Data Engineer</t>
        </is>
      </c>
      <c r="B33056" t="inlineStr">
        <is>
          <t>Data Engineer/ETL Developer</t>
        </is>
      </c>
      <c r="C33056" t="inlineStr">
        <is>
          <t>Gandhinagar, Gujarat, India</t>
        </is>
      </c>
      <c r="D33056" t="inlineStr">
        <is>
          <t>via LinkedIn</t>
        </is>
      </c>
      <c r="E33056" t="inlineStr">
        <is>
          <t>Full-time</t>
        </is>
      </c>
      <c r="F33056" t="b">
        <v>0</v>
      </c>
      <c r="G33056" t="inlineStr">
        <is>
          <t>India</t>
        </is>
      </c>
      <c r="H33056" s="2" t="n">
        <v>45436.63262731482</v>
      </c>
      <c r="I33056" t="b">
        <v>1</v>
      </c>
      <c r="J33056" t="b">
        <v>0</v>
      </c>
      <c r="K33056" t="inlineStr">
        <is>
          <t>India</t>
        </is>
      </c>
      <c r="L33056" t="inlineStr"/>
      <c r="M33056" t="inlineStr"/>
      <c r="N33056" t="inlineStr"/>
      <c r="O33056" t="inlineStr">
        <is>
          <t>Kanerika Inc</t>
        </is>
      </c>
      <c r="P33056" t="inlineStr">
        <is>
          <t>['sql', 'python', 'shell', 'snowflake', 'azure', 'databricks', 'ssis']</t>
        </is>
      </c>
      <c r="Q33056" t="inlineStr">
        <is>
          <t>{'analyst_tools': ['ssis'], 'cloud': ['snowflake', 'azure', 'databricks'], 'programming': ['sql', 'python', 'shell']}</t>
        </is>
      </c>
    </row>
    <row r="33057">
      <c r="A33057" t="inlineStr">
        <is>
          <t>Data Analyst</t>
        </is>
      </c>
      <c r="B33057" t="inlineStr">
        <is>
          <t>Work Anywhere: Data Analyst in UK</t>
        </is>
      </c>
      <c r="C33057" t="inlineStr">
        <is>
          <t>Anywhere</t>
        </is>
      </c>
      <c r="D33057" t="inlineStr">
        <is>
          <t>via LinkedIn</t>
        </is>
      </c>
      <c r="E33057" t="inlineStr">
        <is>
          <t>Part-time</t>
        </is>
      </c>
      <c r="F33057" t="b">
        <v>1</v>
      </c>
      <c r="G33057" t="inlineStr">
        <is>
          <t>United Kingdom</t>
        </is>
      </c>
      <c r="H33057" s="2" t="n">
        <v>45440.65435185185</v>
      </c>
      <c r="I33057" t="b">
        <v>0</v>
      </c>
      <c r="J33057" t="b">
        <v>0</v>
      </c>
      <c r="K33057" t="inlineStr">
        <is>
          <t>United Kingdom</t>
        </is>
      </c>
      <c r="L33057" t="inlineStr"/>
      <c r="M33057" t="inlineStr"/>
      <c r="N33057" t="inlineStr"/>
      <c r="O33057" t="inlineStr">
        <is>
          <t>TELUS International AI Data Solutions</t>
        </is>
      </c>
      <c r="P33057" t="inlineStr">
        <is>
          <t>['go']</t>
        </is>
      </c>
      <c r="Q33057" t="inlineStr">
        <is>
          <t>{'programming': ['go']}</t>
        </is>
      </c>
    </row>
    <row r="33058">
      <c r="A33058" t="inlineStr">
        <is>
          <t>Business Analyst</t>
        </is>
      </c>
      <c r="B33058" t="inlineStr">
        <is>
          <t>Analyst</t>
        </is>
      </c>
      <c r="C33058" t="inlineStr">
        <is>
          <t>Irving, TX</t>
        </is>
      </c>
      <c r="D33058" t="inlineStr">
        <is>
          <t>via Indeed</t>
        </is>
      </c>
      <c r="E33058" t="inlineStr">
        <is>
          <t>Full-time and Contractor</t>
        </is>
      </c>
      <c r="F33058" t="b">
        <v>0</v>
      </c>
      <c r="G33058" t="inlineStr">
        <is>
          <t>Texas, United States</t>
        </is>
      </c>
      <c r="H33058" s="2" t="n">
        <v>45413.62648148148</v>
      </c>
      <c r="I33058" t="b">
        <v>0</v>
      </c>
      <c r="J33058" t="b">
        <v>0</v>
      </c>
      <c r="K33058" t="inlineStr">
        <is>
          <t>United States</t>
        </is>
      </c>
      <c r="L33058" t="inlineStr">
        <is>
          <t>year</t>
        </is>
      </c>
      <c r="M33058" t="n">
        <v>51862.75</v>
      </c>
      <c r="N33058" t="inlineStr"/>
      <c r="O33058" t="inlineStr">
        <is>
          <t>Upen Group Inc</t>
        </is>
      </c>
      <c r="P33058" t="inlineStr">
        <is>
          <t>['sql', 'python']</t>
        </is>
      </c>
      <c r="Q33058" t="inlineStr">
        <is>
          <t>{'programming': ['sql', 'python']}</t>
        </is>
      </c>
    </row>
    <row r="33059">
      <c r="A33059" t="inlineStr">
        <is>
          <t>Data Engineer</t>
        </is>
      </c>
      <c r="B33059" t="inlineStr">
        <is>
          <t>Big Data Engineer - Spark/Scala</t>
        </is>
      </c>
      <c r="C33059" t="inlineStr">
        <is>
          <t>Ranchi, Jharkhand, India</t>
        </is>
      </c>
      <c r="D33059" t="inlineStr">
        <is>
          <t>via Jooble</t>
        </is>
      </c>
      <c r="E33059" t="inlineStr">
        <is>
          <t>Full-time</t>
        </is>
      </c>
      <c r="F33059" t="b">
        <v>0</v>
      </c>
      <c r="G33059" t="inlineStr">
        <is>
          <t>India</t>
        </is>
      </c>
      <c r="H33059" s="2" t="n">
        <v>45413.63767361111</v>
      </c>
      <c r="I33059" t="b">
        <v>1</v>
      </c>
      <c r="J33059" t="b">
        <v>0</v>
      </c>
      <c r="K33059" t="inlineStr">
        <is>
          <t>India</t>
        </is>
      </c>
      <c r="L33059" t="inlineStr"/>
      <c r="M33059" t="inlineStr"/>
      <c r="N33059" t="inlineStr"/>
      <c r="O33059" t="inlineStr">
        <is>
          <t>ATech</t>
        </is>
      </c>
      <c r="P33059" t="inlineStr">
        <is>
          <t>['sql', 'scala', 'python', 'aws', 'redshift', 'snowflake', 'databricks', 'spark', 'airflow', 'hadoop', 'pyspark']</t>
        </is>
      </c>
      <c r="Q33059" t="inlineStr">
        <is>
          <t>{'cloud': ['aws', 'redshift', 'snowflake', 'databricks'], 'libraries': ['spark', 'airflow', 'hadoop', 'pyspark'], 'programming': ['sql', 'scala', 'python']}</t>
        </is>
      </c>
    </row>
    <row r="33060">
      <c r="A33060" t="inlineStr">
        <is>
          <t>Data Analyst</t>
        </is>
      </c>
      <c r="B33060" t="inlineStr">
        <is>
          <t>Data Analyst</t>
        </is>
      </c>
      <c r="C33060" t="inlineStr">
        <is>
          <t>New York, NY</t>
        </is>
      </c>
      <c r="D33060" t="inlineStr">
        <is>
          <t>via NYC Government Jobs</t>
        </is>
      </c>
      <c r="E33060" t="inlineStr">
        <is>
          <t>Full-time</t>
        </is>
      </c>
      <c r="F33060" t="b">
        <v>0</v>
      </c>
      <c r="G33060" t="inlineStr">
        <is>
          <t>New York, United States</t>
        </is>
      </c>
      <c r="H33060" s="2" t="n">
        <v>45426.62505787037</v>
      </c>
      <c r="I33060" t="b">
        <v>0</v>
      </c>
      <c r="J33060" t="b">
        <v>0</v>
      </c>
      <c r="K33060" t="inlineStr">
        <is>
          <t>United States</t>
        </is>
      </c>
      <c r="L33060" t="inlineStr"/>
      <c r="M33060" t="inlineStr"/>
      <c r="N33060" t="inlineStr"/>
      <c r="O33060" t="inlineStr">
        <is>
          <t>New York City</t>
        </is>
      </c>
      <c r="P33060" t="inlineStr">
        <is>
          <t>['sql', 'oracle', 'tableau']</t>
        </is>
      </c>
      <c r="Q33060" t="inlineStr">
        <is>
          <t>{'analyst_tools': ['tableau'], 'cloud': ['oracle'], 'programming': ['sql']}</t>
        </is>
      </c>
    </row>
    <row r="33061">
      <c r="A33061" t="inlineStr">
        <is>
          <t>Senior Data Analyst</t>
        </is>
      </c>
      <c r="B33061" t="inlineStr">
        <is>
          <t>Senior Data Analyst</t>
        </is>
      </c>
      <c r="C33061" t="inlineStr">
        <is>
          <t>United Kingdom</t>
        </is>
      </c>
      <c r="D33061" t="inlineStr">
        <is>
          <t>via LinkedIn</t>
        </is>
      </c>
      <c r="E33061" t="inlineStr">
        <is>
          <t>Full-time</t>
        </is>
      </c>
      <c r="F33061" t="b">
        <v>0</v>
      </c>
      <c r="G33061" t="inlineStr">
        <is>
          <t>United Kingdom</t>
        </is>
      </c>
      <c r="H33061" s="2" t="n">
        <v>45425.63915509259</v>
      </c>
      <c r="I33061" t="b">
        <v>0</v>
      </c>
      <c r="J33061" t="b">
        <v>0</v>
      </c>
      <c r="K33061" t="inlineStr">
        <is>
          <t>United Kingdom</t>
        </is>
      </c>
      <c r="L33061" t="inlineStr"/>
      <c r="M33061" t="inlineStr"/>
      <c r="N33061" t="inlineStr"/>
      <c r="O33061" t="inlineStr">
        <is>
          <t>Futureheads Recruitment | B Corp™</t>
        </is>
      </c>
      <c r="P33061" t="inlineStr">
        <is>
          <t>['sql', 'python', 'mysql', 'aws']</t>
        </is>
      </c>
      <c r="Q33061" t="inlineStr">
        <is>
          <t>{'cloud': ['aws'], 'databases': ['mysql'], 'programming': ['sql', 'python']}</t>
        </is>
      </c>
    </row>
    <row r="33062">
      <c r="A33062" t="inlineStr">
        <is>
          <t>Data Scientist</t>
        </is>
      </c>
      <c r="B33062" t="inlineStr">
        <is>
          <t>Data scientist Junior &amp; Senior</t>
        </is>
      </c>
      <c r="C33062" t="inlineStr">
        <is>
          <t>Anywhere</t>
        </is>
      </c>
      <c r="D33062" t="inlineStr">
        <is>
          <t>via LinkedIn</t>
        </is>
      </c>
      <c r="E33062" t="inlineStr">
        <is>
          <t>Full-time</t>
        </is>
      </c>
      <c r="F33062" t="b">
        <v>1</v>
      </c>
      <c r="G33062" t="inlineStr">
        <is>
          <t>Spain</t>
        </is>
      </c>
      <c r="H33062" s="2" t="n">
        <v>45436.6359837963</v>
      </c>
      <c r="I33062" t="b">
        <v>0</v>
      </c>
      <c r="J33062" t="b">
        <v>0</v>
      </c>
      <c r="K33062" t="inlineStr">
        <is>
          <t>Spain</t>
        </is>
      </c>
      <c r="L33062" t="inlineStr"/>
      <c r="M33062" t="inlineStr"/>
      <c r="N33062" t="inlineStr"/>
      <c r="O33062" t="inlineStr">
        <is>
          <t>QUANT AI Lab</t>
        </is>
      </c>
      <c r="P33062" t="inlineStr">
        <is>
          <t>['sql', 'python', 'aws', 'azure', 'gcp', 'git']</t>
        </is>
      </c>
      <c r="Q33062" t="inlineStr">
        <is>
          <t>{'cloud': ['aws', 'azure', 'gcp'], 'other': ['git'], 'programming': ['sql', 'python']}</t>
        </is>
      </c>
    </row>
    <row r="33063">
      <c r="A33063" t="inlineStr">
        <is>
          <t>Data Engineer</t>
        </is>
      </c>
      <c r="B33063" t="inlineStr">
        <is>
          <t>Big Data Engineer</t>
        </is>
      </c>
      <c r="C33063" t="inlineStr">
        <is>
          <t>Tampa, FL</t>
        </is>
      </c>
      <c r="D33063" t="inlineStr">
        <is>
          <t>via LinkedIn</t>
        </is>
      </c>
      <c r="E33063" t="inlineStr">
        <is>
          <t>Full-time</t>
        </is>
      </c>
      <c r="F33063" t="b">
        <v>0</v>
      </c>
      <c r="G33063" t="inlineStr">
        <is>
          <t>Florida, United States</t>
        </is>
      </c>
      <c r="H33063" s="2" t="n">
        <v>45430.62664351852</v>
      </c>
      <c r="I33063" t="b">
        <v>0</v>
      </c>
      <c r="J33063" t="b">
        <v>0</v>
      </c>
      <c r="K33063" t="inlineStr">
        <is>
          <t>United States</t>
        </is>
      </c>
      <c r="L33063" t="inlineStr"/>
      <c r="M33063" t="inlineStr"/>
      <c r="N33063" t="inlineStr"/>
      <c r="O33063" t="inlineStr">
        <is>
          <t>Dice</t>
        </is>
      </c>
      <c r="P33063" t="inlineStr">
        <is>
          <t>['java', 'python', 'scala', 'sql', 'databricks', 'oracle', 'spark', 'linux', 'unix', 'bitbucket', 'jenkins', 'git', 'jira']</t>
        </is>
      </c>
      <c r="Q33063" t="inlineStr">
        <is>
          <t>{'async': ['jira'], 'cloud': ['databricks', 'oracle'], 'libraries': ['spark'], 'os': ['linux', 'unix'], 'other': ['bitbucket', 'jenkins', 'git'], 'programming': ['java', 'python', 'scala', 'sql']}</t>
        </is>
      </c>
    </row>
    <row r="33064">
      <c r="A33064" t="inlineStr">
        <is>
          <t>Senior Data Engineer</t>
        </is>
      </c>
      <c r="B33064" t="inlineStr">
        <is>
          <t>Senior Data Engineer - PySpark/Python/SQL</t>
        </is>
      </c>
      <c r="C33064" t="inlineStr"/>
      <c r="D33064" t="inlineStr">
        <is>
          <t>via LinkedIn</t>
        </is>
      </c>
      <c r="E33064" t="inlineStr">
        <is>
          <t>Full-time</t>
        </is>
      </c>
      <c r="F33064" t="b">
        <v>0</v>
      </c>
      <c r="G33064" t="inlineStr">
        <is>
          <t>India</t>
        </is>
      </c>
      <c r="H33064" s="2" t="n">
        <v>45429.63373842592</v>
      </c>
      <c r="I33064" t="b">
        <v>0</v>
      </c>
      <c r="J33064" t="b">
        <v>0</v>
      </c>
      <c r="K33064" t="inlineStr">
        <is>
          <t>India</t>
        </is>
      </c>
      <c r="L33064" t="inlineStr"/>
      <c r="M33064" t="inlineStr"/>
      <c r="N33064" t="inlineStr"/>
      <c r="O33064" t="inlineStr">
        <is>
          <t>Rigel Networks</t>
        </is>
      </c>
      <c r="P33064" t="inlineStr">
        <is>
          <t>['python', 'sql', 'aws', 'azure', 'pyspark']</t>
        </is>
      </c>
      <c r="Q33064" t="inlineStr">
        <is>
          <t>{'cloud': ['aws', 'azure'], 'libraries': ['pyspark'], 'programming': ['python', 'sql']}</t>
        </is>
      </c>
    </row>
    <row r="33065">
      <c r="A33065" t="inlineStr">
        <is>
          <t>Data Scientist</t>
        </is>
      </c>
      <c r="B33065" t="inlineStr">
        <is>
          <t>Director Data Science</t>
        </is>
      </c>
      <c r="C33065" t="inlineStr">
        <is>
          <t>Austria</t>
        </is>
      </c>
      <c r="D33065" t="inlineStr">
        <is>
          <t>via BeBee</t>
        </is>
      </c>
      <c r="E33065" t="inlineStr">
        <is>
          <t>Full-time</t>
        </is>
      </c>
      <c r="F33065" t="b">
        <v>0</v>
      </c>
      <c r="G33065" t="inlineStr">
        <is>
          <t>Austria</t>
        </is>
      </c>
      <c r="H33065" s="2" t="n">
        <v>45432.64265046296</v>
      </c>
      <c r="I33065" t="b">
        <v>0</v>
      </c>
      <c r="J33065" t="b">
        <v>0</v>
      </c>
      <c r="K33065" t="inlineStr">
        <is>
          <t>Austria</t>
        </is>
      </c>
      <c r="L33065" t="inlineStr"/>
      <c r="M33065" t="inlineStr"/>
      <c r="N33065" t="inlineStr"/>
      <c r="O33065" t="inlineStr">
        <is>
          <t>Simon Kucher &amp; Partners</t>
        </is>
      </c>
      <c r="P33065" t="inlineStr">
        <is>
          <t>['python', 'r']</t>
        </is>
      </c>
      <c r="Q33065" t="inlineStr">
        <is>
          <t>{'programming': ['python', 'r']}</t>
        </is>
      </c>
    </row>
    <row r="33066">
      <c r="A33066" t="inlineStr">
        <is>
          <t>Data Engineer</t>
        </is>
      </c>
      <c r="B33066" t="inlineStr">
        <is>
          <t>Data Engineer im Bereich „Controlling Konzern &amp; BI“ (w/m/d)</t>
        </is>
      </c>
      <c r="C33066" t="inlineStr">
        <is>
          <t>Anywhere</t>
        </is>
      </c>
      <c r="D33066" t="inlineStr">
        <is>
          <t>via Indeed</t>
        </is>
      </c>
      <c r="E33066" t="inlineStr">
        <is>
          <t>Full-time</t>
        </is>
      </c>
      <c r="F33066" t="b">
        <v>1</v>
      </c>
      <c r="G33066" t="inlineStr">
        <is>
          <t>Germany</t>
        </is>
      </c>
      <c r="H33066" s="2" t="n">
        <v>45429.63971064815</v>
      </c>
      <c r="I33066" t="b">
        <v>1</v>
      </c>
      <c r="J33066" t="b">
        <v>0</v>
      </c>
      <c r="K33066" t="inlineStr">
        <is>
          <t>Germany</t>
        </is>
      </c>
      <c r="L33066" t="inlineStr"/>
      <c r="M33066" t="inlineStr"/>
      <c r="N33066" t="inlineStr"/>
      <c r="O33066" t="inlineStr">
        <is>
          <t>EnBW Energie Baden-Württemberg AG</t>
        </is>
      </c>
      <c r="P33066" t="inlineStr">
        <is>
          <t>['sql', 'r', 'python', 'javascript', 'azure', 'oracle', 'hadoop', 'sap']</t>
        </is>
      </c>
      <c r="Q33066" t="inlineStr">
        <is>
          <t>{'analyst_tools': ['sap'], 'cloud': ['azure', 'oracle'], 'libraries': ['hadoop'], 'programming': ['sql', 'r', 'python', 'javascript']}</t>
        </is>
      </c>
    </row>
    <row r="33067">
      <c r="A33067" t="inlineStr">
        <is>
          <t>Data Scientist</t>
        </is>
      </c>
      <c r="B33067" t="inlineStr">
        <is>
          <t>Data Scientist - BG</t>
        </is>
      </c>
      <c r="C33067" t="inlineStr">
        <is>
          <t>Belgrade, Serbia</t>
        </is>
      </c>
      <c r="D33067" t="inlineStr">
        <is>
          <t>via LinkedIn</t>
        </is>
      </c>
      <c r="E33067" t="inlineStr">
        <is>
          <t>Full-time</t>
        </is>
      </c>
      <c r="F33067" t="b">
        <v>0</v>
      </c>
      <c r="G33067" t="inlineStr">
        <is>
          <t>Serbia</t>
        </is>
      </c>
      <c r="H33067" s="2" t="n">
        <v>45426.66792824074</v>
      </c>
      <c r="I33067" t="b">
        <v>0</v>
      </c>
      <c r="J33067" t="b">
        <v>0</v>
      </c>
      <c r="K33067" t="inlineStr">
        <is>
          <t>Serbia</t>
        </is>
      </c>
      <c r="L33067" t="inlineStr"/>
      <c r="M33067" t="inlineStr"/>
      <c r="N33067" t="inlineStr"/>
      <c r="O33067" t="inlineStr">
        <is>
          <t>symphony.is</t>
        </is>
      </c>
      <c r="P33067" t="inlineStr">
        <is>
          <t>['r', 'python', 'java', 'scala', 'cassandra', 'azure', 'aws', 'spark', 'hadoop', 'symphony']</t>
        </is>
      </c>
      <c r="Q33067" t="inlineStr">
        <is>
          <t>{'cloud': ['azure', 'aws'], 'databases': ['cassandra'], 'libraries': ['spark', 'hadoop'], 'programming': ['r', 'python', 'java', 'scala'], 'sync': ['symphony']}</t>
        </is>
      </c>
    </row>
    <row r="33068">
      <c r="A33068" t="inlineStr">
        <is>
          <t>Data Analyst</t>
        </is>
      </c>
      <c r="B33068" t="inlineStr">
        <is>
          <t>Data Analyst Real Estate</t>
        </is>
      </c>
      <c r="C33068" t="inlineStr">
        <is>
          <t>Amsterdam, Netherlands</t>
        </is>
      </c>
      <c r="D33068" t="inlineStr">
        <is>
          <t>via Nationale Vacaturebank</t>
        </is>
      </c>
      <c r="E33068" t="inlineStr">
        <is>
          <t>Full-time and Part-time</t>
        </is>
      </c>
      <c r="F33068" t="b">
        <v>0</v>
      </c>
      <c r="G33068" t="inlineStr">
        <is>
          <t>Netherlands</t>
        </is>
      </c>
      <c r="H33068" s="2" t="n">
        <v>45424.65449074074</v>
      </c>
      <c r="I33068" t="b">
        <v>1</v>
      </c>
      <c r="J33068" t="b">
        <v>0</v>
      </c>
      <c r="K33068" t="inlineStr">
        <is>
          <t>Netherlands</t>
        </is>
      </c>
      <c r="L33068" t="inlineStr"/>
      <c r="M33068" t="inlineStr"/>
      <c r="N33068" t="inlineStr"/>
      <c r="O33068" t="inlineStr">
        <is>
          <t>ValueMetrics</t>
        </is>
      </c>
      <c r="P33068" t="inlineStr">
        <is>
          <t>['sql', 'python', 'r', 'sql server', 'node.js', 'tableau']</t>
        </is>
      </c>
      <c r="Q33068" t="inlineStr">
        <is>
          <t>{'analyst_tools': ['tableau'], 'databases': ['sql server'], 'programming': ['sql', 'python', 'r'], 'webframeworks': ['node.js']}</t>
        </is>
      </c>
    </row>
    <row r="33069">
      <c r="A33069" t="inlineStr">
        <is>
          <t>Data Scientist</t>
        </is>
      </c>
      <c r="B33069" t="inlineStr">
        <is>
          <t>Data Scientist (m/f)</t>
        </is>
      </c>
      <c r="C33069" t="inlineStr">
        <is>
          <t>Lisbon, Portugal</t>
        </is>
      </c>
      <c r="D33069" t="inlineStr">
        <is>
          <t>via LinkedIn</t>
        </is>
      </c>
      <c r="E33069" t="inlineStr">
        <is>
          <t>Full-time</t>
        </is>
      </c>
      <c r="F33069" t="b">
        <v>0</v>
      </c>
      <c r="G33069" t="inlineStr">
        <is>
          <t>Portugal</t>
        </is>
      </c>
      <c r="H33069" s="2" t="n">
        <v>45420.63622685185</v>
      </c>
      <c r="I33069" t="b">
        <v>0</v>
      </c>
      <c r="J33069" t="b">
        <v>0</v>
      </c>
      <c r="K33069" t="inlineStr">
        <is>
          <t>Portugal</t>
        </is>
      </c>
      <c r="L33069" t="inlineStr"/>
      <c r="M33069" t="inlineStr"/>
      <c r="N33069" t="inlineStr"/>
      <c r="O33069" t="inlineStr">
        <is>
          <t>AkaPeople</t>
        </is>
      </c>
      <c r="P33069" t="inlineStr">
        <is>
          <t>['sas', 'sas', 'sql', 'oracle', 'azure', 'databricks', 'sap']</t>
        </is>
      </c>
      <c r="Q33069" t="inlineStr">
        <is>
          <t>{'analyst_tools': ['sas', 'sap'], 'cloud': ['oracle', 'azure', 'databricks'], 'programming': ['sas', 'sql']}</t>
        </is>
      </c>
    </row>
    <row r="33070">
      <c r="A33070" t="inlineStr">
        <is>
          <t>Data Scientist</t>
        </is>
      </c>
      <c r="B33070" t="inlineStr">
        <is>
          <t>PL/SQL Analytics Engineer</t>
        </is>
      </c>
      <c r="C33070" t="inlineStr">
        <is>
          <t>Portugal</t>
        </is>
      </c>
      <c r="D33070" t="inlineStr">
        <is>
          <t>via LinkedIn</t>
        </is>
      </c>
      <c r="E33070" t="inlineStr">
        <is>
          <t>Contractor</t>
        </is>
      </c>
      <c r="F33070" t="b">
        <v>0</v>
      </c>
      <c r="G33070" t="inlineStr">
        <is>
          <t>Portugal</t>
        </is>
      </c>
      <c r="H33070" s="2" t="n">
        <v>45414.63814814815</v>
      </c>
      <c r="I33070" t="b">
        <v>1</v>
      </c>
      <c r="J33070" t="b">
        <v>0</v>
      </c>
      <c r="K33070" t="inlineStr">
        <is>
          <t>Portugal</t>
        </is>
      </c>
      <c r="L33070" t="inlineStr"/>
      <c r="M33070" t="inlineStr"/>
      <c r="N33070" t="inlineStr"/>
      <c r="O33070" t="inlineStr">
        <is>
          <t>Decskill</t>
        </is>
      </c>
      <c r="P33070" t="inlineStr">
        <is>
          <t>['sql', 'sql server', 'aws', 'azure', 'gcp', 'oracle', 'redshift', 'snowflake', 'ssis']</t>
        </is>
      </c>
      <c r="Q33070" t="inlineStr">
        <is>
          <t>{'analyst_tools': ['ssis'], 'cloud': ['aws', 'azure', 'gcp', 'oracle', 'redshift', 'snowflake'], 'databases': ['sql server'], 'programming': ['sql']}</t>
        </is>
      </c>
    </row>
    <row r="33071">
      <c r="A33071" t="inlineStr">
        <is>
          <t>Software Engineer</t>
        </is>
      </c>
      <c r="B33071" t="inlineStr">
        <is>
          <t>Software Engineer</t>
        </is>
      </c>
      <c r="C33071" t="inlineStr">
        <is>
          <t>Lund, Sweden</t>
        </is>
      </c>
      <c r="D33071" t="inlineStr">
        <is>
          <t>via LinkedIn</t>
        </is>
      </c>
      <c r="E33071" t="inlineStr">
        <is>
          <t>Full-time</t>
        </is>
      </c>
      <c r="F33071" t="b">
        <v>0</v>
      </c>
      <c r="G33071" t="inlineStr">
        <is>
          <t>Sweden</t>
        </is>
      </c>
      <c r="H33071" s="2" t="n">
        <v>45421.64237268519</v>
      </c>
      <c r="I33071" t="b">
        <v>0</v>
      </c>
      <c r="J33071" t="b">
        <v>0</v>
      </c>
      <c r="K33071" t="inlineStr">
        <is>
          <t>Sweden</t>
        </is>
      </c>
      <c r="L33071" t="inlineStr"/>
      <c r="M33071" t="inlineStr"/>
      <c r="N33071" t="inlineStr"/>
      <c r="O33071" t="inlineStr">
        <is>
          <t>Qlik</t>
        </is>
      </c>
      <c r="P33071" t="inlineStr">
        <is>
          <t>['azure', 'qlik', 'excel']</t>
        </is>
      </c>
      <c r="Q33071" t="inlineStr">
        <is>
          <t>{'analyst_tools': ['qlik', 'excel'], 'cloud': ['azure']}</t>
        </is>
      </c>
    </row>
    <row r="33072">
      <c r="A33072" t="inlineStr">
        <is>
          <t>Data Engineer</t>
        </is>
      </c>
      <c r="B33072" t="inlineStr">
        <is>
          <t>Principal Consultant-Data Engineering Lead-ANA011513</t>
        </is>
      </c>
      <c r="C33072" t="inlineStr">
        <is>
          <t>Bengaluru, Karnataka, India</t>
        </is>
      </c>
      <c r="D33072" t="inlineStr">
        <is>
          <t>via LinkedIn</t>
        </is>
      </c>
      <c r="E33072" t="inlineStr">
        <is>
          <t>Full-time</t>
        </is>
      </c>
      <c r="F33072" t="b">
        <v>0</v>
      </c>
      <c r="G33072" t="inlineStr">
        <is>
          <t>India</t>
        </is>
      </c>
      <c r="H33072" s="2" t="n">
        <v>45421.63592592593</v>
      </c>
      <c r="I33072" t="b">
        <v>0</v>
      </c>
      <c r="J33072" t="b">
        <v>0</v>
      </c>
      <c r="K33072" t="inlineStr">
        <is>
          <t>India</t>
        </is>
      </c>
      <c r="L33072" t="inlineStr"/>
      <c r="M33072" t="inlineStr"/>
      <c r="N33072" t="inlineStr"/>
      <c r="O33072" t="inlineStr">
        <is>
          <t>Genpact</t>
        </is>
      </c>
      <c r="P33072" t="inlineStr">
        <is>
          <t>['java', 'scala', 'elasticsearch', 'spring', 'hadoop', 'spark', 'jira']</t>
        </is>
      </c>
      <c r="Q33072" t="inlineStr">
        <is>
          <t>{'async': ['jira'], 'databases': ['elasticsearch'], 'libraries': ['spring', 'hadoop', 'spark'], 'programming': ['java', 'scala']}</t>
        </is>
      </c>
    </row>
    <row r="33073">
      <c r="A33073" t="inlineStr">
        <is>
          <t>Senior Data Engineer</t>
        </is>
      </c>
      <c r="B33073" t="inlineStr">
        <is>
          <t>Senior Data Engineer</t>
        </is>
      </c>
      <c r="C33073" t="inlineStr">
        <is>
          <t>Anywhere</t>
        </is>
      </c>
      <c r="D33073" t="inlineStr">
        <is>
          <t>via LinkedIn</t>
        </is>
      </c>
      <c r="E33073" t="inlineStr">
        <is>
          <t>Full-time</t>
        </is>
      </c>
      <c r="F33073" t="b">
        <v>1</v>
      </c>
      <c r="G33073" t="inlineStr">
        <is>
          <t>Romania</t>
        </is>
      </c>
      <c r="H33073" s="2" t="n">
        <v>45421.63417824074</v>
      </c>
      <c r="I33073" t="b">
        <v>1</v>
      </c>
      <c r="J33073" t="b">
        <v>0</v>
      </c>
      <c r="K33073" t="inlineStr">
        <is>
          <t>Romania</t>
        </is>
      </c>
      <c r="L33073" t="inlineStr"/>
      <c r="M33073" t="inlineStr"/>
      <c r="N33073" t="inlineStr"/>
      <c r="O33073" t="inlineStr">
        <is>
          <t>Avenga</t>
        </is>
      </c>
      <c r="P33073" t="inlineStr">
        <is>
          <t>['python', 'nosql', 'snowflake', 'aws', 'pyspark', 'kafka', 'terraform']</t>
        </is>
      </c>
      <c r="Q33073" t="inlineStr">
        <is>
          <t>{'cloud': ['snowflake', 'aws'], 'libraries': ['pyspark', 'kafka'], 'other': ['terraform'], 'programming': ['python', 'nosql']}</t>
        </is>
      </c>
    </row>
    <row r="33074">
      <c r="A33074" t="inlineStr">
        <is>
          <t>Data Engineer</t>
        </is>
      </c>
      <c r="B33074" t="inlineStr">
        <is>
          <t>Data Engineer</t>
        </is>
      </c>
      <c r="C33074" t="inlineStr">
        <is>
          <t>China</t>
        </is>
      </c>
      <c r="D33074" t="inlineStr">
        <is>
          <t>via 领英(中国)</t>
        </is>
      </c>
      <c r="E33074" t="inlineStr">
        <is>
          <t>Full-time</t>
        </is>
      </c>
      <c r="F33074" t="b">
        <v>0</v>
      </c>
      <c r="G33074" t="inlineStr">
        <is>
          <t>China</t>
        </is>
      </c>
      <c r="H33074" s="2" t="n">
        <v>45434.65543981481</v>
      </c>
      <c r="I33074" t="b">
        <v>1</v>
      </c>
      <c r="J33074" t="b">
        <v>0</v>
      </c>
      <c r="K33074" t="inlineStr">
        <is>
          <t>China</t>
        </is>
      </c>
      <c r="L33074" t="inlineStr"/>
      <c r="M33074" t="inlineStr"/>
      <c r="N33074" t="inlineStr"/>
      <c r="O33074" t="inlineStr">
        <is>
          <t>固特异</t>
        </is>
      </c>
      <c r="P33074" t="inlineStr">
        <is>
          <t>['go', 'tableau']</t>
        </is>
      </c>
      <c r="Q33074" t="inlineStr">
        <is>
          <t>{'analyst_tools': ['tableau'], 'programming': ['go']}</t>
        </is>
      </c>
    </row>
    <row r="33075">
      <c r="A33075" t="inlineStr">
        <is>
          <t>Software Engineer</t>
        </is>
      </c>
      <c r="B33075" t="inlineStr">
        <is>
          <t>Software Engineer III, Data Platform</t>
        </is>
      </c>
      <c r="C33075" t="inlineStr">
        <is>
          <t>Anywhere</t>
        </is>
      </c>
      <c r="D33075" t="inlineStr">
        <is>
          <t>via LinkedIn</t>
        </is>
      </c>
      <c r="E33075" t="inlineStr">
        <is>
          <t>Full-time</t>
        </is>
      </c>
      <c r="F33075" t="b">
        <v>1</v>
      </c>
      <c r="G33075" t="inlineStr">
        <is>
          <t>Brazil</t>
        </is>
      </c>
      <c r="H33075" s="2" t="n">
        <v>45434.64083333333</v>
      </c>
      <c r="I33075" t="b">
        <v>1</v>
      </c>
      <c r="J33075" t="b">
        <v>0</v>
      </c>
      <c r="K33075" t="inlineStr">
        <is>
          <t>Brazil</t>
        </is>
      </c>
      <c r="L33075" t="inlineStr"/>
      <c r="M33075" t="inlineStr"/>
      <c r="N33075" t="inlineStr"/>
      <c r="O33075" t="inlineStr">
        <is>
          <t>Pismo</t>
        </is>
      </c>
      <c r="P33075" t="inlineStr">
        <is>
          <t>['go', 'golang', 'sql', 'nosql', 'aws', 'gcp', 'spark', 'docker', 'terraform']</t>
        </is>
      </c>
      <c r="Q33075" t="inlineStr">
        <is>
          <t>{'cloud': ['aws', 'gcp'], 'libraries': ['spark'], 'other': ['docker', 'terraform'], 'programming': ['go', 'golang', 'sql', 'nosql']}</t>
        </is>
      </c>
    </row>
    <row r="33076">
      <c r="A33076" t="inlineStr">
        <is>
          <t>Data Scientist</t>
        </is>
      </c>
      <c r="B33076" t="inlineStr">
        <is>
          <t>Data Scientist - Private Equity</t>
        </is>
      </c>
      <c r="C33076" t="inlineStr">
        <is>
          <t>United Kingdom</t>
        </is>
      </c>
      <c r="D33076" t="inlineStr">
        <is>
          <t>via LinkedIn</t>
        </is>
      </c>
      <c r="E33076" t="inlineStr">
        <is>
          <t>Full-time</t>
        </is>
      </c>
      <c r="F33076" t="b">
        <v>0</v>
      </c>
      <c r="G33076" t="inlineStr">
        <is>
          <t>United Kingdom</t>
        </is>
      </c>
      <c r="H33076" s="2" t="n">
        <v>45441.64251157407</v>
      </c>
      <c r="I33076" t="b">
        <v>0</v>
      </c>
      <c r="J33076" t="b">
        <v>0</v>
      </c>
      <c r="K33076" t="inlineStr">
        <is>
          <t>United Kingdom</t>
        </is>
      </c>
      <c r="L33076" t="inlineStr"/>
      <c r="M33076" t="inlineStr"/>
      <c r="N33076" t="inlineStr"/>
      <c r="O33076" t="inlineStr">
        <is>
          <t>Xcede</t>
        </is>
      </c>
      <c r="P33076" t="inlineStr">
        <is>
          <t>['python', 'azure']</t>
        </is>
      </c>
      <c r="Q33076" t="inlineStr">
        <is>
          <t>{'cloud': ['azure'], 'programming': ['python']}</t>
        </is>
      </c>
    </row>
    <row r="33077">
      <c r="A33077" t="inlineStr">
        <is>
          <t>Data Scientist</t>
        </is>
      </c>
      <c r="B33077" t="inlineStr">
        <is>
          <t>Field Service Engineer</t>
        </is>
      </c>
      <c r="C33077" t="inlineStr">
        <is>
          <t>Grenoble, France</t>
        </is>
      </c>
      <c r="D33077" t="inlineStr">
        <is>
          <t>via BeBee</t>
        </is>
      </c>
      <c r="E33077" t="inlineStr">
        <is>
          <t>Full-time</t>
        </is>
      </c>
      <c r="F33077" t="b">
        <v>0</v>
      </c>
      <c r="G33077" t="inlineStr">
        <is>
          <t>France</t>
        </is>
      </c>
      <c r="H33077" s="2" t="n">
        <v>45422.65388888889</v>
      </c>
      <c r="I33077" t="b">
        <v>0</v>
      </c>
      <c r="J33077" t="b">
        <v>0</v>
      </c>
      <c r="K33077" t="inlineStr">
        <is>
          <t>France</t>
        </is>
      </c>
      <c r="L33077" t="inlineStr"/>
      <c r="M33077" t="inlineStr"/>
      <c r="N33077" t="inlineStr"/>
      <c r="O33077" t="inlineStr">
        <is>
          <t>Applied Materials</t>
        </is>
      </c>
      <c r="P33077" t="inlineStr"/>
      <c r="Q33077" t="inlineStr"/>
    </row>
    <row r="33078">
      <c r="A33078" t="inlineStr">
        <is>
          <t>Data Engineer</t>
        </is>
      </c>
      <c r="B33078" t="inlineStr">
        <is>
          <t>Azure Infrastructure DEVOPS Engineer- Data Engineering Specialist</t>
        </is>
      </c>
      <c r="C33078" t="inlineStr">
        <is>
          <t>Anywhere</t>
        </is>
      </c>
      <c r="D33078" t="inlineStr">
        <is>
          <t>via LinkedIn</t>
        </is>
      </c>
      <c r="E33078" t="inlineStr">
        <is>
          <t>Full-time</t>
        </is>
      </c>
      <c r="F33078" t="b">
        <v>1</v>
      </c>
      <c r="G33078" t="inlineStr">
        <is>
          <t>Florida, United States</t>
        </is>
      </c>
      <c r="H33078" s="2" t="n">
        <v>45428.63072916667</v>
      </c>
      <c r="I33078" t="b">
        <v>0</v>
      </c>
      <c r="J33078" t="b">
        <v>0</v>
      </c>
      <c r="K33078" t="inlineStr">
        <is>
          <t>United States</t>
        </is>
      </c>
      <c r="L33078" t="inlineStr"/>
      <c r="M33078" t="inlineStr"/>
      <c r="N33078" t="inlineStr"/>
      <c r="O33078" t="inlineStr">
        <is>
          <t>Dice</t>
        </is>
      </c>
      <c r="P33078" t="inlineStr">
        <is>
          <t>['powershell', 'azure', 'databricks', 'express', 'terraform']</t>
        </is>
      </c>
      <c r="Q33078" t="inlineStr">
        <is>
          <t>{'cloud': ['azure', 'databricks'], 'other': ['terraform'], 'programming': ['powershell'], 'webframeworks': ['express']}</t>
        </is>
      </c>
    </row>
    <row r="33079">
      <c r="A33079" t="inlineStr">
        <is>
          <t>Data Scientist</t>
        </is>
      </c>
      <c r="B33079" t="inlineStr">
        <is>
          <t>Data Scientist</t>
        </is>
      </c>
      <c r="C33079" t="inlineStr">
        <is>
          <t>Chester, UK</t>
        </is>
      </c>
      <c r="D33079" t="inlineStr">
        <is>
          <t>via LinkedIn</t>
        </is>
      </c>
      <c r="E33079" t="inlineStr">
        <is>
          <t>Full-time</t>
        </is>
      </c>
      <c r="F33079" t="b">
        <v>0</v>
      </c>
      <c r="G33079" t="inlineStr">
        <is>
          <t>United Kingdom</t>
        </is>
      </c>
      <c r="H33079" s="2" t="n">
        <v>45415.63666666667</v>
      </c>
      <c r="I33079" t="b">
        <v>0</v>
      </c>
      <c r="J33079" t="b">
        <v>0</v>
      </c>
      <c r="K33079" t="inlineStr">
        <is>
          <t>United Kingdom</t>
        </is>
      </c>
      <c r="L33079" t="inlineStr"/>
      <c r="M33079" t="inlineStr"/>
      <c r="N33079" t="inlineStr"/>
      <c r="O33079" t="inlineStr">
        <is>
          <t>Forge Holiday Group</t>
        </is>
      </c>
      <c r="P33079" t="inlineStr">
        <is>
          <t>['sql', 'jupyter', 'pandas', 'matplotlib']</t>
        </is>
      </c>
      <c r="Q33079" t="inlineStr">
        <is>
          <t>{'libraries': ['jupyter', 'pandas', 'matplotlib'], 'programming': ['sql']}</t>
        </is>
      </c>
    </row>
    <row r="33080">
      <c r="A33080" t="inlineStr">
        <is>
          <t>Data Analyst</t>
        </is>
      </c>
      <c r="B33080" t="inlineStr">
        <is>
          <t>Data Analyst</t>
        </is>
      </c>
      <c r="C33080" t="inlineStr">
        <is>
          <t>Washington, DC</t>
        </is>
      </c>
      <c r="D33080" t="inlineStr">
        <is>
          <t>via LinkedIn</t>
        </is>
      </c>
      <c r="E33080" t="inlineStr">
        <is>
          <t>Full-time</t>
        </is>
      </c>
      <c r="F33080" t="b">
        <v>0</v>
      </c>
      <c r="G33080" t="inlineStr">
        <is>
          <t>New York, United States</t>
        </is>
      </c>
      <c r="H33080" s="2" t="n">
        <v>45442.62524305555</v>
      </c>
      <c r="I33080" t="b">
        <v>1</v>
      </c>
      <c r="J33080" t="b">
        <v>0</v>
      </c>
      <c r="K33080" t="inlineStr">
        <is>
          <t>United States</t>
        </is>
      </c>
      <c r="L33080" t="inlineStr"/>
      <c r="M33080" t="inlineStr"/>
      <c r="N33080" t="inlineStr"/>
      <c r="O33080" t="inlineStr">
        <is>
          <t>ASI Government</t>
        </is>
      </c>
      <c r="P33080" t="inlineStr">
        <is>
          <t>['excel', 'sharepoint', 'power bi']</t>
        </is>
      </c>
      <c r="Q33080" t="inlineStr">
        <is>
          <t>{'analyst_tools': ['excel', 'sharepoint', 'power bi']}</t>
        </is>
      </c>
    </row>
    <row r="33081">
      <c r="A33081" t="inlineStr">
        <is>
          <t>Senior Data Engineer</t>
        </is>
      </c>
      <c r="B33081" t="inlineStr">
        <is>
          <t>Principal Analytics Delivery - Octave: Data and Advanced Analytics...</t>
        </is>
      </c>
      <c r="C33081" t="inlineStr">
        <is>
          <t>Colombo, Sri Lanka</t>
        </is>
      </c>
      <c r="D33081" t="inlineStr">
        <is>
          <t>via Career Opportunities - John Keells Holdings</t>
        </is>
      </c>
      <c r="E33081" t="inlineStr">
        <is>
          <t>Full-time</t>
        </is>
      </c>
      <c r="F33081" t="b">
        <v>0</v>
      </c>
      <c r="G33081" t="inlineStr">
        <is>
          <t>Sri Lanka</t>
        </is>
      </c>
      <c r="H33081" s="2" t="n">
        <v>45426.66724537037</v>
      </c>
      <c r="I33081" t="b">
        <v>0</v>
      </c>
      <c r="J33081" t="b">
        <v>0</v>
      </c>
      <c r="K33081" t="inlineStr">
        <is>
          <t>Sri Lanka</t>
        </is>
      </c>
      <c r="L33081" t="inlineStr"/>
      <c r="M33081" t="inlineStr"/>
      <c r="N33081" t="inlineStr"/>
      <c r="O33081" t="inlineStr">
        <is>
          <t>John Keells Group</t>
        </is>
      </c>
      <c r="P33081" t="inlineStr"/>
      <c r="Q33081" t="inlineStr"/>
    </row>
    <row r="33082">
      <c r="A33082" t="inlineStr">
        <is>
          <t>Data Scientist</t>
        </is>
      </c>
      <c r="B33082" t="inlineStr">
        <is>
          <t>Data Scientist</t>
        </is>
      </c>
      <c r="C33082" t="inlineStr">
        <is>
          <t>Austin, TX</t>
        </is>
      </c>
      <c r="D33082" t="inlineStr">
        <is>
          <t>via Built In Austin</t>
        </is>
      </c>
      <c r="E33082" t="inlineStr">
        <is>
          <t>Full-time</t>
        </is>
      </c>
      <c r="F33082" t="b">
        <v>0</v>
      </c>
      <c r="G33082" t="inlineStr">
        <is>
          <t>Texas, United States</t>
        </is>
      </c>
      <c r="H33082" s="2" t="n">
        <v>45433.62831018519</v>
      </c>
      <c r="I33082" t="b">
        <v>0</v>
      </c>
      <c r="J33082" t="b">
        <v>1</v>
      </c>
      <c r="K33082" t="inlineStr">
        <is>
          <t>United States</t>
        </is>
      </c>
      <c r="L33082" t="inlineStr"/>
      <c r="M33082" t="inlineStr"/>
      <c r="N33082" t="inlineStr"/>
      <c r="O33082" t="inlineStr">
        <is>
          <t>ePayPolicy</t>
        </is>
      </c>
      <c r="P33082" t="inlineStr">
        <is>
          <t>['sql', 'python']</t>
        </is>
      </c>
      <c r="Q33082" t="inlineStr">
        <is>
          <t>{'programming': ['sql', 'python']}</t>
        </is>
      </c>
    </row>
    <row r="33083">
      <c r="A33083" t="inlineStr">
        <is>
          <t>Data Analyst</t>
        </is>
      </c>
      <c r="B33083" t="inlineStr">
        <is>
          <t>Commercial Data Analyst</t>
        </is>
      </c>
      <c r="C33083" t="inlineStr">
        <is>
          <t>Brigown, Mitchelstown, County Cork, Ireland</t>
        </is>
      </c>
      <c r="D33083" t="inlineStr">
        <is>
          <t>via LinkedIn</t>
        </is>
      </c>
      <c r="E33083" t="inlineStr">
        <is>
          <t>Full-time and Temp work</t>
        </is>
      </c>
      <c r="F33083" t="b">
        <v>0</v>
      </c>
      <c r="G33083" t="inlineStr">
        <is>
          <t>Ireland</t>
        </is>
      </c>
      <c r="H33083" s="2" t="n">
        <v>45441.64611111111</v>
      </c>
      <c r="I33083" t="b">
        <v>0</v>
      </c>
      <c r="J33083" t="b">
        <v>0</v>
      </c>
      <c r="K33083" t="inlineStr">
        <is>
          <t>Ireland</t>
        </is>
      </c>
      <c r="L33083" t="inlineStr"/>
      <c r="M33083" t="inlineStr"/>
      <c r="N33083" t="inlineStr"/>
      <c r="O33083" t="inlineStr">
        <is>
          <t>Ornua</t>
        </is>
      </c>
      <c r="P33083" t="inlineStr">
        <is>
          <t>['excel']</t>
        </is>
      </c>
      <c r="Q33083" t="inlineStr">
        <is>
          <t>{'analyst_tools': ['excel']}</t>
        </is>
      </c>
    </row>
    <row r="33084">
      <c r="A33084" t="inlineStr">
        <is>
          <t>Data Engineer</t>
        </is>
      </c>
      <c r="B33084" t="inlineStr">
        <is>
          <t>Staff Data Engineer</t>
        </is>
      </c>
      <c r="C33084" t="inlineStr">
        <is>
          <t>Edinburgh, UK</t>
        </is>
      </c>
      <c r="D33084" t="inlineStr">
        <is>
          <t>via LinkedIn</t>
        </is>
      </c>
      <c r="E33084" t="inlineStr">
        <is>
          <t>Full-time</t>
        </is>
      </c>
      <c r="F33084" t="b">
        <v>0</v>
      </c>
      <c r="G33084" t="inlineStr">
        <is>
          <t>United Kingdom</t>
        </is>
      </c>
      <c r="H33084" s="2" t="n">
        <v>45421.63725694444</v>
      </c>
      <c r="I33084" t="b">
        <v>1</v>
      </c>
      <c r="J33084" t="b">
        <v>0</v>
      </c>
      <c r="K33084" t="inlineStr">
        <is>
          <t>United Kingdom</t>
        </is>
      </c>
      <c r="L33084" t="inlineStr"/>
      <c r="M33084" t="inlineStr"/>
      <c r="N33084" t="inlineStr"/>
      <c r="O33084" t="inlineStr">
        <is>
          <t>Trustpilot</t>
        </is>
      </c>
      <c r="P33084" t="inlineStr">
        <is>
          <t>['python', 'go', 'aws', 'gcp', 'bigquery', 'kafka', 'airflow', 'terraform']</t>
        </is>
      </c>
      <c r="Q33084" t="inlineStr">
        <is>
          <t>{'cloud': ['aws', 'gcp', 'bigquery'], 'libraries': ['kafka', 'airflow'], 'other': ['terraform'], 'programming': ['python', 'go']}</t>
        </is>
      </c>
    </row>
    <row r="33085">
      <c r="A33085" t="inlineStr">
        <is>
          <t>Data Analyst</t>
        </is>
      </c>
      <c r="B33085" t="inlineStr">
        <is>
          <t>Data Analytics Manager</t>
        </is>
      </c>
      <c r="C33085" t="inlineStr">
        <is>
          <t>Dallas, TX</t>
        </is>
      </c>
      <c r="D33085" t="inlineStr">
        <is>
          <t>via LinkedIn</t>
        </is>
      </c>
      <c r="E33085" t="inlineStr">
        <is>
          <t>Full-time</t>
        </is>
      </c>
      <c r="F33085" t="b">
        <v>0</v>
      </c>
      <c r="G33085" t="inlineStr">
        <is>
          <t>Texas, United States</t>
        </is>
      </c>
      <c r="H33085" s="2" t="n">
        <v>45442.62575231482</v>
      </c>
      <c r="I33085" t="b">
        <v>0</v>
      </c>
      <c r="J33085" t="b">
        <v>0</v>
      </c>
      <c r="K33085" t="inlineStr">
        <is>
          <t>United States</t>
        </is>
      </c>
      <c r="L33085" t="inlineStr"/>
      <c r="M33085" t="inlineStr"/>
      <c r="N33085" t="inlineStr"/>
      <c r="O33085" t="inlineStr">
        <is>
          <t>MV Transportation</t>
        </is>
      </c>
      <c r="P33085" t="inlineStr"/>
      <c r="Q33085" t="inlineStr"/>
    </row>
    <row r="33086">
      <c r="A33086" t="inlineStr">
        <is>
          <t>Software Engineer</t>
        </is>
      </c>
      <c r="B33086" t="inlineStr">
        <is>
          <t>Senior Full Stack Engineer</t>
        </is>
      </c>
      <c r="C33086" t="inlineStr">
        <is>
          <t>Antwerp, Belgium</t>
        </is>
      </c>
      <c r="D33086" t="inlineStr">
        <is>
          <t>via BeBee</t>
        </is>
      </c>
      <c r="E33086" t="inlineStr">
        <is>
          <t>Full-time</t>
        </is>
      </c>
      <c r="F33086" t="b">
        <v>0</v>
      </c>
      <c r="G33086" t="inlineStr">
        <is>
          <t>Belgium</t>
        </is>
      </c>
      <c r="H33086" s="2" t="n">
        <v>45441.649375</v>
      </c>
      <c r="I33086" t="b">
        <v>1</v>
      </c>
      <c r="J33086" t="b">
        <v>0</v>
      </c>
      <c r="K33086" t="inlineStr">
        <is>
          <t>Belgium</t>
        </is>
      </c>
      <c r="L33086" t="inlineStr"/>
      <c r="M33086" t="inlineStr"/>
      <c r="N33086" t="inlineStr"/>
      <c r="O33086" t="inlineStr">
        <is>
          <t>NannyML</t>
        </is>
      </c>
      <c r="P33086" t="inlineStr">
        <is>
          <t>['python', 'css', 'react', 'pandas', 'spark', 'fastapi']</t>
        </is>
      </c>
      <c r="Q33086" t="inlineStr">
        <is>
          <t>{'libraries': ['react', 'pandas', 'spark'], 'programming': ['python', 'css'], 'webframeworks': ['fastapi']}</t>
        </is>
      </c>
    </row>
    <row r="33087">
      <c r="A33087" t="inlineStr">
        <is>
          <t>Business Analyst</t>
        </is>
      </c>
      <c r="B33087" t="inlineStr">
        <is>
          <t>Clinical Analyst</t>
        </is>
      </c>
      <c r="C33087" t="inlineStr">
        <is>
          <t>Syracuse, NY</t>
        </is>
      </c>
      <c r="D33087" t="inlineStr">
        <is>
          <t>via ZipRecruiter</t>
        </is>
      </c>
      <c r="E33087" t="inlineStr">
        <is>
          <t>Full-time and Part-time</t>
        </is>
      </c>
      <c r="F33087" t="b">
        <v>0</v>
      </c>
      <c r="G33087" t="inlineStr">
        <is>
          <t>New York, United States</t>
        </is>
      </c>
      <c r="H33087" s="2" t="n">
        <v>45441.62591435185</v>
      </c>
      <c r="I33087" t="b">
        <v>0</v>
      </c>
      <c r="J33087" t="b">
        <v>0</v>
      </c>
      <c r="K33087" t="inlineStr">
        <is>
          <t>United States</t>
        </is>
      </c>
      <c r="L33087" t="inlineStr"/>
      <c r="M33087" t="inlineStr"/>
      <c r="N33087" t="inlineStr"/>
      <c r="O33087" t="inlineStr">
        <is>
          <t>Syracuse Community Health</t>
        </is>
      </c>
      <c r="P33087" t="inlineStr">
        <is>
          <t>['sql', 'crystal', 'tableau', 'excel']</t>
        </is>
      </c>
      <c r="Q33087" t="inlineStr">
        <is>
          <t>{'analyst_tools': ['tableau', 'excel'], 'programming': ['sql', 'crystal']}</t>
        </is>
      </c>
    </row>
    <row r="33088">
      <c r="A33088" t="inlineStr">
        <is>
          <t>Senior Data Engineer</t>
        </is>
      </c>
      <c r="B33088" t="inlineStr">
        <is>
          <t>Senior Data Engineer-- Beverly Hills, CA (Hybrid 3 Days...</t>
        </is>
      </c>
      <c r="C33088" t="inlineStr">
        <is>
          <t>Anywhere</t>
        </is>
      </c>
      <c r="D33088" t="inlineStr">
        <is>
          <t>via LinkedIn</t>
        </is>
      </c>
      <c r="E33088" t="inlineStr">
        <is>
          <t>Full-time</t>
        </is>
      </c>
      <c r="F33088" t="b">
        <v>1</v>
      </c>
      <c r="G33088" t="inlineStr">
        <is>
          <t>Texas, United States</t>
        </is>
      </c>
      <c r="H33088" s="2" t="n">
        <v>45441.63303240741</v>
      </c>
      <c r="I33088" t="b">
        <v>1</v>
      </c>
      <c r="J33088" t="b">
        <v>0</v>
      </c>
      <c r="K33088" t="inlineStr">
        <is>
          <t>United States</t>
        </is>
      </c>
      <c r="L33088" t="inlineStr"/>
      <c r="M33088" t="inlineStr"/>
      <c r="N33088" t="inlineStr"/>
      <c r="O33088" t="inlineStr">
        <is>
          <t>Dice</t>
        </is>
      </c>
      <c r="P33088" t="inlineStr">
        <is>
          <t>['sql', 'python', 'aws', 'redshift', 'snowflake', 'tableau']</t>
        </is>
      </c>
      <c r="Q33088" t="inlineStr">
        <is>
          <t>{'analyst_tools': ['tableau'], 'cloud': ['aws', 'redshift', 'snowflake'], 'programming': ['sql', 'python']}</t>
        </is>
      </c>
    </row>
    <row r="33089">
      <c r="A33089" t="inlineStr">
        <is>
          <t>Data Analyst</t>
        </is>
      </c>
      <c r="B33089" t="inlineStr">
        <is>
          <t>Big Data BI Consultant</t>
        </is>
      </c>
      <c r="C33089" t="inlineStr">
        <is>
          <t>Chicago, IL</t>
        </is>
      </c>
      <c r="D33089" t="inlineStr">
        <is>
          <t>via ZipRecruiter</t>
        </is>
      </c>
      <c r="E33089" t="inlineStr">
        <is>
          <t>Full-time</t>
        </is>
      </c>
      <c r="F33089" t="b">
        <v>0</v>
      </c>
      <c r="G33089" t="inlineStr">
        <is>
          <t>Illinois, United States</t>
        </is>
      </c>
      <c r="H33089" s="2" t="n">
        <v>45420.62726851852</v>
      </c>
      <c r="I33089" t="b">
        <v>0</v>
      </c>
      <c r="J33089" t="b">
        <v>0</v>
      </c>
      <c r="K33089" t="inlineStr">
        <is>
          <t>United States</t>
        </is>
      </c>
      <c r="L33089" t="inlineStr"/>
      <c r="M33089" t="inlineStr"/>
      <c r="N33089" t="inlineStr"/>
      <c r="O33089" t="inlineStr">
        <is>
          <t>Dunn Solutions Group</t>
        </is>
      </c>
      <c r="P33089" t="inlineStr">
        <is>
          <t>['java', 'c++', 'hadoop', 'sap']</t>
        </is>
      </c>
      <c r="Q33089" t="inlineStr">
        <is>
          <t>{'analyst_tools': ['sap'], 'libraries': ['hadoop'], 'programming': ['java', 'c++']}</t>
        </is>
      </c>
    </row>
    <row r="33090">
      <c r="A33090" t="inlineStr">
        <is>
          <t>Senior Data Analyst</t>
        </is>
      </c>
      <c r="B33090" t="inlineStr">
        <is>
          <t>Manager Data Analytics</t>
        </is>
      </c>
      <c r="C33090" t="inlineStr">
        <is>
          <t>Anywhere</t>
        </is>
      </c>
      <c r="D33090" t="inlineStr">
        <is>
          <t>via Indeed Suisse</t>
        </is>
      </c>
      <c r="E33090" t="inlineStr">
        <is>
          <t>Full-time</t>
        </is>
      </c>
      <c r="F33090" t="b">
        <v>1</v>
      </c>
      <c r="G33090" t="inlineStr">
        <is>
          <t>Switzerland</t>
        </is>
      </c>
      <c r="H33090" s="2" t="n">
        <v>45440.66174768518</v>
      </c>
      <c r="I33090" t="b">
        <v>0</v>
      </c>
      <c r="J33090" t="b">
        <v>0</v>
      </c>
      <c r="K33090" t="inlineStr">
        <is>
          <t>Switzerland</t>
        </is>
      </c>
      <c r="L33090" t="inlineStr"/>
      <c r="M33090" t="inlineStr"/>
      <c r="N33090" t="inlineStr"/>
      <c r="O33090" t="inlineStr">
        <is>
          <t>Millar Cameron</t>
        </is>
      </c>
      <c r="P33090" t="inlineStr">
        <is>
          <t>['excel', 'word', 'power bi', 'flow']</t>
        </is>
      </c>
      <c r="Q33090" t="inlineStr">
        <is>
          <t>{'analyst_tools': ['excel', 'word', 'power bi'], 'other': ['flow']}</t>
        </is>
      </c>
    </row>
    <row r="33091">
      <c r="A33091" t="inlineStr">
        <is>
          <t>Data Engineer</t>
        </is>
      </c>
      <c r="B33091" t="inlineStr">
        <is>
          <t>Intern in Data Engineering</t>
        </is>
      </c>
      <c r="C33091" t="inlineStr">
        <is>
          <t>Woluwe-Saint-Lambert, Belgium</t>
        </is>
      </c>
      <c r="D33091" t="inlineStr">
        <is>
          <t>via BeBee</t>
        </is>
      </c>
      <c r="E33091" t="inlineStr">
        <is>
          <t>Internship</t>
        </is>
      </c>
      <c r="F33091" t="b">
        <v>0</v>
      </c>
      <c r="G33091" t="inlineStr">
        <is>
          <t>Belgium</t>
        </is>
      </c>
      <c r="H33091" s="2" t="n">
        <v>45419.6440625</v>
      </c>
      <c r="I33091" t="b">
        <v>0</v>
      </c>
      <c r="J33091" t="b">
        <v>0</v>
      </c>
      <c r="K33091" t="inlineStr">
        <is>
          <t>Belgium</t>
        </is>
      </c>
      <c r="L33091" t="inlineStr"/>
      <c r="M33091" t="inlineStr"/>
      <c r="N33091" t="inlineStr"/>
      <c r="O33091" t="inlineStr">
        <is>
          <t>Devoteam G Cloud Belgium</t>
        </is>
      </c>
      <c r="P33091" t="inlineStr">
        <is>
          <t>['python', 'golang', 'java', 'sql']</t>
        </is>
      </c>
      <c r="Q33091" t="inlineStr">
        <is>
          <t>{'programming': ['python', 'golang', 'java', 'sql']}</t>
        </is>
      </c>
    </row>
    <row r="33092">
      <c r="A33092" t="inlineStr">
        <is>
          <t>Data Engineer</t>
        </is>
      </c>
      <c r="B33092" t="inlineStr">
        <is>
          <t>[Remote] Contract Data Engineer</t>
        </is>
      </c>
      <c r="C33092" t="inlineStr">
        <is>
          <t>Anywhere</t>
        </is>
      </c>
      <c r="D33092" t="inlineStr">
        <is>
          <t>via Jobright AI</t>
        </is>
      </c>
      <c r="E33092" t="inlineStr">
        <is>
          <t>Contractor</t>
        </is>
      </c>
      <c r="F33092" t="b">
        <v>1</v>
      </c>
      <c r="G33092" t="inlineStr">
        <is>
          <t>Texas, United States</t>
        </is>
      </c>
      <c r="H33092" s="2" t="n">
        <v>45422.63337962963</v>
      </c>
      <c r="I33092" t="b">
        <v>1</v>
      </c>
      <c r="J33092" t="b">
        <v>0</v>
      </c>
      <c r="K33092" t="inlineStr">
        <is>
          <t>United States</t>
        </is>
      </c>
      <c r="L33092" t="inlineStr"/>
      <c r="M33092" t="inlineStr"/>
      <c r="N33092" t="inlineStr"/>
      <c r="O33092" t="inlineStr">
        <is>
          <t>Energize Group</t>
        </is>
      </c>
      <c r="P33092" t="inlineStr">
        <is>
          <t>['sql', 'spark']</t>
        </is>
      </c>
      <c r="Q33092" t="inlineStr">
        <is>
          <t>{'libraries': ['spark'], 'programming': ['sql']}</t>
        </is>
      </c>
    </row>
    <row r="33093">
      <c r="A33093" t="inlineStr">
        <is>
          <t>Data Scientist</t>
        </is>
      </c>
      <c r="B33093" t="inlineStr">
        <is>
          <t>Data Scientist</t>
        </is>
      </c>
      <c r="C33093" t="inlineStr">
        <is>
          <t>India</t>
        </is>
      </c>
      <c r="D33093" t="inlineStr">
        <is>
          <t>via LinkedIn</t>
        </is>
      </c>
      <c r="E33093" t="inlineStr">
        <is>
          <t>Full-time</t>
        </is>
      </c>
      <c r="F33093" t="b">
        <v>0</v>
      </c>
      <c r="G33093" t="inlineStr">
        <is>
          <t>India</t>
        </is>
      </c>
      <c r="H33093" s="2" t="n">
        <v>45440.64989583333</v>
      </c>
      <c r="I33093" t="b">
        <v>0</v>
      </c>
      <c r="J33093" t="b">
        <v>0</v>
      </c>
      <c r="K33093" t="inlineStr">
        <is>
          <t>India</t>
        </is>
      </c>
      <c r="L33093" t="inlineStr"/>
      <c r="M33093" t="inlineStr"/>
      <c r="N33093" t="inlineStr"/>
      <c r="O33093" t="inlineStr">
        <is>
          <t>Yashuss Unlimited Business Solutions Pvt Ltd</t>
        </is>
      </c>
      <c r="P33093" t="inlineStr">
        <is>
          <t>['python', 'r', 'sql', 'nosql', 'mongo', 'matplotlib', 'tableau', 'power bi']</t>
        </is>
      </c>
      <c r="Q33093" t="inlineStr">
        <is>
          <t>{'analyst_tools': ['tableau', 'power bi'], 'libraries': ['matplotlib'], 'programming': ['python', 'r', 'sql', 'nosql', 'mongo']}</t>
        </is>
      </c>
    </row>
    <row r="33094">
      <c r="A33094" t="inlineStr">
        <is>
          <t>Data Scientist</t>
        </is>
      </c>
      <c r="B33094" t="inlineStr">
        <is>
          <t>Data Scientist (R+SQL )</t>
        </is>
      </c>
      <c r="C33094" t="inlineStr">
        <is>
          <t>Sintra, Portugal</t>
        </is>
      </c>
      <c r="D33094" t="inlineStr">
        <is>
          <t>via LinkedIn</t>
        </is>
      </c>
      <c r="E33094" t="inlineStr">
        <is>
          <t>Full-time</t>
        </is>
      </c>
      <c r="F33094" t="b">
        <v>0</v>
      </c>
      <c r="G33094" t="inlineStr">
        <is>
          <t>Portugal</t>
        </is>
      </c>
      <c r="H33094" s="2" t="n">
        <v>45432.63353009259</v>
      </c>
      <c r="I33094" t="b">
        <v>0</v>
      </c>
      <c r="J33094" t="b">
        <v>0</v>
      </c>
      <c r="K33094" t="inlineStr">
        <is>
          <t>Portugal</t>
        </is>
      </c>
      <c r="L33094" t="inlineStr"/>
      <c r="M33094" t="inlineStr"/>
      <c r="N33094" t="inlineStr"/>
      <c r="O33094" t="inlineStr">
        <is>
          <t>VASP - Distribuidora de Publicações, S.A.</t>
        </is>
      </c>
      <c r="P33094" t="inlineStr">
        <is>
          <t>['sql', 'r', 'azure', 'power bi']</t>
        </is>
      </c>
      <c r="Q33094" t="inlineStr">
        <is>
          <t>{'analyst_tools': ['power bi'], 'cloud': ['azure'], 'programming': ['sql', 'r']}</t>
        </is>
      </c>
    </row>
    <row r="33095">
      <c r="A33095" t="inlineStr">
        <is>
          <t>Data Engineer</t>
        </is>
      </c>
      <c r="B33095" t="inlineStr">
        <is>
          <t>Data Engineer</t>
        </is>
      </c>
      <c r="C33095" t="inlineStr">
        <is>
          <t>Belfast, UK</t>
        </is>
      </c>
      <c r="D33095" t="inlineStr">
        <is>
          <t>via LinkedIn</t>
        </is>
      </c>
      <c r="E33095" t="inlineStr">
        <is>
          <t>Full-time</t>
        </is>
      </c>
      <c r="F33095" t="b">
        <v>0</v>
      </c>
      <c r="G33095" t="inlineStr">
        <is>
          <t>United Kingdom</t>
        </is>
      </c>
      <c r="H33095" s="2" t="n">
        <v>45422.64295138889</v>
      </c>
      <c r="I33095" t="b">
        <v>1</v>
      </c>
      <c r="J33095" t="b">
        <v>0</v>
      </c>
      <c r="K33095" t="inlineStr">
        <is>
          <t>United Kingdom</t>
        </is>
      </c>
      <c r="L33095" t="inlineStr"/>
      <c r="M33095" t="inlineStr"/>
      <c r="N33095" t="inlineStr"/>
      <c r="O33095" t="inlineStr">
        <is>
          <t>La Fosse</t>
        </is>
      </c>
      <c r="P33095" t="inlineStr">
        <is>
          <t>['java', 'python', 'scala', 'sql', 'aws', 'gcp', 'azure']</t>
        </is>
      </c>
      <c r="Q33095" t="inlineStr">
        <is>
          <t>{'cloud': ['aws', 'gcp', 'azure'], 'programming': ['java', 'python', 'scala', 'sql']}</t>
        </is>
      </c>
    </row>
    <row r="33096">
      <c r="A33096" t="inlineStr">
        <is>
          <t>Senior Data Engineer</t>
        </is>
      </c>
      <c r="B33096" t="inlineStr">
        <is>
          <t>Senior Data Engineer</t>
        </is>
      </c>
      <c r="C33096" t="inlineStr"/>
      <c r="D33096" t="inlineStr">
        <is>
          <t>via LinkedIn</t>
        </is>
      </c>
      <c r="E33096" t="inlineStr">
        <is>
          <t>Contractor and Temp work</t>
        </is>
      </c>
      <c r="F33096" t="b">
        <v>0</v>
      </c>
      <c r="G33096" t="inlineStr">
        <is>
          <t>Sudan</t>
        </is>
      </c>
      <c r="H33096" s="2" t="n">
        <v>45436.6608449074</v>
      </c>
      <c r="I33096" t="b">
        <v>0</v>
      </c>
      <c r="J33096" t="b">
        <v>0</v>
      </c>
      <c r="K33096" t="inlineStr">
        <is>
          <t>Sudan</t>
        </is>
      </c>
      <c r="L33096" t="inlineStr"/>
      <c r="M33096" t="inlineStr"/>
      <c r="N33096" t="inlineStr"/>
      <c r="O33096" t="inlineStr">
        <is>
          <t>Incite Consulting</t>
        </is>
      </c>
      <c r="P33096" t="inlineStr">
        <is>
          <t>['sql', 'nosql', 'python', 'java', 'scala', 'aws', 'azure', 'airflow', 'hadoop', 'spark', 'flow']</t>
        </is>
      </c>
      <c r="Q33096" t="inlineStr">
        <is>
          <t>{'cloud': ['aws', 'azure'], 'libraries': ['airflow', 'hadoop', 'spark'], 'other': ['flow'], 'programming': ['sql', 'nosql', 'python', 'java', 'scala']}</t>
        </is>
      </c>
    </row>
    <row r="33097">
      <c r="A33097" t="inlineStr">
        <is>
          <t>Data Analyst</t>
        </is>
      </c>
      <c r="B33097" t="inlineStr">
        <is>
          <t>Data Analyst - UK</t>
        </is>
      </c>
      <c r="C33097" t="inlineStr">
        <is>
          <t>England, UK</t>
        </is>
      </c>
      <c r="D33097" t="inlineStr">
        <is>
          <t>via LinkedIn</t>
        </is>
      </c>
      <c r="E33097" t="inlineStr">
        <is>
          <t>Full-time</t>
        </is>
      </c>
      <c r="F33097" t="b">
        <v>0</v>
      </c>
      <c r="G33097" t="inlineStr">
        <is>
          <t>United Kingdom</t>
        </is>
      </c>
      <c r="H33097" s="2" t="n">
        <v>45439.19141203703</v>
      </c>
      <c r="I33097" t="b">
        <v>1</v>
      </c>
      <c r="J33097" t="b">
        <v>0</v>
      </c>
      <c r="K33097" t="inlineStr">
        <is>
          <t>United Kingdom</t>
        </is>
      </c>
      <c r="L33097" t="inlineStr"/>
      <c r="M33097" t="inlineStr"/>
      <c r="N33097" t="inlineStr"/>
      <c r="O33097" t="inlineStr">
        <is>
          <t>ClickJobs.io</t>
        </is>
      </c>
      <c r="P33097" t="inlineStr">
        <is>
          <t>['r', 'sql', 'python', 'scala', 'java', 'c++', 'aws', 'power bi']</t>
        </is>
      </c>
      <c r="Q33097" t="inlineStr">
        <is>
          <t>{'analyst_tools': ['power bi'], 'cloud': ['aws'], 'programming': ['r', 'sql', 'python', 'scala', 'java', 'c++']}</t>
        </is>
      </c>
    </row>
    <row r="33098">
      <c r="A33098" t="inlineStr">
        <is>
          <t>Data Scientist</t>
        </is>
      </c>
      <c r="B33098" t="inlineStr">
        <is>
          <t>Lead Data Scientist</t>
        </is>
      </c>
      <c r="C33098" t="inlineStr">
        <is>
          <t>Anywhere</t>
        </is>
      </c>
      <c r="D33098" t="inlineStr">
        <is>
          <t>via LinkedIn</t>
        </is>
      </c>
      <c r="E33098" t="inlineStr">
        <is>
          <t>Full-time</t>
        </is>
      </c>
      <c r="F33098" t="b">
        <v>1</v>
      </c>
      <c r="G33098" t="inlineStr">
        <is>
          <t>Italy</t>
        </is>
      </c>
      <c r="H33098" s="2" t="n">
        <v>45422.65724537037</v>
      </c>
      <c r="I33098" t="b">
        <v>0</v>
      </c>
      <c r="J33098" t="b">
        <v>0</v>
      </c>
      <c r="K33098" t="inlineStr">
        <is>
          <t>Italy</t>
        </is>
      </c>
      <c r="L33098" t="inlineStr"/>
      <c r="M33098" t="inlineStr"/>
      <c r="N33098" t="inlineStr"/>
      <c r="O33098" t="inlineStr">
        <is>
          <t>XTEL</t>
        </is>
      </c>
      <c r="P33098" t="inlineStr">
        <is>
          <t>['python', 'sql']</t>
        </is>
      </c>
      <c r="Q33098" t="inlineStr">
        <is>
          <t>{'programming': ['python', 'sql']}</t>
        </is>
      </c>
    </row>
    <row r="33099">
      <c r="A33099" t="inlineStr">
        <is>
          <t>Data Analyst</t>
        </is>
      </c>
      <c r="B33099" t="inlineStr">
        <is>
          <t>Data analyst gestionnaire des risques cyber et IT F/H Toulouse</t>
        </is>
      </c>
      <c r="C33099" t="inlineStr">
        <is>
          <t>Balma, France</t>
        </is>
      </c>
      <c r="D33099" t="inlineStr">
        <is>
          <t>via LinkedIn</t>
        </is>
      </c>
      <c r="E33099" t="inlineStr">
        <is>
          <t>Full-time</t>
        </is>
      </c>
      <c r="F33099" t="b">
        <v>0</v>
      </c>
      <c r="G33099" t="inlineStr">
        <is>
          <t>France</t>
        </is>
      </c>
      <c r="H33099" s="2" t="n">
        <v>45419.64194444445</v>
      </c>
      <c r="I33099" t="b">
        <v>0</v>
      </c>
      <c r="J33099" t="b">
        <v>0</v>
      </c>
      <c r="K33099" t="inlineStr">
        <is>
          <t>France</t>
        </is>
      </c>
      <c r="L33099" t="inlineStr"/>
      <c r="M33099" t="inlineStr"/>
      <c r="N33099" t="inlineStr"/>
      <c r="O33099" t="inlineStr">
        <is>
          <t>BPCE Solutions informatiques</t>
        </is>
      </c>
      <c r="P33099" t="inlineStr">
        <is>
          <t>['power bi']</t>
        </is>
      </c>
      <c r="Q33099" t="inlineStr">
        <is>
          <t>{'analyst_tools': ['power bi']}</t>
        </is>
      </c>
    </row>
    <row r="33100">
      <c r="A33100" t="inlineStr">
        <is>
          <t>Senior Data Engineer</t>
        </is>
      </c>
      <c r="B33100" t="inlineStr">
        <is>
          <t>Senior Data Engineer, Adobe Experience Platform</t>
        </is>
      </c>
      <c r="C33100" t="inlineStr">
        <is>
          <t>Atlanta, GA</t>
        </is>
      </c>
      <c r="D33100" t="inlineStr">
        <is>
          <t>via LinkedIn</t>
        </is>
      </c>
      <c r="E33100" t="inlineStr">
        <is>
          <t>Full-time</t>
        </is>
      </c>
      <c r="F33100" t="b">
        <v>0</v>
      </c>
      <c r="G33100" t="inlineStr">
        <is>
          <t>Florida, United States</t>
        </is>
      </c>
      <c r="H33100" s="2" t="n">
        <v>45422.6355787037</v>
      </c>
      <c r="I33100" t="b">
        <v>0</v>
      </c>
      <c r="J33100" t="b">
        <v>1</v>
      </c>
      <c r="K33100" t="inlineStr">
        <is>
          <t>United States</t>
        </is>
      </c>
      <c r="L33100" t="inlineStr"/>
      <c r="M33100" t="inlineStr"/>
      <c r="N33100" t="inlineStr"/>
      <c r="O33100" t="inlineStr">
        <is>
          <t>Delta Air Lines</t>
        </is>
      </c>
      <c r="P33100" t="inlineStr">
        <is>
          <t>['python', 'nosql', 'dynamodb', 'aws']</t>
        </is>
      </c>
      <c r="Q33100" t="inlineStr">
        <is>
          <t>{'cloud': ['aws'], 'databases': ['dynamodb'], 'programming': ['python', 'nosql']}</t>
        </is>
      </c>
    </row>
    <row r="33101">
      <c r="A33101" t="inlineStr">
        <is>
          <t>Business Analyst</t>
        </is>
      </c>
      <c r="B33101" t="inlineStr">
        <is>
          <t>Business Analyst - Part time!</t>
        </is>
      </c>
      <c r="C33101" t="inlineStr">
        <is>
          <t>Anywhere</t>
        </is>
      </c>
      <c r="D33101" t="inlineStr">
        <is>
          <t>via LinkedIn</t>
        </is>
      </c>
      <c r="E33101" t="inlineStr">
        <is>
          <t>Part-time</t>
        </is>
      </c>
      <c r="F33101" t="b">
        <v>1</v>
      </c>
      <c r="G33101" t="inlineStr">
        <is>
          <t>Poland</t>
        </is>
      </c>
      <c r="H33101" s="2" t="n">
        <v>45432.6321875</v>
      </c>
      <c r="I33101" t="b">
        <v>0</v>
      </c>
      <c r="J33101" t="b">
        <v>0</v>
      </c>
      <c r="K33101" t="inlineStr">
        <is>
          <t>Poland</t>
        </is>
      </c>
      <c r="L33101" t="inlineStr"/>
      <c r="M33101" t="inlineStr"/>
      <c r="N33101" t="inlineStr"/>
      <c r="O33101" t="inlineStr">
        <is>
          <t>Astek</t>
        </is>
      </c>
      <c r="P33101" t="inlineStr"/>
      <c r="Q33101" t="inlineStr"/>
    </row>
    <row r="33102">
      <c r="A33102" t="inlineStr">
        <is>
          <t>Data Analyst</t>
        </is>
      </c>
      <c r="B33102" t="inlineStr">
        <is>
          <t>Sr. Data Analyst - Data Quality &amp; Governance</t>
        </is>
      </c>
      <c r="C33102" t="inlineStr">
        <is>
          <t>San Francisco, CA</t>
        </is>
      </c>
      <c r="D33102" t="inlineStr">
        <is>
          <t>via ZipRecruiter</t>
        </is>
      </c>
      <c r="E33102" t="inlineStr">
        <is>
          <t>Full-time</t>
        </is>
      </c>
      <c r="F33102" t="b">
        <v>0</v>
      </c>
      <c r="G33102" t="inlineStr">
        <is>
          <t>California, United States</t>
        </is>
      </c>
      <c r="H33102" s="2" t="n">
        <v>45428.62567129629</v>
      </c>
      <c r="I33102" t="b">
        <v>0</v>
      </c>
      <c r="J33102" t="b">
        <v>1</v>
      </c>
      <c r="K33102" t="inlineStr">
        <is>
          <t>United States</t>
        </is>
      </c>
      <c r="L33102" t="inlineStr"/>
      <c r="M33102" t="inlineStr"/>
      <c r="N33102" t="inlineStr"/>
      <c r="O33102" t="inlineStr">
        <is>
          <t>Early Warning Services, LLC</t>
        </is>
      </c>
      <c r="P33102" t="inlineStr">
        <is>
          <t>['sql', 'python', 'r', 'tableau']</t>
        </is>
      </c>
      <c r="Q33102" t="inlineStr">
        <is>
          <t>{'analyst_tools': ['tableau'], 'programming': ['sql', 'python', 'r']}</t>
        </is>
      </c>
    </row>
    <row r="33103">
      <c r="A33103" t="inlineStr">
        <is>
          <t>Data Analyst</t>
        </is>
      </c>
      <c r="B33103" t="inlineStr">
        <is>
          <t>Services Data Control Analyst</t>
        </is>
      </c>
      <c r="C33103" t="inlineStr">
        <is>
          <t>Belgrade, Serbia</t>
        </is>
      </c>
      <c r="D33103" t="inlineStr">
        <is>
          <t>via LinkedIn</t>
        </is>
      </c>
      <c r="E33103" t="inlineStr">
        <is>
          <t>Full-time</t>
        </is>
      </c>
      <c r="F33103" t="b">
        <v>0</v>
      </c>
      <c r="G33103" t="inlineStr">
        <is>
          <t>Serbia</t>
        </is>
      </c>
      <c r="H33103" s="2" t="n">
        <v>45419.64373842593</v>
      </c>
      <c r="I33103" t="b">
        <v>1</v>
      </c>
      <c r="J33103" t="b">
        <v>0</v>
      </c>
      <c r="K33103" t="inlineStr">
        <is>
          <t>Serbia</t>
        </is>
      </c>
      <c r="L33103" t="inlineStr"/>
      <c r="M33103" t="inlineStr"/>
      <c r="N33103" t="inlineStr"/>
      <c r="O33103" t="inlineStr">
        <is>
          <t>NCR Voyix</t>
        </is>
      </c>
      <c r="P33103" t="inlineStr">
        <is>
          <t>['oracle', 'outlook', 'excel']</t>
        </is>
      </c>
      <c r="Q33103" t="inlineStr">
        <is>
          <t>{'analyst_tools': ['outlook', 'excel'], 'cloud': ['oracle']}</t>
        </is>
      </c>
    </row>
    <row r="33104">
      <c r="A33104" t="inlineStr">
        <is>
          <t>Data Analyst</t>
        </is>
      </c>
      <c r="B33104" t="inlineStr">
        <is>
          <t>Healthcare Data Analyst Nurse</t>
        </is>
      </c>
      <c r="C33104" t="inlineStr">
        <is>
          <t>Pflugerville, TX</t>
        </is>
      </c>
      <c r="D33104" t="inlineStr">
        <is>
          <t>via Carecareer Link</t>
        </is>
      </c>
      <c r="E33104" t="inlineStr">
        <is>
          <t>Full-time</t>
        </is>
      </c>
      <c r="F33104" t="b">
        <v>0</v>
      </c>
      <c r="G33104" t="inlineStr">
        <is>
          <t>Texas, United States</t>
        </is>
      </c>
      <c r="H33104" s="2" t="n">
        <v>45425.62678240741</v>
      </c>
      <c r="I33104" t="b">
        <v>0</v>
      </c>
      <c r="J33104" t="b">
        <v>1</v>
      </c>
      <c r="K33104" t="inlineStr">
        <is>
          <t>United States</t>
        </is>
      </c>
      <c r="L33104" t="inlineStr">
        <is>
          <t>year</t>
        </is>
      </c>
      <c r="M33104" t="n">
        <v>77000</v>
      </c>
      <c r="N33104" t="inlineStr"/>
      <c r="O33104" t="inlineStr">
        <is>
          <t>Incredible Health, Inc.</t>
        </is>
      </c>
      <c r="P33104" t="inlineStr">
        <is>
          <t>['excel']</t>
        </is>
      </c>
      <c r="Q33104" t="inlineStr">
        <is>
          <t>{'analyst_tools': ['excel']}</t>
        </is>
      </c>
    </row>
    <row r="33105">
      <c r="A33105" t="inlineStr">
        <is>
          <t>Data Analyst</t>
        </is>
      </c>
      <c r="B33105" t="inlineStr">
        <is>
          <t>Project Data Analyst</t>
        </is>
      </c>
      <c r="C33105" t="inlineStr">
        <is>
          <t>Rosemead, CA</t>
        </is>
      </c>
      <c r="D33105" t="inlineStr">
        <is>
          <t>via APR Consulting</t>
        </is>
      </c>
      <c r="E33105" t="inlineStr">
        <is>
          <t>Contractor and Temp work</t>
        </is>
      </c>
      <c r="F33105" t="b">
        <v>0</v>
      </c>
      <c r="G33105" t="inlineStr">
        <is>
          <t>California, United States</t>
        </is>
      </c>
      <c r="H33105" s="2" t="n">
        <v>45428.62556712963</v>
      </c>
      <c r="I33105" t="b">
        <v>0</v>
      </c>
      <c r="J33105" t="b">
        <v>0</v>
      </c>
      <c r="K33105" t="inlineStr">
        <is>
          <t>United States</t>
        </is>
      </c>
      <c r="L33105" t="inlineStr"/>
      <c r="M33105" t="inlineStr"/>
      <c r="N33105" t="inlineStr"/>
      <c r="O33105" t="inlineStr">
        <is>
          <t>APR Consulting, Inc - Career Portal</t>
        </is>
      </c>
      <c r="P33105" t="inlineStr">
        <is>
          <t>['excel', 'word', 'powerpoint', 'outlook', 'spreadsheet']</t>
        </is>
      </c>
      <c r="Q33105" t="inlineStr">
        <is>
          <t>{'analyst_tools': ['excel', 'word', 'powerpoint', 'outlook', 'spreadsheet']}</t>
        </is>
      </c>
    </row>
    <row r="33106">
      <c r="A33106" t="inlineStr">
        <is>
          <t>Data Engineer</t>
        </is>
      </c>
      <c r="B33106" t="inlineStr">
        <is>
          <t>Google Cloud Platform Data Engineer - Parsippany NJ (Onsite) ...</t>
        </is>
      </c>
      <c r="C33106" t="inlineStr">
        <is>
          <t>Parsippany-Troy Hills, NJ</t>
        </is>
      </c>
      <c r="D33106" t="inlineStr">
        <is>
          <t>via LinkedIn</t>
        </is>
      </c>
      <c r="E33106" t="inlineStr">
        <is>
          <t>Full-time</t>
        </is>
      </c>
      <c r="F33106" t="b">
        <v>0</v>
      </c>
      <c r="G33106" t="inlineStr">
        <is>
          <t>California, United States</t>
        </is>
      </c>
      <c r="H33106" s="2" t="n">
        <v>45433.63050925926</v>
      </c>
      <c r="I33106" t="b">
        <v>1</v>
      </c>
      <c r="J33106" t="b">
        <v>0</v>
      </c>
      <c r="K33106" t="inlineStr">
        <is>
          <t>United States</t>
        </is>
      </c>
      <c r="L33106" t="inlineStr"/>
      <c r="M33106" t="inlineStr"/>
      <c r="N33106" t="inlineStr"/>
      <c r="O33106" t="inlineStr">
        <is>
          <t>Dice</t>
        </is>
      </c>
      <c r="P33106" t="inlineStr">
        <is>
          <t>['shell', 'sql', 'bigquery']</t>
        </is>
      </c>
      <c r="Q33106" t="inlineStr">
        <is>
          <t>{'cloud': ['bigquery'], 'programming': ['shell', 'sql']}</t>
        </is>
      </c>
    </row>
    <row r="33107">
      <c r="A33107" t="inlineStr">
        <is>
          <t>Data Engineer</t>
        </is>
      </c>
      <c r="B33107" t="inlineStr">
        <is>
          <t>Azure Data Engineer @ Edison ,NJ (or) McLean, VA</t>
        </is>
      </c>
      <c r="C33107" t="inlineStr">
        <is>
          <t>Edison, NJ</t>
        </is>
      </c>
      <c r="D33107" t="inlineStr">
        <is>
          <t>via LinkedIn</t>
        </is>
      </c>
      <c r="E33107" t="inlineStr">
        <is>
          <t>Full-time</t>
        </is>
      </c>
      <c r="F33107" t="b">
        <v>0</v>
      </c>
      <c r="G33107" t="inlineStr">
        <is>
          <t>New York, United States</t>
        </is>
      </c>
      <c r="H33107" s="2" t="n">
        <v>45433.62909722222</v>
      </c>
      <c r="I33107" t="b">
        <v>1</v>
      </c>
      <c r="J33107" t="b">
        <v>0</v>
      </c>
      <c r="K33107" t="inlineStr">
        <is>
          <t>United States</t>
        </is>
      </c>
      <c r="L33107" t="inlineStr"/>
      <c r="M33107" t="inlineStr"/>
      <c r="N33107" t="inlineStr"/>
      <c r="O33107" t="inlineStr">
        <is>
          <t>Dice</t>
        </is>
      </c>
      <c r="P33107" t="inlineStr">
        <is>
          <t>['sql', 'azure', 'databricks', 'power bi']</t>
        </is>
      </c>
      <c r="Q33107" t="inlineStr">
        <is>
          <t>{'analyst_tools': ['power bi'], 'cloud': ['azure', 'databricks'], 'programming': ['sql']}</t>
        </is>
      </c>
    </row>
    <row r="33108">
      <c r="A33108" t="inlineStr">
        <is>
          <t>Data Engineer</t>
        </is>
      </c>
      <c r="B33108" t="inlineStr">
        <is>
          <t>Azure Data Engineer</t>
        </is>
      </c>
      <c r="C33108" t="inlineStr">
        <is>
          <t>Netherlands</t>
        </is>
      </c>
      <c r="D33108" t="inlineStr">
        <is>
          <t>via Werken Bij DNB</t>
        </is>
      </c>
      <c r="E33108" t="inlineStr">
        <is>
          <t>Full-time</t>
        </is>
      </c>
      <c r="F33108" t="b">
        <v>0</v>
      </c>
      <c r="G33108" t="inlineStr">
        <is>
          <t>Netherlands</t>
        </is>
      </c>
      <c r="H33108" s="2" t="n">
        <v>45414.645625</v>
      </c>
      <c r="I33108" t="b">
        <v>0</v>
      </c>
      <c r="J33108" t="b">
        <v>0</v>
      </c>
      <c r="K33108" t="inlineStr">
        <is>
          <t>Netherlands</t>
        </is>
      </c>
      <c r="L33108" t="inlineStr"/>
      <c r="M33108" t="inlineStr"/>
      <c r="N33108" t="inlineStr"/>
      <c r="O33108" t="inlineStr">
        <is>
          <t>Werkenbijdnb.nl</t>
        </is>
      </c>
      <c r="P33108" t="inlineStr">
        <is>
          <t>['sql', 't-sql', 'azure', 'databricks', 'git']</t>
        </is>
      </c>
      <c r="Q33108" t="inlineStr">
        <is>
          <t>{'cloud': ['azure', 'databricks'], 'other': ['git'], 'programming': ['sql', 't-sql']}</t>
        </is>
      </c>
    </row>
    <row r="33109">
      <c r="A33109" t="inlineStr">
        <is>
          <t>Senior Data Engineer</t>
        </is>
      </c>
      <c r="B33109" t="inlineStr">
        <is>
          <t>Senior Data Engineer</t>
        </is>
      </c>
      <c r="C33109" t="inlineStr">
        <is>
          <t>Anywhere</t>
        </is>
      </c>
      <c r="D33109" t="inlineStr">
        <is>
          <t>via LinkedIn</t>
        </is>
      </c>
      <c r="E33109" t="inlineStr">
        <is>
          <t>Full-time</t>
        </is>
      </c>
      <c r="F33109" t="b">
        <v>1</v>
      </c>
      <c r="G33109" t="inlineStr">
        <is>
          <t>Florida, United States</t>
        </is>
      </c>
      <c r="H33109" s="2" t="n">
        <v>45428.63025462963</v>
      </c>
      <c r="I33109" t="b">
        <v>0</v>
      </c>
      <c r="J33109" t="b">
        <v>0</v>
      </c>
      <c r="K33109" t="inlineStr">
        <is>
          <t>United States</t>
        </is>
      </c>
      <c r="L33109" t="inlineStr"/>
      <c r="M33109" t="inlineStr"/>
      <c r="N33109" t="inlineStr"/>
      <c r="O33109" t="inlineStr">
        <is>
          <t>Zencore</t>
        </is>
      </c>
      <c r="P33109" t="inlineStr">
        <is>
          <t>['python', 'java', 'sql', 'bigquery', 'gcp', 'spark', 'hadoop', 'terraform']</t>
        </is>
      </c>
      <c r="Q33109" t="inlineStr">
        <is>
          <t>{'cloud': ['bigquery', 'gcp'], 'libraries': ['spark', 'hadoop'], 'other': ['terraform'], 'programming': ['python', 'java', 'sql']}</t>
        </is>
      </c>
    </row>
    <row r="33110">
      <c r="A33110" t="inlineStr">
        <is>
          <t>Data Engineer</t>
        </is>
      </c>
      <c r="B33110" t="inlineStr">
        <is>
          <t>Data Engineer</t>
        </is>
      </c>
      <c r="C33110" t="inlineStr">
        <is>
          <t>Warsaw, Poland</t>
        </is>
      </c>
      <c r="D33110" t="inlineStr">
        <is>
          <t>via LinkedIn</t>
        </is>
      </c>
      <c r="E33110" t="inlineStr">
        <is>
          <t>Contractor</t>
        </is>
      </c>
      <c r="F33110" t="b">
        <v>0</v>
      </c>
      <c r="G33110" t="inlineStr">
        <is>
          <t>Poland</t>
        </is>
      </c>
      <c r="H33110" s="2" t="n">
        <v>45421.63496527778</v>
      </c>
      <c r="I33110" t="b">
        <v>1</v>
      </c>
      <c r="J33110" t="b">
        <v>0</v>
      </c>
      <c r="K33110" t="inlineStr">
        <is>
          <t>Poland</t>
        </is>
      </c>
      <c r="L33110" t="inlineStr"/>
      <c r="M33110" t="inlineStr"/>
      <c r="N33110" t="inlineStr"/>
      <c r="O33110" t="inlineStr">
        <is>
          <t>JSS ASSOCIATES</t>
        </is>
      </c>
      <c r="P33110" t="inlineStr">
        <is>
          <t>['python', 'sql', 'git']</t>
        </is>
      </c>
      <c r="Q33110" t="inlineStr">
        <is>
          <t>{'other': ['git'], 'programming': ['python', 'sql']}</t>
        </is>
      </c>
    </row>
    <row r="33111">
      <c r="A33111" t="inlineStr">
        <is>
          <t>Senior Data Analyst</t>
        </is>
      </c>
      <c r="B33111" t="inlineStr">
        <is>
          <t>Senior Data Analyst(ASP.Net &amp; .Netcore &amp; MVC)</t>
        </is>
      </c>
      <c r="C33111" t="inlineStr">
        <is>
          <t>Lisbon, Portugal</t>
        </is>
      </c>
      <c r="D33111" t="inlineStr">
        <is>
          <t>via LinkedIn</t>
        </is>
      </c>
      <c r="E33111" t="inlineStr">
        <is>
          <t>Full-time</t>
        </is>
      </c>
      <c r="F33111" t="b">
        <v>0</v>
      </c>
      <c r="G33111" t="inlineStr">
        <is>
          <t>Portugal</t>
        </is>
      </c>
      <c r="H33111" s="2" t="n">
        <v>45418.63931712963</v>
      </c>
      <c r="I33111" t="b">
        <v>1</v>
      </c>
      <c r="J33111" t="b">
        <v>0</v>
      </c>
      <c r="K33111" t="inlineStr">
        <is>
          <t>Portugal</t>
        </is>
      </c>
      <c r="L33111" t="inlineStr"/>
      <c r="M33111" t="inlineStr"/>
      <c r="N33111" t="inlineStr"/>
      <c r="O33111" t="inlineStr">
        <is>
          <t>Multivision - Consulting</t>
        </is>
      </c>
      <c r="P33111" t="inlineStr">
        <is>
          <t>['t-sql', 'sql', 'c#', 'html', 'sql server', 'ssis', 'ssrs']</t>
        </is>
      </c>
      <c r="Q33111" t="inlineStr">
        <is>
          <t>{'analyst_tools': ['ssis', 'ssrs'], 'databases': ['sql server'], 'programming': ['t-sql', 'sql', 'c#', 'html']}</t>
        </is>
      </c>
    </row>
    <row r="33112">
      <c r="A33112" t="inlineStr">
        <is>
          <t>Data Engineer</t>
        </is>
      </c>
      <c r="B33112" t="inlineStr">
        <is>
          <t>Engineering Manager - Data</t>
        </is>
      </c>
      <c r="C33112" t="inlineStr">
        <is>
          <t>Wellington, New Zealand</t>
        </is>
      </c>
      <c r="D33112" t="inlineStr">
        <is>
          <t>via Built In</t>
        </is>
      </c>
      <c r="E33112" t="inlineStr">
        <is>
          <t>Full-time</t>
        </is>
      </c>
      <c r="F33112" t="b">
        <v>0</v>
      </c>
      <c r="G33112" t="inlineStr">
        <is>
          <t>New Zealand</t>
        </is>
      </c>
      <c r="H33112" s="2" t="n">
        <v>45413.64409722222</v>
      </c>
      <c r="I33112" t="b">
        <v>0</v>
      </c>
      <c r="J33112" t="b">
        <v>0</v>
      </c>
      <c r="K33112" t="inlineStr">
        <is>
          <t>New Zealand</t>
        </is>
      </c>
      <c r="L33112" t="inlineStr"/>
      <c r="M33112" t="inlineStr"/>
      <c r="N33112" t="inlineStr"/>
      <c r="O33112" t="inlineStr">
        <is>
          <t>Xero</t>
        </is>
      </c>
      <c r="P33112" t="inlineStr"/>
      <c r="Q33112" t="inlineStr"/>
    </row>
    <row r="33113">
      <c r="A33113" t="inlineStr">
        <is>
          <t>Data Engineer</t>
        </is>
      </c>
      <c r="B33113" t="inlineStr">
        <is>
          <t>Lead Data Engineer</t>
        </is>
      </c>
      <c r="C33113" t="inlineStr">
        <is>
          <t>Bengaluru, Karnataka, India</t>
        </is>
      </c>
      <c r="D33113" t="inlineStr">
        <is>
          <t>via LinkedIn</t>
        </is>
      </c>
      <c r="E33113" t="inlineStr">
        <is>
          <t>Full-time</t>
        </is>
      </c>
      <c r="F33113" t="b">
        <v>0</v>
      </c>
      <c r="G33113" t="inlineStr">
        <is>
          <t>India</t>
        </is>
      </c>
      <c r="H33113" s="2" t="n">
        <v>45422.64008101852</v>
      </c>
      <c r="I33113" t="b">
        <v>0</v>
      </c>
      <c r="J33113" t="b">
        <v>0</v>
      </c>
      <c r="K33113" t="inlineStr">
        <is>
          <t>India</t>
        </is>
      </c>
      <c r="L33113" t="inlineStr"/>
      <c r="M33113" t="inlineStr"/>
      <c r="N33113" t="inlineStr"/>
      <c r="O33113" t="inlineStr">
        <is>
          <t>SpurTree Technologies</t>
        </is>
      </c>
      <c r="P33113" t="inlineStr">
        <is>
          <t>['sql', 'python', 'scala', 'c#', 'azure', 'databricks', 'aws', 'redshift', 'hadoop', 'spark', 'kafka', 'tableau', 'power bi']</t>
        </is>
      </c>
      <c r="Q33113" t="inlineStr">
        <is>
          <t>{'analyst_tools': ['tableau', 'power bi'], 'cloud': ['azure', 'databricks', 'aws', 'redshift'], 'libraries': ['hadoop', 'spark', 'kafka'], 'programming': ['sql', 'python', 'scala', 'c#']}</t>
        </is>
      </c>
    </row>
    <row r="33114">
      <c r="A33114" t="inlineStr">
        <is>
          <t>Business Analyst</t>
        </is>
      </c>
      <c r="B33114" t="inlineStr">
        <is>
          <t>BI Engineer</t>
        </is>
      </c>
      <c r="C33114" t="inlineStr">
        <is>
          <t>Brussels, Belgium</t>
        </is>
      </c>
      <c r="D33114" t="inlineStr">
        <is>
          <t>via LinkedIn Belgium</t>
        </is>
      </c>
      <c r="E33114" t="inlineStr">
        <is>
          <t>Full-time</t>
        </is>
      </c>
      <c r="F33114" t="b">
        <v>0</v>
      </c>
      <c r="G33114" t="inlineStr">
        <is>
          <t>Belgium</t>
        </is>
      </c>
      <c r="H33114" s="2" t="n">
        <v>45429.64520833334</v>
      </c>
      <c r="I33114" t="b">
        <v>0</v>
      </c>
      <c r="J33114" t="b">
        <v>0</v>
      </c>
      <c r="K33114" t="inlineStr">
        <is>
          <t>Belgium</t>
        </is>
      </c>
      <c r="L33114" t="inlineStr"/>
      <c r="M33114" t="inlineStr"/>
      <c r="N33114" t="inlineStr"/>
      <c r="O33114" t="inlineStr">
        <is>
          <t>Groupe SII</t>
        </is>
      </c>
      <c r="P33114" t="inlineStr">
        <is>
          <t>['sql', 'excel']</t>
        </is>
      </c>
      <c r="Q33114" t="inlineStr">
        <is>
          <t>{'analyst_tools': ['excel'], 'programming': ['sql']}</t>
        </is>
      </c>
    </row>
    <row r="33115">
      <c r="A33115" t="inlineStr">
        <is>
          <t>Data Analyst</t>
        </is>
      </c>
      <c r="B33115" t="inlineStr">
        <is>
          <t>Analyst, Digital Analytics</t>
        </is>
      </c>
      <c r="C33115" t="inlineStr">
        <is>
          <t>Hagåtña, Guam</t>
        </is>
      </c>
      <c r="D33115" t="inlineStr">
        <is>
          <t>via Nexxt</t>
        </is>
      </c>
      <c r="E33115" t="inlineStr">
        <is>
          <t>Full-time</t>
        </is>
      </c>
      <c r="F33115" t="b">
        <v>0</v>
      </c>
      <c r="G33115" t="inlineStr">
        <is>
          <t>Guam</t>
        </is>
      </c>
      <c r="H33115" s="2" t="n">
        <v>45442.68019675926</v>
      </c>
      <c r="I33115" t="b">
        <v>0</v>
      </c>
      <c r="J33115" t="b">
        <v>0</v>
      </c>
      <c r="K33115" t="inlineStr">
        <is>
          <t>Guam</t>
        </is>
      </c>
      <c r="L33115" t="inlineStr"/>
      <c r="M33115" t="inlineStr"/>
      <c r="N33115" t="inlineStr"/>
      <c r="O33115" t="inlineStr">
        <is>
          <t>Ford Motor Company</t>
        </is>
      </c>
      <c r="P33115" t="inlineStr">
        <is>
          <t>['sql', 'tableau', 'looker', 'qlik', 'cognos', 'power bi', 'flow']</t>
        </is>
      </c>
      <c r="Q33115" t="inlineStr">
        <is>
          <t>{'analyst_tools': ['tableau', 'looker', 'qlik', 'cognos', 'power bi'], 'other': ['flow'], 'programming': ['sql']}</t>
        </is>
      </c>
    </row>
    <row r="33116">
      <c r="A33116" t="inlineStr">
        <is>
          <t>Software Engineer</t>
        </is>
      </c>
      <c r="B33116" t="inlineStr">
        <is>
          <t>Senior QA Engineer</t>
        </is>
      </c>
      <c r="C33116" t="inlineStr">
        <is>
          <t>St Thomas, USVI</t>
        </is>
      </c>
      <c r="D33116" t="inlineStr">
        <is>
          <t>via Nexxt</t>
        </is>
      </c>
      <c r="E33116" t="inlineStr">
        <is>
          <t>Full-time</t>
        </is>
      </c>
      <c r="F33116" t="b">
        <v>0</v>
      </c>
      <c r="G33116" t="inlineStr">
        <is>
          <t>U.S. Virgin Islands</t>
        </is>
      </c>
      <c r="H33116" s="2" t="n">
        <v>45417.66861111111</v>
      </c>
      <c r="I33116" t="b">
        <v>0</v>
      </c>
      <c r="J33116" t="b">
        <v>0</v>
      </c>
      <c r="K33116" t="inlineStr">
        <is>
          <t>U.S. Virgin Islands</t>
        </is>
      </c>
      <c r="L33116" t="inlineStr"/>
      <c r="M33116" t="inlineStr"/>
      <c r="N33116" t="inlineStr"/>
      <c r="O33116" t="inlineStr">
        <is>
          <t>Oracle</t>
        </is>
      </c>
      <c r="P33116" t="inlineStr">
        <is>
          <t>['sql', 'go', 'oracle', 'selenium', 'linux', 'jenkins', 'jira']</t>
        </is>
      </c>
      <c r="Q33116" t="inlineStr">
        <is>
          <t>{'async': ['jira'], 'cloud': ['oracle'], 'libraries': ['selenium'], 'os': ['linux'], 'other': ['jenkins'], 'programming': ['sql', 'go']}</t>
        </is>
      </c>
    </row>
    <row r="33117">
      <c r="A33117" t="inlineStr">
        <is>
          <t>Data Scientist</t>
        </is>
      </c>
      <c r="B33117" t="inlineStr">
        <is>
          <t>2026538  Data Scientist  $230,000.00 Jobs</t>
        </is>
      </c>
      <c r="C33117" t="inlineStr">
        <is>
          <t>Chantilly, VA</t>
        </is>
      </c>
      <c r="D33117" t="inlineStr">
        <is>
          <t>via Clearance Jobs</t>
        </is>
      </c>
      <c r="E33117" t="inlineStr">
        <is>
          <t>Full-time</t>
        </is>
      </c>
      <c r="F33117" t="b">
        <v>0</v>
      </c>
      <c r="G33117" t="inlineStr">
        <is>
          <t>Georgia</t>
        </is>
      </c>
      <c r="H33117" s="2" t="n">
        <v>45431.64789351852</v>
      </c>
      <c r="I33117" t="b">
        <v>0</v>
      </c>
      <c r="J33117" t="b">
        <v>1</v>
      </c>
      <c r="K33117" t="inlineStr">
        <is>
          <t>United States</t>
        </is>
      </c>
      <c r="L33117" t="inlineStr"/>
      <c r="M33117" t="inlineStr"/>
      <c r="N33117" t="inlineStr"/>
      <c r="O33117" t="inlineStr">
        <is>
          <t>B4Corp</t>
        </is>
      </c>
      <c r="P33117" t="inlineStr">
        <is>
          <t>['excel']</t>
        </is>
      </c>
      <c r="Q33117" t="inlineStr">
        <is>
          <t>{'analyst_tools': ['excel']}</t>
        </is>
      </c>
    </row>
    <row r="33118">
      <c r="A33118" t="inlineStr">
        <is>
          <t>Data Engineer</t>
        </is>
      </c>
      <c r="B33118" t="inlineStr">
        <is>
          <t>Data Engineer AWS</t>
        </is>
      </c>
      <c r="C33118" t="inlineStr">
        <is>
          <t>Anywhere</t>
        </is>
      </c>
      <c r="D33118" t="inlineStr">
        <is>
          <t>via LinkedIn</t>
        </is>
      </c>
      <c r="E33118" t="inlineStr">
        <is>
          <t>Contractor</t>
        </is>
      </c>
      <c r="F33118" t="b">
        <v>1</v>
      </c>
      <c r="G33118" t="inlineStr">
        <is>
          <t>Florida, United States</t>
        </is>
      </c>
      <c r="H33118" s="2" t="n">
        <v>45432.6312962963</v>
      </c>
      <c r="I33118" t="b">
        <v>1</v>
      </c>
      <c r="J33118" t="b">
        <v>0</v>
      </c>
      <c r="K33118" t="inlineStr">
        <is>
          <t>United States</t>
        </is>
      </c>
      <c r="L33118" t="inlineStr"/>
      <c r="M33118" t="inlineStr"/>
      <c r="N33118" t="inlineStr"/>
      <c r="O33118" t="inlineStr">
        <is>
          <t>Integrass</t>
        </is>
      </c>
      <c r="P33118" t="inlineStr">
        <is>
          <t>['sql', 'dynamodb', 'aws', 'redshift', 'pyspark', 'jenkins']</t>
        </is>
      </c>
      <c r="Q33118" t="inlineStr">
        <is>
          <t>{'cloud': ['aws', 'redshift'], 'databases': ['dynamodb'], 'libraries': ['pyspark'], 'other': ['jenkins'], 'programming': ['sql']}</t>
        </is>
      </c>
    </row>
    <row r="33119">
      <c r="A33119" t="inlineStr">
        <is>
          <t>Data Analyst</t>
        </is>
      </c>
      <c r="B33119" t="inlineStr">
        <is>
          <t>Data Analyst (m/w/d)</t>
        </is>
      </c>
      <c r="C33119" t="inlineStr">
        <is>
          <t>North Rhine-Westphalia, Germany</t>
        </is>
      </c>
      <c r="D33119" t="inlineStr">
        <is>
          <t>via Indeed</t>
        </is>
      </c>
      <c r="E33119" t="inlineStr">
        <is>
          <t>Full-time</t>
        </is>
      </c>
      <c r="F33119" t="b">
        <v>0</v>
      </c>
      <c r="G33119" t="inlineStr">
        <is>
          <t>Germany</t>
        </is>
      </c>
      <c r="H33119" s="2" t="n">
        <v>45436.63761574074</v>
      </c>
      <c r="I33119" t="b">
        <v>1</v>
      </c>
      <c r="J33119" t="b">
        <v>0</v>
      </c>
      <c r="K33119" t="inlineStr">
        <is>
          <t>Germany</t>
        </is>
      </c>
      <c r="L33119" t="inlineStr"/>
      <c r="M33119" t="inlineStr"/>
      <c r="N33119" t="inlineStr"/>
      <c r="O33119" t="inlineStr">
        <is>
          <t>Hays AG</t>
        </is>
      </c>
      <c r="P33119" t="inlineStr">
        <is>
          <t>['sql', 'sql server', 'azure', 'power bi', 'tableau']</t>
        </is>
      </c>
      <c r="Q33119" t="inlineStr">
        <is>
          <t>{'analyst_tools': ['power bi', 'tableau'], 'cloud': ['azure'], 'databases': ['sql server'], 'programming': ['sql']}</t>
        </is>
      </c>
    </row>
    <row r="33120">
      <c r="A33120" t="inlineStr">
        <is>
          <t>Senior Data Engineer</t>
        </is>
      </c>
      <c r="B33120" t="inlineStr">
        <is>
          <t>Principal Data Solutions Architect</t>
        </is>
      </c>
      <c r="C33120" t="inlineStr">
        <is>
          <t>Newcastle upon Tyne, UK</t>
        </is>
      </c>
      <c r="D33120" t="inlineStr">
        <is>
          <t>via LinkedIn</t>
        </is>
      </c>
      <c r="E33120" t="inlineStr">
        <is>
          <t>Full-time</t>
        </is>
      </c>
      <c r="F33120" t="b">
        <v>0</v>
      </c>
      <c r="G33120" t="inlineStr">
        <is>
          <t>United Kingdom</t>
        </is>
      </c>
      <c r="H33120" s="2" t="n">
        <v>45419.63519675926</v>
      </c>
      <c r="I33120" t="b">
        <v>1</v>
      </c>
      <c r="J33120" t="b">
        <v>0</v>
      </c>
      <c r="K33120" t="inlineStr">
        <is>
          <t>United Kingdom</t>
        </is>
      </c>
      <c r="L33120" t="inlineStr"/>
      <c r="M33120" t="inlineStr"/>
      <c r="N33120" t="inlineStr"/>
      <c r="O33120" t="inlineStr">
        <is>
          <t>Seriös Group</t>
        </is>
      </c>
      <c r="P33120" t="inlineStr">
        <is>
          <t>['sql', 'python', 'r', 'powershell', 'aws', 'azure', 'redshift', 'databricks', 'snowflake', 'spark', 'alteryx', 'ssis', 'tableau', 'terraform', 'git', 'jira']</t>
        </is>
      </c>
      <c r="Q33120" t="inlineStr">
        <is>
          <t>{'analyst_tools': ['alteryx', 'ssis', 'tableau'], 'async': ['jira'], 'cloud': ['aws', 'azure', 'redshift', 'databricks', 'snowflake'], 'libraries': ['spark'], 'other': ['terraform', 'git'], 'programming': ['sql', 'python', 'r', 'powershell']}</t>
        </is>
      </c>
    </row>
    <row r="33121">
      <c r="A33121" t="inlineStr">
        <is>
          <t>Software Engineer</t>
        </is>
      </c>
      <c r="B33121" t="inlineStr">
        <is>
          <t>Senior Software Engineer</t>
        </is>
      </c>
      <c r="C33121" t="inlineStr">
        <is>
          <t>Mexico</t>
        </is>
      </c>
      <c r="D33121" t="inlineStr">
        <is>
          <t>via BeBee México</t>
        </is>
      </c>
      <c r="E33121" t="inlineStr">
        <is>
          <t>Full-time</t>
        </is>
      </c>
      <c r="F33121" t="b">
        <v>0</v>
      </c>
      <c r="G33121" t="inlineStr">
        <is>
          <t>Mexico</t>
        </is>
      </c>
      <c r="H33121" s="2" t="n">
        <v>45419.63554398148</v>
      </c>
      <c r="I33121" t="b">
        <v>1</v>
      </c>
      <c r="J33121" t="b">
        <v>0</v>
      </c>
      <c r="K33121" t="inlineStr">
        <is>
          <t>Mexico</t>
        </is>
      </c>
      <c r="L33121" t="inlineStr"/>
      <c r="M33121" t="inlineStr"/>
      <c r="N33121" t="inlineStr"/>
      <c r="O33121" t="inlineStr">
        <is>
          <t>Appen</t>
        </is>
      </c>
      <c r="P33121" t="inlineStr">
        <is>
          <t>['python', 'java', 'shell', 'groovy', 'postgresql', 'redis', 'aws', 'redshift', 'gcp', 'linux', 'ubuntu', 'centos', 'terraform', 'docker', 'kubernetes', 'jenkins']</t>
        </is>
      </c>
      <c r="Q33121" t="inlineStr">
        <is>
          <t>{'cloud': ['aws', 'redshift', 'gcp'], 'databases': ['postgresql', 'redis'], 'os': ['linux', 'ubuntu', 'centos'], 'other': ['terraform', 'docker', 'kubernetes', 'jenkins'], 'programming': ['python', 'java', 'shell', 'groovy']}</t>
        </is>
      </c>
    </row>
    <row r="33122">
      <c r="A33122" t="inlineStr">
        <is>
          <t>Business Analyst</t>
        </is>
      </c>
      <c r="B33122" t="inlineStr">
        <is>
          <t>Transformation Sr. Analyst</t>
        </is>
      </c>
      <c r="C33122" t="inlineStr">
        <is>
          <t>Mexico</t>
        </is>
      </c>
      <c r="D33122" t="inlineStr">
        <is>
          <t>via BeBee México</t>
        </is>
      </c>
      <c r="E33122" t="inlineStr">
        <is>
          <t>Full-time</t>
        </is>
      </c>
      <c r="F33122" t="b">
        <v>0</v>
      </c>
      <c r="G33122" t="inlineStr">
        <is>
          <t>Mexico</t>
        </is>
      </c>
      <c r="H33122" s="2" t="n">
        <v>45419.63538194444</v>
      </c>
      <c r="I33122" t="b">
        <v>0</v>
      </c>
      <c r="J33122" t="b">
        <v>0</v>
      </c>
      <c r="K33122" t="inlineStr">
        <is>
          <t>Mexico</t>
        </is>
      </c>
      <c r="L33122" t="inlineStr"/>
      <c r="M33122" t="inlineStr"/>
      <c r="N33122" t="inlineStr"/>
      <c r="O33122" t="inlineStr">
        <is>
          <t>PepsiCo</t>
        </is>
      </c>
      <c r="P33122" t="inlineStr"/>
      <c r="Q33122" t="inlineStr"/>
    </row>
    <row r="33123">
      <c r="A33123" t="inlineStr">
        <is>
          <t>Data Engineer</t>
        </is>
      </c>
      <c r="B33123" t="inlineStr">
        <is>
          <t>Junior Data Engineer (f/m/d)</t>
        </is>
      </c>
      <c r="C33123" t="inlineStr">
        <is>
          <t>Munich, Germany</t>
        </is>
      </c>
      <c r="D33123" t="inlineStr">
        <is>
          <t>via LinkedIn</t>
        </is>
      </c>
      <c r="E33123" t="inlineStr">
        <is>
          <t>Full-time</t>
        </is>
      </c>
      <c r="F33123" t="b">
        <v>0</v>
      </c>
      <c r="G33123" t="inlineStr">
        <is>
          <t>Germany</t>
        </is>
      </c>
      <c r="H33123" s="2" t="n">
        <v>45440.64883101852</v>
      </c>
      <c r="I33123" t="b">
        <v>0</v>
      </c>
      <c r="J33123" t="b">
        <v>0</v>
      </c>
      <c r="K33123" t="inlineStr">
        <is>
          <t>Germany</t>
        </is>
      </c>
      <c r="L33123" t="inlineStr"/>
      <c r="M33123" t="inlineStr"/>
      <c r="N33123" t="inlineStr"/>
      <c r="O33123" t="inlineStr">
        <is>
          <t>mytheresa.com</t>
        </is>
      </c>
      <c r="P33123" t="inlineStr">
        <is>
          <t>['sql', 'python', 'sql server', 'redshift', 'kafka', 'pyspark']</t>
        </is>
      </c>
      <c r="Q33123" t="inlineStr">
        <is>
          <t>{'cloud': ['redshift'], 'databases': ['sql server'], 'libraries': ['kafka', 'pyspark'], 'programming': ['sql', 'python']}</t>
        </is>
      </c>
    </row>
    <row r="33124">
      <c r="A33124" t="inlineStr">
        <is>
          <t>Data Analyst</t>
        </is>
      </c>
      <c r="B33124" t="inlineStr">
        <is>
          <t>Junior Data Protection Analyst</t>
        </is>
      </c>
      <c r="C33124" t="inlineStr">
        <is>
          <t>Luxembourg</t>
        </is>
      </c>
      <c r="D33124" t="inlineStr">
        <is>
          <t>via LinkedIn Luxembourg</t>
        </is>
      </c>
      <c r="E33124" t="inlineStr">
        <is>
          <t>Full-time</t>
        </is>
      </c>
      <c r="F33124" t="b">
        <v>0</v>
      </c>
      <c r="G33124" t="inlineStr">
        <is>
          <t>Luxembourg</t>
        </is>
      </c>
      <c r="H33124" s="2" t="n">
        <v>45420.66793981481</v>
      </c>
      <c r="I33124" t="b">
        <v>0</v>
      </c>
      <c r="J33124" t="b">
        <v>0</v>
      </c>
      <c r="K33124" t="inlineStr">
        <is>
          <t>Luxembourg</t>
        </is>
      </c>
      <c r="L33124" t="inlineStr"/>
      <c r="M33124" t="inlineStr"/>
      <c r="N33124" t="inlineStr"/>
      <c r="O33124" t="inlineStr">
        <is>
          <t>Lombard International Group</t>
        </is>
      </c>
      <c r="P33124" t="inlineStr">
        <is>
          <t>['gdpr', 'outlook', 'word', 'excel', 'powerpoint']</t>
        </is>
      </c>
      <c r="Q33124" t="inlineStr">
        <is>
          <t>{'analyst_tools': ['outlook', 'word', 'excel', 'powerpoint'], 'libraries': ['gdpr']}</t>
        </is>
      </c>
    </row>
    <row r="33125">
      <c r="A33125" t="inlineStr">
        <is>
          <t>Senior Data Scientist</t>
        </is>
      </c>
      <c r="B33125" t="inlineStr">
        <is>
          <t>Sr. Director, Global Data</t>
        </is>
      </c>
      <c r="C33125" t="inlineStr">
        <is>
          <t>Bogotá, Bogota, Colombia</t>
        </is>
      </c>
      <c r="D33125" t="inlineStr">
        <is>
          <t>via Trabajo.org - Vacantes De Empleo, Trabajo</t>
        </is>
      </c>
      <c r="E33125" t="inlineStr">
        <is>
          <t>Full-time</t>
        </is>
      </c>
      <c r="F33125" t="b">
        <v>0</v>
      </c>
      <c r="G33125" t="inlineStr">
        <is>
          <t>Colombia</t>
        </is>
      </c>
      <c r="H33125" s="2" t="n">
        <v>45437.64924768519</v>
      </c>
      <c r="I33125" t="b">
        <v>0</v>
      </c>
      <c r="J33125" t="b">
        <v>0</v>
      </c>
      <c r="K33125" t="inlineStr">
        <is>
          <t>Colombia</t>
        </is>
      </c>
      <c r="L33125" t="inlineStr"/>
      <c r="M33125" t="inlineStr"/>
      <c r="N33125" t="inlineStr"/>
      <c r="O33125" t="inlineStr">
        <is>
          <t>bioMérieux sa</t>
        </is>
      </c>
      <c r="P33125" t="inlineStr"/>
      <c r="Q33125" t="inlineStr"/>
    </row>
    <row r="33126">
      <c r="A33126" t="inlineStr">
        <is>
          <t>Data Analyst</t>
        </is>
      </c>
      <c r="B33126" t="inlineStr">
        <is>
          <t>Freelance Pricing &amp; Data Analyst</t>
        </is>
      </c>
      <c r="C33126" t="inlineStr">
        <is>
          <t>Belgium</t>
        </is>
      </c>
      <c r="D33126" t="inlineStr">
        <is>
          <t>via LinkedIn Belgium</t>
        </is>
      </c>
      <c r="E33126" t="inlineStr">
        <is>
          <t>Contractor</t>
        </is>
      </c>
      <c r="F33126" t="b">
        <v>0</v>
      </c>
      <c r="G33126" t="inlineStr">
        <is>
          <t>Belgium</t>
        </is>
      </c>
      <c r="H33126" s="2" t="n">
        <v>45425.64935185185</v>
      </c>
      <c r="I33126" t="b">
        <v>1</v>
      </c>
      <c r="J33126" t="b">
        <v>0</v>
      </c>
      <c r="K33126" t="inlineStr">
        <is>
          <t>Belgium</t>
        </is>
      </c>
      <c r="L33126" t="inlineStr"/>
      <c r="M33126" t="inlineStr"/>
      <c r="N33126" t="inlineStr"/>
      <c r="O33126" t="inlineStr">
        <is>
          <t>Flowtec Group</t>
        </is>
      </c>
      <c r="P33126" t="inlineStr">
        <is>
          <t>['vba', 'swift', 'excel', 'powerpoint']</t>
        </is>
      </c>
      <c r="Q33126" t="inlineStr">
        <is>
          <t>{'analyst_tools': ['excel', 'powerpoint'], 'programming': ['vba', 'swift']}</t>
        </is>
      </c>
    </row>
    <row r="33127">
      <c r="A33127" t="inlineStr">
        <is>
          <t>Data Scientist</t>
        </is>
      </c>
      <c r="B33127" t="inlineStr">
        <is>
          <t>Data Specialist</t>
        </is>
      </c>
      <c r="C33127" t="inlineStr">
        <is>
          <t>Bucharest, Romania</t>
        </is>
      </c>
      <c r="D33127" t="inlineStr">
        <is>
          <t>via Jobs At Vodafone</t>
        </is>
      </c>
      <c r="E33127" t="inlineStr">
        <is>
          <t>Full-time</t>
        </is>
      </c>
      <c r="F33127" t="b">
        <v>0</v>
      </c>
      <c r="G33127" t="inlineStr">
        <is>
          <t>Romania</t>
        </is>
      </c>
      <c r="H33127" s="2" t="n">
        <v>45433.64776620371</v>
      </c>
      <c r="I33127" t="b">
        <v>1</v>
      </c>
      <c r="J33127" t="b">
        <v>0</v>
      </c>
      <c r="K33127" t="inlineStr">
        <is>
          <t>Romania</t>
        </is>
      </c>
      <c r="L33127" t="inlineStr"/>
      <c r="M33127" t="inlineStr"/>
      <c r="N33127" t="inlineStr"/>
      <c r="O33127" t="inlineStr">
        <is>
          <t>Vodafone</t>
        </is>
      </c>
      <c r="P33127" t="inlineStr">
        <is>
          <t>['excel']</t>
        </is>
      </c>
      <c r="Q33127" t="inlineStr">
        <is>
          <t>{'analyst_tools': ['excel']}</t>
        </is>
      </c>
    </row>
    <row r="33128">
      <c r="A33128" t="inlineStr">
        <is>
          <t>Senior Data Scientist</t>
        </is>
      </c>
      <c r="B33128" t="inlineStr">
        <is>
          <t>Data Science Lead / Senior Data Scientist</t>
        </is>
      </c>
      <c r="C33128" t="inlineStr">
        <is>
          <t>United Kingdom</t>
        </is>
      </c>
      <c r="D33128" t="inlineStr">
        <is>
          <t>via LinkedIn</t>
        </is>
      </c>
      <c r="E33128" t="inlineStr">
        <is>
          <t>Full-time</t>
        </is>
      </c>
      <c r="F33128" t="b">
        <v>0</v>
      </c>
      <c r="G33128" t="inlineStr">
        <is>
          <t>United Kingdom</t>
        </is>
      </c>
      <c r="H33128" s="2" t="n">
        <v>45443.63690972222</v>
      </c>
      <c r="I33128" t="b">
        <v>0</v>
      </c>
      <c r="J33128" t="b">
        <v>0</v>
      </c>
      <c r="K33128" t="inlineStr">
        <is>
          <t>United Kingdom</t>
        </is>
      </c>
      <c r="L33128" t="inlineStr"/>
      <c r="M33128" t="inlineStr"/>
      <c r="N33128" t="inlineStr"/>
      <c r="O33128" t="inlineStr">
        <is>
          <t>Abatable</t>
        </is>
      </c>
      <c r="P33128" t="inlineStr">
        <is>
          <t>['python', 'sql']</t>
        </is>
      </c>
      <c r="Q33128" t="inlineStr">
        <is>
          <t>{'programming': ['python', 'sql']}</t>
        </is>
      </c>
    </row>
    <row r="33129">
      <c r="A33129" t="inlineStr">
        <is>
          <t>Data Scientist</t>
        </is>
      </c>
      <c r="B33129" t="inlineStr">
        <is>
          <t>Data Scientist</t>
        </is>
      </c>
      <c r="C33129" t="inlineStr">
        <is>
          <t>Italy</t>
        </is>
      </c>
      <c r="D33129" t="inlineStr">
        <is>
          <t>via LinkedIn</t>
        </is>
      </c>
      <c r="E33129" t="inlineStr">
        <is>
          <t>Full-time</t>
        </is>
      </c>
      <c r="F33129" t="b">
        <v>0</v>
      </c>
      <c r="G33129" t="inlineStr">
        <is>
          <t>Italy</t>
        </is>
      </c>
      <c r="H33129" s="2" t="n">
        <v>45415.64761574074</v>
      </c>
      <c r="I33129" t="b">
        <v>0</v>
      </c>
      <c r="J33129" t="b">
        <v>0</v>
      </c>
      <c r="K33129" t="inlineStr">
        <is>
          <t>Italy</t>
        </is>
      </c>
      <c r="L33129" t="inlineStr"/>
      <c r="M33129" t="inlineStr"/>
      <c r="N33129" t="inlineStr"/>
      <c r="O33129" t="inlineStr">
        <is>
          <t>eFM</t>
        </is>
      </c>
      <c r="P33129" t="inlineStr">
        <is>
          <t>['python', 'sql', 'nosql', 'azure', 'aws', 'watson', 'git', 'docker', 'kubernetes']</t>
        </is>
      </c>
      <c r="Q33129" t="inlineStr">
        <is>
          <t>{'cloud': ['azure', 'aws', 'watson'], 'other': ['git', 'docker', 'kubernetes'], 'programming': ['python', 'sql', 'nosql']}</t>
        </is>
      </c>
    </row>
    <row r="33130">
      <c r="A33130" t="inlineStr">
        <is>
          <t>Data Analyst</t>
        </is>
      </c>
      <c r="B33130" t="inlineStr">
        <is>
          <t>Data Analyst</t>
        </is>
      </c>
      <c r="C33130" t="inlineStr">
        <is>
          <t>Miami, FL</t>
        </is>
      </c>
      <c r="D33130" t="inlineStr">
        <is>
          <t>via LinkedIn</t>
        </is>
      </c>
      <c r="E33130" t="inlineStr">
        <is>
          <t>Contractor</t>
        </is>
      </c>
      <c r="F33130" t="b">
        <v>0</v>
      </c>
      <c r="G33130" t="inlineStr">
        <is>
          <t>Florida, United States</t>
        </is>
      </c>
      <c r="H33130" s="2" t="n">
        <v>45420.62739583333</v>
      </c>
      <c r="I33130" t="b">
        <v>1</v>
      </c>
      <c r="J33130" t="b">
        <v>1</v>
      </c>
      <c r="K33130" t="inlineStr">
        <is>
          <t>United States</t>
        </is>
      </c>
      <c r="L33130" t="inlineStr"/>
      <c r="M33130" t="inlineStr"/>
      <c r="N33130" t="inlineStr"/>
      <c r="O33130" t="inlineStr">
        <is>
          <t>Kforce Inc</t>
        </is>
      </c>
      <c r="P33130" t="inlineStr"/>
      <c r="Q33130" t="inlineStr"/>
    </row>
    <row r="33131">
      <c r="A33131" t="inlineStr">
        <is>
          <t>Data Engineer</t>
        </is>
      </c>
      <c r="B33131" t="inlineStr">
        <is>
          <t>Software Engineer III - AWS, Java, Data Engineer</t>
        </is>
      </c>
      <c r="C33131" t="inlineStr">
        <is>
          <t>Telangana, India</t>
        </is>
      </c>
      <c r="D33131" t="inlineStr">
        <is>
          <t>via Indeed</t>
        </is>
      </c>
      <c r="E33131" t="inlineStr">
        <is>
          <t>Full-time</t>
        </is>
      </c>
      <c r="F33131" t="b">
        <v>0</v>
      </c>
      <c r="G33131" t="inlineStr">
        <is>
          <t>India</t>
        </is>
      </c>
      <c r="H33131" s="2" t="n">
        <v>45443.63434027778</v>
      </c>
      <c r="I33131" t="b">
        <v>1</v>
      </c>
      <c r="J33131" t="b">
        <v>0</v>
      </c>
      <c r="K33131" t="inlineStr">
        <is>
          <t>India</t>
        </is>
      </c>
      <c r="L33131" t="inlineStr"/>
      <c r="M33131" t="inlineStr"/>
      <c r="N33131" t="inlineStr"/>
      <c r="O33131" t="inlineStr">
        <is>
          <t>JPMorgan Chase &amp; Co</t>
        </is>
      </c>
      <c r="P33131" t="inlineStr">
        <is>
          <t>['java', 'python', 'aws', 'oracle', 'snowflake', 'airflow']</t>
        </is>
      </c>
      <c r="Q33131" t="inlineStr">
        <is>
          <t>{'cloud': ['aws', 'oracle', 'snowflake'], 'libraries': ['airflow'], 'programming': ['java', 'python']}</t>
        </is>
      </c>
    </row>
    <row r="33132">
      <c r="A33132" t="inlineStr">
        <is>
          <t>Data Analyst</t>
        </is>
      </c>
      <c r="B33132" t="inlineStr">
        <is>
          <t>Big Data and Cloud Analytics Consultant</t>
        </is>
      </c>
      <c r="C33132" t="inlineStr">
        <is>
          <t>Atlanta, GA</t>
        </is>
      </c>
      <c r="D33132" t="inlineStr">
        <is>
          <t>via LinkedIn</t>
        </is>
      </c>
      <c r="E33132" t="inlineStr">
        <is>
          <t>Full-time</t>
        </is>
      </c>
      <c r="F33132" t="b">
        <v>0</v>
      </c>
      <c r="G33132" t="inlineStr">
        <is>
          <t>Georgia</t>
        </is>
      </c>
      <c r="H33132" s="2" t="n">
        <v>45442.67596064815</v>
      </c>
      <c r="I33132" t="b">
        <v>0</v>
      </c>
      <c r="J33132" t="b">
        <v>1</v>
      </c>
      <c r="K33132" t="inlineStr">
        <is>
          <t>United States</t>
        </is>
      </c>
      <c r="L33132" t="inlineStr">
        <is>
          <t>year</t>
        </is>
      </c>
      <c r="M33132" t="n">
        <v>137500</v>
      </c>
      <c r="N33132" t="inlineStr"/>
      <c r="O33132" t="inlineStr">
        <is>
          <t>Randstad USA</t>
        </is>
      </c>
      <c r="P33132" t="inlineStr">
        <is>
          <t>['python', 'scala', 'java', 'aws', 'redshift', 'spark', 'hadoop']</t>
        </is>
      </c>
      <c r="Q33132" t="inlineStr">
        <is>
          <t>{'cloud': ['aws', 'redshift'], 'libraries': ['spark', 'hadoop'], 'programming': ['python', 'scala', 'java']}</t>
        </is>
      </c>
    </row>
    <row r="33133">
      <c r="A33133" t="inlineStr">
        <is>
          <t>Data Analyst</t>
        </is>
      </c>
      <c r="B33133" t="inlineStr">
        <is>
          <t>Business / Data Analyst Operations</t>
        </is>
      </c>
      <c r="C33133" t="inlineStr">
        <is>
          <t>Innsbruck, Austria</t>
        </is>
      </c>
      <c r="D33133" t="inlineStr">
        <is>
          <t>via BeBee</t>
        </is>
      </c>
      <c r="E33133" t="inlineStr">
        <is>
          <t>Full-time</t>
        </is>
      </c>
      <c r="F33133" t="b">
        <v>0</v>
      </c>
      <c r="G33133" t="inlineStr">
        <is>
          <t>Austria</t>
        </is>
      </c>
      <c r="H33133" s="2" t="n">
        <v>45419.64539351852</v>
      </c>
      <c r="I33133" t="b">
        <v>1</v>
      </c>
      <c r="J33133" t="b">
        <v>0</v>
      </c>
      <c r="K33133" t="inlineStr">
        <is>
          <t>Austria</t>
        </is>
      </c>
      <c r="L33133" t="inlineStr"/>
      <c r="M33133" t="inlineStr"/>
      <c r="N33133" t="inlineStr"/>
      <c r="O33133" t="inlineStr">
        <is>
          <t>Berger Logistik GmbH</t>
        </is>
      </c>
      <c r="P33133" t="inlineStr"/>
      <c r="Q33133" t="inlineStr"/>
    </row>
    <row r="33134">
      <c r="A33134" t="inlineStr">
        <is>
          <t>Data Analyst</t>
        </is>
      </c>
      <c r="B33134" t="inlineStr">
        <is>
          <t>National Consultant on surveying, data analysis and reporting</t>
        </is>
      </c>
      <c r="C33134" t="inlineStr">
        <is>
          <t>Kyiv, Ukraine</t>
        </is>
      </c>
      <c r="D33134" t="inlineStr">
        <is>
          <t>via UNJoblink Careers</t>
        </is>
      </c>
      <c r="E33134" t="inlineStr">
        <is>
          <t>Contractor</t>
        </is>
      </c>
      <c r="F33134" t="b">
        <v>0</v>
      </c>
      <c r="G33134" t="inlineStr">
        <is>
          <t>Ukraine</t>
        </is>
      </c>
      <c r="H33134" s="2" t="n">
        <v>45427.6381712963</v>
      </c>
      <c r="I33134" t="b">
        <v>0</v>
      </c>
      <c r="J33134" t="b">
        <v>0</v>
      </c>
      <c r="K33134" t="inlineStr">
        <is>
          <t>Ukraine</t>
        </is>
      </c>
      <c r="L33134" t="inlineStr"/>
      <c r="M33134" t="inlineStr"/>
      <c r="N33134" t="inlineStr"/>
      <c r="O33134" t="inlineStr">
        <is>
          <t>United Nations Development Programme (UNDP)</t>
        </is>
      </c>
      <c r="P33134" t="inlineStr"/>
      <c r="Q33134" t="inlineStr"/>
    </row>
    <row r="33135">
      <c r="A33135" t="inlineStr">
        <is>
          <t>Data Analyst</t>
        </is>
      </c>
      <c r="B33135" t="inlineStr">
        <is>
          <t>Data Analyst</t>
        </is>
      </c>
      <c r="C33135" t="inlineStr">
        <is>
          <t>Washington, DC</t>
        </is>
      </c>
      <c r="D33135" t="inlineStr">
        <is>
          <t>via ZipRecruiter</t>
        </is>
      </c>
      <c r="E33135" t="inlineStr">
        <is>
          <t>Contractor</t>
        </is>
      </c>
      <c r="F33135" t="b">
        <v>0</v>
      </c>
      <c r="G33135" t="inlineStr">
        <is>
          <t>New York, United States</t>
        </is>
      </c>
      <c r="H33135" s="2" t="n">
        <v>45421.62550925926</v>
      </c>
      <c r="I33135" t="b">
        <v>0</v>
      </c>
      <c r="J33135" t="b">
        <v>0</v>
      </c>
      <c r="K33135" t="inlineStr">
        <is>
          <t>United States</t>
        </is>
      </c>
      <c r="L33135" t="inlineStr">
        <is>
          <t>year</t>
        </is>
      </c>
      <c r="M33135" t="n">
        <v>109000</v>
      </c>
      <c r="N33135" t="inlineStr"/>
      <c r="O33135" t="inlineStr">
        <is>
          <t>Ojasys LLC</t>
        </is>
      </c>
      <c r="P33135" t="inlineStr">
        <is>
          <t>['sql', 'python']</t>
        </is>
      </c>
      <c r="Q33135" t="inlineStr">
        <is>
          <t>{'programming': ['sql', 'python']}</t>
        </is>
      </c>
    </row>
    <row r="33136">
      <c r="A33136" t="inlineStr">
        <is>
          <t>Data Engineer</t>
        </is>
      </c>
      <c r="B33136" t="inlineStr">
        <is>
          <t>Interesting Job Opportunity: Data Engineer - AWS/Python</t>
        </is>
      </c>
      <c r="C33136" t="inlineStr">
        <is>
          <t>Pune, Maharashtra, India</t>
        </is>
      </c>
      <c r="D33136" t="inlineStr">
        <is>
          <t>via LinkedIn</t>
        </is>
      </c>
      <c r="E33136" t="inlineStr">
        <is>
          <t>Full-time</t>
        </is>
      </c>
      <c r="F33136" t="b">
        <v>0</v>
      </c>
      <c r="G33136" t="inlineStr">
        <is>
          <t>India</t>
        </is>
      </c>
      <c r="H33136" s="2" t="n">
        <v>45426.63962962963</v>
      </c>
      <c r="I33136" t="b">
        <v>1</v>
      </c>
      <c r="J33136" t="b">
        <v>0</v>
      </c>
      <c r="K33136" t="inlineStr">
        <is>
          <t>India</t>
        </is>
      </c>
      <c r="L33136" t="inlineStr"/>
      <c r="M33136" t="inlineStr"/>
      <c r="N33136" t="inlineStr"/>
      <c r="O33136" t="inlineStr">
        <is>
          <t>Wovv Technology</t>
        </is>
      </c>
      <c r="P33136" t="inlineStr">
        <is>
          <t>['sql', 'python', 'aws', 'azure', 'pyspark', 'hadoop', 'bitbucket', 'jira', 'confluence']</t>
        </is>
      </c>
      <c r="Q33136" t="inlineStr">
        <is>
          <t>{'async': ['jira', 'confluence'], 'cloud': ['aws', 'azure'], 'libraries': ['pyspark', 'hadoop'], 'other': ['bitbucket'], 'programming': ['sql', 'python']}</t>
        </is>
      </c>
    </row>
    <row r="33137">
      <c r="A33137" t="inlineStr">
        <is>
          <t>Data Engineer</t>
        </is>
      </c>
      <c r="B33137" t="inlineStr">
        <is>
          <t>Data Engineer</t>
        </is>
      </c>
      <c r="C33137" t="inlineStr">
        <is>
          <t>Bengaluru, Karnataka, India</t>
        </is>
      </c>
      <c r="D33137" t="inlineStr">
        <is>
          <t>via LinkedIn</t>
        </is>
      </c>
      <c r="E33137" t="inlineStr">
        <is>
          <t>Full-time</t>
        </is>
      </c>
      <c r="F33137" t="b">
        <v>0</v>
      </c>
      <c r="G33137" t="inlineStr">
        <is>
          <t>India</t>
        </is>
      </c>
      <c r="H33137" s="2" t="n">
        <v>45440.65048611111</v>
      </c>
      <c r="I33137" t="b">
        <v>0</v>
      </c>
      <c r="J33137" t="b">
        <v>0</v>
      </c>
      <c r="K33137" t="inlineStr">
        <is>
          <t>India</t>
        </is>
      </c>
      <c r="L33137" t="inlineStr"/>
      <c r="M33137" t="inlineStr"/>
      <c r="N33137" t="inlineStr"/>
      <c r="O33137" t="inlineStr">
        <is>
          <t>Salorix Consulting</t>
        </is>
      </c>
      <c r="P33137" t="inlineStr">
        <is>
          <t>['aws', 'redshift', 'snowflake', 'pyspark', 'hadoop', 'kafka']</t>
        </is>
      </c>
      <c r="Q33137" t="inlineStr">
        <is>
          <t>{'cloud': ['aws', 'redshift', 'snowflake'], 'libraries': ['pyspark', 'hadoop', 'kafka']}</t>
        </is>
      </c>
    </row>
    <row r="33138">
      <c r="A33138" t="inlineStr">
        <is>
          <t>Senior Data Engineer</t>
        </is>
      </c>
      <c r="B33138" t="inlineStr">
        <is>
          <t>Senior Data Engineer- P3</t>
        </is>
      </c>
      <c r="C33138" t="inlineStr">
        <is>
          <t>Burbank, CA</t>
        </is>
      </c>
      <c r="D33138" t="inlineStr">
        <is>
          <t>via ZipRecruiter</t>
        </is>
      </c>
      <c r="E33138" t="inlineStr">
        <is>
          <t>Full-time</t>
        </is>
      </c>
      <c r="F33138" t="b">
        <v>0</v>
      </c>
      <c r="G33138" t="inlineStr">
        <is>
          <t>Georgia</t>
        </is>
      </c>
      <c r="H33138" s="2" t="n">
        <v>45418.67010416667</v>
      </c>
      <c r="I33138" t="b">
        <v>0</v>
      </c>
      <c r="J33138" t="b">
        <v>1</v>
      </c>
      <c r="K33138" t="inlineStr">
        <is>
          <t>United States</t>
        </is>
      </c>
      <c r="L33138" t="inlineStr"/>
      <c r="M33138" t="inlineStr"/>
      <c r="N33138" t="inlineStr"/>
      <c r="O33138" t="inlineStr">
        <is>
          <t>Orangepeople</t>
        </is>
      </c>
      <c r="P33138" t="inlineStr">
        <is>
          <t>['sql', 'python', 'postgresql', 'snowflake', 'aws', 'databricks', 'airflow', 'looker', 'tableau', 'docker', 'gitlab']</t>
        </is>
      </c>
      <c r="Q33138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33139">
      <c r="A33139" t="inlineStr">
        <is>
          <t>Data Analyst</t>
        </is>
      </c>
      <c r="B33139" t="inlineStr">
        <is>
          <t>Data Analyst</t>
        </is>
      </c>
      <c r="C33139" t="inlineStr">
        <is>
          <t>Goose Creek, SC</t>
        </is>
      </c>
      <c r="D33139" t="inlineStr">
        <is>
          <t>via LinkedIn</t>
        </is>
      </c>
      <c r="E33139" t="inlineStr">
        <is>
          <t>Full-time</t>
        </is>
      </c>
      <c r="F33139" t="b">
        <v>0</v>
      </c>
      <c r="G33139" t="inlineStr">
        <is>
          <t>Florida, United States</t>
        </is>
      </c>
      <c r="H33139" s="2" t="n">
        <v>45443.62949074074</v>
      </c>
      <c r="I33139" t="b">
        <v>0</v>
      </c>
      <c r="J33139" t="b">
        <v>0</v>
      </c>
      <c r="K33139" t="inlineStr">
        <is>
          <t>United States</t>
        </is>
      </c>
      <c r="L33139" t="inlineStr"/>
      <c r="M33139" t="inlineStr"/>
      <c r="N33139" t="inlineStr"/>
      <c r="O33139" t="inlineStr">
        <is>
          <t>Nexans</t>
        </is>
      </c>
      <c r="P33139" t="inlineStr">
        <is>
          <t>['sap', 'excel', 'outlook']</t>
        </is>
      </c>
      <c r="Q33139" t="inlineStr">
        <is>
          <t>{'analyst_tools': ['sap', 'excel', 'outlook']}</t>
        </is>
      </c>
    </row>
    <row r="33140">
      <c r="A33140" t="inlineStr">
        <is>
          <t>Senior Data Scientist</t>
        </is>
      </c>
      <c r="B33140" t="inlineStr">
        <is>
          <t>Senior Data Scientist</t>
        </is>
      </c>
      <c r="C33140" t="inlineStr">
        <is>
          <t>United States</t>
        </is>
      </c>
      <c r="D33140" t="inlineStr">
        <is>
          <t>via LinkedIn</t>
        </is>
      </c>
      <c r="E33140" t="inlineStr">
        <is>
          <t>Full-time</t>
        </is>
      </c>
      <c r="F33140" t="b">
        <v>0</v>
      </c>
      <c r="G33140" t="inlineStr">
        <is>
          <t>Texas, United States</t>
        </is>
      </c>
      <c r="H33140" s="2" t="n">
        <v>45428.62721064815</v>
      </c>
      <c r="I33140" t="b">
        <v>0</v>
      </c>
      <c r="J33140" t="b">
        <v>0</v>
      </c>
      <c r="K33140" t="inlineStr">
        <is>
          <t>United States</t>
        </is>
      </c>
      <c r="L33140" t="inlineStr"/>
      <c r="M33140" t="inlineStr"/>
      <c r="N33140" t="inlineStr"/>
      <c r="O33140" t="inlineStr">
        <is>
          <t>Evozyne</t>
        </is>
      </c>
      <c r="P33140" t="inlineStr">
        <is>
          <t>['python', 'pytorch', 'excel', 'github']</t>
        </is>
      </c>
      <c r="Q33140" t="inlineStr">
        <is>
          <t>{'analyst_tools': ['excel'], 'libraries': ['pytorch'], 'other': ['github'], 'programming': ['python']}</t>
        </is>
      </c>
    </row>
    <row r="33141">
      <c r="A33141" t="inlineStr">
        <is>
          <t>Data Engineer</t>
        </is>
      </c>
      <c r="B33141" t="inlineStr">
        <is>
          <t>Product Engineer, Data Focus (Manufacturing) (Remote, USA)</t>
        </is>
      </c>
      <c r="C33141" t="inlineStr">
        <is>
          <t>Cary, NC</t>
        </is>
      </c>
      <c r="D33141" t="inlineStr">
        <is>
          <t>via Smart Recruiters Jobs</t>
        </is>
      </c>
      <c r="E33141" t="inlineStr">
        <is>
          <t>Full-time</t>
        </is>
      </c>
      <c r="F33141" t="b">
        <v>0</v>
      </c>
      <c r="G33141" t="inlineStr">
        <is>
          <t>Texas, United States</t>
        </is>
      </c>
      <c r="H33141" s="2" t="n">
        <v>45422.63317129629</v>
      </c>
      <c r="I33141" t="b">
        <v>0</v>
      </c>
      <c r="J33141" t="b">
        <v>1</v>
      </c>
      <c r="K33141" t="inlineStr">
        <is>
          <t>United States</t>
        </is>
      </c>
      <c r="L33141" t="inlineStr"/>
      <c r="M33141" t="inlineStr"/>
      <c r="N33141" t="inlineStr"/>
      <c r="O33141" t="inlineStr">
        <is>
          <t>Cielo Projects</t>
        </is>
      </c>
      <c r="P33141" t="inlineStr">
        <is>
          <t>['windows', 'excel', 'smartsheet']</t>
        </is>
      </c>
      <c r="Q33141" t="inlineStr">
        <is>
          <t>{'analyst_tools': ['excel'], 'async': ['smartsheet'], 'os': ['windows']}</t>
        </is>
      </c>
    </row>
    <row r="33142">
      <c r="A33142" t="inlineStr">
        <is>
          <t>Data Analyst</t>
        </is>
      </c>
      <c r="B33142" t="inlineStr">
        <is>
          <t>Digital Data Analyst</t>
        </is>
      </c>
      <c r="C33142" t="inlineStr">
        <is>
          <t>Mechelen, Belgium</t>
        </is>
      </c>
      <c r="D33142" t="inlineStr">
        <is>
          <t>via BeBee</t>
        </is>
      </c>
      <c r="E33142" t="inlineStr">
        <is>
          <t>Full-time</t>
        </is>
      </c>
      <c r="F33142" t="b">
        <v>0</v>
      </c>
      <c r="G33142" t="inlineStr">
        <is>
          <t>Belgium</t>
        </is>
      </c>
      <c r="H33142" s="2" t="n">
        <v>45419.64387731482</v>
      </c>
      <c r="I33142" t="b">
        <v>1</v>
      </c>
      <c r="J33142" t="b">
        <v>0</v>
      </c>
      <c r="K33142" t="inlineStr">
        <is>
          <t>Belgium</t>
        </is>
      </c>
      <c r="L33142" t="inlineStr"/>
      <c r="M33142" t="inlineStr"/>
      <c r="N33142" t="inlineStr"/>
      <c r="O33142" t="inlineStr">
        <is>
          <t>Juvo</t>
        </is>
      </c>
      <c r="P33142" t="inlineStr">
        <is>
          <t>['powerpoint', 'excel']</t>
        </is>
      </c>
      <c r="Q33142" t="inlineStr">
        <is>
          <t>{'analyst_tools': ['powerpoint', 'excel']}</t>
        </is>
      </c>
    </row>
    <row r="33143">
      <c r="A33143" t="inlineStr">
        <is>
          <t>Machine Learning Engineer</t>
        </is>
      </c>
      <c r="B33143" t="inlineStr">
        <is>
          <t>AI/ML Architect Slovakia IRC222000</t>
        </is>
      </c>
      <c r="C33143" t="inlineStr">
        <is>
          <t>Košice, Slovakia</t>
        </is>
      </c>
      <c r="D33143" t="inlineStr">
        <is>
          <t>via LinkedIn Slovakia</t>
        </is>
      </c>
      <c r="E33143" t="inlineStr">
        <is>
          <t>Full-time</t>
        </is>
      </c>
      <c r="F33143" t="b">
        <v>0</v>
      </c>
      <c r="G33143" t="inlineStr">
        <is>
          <t>Slovakia</t>
        </is>
      </c>
      <c r="H33143" s="2" t="n">
        <v>45421.64673611111</v>
      </c>
      <c r="I33143" t="b">
        <v>0</v>
      </c>
      <c r="J33143" t="b">
        <v>0</v>
      </c>
      <c r="K33143" t="inlineStr">
        <is>
          <t>Slovakia</t>
        </is>
      </c>
      <c r="L33143" t="inlineStr"/>
      <c r="M33143" t="inlineStr"/>
      <c r="N33143" t="inlineStr"/>
      <c r="O33143" t="inlineStr">
        <is>
          <t>GlobalLogic</t>
        </is>
      </c>
      <c r="P33143" t="inlineStr">
        <is>
          <t>['python', 'r', 'aws', 'azure', 'tensorflow', 'pytorch', 'scikit-learn', 'hadoop', 'spark', 'docker', 'kubernetes']</t>
        </is>
      </c>
      <c r="Q33143" t="inlineStr">
        <is>
          <t>{'cloud': ['aws', 'azure'], 'libraries': ['tensorflow', 'pytorch', 'scikit-learn', 'hadoop', 'spark'], 'other': ['docker', 'kubernetes'], 'programming': ['python', 'r']}</t>
        </is>
      </c>
    </row>
    <row r="33144">
      <c r="A33144" t="inlineStr">
        <is>
          <t>Data Engineer</t>
        </is>
      </c>
      <c r="B33144" t="inlineStr">
        <is>
          <t>AWS Data Engineer - Spark/Python</t>
        </is>
      </c>
      <c r="C33144" t="inlineStr">
        <is>
          <t>West Bengal</t>
        </is>
      </c>
      <c r="D33144" t="inlineStr">
        <is>
          <t>via LinkedIn</t>
        </is>
      </c>
      <c r="E33144" t="inlineStr">
        <is>
          <t>Full-time</t>
        </is>
      </c>
      <c r="F33144" t="b">
        <v>0</v>
      </c>
      <c r="G33144" t="inlineStr">
        <is>
          <t>India</t>
        </is>
      </c>
      <c r="H33144" s="2" t="n">
        <v>45413.63769675926</v>
      </c>
      <c r="I33144" t="b">
        <v>1</v>
      </c>
      <c r="J33144" t="b">
        <v>0</v>
      </c>
      <c r="K33144" t="inlineStr">
        <is>
          <t>India</t>
        </is>
      </c>
      <c r="L33144" t="inlineStr"/>
      <c r="M33144" t="inlineStr"/>
      <c r="N33144" t="inlineStr"/>
      <c r="O33144" t="inlineStr">
        <is>
          <t>HuQuo</t>
        </is>
      </c>
      <c r="P33144" t="inlineStr">
        <is>
          <t>['python', 'shell', 'sql', 'dynamodb', 'aws', 'redshift', 'aurora', 'airflow', 'kafka', 'jenkins']</t>
        </is>
      </c>
      <c r="Q33144" t="inlineStr">
        <is>
          <t>{'cloud': ['aws', 'redshift', 'aurora'], 'databases': ['dynamodb'], 'libraries': ['airflow', 'kafka'], 'other': ['jenkins'], 'programming': ['python', 'shell', 'sql']}</t>
        </is>
      </c>
    </row>
    <row r="33145">
      <c r="A33145" t="inlineStr">
        <is>
          <t>Data Engineer</t>
        </is>
      </c>
      <c r="B33145" t="inlineStr">
        <is>
          <t>AUS - Data Quality Engineer</t>
        </is>
      </c>
      <c r="C33145" t="inlineStr">
        <is>
          <t>Melbourne VIC, Australia</t>
        </is>
      </c>
      <c r="D33145" t="inlineStr">
        <is>
          <t>via LinkedIn</t>
        </is>
      </c>
      <c r="E33145" t="inlineStr">
        <is>
          <t>Full-time</t>
        </is>
      </c>
      <c r="F33145" t="b">
        <v>0</v>
      </c>
      <c r="G33145" t="inlineStr">
        <is>
          <t>Australia</t>
        </is>
      </c>
      <c r="H33145" s="2" t="n">
        <v>45426.64255787037</v>
      </c>
      <c r="I33145" t="b">
        <v>0</v>
      </c>
      <c r="J33145" t="b">
        <v>0</v>
      </c>
      <c r="K33145" t="inlineStr">
        <is>
          <t>Australia</t>
        </is>
      </c>
      <c r="L33145" t="inlineStr"/>
      <c r="M33145" t="inlineStr"/>
      <c r="N33145" t="inlineStr"/>
      <c r="O33145" t="inlineStr">
        <is>
          <t>myGwork - LGBTQ+ Business Community</t>
        </is>
      </c>
      <c r="P33145" t="inlineStr">
        <is>
          <t>['jira']</t>
        </is>
      </c>
      <c r="Q33145" t="inlineStr">
        <is>
          <t>{'async': ['jira']}</t>
        </is>
      </c>
    </row>
    <row r="33146">
      <c r="A33146" t="inlineStr">
        <is>
          <t>Data Engineer</t>
        </is>
      </c>
      <c r="B33146" t="inlineStr">
        <is>
          <t>Lead Data Engineer</t>
        </is>
      </c>
      <c r="C33146" t="inlineStr">
        <is>
          <t>Woonsocket, RI</t>
        </is>
      </c>
      <c r="D33146" t="inlineStr">
        <is>
          <t>via LinkedIn</t>
        </is>
      </c>
      <c r="E33146" t="inlineStr">
        <is>
          <t>Full-time</t>
        </is>
      </c>
      <c r="F33146" t="b">
        <v>0</v>
      </c>
      <c r="G33146" t="inlineStr">
        <is>
          <t>Florida, United States</t>
        </is>
      </c>
      <c r="H33146" s="2" t="n">
        <v>45427.63201388889</v>
      </c>
      <c r="I33146" t="b">
        <v>0</v>
      </c>
      <c r="J33146" t="b">
        <v>1</v>
      </c>
      <c r="K33146" t="inlineStr">
        <is>
          <t>United States</t>
        </is>
      </c>
      <c r="L33146" t="inlineStr"/>
      <c r="M33146" t="inlineStr"/>
      <c r="N33146" t="inlineStr"/>
      <c r="O33146" t="inlineStr">
        <is>
          <t>CVS Health</t>
        </is>
      </c>
      <c r="P33146" t="inlineStr">
        <is>
          <t>['python', 'java', 'sql', 'shell', 'html', 'css', 'javascript', 'oracle', 'snowflake', 'hadoop', 'spring', 'kafka', 'unix', 'jenkins', 'git', 'docker', 'kubernetes', 'svn']</t>
        </is>
      </c>
      <c r="Q33146" t="inlineStr">
        <is>
          <t>{'cloud': ['oracle', 'snowflake'], 'libraries': ['hadoop', 'spring', 'kafka'], 'os': ['unix'], 'other': ['jenkins', 'git', 'docker', 'kubernetes', 'svn'], 'programming': ['python', 'java', 'sql', 'shell', 'html', 'css', 'javascript']}</t>
        </is>
      </c>
    </row>
    <row r="33147">
      <c r="A33147" t="inlineStr">
        <is>
          <t>Data Engineer</t>
        </is>
      </c>
      <c r="B33147" t="inlineStr">
        <is>
          <t>Data Engineer - Snowflake, SQL</t>
        </is>
      </c>
      <c r="C33147" t="inlineStr">
        <is>
          <t>Anywhere</t>
        </is>
      </c>
      <c r="D33147" t="inlineStr">
        <is>
          <t>via LinkedIn</t>
        </is>
      </c>
      <c r="E33147" t="inlineStr"/>
      <c r="F33147" t="b">
        <v>1</v>
      </c>
      <c r="G33147" t="inlineStr">
        <is>
          <t>Philippines</t>
        </is>
      </c>
      <c r="H33147" s="2" t="n">
        <v>45414.63744212963</v>
      </c>
      <c r="I33147" t="b">
        <v>0</v>
      </c>
      <c r="J33147" t="b">
        <v>0</v>
      </c>
      <c r="K33147" t="inlineStr">
        <is>
          <t>Philippines</t>
        </is>
      </c>
      <c r="L33147" t="inlineStr"/>
      <c r="M33147" t="inlineStr"/>
      <c r="N33147" t="inlineStr"/>
      <c r="O33147" t="inlineStr">
        <is>
          <t>Arch Global Services (Philippines) Inc.</t>
        </is>
      </c>
      <c r="P33147" t="inlineStr">
        <is>
          <t>['python', 'snowflake', 'azure', 'ssis', 'ssrs', 'power bi', 'git']</t>
        </is>
      </c>
      <c r="Q33147" t="inlineStr">
        <is>
          <t>{'analyst_tools': ['ssis', 'ssrs', 'power bi'], 'cloud': ['snowflake', 'azure'], 'other': ['git'], 'programming': ['python']}</t>
        </is>
      </c>
    </row>
    <row r="33148">
      <c r="A33148" t="inlineStr">
        <is>
          <t>Data Engineer</t>
        </is>
      </c>
      <c r="B33148" t="inlineStr">
        <is>
          <t>Data Engineer</t>
        </is>
      </c>
      <c r="C33148" t="inlineStr">
        <is>
          <t>Anywhere</t>
        </is>
      </c>
      <c r="D33148" t="inlineStr">
        <is>
          <t>via LinkedIn</t>
        </is>
      </c>
      <c r="E33148" t="inlineStr">
        <is>
          <t>Full-time</t>
        </is>
      </c>
      <c r="F33148" t="b">
        <v>1</v>
      </c>
      <c r="G33148" t="inlineStr">
        <is>
          <t>Sudan</t>
        </is>
      </c>
      <c r="H33148" s="2" t="n">
        <v>45435.68973379629</v>
      </c>
      <c r="I33148" t="b">
        <v>0</v>
      </c>
      <c r="J33148" t="b">
        <v>1</v>
      </c>
      <c r="K33148" t="inlineStr">
        <is>
          <t>Sudan</t>
        </is>
      </c>
      <c r="L33148" t="inlineStr"/>
      <c r="M33148" t="inlineStr"/>
      <c r="N33148" t="inlineStr"/>
      <c r="O33148" t="inlineStr">
        <is>
          <t>EnerSys</t>
        </is>
      </c>
      <c r="P33148" t="inlineStr">
        <is>
          <t>['assembly', 'python', 'sql', 'azure']</t>
        </is>
      </c>
      <c r="Q33148" t="inlineStr">
        <is>
          <t>{'cloud': ['azure'], 'programming': ['assembly', 'python', 'sql']}</t>
        </is>
      </c>
    </row>
    <row r="33149">
      <c r="A33149" t="inlineStr">
        <is>
          <t>Data Analyst</t>
        </is>
      </c>
      <c r="B33149" t="inlineStr">
        <is>
          <t>Data Analyst</t>
        </is>
      </c>
      <c r="C33149" t="inlineStr">
        <is>
          <t>Charlotte, NC</t>
        </is>
      </c>
      <c r="D33149" t="inlineStr">
        <is>
          <t>via LinkedIn</t>
        </is>
      </c>
      <c r="E33149" t="inlineStr">
        <is>
          <t>Full-time</t>
        </is>
      </c>
      <c r="F33149" t="b">
        <v>0</v>
      </c>
      <c r="G33149" t="inlineStr">
        <is>
          <t>Florida, United States</t>
        </is>
      </c>
      <c r="H33149" s="2" t="n">
        <v>45422.63106481481</v>
      </c>
      <c r="I33149" t="b">
        <v>1</v>
      </c>
      <c r="J33149" t="b">
        <v>0</v>
      </c>
      <c r="K33149" t="inlineStr">
        <is>
          <t>United States</t>
        </is>
      </c>
      <c r="L33149" t="inlineStr"/>
      <c r="M33149" t="inlineStr"/>
      <c r="N33149" t="inlineStr"/>
      <c r="O33149" t="inlineStr">
        <is>
          <t>Dice</t>
        </is>
      </c>
      <c r="P33149" t="inlineStr">
        <is>
          <t>['sql']</t>
        </is>
      </c>
      <c r="Q33149" t="inlineStr">
        <is>
          <t>{'programming': ['sql']}</t>
        </is>
      </c>
    </row>
    <row r="33150">
      <c r="A33150" t="inlineStr">
        <is>
          <t>Data Analyst</t>
        </is>
      </c>
      <c r="B33150" t="inlineStr">
        <is>
          <t>Junior Data Analyst</t>
        </is>
      </c>
      <c r="C33150" t="inlineStr">
        <is>
          <t>St. Petersburg, FL</t>
        </is>
      </c>
      <c r="D33150" t="inlineStr">
        <is>
          <t>via Indeed</t>
        </is>
      </c>
      <c r="E33150" t="inlineStr">
        <is>
          <t>Full-time</t>
        </is>
      </c>
      <c r="F33150" t="b">
        <v>0</v>
      </c>
      <c r="G33150" t="inlineStr">
        <is>
          <t>Florida, United States</t>
        </is>
      </c>
      <c r="H33150" s="2" t="n">
        <v>45418.62826388889</v>
      </c>
      <c r="I33150" t="b">
        <v>0</v>
      </c>
      <c r="J33150" t="b">
        <v>0</v>
      </c>
      <c r="K33150" t="inlineStr">
        <is>
          <t>United States</t>
        </is>
      </c>
      <c r="L33150" t="inlineStr"/>
      <c r="M33150" t="inlineStr"/>
      <c r="N33150" t="inlineStr"/>
      <c r="O33150" t="inlineStr">
        <is>
          <t>Alliance International CHB, Inc.</t>
        </is>
      </c>
      <c r="P33150" t="inlineStr">
        <is>
          <t>['excel']</t>
        </is>
      </c>
      <c r="Q33150" t="inlineStr">
        <is>
          <t>{'analyst_tools': ['excel']}</t>
        </is>
      </c>
    </row>
    <row r="33151">
      <c r="A33151" t="inlineStr">
        <is>
          <t>Data Analyst</t>
        </is>
      </c>
      <c r="B33151" t="inlineStr">
        <is>
          <t>Compliance Analytics Manager</t>
        </is>
      </c>
      <c r="C33151" t="inlineStr">
        <is>
          <t>Miami, FL</t>
        </is>
      </c>
      <c r="D33151" t="inlineStr">
        <is>
          <t>via LinkedIn</t>
        </is>
      </c>
      <c r="E33151" t="inlineStr">
        <is>
          <t>Full-time</t>
        </is>
      </c>
      <c r="F33151" t="b">
        <v>0</v>
      </c>
      <c r="G33151" t="inlineStr">
        <is>
          <t>Florida, United States</t>
        </is>
      </c>
      <c r="H33151" s="2" t="n">
        <v>45429.62637731482</v>
      </c>
      <c r="I33151" t="b">
        <v>1</v>
      </c>
      <c r="J33151" t="b">
        <v>0</v>
      </c>
      <c r="K33151" t="inlineStr">
        <is>
          <t>United States</t>
        </is>
      </c>
      <c r="L33151" t="inlineStr"/>
      <c r="M33151" t="inlineStr"/>
      <c r="N33151" t="inlineStr"/>
      <c r="O33151" t="inlineStr">
        <is>
          <t>World Kinect</t>
        </is>
      </c>
      <c r="P33151" t="inlineStr"/>
      <c r="Q33151" t="inlineStr"/>
    </row>
    <row r="33152">
      <c r="A33152" t="inlineStr">
        <is>
          <t>Business Analyst</t>
        </is>
      </c>
      <c r="B33152" t="inlineStr">
        <is>
          <t>BI Reporting</t>
        </is>
      </c>
      <c r="C33152" t="inlineStr">
        <is>
          <t>India</t>
        </is>
      </c>
      <c r="D33152" t="inlineStr">
        <is>
          <t>via LinkedIn</t>
        </is>
      </c>
      <c r="E33152" t="inlineStr">
        <is>
          <t>Full-time</t>
        </is>
      </c>
      <c r="F33152" t="b">
        <v>0</v>
      </c>
      <c r="G33152" t="inlineStr">
        <is>
          <t>India</t>
        </is>
      </c>
      <c r="H33152" s="2" t="n">
        <v>45413.63716435185</v>
      </c>
      <c r="I33152" t="b">
        <v>0</v>
      </c>
      <c r="J33152" t="b">
        <v>0</v>
      </c>
      <c r="K33152" t="inlineStr">
        <is>
          <t>India</t>
        </is>
      </c>
      <c r="L33152" t="inlineStr"/>
      <c r="M33152" t="inlineStr"/>
      <c r="N33152" t="inlineStr"/>
      <c r="O33152" t="inlineStr">
        <is>
          <t>RighIT Solutions LLC</t>
        </is>
      </c>
      <c r="P33152" t="inlineStr">
        <is>
          <t>['typescript', 'sql', 'oracle', 'angular', 'qlik']</t>
        </is>
      </c>
      <c r="Q33152" t="inlineStr">
        <is>
          <t>{'analyst_tools': ['qlik'], 'cloud': ['oracle'], 'programming': ['typescript', 'sql'], 'webframeworks': ['angular']}</t>
        </is>
      </c>
    </row>
    <row r="33153">
      <c r="A33153" t="inlineStr">
        <is>
          <t>Data Analyst</t>
        </is>
      </c>
      <c r="B33153" t="inlineStr">
        <is>
          <t>Data analyst et financement de l'innovation f/h</t>
        </is>
      </c>
      <c r="C33153" t="inlineStr">
        <is>
          <t>Corbières-en-Provence, France</t>
        </is>
      </c>
      <c r="D33153" t="inlineStr">
        <is>
          <t>via Jobijoba</t>
        </is>
      </c>
      <c r="E33153" t="inlineStr">
        <is>
          <t>Full-time</t>
        </is>
      </c>
      <c r="F33153" t="b">
        <v>0</v>
      </c>
      <c r="G33153" t="inlineStr">
        <is>
          <t>France</t>
        </is>
      </c>
      <c r="H33153" s="2" t="n">
        <v>45425.64736111111</v>
      </c>
      <c r="I33153" t="b">
        <v>0</v>
      </c>
      <c r="J33153" t="b">
        <v>0</v>
      </c>
      <c r="K33153" t="inlineStr">
        <is>
          <t>France</t>
        </is>
      </c>
      <c r="L33153" t="inlineStr"/>
      <c r="M33153" t="inlineStr"/>
      <c r="N33153" t="inlineStr"/>
      <c r="O33153" t="inlineStr">
        <is>
          <t>Capijobnew</t>
        </is>
      </c>
      <c r="P33153" t="inlineStr">
        <is>
          <t>['python', 'r', 'vba', 'mysql', 'vue', 'word', 'excel']</t>
        </is>
      </c>
      <c r="Q33153" t="inlineStr">
        <is>
          <t>{'analyst_tools': ['word', 'excel'], 'databases': ['mysql'], 'programming': ['python', 'r', 'vba'], 'webframeworks': ['vue']}</t>
        </is>
      </c>
    </row>
    <row r="33154">
      <c r="A33154" t="inlineStr">
        <is>
          <t>Senior Data Engineer</t>
        </is>
      </c>
      <c r="B33154" t="inlineStr">
        <is>
          <t>Senior Data Engineer - Data Ops and Marketing (m/f/d) - Warsaw</t>
        </is>
      </c>
      <c r="C33154" t="inlineStr">
        <is>
          <t>Warsaw, Poland</t>
        </is>
      </c>
      <c r="D33154" t="inlineStr">
        <is>
          <t>via LinkedIn</t>
        </is>
      </c>
      <c r="E33154" t="inlineStr">
        <is>
          <t>Full-time</t>
        </is>
      </c>
      <c r="F33154" t="b">
        <v>0</v>
      </c>
      <c r="G33154" t="inlineStr">
        <is>
          <t>Poland</t>
        </is>
      </c>
      <c r="H33154" s="2" t="n">
        <v>45441.645625</v>
      </c>
      <c r="I33154" t="b">
        <v>1</v>
      </c>
      <c r="J33154" t="b">
        <v>0</v>
      </c>
      <c r="K33154" t="inlineStr">
        <is>
          <t>Poland</t>
        </is>
      </c>
      <c r="L33154" t="inlineStr"/>
      <c r="M33154" t="inlineStr"/>
      <c r="N33154" t="inlineStr"/>
      <c r="O33154" t="inlineStr">
        <is>
          <t>FREENOW</t>
        </is>
      </c>
      <c r="P33154" t="inlineStr">
        <is>
          <t>['scala', 'python', 'sql', 'aws', 'databricks', 'spark', 'kafka', 'word', 'tableau', 'flow']</t>
        </is>
      </c>
      <c r="Q33154" t="inlineStr">
        <is>
          <t>{'analyst_tools': ['word', 'tableau'], 'cloud': ['aws', 'databricks'], 'libraries': ['spark', 'kafka'], 'other': ['flow'], 'programming': ['scala', 'python', 'sql']}</t>
        </is>
      </c>
    </row>
    <row r="33155">
      <c r="A33155" t="inlineStr">
        <is>
          <t>Data Engineer</t>
        </is>
      </c>
      <c r="B33155" t="inlineStr">
        <is>
          <t>W2 - Data Engineer (Datasets, Data Quality, Data Pipelines, SQL) ...</t>
        </is>
      </c>
      <c r="C33155" t="inlineStr">
        <is>
          <t>Anywhere</t>
        </is>
      </c>
      <c r="D33155" t="inlineStr">
        <is>
          <t>via LinkedIn</t>
        </is>
      </c>
      <c r="E33155" t="inlineStr">
        <is>
          <t>Full-time</t>
        </is>
      </c>
      <c r="F33155" t="b">
        <v>1</v>
      </c>
      <c r="G33155" t="inlineStr">
        <is>
          <t>Florida, United States</t>
        </is>
      </c>
      <c r="H33155" s="2" t="n">
        <v>45437.64456018519</v>
      </c>
      <c r="I33155" t="b">
        <v>0</v>
      </c>
      <c r="J33155" t="b">
        <v>0</v>
      </c>
      <c r="K33155" t="inlineStr">
        <is>
          <t>United States</t>
        </is>
      </c>
      <c r="L33155" t="inlineStr"/>
      <c r="M33155" t="inlineStr"/>
      <c r="N33155" t="inlineStr"/>
      <c r="O33155" t="inlineStr">
        <is>
          <t>Dice</t>
        </is>
      </c>
      <c r="P33155" t="inlineStr">
        <is>
          <t>['sql']</t>
        </is>
      </c>
      <c r="Q33155" t="inlineStr">
        <is>
          <t>{'programming': ['sql']}</t>
        </is>
      </c>
    </row>
    <row r="33156">
      <c r="A33156" t="inlineStr">
        <is>
          <t>Senior Data Scientist</t>
        </is>
      </c>
      <c r="B33156" t="inlineStr">
        <is>
          <t>Senior Data Specialist</t>
        </is>
      </c>
      <c r="C33156" t="inlineStr">
        <is>
          <t>Muscat, Oman</t>
        </is>
      </c>
      <c r="D33156" t="inlineStr">
        <is>
          <t>via Om.linkedin.com</t>
        </is>
      </c>
      <c r="E33156" t="inlineStr">
        <is>
          <t>Full-time</t>
        </is>
      </c>
      <c r="F33156" t="b">
        <v>0</v>
      </c>
      <c r="G33156" t="inlineStr">
        <is>
          <t>Oman</t>
        </is>
      </c>
      <c r="H33156" s="2" t="n">
        <v>45441.66331018518</v>
      </c>
      <c r="I33156" t="b">
        <v>1</v>
      </c>
      <c r="J33156" t="b">
        <v>0</v>
      </c>
      <c r="K33156" t="inlineStr">
        <is>
          <t>Oman</t>
        </is>
      </c>
      <c r="L33156" t="inlineStr"/>
      <c r="M33156" t="inlineStr"/>
      <c r="N33156" t="inlineStr"/>
      <c r="O33156" t="inlineStr">
        <is>
          <t>Zain Omantel International (ZOI)</t>
        </is>
      </c>
      <c r="P33156" t="inlineStr"/>
      <c r="Q33156" t="inlineStr"/>
    </row>
    <row r="33157">
      <c r="A33157" t="inlineStr">
        <is>
          <t>Senior Data Scientist</t>
        </is>
      </c>
      <c r="B33157" t="inlineStr">
        <is>
          <t>Senior Data Scientist</t>
        </is>
      </c>
      <c r="C33157" t="inlineStr">
        <is>
          <t>Tivoli, Metropolitan City of Rome Capital, Italy</t>
        </is>
      </c>
      <c r="D33157" t="inlineStr">
        <is>
          <t>via BeBee</t>
        </is>
      </c>
      <c r="E33157" t="inlineStr">
        <is>
          <t>Full-time</t>
        </is>
      </c>
      <c r="F33157" t="b">
        <v>0</v>
      </c>
      <c r="G33157" t="inlineStr">
        <is>
          <t>Italy</t>
        </is>
      </c>
      <c r="H33157" s="2" t="n">
        <v>45432.64196759259</v>
      </c>
      <c r="I33157" t="b">
        <v>0</v>
      </c>
      <c r="J33157" t="b">
        <v>0</v>
      </c>
      <c r="K33157" t="inlineStr">
        <is>
          <t>Italy</t>
        </is>
      </c>
      <c r="L33157" t="inlineStr"/>
      <c r="M33157" t="inlineStr"/>
      <c r="N33157" t="inlineStr"/>
      <c r="O33157" t="inlineStr">
        <is>
          <t>Assist Digital</t>
        </is>
      </c>
      <c r="P33157" t="inlineStr">
        <is>
          <t>['r', 'python', 'sas', 'sas', 'sql', 'c', 'aws', 'pyspark', 'pandas', 'numpy', 'scikit-learn', 'keras', 'tensorflow', 'gdpr', 'spss', 'git']</t>
        </is>
      </c>
      <c r="Q33157" t="inlineStr">
        <is>
          <t>{'analyst_tools': ['sas', 'spss'], 'cloud': ['aws'], 'libraries': ['pyspark', 'pandas', 'numpy', 'scikit-learn', 'keras', 'tensorflow', 'gdpr'], 'other': ['git'], 'programming': ['r', 'python', 'sas', 'sql', 'c']}</t>
        </is>
      </c>
    </row>
    <row r="33158">
      <c r="A33158" t="inlineStr">
        <is>
          <t>Data Engineer</t>
        </is>
      </c>
      <c r="B33158" t="inlineStr">
        <is>
          <t>Data Engineer</t>
        </is>
      </c>
      <c r="C33158" t="inlineStr">
        <is>
          <t>Malaysia</t>
        </is>
      </c>
      <c r="D33158" t="inlineStr">
        <is>
          <t>via LinkedIn</t>
        </is>
      </c>
      <c r="E33158" t="inlineStr">
        <is>
          <t>Full-time</t>
        </is>
      </c>
      <c r="F33158" t="b">
        <v>0</v>
      </c>
      <c r="G33158" t="inlineStr">
        <is>
          <t>Malaysia</t>
        </is>
      </c>
      <c r="H33158" s="2" t="n">
        <v>45418.64824074074</v>
      </c>
      <c r="I33158" t="b">
        <v>0</v>
      </c>
      <c r="J33158" t="b">
        <v>0</v>
      </c>
      <c r="K33158" t="inlineStr">
        <is>
          <t>Malaysia</t>
        </is>
      </c>
      <c r="L33158" t="inlineStr"/>
      <c r="M33158" t="inlineStr"/>
      <c r="N33158" t="inlineStr"/>
      <c r="O33158" t="inlineStr">
        <is>
          <t>Growth FN</t>
        </is>
      </c>
      <c r="P33158" t="inlineStr">
        <is>
          <t>['sql', 'shell', 'hadoop', 'unix']</t>
        </is>
      </c>
      <c r="Q33158" t="inlineStr">
        <is>
          <t>{'libraries': ['hadoop'], 'os': ['unix'], 'programming': ['sql', 'shell']}</t>
        </is>
      </c>
    </row>
    <row r="33159">
      <c r="A33159" t="inlineStr">
        <is>
          <t>Senior Data Engineer</t>
        </is>
      </c>
      <c r="B33159" t="inlineStr">
        <is>
          <t>Senior Data Engineer</t>
        </is>
      </c>
      <c r="C33159" t="inlineStr">
        <is>
          <t>Islamabad, Pakistan</t>
        </is>
      </c>
      <c r="D33159" t="inlineStr">
        <is>
          <t>via Jooble</t>
        </is>
      </c>
      <c r="E33159" t="inlineStr">
        <is>
          <t>Full-time</t>
        </is>
      </c>
      <c r="F33159" t="b">
        <v>0</v>
      </c>
      <c r="G33159" t="inlineStr">
        <is>
          <t>Pakistan</t>
        </is>
      </c>
      <c r="H33159" s="2" t="n">
        <v>45415.63576388889</v>
      </c>
      <c r="I33159" t="b">
        <v>0</v>
      </c>
      <c r="J33159" t="b">
        <v>0</v>
      </c>
      <c r="K33159" t="inlineStr">
        <is>
          <t>Pakistan</t>
        </is>
      </c>
      <c r="L33159" t="inlineStr"/>
      <c r="M33159" t="inlineStr"/>
      <c r="N33159" t="inlineStr"/>
      <c r="O33159" t="inlineStr">
        <is>
          <t>Confiz</t>
        </is>
      </c>
      <c r="P33159" t="inlineStr">
        <is>
          <t>['sql', 'python', 'java', 'scala', 'databricks', 'aws', 'spark', 'airflow', 'git']</t>
        </is>
      </c>
      <c r="Q33159" t="inlineStr">
        <is>
          <t>{'cloud': ['databricks', 'aws'], 'libraries': ['spark', 'airflow'], 'other': ['git'], 'programming': ['sql', 'python', 'java', 'scala']}</t>
        </is>
      </c>
    </row>
    <row r="33160">
      <c r="A33160" t="inlineStr">
        <is>
          <t>Data Engineer</t>
        </is>
      </c>
      <c r="B33160" t="inlineStr">
        <is>
          <t>Lead Data Engineer</t>
        </is>
      </c>
      <c r="C33160" t="inlineStr">
        <is>
          <t>Anywhere</t>
        </is>
      </c>
      <c r="D33160" t="inlineStr">
        <is>
          <t>via LinkedIn</t>
        </is>
      </c>
      <c r="E33160" t="inlineStr">
        <is>
          <t>Full-time</t>
        </is>
      </c>
      <c r="F33160" t="b">
        <v>1</v>
      </c>
      <c r="G33160" t="inlineStr">
        <is>
          <t>California, United States</t>
        </is>
      </c>
      <c r="H33160" s="2" t="n">
        <v>45415.63107638889</v>
      </c>
      <c r="I33160" t="b">
        <v>1</v>
      </c>
      <c r="J33160" t="b">
        <v>0</v>
      </c>
      <c r="K33160" t="inlineStr">
        <is>
          <t>United States</t>
        </is>
      </c>
      <c r="L33160" t="inlineStr"/>
      <c r="M33160" t="inlineStr"/>
      <c r="N33160" t="inlineStr"/>
      <c r="O33160" t="inlineStr">
        <is>
          <t>Dice</t>
        </is>
      </c>
      <c r="P33160" t="inlineStr">
        <is>
          <t>['scala', 'spark', 'kubernetes']</t>
        </is>
      </c>
      <c r="Q33160" t="inlineStr">
        <is>
          <t>{'libraries': ['spark'], 'other': ['kubernetes'], 'programming': ['scala']}</t>
        </is>
      </c>
    </row>
    <row r="33161">
      <c r="A33161" t="inlineStr">
        <is>
          <t>Data Engineer</t>
        </is>
      </c>
      <c r="B33161" t="inlineStr">
        <is>
          <t>Data Engineer</t>
        </is>
      </c>
      <c r="C33161" t="inlineStr">
        <is>
          <t>Pittsburgh, PA</t>
        </is>
      </c>
      <c r="D33161" t="inlineStr">
        <is>
          <t>via LinkedIn</t>
        </is>
      </c>
      <c r="E33161" t="inlineStr">
        <is>
          <t>Full-time</t>
        </is>
      </c>
      <c r="F33161" t="b">
        <v>0</v>
      </c>
      <c r="G33161" t="inlineStr">
        <is>
          <t>California, United States</t>
        </is>
      </c>
      <c r="H33161" s="2" t="n">
        <v>45433.63046296296</v>
      </c>
      <c r="I33161" t="b">
        <v>0</v>
      </c>
      <c r="J33161" t="b">
        <v>1</v>
      </c>
      <c r="K33161" t="inlineStr">
        <is>
          <t>United States</t>
        </is>
      </c>
      <c r="L33161" t="inlineStr"/>
      <c r="M33161" t="inlineStr"/>
      <c r="N33161" t="inlineStr"/>
      <c r="O33161" t="inlineStr">
        <is>
          <t>Montauk Renewables, Inc.</t>
        </is>
      </c>
      <c r="P33161" t="inlineStr">
        <is>
          <t>['sql']</t>
        </is>
      </c>
      <c r="Q33161" t="inlineStr">
        <is>
          <t>{'programming': ['sql']}</t>
        </is>
      </c>
    </row>
    <row r="33162">
      <c r="A33162" t="inlineStr">
        <is>
          <t>Data Analyst</t>
        </is>
      </c>
      <c r="B33162" t="inlineStr">
        <is>
          <t>Intern - Junior Data Analyst</t>
        </is>
      </c>
      <c r="C33162" t="inlineStr">
        <is>
          <t>Poznań, Poland</t>
        </is>
      </c>
      <c r="D33162" t="inlineStr">
        <is>
          <t>via LinkedIn</t>
        </is>
      </c>
      <c r="E33162" t="inlineStr">
        <is>
          <t>Part-time and Internship</t>
        </is>
      </c>
      <c r="F33162" t="b">
        <v>0</v>
      </c>
      <c r="G33162" t="inlineStr">
        <is>
          <t>Poland</t>
        </is>
      </c>
      <c r="H33162" s="2" t="n">
        <v>45418.63753472222</v>
      </c>
      <c r="I33162" t="b">
        <v>0</v>
      </c>
      <c r="J33162" t="b">
        <v>0</v>
      </c>
      <c r="K33162" t="inlineStr">
        <is>
          <t>Poland</t>
        </is>
      </c>
      <c r="L33162" t="inlineStr"/>
      <c r="M33162" t="inlineStr"/>
      <c r="N33162" t="inlineStr"/>
      <c r="O33162" t="inlineStr">
        <is>
          <t>Franklin Templeton</t>
        </is>
      </c>
      <c r="P33162" t="inlineStr">
        <is>
          <t>['python', 'sql', 'windows', 'excel']</t>
        </is>
      </c>
      <c r="Q33162" t="inlineStr">
        <is>
          <t>{'analyst_tools': ['excel'], 'os': ['windows'], 'programming': ['python', 'sql']}</t>
        </is>
      </c>
    </row>
    <row r="33163">
      <c r="A33163" t="inlineStr">
        <is>
          <t>Data Scientist</t>
        </is>
      </c>
      <c r="B33163" t="inlineStr">
        <is>
          <t>Data Scientist Assortment Analyst</t>
        </is>
      </c>
      <c r="C33163" t="inlineStr">
        <is>
          <t>Bogotá, Bogota, Colombia</t>
        </is>
      </c>
      <c r="D33163" t="inlineStr">
        <is>
          <t>via BeBee</t>
        </is>
      </c>
      <c r="E33163" t="inlineStr">
        <is>
          <t>Full-time</t>
        </is>
      </c>
      <c r="F33163" t="b">
        <v>0</v>
      </c>
      <c r="G33163" t="inlineStr">
        <is>
          <t>Colombia</t>
        </is>
      </c>
      <c r="H33163" s="2" t="n">
        <v>45419.63793981481</v>
      </c>
      <c r="I33163" t="b">
        <v>0</v>
      </c>
      <c r="J33163" t="b">
        <v>0</v>
      </c>
      <c r="K33163" t="inlineStr">
        <is>
          <t>Colombia</t>
        </is>
      </c>
      <c r="L33163" t="inlineStr"/>
      <c r="M33163" t="inlineStr"/>
      <c r="N33163" t="inlineStr"/>
      <c r="O33163" t="inlineStr">
        <is>
          <t>Rappi</t>
        </is>
      </c>
      <c r="P33163" t="inlineStr">
        <is>
          <t>['sql', 'excel', 'power bi', 'tableau']</t>
        </is>
      </c>
      <c r="Q33163" t="inlineStr">
        <is>
          <t>{'analyst_tools': ['excel', 'power bi', 'tableau'], 'programming': ['sql']}</t>
        </is>
      </c>
    </row>
    <row r="33164">
      <c r="A33164" t="inlineStr">
        <is>
          <t>Data Analyst</t>
        </is>
      </c>
      <c r="B33164" t="inlineStr">
        <is>
          <t>Analytics Team Lead</t>
        </is>
      </c>
      <c r="C33164" t="inlineStr">
        <is>
          <t>Amsterdam, Netherlands</t>
        </is>
      </c>
      <c r="D33164" t="inlineStr">
        <is>
          <t>via LinkedIn</t>
        </is>
      </c>
      <c r="E33164" t="inlineStr">
        <is>
          <t>Full-time</t>
        </is>
      </c>
      <c r="F33164" t="b">
        <v>0</v>
      </c>
      <c r="G33164" t="inlineStr">
        <is>
          <t>Netherlands</t>
        </is>
      </c>
      <c r="H33164" s="2" t="n">
        <v>45421.64315972223</v>
      </c>
      <c r="I33164" t="b">
        <v>0</v>
      </c>
      <c r="J33164" t="b">
        <v>0</v>
      </c>
      <c r="K33164" t="inlineStr">
        <is>
          <t>Netherlands</t>
        </is>
      </c>
      <c r="L33164" t="inlineStr"/>
      <c r="M33164" t="inlineStr"/>
      <c r="N33164" t="inlineStr"/>
      <c r="O33164" t="inlineStr">
        <is>
          <t>Doghouse Recruitment</t>
        </is>
      </c>
      <c r="P33164" t="inlineStr"/>
      <c r="Q33164" t="inlineStr"/>
    </row>
    <row r="33165">
      <c r="A33165" t="inlineStr">
        <is>
          <t>Data Engineer</t>
        </is>
      </c>
      <c r="B33165" t="inlineStr">
        <is>
          <t>Data Engineer</t>
        </is>
      </c>
      <c r="C33165" t="inlineStr">
        <is>
          <t>Quebec, Canada</t>
        </is>
      </c>
      <c r="D33165" t="inlineStr">
        <is>
          <t>via LinkedIn</t>
        </is>
      </c>
      <c r="E33165" t="inlineStr">
        <is>
          <t>Full-time</t>
        </is>
      </c>
      <c r="F33165" t="b">
        <v>0</v>
      </c>
      <c r="G33165" t="inlineStr">
        <is>
          <t>Canada</t>
        </is>
      </c>
      <c r="H33165" s="2" t="n">
        <v>45420.63649305556</v>
      </c>
      <c r="I33165" t="b">
        <v>0</v>
      </c>
      <c r="J33165" t="b">
        <v>0</v>
      </c>
      <c r="K33165" t="inlineStr">
        <is>
          <t>Canada</t>
        </is>
      </c>
      <c r="L33165" t="inlineStr"/>
      <c r="M33165" t="inlineStr"/>
      <c r="N33165" t="inlineStr"/>
      <c r="O33165" t="inlineStr">
        <is>
          <t>Confidential</t>
        </is>
      </c>
      <c r="P33165" t="inlineStr">
        <is>
          <t>['python', 'go', 'java', 'gcp', 'bigquery']</t>
        </is>
      </c>
      <c r="Q33165" t="inlineStr">
        <is>
          <t>{'cloud': ['gcp', 'bigquery'], 'programming': ['python', 'go', 'java']}</t>
        </is>
      </c>
    </row>
    <row r="33166">
      <c r="A33166" t="inlineStr">
        <is>
          <t>Data Analyst</t>
        </is>
      </c>
      <c r="B33166" t="inlineStr">
        <is>
          <t>Junior Data Analyst / Scientist (6 months contract)</t>
        </is>
      </c>
      <c r="C33166" t="inlineStr">
        <is>
          <t>Zürich, Switzerland</t>
        </is>
      </c>
      <c r="D33166" t="inlineStr">
        <is>
          <t>via LinkedIn</t>
        </is>
      </c>
      <c r="E33166" t="inlineStr">
        <is>
          <t>Contractor</t>
        </is>
      </c>
      <c r="F33166" t="b">
        <v>0</v>
      </c>
      <c r="G33166" t="inlineStr">
        <is>
          <t>Switzerland</t>
        </is>
      </c>
      <c r="H33166" s="2" t="n">
        <v>45428.66797453703</v>
      </c>
      <c r="I33166" t="b">
        <v>0</v>
      </c>
      <c r="J33166" t="b">
        <v>0</v>
      </c>
      <c r="K33166" t="inlineStr">
        <is>
          <t>Switzerland</t>
        </is>
      </c>
      <c r="L33166" t="inlineStr"/>
      <c r="M33166" t="inlineStr"/>
      <c r="N33166" t="inlineStr"/>
      <c r="O33166" t="inlineStr">
        <is>
          <t>Global Projects Services AG</t>
        </is>
      </c>
      <c r="P33166" t="inlineStr"/>
      <c r="Q33166" t="inlineStr"/>
    </row>
    <row r="33167">
      <c r="A33167" t="inlineStr">
        <is>
          <t>Business Analyst</t>
        </is>
      </c>
      <c r="B33167" t="inlineStr">
        <is>
          <t>Reporting Analyst</t>
        </is>
      </c>
      <c r="C33167" t="inlineStr">
        <is>
          <t>Brussels, Belgium</t>
        </is>
      </c>
      <c r="D33167" t="inlineStr">
        <is>
          <t>via LinkedIn Belgium</t>
        </is>
      </c>
      <c r="E33167" t="inlineStr">
        <is>
          <t>Full-time</t>
        </is>
      </c>
      <c r="F33167" t="b">
        <v>0</v>
      </c>
      <c r="G33167" t="inlineStr">
        <is>
          <t>Belgium</t>
        </is>
      </c>
      <c r="H33167" s="2" t="n">
        <v>45428.65231481481</v>
      </c>
      <c r="I33167" t="b">
        <v>0</v>
      </c>
      <c r="J33167" t="b">
        <v>0</v>
      </c>
      <c r="K33167" t="inlineStr">
        <is>
          <t>Belgium</t>
        </is>
      </c>
      <c r="L33167" t="inlineStr"/>
      <c r="M33167" t="inlineStr"/>
      <c r="N33167" t="inlineStr"/>
      <c r="O33167" t="inlineStr">
        <is>
          <t>Visser &amp; Van Baars</t>
        </is>
      </c>
      <c r="P33167" t="inlineStr">
        <is>
          <t>['sql', 'power bi', 'dax']</t>
        </is>
      </c>
      <c r="Q33167" t="inlineStr">
        <is>
          <t>{'analyst_tools': ['power bi', 'dax'], 'programming': ['sql']}</t>
        </is>
      </c>
    </row>
    <row r="33168">
      <c r="A33168" t="inlineStr">
        <is>
          <t>Data Analyst</t>
        </is>
      </c>
      <c r="B33168" t="inlineStr">
        <is>
          <t>Data Analyst</t>
        </is>
      </c>
      <c r="C33168" t="inlineStr">
        <is>
          <t>Majadahonda, Spain</t>
        </is>
      </c>
      <c r="D33168" t="inlineStr">
        <is>
          <t>via LinkedIn</t>
        </is>
      </c>
      <c r="E33168" t="inlineStr">
        <is>
          <t>Full-time</t>
        </is>
      </c>
      <c r="F33168" t="b">
        <v>0</v>
      </c>
      <c r="G33168" t="inlineStr">
        <is>
          <t>Spain</t>
        </is>
      </c>
      <c r="H33168" s="2" t="n">
        <v>45432.63548611111</v>
      </c>
      <c r="I33168" t="b">
        <v>0</v>
      </c>
      <c r="J33168" t="b">
        <v>0</v>
      </c>
      <c r="K33168" t="inlineStr">
        <is>
          <t>Spain</t>
        </is>
      </c>
      <c r="L33168" t="inlineStr"/>
      <c r="M33168" t="inlineStr"/>
      <c r="N33168" t="inlineStr"/>
      <c r="O33168" t="inlineStr">
        <is>
          <t>APK Renting</t>
        </is>
      </c>
      <c r="P33168" t="inlineStr">
        <is>
          <t>['sql', 'python', 'vba', 'aws', 'azure', 'excel', 'dax', 'power bi']</t>
        </is>
      </c>
      <c r="Q33168" t="inlineStr">
        <is>
          <t>{'analyst_tools': ['excel', 'dax', 'power bi'], 'cloud': ['aws', 'azure'], 'programming': ['sql', 'python', 'vba']}</t>
        </is>
      </c>
    </row>
    <row r="33169">
      <c r="A33169" t="inlineStr">
        <is>
          <t>Data Analyst</t>
        </is>
      </c>
      <c r="B33169" t="inlineStr">
        <is>
          <t>Data and Tableau Analyst with Security Clearance</t>
        </is>
      </c>
      <c r="C33169" t="inlineStr">
        <is>
          <t>Fairfax, VA</t>
        </is>
      </c>
      <c r="D33169" t="inlineStr">
        <is>
          <t>via Virginia Hires | Jobs In Virginia</t>
        </is>
      </c>
      <c r="E33169" t="inlineStr">
        <is>
          <t>Full-time and Part-time</t>
        </is>
      </c>
      <c r="F33169" t="b">
        <v>0</v>
      </c>
      <c r="G33169" t="inlineStr">
        <is>
          <t>New York, United States</t>
        </is>
      </c>
      <c r="H33169" s="2" t="n">
        <v>45439.62553240741</v>
      </c>
      <c r="I33169" t="b">
        <v>0</v>
      </c>
      <c r="J33169" t="b">
        <v>1</v>
      </c>
      <c r="K33169" t="inlineStr">
        <is>
          <t>United States</t>
        </is>
      </c>
      <c r="L33169" t="inlineStr"/>
      <c r="M33169" t="inlineStr"/>
      <c r="N33169" t="inlineStr"/>
      <c r="O33169" t="inlineStr">
        <is>
          <t>Booz Allen Hamilton</t>
        </is>
      </c>
      <c r="P33169" t="inlineStr">
        <is>
          <t>['sql', 'python', 'r', 'tableau', 'powerpoint', 'spss']</t>
        </is>
      </c>
      <c r="Q33169" t="inlineStr">
        <is>
          <t>{'analyst_tools': ['tableau', 'powerpoint', 'spss'], 'programming': ['sql', 'python', 'r']}</t>
        </is>
      </c>
    </row>
    <row r="33170">
      <c r="A33170" t="inlineStr">
        <is>
          <t>Data Analyst</t>
        </is>
      </c>
      <c r="B33170" t="inlineStr">
        <is>
          <t>Data Analyst</t>
        </is>
      </c>
      <c r="C33170" t="inlineStr">
        <is>
          <t>Johannesburg, South Africa</t>
        </is>
      </c>
      <c r="D33170" t="inlineStr">
        <is>
          <t>via Pnet</t>
        </is>
      </c>
      <c r="E33170" t="inlineStr">
        <is>
          <t>Full-time</t>
        </is>
      </c>
      <c r="F33170" t="b">
        <v>0</v>
      </c>
      <c r="G33170" t="inlineStr">
        <is>
          <t>South Africa</t>
        </is>
      </c>
      <c r="H33170" s="2" t="n">
        <v>45434.64988425926</v>
      </c>
      <c r="I33170" t="b">
        <v>0</v>
      </c>
      <c r="J33170" t="b">
        <v>0</v>
      </c>
      <c r="K33170" t="inlineStr">
        <is>
          <t>South Africa</t>
        </is>
      </c>
      <c r="L33170" t="inlineStr"/>
      <c r="M33170" t="inlineStr"/>
      <c r="N33170" t="inlineStr"/>
      <c r="O33170" t="inlineStr">
        <is>
          <t>Moving Heads Personnel</t>
        </is>
      </c>
      <c r="P33170" t="inlineStr">
        <is>
          <t>['sql', 'excel']</t>
        </is>
      </c>
      <c r="Q33170" t="inlineStr">
        <is>
          <t>{'analyst_tools': ['excel'], 'programming': ['sql']}</t>
        </is>
      </c>
    </row>
    <row r="33171">
      <c r="A33171" t="inlineStr">
        <is>
          <t>Senior Data Engineer</t>
        </is>
      </c>
      <c r="B33171" t="inlineStr">
        <is>
          <t>Google Cloud Platform Sr. Data Engineer</t>
        </is>
      </c>
      <c r="C33171" t="inlineStr">
        <is>
          <t>Anywhere</t>
        </is>
      </c>
      <c r="D33171" t="inlineStr">
        <is>
          <t>via LinkedIn</t>
        </is>
      </c>
      <c r="E33171" t="inlineStr">
        <is>
          <t>Full-time</t>
        </is>
      </c>
      <c r="F33171" t="b">
        <v>1</v>
      </c>
      <c r="G33171" t="inlineStr">
        <is>
          <t>Florida, United States</t>
        </is>
      </c>
      <c r="H33171" s="2" t="n">
        <v>45428.63048611111</v>
      </c>
      <c r="I33171" t="b">
        <v>1</v>
      </c>
      <c r="J33171" t="b">
        <v>0</v>
      </c>
      <c r="K33171" t="inlineStr">
        <is>
          <t>United States</t>
        </is>
      </c>
      <c r="L33171" t="inlineStr"/>
      <c r="M33171" t="inlineStr"/>
      <c r="N33171" t="inlineStr"/>
      <c r="O33171" t="inlineStr">
        <is>
          <t>Apex Systems</t>
        </is>
      </c>
      <c r="P33171" t="inlineStr">
        <is>
          <t>['postgresql', 'gcp']</t>
        </is>
      </c>
      <c r="Q33171" t="inlineStr">
        <is>
          <t>{'cloud': ['gcp'], 'databases': ['postgresql']}</t>
        </is>
      </c>
    </row>
    <row r="33172">
      <c r="A33172" t="inlineStr">
        <is>
          <t>Data Engineer</t>
        </is>
      </c>
      <c r="B33172" t="inlineStr">
        <is>
          <t>Data Engineer - Remote</t>
        </is>
      </c>
      <c r="C33172" t="inlineStr">
        <is>
          <t>Anywhere</t>
        </is>
      </c>
      <c r="D33172" t="inlineStr">
        <is>
          <t>via LinkedIn</t>
        </is>
      </c>
      <c r="E33172" t="inlineStr">
        <is>
          <t>Full-time</t>
        </is>
      </c>
      <c r="F33172" t="b">
        <v>1</v>
      </c>
      <c r="G33172" t="inlineStr">
        <is>
          <t>Sudan</t>
        </is>
      </c>
      <c r="H33172" s="2" t="n">
        <v>45437.65762731482</v>
      </c>
      <c r="I33172" t="b">
        <v>0</v>
      </c>
      <c r="J33172" t="b">
        <v>0</v>
      </c>
      <c r="K33172" t="inlineStr">
        <is>
          <t>Sudan</t>
        </is>
      </c>
      <c r="L33172" t="inlineStr"/>
      <c r="M33172" t="inlineStr"/>
      <c r="N33172" t="inlineStr"/>
      <c r="O33172" t="inlineStr">
        <is>
          <t>Get It Recruit - Information Technology</t>
        </is>
      </c>
      <c r="P33172" t="inlineStr">
        <is>
          <t>['python', 'java', 'sql', 'mongo', 'cassandra', 'aws', 'spark', 'docker', 'kubernetes']</t>
        </is>
      </c>
      <c r="Q33172" t="inlineStr">
        <is>
          <t>{'cloud': ['aws'], 'databases': ['cassandra'], 'libraries': ['spark'], 'other': ['docker', 'kubernetes'], 'programming': ['python', 'java', 'sql', 'mongo']}</t>
        </is>
      </c>
    </row>
    <row r="33173">
      <c r="A33173" t="inlineStr">
        <is>
          <t>Data Analyst</t>
        </is>
      </c>
      <c r="B33173" t="inlineStr">
        <is>
          <t>Data Analyst</t>
        </is>
      </c>
      <c r="C33173" t="inlineStr">
        <is>
          <t>Austin, TX</t>
        </is>
      </c>
      <c r="D33173" t="inlineStr">
        <is>
          <t>via LinkedIn</t>
        </is>
      </c>
      <c r="E33173" t="inlineStr">
        <is>
          <t>Full-time</t>
        </is>
      </c>
      <c r="F33173" t="b">
        <v>0</v>
      </c>
      <c r="G33173" t="inlineStr">
        <is>
          <t>Texas, United States</t>
        </is>
      </c>
      <c r="H33173" s="2" t="n">
        <v>45443.62844907407</v>
      </c>
      <c r="I33173" t="b">
        <v>1</v>
      </c>
      <c r="J33173" t="b">
        <v>1</v>
      </c>
      <c r="K33173" t="inlineStr">
        <is>
          <t>United States</t>
        </is>
      </c>
      <c r="L33173" t="inlineStr"/>
      <c r="M33173" t="inlineStr"/>
      <c r="N33173" t="inlineStr"/>
      <c r="O33173" t="inlineStr">
        <is>
          <t>Dice</t>
        </is>
      </c>
      <c r="P33173" t="inlineStr"/>
      <c r="Q33173" t="inlineStr"/>
    </row>
    <row r="33174">
      <c r="A33174" t="inlineStr">
        <is>
          <t>Data Engineer</t>
        </is>
      </c>
      <c r="B33174" t="inlineStr">
        <is>
          <t>[Tech Cooperative Internship] Data Engineering Intern (6 months)</t>
        </is>
      </c>
      <c r="C33174" t="inlineStr">
        <is>
          <t>Singapore</t>
        </is>
      </c>
      <c r="D33174" t="inlineStr">
        <is>
          <t>via LinkedIn</t>
        </is>
      </c>
      <c r="E33174" t="inlineStr">
        <is>
          <t>Full-time and Internship</t>
        </is>
      </c>
      <c r="F33174" t="b">
        <v>0</v>
      </c>
      <c r="G33174" t="inlineStr">
        <is>
          <t>Singapore</t>
        </is>
      </c>
      <c r="H33174" s="2" t="n">
        <v>45434.64572916667</v>
      </c>
      <c r="I33174" t="b">
        <v>0</v>
      </c>
      <c r="J33174" t="b">
        <v>0</v>
      </c>
      <c r="K33174" t="inlineStr">
        <is>
          <t>Singapore</t>
        </is>
      </c>
      <c r="L33174" t="inlineStr"/>
      <c r="M33174" t="inlineStr"/>
      <c r="N33174" t="inlineStr"/>
      <c r="O33174" t="inlineStr">
        <is>
          <t>Agoda</t>
        </is>
      </c>
      <c r="P33174" t="inlineStr">
        <is>
          <t>['scala', 'java', 'python', 'sql', 'spark', 'hadoop']</t>
        </is>
      </c>
      <c r="Q33174" t="inlineStr">
        <is>
          <t>{'libraries': ['spark', 'hadoop'], 'programming': ['scala', 'java', 'python', 'sql']}</t>
        </is>
      </c>
    </row>
    <row r="33175">
      <c r="A33175" t="inlineStr">
        <is>
          <t>Software Engineer</t>
        </is>
      </c>
      <c r="B33175" t="inlineStr">
        <is>
          <t>Associate I Software Engineer(Tableau/Power BI)</t>
        </is>
      </c>
      <c r="C33175" t="inlineStr">
        <is>
          <t>Anywhere</t>
        </is>
      </c>
      <c r="D33175" t="inlineStr">
        <is>
          <t>via Jobgether</t>
        </is>
      </c>
      <c r="E33175" t="inlineStr">
        <is>
          <t>Full-time</t>
        </is>
      </c>
      <c r="F33175" t="b">
        <v>1</v>
      </c>
      <c r="G33175" t="inlineStr">
        <is>
          <t>India</t>
        </is>
      </c>
      <c r="H33175" s="2" t="n">
        <v>45420.63511574074</v>
      </c>
      <c r="I33175" t="b">
        <v>0</v>
      </c>
      <c r="J33175" t="b">
        <v>0</v>
      </c>
      <c r="K33175" t="inlineStr">
        <is>
          <t>India</t>
        </is>
      </c>
      <c r="L33175" t="inlineStr"/>
      <c r="M33175" t="inlineStr"/>
      <c r="N33175" t="inlineStr"/>
      <c r="O33175" t="inlineStr">
        <is>
          <t>S&amp;P Global</t>
        </is>
      </c>
      <c r="P33175" t="inlineStr">
        <is>
          <t>['sql', 'python', 'tableau', 'power bi', 'excel', 'alteryx']</t>
        </is>
      </c>
      <c r="Q33175" t="inlineStr">
        <is>
          <t>{'analyst_tools': ['tableau', 'power bi', 'excel', 'alteryx'], 'programming': ['sql', 'python']}</t>
        </is>
      </c>
    </row>
    <row r="33176">
      <c r="A33176" t="inlineStr">
        <is>
          <t>Data Engineer</t>
        </is>
      </c>
      <c r="B33176" t="inlineStr">
        <is>
          <t>W2 Contract Data Engineer in Orlando, FL ( Hybrid)</t>
        </is>
      </c>
      <c r="C33176" t="inlineStr">
        <is>
          <t>Anywhere</t>
        </is>
      </c>
      <c r="D33176" t="inlineStr">
        <is>
          <t>via LinkedIn</t>
        </is>
      </c>
      <c r="E33176" t="inlineStr">
        <is>
          <t>Contractor</t>
        </is>
      </c>
      <c r="F33176" t="b">
        <v>1</v>
      </c>
      <c r="G33176" t="inlineStr">
        <is>
          <t>Sudan</t>
        </is>
      </c>
      <c r="H33176" s="2" t="n">
        <v>45434.65671296296</v>
      </c>
      <c r="I33176" t="b">
        <v>1</v>
      </c>
      <c r="J33176" t="b">
        <v>0</v>
      </c>
      <c r="K33176" t="inlineStr">
        <is>
          <t>Sudan</t>
        </is>
      </c>
      <c r="L33176" t="inlineStr"/>
      <c r="M33176" t="inlineStr"/>
      <c r="N33176" t="inlineStr"/>
      <c r="O33176" t="inlineStr">
        <is>
          <t>Dice</t>
        </is>
      </c>
      <c r="P33176" t="inlineStr">
        <is>
          <t>['sql', 'python', 'aws', 'snowflake', 'airflow', 'unix']</t>
        </is>
      </c>
      <c r="Q33176" t="inlineStr">
        <is>
          <t>{'cloud': ['aws', 'snowflake'], 'libraries': ['airflow'], 'os': ['unix'], 'programming': ['sql', 'python']}</t>
        </is>
      </c>
    </row>
    <row r="33177">
      <c r="A33177" t="inlineStr">
        <is>
          <t>Data Engineer</t>
        </is>
      </c>
      <c r="B33177" t="inlineStr">
        <is>
          <t>AWS Data Engineer - Scala/Python</t>
        </is>
      </c>
      <c r="C33177" t="inlineStr">
        <is>
          <t>Hyderabad, Telangana, India</t>
        </is>
      </c>
      <c r="D33177" t="inlineStr">
        <is>
          <t>via LinkedIn</t>
        </is>
      </c>
      <c r="E33177" t="inlineStr">
        <is>
          <t>Full-time</t>
        </is>
      </c>
      <c r="F33177" t="b">
        <v>0</v>
      </c>
      <c r="G33177" t="inlineStr">
        <is>
          <t>India</t>
        </is>
      </c>
      <c r="H33177" s="2" t="n">
        <v>45424.64682870371</v>
      </c>
      <c r="I33177" t="b">
        <v>1</v>
      </c>
      <c r="J33177" t="b">
        <v>0</v>
      </c>
      <c r="K33177" t="inlineStr">
        <is>
          <t>India</t>
        </is>
      </c>
      <c r="L33177" t="inlineStr"/>
      <c r="M33177" t="inlineStr"/>
      <c r="N33177" t="inlineStr"/>
      <c r="O33177" t="inlineStr">
        <is>
          <t>Sureminds Solutions .</t>
        </is>
      </c>
      <c r="P33177" t="inlineStr">
        <is>
          <t>['sql', 'dynamodb', 'aws', 'redshift', 'hadoop', 'spark', 'git', 'jenkins', 'gitlab']</t>
        </is>
      </c>
      <c r="Q33177" t="inlineStr">
        <is>
          <t>{'cloud': ['aws', 'redshift'], 'databases': ['dynamodb'], 'libraries': ['hadoop', 'spark'], 'other': ['git', 'jenkins', 'gitlab'], 'programming': ['sql']}</t>
        </is>
      </c>
    </row>
    <row r="33178">
      <c r="A33178" t="inlineStr">
        <is>
          <t>Data Analyst</t>
        </is>
      </c>
      <c r="B33178" t="inlineStr">
        <is>
          <t>Data Warehouse Analyst</t>
        </is>
      </c>
      <c r="C33178" t="inlineStr">
        <is>
          <t>Anywhere</t>
        </is>
      </c>
      <c r="D33178" t="inlineStr">
        <is>
          <t>via ZipRecruiter</t>
        </is>
      </c>
      <c r="E33178" t="inlineStr">
        <is>
          <t>Contractor and Temp work</t>
        </is>
      </c>
      <c r="F33178" t="b">
        <v>1</v>
      </c>
      <c r="G33178" t="inlineStr">
        <is>
          <t>Illinois, United States</t>
        </is>
      </c>
      <c r="H33178" s="2" t="n">
        <v>45421.62686342592</v>
      </c>
      <c r="I33178" t="b">
        <v>0</v>
      </c>
      <c r="J33178" t="b">
        <v>0</v>
      </c>
      <c r="K33178" t="inlineStr">
        <is>
          <t>United States</t>
        </is>
      </c>
      <c r="L33178" t="inlineStr">
        <is>
          <t>hour</t>
        </is>
      </c>
      <c r="M33178" t="inlineStr"/>
      <c r="N33178" t="n">
        <v>76.875</v>
      </c>
      <c r="O33178" t="inlineStr">
        <is>
          <t>Robert Half</t>
        </is>
      </c>
      <c r="P33178" t="inlineStr">
        <is>
          <t>['db2', 'aws', 'azure', 'hadoop', 'spark']</t>
        </is>
      </c>
      <c r="Q33178" t="inlineStr">
        <is>
          <t>{'cloud': ['aws', 'azure'], 'databases': ['db2'], 'libraries': ['hadoop', 'spark']}</t>
        </is>
      </c>
    </row>
    <row r="33179">
      <c r="A33179" t="inlineStr">
        <is>
          <t>Data Analyst</t>
        </is>
      </c>
      <c r="B33179" t="inlineStr">
        <is>
          <t>Junior Data Analyst</t>
        </is>
      </c>
      <c r="C33179" t="inlineStr">
        <is>
          <t>Berlin, Germany</t>
        </is>
      </c>
      <c r="D33179" t="inlineStr">
        <is>
          <t>via LinkedIn</t>
        </is>
      </c>
      <c r="E33179" t="inlineStr">
        <is>
          <t>Full-time</t>
        </is>
      </c>
      <c r="F33179" t="b">
        <v>0</v>
      </c>
      <c r="G33179" t="inlineStr">
        <is>
          <t>Germany</t>
        </is>
      </c>
      <c r="H33179" s="2" t="n">
        <v>45427.63828703704</v>
      </c>
      <c r="I33179" t="b">
        <v>0</v>
      </c>
      <c r="J33179" t="b">
        <v>0</v>
      </c>
      <c r="K33179" t="inlineStr">
        <is>
          <t>Germany</t>
        </is>
      </c>
      <c r="L33179" t="inlineStr"/>
      <c r="M33179" t="inlineStr"/>
      <c r="N33179" t="inlineStr"/>
      <c r="O33179" t="inlineStr">
        <is>
          <t>Urban Ground GmbH</t>
        </is>
      </c>
      <c r="P33179" t="inlineStr">
        <is>
          <t>['python', 'r']</t>
        </is>
      </c>
      <c r="Q33179" t="inlineStr">
        <is>
          <t>{'programming': ['python', 'r']}</t>
        </is>
      </c>
    </row>
    <row r="33180">
      <c r="A33180" t="inlineStr">
        <is>
          <t>Data Scientist</t>
        </is>
      </c>
      <c r="B33180" t="inlineStr">
        <is>
          <t>Scientist - Onsite</t>
        </is>
      </c>
      <c r="C33180" t="inlineStr">
        <is>
          <t>San Jose, CA</t>
        </is>
      </c>
      <c r="D33180" t="inlineStr">
        <is>
          <t>via LinkedIn</t>
        </is>
      </c>
      <c r="E33180" t="inlineStr">
        <is>
          <t>Contractor</t>
        </is>
      </c>
      <c r="F33180" t="b">
        <v>0</v>
      </c>
      <c r="G33180" t="inlineStr">
        <is>
          <t>California, United States</t>
        </is>
      </c>
      <c r="H33180" s="2" t="n">
        <v>45441.6285300926</v>
      </c>
      <c r="I33180" t="b">
        <v>0</v>
      </c>
      <c r="J33180" t="b">
        <v>0</v>
      </c>
      <c r="K33180" t="inlineStr">
        <is>
          <t>United States</t>
        </is>
      </c>
      <c r="L33180" t="inlineStr"/>
      <c r="M33180" t="inlineStr"/>
      <c r="N33180" t="inlineStr"/>
      <c r="O33180" t="inlineStr">
        <is>
          <t>VIVA USA Inc.</t>
        </is>
      </c>
      <c r="P33180" t="inlineStr">
        <is>
          <t>['c', 'excel']</t>
        </is>
      </c>
      <c r="Q33180" t="inlineStr">
        <is>
          <t>{'analyst_tools': ['excel'], 'programming': ['c']}</t>
        </is>
      </c>
    </row>
    <row r="33181">
      <c r="A33181" t="inlineStr">
        <is>
          <t>Data Scientist</t>
        </is>
      </c>
      <c r="B33181" t="inlineStr">
        <is>
          <t>Data Science Specialist</t>
        </is>
      </c>
      <c r="C33181" t="inlineStr">
        <is>
          <t>Houston, TX</t>
        </is>
      </c>
      <c r="D33181" t="inlineStr">
        <is>
          <t>via LinkedIn</t>
        </is>
      </c>
      <c r="E33181" t="inlineStr">
        <is>
          <t>Contractor</t>
        </is>
      </c>
      <c r="F33181" t="b">
        <v>0</v>
      </c>
      <c r="G33181" t="inlineStr">
        <is>
          <t>Texas, United States</t>
        </is>
      </c>
      <c r="H33181" s="2" t="n">
        <v>45436.62723379629</v>
      </c>
      <c r="I33181" t="b">
        <v>0</v>
      </c>
      <c r="J33181" t="b">
        <v>1</v>
      </c>
      <c r="K33181" t="inlineStr">
        <is>
          <t>United States</t>
        </is>
      </c>
      <c r="L33181" t="inlineStr"/>
      <c r="M33181" t="inlineStr"/>
      <c r="N33181" t="inlineStr"/>
      <c r="O33181" t="inlineStr">
        <is>
          <t>Kforce Inc</t>
        </is>
      </c>
      <c r="P33181" t="inlineStr">
        <is>
          <t>['python', 'aws']</t>
        </is>
      </c>
      <c r="Q33181" t="inlineStr">
        <is>
          <t>{'cloud': ['aws'], 'programming': ['python']}</t>
        </is>
      </c>
    </row>
    <row r="33182">
      <c r="A33182" t="inlineStr">
        <is>
          <t>Data Engineer</t>
        </is>
      </c>
      <c r="B33182" t="inlineStr">
        <is>
          <t>Data Engineer, Analytics</t>
        </is>
      </c>
      <c r="C33182" t="inlineStr">
        <is>
          <t>Menlo Park, CA</t>
        </is>
      </c>
      <c r="D33182" t="inlineStr">
        <is>
          <t>via LinkedIn</t>
        </is>
      </c>
      <c r="E33182" t="inlineStr">
        <is>
          <t>Full-time</t>
        </is>
      </c>
      <c r="F33182" t="b">
        <v>0</v>
      </c>
      <c r="G33182" t="inlineStr">
        <is>
          <t>Georgia</t>
        </is>
      </c>
      <c r="H33182" s="2" t="n">
        <v>45415.65130787037</v>
      </c>
      <c r="I33182" t="b">
        <v>1</v>
      </c>
      <c r="J33182" t="b">
        <v>1</v>
      </c>
      <c r="K33182" t="inlineStr">
        <is>
          <t>United States</t>
        </is>
      </c>
      <c r="L33182" t="inlineStr"/>
      <c r="M33182" t="inlineStr"/>
      <c r="N33182" t="inlineStr"/>
      <c r="O33182" t="inlineStr">
        <is>
          <t>Dice</t>
        </is>
      </c>
      <c r="P33182" t="inlineStr"/>
      <c r="Q33182" t="inlineStr"/>
    </row>
    <row r="33183">
      <c r="A33183" t="inlineStr">
        <is>
          <t>Data Engineer</t>
        </is>
      </c>
      <c r="B33183" t="inlineStr">
        <is>
          <t>Interesting Job Opportunity: Big Data Engineer/Manager - ETL/Python</t>
        </is>
      </c>
      <c r="C33183" t="inlineStr">
        <is>
          <t>Pune, Maharashtra, India</t>
        </is>
      </c>
      <c r="D33183" t="inlineStr">
        <is>
          <t>via LinkedIn</t>
        </is>
      </c>
      <c r="E33183" t="inlineStr">
        <is>
          <t>Full-time</t>
        </is>
      </c>
      <c r="F33183" t="b">
        <v>0</v>
      </c>
      <c r="G33183" t="inlineStr">
        <is>
          <t>India</t>
        </is>
      </c>
      <c r="H33183" s="2" t="n">
        <v>45417.63317129629</v>
      </c>
      <c r="I33183" t="b">
        <v>1</v>
      </c>
      <c r="J33183" t="b">
        <v>0</v>
      </c>
      <c r="K33183" t="inlineStr">
        <is>
          <t>India</t>
        </is>
      </c>
      <c r="L33183" t="inlineStr"/>
      <c r="M33183" t="inlineStr"/>
      <c r="N33183" t="inlineStr"/>
      <c r="O33183" t="inlineStr">
        <is>
          <t>HuQuo</t>
        </is>
      </c>
      <c r="P33183" t="inlineStr">
        <is>
          <t>['scala', 'java', 'python', 'sql', 'nosql', 'gcp', 'spark', 'hadoop', 'linux', 'unix', 'yarn', 'jenkins', 'github']</t>
        </is>
      </c>
      <c r="Q33183" t="inlineStr">
        <is>
          <t>{'cloud': ['gcp'], 'libraries': ['spark', 'hadoop'], 'os': ['linux', 'unix'], 'other': ['yarn', 'jenkins', 'github'], 'programming': ['scala', 'java', 'python', 'sql', 'nosql']}</t>
        </is>
      </c>
    </row>
    <row r="33184">
      <c r="A33184" t="inlineStr">
        <is>
          <t>Data Engineer</t>
        </is>
      </c>
      <c r="B33184" t="inlineStr">
        <is>
          <t>Data Engineer</t>
        </is>
      </c>
      <c r="C33184" t="inlineStr">
        <is>
          <t>Rome, Metropolitan City of Rome Capital, Italy</t>
        </is>
      </c>
      <c r="D33184" t="inlineStr">
        <is>
          <t>via LinkedIn</t>
        </is>
      </c>
      <c r="E33184" t="inlineStr">
        <is>
          <t>Full-time</t>
        </is>
      </c>
      <c r="F33184" t="b">
        <v>0</v>
      </c>
      <c r="G33184" t="inlineStr">
        <is>
          <t>Italy</t>
        </is>
      </c>
      <c r="H33184" s="2" t="n">
        <v>45435.68752314815</v>
      </c>
      <c r="I33184" t="b">
        <v>0</v>
      </c>
      <c r="J33184" t="b">
        <v>0</v>
      </c>
      <c r="K33184" t="inlineStr">
        <is>
          <t>Italy</t>
        </is>
      </c>
      <c r="L33184" t="inlineStr"/>
      <c r="M33184" t="inlineStr"/>
      <c r="N33184" t="inlineStr"/>
      <c r="O33184" t="inlineStr">
        <is>
          <t>myGwork - LGBTQ+ Business Community</t>
        </is>
      </c>
      <c r="P33184" t="inlineStr">
        <is>
          <t>['sql', 'azure', 'databricks']</t>
        </is>
      </c>
      <c r="Q33184" t="inlineStr">
        <is>
          <t>{'cloud': ['azure', 'databricks'], 'programming': ['sql']}</t>
        </is>
      </c>
    </row>
    <row r="33185">
      <c r="A33185" t="inlineStr">
        <is>
          <t>Data Analyst</t>
        </is>
      </c>
      <c r="B33185" t="inlineStr">
        <is>
          <t>Data Analyst, Customer Success</t>
        </is>
      </c>
      <c r="C33185" t="inlineStr">
        <is>
          <t>Anywhere</t>
        </is>
      </c>
      <c r="D33185" t="inlineStr">
        <is>
          <t>via LinkedIn</t>
        </is>
      </c>
      <c r="E33185" t="inlineStr">
        <is>
          <t>Full-time</t>
        </is>
      </c>
      <c r="F33185" t="b">
        <v>1</v>
      </c>
      <c r="G33185" t="inlineStr">
        <is>
          <t>Texas, United States</t>
        </is>
      </c>
      <c r="H33185" s="2" t="n">
        <v>45441.62885416667</v>
      </c>
      <c r="I33185" t="b">
        <v>0</v>
      </c>
      <c r="J33185" t="b">
        <v>0</v>
      </c>
      <c r="K33185" t="inlineStr">
        <is>
          <t>United States</t>
        </is>
      </c>
      <c r="L33185" t="inlineStr"/>
      <c r="M33185" t="inlineStr"/>
      <c r="N33185" t="inlineStr"/>
      <c r="O33185" t="inlineStr">
        <is>
          <t>Electrada</t>
        </is>
      </c>
      <c r="P33185" t="inlineStr">
        <is>
          <t>['sql', 'python', 'tableau', 'alteryx', 'power bi', 'jira']</t>
        </is>
      </c>
      <c r="Q33185" t="inlineStr">
        <is>
          <t>{'analyst_tools': ['tableau', 'alteryx', 'power bi'], 'async': ['jira'], 'programming': ['sql', 'python']}</t>
        </is>
      </c>
    </row>
    <row r="33186">
      <c r="A33186" t="inlineStr">
        <is>
          <t>Data Analyst</t>
        </is>
      </c>
      <c r="B33186" t="inlineStr">
        <is>
          <t>Data Analyst</t>
        </is>
      </c>
      <c r="C33186" t="inlineStr">
        <is>
          <t>Sofia, Bulgaria</t>
        </is>
      </c>
      <c r="D33186" t="inlineStr">
        <is>
          <t>via LinkedIn Bulgaria</t>
        </is>
      </c>
      <c r="E33186" t="inlineStr">
        <is>
          <t>Full-time</t>
        </is>
      </c>
      <c r="F33186" t="b">
        <v>0</v>
      </c>
      <c r="G33186" t="inlineStr">
        <is>
          <t>Bulgaria</t>
        </is>
      </c>
      <c r="H33186" s="2" t="n">
        <v>45422.65321759259</v>
      </c>
      <c r="I33186" t="b">
        <v>0</v>
      </c>
      <c r="J33186" t="b">
        <v>0</v>
      </c>
      <c r="K33186" t="inlineStr">
        <is>
          <t>Bulgaria</t>
        </is>
      </c>
      <c r="L33186" t="inlineStr"/>
      <c r="M33186" t="inlineStr"/>
      <c r="N33186" t="inlineStr"/>
      <c r="O33186" t="inlineStr">
        <is>
          <t>HP</t>
        </is>
      </c>
      <c r="P33186" t="inlineStr">
        <is>
          <t>['sql', 'python', 'powershell', 'bash', 'aws', 'vmware', 'windows', 'macos', 'power bi', 'tableau']</t>
        </is>
      </c>
      <c r="Q33186" t="inlineStr">
        <is>
          <t>{'analyst_tools': ['power bi', 'tableau'], 'cloud': ['aws', 'vmware'], 'os': ['windows', 'macos'], 'programming': ['sql', 'python', 'powershell', 'bash']}</t>
        </is>
      </c>
    </row>
    <row r="33187">
      <c r="A33187" t="inlineStr">
        <is>
          <t>Data Analyst</t>
        </is>
      </c>
      <c r="B33187" t="inlineStr">
        <is>
          <t>Marketing Data Analyst</t>
        </is>
      </c>
      <c r="C33187" t="inlineStr">
        <is>
          <t>Manama, Bahrain</t>
        </is>
      </c>
      <c r="D33187" t="inlineStr">
        <is>
          <t>via Jobs In Bahrain - Jooble</t>
        </is>
      </c>
      <c r="E33187" t="inlineStr">
        <is>
          <t>Full-time</t>
        </is>
      </c>
      <c r="F33187" t="b">
        <v>0</v>
      </c>
      <c r="G33187" t="inlineStr">
        <is>
          <t>Bahrain</t>
        </is>
      </c>
      <c r="H33187" s="2" t="n">
        <v>45421.65253472222</v>
      </c>
      <c r="I33187" t="b">
        <v>0</v>
      </c>
      <c r="J33187" t="b">
        <v>0</v>
      </c>
      <c r="K33187" t="inlineStr">
        <is>
          <t>Bahrain</t>
        </is>
      </c>
      <c r="L33187" t="inlineStr"/>
      <c r="M33187" t="inlineStr"/>
      <c r="N33187" t="inlineStr"/>
      <c r="O33187" t="inlineStr">
        <is>
          <t>Canonical</t>
        </is>
      </c>
      <c r="P33187" t="inlineStr">
        <is>
          <t>['python', 'sql', 'ubuntu', 'looker', 'tableau']</t>
        </is>
      </c>
      <c r="Q33187" t="inlineStr">
        <is>
          <t>{'analyst_tools': ['looker', 'tableau'], 'os': ['ubuntu'], 'programming': ['python', 'sql']}</t>
        </is>
      </c>
    </row>
    <row r="33188">
      <c r="A33188" t="inlineStr">
        <is>
          <t>Data Scientist</t>
        </is>
      </c>
      <c r="B33188" t="inlineStr">
        <is>
          <t>Director of Data &amp; AI</t>
        </is>
      </c>
      <c r="C33188" t="inlineStr">
        <is>
          <t>Ireland</t>
        </is>
      </c>
      <c r="D33188" t="inlineStr">
        <is>
          <t>via LinkedIn</t>
        </is>
      </c>
      <c r="E33188" t="inlineStr">
        <is>
          <t>Full-time</t>
        </is>
      </c>
      <c r="F33188" t="b">
        <v>0</v>
      </c>
      <c r="G33188" t="inlineStr">
        <is>
          <t>Ireland</t>
        </is>
      </c>
      <c r="H33188" s="2" t="n">
        <v>45432.64037037037</v>
      </c>
      <c r="I33188" t="b">
        <v>0</v>
      </c>
      <c r="J33188" t="b">
        <v>0</v>
      </c>
      <c r="K33188" t="inlineStr">
        <is>
          <t>Ireland</t>
        </is>
      </c>
      <c r="L33188" t="inlineStr"/>
      <c r="M33188" t="inlineStr"/>
      <c r="N33188" t="inlineStr"/>
      <c r="O33188" t="inlineStr">
        <is>
          <t>Morgan McKinley</t>
        </is>
      </c>
      <c r="P33188" t="inlineStr">
        <is>
          <t>['python', 'r', 'java']</t>
        </is>
      </c>
      <c r="Q33188" t="inlineStr">
        <is>
          <t>{'programming': ['python', 'r', 'java']}</t>
        </is>
      </c>
    </row>
    <row r="33189">
      <c r="A33189" t="inlineStr">
        <is>
          <t>Data Analyst</t>
        </is>
      </c>
      <c r="B33189" t="inlineStr">
        <is>
          <t>Data Analyst Jobs</t>
        </is>
      </c>
      <c r="C33189" t="inlineStr">
        <is>
          <t>Alexandria, VA</t>
        </is>
      </c>
      <c r="D33189" t="inlineStr">
        <is>
          <t>via Clearance Jobs</t>
        </is>
      </c>
      <c r="E33189" t="inlineStr">
        <is>
          <t>Full-time</t>
        </is>
      </c>
      <c r="F33189" t="b">
        <v>0</v>
      </c>
      <c r="G33189" t="inlineStr">
        <is>
          <t>New York, United States</t>
        </is>
      </c>
      <c r="H33189" s="2" t="n">
        <v>45431.62537037037</v>
      </c>
      <c r="I33189" t="b">
        <v>0</v>
      </c>
      <c r="J33189" t="b">
        <v>0</v>
      </c>
      <c r="K33189" t="inlineStr">
        <is>
          <t>United States</t>
        </is>
      </c>
      <c r="L33189" t="inlineStr"/>
      <c r="M33189" t="inlineStr"/>
      <c r="N33189" t="inlineStr"/>
      <c r="O33189" t="inlineStr">
        <is>
          <t>Analytic Services Inc</t>
        </is>
      </c>
      <c r="P33189" t="inlineStr">
        <is>
          <t>['outlook', 'sharepoint', 'power bi']</t>
        </is>
      </c>
      <c r="Q33189" t="inlineStr">
        <is>
          <t>{'analyst_tools': ['outlook', 'sharepoint', 'power bi']}</t>
        </is>
      </c>
    </row>
    <row r="33190">
      <c r="A33190" t="inlineStr">
        <is>
          <t>Data Engineer</t>
        </is>
      </c>
      <c r="B33190" t="inlineStr">
        <is>
          <t>Data Engineer I</t>
        </is>
      </c>
      <c r="C33190" t="inlineStr">
        <is>
          <t>Cincinnati, OH</t>
        </is>
      </c>
      <c r="D33190" t="inlineStr">
        <is>
          <t>via LinkedIn</t>
        </is>
      </c>
      <c r="E33190" t="inlineStr">
        <is>
          <t>Full-time</t>
        </is>
      </c>
      <c r="F33190" t="b">
        <v>0</v>
      </c>
      <c r="G33190" t="inlineStr">
        <is>
          <t>Georgia</t>
        </is>
      </c>
      <c r="H33190" s="2" t="n">
        <v>45421.65241898148</v>
      </c>
      <c r="I33190" t="b">
        <v>1</v>
      </c>
      <c r="J33190" t="b">
        <v>1</v>
      </c>
      <c r="K33190" t="inlineStr">
        <is>
          <t>United States</t>
        </is>
      </c>
      <c r="L33190" t="inlineStr"/>
      <c r="M33190" t="inlineStr"/>
      <c r="N33190" t="inlineStr"/>
      <c r="O33190" t="inlineStr">
        <is>
          <t>Dice</t>
        </is>
      </c>
      <c r="P33190" t="inlineStr">
        <is>
          <t>['sql', 'nosql', 'mongodb', 'mongodb', 'java', 'mysql', 'hadoop']</t>
        </is>
      </c>
      <c r="Q33190" t="inlineStr">
        <is>
          <t>{'databases': ['mongodb', 'mysql'], 'libraries': ['hadoop'], 'programming': ['sql', 'nosql', 'mongodb', 'java']}</t>
        </is>
      </c>
    </row>
    <row r="33191">
      <c r="A33191" t="inlineStr">
        <is>
          <t>Data Engineer</t>
        </is>
      </c>
      <c r="B33191" t="inlineStr">
        <is>
          <t>Data Engineer with QE Experience</t>
        </is>
      </c>
      <c r="C33191" t="inlineStr">
        <is>
          <t>Austin, TX</t>
        </is>
      </c>
      <c r="D33191" t="inlineStr">
        <is>
          <t>via LinkedIn</t>
        </is>
      </c>
      <c r="E33191" t="inlineStr">
        <is>
          <t>Full-time and Contractor</t>
        </is>
      </c>
      <c r="F33191" t="b">
        <v>0</v>
      </c>
      <c r="G33191" t="inlineStr">
        <is>
          <t>Illinois, United States</t>
        </is>
      </c>
      <c r="H33191" s="2" t="n">
        <v>45416.63046296296</v>
      </c>
      <c r="I33191" t="b">
        <v>0</v>
      </c>
      <c r="J33191" t="b">
        <v>0</v>
      </c>
      <c r="K33191" t="inlineStr">
        <is>
          <t>United States</t>
        </is>
      </c>
      <c r="L33191" t="inlineStr"/>
      <c r="M33191" t="inlineStr"/>
      <c r="N33191" t="inlineStr"/>
      <c r="O33191" t="inlineStr">
        <is>
          <t>Dice</t>
        </is>
      </c>
      <c r="P33191" t="inlineStr">
        <is>
          <t>['snowflake', 'aws']</t>
        </is>
      </c>
      <c r="Q33191" t="inlineStr">
        <is>
          <t>{'cloud': ['snowflake', 'aws']}</t>
        </is>
      </c>
    </row>
    <row r="33192">
      <c r="A33192" t="inlineStr">
        <is>
          <t>Data Analyst</t>
        </is>
      </c>
      <c r="B33192" t="inlineStr">
        <is>
          <t>CRM / SalesForce Marketing Data Analyst - 5340</t>
        </is>
      </c>
      <c r="C33192" t="inlineStr">
        <is>
          <t>Norwalk, CT</t>
        </is>
      </c>
      <c r="D33192" t="inlineStr">
        <is>
          <t>via LinkedIn</t>
        </is>
      </c>
      <c r="E33192" t="inlineStr">
        <is>
          <t>Full-time</t>
        </is>
      </c>
      <c r="F33192" t="b">
        <v>0</v>
      </c>
      <c r="G33192" t="inlineStr">
        <is>
          <t>New York, United States</t>
        </is>
      </c>
      <c r="H33192" s="2" t="n">
        <v>45421.62540509259</v>
      </c>
      <c r="I33192" t="b">
        <v>1</v>
      </c>
      <c r="J33192" t="b">
        <v>0</v>
      </c>
      <c r="K33192" t="inlineStr">
        <is>
          <t>United States</t>
        </is>
      </c>
      <c r="L33192" t="inlineStr"/>
      <c r="M33192" t="inlineStr"/>
      <c r="N33192" t="inlineStr"/>
      <c r="O33192" t="inlineStr">
        <is>
          <t>Benchmark IT - Technology Talent</t>
        </is>
      </c>
      <c r="P33192" t="inlineStr">
        <is>
          <t>['sql', 'excel', 'tableau']</t>
        </is>
      </c>
      <c r="Q33192" t="inlineStr">
        <is>
          <t>{'analyst_tools': ['excel', 'tableau'], 'programming': ['sql']}</t>
        </is>
      </c>
    </row>
    <row r="33193">
      <c r="A33193" t="inlineStr">
        <is>
          <t>Senior Data Scientist</t>
        </is>
      </c>
      <c r="B33193" t="inlineStr">
        <is>
          <t>Senior Data Scientist</t>
        </is>
      </c>
      <c r="C33193" t="inlineStr">
        <is>
          <t>India</t>
        </is>
      </c>
      <c r="D33193" t="inlineStr">
        <is>
          <t>via LinkedIn</t>
        </is>
      </c>
      <c r="E33193" t="inlineStr">
        <is>
          <t>Full-time</t>
        </is>
      </c>
      <c r="F33193" t="b">
        <v>0</v>
      </c>
      <c r="G33193" t="inlineStr">
        <is>
          <t>India</t>
        </is>
      </c>
      <c r="H33193" s="2" t="n">
        <v>45413.63744212963</v>
      </c>
      <c r="I33193" t="b">
        <v>0</v>
      </c>
      <c r="J33193" t="b">
        <v>0</v>
      </c>
      <c r="K33193" t="inlineStr">
        <is>
          <t>India</t>
        </is>
      </c>
      <c r="L33193" t="inlineStr"/>
      <c r="M33193" t="inlineStr"/>
      <c r="N33193" t="inlineStr"/>
      <c r="O33193" t="inlineStr">
        <is>
          <t>Carnation Infotech Pvt Ltd</t>
        </is>
      </c>
      <c r="P33193" t="inlineStr">
        <is>
          <t>['python', 'sql', 'db2', 'sql server', 'mysql', 'bigquery', 'oracle', 'spark', 'hadoop', 'sap', 'tableau', 'microstrategy', 'qlik']</t>
        </is>
      </c>
      <c r="Q33193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33194">
      <c r="A33194" t="inlineStr">
        <is>
          <t>Data Engineer</t>
        </is>
      </c>
      <c r="B33194" t="inlineStr">
        <is>
          <t>Data Engineer</t>
        </is>
      </c>
      <c r="C33194" t="inlineStr">
        <is>
          <t>Washington, NJ</t>
        </is>
      </c>
      <c r="D33194" t="inlineStr">
        <is>
          <t>via LinkedIn</t>
        </is>
      </c>
      <c r="E33194" t="inlineStr">
        <is>
          <t>Full-time</t>
        </is>
      </c>
      <c r="F33194" t="b">
        <v>0</v>
      </c>
      <c r="G33194" t="inlineStr">
        <is>
          <t>California, United States</t>
        </is>
      </c>
      <c r="H33194" s="2" t="n">
        <v>45416.62939814815</v>
      </c>
      <c r="I33194" t="b">
        <v>1</v>
      </c>
      <c r="J33194" t="b">
        <v>1</v>
      </c>
      <c r="K33194" t="inlineStr">
        <is>
          <t>United States</t>
        </is>
      </c>
      <c r="L33194" t="inlineStr"/>
      <c r="M33194" t="inlineStr"/>
      <c r="N33194" t="inlineStr"/>
      <c r="O33194" t="inlineStr">
        <is>
          <t>Dice</t>
        </is>
      </c>
      <c r="P33194" t="inlineStr">
        <is>
          <t>['go', 'sql', 'python', 'shell', 'postgresql', 'db2', 'aws', 'redshift', 'spark', 'hadoop', 'pyspark', 'linux', 'unix', 'excel', 'splunk', 'power bi', 'jenkins', 'bitbucket']</t>
        </is>
      </c>
      <c r="Q33194" t="inlineStr">
        <is>
          <t>{'analyst_tools': ['excel', 'splunk', 'power bi'], 'cloud': ['aws', 'redshift'], 'databases': ['postgresql', 'db2'], 'libraries': ['spark', 'hadoop', 'pyspark'], 'os': ['linux', 'unix'], 'other': ['jenkins', 'bitbucket'], 'programming': ['go', 'sql', 'python', 'shell']}</t>
        </is>
      </c>
    </row>
    <row r="33195">
      <c r="A33195" t="inlineStr">
        <is>
          <t>Data Scientist</t>
        </is>
      </c>
      <c r="B33195" t="inlineStr">
        <is>
          <t>DATA SCIENTIST / MACHINE LEARNING ENGINEER (M/W/D)</t>
        </is>
      </c>
      <c r="C33195" t="inlineStr">
        <is>
          <t>Paderborn, Germany</t>
        </is>
      </c>
      <c r="D33195" t="inlineStr">
        <is>
          <t>via Stepstone</t>
        </is>
      </c>
      <c r="E33195" t="inlineStr">
        <is>
          <t>Full-time</t>
        </is>
      </c>
      <c r="F33195" t="b">
        <v>0</v>
      </c>
      <c r="G33195" t="inlineStr">
        <is>
          <t>Germany</t>
        </is>
      </c>
      <c r="H33195" s="2" t="n">
        <v>45421.63998842592</v>
      </c>
      <c r="I33195" t="b">
        <v>0</v>
      </c>
      <c r="J33195" t="b">
        <v>0</v>
      </c>
      <c r="K33195" t="inlineStr">
        <is>
          <t>Germany</t>
        </is>
      </c>
      <c r="L33195" t="inlineStr"/>
      <c r="M33195" t="inlineStr"/>
      <c r="N33195" t="inlineStr"/>
      <c r="O33195" t="inlineStr">
        <is>
          <t>WPS Management GmbH</t>
        </is>
      </c>
      <c r="P33195" t="inlineStr">
        <is>
          <t>['mongodb', 'mongodb', 'python', 'sql', 'javascript', 'numpy', 'pandas', 'pytorch', 'tensorflow', 'nltk', 'scikit-learn']</t>
        </is>
      </c>
      <c r="Q33195" t="inlineStr">
        <is>
          <t>{'databases': ['mongodb'], 'libraries': ['numpy', 'pandas', 'pytorch', 'tensorflow', 'nltk', 'scikit-learn'], 'programming': ['mongodb', 'python', 'sql', 'javascript']}</t>
        </is>
      </c>
    </row>
    <row r="33196">
      <c r="A33196" t="inlineStr">
        <is>
          <t>Data Engineer</t>
        </is>
      </c>
      <c r="B33196" t="inlineStr">
        <is>
          <t>Data Engineer 24 - 39 uur per week</t>
        </is>
      </c>
      <c r="C33196" t="inlineStr">
        <is>
          <t>Duivendrecht, Netherlands</t>
        </is>
      </c>
      <c r="D33196" t="inlineStr">
        <is>
          <t>via Indeed</t>
        </is>
      </c>
      <c r="E33196" t="inlineStr">
        <is>
          <t>Full-time and Part-time</t>
        </is>
      </c>
      <c r="F33196" t="b">
        <v>0</v>
      </c>
      <c r="G33196" t="inlineStr">
        <is>
          <t>Netherlands</t>
        </is>
      </c>
      <c r="H33196" s="2" t="n">
        <v>45443.63642361111</v>
      </c>
      <c r="I33196" t="b">
        <v>1</v>
      </c>
      <c r="J33196" t="b">
        <v>0</v>
      </c>
      <c r="K33196" t="inlineStr">
        <is>
          <t>Netherlands</t>
        </is>
      </c>
      <c r="L33196" t="inlineStr"/>
      <c r="M33196" t="inlineStr"/>
      <c r="N33196" t="inlineStr"/>
      <c r="O33196" t="inlineStr">
        <is>
          <t>TMC</t>
        </is>
      </c>
      <c r="P33196" t="inlineStr">
        <is>
          <t>['sql', 'azure']</t>
        </is>
      </c>
      <c r="Q33196" t="inlineStr">
        <is>
          <t>{'cloud': ['azure'], 'programming': ['sql']}</t>
        </is>
      </c>
    </row>
    <row r="33197">
      <c r="A33197" t="inlineStr">
        <is>
          <t>Data Analyst</t>
        </is>
      </c>
      <c r="B33197" t="inlineStr">
        <is>
          <t>Online, Data Analyst</t>
        </is>
      </c>
      <c r="C33197" t="inlineStr">
        <is>
          <t>Anywhere</t>
        </is>
      </c>
      <c r="D33197" t="inlineStr">
        <is>
          <t>via AlexaHire</t>
        </is>
      </c>
      <c r="E33197" t="inlineStr">
        <is>
          <t>Contractor</t>
        </is>
      </c>
      <c r="F33197" t="b">
        <v>1</v>
      </c>
      <c r="G33197" t="inlineStr">
        <is>
          <t>Canada</t>
        </is>
      </c>
      <c r="H33197" s="2" t="n">
        <v>45425.63865740741</v>
      </c>
      <c r="I33197" t="b">
        <v>0</v>
      </c>
      <c r="J33197" t="b">
        <v>0</v>
      </c>
      <c r="K33197" t="inlineStr">
        <is>
          <t>Canada</t>
        </is>
      </c>
      <c r="L33197" t="inlineStr"/>
      <c r="M33197" t="inlineStr"/>
      <c r="N33197" t="inlineStr"/>
      <c r="O33197" t="inlineStr">
        <is>
          <t>Telus</t>
        </is>
      </c>
      <c r="P33197" t="inlineStr">
        <is>
          <t>['sql', 'python', 'tableau', 'power bi']</t>
        </is>
      </c>
      <c r="Q33197" t="inlineStr">
        <is>
          <t>{'analyst_tools': ['tableau', 'power bi'], 'programming': ['sql', 'python']}</t>
        </is>
      </c>
    </row>
    <row r="33198">
      <c r="A33198" t="inlineStr">
        <is>
          <t>Data Engineer</t>
        </is>
      </c>
      <c r="B33198" t="inlineStr">
        <is>
          <t>Data Engineer- Analyst (H/M)</t>
        </is>
      </c>
      <c r="C33198" t="inlineStr">
        <is>
          <t>Spain</t>
        </is>
      </c>
      <c r="D33198" t="inlineStr">
        <is>
          <t>via LinkedIn</t>
        </is>
      </c>
      <c r="E33198" t="inlineStr">
        <is>
          <t>Full-time</t>
        </is>
      </c>
      <c r="F33198" t="b">
        <v>0</v>
      </c>
      <c r="G33198" t="inlineStr">
        <is>
          <t>Spain</t>
        </is>
      </c>
      <c r="H33198" s="2" t="n">
        <v>45439.63216435185</v>
      </c>
      <c r="I33198" t="b">
        <v>0</v>
      </c>
      <c r="J33198" t="b">
        <v>0</v>
      </c>
      <c r="K33198" t="inlineStr">
        <is>
          <t>Spain</t>
        </is>
      </c>
      <c r="L33198" t="inlineStr"/>
      <c r="M33198" t="inlineStr"/>
      <c r="N33198" t="inlineStr"/>
      <c r="O33198" t="inlineStr">
        <is>
          <t>Axians</t>
        </is>
      </c>
      <c r="P33198" t="inlineStr">
        <is>
          <t>['sql', 'python', 'r', 'sql server', 'mysql', 'postgresql', 'power bi', 'excel']</t>
        </is>
      </c>
      <c r="Q33198" t="inlineStr">
        <is>
          <t>{'analyst_tools': ['power bi', 'excel'], 'databases': ['sql server', 'mysql', 'postgresql'], 'programming': ['sql', 'python', 'r']}</t>
        </is>
      </c>
    </row>
    <row r="33199">
      <c r="A33199" t="inlineStr">
        <is>
          <t>Data Scientist</t>
        </is>
      </c>
      <c r="B33199" t="inlineStr">
        <is>
          <t>Data Scientist</t>
        </is>
      </c>
      <c r="C33199" t="inlineStr">
        <is>
          <t>Lisbon, Portugal</t>
        </is>
      </c>
      <c r="D33199" t="inlineStr">
        <is>
          <t>via LinkedIn</t>
        </is>
      </c>
      <c r="E33199" t="inlineStr">
        <is>
          <t>Full-time</t>
        </is>
      </c>
      <c r="F33199" t="b">
        <v>0</v>
      </c>
      <c r="G33199" t="inlineStr">
        <is>
          <t>Portugal</t>
        </is>
      </c>
      <c r="H33199" s="2" t="n">
        <v>45436.63354166667</v>
      </c>
      <c r="I33199" t="b">
        <v>0</v>
      </c>
      <c r="J33199" t="b">
        <v>0</v>
      </c>
      <c r="K33199" t="inlineStr">
        <is>
          <t>Portugal</t>
        </is>
      </c>
      <c r="L33199" t="inlineStr"/>
      <c r="M33199" t="inlineStr"/>
      <c r="N33199" t="inlineStr"/>
      <c r="O33199" t="inlineStr">
        <is>
          <t>Avenue Code</t>
        </is>
      </c>
      <c r="P33199" t="inlineStr">
        <is>
          <t>['python', 'gdpr', 'word']</t>
        </is>
      </c>
      <c r="Q33199" t="inlineStr">
        <is>
          <t>{'analyst_tools': ['word'], 'libraries': ['gdpr'], 'programming': ['python']}</t>
        </is>
      </c>
    </row>
    <row r="33200">
      <c r="A33200" t="inlineStr">
        <is>
          <t>Data Engineer</t>
        </is>
      </c>
      <c r="B33200" t="inlineStr">
        <is>
          <t>Data Engineer ((13+ exp must)</t>
        </is>
      </c>
      <c r="C33200" t="inlineStr">
        <is>
          <t>Anywhere</t>
        </is>
      </c>
      <c r="D33200" t="inlineStr">
        <is>
          <t>via LinkedIn</t>
        </is>
      </c>
      <c r="E33200" t="inlineStr">
        <is>
          <t>Full-time</t>
        </is>
      </c>
      <c r="F33200" t="b">
        <v>1</v>
      </c>
      <c r="G33200" t="inlineStr">
        <is>
          <t>California, United States</t>
        </is>
      </c>
      <c r="H33200" s="2" t="n">
        <v>45433.63013888889</v>
      </c>
      <c r="I33200" t="b">
        <v>1</v>
      </c>
      <c r="J33200" t="b">
        <v>0</v>
      </c>
      <c r="K33200" t="inlineStr">
        <is>
          <t>United States</t>
        </is>
      </c>
      <c r="L33200" t="inlineStr"/>
      <c r="M33200" t="inlineStr"/>
      <c r="N33200" t="inlineStr"/>
      <c r="O33200" t="inlineStr">
        <is>
          <t>Dice</t>
        </is>
      </c>
      <c r="P33200" t="inlineStr">
        <is>
          <t>['python', 'databricks']</t>
        </is>
      </c>
      <c r="Q33200" t="inlineStr">
        <is>
          <t>{'cloud': ['databricks'], 'programming': ['python']}</t>
        </is>
      </c>
    </row>
    <row r="33201">
      <c r="A33201" t="inlineStr">
        <is>
          <t>Senior Data Scientist</t>
        </is>
      </c>
      <c r="B33201" t="inlineStr">
        <is>
          <t>Senior Data Scientist</t>
        </is>
      </c>
      <c r="C33201" t="inlineStr">
        <is>
          <t>Mexico</t>
        </is>
      </c>
      <c r="D33201" t="inlineStr">
        <is>
          <t>via BeBee México</t>
        </is>
      </c>
      <c r="E33201" t="inlineStr">
        <is>
          <t>Full-time</t>
        </is>
      </c>
      <c r="F33201" t="b">
        <v>0</v>
      </c>
      <c r="G33201" t="inlineStr">
        <is>
          <t>Mexico</t>
        </is>
      </c>
      <c r="H33201" s="2" t="n">
        <v>45419.63540509259</v>
      </c>
      <c r="I33201" t="b">
        <v>0</v>
      </c>
      <c r="J33201" t="b">
        <v>0</v>
      </c>
      <c r="K33201" t="inlineStr">
        <is>
          <t>Mexico</t>
        </is>
      </c>
      <c r="L33201" t="inlineStr"/>
      <c r="M33201" t="inlineStr"/>
      <c r="N33201" t="inlineStr"/>
      <c r="O33201" t="inlineStr">
        <is>
          <t>Grupo Modelo</t>
        </is>
      </c>
      <c r="P33201" t="inlineStr">
        <is>
          <t>['python', 'sql', 'r', 'spark']</t>
        </is>
      </c>
      <c r="Q33201" t="inlineStr">
        <is>
          <t>{'libraries': ['spark'], 'programming': ['python', 'sql', 'r']}</t>
        </is>
      </c>
    </row>
    <row r="33202">
      <c r="A33202" t="inlineStr">
        <is>
          <t>Data Scientist</t>
        </is>
      </c>
      <c r="B33202" t="inlineStr">
        <is>
          <t>Bioinformation/ Data Scientist</t>
        </is>
      </c>
      <c r="C33202" t="inlineStr">
        <is>
          <t>Oxford, UK</t>
        </is>
      </c>
      <c r="D33202" t="inlineStr">
        <is>
          <t>via Indeed</t>
        </is>
      </c>
      <c r="E33202" t="inlineStr">
        <is>
          <t>Full-time, Part-time, and Temp work</t>
        </is>
      </c>
      <c r="F33202" t="b">
        <v>0</v>
      </c>
      <c r="G33202" t="inlineStr">
        <is>
          <t>United Kingdom</t>
        </is>
      </c>
      <c r="H33202" s="2" t="n">
        <v>45419.6349537037</v>
      </c>
      <c r="I33202" t="b">
        <v>0</v>
      </c>
      <c r="J33202" t="b">
        <v>0</v>
      </c>
      <c r="K33202" t="inlineStr">
        <is>
          <t>United Kingdom</t>
        </is>
      </c>
      <c r="L33202" t="inlineStr"/>
      <c r="M33202" t="inlineStr"/>
      <c r="N33202" t="inlineStr"/>
      <c r="O33202" t="inlineStr">
        <is>
          <t>University of Oxford</t>
        </is>
      </c>
      <c r="P33202" t="inlineStr"/>
      <c r="Q33202" t="inlineStr"/>
    </row>
    <row r="33203">
      <c r="A33203" t="inlineStr">
        <is>
          <t>Data Engineer</t>
        </is>
      </c>
      <c r="B33203" t="inlineStr">
        <is>
          <t>Data Engineer - Data Catalog, Metadata Management-Remote</t>
        </is>
      </c>
      <c r="C33203" t="inlineStr">
        <is>
          <t>Anywhere</t>
        </is>
      </c>
      <c r="D33203" t="inlineStr">
        <is>
          <t>via LinkedIn</t>
        </is>
      </c>
      <c r="E33203" t="inlineStr">
        <is>
          <t>Full-time</t>
        </is>
      </c>
      <c r="F33203" t="b">
        <v>1</v>
      </c>
      <c r="G33203" t="inlineStr">
        <is>
          <t>Florida, United States</t>
        </is>
      </c>
      <c r="H33203" s="2" t="n">
        <v>45427.63208333333</v>
      </c>
      <c r="I33203" t="b">
        <v>1</v>
      </c>
      <c r="J33203" t="b">
        <v>0</v>
      </c>
      <c r="K33203" t="inlineStr">
        <is>
          <t>United States</t>
        </is>
      </c>
      <c r="L33203" t="inlineStr"/>
      <c r="M33203" t="inlineStr"/>
      <c r="N33203" t="inlineStr"/>
      <c r="O33203" t="inlineStr">
        <is>
          <t>Dice</t>
        </is>
      </c>
      <c r="P33203" t="inlineStr">
        <is>
          <t>['sql', 'azure', 'databricks', 'pyspark', 'jira']</t>
        </is>
      </c>
      <c r="Q33203" t="inlineStr">
        <is>
          <t>{'async': ['jira'], 'cloud': ['azure', 'databricks'], 'libraries': ['pyspark'], 'programming': ['sql']}</t>
        </is>
      </c>
    </row>
    <row r="33204">
      <c r="A33204" t="inlineStr">
        <is>
          <t>Data Analyst</t>
        </is>
      </c>
      <c r="B33204" t="inlineStr">
        <is>
          <t>Data Analyst</t>
        </is>
      </c>
      <c r="C33204" t="inlineStr">
        <is>
          <t>Zeeland, Netherlands</t>
        </is>
      </c>
      <c r="D33204" t="inlineStr">
        <is>
          <t>via LinkedIn</t>
        </is>
      </c>
      <c r="E33204" t="inlineStr">
        <is>
          <t>Full-time</t>
        </is>
      </c>
      <c r="F33204" t="b">
        <v>0</v>
      </c>
      <c r="G33204" t="inlineStr">
        <is>
          <t>Netherlands</t>
        </is>
      </c>
      <c r="H33204" s="2" t="n">
        <v>45440.65391203704</v>
      </c>
      <c r="I33204" t="b">
        <v>0</v>
      </c>
      <c r="J33204" t="b">
        <v>0</v>
      </c>
      <c r="K33204" t="inlineStr">
        <is>
          <t>Netherlands</t>
        </is>
      </c>
      <c r="L33204" t="inlineStr"/>
      <c r="M33204" t="inlineStr"/>
      <c r="N33204" t="inlineStr"/>
      <c r="O33204" t="inlineStr">
        <is>
          <t>Clean Globe Staffing</t>
        </is>
      </c>
      <c r="P33204" t="inlineStr">
        <is>
          <t>['excel']</t>
        </is>
      </c>
      <c r="Q33204" t="inlineStr">
        <is>
          <t>{'analyst_tools': ['excel']}</t>
        </is>
      </c>
    </row>
    <row r="33205">
      <c r="A33205" t="inlineStr">
        <is>
          <t>Data Engineer</t>
        </is>
      </c>
      <c r="B33205" t="inlineStr">
        <is>
          <t>Altimetry Data Quality Engineer</t>
        </is>
      </c>
      <c r="C33205" t="inlineStr">
        <is>
          <t>Frascati, Metropolitan City of Rome Capital, Italy</t>
        </is>
      </c>
      <c r="D33205" t="inlineStr">
        <is>
          <t>via LinkedIn</t>
        </is>
      </c>
      <c r="E33205" t="inlineStr">
        <is>
          <t>Full-time</t>
        </is>
      </c>
      <c r="F33205" t="b">
        <v>0</v>
      </c>
      <c r="G33205" t="inlineStr">
        <is>
          <t>Italy</t>
        </is>
      </c>
      <c r="H33205" s="2" t="n">
        <v>45441.63827546296</v>
      </c>
      <c r="I33205" t="b">
        <v>0</v>
      </c>
      <c r="J33205" t="b">
        <v>0</v>
      </c>
      <c r="K33205" t="inlineStr">
        <is>
          <t>Italy</t>
        </is>
      </c>
      <c r="L33205" t="inlineStr"/>
      <c r="M33205" t="inlineStr"/>
      <c r="N33205" t="inlineStr"/>
      <c r="O33205" t="inlineStr">
        <is>
          <t>European Space Agency - ESA</t>
        </is>
      </c>
      <c r="P33205" t="inlineStr"/>
      <c r="Q33205" t="inlineStr"/>
    </row>
    <row r="33206">
      <c r="A33206" t="inlineStr">
        <is>
          <t>Data Analyst</t>
        </is>
      </c>
      <c r="B33206" t="inlineStr">
        <is>
          <t>Associate Analyst - Data</t>
        </is>
      </c>
      <c r="C33206" t="inlineStr">
        <is>
          <t>Maharashtra, India</t>
        </is>
      </c>
      <c r="D33206" t="inlineStr">
        <is>
          <t>via Indeed</t>
        </is>
      </c>
      <c r="E33206" t="inlineStr">
        <is>
          <t>Full-time</t>
        </is>
      </c>
      <c r="F33206" t="b">
        <v>0</v>
      </c>
      <c r="G33206" t="inlineStr">
        <is>
          <t>India</t>
        </is>
      </c>
      <c r="H33206" s="2" t="n">
        <v>45439.62859953703</v>
      </c>
      <c r="I33206" t="b">
        <v>1</v>
      </c>
      <c r="J33206" t="b">
        <v>0</v>
      </c>
      <c r="K33206" t="inlineStr">
        <is>
          <t>India</t>
        </is>
      </c>
      <c r="L33206" t="inlineStr"/>
      <c r="M33206" t="inlineStr"/>
      <c r="N33206" t="inlineStr"/>
      <c r="O33206" t="inlineStr">
        <is>
          <t>Eaton</t>
        </is>
      </c>
      <c r="P33206" t="inlineStr">
        <is>
          <t>['excel']</t>
        </is>
      </c>
      <c r="Q33206" t="inlineStr">
        <is>
          <t>{'analyst_tools': ['excel']}</t>
        </is>
      </c>
    </row>
    <row r="33207">
      <c r="A33207" t="inlineStr">
        <is>
          <t>Data Analyst</t>
        </is>
      </c>
      <c r="B33207" t="inlineStr">
        <is>
          <t>Data Analyst</t>
        </is>
      </c>
      <c r="C33207" t="inlineStr">
        <is>
          <t>Overland Park, KS</t>
        </is>
      </c>
      <c r="D33207" t="inlineStr">
        <is>
          <t>via LinkedIn</t>
        </is>
      </c>
      <c r="E33207" t="inlineStr">
        <is>
          <t>Full-time</t>
        </is>
      </c>
      <c r="F33207" t="b">
        <v>0</v>
      </c>
      <c r="G33207" t="inlineStr">
        <is>
          <t>Sudan</t>
        </is>
      </c>
      <c r="H33207" s="2" t="n">
        <v>45416.65959490741</v>
      </c>
      <c r="I33207" t="b">
        <v>1</v>
      </c>
      <c r="J33207" t="b">
        <v>0</v>
      </c>
      <c r="K33207" t="inlineStr">
        <is>
          <t>Sudan</t>
        </is>
      </c>
      <c r="L33207" t="inlineStr"/>
      <c r="M33207" t="inlineStr"/>
      <c r="N33207" t="inlineStr"/>
      <c r="O33207" t="inlineStr">
        <is>
          <t>Dice</t>
        </is>
      </c>
      <c r="P33207" t="inlineStr">
        <is>
          <t>['python', 'r', 'sql', 'redshift', 'aurora', 'tableau']</t>
        </is>
      </c>
      <c r="Q33207" t="inlineStr">
        <is>
          <t>{'analyst_tools': ['tableau'], 'cloud': ['redshift', 'aurora'], 'programming': ['python', 'r', 'sql']}</t>
        </is>
      </c>
    </row>
    <row r="33208">
      <c r="A33208" t="inlineStr">
        <is>
          <t>Data Analyst</t>
        </is>
      </c>
      <c r="B33208" t="inlineStr">
        <is>
          <t>Freelance/Interim Data Analyst - 9months, €70/hour - Amsterdam</t>
        </is>
      </c>
      <c r="C33208" t="inlineStr">
        <is>
          <t>Amsterdam, Netherlands</t>
        </is>
      </c>
      <c r="D33208" t="inlineStr">
        <is>
          <t>via LinkedIn</t>
        </is>
      </c>
      <c r="E33208" t="inlineStr">
        <is>
          <t>Contractor</t>
        </is>
      </c>
      <c r="F33208" t="b">
        <v>0</v>
      </c>
      <c r="G33208" t="inlineStr">
        <is>
          <t>Netherlands</t>
        </is>
      </c>
      <c r="H33208" s="2" t="n">
        <v>45413.6447800926</v>
      </c>
      <c r="I33208" t="b">
        <v>1</v>
      </c>
      <c r="J33208" t="b">
        <v>0</v>
      </c>
      <c r="K33208" t="inlineStr">
        <is>
          <t>Netherlands</t>
        </is>
      </c>
      <c r="L33208" t="inlineStr"/>
      <c r="M33208" t="inlineStr"/>
      <c r="N33208" t="inlineStr"/>
      <c r="O33208" t="inlineStr">
        <is>
          <t>Computer Futures</t>
        </is>
      </c>
      <c r="P33208" t="inlineStr">
        <is>
          <t>['python', 'sql', 'snowflake', 'pyspark', 'hadoop']</t>
        </is>
      </c>
      <c r="Q33208" t="inlineStr">
        <is>
          <t>{'cloud': ['snowflake'], 'libraries': ['pyspark', 'hadoop'], 'programming': ['python', 'sql']}</t>
        </is>
      </c>
    </row>
    <row r="33209">
      <c r="A33209" t="inlineStr">
        <is>
          <t>Data Analyst</t>
        </is>
      </c>
      <c r="B33209" t="inlineStr">
        <is>
          <t>Data Analyst</t>
        </is>
      </c>
      <c r="C33209" t="inlineStr">
        <is>
          <t>Cormelles-le-Royal, France</t>
        </is>
      </c>
      <c r="D33209" t="inlineStr">
        <is>
          <t>via BeBee</t>
        </is>
      </c>
      <c r="E33209" t="inlineStr">
        <is>
          <t>Full-time</t>
        </is>
      </c>
      <c r="F33209" t="b">
        <v>0</v>
      </c>
      <c r="G33209" t="inlineStr">
        <is>
          <t>France</t>
        </is>
      </c>
      <c r="H33209" s="2" t="n">
        <v>45433.67001157408</v>
      </c>
      <c r="I33209" t="b">
        <v>0</v>
      </c>
      <c r="J33209" t="b">
        <v>0</v>
      </c>
      <c r="K33209" t="inlineStr">
        <is>
          <t>France</t>
        </is>
      </c>
      <c r="L33209" t="inlineStr"/>
      <c r="M33209" t="inlineStr"/>
      <c r="N33209" t="inlineStr"/>
      <c r="O33209" t="inlineStr">
        <is>
          <t>OPENCLASSROOMS</t>
        </is>
      </c>
      <c r="P33209" t="inlineStr">
        <is>
          <t>['sql', 'python', 'javascript', 'gcp']</t>
        </is>
      </c>
      <c r="Q33209" t="inlineStr">
        <is>
          <t>{'cloud': ['gcp'], 'programming': ['sql', 'python', 'javascript']}</t>
        </is>
      </c>
    </row>
    <row r="33210">
      <c r="A33210" t="inlineStr">
        <is>
          <t>Data Scientist</t>
        </is>
      </c>
      <c r="B33210" t="inlineStr">
        <is>
          <t>Lead Data Scientist, Data Science (GTM Advanced Analytics)</t>
        </is>
      </c>
      <c r="C33210" t="inlineStr">
        <is>
          <t>Sant Cugat del Vallès, Spain</t>
        </is>
      </c>
      <c r="D33210" t="inlineStr">
        <is>
          <t>via LinkedIn</t>
        </is>
      </c>
      <c r="E33210" t="inlineStr">
        <is>
          <t>Full-time</t>
        </is>
      </c>
      <c r="F33210" t="b">
        <v>0</v>
      </c>
      <c r="G33210" t="inlineStr">
        <is>
          <t>Spain</t>
        </is>
      </c>
      <c r="H33210" s="2" t="n">
        <v>45435.66662037037</v>
      </c>
      <c r="I33210" t="b">
        <v>0</v>
      </c>
      <c r="J33210" t="b">
        <v>0</v>
      </c>
      <c r="K33210" t="inlineStr">
        <is>
          <t>Spain</t>
        </is>
      </c>
      <c r="L33210" t="inlineStr"/>
      <c r="M33210" t="inlineStr"/>
      <c r="N33210" t="inlineStr"/>
      <c r="O33210" t="inlineStr">
        <is>
          <t>HP</t>
        </is>
      </c>
      <c r="P33210" t="inlineStr">
        <is>
          <t>['python', 'sql']</t>
        </is>
      </c>
      <c r="Q33210" t="inlineStr">
        <is>
          <t>{'programming': ['python', 'sql']}</t>
        </is>
      </c>
    </row>
    <row r="33211">
      <c r="A33211" t="inlineStr">
        <is>
          <t>Data Scientist</t>
        </is>
      </c>
      <c r="B33211" t="inlineStr">
        <is>
          <t>Data Scientist / Data Engineer for Transaction Analysis and KPI...</t>
        </is>
      </c>
      <c r="C33211" t="inlineStr">
        <is>
          <t>Anywhere</t>
        </is>
      </c>
      <c r="D33211" t="inlineStr">
        <is>
          <t>via Upwork</t>
        </is>
      </c>
      <c r="E33211" t="inlineStr">
        <is>
          <t>Contractor and Temp work</t>
        </is>
      </c>
      <c r="F33211" t="b">
        <v>1</v>
      </c>
      <c r="G33211" t="inlineStr">
        <is>
          <t>Sudan</t>
        </is>
      </c>
      <c r="H33211" s="2" t="n">
        <v>45443.66020833333</v>
      </c>
      <c r="I33211" t="b">
        <v>0</v>
      </c>
      <c r="J33211" t="b">
        <v>0</v>
      </c>
      <c r="K33211" t="inlineStr">
        <is>
          <t>Sudan</t>
        </is>
      </c>
      <c r="L33211" t="inlineStr">
        <is>
          <t>hour</t>
        </is>
      </c>
      <c r="M33211" t="inlineStr"/>
      <c r="N33211" t="n">
        <v>67.5</v>
      </c>
      <c r="O33211" t="inlineStr">
        <is>
          <t>Upwork</t>
        </is>
      </c>
      <c r="P33211" t="inlineStr">
        <is>
          <t>['sql', 'python', 'r', 'tableau', 'power bi']</t>
        </is>
      </c>
      <c r="Q33211" t="inlineStr">
        <is>
          <t>{'analyst_tools': ['tableau', 'power bi'], 'programming': ['sql', 'python', 'r']}</t>
        </is>
      </c>
    </row>
    <row r="33212">
      <c r="A33212" t="inlineStr">
        <is>
          <t>Data Analyst</t>
        </is>
      </c>
      <c r="B33212" t="inlineStr">
        <is>
          <t>Data Analyst</t>
        </is>
      </c>
      <c r="C33212" t="inlineStr">
        <is>
          <t>Anywhere</t>
        </is>
      </c>
      <c r="D33212" t="inlineStr">
        <is>
          <t>via LinkedIn</t>
        </is>
      </c>
      <c r="E33212" t="inlineStr">
        <is>
          <t>Full-time</t>
        </is>
      </c>
      <c r="F33212" t="b">
        <v>1</v>
      </c>
      <c r="G33212" t="inlineStr">
        <is>
          <t>Illinois, United States</t>
        </is>
      </c>
      <c r="H33212" s="2" t="n">
        <v>45436.62768518519</v>
      </c>
      <c r="I33212" t="b">
        <v>0</v>
      </c>
      <c r="J33212" t="b">
        <v>1</v>
      </c>
      <c r="K33212" t="inlineStr">
        <is>
          <t>United States</t>
        </is>
      </c>
      <c r="L33212" t="inlineStr"/>
      <c r="M33212" t="inlineStr"/>
      <c r="N33212" t="inlineStr"/>
      <c r="O33212" t="inlineStr">
        <is>
          <t>Maven</t>
        </is>
      </c>
      <c r="P33212" t="inlineStr">
        <is>
          <t>['sql', 'python', 'gcp', 'azure', 'power bi', 'tableau', 'excel']</t>
        </is>
      </c>
      <c r="Q33212" t="inlineStr">
        <is>
          <t>{'analyst_tools': ['power bi', 'tableau', 'excel'], 'cloud': ['gcp', 'azure'], 'programming': ['sql', 'python']}</t>
        </is>
      </c>
    </row>
    <row r="33213">
      <c r="A33213" t="inlineStr">
        <is>
          <t>Business Analyst</t>
        </is>
      </c>
      <c r="B33213" t="inlineStr">
        <is>
          <t>Business Intelligence Analyst Sr.</t>
        </is>
      </c>
      <c r="C33213" t="inlineStr">
        <is>
          <t>Anywhere</t>
        </is>
      </c>
      <c r="D33213" t="inlineStr">
        <is>
          <t>via Indeed</t>
        </is>
      </c>
      <c r="E33213" t="inlineStr">
        <is>
          <t>Full-time</t>
        </is>
      </c>
      <c r="F33213" t="b">
        <v>1</v>
      </c>
      <c r="G33213" t="inlineStr">
        <is>
          <t>Georgia</t>
        </is>
      </c>
      <c r="H33213" s="2" t="n">
        <v>45421.65067129629</v>
      </c>
      <c r="I33213" t="b">
        <v>0</v>
      </c>
      <c r="J33213" t="b">
        <v>0</v>
      </c>
      <c r="K33213" t="inlineStr">
        <is>
          <t>United States</t>
        </is>
      </c>
      <c r="L33213" t="inlineStr">
        <is>
          <t>year</t>
        </is>
      </c>
      <c r="M33213" t="n">
        <v>91000</v>
      </c>
      <c r="N33213" t="inlineStr"/>
      <c r="O33213" t="inlineStr">
        <is>
          <t>JP Systems, Inc.</t>
        </is>
      </c>
      <c r="P33213" t="inlineStr">
        <is>
          <t>['r', 'sql', 'python', 'perl', 'sql server', 'databricks', 'azure', 'aws', 'spark', 'jupyter', 'excel', 'powerpoint', 'word', 'kubernetes', 'git']</t>
        </is>
      </c>
      <c r="Q33213" t="inlineStr">
        <is>
          <t>{'analyst_tools': ['excel', 'powerpoint', 'word'], 'cloud': ['databricks', 'azure', 'aws'], 'databases': ['sql server'], 'libraries': ['spark', 'jupyter'], 'other': ['kubernetes', 'git'], 'programming': ['r', 'sql', 'python', 'perl']}</t>
        </is>
      </c>
    </row>
    <row r="33214">
      <c r="A33214" t="inlineStr">
        <is>
          <t>Data Engineer</t>
        </is>
      </c>
      <c r="B33214" t="inlineStr">
        <is>
          <t>Tech Lead Data Engineer Azure- Issy les Moulineaux - H/F</t>
        </is>
      </c>
      <c r="C33214" t="inlineStr">
        <is>
          <t>Issy-les-Moulineaux, France</t>
        </is>
      </c>
      <c r="D33214" t="inlineStr">
        <is>
          <t>via Jobijoba</t>
        </is>
      </c>
      <c r="E33214" t="inlineStr">
        <is>
          <t>Full-time</t>
        </is>
      </c>
      <c r="F33214" t="b">
        <v>0</v>
      </c>
      <c r="G33214" t="inlineStr">
        <is>
          <t>France</t>
        </is>
      </c>
      <c r="H33214" s="2" t="n">
        <v>45413.64836805555</v>
      </c>
      <c r="I33214" t="b">
        <v>0</v>
      </c>
      <c r="J33214" t="b">
        <v>0</v>
      </c>
      <c r="K33214" t="inlineStr">
        <is>
          <t>France</t>
        </is>
      </c>
      <c r="L33214" t="inlineStr"/>
      <c r="M33214" t="inlineStr"/>
      <c r="N33214" t="inlineStr"/>
      <c r="O33214" t="inlineStr">
        <is>
          <t>Capgemini</t>
        </is>
      </c>
      <c r="P33214" t="inlineStr">
        <is>
          <t>['azure', 'aws']</t>
        </is>
      </c>
      <c r="Q33214" t="inlineStr">
        <is>
          <t>{'cloud': ['azure', 'aws']}</t>
        </is>
      </c>
    </row>
    <row r="33215">
      <c r="A33215" t="inlineStr">
        <is>
          <t>Data Scientist</t>
        </is>
      </c>
      <c r="B33215" t="inlineStr">
        <is>
          <t>DATASCIENTIST</t>
        </is>
      </c>
      <c r="C33215" t="inlineStr">
        <is>
          <t>Paris, France</t>
        </is>
      </c>
      <c r="D33215" t="inlineStr">
        <is>
          <t>via Jobijoba</t>
        </is>
      </c>
      <c r="E33215" t="inlineStr">
        <is>
          <t>Full-time</t>
        </is>
      </c>
      <c r="F33215" t="b">
        <v>0</v>
      </c>
      <c r="G33215" t="inlineStr">
        <is>
          <t>France</t>
        </is>
      </c>
      <c r="H33215" s="2" t="n">
        <v>45417.64011574074</v>
      </c>
      <c r="I33215" t="b">
        <v>0</v>
      </c>
      <c r="J33215" t="b">
        <v>0</v>
      </c>
      <c r="K33215" t="inlineStr">
        <is>
          <t>France</t>
        </is>
      </c>
      <c r="L33215" t="inlineStr"/>
      <c r="M33215" t="inlineStr"/>
      <c r="N33215" t="inlineStr"/>
      <c r="O33215" t="inlineStr">
        <is>
          <t>Alliance</t>
        </is>
      </c>
      <c r="P33215" t="inlineStr">
        <is>
          <t>['python', 'numpy', 'pandas']</t>
        </is>
      </c>
      <c r="Q33215" t="inlineStr">
        <is>
          <t>{'libraries': ['numpy', 'pandas'], 'programming': ['python']}</t>
        </is>
      </c>
    </row>
    <row r="33216">
      <c r="A33216" t="inlineStr">
        <is>
          <t>Data Engineer</t>
        </is>
      </c>
      <c r="B33216" t="inlineStr">
        <is>
          <t>Data Engineer</t>
        </is>
      </c>
      <c r="C33216" t="inlineStr">
        <is>
          <t>United Kingdom</t>
        </is>
      </c>
      <c r="D33216" t="inlineStr">
        <is>
          <t>via LinkedIn</t>
        </is>
      </c>
      <c r="E33216" t="inlineStr">
        <is>
          <t>Full-time and Part-time</t>
        </is>
      </c>
      <c r="F33216" t="b">
        <v>0</v>
      </c>
      <c r="G33216" t="inlineStr">
        <is>
          <t>United Kingdom</t>
        </is>
      </c>
      <c r="H33216" s="2" t="n">
        <v>45434.63878472222</v>
      </c>
      <c r="I33216" t="b">
        <v>0</v>
      </c>
      <c r="J33216" t="b">
        <v>0</v>
      </c>
      <c r="K33216" t="inlineStr">
        <is>
          <t>United Kingdom</t>
        </is>
      </c>
      <c r="L33216" t="inlineStr"/>
      <c r="M33216" t="inlineStr"/>
      <c r="N33216" t="inlineStr"/>
      <c r="O33216" t="inlineStr">
        <is>
          <t>MI5</t>
        </is>
      </c>
      <c r="P33216" t="inlineStr">
        <is>
          <t>['mongodb', 'mongodb', 'sas', 'sas', 'sql', 'python', 'scala', 'java', 'javascript', 'aws', 'azure', 'hadoop', 'kafka', 'spark']</t>
        </is>
      </c>
      <c r="Q33216" t="inlineStr">
        <is>
          <t>{'analyst_tools': ['sas'], 'cloud': ['aws', 'azure'], 'databases': ['mongodb'], 'libraries': ['hadoop', 'kafka', 'spark'], 'programming': ['mongodb', 'sas', 'sql', 'python', 'scala', 'java', 'javascript']}</t>
        </is>
      </c>
    </row>
    <row r="33217">
      <c r="A33217" t="inlineStr">
        <is>
          <t>Data Engineer</t>
        </is>
      </c>
      <c r="B33217" t="inlineStr">
        <is>
          <t>Junior Data Engineer</t>
        </is>
      </c>
      <c r="C33217" t="inlineStr">
        <is>
          <t>Nashville, TN</t>
        </is>
      </c>
      <c r="D33217" t="inlineStr">
        <is>
          <t>via Built In Chicago</t>
        </is>
      </c>
      <c r="E33217" t="inlineStr">
        <is>
          <t>Full-time</t>
        </is>
      </c>
      <c r="F33217" t="b">
        <v>0</v>
      </c>
      <c r="G33217" t="inlineStr">
        <is>
          <t>Texas, United States</t>
        </is>
      </c>
      <c r="H33217" s="2" t="n">
        <v>45422.633125</v>
      </c>
      <c r="I33217" t="b">
        <v>0</v>
      </c>
      <c r="J33217" t="b">
        <v>1</v>
      </c>
      <c r="K33217" t="inlineStr">
        <is>
          <t>United States</t>
        </is>
      </c>
      <c r="L33217" t="inlineStr"/>
      <c r="M33217" t="inlineStr"/>
      <c r="N33217" t="inlineStr"/>
      <c r="O33217" t="inlineStr">
        <is>
          <t>Label Insight</t>
        </is>
      </c>
      <c r="P33217" t="inlineStr">
        <is>
          <t>['sql', 'snowflake', 'aws', 'excel', 'power bi']</t>
        </is>
      </c>
      <c r="Q33217" t="inlineStr">
        <is>
          <t>{'analyst_tools': ['excel', 'power bi'], 'cloud': ['snowflake', 'aws'], 'programming': ['sql']}</t>
        </is>
      </c>
    </row>
    <row r="33218">
      <c r="A33218" t="inlineStr">
        <is>
          <t>Senior Data Engineer</t>
        </is>
      </c>
      <c r="B33218" t="inlineStr">
        <is>
          <t>Senior Data Engineer</t>
        </is>
      </c>
      <c r="C33218" t="inlineStr">
        <is>
          <t>Anywhere</t>
        </is>
      </c>
      <c r="D33218" t="inlineStr">
        <is>
          <t>via LinkedIn Finland</t>
        </is>
      </c>
      <c r="E33218" t="inlineStr">
        <is>
          <t>Full-time</t>
        </is>
      </c>
      <c r="F33218" t="b">
        <v>1</v>
      </c>
      <c r="G33218" t="inlineStr">
        <is>
          <t>Finland</t>
        </is>
      </c>
      <c r="H33218" s="2" t="n">
        <v>45441.65090277778</v>
      </c>
      <c r="I33218" t="b">
        <v>1</v>
      </c>
      <c r="J33218" t="b">
        <v>0</v>
      </c>
      <c r="K33218" t="inlineStr">
        <is>
          <t>Finland</t>
        </is>
      </c>
      <c r="L33218" t="inlineStr"/>
      <c r="M33218" t="inlineStr"/>
      <c r="N33218" t="inlineStr"/>
      <c r="O33218" t="inlineStr">
        <is>
          <t>Digia Plc</t>
        </is>
      </c>
      <c r="P33218" t="inlineStr">
        <is>
          <t>['sql', 'db2', 'postgresql', 'azure', 'aws']</t>
        </is>
      </c>
      <c r="Q33218" t="inlineStr">
        <is>
          <t>{'cloud': ['azure', 'aws'], 'databases': ['db2', 'postgresql'], 'programming': ['sql']}</t>
        </is>
      </c>
    </row>
    <row r="33219">
      <c r="A33219" t="inlineStr">
        <is>
          <t>Data Analyst</t>
        </is>
      </c>
      <c r="B33219" t="inlineStr">
        <is>
          <t>Data Analyst Apprenticeship</t>
        </is>
      </c>
      <c r="C33219" t="inlineStr">
        <is>
          <t>Halfway House, Shrewsbury, UK</t>
        </is>
      </c>
      <c r="D33219" t="inlineStr">
        <is>
          <t>via LinkedIn</t>
        </is>
      </c>
      <c r="E33219" t="inlineStr">
        <is>
          <t>Full-time</t>
        </is>
      </c>
      <c r="F33219" t="b">
        <v>0</v>
      </c>
      <c r="G33219" t="inlineStr">
        <is>
          <t>United Kingdom</t>
        </is>
      </c>
      <c r="H33219" s="2" t="n">
        <v>45439.63026620371</v>
      </c>
      <c r="I33219" t="b">
        <v>0</v>
      </c>
      <c r="J33219" t="b">
        <v>0</v>
      </c>
      <c r="K33219" t="inlineStr">
        <is>
          <t>United Kingdom</t>
        </is>
      </c>
      <c r="L33219" t="inlineStr"/>
      <c r="M33219" t="inlineStr"/>
      <c r="N33219" t="inlineStr"/>
      <c r="O33219" t="inlineStr">
        <is>
          <t>Anglian Water Services</t>
        </is>
      </c>
      <c r="P33219" t="inlineStr">
        <is>
          <t>['c', 'power bi']</t>
        </is>
      </c>
      <c r="Q33219" t="inlineStr">
        <is>
          <t>{'analyst_tools': ['power bi'], 'programming': ['c']}</t>
        </is>
      </c>
    </row>
    <row r="33220">
      <c r="A33220" t="inlineStr">
        <is>
          <t>Data Engineer</t>
        </is>
      </c>
      <c r="B33220" t="inlineStr">
        <is>
          <t>Lead Data Engineer</t>
        </is>
      </c>
      <c r="C33220" t="inlineStr">
        <is>
          <t>San José Province, San José, Costa Rica</t>
        </is>
      </c>
      <c r="D33220" t="inlineStr">
        <is>
          <t>via BeBee Costa Rica</t>
        </is>
      </c>
      <c r="E33220" t="inlineStr">
        <is>
          <t>Full-time</t>
        </is>
      </c>
      <c r="F33220" t="b">
        <v>0</v>
      </c>
      <c r="G33220" t="inlineStr">
        <is>
          <t>Costa Rica</t>
        </is>
      </c>
      <c r="H33220" s="2" t="n">
        <v>45433.68425925926</v>
      </c>
      <c r="I33220" t="b">
        <v>0</v>
      </c>
      <c r="J33220" t="b">
        <v>0</v>
      </c>
      <c r="K33220" t="inlineStr">
        <is>
          <t>Costa Rica</t>
        </is>
      </c>
      <c r="L33220" t="inlineStr"/>
      <c r="M33220" t="inlineStr"/>
      <c r="N33220" t="inlineStr"/>
      <c r="O33220" t="inlineStr">
        <is>
          <t>MSD</t>
        </is>
      </c>
      <c r="P33220" t="inlineStr">
        <is>
          <t>['java', 'aws', 'cognos', 'flow']</t>
        </is>
      </c>
      <c r="Q33220" t="inlineStr">
        <is>
          <t>{'analyst_tools': ['cognos'], 'cloud': ['aws'], 'other': ['flow'], 'programming': ['java']}</t>
        </is>
      </c>
    </row>
    <row r="33221">
      <c r="A33221" t="inlineStr">
        <is>
          <t>Data Analyst</t>
        </is>
      </c>
      <c r="B33221" t="inlineStr">
        <is>
          <t>Junior Data Analyst</t>
        </is>
      </c>
      <c r="C33221" t="inlineStr">
        <is>
          <t>Anywhere</t>
        </is>
      </c>
      <c r="D33221" t="inlineStr">
        <is>
          <t>via LinkedIn</t>
        </is>
      </c>
      <c r="E33221" t="inlineStr">
        <is>
          <t>Full-time</t>
        </is>
      </c>
      <c r="F33221" t="b">
        <v>1</v>
      </c>
      <c r="G33221" t="inlineStr">
        <is>
          <t>United Kingdom</t>
        </is>
      </c>
      <c r="H33221" s="2" t="n">
        <v>45415.63649305556</v>
      </c>
      <c r="I33221" t="b">
        <v>1</v>
      </c>
      <c r="J33221" t="b">
        <v>0</v>
      </c>
      <c r="K33221" t="inlineStr">
        <is>
          <t>United Kingdom</t>
        </is>
      </c>
      <c r="L33221" t="inlineStr"/>
      <c r="M33221" t="inlineStr"/>
      <c r="N33221" t="inlineStr"/>
      <c r="O33221" t="inlineStr">
        <is>
          <t>RWS Group</t>
        </is>
      </c>
      <c r="P33221" t="inlineStr"/>
      <c r="Q33221" t="inlineStr"/>
    </row>
    <row r="33222">
      <c r="A33222" t="inlineStr">
        <is>
          <t>Senior Data Engineer</t>
        </is>
      </c>
      <c r="B33222" t="inlineStr">
        <is>
          <t>Sr. Data Engineer (Hartford, CT) 🏆</t>
        </is>
      </c>
      <c r="C33222" t="inlineStr">
        <is>
          <t>Hartford, CT</t>
        </is>
      </c>
      <c r="D33222" t="inlineStr">
        <is>
          <t>via DevITjobs</t>
        </is>
      </c>
      <c r="E33222" t="inlineStr">
        <is>
          <t>Full-time</t>
        </is>
      </c>
      <c r="F33222" t="b">
        <v>0</v>
      </c>
      <c r="G33222" t="inlineStr">
        <is>
          <t>Florida, United States</t>
        </is>
      </c>
      <c r="H33222" s="2" t="n">
        <v>45440.64756944445</v>
      </c>
      <c r="I33222" t="b">
        <v>0</v>
      </c>
      <c r="J33222" t="b">
        <v>0</v>
      </c>
      <c r="K33222" t="inlineStr">
        <is>
          <t>United States</t>
        </is>
      </c>
      <c r="L33222" t="inlineStr">
        <is>
          <t>year</t>
        </is>
      </c>
      <c r="M33222" t="n">
        <v>155053.5</v>
      </c>
      <c r="N33222" t="inlineStr"/>
      <c r="O33222" t="inlineStr">
        <is>
          <t>The Hartford</t>
        </is>
      </c>
      <c r="P33222" t="inlineStr">
        <is>
          <t>['python', 'sql', 'shell', 'snowflake', 'hadoop', 'linux', 'unix']</t>
        </is>
      </c>
      <c r="Q33222" t="inlineStr">
        <is>
          <t>{'cloud': ['snowflake'], 'libraries': ['hadoop'], 'os': ['linux', 'unix'], 'programming': ['python', 'sql', 'shell']}</t>
        </is>
      </c>
    </row>
    <row r="33223">
      <c r="A33223" t="inlineStr">
        <is>
          <t>Data Engineer</t>
        </is>
      </c>
      <c r="B33223" t="inlineStr">
        <is>
          <t>Data Engineer</t>
        </is>
      </c>
      <c r="C33223" t="inlineStr">
        <is>
          <t>Richmond, VA</t>
        </is>
      </c>
      <c r="D33223" t="inlineStr">
        <is>
          <t>via LinkedIn</t>
        </is>
      </c>
      <c r="E33223" t="inlineStr">
        <is>
          <t>Contractor</t>
        </is>
      </c>
      <c r="F33223" t="b">
        <v>0</v>
      </c>
      <c r="G33223" t="inlineStr">
        <is>
          <t>Florida, United States</t>
        </is>
      </c>
      <c r="H33223" s="2" t="n">
        <v>45414.63458333333</v>
      </c>
      <c r="I33223" t="b">
        <v>1</v>
      </c>
      <c r="J33223" t="b">
        <v>0</v>
      </c>
      <c r="K33223" t="inlineStr">
        <is>
          <t>United States</t>
        </is>
      </c>
      <c r="L33223" t="inlineStr"/>
      <c r="M33223" t="inlineStr"/>
      <c r="N33223" t="inlineStr"/>
      <c r="O33223" t="inlineStr">
        <is>
          <t>Vector Consulting, Inc</t>
        </is>
      </c>
      <c r="P33223" t="inlineStr">
        <is>
          <t>['sql', 'python', 'r', 'oracle', 'pandas', 'numpy']</t>
        </is>
      </c>
      <c r="Q33223" t="inlineStr">
        <is>
          <t>{'cloud': ['oracle'], 'libraries': ['pandas', 'numpy'], 'programming': ['sql', 'python', 'r']}</t>
        </is>
      </c>
    </row>
    <row r="33224">
      <c r="A33224" t="inlineStr">
        <is>
          <t>Data Analyst</t>
        </is>
      </c>
      <c r="B33224" t="inlineStr">
        <is>
          <t>GeoSpatial Researcher I</t>
        </is>
      </c>
      <c r="C33224" t="inlineStr">
        <is>
          <t>Springfield, VA</t>
        </is>
      </c>
      <c r="D33224" t="inlineStr">
        <is>
          <t>via ZipRecruiter</t>
        </is>
      </c>
      <c r="E33224" t="inlineStr">
        <is>
          <t>Full-time</t>
        </is>
      </c>
      <c r="F33224" t="b">
        <v>0</v>
      </c>
      <c r="G33224" t="inlineStr">
        <is>
          <t>Georgia</t>
        </is>
      </c>
      <c r="H33224" s="2" t="n">
        <v>45427.66054398148</v>
      </c>
      <c r="I33224" t="b">
        <v>0</v>
      </c>
      <c r="J33224" t="b">
        <v>0</v>
      </c>
      <c r="K33224" t="inlineStr">
        <is>
          <t>United States</t>
        </is>
      </c>
      <c r="L33224" t="inlineStr"/>
      <c r="M33224" t="inlineStr"/>
      <c r="N33224" t="inlineStr"/>
      <c r="O33224" t="inlineStr">
        <is>
          <t>BAE Systems</t>
        </is>
      </c>
      <c r="P33224" t="inlineStr"/>
      <c r="Q33224" t="inlineStr"/>
    </row>
    <row r="33225">
      <c r="A33225" t="inlineStr">
        <is>
          <t>Senior Data Scientist</t>
        </is>
      </c>
      <c r="B33225" t="inlineStr">
        <is>
          <t>CJFS Community Research and Engagement VISTA</t>
        </is>
      </c>
      <c r="C33225" t="inlineStr">
        <is>
          <t>Cleveland, OH</t>
        </is>
      </c>
      <c r="D33225" t="inlineStr">
        <is>
          <t>via ZipRecruiter</t>
        </is>
      </c>
      <c r="E33225" t="inlineStr">
        <is>
          <t>Full-time</t>
        </is>
      </c>
      <c r="F33225" t="b">
        <v>0</v>
      </c>
      <c r="G33225" t="inlineStr">
        <is>
          <t>Illinois, United States</t>
        </is>
      </c>
      <c r="H33225" s="2" t="n">
        <v>45437.64123842592</v>
      </c>
      <c r="I33225" t="b">
        <v>1</v>
      </c>
      <c r="J33225" t="b">
        <v>1</v>
      </c>
      <c r="K33225" t="inlineStr">
        <is>
          <t>United States</t>
        </is>
      </c>
      <c r="L33225" t="inlineStr"/>
      <c r="M33225" t="inlineStr"/>
      <c r="N33225" t="inlineStr"/>
      <c r="O33225" t="inlineStr">
        <is>
          <t>AmeriCorps</t>
        </is>
      </c>
      <c r="P33225" t="inlineStr"/>
      <c r="Q33225" t="inlineStr"/>
    </row>
    <row r="33226">
      <c r="A33226" t="inlineStr">
        <is>
          <t>Data Scientist</t>
        </is>
      </c>
      <c r="B33226" t="inlineStr">
        <is>
          <t>Data Scientist/LLM</t>
        </is>
      </c>
      <c r="C33226" t="inlineStr">
        <is>
          <t>Dushanbe, Tajikistan</t>
        </is>
      </c>
      <c r="D33226" t="inlineStr">
        <is>
          <t>via LinkedIn Tajikistan</t>
        </is>
      </c>
      <c r="E33226" t="inlineStr">
        <is>
          <t>Full-time</t>
        </is>
      </c>
      <c r="F33226" t="b">
        <v>0</v>
      </c>
      <c r="G33226" t="inlineStr">
        <is>
          <t>Tajikistan</t>
        </is>
      </c>
      <c r="H33226" s="2" t="n">
        <v>45418.67993055555</v>
      </c>
      <c r="I33226" t="b">
        <v>0</v>
      </c>
      <c r="J33226" t="b">
        <v>0</v>
      </c>
      <c r="K33226" t="inlineStr">
        <is>
          <t>Tajikistan</t>
        </is>
      </c>
      <c r="L33226" t="inlineStr"/>
      <c r="M33226" t="inlineStr"/>
      <c r="N33226" t="inlineStr"/>
      <c r="O33226" t="inlineStr">
        <is>
          <t>Predictory</t>
        </is>
      </c>
      <c r="P33226" t="inlineStr">
        <is>
          <t>['sql', 'python', 'nosql', 'pyspark', 'pandas', 'linux', 'docker']</t>
        </is>
      </c>
      <c r="Q33226" t="inlineStr">
        <is>
          <t>{'libraries': ['pyspark', 'pandas'], 'os': ['linux'], 'other': ['docker'], 'programming': ['sql', 'python', 'nosql']}</t>
        </is>
      </c>
    </row>
    <row r="33227">
      <c r="A33227" t="inlineStr">
        <is>
          <t>Senior Data Analyst</t>
        </is>
      </c>
      <c r="B33227" t="inlineStr">
        <is>
          <t>Senior Data Analyst</t>
        </is>
      </c>
      <c r="C33227" t="inlineStr">
        <is>
          <t>Gdańsk, Poland</t>
        </is>
      </c>
      <c r="D33227" t="inlineStr">
        <is>
          <t>via LinkedIn</t>
        </is>
      </c>
      <c r="E33227" t="inlineStr">
        <is>
          <t>Full-time</t>
        </is>
      </c>
      <c r="F33227" t="b">
        <v>0</v>
      </c>
      <c r="G33227" t="inlineStr">
        <is>
          <t>Poland</t>
        </is>
      </c>
      <c r="H33227" s="2" t="n">
        <v>45432.63216435185</v>
      </c>
      <c r="I33227" t="b">
        <v>1</v>
      </c>
      <c r="J33227" t="b">
        <v>0</v>
      </c>
      <c r="K33227" t="inlineStr">
        <is>
          <t>Poland</t>
        </is>
      </c>
      <c r="L33227" t="inlineStr"/>
      <c r="M33227" t="inlineStr"/>
      <c r="N33227" t="inlineStr"/>
      <c r="O33227" t="inlineStr">
        <is>
          <t>emagine</t>
        </is>
      </c>
      <c r="P33227" t="inlineStr">
        <is>
          <t>['sql', 'sql server', 'power bi', 'atlassian', 'jira']</t>
        </is>
      </c>
      <c r="Q33227" t="inlineStr">
        <is>
          <t>{'analyst_tools': ['power bi'], 'async': ['jira'], 'databases': ['sql server'], 'other': ['atlassian'], 'programming': ['sql']}</t>
        </is>
      </c>
    </row>
    <row r="33228">
      <c r="A33228" t="inlineStr">
        <is>
          <t>Senior Data Engineer</t>
        </is>
      </c>
      <c r="B33228" t="inlineStr">
        <is>
          <t>Senior Data Engineer</t>
        </is>
      </c>
      <c r="C33228" t="inlineStr">
        <is>
          <t>Germany</t>
        </is>
      </c>
      <c r="D33228" t="inlineStr">
        <is>
          <t>via LinkedIn</t>
        </is>
      </c>
      <c r="E33228" t="inlineStr">
        <is>
          <t>Full-time</t>
        </is>
      </c>
      <c r="F33228" t="b">
        <v>0</v>
      </c>
      <c r="G33228" t="inlineStr">
        <is>
          <t>Germany</t>
        </is>
      </c>
      <c r="H33228" s="2" t="n">
        <v>45421.64009259259</v>
      </c>
      <c r="I33228" t="b">
        <v>1</v>
      </c>
      <c r="J33228" t="b">
        <v>0</v>
      </c>
      <c r="K33228" t="inlineStr">
        <is>
          <t>Germany</t>
        </is>
      </c>
      <c r="L33228" t="inlineStr"/>
      <c r="M33228" t="inlineStr"/>
      <c r="N33228" t="inlineStr"/>
      <c r="O33228" t="inlineStr">
        <is>
          <t>Reload Search Ltd</t>
        </is>
      </c>
      <c r="P33228" t="inlineStr">
        <is>
          <t>['sql', 'azure', 'pyspark', 'flow']</t>
        </is>
      </c>
      <c r="Q33228" t="inlineStr">
        <is>
          <t>{'cloud': ['azure'], 'libraries': ['pyspark'], 'other': ['flow'], 'programming': ['sql']}</t>
        </is>
      </c>
    </row>
    <row r="33229">
      <c r="A33229" t="inlineStr">
        <is>
          <t>Senior Data Analyst</t>
        </is>
      </c>
      <c r="B33229" t="inlineStr">
        <is>
          <t>Category Analytics Senior Manager</t>
        </is>
      </c>
      <c r="C33229" t="inlineStr">
        <is>
          <t>Durant, OK</t>
        </is>
      </c>
      <c r="D33229" t="inlineStr">
        <is>
          <t>via LinkedIn</t>
        </is>
      </c>
      <c r="E33229" t="inlineStr">
        <is>
          <t>Full-time</t>
        </is>
      </c>
      <c r="F33229" t="b">
        <v>0</v>
      </c>
      <c r="G33229" t="inlineStr">
        <is>
          <t>Texas, United States</t>
        </is>
      </c>
      <c r="H33229" s="2" t="n">
        <v>45420.62689814815</v>
      </c>
      <c r="I33229" t="b">
        <v>0</v>
      </c>
      <c r="J33229" t="b">
        <v>1</v>
      </c>
      <c r="K33229" t="inlineStr">
        <is>
          <t>United States</t>
        </is>
      </c>
      <c r="L33229" t="inlineStr"/>
      <c r="M33229" t="inlineStr"/>
      <c r="N33229" t="inlineStr"/>
      <c r="O33229" t="inlineStr">
        <is>
          <t>Choctaw Nation of Oklahoma</t>
        </is>
      </c>
      <c r="P33229" t="inlineStr">
        <is>
          <t>['word', 'powerpoint', 'excel']</t>
        </is>
      </c>
      <c r="Q33229" t="inlineStr">
        <is>
          <t>{'analyst_tools': ['word', 'powerpoint', 'excel']}</t>
        </is>
      </c>
    </row>
    <row r="33230">
      <c r="A33230" t="inlineStr">
        <is>
          <t>Senior Data Engineer</t>
        </is>
      </c>
      <c r="B33230" t="inlineStr">
        <is>
          <t>Data Architect/Azure Architect/Senior Azure Engineer/Lead Data...</t>
        </is>
      </c>
      <c r="C33230" t="inlineStr">
        <is>
          <t>Detroit, MI</t>
        </is>
      </c>
      <c r="D33230" t="inlineStr">
        <is>
          <t>via LinkedIn</t>
        </is>
      </c>
      <c r="E33230" t="inlineStr">
        <is>
          <t>Full-time</t>
        </is>
      </c>
      <c r="F33230" t="b">
        <v>0</v>
      </c>
      <c r="G33230" t="inlineStr">
        <is>
          <t>Illinois, United States</t>
        </is>
      </c>
      <c r="H33230" s="2" t="n">
        <v>45426.63592592593</v>
      </c>
      <c r="I33230" t="b">
        <v>1</v>
      </c>
      <c r="J33230" t="b">
        <v>0</v>
      </c>
      <c r="K33230" t="inlineStr">
        <is>
          <t>United States</t>
        </is>
      </c>
      <c r="L33230" t="inlineStr"/>
      <c r="M33230" t="inlineStr"/>
      <c r="N33230" t="inlineStr"/>
      <c r="O33230" t="inlineStr">
        <is>
          <t>Dice</t>
        </is>
      </c>
      <c r="P33230" t="inlineStr">
        <is>
          <t>['azure']</t>
        </is>
      </c>
      <c r="Q33230" t="inlineStr">
        <is>
          <t>{'cloud': ['azure']}</t>
        </is>
      </c>
    </row>
    <row r="33231">
      <c r="A33231" t="inlineStr">
        <is>
          <t>Data Engineer</t>
        </is>
      </c>
      <c r="B33231" t="inlineStr">
        <is>
          <t>Data Products Business Intelligence Engineer</t>
        </is>
      </c>
      <c r="C33231" t="inlineStr">
        <is>
          <t>Mexico City, CDMX, Mexico</t>
        </is>
      </c>
      <c r="D33231" t="inlineStr">
        <is>
          <t>via BeBee México</t>
        </is>
      </c>
      <c r="E33231" t="inlineStr">
        <is>
          <t>Full-time</t>
        </is>
      </c>
      <c r="F33231" t="b">
        <v>0</v>
      </c>
      <c r="G33231" t="inlineStr">
        <is>
          <t>Mexico</t>
        </is>
      </c>
      <c r="H33231" s="2" t="n">
        <v>45419.63549768519</v>
      </c>
      <c r="I33231" t="b">
        <v>1</v>
      </c>
      <c r="J33231" t="b">
        <v>0</v>
      </c>
      <c r="K33231" t="inlineStr">
        <is>
          <t>Mexico</t>
        </is>
      </c>
      <c r="L33231" t="inlineStr"/>
      <c r="M33231" t="inlineStr"/>
      <c r="N33231" t="inlineStr"/>
      <c r="O33231" t="inlineStr">
        <is>
          <t>Western Digital</t>
        </is>
      </c>
      <c r="P33231" t="inlineStr">
        <is>
          <t>['python', 'r', 'sql', 't-sql', 'oracle', 'power bi', 'dax']</t>
        </is>
      </c>
      <c r="Q33231" t="inlineStr">
        <is>
          <t>{'analyst_tools': ['power bi', 'dax'], 'cloud': ['oracle'], 'programming': ['python', 'r', 'sql', 't-sql']}</t>
        </is>
      </c>
    </row>
    <row r="33232">
      <c r="A33232" t="inlineStr">
        <is>
          <t>Data Analyst</t>
        </is>
      </c>
      <c r="B33232" t="inlineStr">
        <is>
          <t>Healthcare Data Analyst Nurse</t>
        </is>
      </c>
      <c r="C33232" t="inlineStr">
        <is>
          <t>Richardson, TX</t>
        </is>
      </c>
      <c r="D33232" t="inlineStr">
        <is>
          <t>via Carecareer Link</t>
        </is>
      </c>
      <c r="E33232" t="inlineStr">
        <is>
          <t>Full-time</t>
        </is>
      </c>
      <c r="F33232" t="b">
        <v>0</v>
      </c>
      <c r="G33232" t="inlineStr">
        <is>
          <t>Texas, United States</t>
        </is>
      </c>
      <c r="H33232" s="2" t="n">
        <v>45425.62711805556</v>
      </c>
      <c r="I33232" t="b">
        <v>0</v>
      </c>
      <c r="J33232" t="b">
        <v>1</v>
      </c>
      <c r="K33232" t="inlineStr">
        <is>
          <t>United States</t>
        </is>
      </c>
      <c r="L33232" t="inlineStr">
        <is>
          <t>year</t>
        </is>
      </c>
      <c r="M33232" t="n">
        <v>77000</v>
      </c>
      <c r="N33232" t="inlineStr"/>
      <c r="O33232" t="inlineStr">
        <is>
          <t>Incredible Health, Inc.</t>
        </is>
      </c>
      <c r="P33232" t="inlineStr">
        <is>
          <t>['excel']</t>
        </is>
      </c>
      <c r="Q33232" t="inlineStr">
        <is>
          <t>{'analyst_tools': ['excel']}</t>
        </is>
      </c>
    </row>
    <row r="33233">
      <c r="A33233" t="inlineStr">
        <is>
          <t>Data Scientist</t>
        </is>
      </c>
      <c r="B33233" t="inlineStr">
        <is>
          <t>Data Scientist &amp; Engineer for San Jose ,CA || NEED LOCAL</t>
        </is>
      </c>
      <c r="C33233" t="inlineStr">
        <is>
          <t>San Jose, CA</t>
        </is>
      </c>
      <c r="D33233" t="inlineStr">
        <is>
          <t>via LinkedIn</t>
        </is>
      </c>
      <c r="E33233" t="inlineStr">
        <is>
          <t>Full-time</t>
        </is>
      </c>
      <c r="F33233" t="b">
        <v>0</v>
      </c>
      <c r="G33233" t="inlineStr">
        <is>
          <t>California, United States</t>
        </is>
      </c>
      <c r="H33233" s="2" t="n">
        <v>45434.628125</v>
      </c>
      <c r="I33233" t="b">
        <v>0</v>
      </c>
      <c r="J33233" t="b">
        <v>0</v>
      </c>
      <c r="K33233" t="inlineStr">
        <is>
          <t>United States</t>
        </is>
      </c>
      <c r="L33233" t="inlineStr"/>
      <c r="M33233" t="inlineStr"/>
      <c r="N33233" t="inlineStr"/>
      <c r="O33233" t="inlineStr">
        <is>
          <t>Dice</t>
        </is>
      </c>
      <c r="P33233" t="inlineStr">
        <is>
          <t>['sql', 'nosql', 'python', 'scala', 'java', 'spark', 'hadoop', 'tableau']</t>
        </is>
      </c>
      <c r="Q33233" t="inlineStr">
        <is>
          <t>{'analyst_tools': ['tableau'], 'libraries': ['spark', 'hadoop'], 'programming': ['sql', 'nosql', 'python', 'scala', 'java']}</t>
        </is>
      </c>
    </row>
    <row r="33234">
      <c r="A33234" t="inlineStr">
        <is>
          <t>Data Analyst</t>
        </is>
      </c>
      <c r="B33234" t="inlineStr">
        <is>
          <t>Data Analyst</t>
        </is>
      </c>
      <c r="C33234" t="inlineStr">
        <is>
          <t>Puerto Rico</t>
        </is>
      </c>
      <c r="D33234" t="inlineStr">
        <is>
          <t>via Indeed</t>
        </is>
      </c>
      <c r="E33234" t="inlineStr">
        <is>
          <t>Full-time</t>
        </is>
      </c>
      <c r="F33234" t="b">
        <v>0</v>
      </c>
      <c r="G33234" t="inlineStr">
        <is>
          <t>Puerto Rico</t>
        </is>
      </c>
      <c r="H33234" s="2" t="n">
        <v>45426.67814814814</v>
      </c>
      <c r="I33234" t="b">
        <v>0</v>
      </c>
      <c r="J33234" t="b">
        <v>0</v>
      </c>
      <c r="K33234" t="inlineStr">
        <is>
          <t>Puerto Rico</t>
        </is>
      </c>
      <c r="L33234" t="inlineStr"/>
      <c r="M33234" t="inlineStr"/>
      <c r="N33234" t="inlineStr"/>
      <c r="O33234" t="inlineStr">
        <is>
          <t>FiDelis Talent Solutions</t>
        </is>
      </c>
      <c r="P33234" t="inlineStr">
        <is>
          <t>['sql', 'azure', 'power bi', 'visio']</t>
        </is>
      </c>
      <c r="Q33234" t="inlineStr">
        <is>
          <t>{'analyst_tools': ['power bi', 'visio'], 'cloud': ['azure'], 'programming': ['sql']}</t>
        </is>
      </c>
    </row>
    <row r="33235">
      <c r="A33235" t="inlineStr">
        <is>
          <t>Data Analyst</t>
        </is>
      </c>
      <c r="B33235" t="inlineStr">
        <is>
          <t>L&amp;d Analyst</t>
        </is>
      </c>
      <c r="C33235" t="inlineStr">
        <is>
          <t>Brussels, Belgium</t>
        </is>
      </c>
      <c r="D33235" t="inlineStr">
        <is>
          <t>via BeBee</t>
        </is>
      </c>
      <c r="E33235" t="inlineStr">
        <is>
          <t>Full-time</t>
        </is>
      </c>
      <c r="F33235" t="b">
        <v>0</v>
      </c>
      <c r="G33235" t="inlineStr">
        <is>
          <t>Belgium</t>
        </is>
      </c>
      <c r="H33235" s="2" t="n">
        <v>45419.64392361111</v>
      </c>
      <c r="I33235" t="b">
        <v>0</v>
      </c>
      <c r="J33235" t="b">
        <v>0</v>
      </c>
      <c r="K33235" t="inlineStr">
        <is>
          <t>Belgium</t>
        </is>
      </c>
      <c r="L33235" t="inlineStr"/>
      <c r="M33235" t="inlineStr"/>
      <c r="N33235" t="inlineStr"/>
      <c r="O33235" t="inlineStr">
        <is>
          <t>Médecins Sans Frontières - Artsen Zonder Grenzen</t>
        </is>
      </c>
      <c r="P33235" t="inlineStr">
        <is>
          <t>['r', 'python', 'sas', 'sas', 'tableau', 'power bi']</t>
        </is>
      </c>
      <c r="Q33235" t="inlineStr">
        <is>
          <t>{'analyst_tools': ['sas', 'tableau', 'power bi'], 'programming': ['r', 'python', 'sas']}</t>
        </is>
      </c>
    </row>
    <row r="33236">
      <c r="A33236" t="inlineStr">
        <is>
          <t>Senior Data Engineer</t>
        </is>
      </c>
      <c r="B33236" t="inlineStr">
        <is>
          <t>Data Engineer Senior</t>
        </is>
      </c>
      <c r="C33236" t="inlineStr">
        <is>
          <t>Mexico City, CDMX, Mexico</t>
        </is>
      </c>
      <c r="D33236" t="inlineStr">
        <is>
          <t>via BeBee México</t>
        </is>
      </c>
      <c r="E33236" t="inlineStr">
        <is>
          <t>Full-time</t>
        </is>
      </c>
      <c r="F33236" t="b">
        <v>0</v>
      </c>
      <c r="G33236" t="inlineStr">
        <is>
          <t>Mexico</t>
        </is>
      </c>
      <c r="H33236" s="2" t="n">
        <v>45419.63552083333</v>
      </c>
      <c r="I33236" t="b">
        <v>1</v>
      </c>
      <c r="J33236" t="b">
        <v>0</v>
      </c>
      <c r="K33236" t="inlineStr">
        <is>
          <t>Mexico</t>
        </is>
      </c>
      <c r="L33236" t="inlineStr"/>
      <c r="M33236" t="inlineStr"/>
      <c r="N33236" t="inlineStr"/>
      <c r="O33236" t="inlineStr">
        <is>
          <t>eTribe</t>
        </is>
      </c>
      <c r="P33236" t="inlineStr">
        <is>
          <t>['sql', 'bigquery', 'gcp']</t>
        </is>
      </c>
      <c r="Q33236" t="inlineStr">
        <is>
          <t>{'cloud': ['bigquery', 'gcp'], 'programming': ['sql']}</t>
        </is>
      </c>
    </row>
    <row r="33237">
      <c r="A33237" t="inlineStr">
        <is>
          <t>Data Analyst</t>
        </is>
      </c>
      <c r="B33237" t="inlineStr">
        <is>
          <t>Business Analyst/Data Analyst</t>
        </is>
      </c>
      <c r="C33237" t="inlineStr">
        <is>
          <t>Pennsylvania</t>
        </is>
      </c>
      <c r="D33237" t="inlineStr">
        <is>
          <t>via Dice.com</t>
        </is>
      </c>
      <c r="E33237" t="inlineStr">
        <is>
          <t>Part-time and Temp work</t>
        </is>
      </c>
      <c r="F33237" t="b">
        <v>0</v>
      </c>
      <c r="G33237" t="inlineStr">
        <is>
          <t>New York, United States</t>
        </is>
      </c>
      <c r="H33237" s="2" t="n">
        <v>45418.62519675926</v>
      </c>
      <c r="I33237" t="b">
        <v>0</v>
      </c>
      <c r="J33237" t="b">
        <v>0</v>
      </c>
      <c r="K33237" t="inlineStr">
        <is>
          <t>United States</t>
        </is>
      </c>
      <c r="L33237" t="inlineStr"/>
      <c r="M33237" t="inlineStr"/>
      <c r="N33237" t="inlineStr"/>
      <c r="O33237" t="inlineStr">
        <is>
          <t>Thoughtwave Software and Solutions</t>
        </is>
      </c>
      <c r="P33237" t="inlineStr">
        <is>
          <t>['sql', 'python', 'swift', 'aurora', 'jira', 'confluence']</t>
        </is>
      </c>
      <c r="Q33237" t="inlineStr">
        <is>
          <t>{'async': ['jira', 'confluence'], 'cloud': ['aurora'], 'programming': ['sql', 'python', 'swift']}</t>
        </is>
      </c>
    </row>
    <row r="33238">
      <c r="A33238" t="inlineStr">
        <is>
          <t>Machine Learning Engineer</t>
        </is>
      </c>
      <c r="B33238" t="inlineStr">
        <is>
          <t>Machine Learning Engineer (m/w/d)</t>
        </is>
      </c>
      <c r="C33238" t="inlineStr">
        <is>
          <t>Hamburg, Germany</t>
        </is>
      </c>
      <c r="D33238" t="inlineStr">
        <is>
          <t>via Stepstone</t>
        </is>
      </c>
      <c r="E33238" t="inlineStr">
        <is>
          <t>Full-time</t>
        </is>
      </c>
      <c r="F33238" t="b">
        <v>0</v>
      </c>
      <c r="G33238" t="inlineStr">
        <is>
          <t>Germany</t>
        </is>
      </c>
      <c r="H33238" s="2" t="n">
        <v>45434.64430555556</v>
      </c>
      <c r="I33238" t="b">
        <v>0</v>
      </c>
      <c r="J33238" t="b">
        <v>0</v>
      </c>
      <c r="K33238" t="inlineStr">
        <is>
          <t>Germany</t>
        </is>
      </c>
      <c r="L33238" t="inlineStr"/>
      <c r="M33238" t="inlineStr"/>
      <c r="N33238" t="inlineStr"/>
      <c r="O33238" t="inlineStr">
        <is>
          <t>LAIQON AG</t>
        </is>
      </c>
      <c r="P33238" t="inlineStr">
        <is>
          <t>['python', 'sql', 'aws', 'azure', 'tensorflow', 'keras', 'pytorch', 'spark', 'hadoop']</t>
        </is>
      </c>
      <c r="Q33238" t="inlineStr">
        <is>
          <t>{'cloud': ['aws', 'azure'], 'libraries': ['tensorflow', 'keras', 'pytorch', 'spark', 'hadoop'], 'programming': ['python', 'sql']}</t>
        </is>
      </c>
    </row>
    <row r="33239">
      <c r="A33239" t="inlineStr">
        <is>
          <t>Senior Data Engineer</t>
        </is>
      </c>
      <c r="B33239" t="inlineStr">
        <is>
          <t>Senior Data Engineer</t>
        </is>
      </c>
      <c r="C33239" t="inlineStr">
        <is>
          <t>Woodbury, MN</t>
        </is>
      </c>
      <c r="D33239" t="inlineStr">
        <is>
          <t>via LinkedIn</t>
        </is>
      </c>
      <c r="E33239" t="inlineStr">
        <is>
          <t>Full-time</t>
        </is>
      </c>
      <c r="F33239" t="b">
        <v>0</v>
      </c>
      <c r="G33239" t="inlineStr">
        <is>
          <t>Florida, United States</t>
        </is>
      </c>
      <c r="H33239" s="2" t="n">
        <v>45434.63368055555</v>
      </c>
      <c r="I33239" t="b">
        <v>0</v>
      </c>
      <c r="J33239" t="b">
        <v>1</v>
      </c>
      <c r="K33239" t="inlineStr">
        <is>
          <t>United States</t>
        </is>
      </c>
      <c r="L33239" t="inlineStr"/>
      <c r="M33239" t="inlineStr"/>
      <c r="N33239" t="inlineStr"/>
      <c r="O33239" t="inlineStr">
        <is>
          <t>Self Esteem Brands, LLC</t>
        </is>
      </c>
      <c r="P33239" t="inlineStr">
        <is>
          <t>['sql', 'python', 'scala', 'databricks', 'snowflake', 'azure', 'redshift', 'airflow', 'power bi', 'git', 'github', 'jira', 'confluence']</t>
        </is>
      </c>
      <c r="Q33239" t="inlineStr">
        <is>
          <t>{'analyst_tools': ['power bi'], 'async': ['jira', 'confluence'], 'cloud': ['databricks', 'snowflake', 'azure', 'redshift'], 'libraries': ['airflow'], 'other': ['git', 'github'], 'programming': ['sql', 'python', 'scala']}</t>
        </is>
      </c>
    </row>
    <row r="33240">
      <c r="A33240" t="inlineStr">
        <is>
          <t>Software Engineer</t>
        </is>
      </c>
      <c r="B33240" t="inlineStr">
        <is>
          <t>Software Engineer</t>
        </is>
      </c>
      <c r="C33240" t="inlineStr">
        <is>
          <t>Abu Dhabi - United Arab Emirates</t>
        </is>
      </c>
      <c r="D33240" t="inlineStr">
        <is>
          <t>via LinkedIn</t>
        </is>
      </c>
      <c r="E33240" t="inlineStr">
        <is>
          <t>Full-time</t>
        </is>
      </c>
      <c r="F33240" t="b">
        <v>0</v>
      </c>
      <c r="G33240" t="inlineStr">
        <is>
          <t>United Arab Emirates</t>
        </is>
      </c>
      <c r="H33240" s="2" t="n">
        <v>45419.63238425926</v>
      </c>
      <c r="I33240" t="b">
        <v>0</v>
      </c>
      <c r="J33240" t="b">
        <v>0</v>
      </c>
      <c r="K33240" t="inlineStr">
        <is>
          <t>United Arab Emirates</t>
        </is>
      </c>
      <c r="L33240" t="inlineStr"/>
      <c r="M33240" t="inlineStr"/>
      <c r="N33240" t="inlineStr"/>
      <c r="O33240" t="inlineStr">
        <is>
          <t>Presight</t>
        </is>
      </c>
      <c r="P33240" t="inlineStr">
        <is>
          <t>['python', 'sql', 'shell', 'java', 'scala', 'nosql', 'postgresql', 'aws', 'redshift', 'spark']</t>
        </is>
      </c>
      <c r="Q33240" t="inlineStr">
        <is>
          <t>{'cloud': ['aws', 'redshift'], 'databases': ['postgresql'], 'libraries': ['spark'], 'programming': ['python', 'sql', 'shell', 'java', 'scala', 'nosql']}</t>
        </is>
      </c>
    </row>
    <row r="33241">
      <c r="A33241" t="inlineStr">
        <is>
          <t>Senior Data Analyst</t>
        </is>
      </c>
      <c r="B33241" t="inlineStr">
        <is>
          <t>Senior Data Analyst</t>
        </is>
      </c>
      <c r="C33241" t="inlineStr">
        <is>
          <t>Kraków, Poland</t>
        </is>
      </c>
      <c r="D33241" t="inlineStr">
        <is>
          <t>via Built In</t>
        </is>
      </c>
      <c r="E33241" t="inlineStr">
        <is>
          <t>Full-time</t>
        </is>
      </c>
      <c r="F33241" t="b">
        <v>0</v>
      </c>
      <c r="G33241" t="inlineStr">
        <is>
          <t>Poland</t>
        </is>
      </c>
      <c r="H33241" s="2" t="n">
        <v>45432.63216435185</v>
      </c>
      <c r="I33241" t="b">
        <v>0</v>
      </c>
      <c r="J33241" t="b">
        <v>0</v>
      </c>
      <c r="K33241" t="inlineStr">
        <is>
          <t>Poland</t>
        </is>
      </c>
      <c r="L33241" t="inlineStr"/>
      <c r="M33241" t="inlineStr"/>
      <c r="N33241" t="inlineStr"/>
      <c r="O33241" t="inlineStr">
        <is>
          <t>Kitopi</t>
        </is>
      </c>
      <c r="P33241" t="inlineStr">
        <is>
          <t>['c', 'sql', 'python', 'snowflake', 'azure', 'aws', 'kafka', 'airflow', 'tableau', 'power bi', 'excel', 'github', 'confluence', 'jira']</t>
        </is>
      </c>
      <c r="Q33241" t="inlineStr">
        <is>
          <t>{'analyst_tools': ['tableau', 'power bi', 'excel'], 'async': ['confluence', 'jira'], 'cloud': ['snowflake', 'azure', 'aws'], 'libraries': ['kafka', 'airflow'], 'other': ['github'], 'programming': ['c', 'sql', 'python']}</t>
        </is>
      </c>
    </row>
    <row r="33242">
      <c r="A33242" t="inlineStr">
        <is>
          <t>Data Scientist</t>
        </is>
      </c>
      <c r="B33242" t="inlineStr">
        <is>
          <t>AP24 - BAC+5 - Data Scientist - Applications dans le domaine de la...</t>
        </is>
      </c>
      <c r="C33242" t="inlineStr">
        <is>
          <t>Le Plessis-Robinson, France</t>
        </is>
      </c>
      <c r="D33242" t="inlineStr">
        <is>
          <t>via LinkedIn</t>
        </is>
      </c>
      <c r="E33242" t="inlineStr">
        <is>
          <t>Full-time</t>
        </is>
      </c>
      <c r="F33242" t="b">
        <v>0</v>
      </c>
      <c r="G33242" t="inlineStr">
        <is>
          <t>France</t>
        </is>
      </c>
      <c r="H33242" s="2" t="n">
        <v>45441.64737268518</v>
      </c>
      <c r="I33242" t="b">
        <v>0</v>
      </c>
      <c r="J33242" t="b">
        <v>0</v>
      </c>
      <c r="K33242" t="inlineStr">
        <is>
          <t>France</t>
        </is>
      </c>
      <c r="L33242" t="inlineStr"/>
      <c r="M33242" t="inlineStr"/>
      <c r="N33242" t="inlineStr"/>
      <c r="O33242" t="inlineStr">
        <is>
          <t>Renault Group</t>
        </is>
      </c>
      <c r="P33242" t="inlineStr">
        <is>
          <t>['sql']</t>
        </is>
      </c>
      <c r="Q33242" t="inlineStr">
        <is>
          <t>{'programming': ['sql']}</t>
        </is>
      </c>
    </row>
    <row r="33243">
      <c r="A33243" t="inlineStr">
        <is>
          <t>Software Engineer</t>
        </is>
      </c>
      <c r="B33243" t="inlineStr">
        <is>
          <t>Software Engineer - Cloud Security</t>
        </is>
      </c>
      <c r="C33243" t="inlineStr">
        <is>
          <t>Malmö, Sweden</t>
        </is>
      </c>
      <c r="D33243" t="inlineStr">
        <is>
          <t>via Built In</t>
        </is>
      </c>
      <c r="E33243" t="inlineStr">
        <is>
          <t>Full-time</t>
        </is>
      </c>
      <c r="F33243" t="b">
        <v>0</v>
      </c>
      <c r="G33243" t="inlineStr">
        <is>
          <t>Sweden</t>
        </is>
      </c>
      <c r="H33243" s="2" t="n">
        <v>45414.6447800926</v>
      </c>
      <c r="I33243" t="b">
        <v>1</v>
      </c>
      <c r="J33243" t="b">
        <v>0</v>
      </c>
      <c r="K33243" t="inlineStr">
        <is>
          <t>Sweden</t>
        </is>
      </c>
      <c r="L33243" t="inlineStr"/>
      <c r="M33243" t="inlineStr"/>
      <c r="N33243" t="inlineStr"/>
      <c r="O33243" t="inlineStr">
        <is>
          <t>Neo4j</t>
        </is>
      </c>
      <c r="P33243" t="inlineStr">
        <is>
          <t>['go', 'python', 'neo4j', 'azure', 'aws', 'gcp', 'kubernetes']</t>
        </is>
      </c>
      <c r="Q33243" t="inlineStr">
        <is>
          <t>{'cloud': ['azure', 'aws', 'gcp'], 'databases': ['neo4j'], 'other': ['kubernetes'], 'programming': ['go', 'python']}</t>
        </is>
      </c>
    </row>
    <row r="33244">
      <c r="A33244" t="inlineStr">
        <is>
          <t>Data Engineer</t>
        </is>
      </c>
      <c r="B33244" t="inlineStr">
        <is>
          <t>DATA ANALYST ENGINEER INTERMEDIATE</t>
        </is>
      </c>
      <c r="C33244" t="inlineStr">
        <is>
          <t>Chile</t>
        </is>
      </c>
      <c r="D33244" t="inlineStr">
        <is>
          <t>via LinkedIn</t>
        </is>
      </c>
      <c r="E33244" t="inlineStr">
        <is>
          <t>Full-time</t>
        </is>
      </c>
      <c r="F33244" t="b">
        <v>0</v>
      </c>
      <c r="G33244" t="inlineStr">
        <is>
          <t>Chile</t>
        </is>
      </c>
      <c r="H33244" s="2" t="n">
        <v>45441.64753472222</v>
      </c>
      <c r="I33244" t="b">
        <v>1</v>
      </c>
      <c r="J33244" t="b">
        <v>0</v>
      </c>
      <c r="K33244" t="inlineStr">
        <is>
          <t>Chile</t>
        </is>
      </c>
      <c r="L33244" t="inlineStr"/>
      <c r="M33244" t="inlineStr"/>
      <c r="N33244" t="inlineStr"/>
      <c r="O33244" t="inlineStr">
        <is>
          <t>Tata Consultancy Services</t>
        </is>
      </c>
      <c r="P33244" t="inlineStr">
        <is>
          <t>['shell', 'nosql', 'gcp', 'aws', 'azure', 'github']</t>
        </is>
      </c>
      <c r="Q33244" t="inlineStr">
        <is>
          <t>{'cloud': ['gcp', 'aws', 'azure'], 'other': ['github'], 'programming': ['shell', 'nosql']}</t>
        </is>
      </c>
    </row>
    <row r="33245">
      <c r="A33245" t="inlineStr">
        <is>
          <t>Data Engineer</t>
        </is>
      </c>
      <c r="B33245" t="inlineStr">
        <is>
          <t>Data Engineer with Scala &amp; Spark - Sunnyvale, CA (Day one on site)</t>
        </is>
      </c>
      <c r="C33245" t="inlineStr">
        <is>
          <t>Sunnyvale, CA</t>
        </is>
      </c>
      <c r="D33245" t="inlineStr">
        <is>
          <t>via LinkedIn</t>
        </is>
      </c>
      <c r="E33245" t="inlineStr">
        <is>
          <t>Full-time</t>
        </is>
      </c>
      <c r="F33245" t="b">
        <v>0</v>
      </c>
      <c r="G33245" t="inlineStr">
        <is>
          <t>New York, United States</t>
        </is>
      </c>
      <c r="H33245" s="2" t="n">
        <v>45443.63024305556</v>
      </c>
      <c r="I33245" t="b">
        <v>1</v>
      </c>
      <c r="J33245" t="b">
        <v>0</v>
      </c>
      <c r="K33245" t="inlineStr">
        <is>
          <t>United States</t>
        </is>
      </c>
      <c r="L33245" t="inlineStr"/>
      <c r="M33245" t="inlineStr"/>
      <c r="N33245" t="inlineStr"/>
      <c r="O33245" t="inlineStr">
        <is>
          <t>Dice</t>
        </is>
      </c>
      <c r="P33245" t="inlineStr">
        <is>
          <t>['scala', 'python', 'aws', 'spark', 'pyspark']</t>
        </is>
      </c>
      <c r="Q33245" t="inlineStr">
        <is>
          <t>{'cloud': ['aws'], 'libraries': ['spark', 'pyspark'], 'programming': ['scala', 'python']}</t>
        </is>
      </c>
    </row>
    <row r="33246">
      <c r="A33246" t="inlineStr">
        <is>
          <t>Data Engineer</t>
        </is>
      </c>
      <c r="B33246" t="inlineStr">
        <is>
          <t>光罩数据工程师| Mask Data Engineer(J13519)</t>
        </is>
      </c>
      <c r="C33246" t="inlineStr">
        <is>
          <t>Hefei, Anhui, China</t>
        </is>
      </c>
      <c r="D33246" t="inlineStr">
        <is>
          <t>via 领英(中国)</t>
        </is>
      </c>
      <c r="E33246" t="inlineStr">
        <is>
          <t>Full-time</t>
        </is>
      </c>
      <c r="F33246" t="b">
        <v>0</v>
      </c>
      <c r="G33246" t="inlineStr">
        <is>
          <t>China</t>
        </is>
      </c>
      <c r="H33246" s="2" t="n">
        <v>45434.65546296296</v>
      </c>
      <c r="I33246" t="b">
        <v>0</v>
      </c>
      <c r="J33246" t="b">
        <v>0</v>
      </c>
      <c r="K33246" t="inlineStr">
        <is>
          <t>China</t>
        </is>
      </c>
      <c r="L33246" t="inlineStr"/>
      <c r="M33246" t="inlineStr"/>
      <c r="N33246" t="inlineStr"/>
      <c r="O33246" t="inlineStr">
        <is>
          <t>长鑫存储技术有限公司</t>
        </is>
      </c>
      <c r="P33246" t="inlineStr"/>
      <c r="Q33246" t="inlineStr"/>
    </row>
    <row r="33247">
      <c r="A33247" t="inlineStr">
        <is>
          <t>Data Engineer</t>
        </is>
      </c>
      <c r="B33247" t="inlineStr">
        <is>
          <t>Data Engineering Lead - Azure Databricks</t>
        </is>
      </c>
      <c r="C33247" t="inlineStr">
        <is>
          <t>Chennai, Tamil Nadu, India</t>
        </is>
      </c>
      <c r="D33247" t="inlineStr">
        <is>
          <t>via LinkedIn</t>
        </is>
      </c>
      <c r="E33247" t="inlineStr">
        <is>
          <t>Full-time</t>
        </is>
      </c>
      <c r="F33247" t="b">
        <v>0</v>
      </c>
      <c r="G33247" t="inlineStr">
        <is>
          <t>India</t>
        </is>
      </c>
      <c r="H33247" s="2" t="n">
        <v>45433.64976851852</v>
      </c>
      <c r="I33247" t="b">
        <v>0</v>
      </c>
      <c r="J33247" t="b">
        <v>0</v>
      </c>
      <c r="K33247" t="inlineStr">
        <is>
          <t>India</t>
        </is>
      </c>
      <c r="L33247" t="inlineStr"/>
      <c r="M33247" t="inlineStr"/>
      <c r="N33247" t="inlineStr"/>
      <c r="O33247" t="inlineStr">
        <is>
          <t>QBrainX Inc</t>
        </is>
      </c>
      <c r="P33247" t="inlineStr">
        <is>
          <t>['sql', 'snowflake', 'azure', 'databricks', 'gdpr']</t>
        </is>
      </c>
      <c r="Q33247" t="inlineStr">
        <is>
          <t>{'cloud': ['snowflake', 'azure', 'databricks'], 'libraries': ['gdpr'], 'programming': ['sql']}</t>
        </is>
      </c>
    </row>
    <row r="33248">
      <c r="A33248" t="inlineStr">
        <is>
          <t>Data Scientist</t>
        </is>
      </c>
      <c r="B33248" t="inlineStr">
        <is>
          <t>Data Scientist</t>
        </is>
      </c>
      <c r="C33248" t="inlineStr">
        <is>
          <t>Luxembourg</t>
        </is>
      </c>
      <c r="D33248" t="inlineStr">
        <is>
          <t>via LinkedIn Luxembourg</t>
        </is>
      </c>
      <c r="E33248" t="inlineStr">
        <is>
          <t>Full-time</t>
        </is>
      </c>
      <c r="F33248" t="b">
        <v>0</v>
      </c>
      <c r="G33248" t="inlineStr">
        <is>
          <t>Luxembourg</t>
        </is>
      </c>
      <c r="H33248" s="2" t="n">
        <v>45442.65731481482</v>
      </c>
      <c r="I33248" t="b">
        <v>0</v>
      </c>
      <c r="J33248" t="b">
        <v>0</v>
      </c>
      <c r="K33248" t="inlineStr">
        <is>
          <t>Luxembourg</t>
        </is>
      </c>
      <c r="L33248" t="inlineStr"/>
      <c r="M33248" t="inlineStr"/>
      <c r="N33248" t="inlineStr"/>
      <c r="O33248" t="inlineStr">
        <is>
          <t>NTT DATA Europe &amp; Latam</t>
        </is>
      </c>
      <c r="P33248" t="inlineStr">
        <is>
          <t>['tableau', 'power bi']</t>
        </is>
      </c>
      <c r="Q33248" t="inlineStr">
        <is>
          <t>{'analyst_tools': ['tableau', 'power bi']}</t>
        </is>
      </c>
    </row>
    <row r="33249">
      <c r="A33249" t="inlineStr">
        <is>
          <t>Data Engineer</t>
        </is>
      </c>
      <c r="B33249" t="inlineStr">
        <is>
          <t>NeoGrowth - Data Engineer - Data Warehousing</t>
        </is>
      </c>
      <c r="C33249" t="inlineStr">
        <is>
          <t>Maharashtra</t>
        </is>
      </c>
      <c r="D33249" t="inlineStr">
        <is>
          <t>via LinkedIn</t>
        </is>
      </c>
      <c r="E33249" t="inlineStr">
        <is>
          <t>Full-time</t>
        </is>
      </c>
      <c r="F33249" t="b">
        <v>0</v>
      </c>
      <c r="G33249" t="inlineStr">
        <is>
          <t>India</t>
        </is>
      </c>
      <c r="H33249" s="2" t="n">
        <v>45442.64671296296</v>
      </c>
      <c r="I33249" t="b">
        <v>1</v>
      </c>
      <c r="J33249" t="b">
        <v>0</v>
      </c>
      <c r="K33249" t="inlineStr">
        <is>
          <t>India</t>
        </is>
      </c>
      <c r="L33249" t="inlineStr"/>
      <c r="M33249" t="inlineStr"/>
      <c r="N33249" t="inlineStr"/>
      <c r="O33249" t="inlineStr">
        <is>
          <t>NeoGrowth Credit Pvt. Ltd.</t>
        </is>
      </c>
      <c r="P33249" t="inlineStr">
        <is>
          <t>['python', 'sql', 'mongodb', 'mongodb', 'mysql', 'sql server', 'elasticsearch', 'aws']</t>
        </is>
      </c>
      <c r="Q33249" t="inlineStr">
        <is>
          <t>{'cloud': ['aws'], 'databases': ['mongodb', 'mysql', 'sql server', 'elasticsearch'], 'programming': ['python', 'sql', 'mongodb']}</t>
        </is>
      </c>
    </row>
    <row r="33250">
      <c r="A33250" t="inlineStr">
        <is>
          <t>Data Analyst</t>
        </is>
      </c>
      <c r="B33250" t="inlineStr">
        <is>
          <t>Marketing Data Analyst</t>
        </is>
      </c>
      <c r="C33250" t="inlineStr">
        <is>
          <t>Anywhere</t>
        </is>
      </c>
      <c r="D33250" t="inlineStr">
        <is>
          <t>via LinkedIn</t>
        </is>
      </c>
      <c r="E33250" t="inlineStr">
        <is>
          <t>Full-time and Part-time</t>
        </is>
      </c>
      <c r="F33250" t="b">
        <v>1</v>
      </c>
      <c r="G33250" t="inlineStr">
        <is>
          <t>Ukraine</t>
        </is>
      </c>
      <c r="H33250" s="2" t="n">
        <v>45443.64252314815</v>
      </c>
      <c r="I33250" t="b">
        <v>1</v>
      </c>
      <c r="J33250" t="b">
        <v>0</v>
      </c>
      <c r="K33250" t="inlineStr">
        <is>
          <t>Ukraine</t>
        </is>
      </c>
      <c r="L33250" t="inlineStr"/>
      <c r="M33250" t="inlineStr"/>
      <c r="N33250" t="inlineStr"/>
      <c r="O33250" t="inlineStr">
        <is>
          <t>UltiSelf</t>
        </is>
      </c>
      <c r="P33250" t="inlineStr">
        <is>
          <t>['sql', 'firebase', 'firebase', 'bigquery', 'excel']</t>
        </is>
      </c>
      <c r="Q33250" t="inlineStr">
        <is>
          <t>{'analyst_tools': ['excel'], 'cloud': ['firebase', 'bigquery'], 'databases': ['firebase'], 'programming': ['sql']}</t>
        </is>
      </c>
    </row>
    <row r="33251">
      <c r="A33251" t="inlineStr">
        <is>
          <t>Data Scientist</t>
        </is>
      </c>
      <c r="B33251" t="inlineStr">
        <is>
          <t>Data Scientist</t>
        </is>
      </c>
      <c r="C33251" t="inlineStr">
        <is>
          <t>Anywhere</t>
        </is>
      </c>
      <c r="D33251" t="inlineStr">
        <is>
          <t>via LinkedIn</t>
        </is>
      </c>
      <c r="E33251" t="inlineStr">
        <is>
          <t>Contractor</t>
        </is>
      </c>
      <c r="F33251" t="b">
        <v>1</v>
      </c>
      <c r="G33251" t="inlineStr">
        <is>
          <t>Georgia</t>
        </is>
      </c>
      <c r="H33251" s="2" t="n">
        <v>45426.67453703703</v>
      </c>
      <c r="I33251" t="b">
        <v>0</v>
      </c>
      <c r="J33251" t="b">
        <v>0</v>
      </c>
      <c r="K33251" t="inlineStr">
        <is>
          <t>United States</t>
        </is>
      </c>
      <c r="L33251" t="inlineStr"/>
      <c r="M33251" t="inlineStr"/>
      <c r="N33251" t="inlineStr"/>
      <c r="O33251" t="inlineStr">
        <is>
          <t>Apex Systems</t>
        </is>
      </c>
      <c r="P33251" t="inlineStr">
        <is>
          <t>['r', 'python', 'sas', 'sas', 'aws', 'spark']</t>
        </is>
      </c>
      <c r="Q33251" t="inlineStr">
        <is>
          <t>{'analyst_tools': ['sas'], 'cloud': ['aws'], 'libraries': ['spark'], 'programming': ['r', 'python', 'sas']}</t>
        </is>
      </c>
    </row>
    <row r="33252">
      <c r="A33252" t="inlineStr">
        <is>
          <t>Data Engineer</t>
        </is>
      </c>
      <c r="B33252" t="inlineStr">
        <is>
          <t>Junior Data Engineer | Remote | Contract</t>
        </is>
      </c>
      <c r="C33252" t="inlineStr">
        <is>
          <t>Anywhere</t>
        </is>
      </c>
      <c r="D33252" t="inlineStr">
        <is>
          <t>via LinkedIn</t>
        </is>
      </c>
      <c r="E33252" t="inlineStr">
        <is>
          <t>Contractor</t>
        </is>
      </c>
      <c r="F33252" t="b">
        <v>1</v>
      </c>
      <c r="G33252" t="inlineStr">
        <is>
          <t>Sudan</t>
        </is>
      </c>
      <c r="H33252" s="2" t="n">
        <v>45415.64958333333</v>
      </c>
      <c r="I33252" t="b">
        <v>0</v>
      </c>
      <c r="J33252" t="b">
        <v>1</v>
      </c>
      <c r="K33252" t="inlineStr">
        <is>
          <t>Sudan</t>
        </is>
      </c>
      <c r="L33252" t="inlineStr"/>
      <c r="M33252" t="inlineStr"/>
      <c r="N33252" t="inlineStr"/>
      <c r="O33252" t="inlineStr">
        <is>
          <t>Dice</t>
        </is>
      </c>
      <c r="P33252" t="inlineStr">
        <is>
          <t>['sql', 'excel', 'tableau', 'power bi']</t>
        </is>
      </c>
      <c r="Q33252" t="inlineStr">
        <is>
          <t>{'analyst_tools': ['excel', 'tableau', 'power bi'], 'programming': ['sql']}</t>
        </is>
      </c>
    </row>
    <row r="33253">
      <c r="A33253" t="inlineStr">
        <is>
          <t>Business Analyst</t>
        </is>
      </c>
      <c r="B33253" t="inlineStr">
        <is>
          <t>Operations Analyst</t>
        </is>
      </c>
      <c r="C33253" t="inlineStr">
        <is>
          <t>Jacksonville, FL</t>
        </is>
      </c>
      <c r="D33253" t="inlineStr">
        <is>
          <t>via LinkedIn</t>
        </is>
      </c>
      <c r="E33253" t="inlineStr">
        <is>
          <t>Full-time</t>
        </is>
      </c>
      <c r="F33253" t="b">
        <v>0</v>
      </c>
      <c r="G33253" t="inlineStr">
        <is>
          <t>Georgia</t>
        </is>
      </c>
      <c r="H33253" s="2" t="n">
        <v>45435.69034722223</v>
      </c>
      <c r="I33253" t="b">
        <v>0</v>
      </c>
      <c r="J33253" t="b">
        <v>0</v>
      </c>
      <c r="K33253" t="inlineStr">
        <is>
          <t>United States</t>
        </is>
      </c>
      <c r="L33253" t="inlineStr"/>
      <c r="M33253" t="inlineStr"/>
      <c r="N33253" t="inlineStr"/>
      <c r="O33253" t="inlineStr">
        <is>
          <t>Bank of America</t>
        </is>
      </c>
      <c r="P33253" t="inlineStr"/>
      <c r="Q33253" t="inlineStr"/>
    </row>
    <row r="33254">
      <c r="A33254" t="inlineStr">
        <is>
          <t>Data Engineer</t>
        </is>
      </c>
      <c r="B33254" t="inlineStr">
        <is>
          <t>Data Engineer, Analytics</t>
        </is>
      </c>
      <c r="C33254" t="inlineStr">
        <is>
          <t>Bellevue, WA</t>
        </is>
      </c>
      <c r="D33254" t="inlineStr">
        <is>
          <t>via LinkedIn</t>
        </is>
      </c>
      <c r="E33254" t="inlineStr">
        <is>
          <t>Full-time</t>
        </is>
      </c>
      <c r="F33254" t="b">
        <v>0</v>
      </c>
      <c r="G33254" t="inlineStr">
        <is>
          <t>Sudan</t>
        </is>
      </c>
      <c r="H33254" s="2" t="n">
        <v>45443.66100694444</v>
      </c>
      <c r="I33254" t="b">
        <v>1</v>
      </c>
      <c r="J33254" t="b">
        <v>1</v>
      </c>
      <c r="K33254" t="inlineStr">
        <is>
          <t>Sudan</t>
        </is>
      </c>
      <c r="L33254" t="inlineStr"/>
      <c r="M33254" t="inlineStr"/>
      <c r="N33254" t="inlineStr"/>
      <c r="O33254" t="inlineStr">
        <is>
          <t>Dice</t>
        </is>
      </c>
      <c r="P33254" t="inlineStr"/>
      <c r="Q33254" t="inlineStr"/>
    </row>
    <row r="33255">
      <c r="A33255" t="inlineStr">
        <is>
          <t>Data Scientist</t>
        </is>
      </c>
      <c r="B33255" t="inlineStr">
        <is>
          <t>Early Career Data Scientist/ Research Fellow</t>
        </is>
      </c>
      <c r="C33255" t="inlineStr">
        <is>
          <t>Bern, Switzerland</t>
        </is>
      </c>
      <c r="D33255" t="inlineStr">
        <is>
          <t>via BeBee Schweiz</t>
        </is>
      </c>
      <c r="E33255" t="inlineStr">
        <is>
          <t>Full-time</t>
        </is>
      </c>
      <c r="F33255" t="b">
        <v>0</v>
      </c>
      <c r="G33255" t="inlineStr">
        <is>
          <t>Switzerland</t>
        </is>
      </c>
      <c r="H33255" s="2" t="n">
        <v>45419.64506944444</v>
      </c>
      <c r="I33255" t="b">
        <v>0</v>
      </c>
      <c r="J33255" t="b">
        <v>0</v>
      </c>
      <c r="K33255" t="inlineStr">
        <is>
          <t>Switzerland</t>
        </is>
      </c>
      <c r="L33255" t="inlineStr"/>
      <c r="M33255" t="inlineStr"/>
      <c r="N33255" t="inlineStr"/>
      <c r="O33255" t="inlineStr">
        <is>
          <t>Universität Bern Universität Bern</t>
        </is>
      </c>
      <c r="P33255" t="inlineStr">
        <is>
          <t>['r']</t>
        </is>
      </c>
      <c r="Q33255" t="inlineStr">
        <is>
          <t>{'programming': ['r']}</t>
        </is>
      </c>
    </row>
    <row r="33256">
      <c r="A33256" t="inlineStr">
        <is>
          <t>Data Engineer</t>
        </is>
      </c>
      <c r="B33256" t="inlineStr">
        <is>
          <t>Data Engineer II</t>
        </is>
      </c>
      <c r="C33256" t="inlineStr">
        <is>
          <t>Atlanta, GA</t>
        </is>
      </c>
      <c r="D33256" t="inlineStr">
        <is>
          <t>via LinkedIn</t>
        </is>
      </c>
      <c r="E33256" t="inlineStr">
        <is>
          <t>Full-time</t>
        </is>
      </c>
      <c r="F33256" t="b">
        <v>0</v>
      </c>
      <c r="G33256" t="inlineStr">
        <is>
          <t>California, United States</t>
        </is>
      </c>
      <c r="H33256" s="2" t="n">
        <v>45430.62961805556</v>
      </c>
      <c r="I33256" t="b">
        <v>0</v>
      </c>
      <c r="J33256" t="b">
        <v>1</v>
      </c>
      <c r="K33256" t="inlineStr">
        <is>
          <t>United States</t>
        </is>
      </c>
      <c r="L33256" t="inlineStr"/>
      <c r="M33256" t="inlineStr"/>
      <c r="N33256" t="inlineStr"/>
      <c r="O33256" t="inlineStr">
        <is>
          <t>Dice</t>
        </is>
      </c>
      <c r="P33256" t="inlineStr">
        <is>
          <t>['c', 'c++', 'c#', 'java', 'javascript', 'python', 'azure', 'spark']</t>
        </is>
      </c>
      <c r="Q33256" t="inlineStr">
        <is>
          <t>{'cloud': ['azure'], 'libraries': ['spark'], 'programming': ['c', 'c++', 'c#', 'java', 'javascript', 'python']}</t>
        </is>
      </c>
    </row>
    <row r="33257">
      <c r="A33257" t="inlineStr">
        <is>
          <t>Business Analyst</t>
        </is>
      </c>
      <c r="B33257" t="inlineStr">
        <is>
          <t>Cientista de Dados Sr.</t>
        </is>
      </c>
      <c r="C33257" t="inlineStr">
        <is>
          <t>Brasília, Brasilia - Federal District, Brazil</t>
        </is>
      </c>
      <c r="D33257" t="inlineStr">
        <is>
          <t>via LinkedIn</t>
        </is>
      </c>
      <c r="E33257" t="inlineStr">
        <is>
          <t>Full-time</t>
        </is>
      </c>
      <c r="F33257" t="b">
        <v>0</v>
      </c>
      <c r="G33257" t="inlineStr">
        <is>
          <t>Brazil</t>
        </is>
      </c>
      <c r="H33257" s="2" t="n">
        <v>45413.64099537037</v>
      </c>
      <c r="I33257" t="b">
        <v>0</v>
      </c>
      <c r="J33257" t="b">
        <v>0</v>
      </c>
      <c r="K33257" t="inlineStr">
        <is>
          <t>Brazil</t>
        </is>
      </c>
      <c r="L33257" t="inlineStr"/>
      <c r="M33257" t="inlineStr"/>
      <c r="N33257" t="inlineStr"/>
      <c r="O33257" t="inlineStr">
        <is>
          <t>Entelgy Brasil</t>
        </is>
      </c>
      <c r="P33257" t="inlineStr">
        <is>
          <t>['python', 'r', 'sql', 'aws', 'azure', 'gcp', 'scikit-learn', 'tableau', 'power bi']</t>
        </is>
      </c>
      <c r="Q33257" t="inlineStr">
        <is>
          <t>{'analyst_tools': ['tableau', 'power bi'], 'cloud': ['aws', 'azure', 'gcp'], 'libraries': ['scikit-learn'], 'programming': ['python', 'r', 'sql']}</t>
        </is>
      </c>
    </row>
    <row r="33258">
      <c r="A33258" t="inlineStr">
        <is>
          <t>Data Engineer</t>
        </is>
      </c>
      <c r="B33258" t="inlineStr">
        <is>
          <t>Data Engineer</t>
        </is>
      </c>
      <c r="C33258" t="inlineStr">
        <is>
          <t>Stockholm, Sweden</t>
        </is>
      </c>
      <c r="D33258" t="inlineStr">
        <is>
          <t>via LinkedIn</t>
        </is>
      </c>
      <c r="E33258" t="inlineStr">
        <is>
          <t>Full-time</t>
        </is>
      </c>
      <c r="F33258" t="b">
        <v>0</v>
      </c>
      <c r="G33258" t="inlineStr">
        <is>
          <t>Sweden</t>
        </is>
      </c>
      <c r="H33258" s="2" t="n">
        <v>45418.64518518518</v>
      </c>
      <c r="I33258" t="b">
        <v>0</v>
      </c>
      <c r="J33258" t="b">
        <v>0</v>
      </c>
      <c r="K33258" t="inlineStr">
        <is>
          <t>Sweden</t>
        </is>
      </c>
      <c r="L33258" t="inlineStr"/>
      <c r="M33258" t="inlineStr"/>
      <c r="N33258" t="inlineStr"/>
      <c r="O33258" t="inlineStr">
        <is>
          <t>Solidify</t>
        </is>
      </c>
      <c r="P33258" t="inlineStr">
        <is>
          <t>['sql', 'python', 'java', 'azure', 'hadoop', 'spark', 'kafka', 'github']</t>
        </is>
      </c>
      <c r="Q33258" t="inlineStr">
        <is>
          <t>{'cloud': ['azure'], 'libraries': ['hadoop', 'spark', 'kafka'], 'other': ['github'], 'programming': ['sql', 'python', 'java']}</t>
        </is>
      </c>
    </row>
    <row r="33259">
      <c r="A33259" t="inlineStr">
        <is>
          <t>Data Engineer</t>
        </is>
      </c>
      <c r="B33259" t="inlineStr">
        <is>
          <t>IT Data Engineer SAP Bw</t>
        </is>
      </c>
      <c r="C33259" t="inlineStr">
        <is>
          <t>Guadalajara, Jalisco, Mexico</t>
        </is>
      </c>
      <c r="D33259" t="inlineStr">
        <is>
          <t>via BeBee México</t>
        </is>
      </c>
      <c r="E33259" t="inlineStr">
        <is>
          <t>Full-time</t>
        </is>
      </c>
      <c r="F33259" t="b">
        <v>0</v>
      </c>
      <c r="G33259" t="inlineStr">
        <is>
          <t>Mexico</t>
        </is>
      </c>
      <c r="H33259" s="2" t="n">
        <v>45419.63552083333</v>
      </c>
      <c r="I33259" t="b">
        <v>0</v>
      </c>
      <c r="J33259" t="b">
        <v>0</v>
      </c>
      <c r="K33259" t="inlineStr">
        <is>
          <t>Mexico</t>
        </is>
      </c>
      <c r="L33259" t="inlineStr"/>
      <c r="M33259" t="inlineStr"/>
      <c r="N33259" t="inlineStr"/>
      <c r="O33259" t="inlineStr">
        <is>
          <t>SELECCIONA TALENTO MEXICO</t>
        </is>
      </c>
      <c r="P33259" t="inlineStr">
        <is>
          <t>['sql', 'nosql', 'azure', 'sap']</t>
        </is>
      </c>
      <c r="Q33259" t="inlineStr">
        <is>
          <t>{'analyst_tools': ['sap'], 'cloud': ['azure'], 'programming': ['sql', 'nosql']}</t>
        </is>
      </c>
    </row>
    <row r="33260">
      <c r="A33260" t="inlineStr">
        <is>
          <t>Senior Data Scientist</t>
        </is>
      </c>
      <c r="B33260" t="inlineStr">
        <is>
          <t>Senior Research Data Scientist</t>
        </is>
      </c>
      <c r="C33260" t="inlineStr">
        <is>
          <t>Manchester, UK</t>
        </is>
      </c>
      <c r="D33260" t="inlineStr">
        <is>
          <t>via LinkedIn</t>
        </is>
      </c>
      <c r="E33260" t="inlineStr">
        <is>
          <t>Full-time</t>
        </is>
      </c>
      <c r="F33260" t="b">
        <v>0</v>
      </c>
      <c r="G33260" t="inlineStr">
        <is>
          <t>United Kingdom</t>
        </is>
      </c>
      <c r="H33260" s="2" t="n">
        <v>45413.63935185185</v>
      </c>
      <c r="I33260" t="b">
        <v>0</v>
      </c>
      <c r="J33260" t="b">
        <v>0</v>
      </c>
      <c r="K33260" t="inlineStr">
        <is>
          <t>United Kingdom</t>
        </is>
      </c>
      <c r="L33260" t="inlineStr"/>
      <c r="M33260" t="inlineStr"/>
      <c r="N33260" t="inlineStr"/>
      <c r="O33260" t="inlineStr">
        <is>
          <t>dunnhumby</t>
        </is>
      </c>
      <c r="P33260" t="inlineStr">
        <is>
          <t>['python', 'r']</t>
        </is>
      </c>
      <c r="Q33260" t="inlineStr">
        <is>
          <t>{'programming': ['python', 'r']}</t>
        </is>
      </c>
    </row>
    <row r="33261">
      <c r="A33261" t="inlineStr">
        <is>
          <t>Data Scientist</t>
        </is>
      </c>
      <c r="B33261" t="inlineStr">
        <is>
          <t>Healthcare / Clinical Data Scientist</t>
        </is>
      </c>
      <c r="C33261" t="inlineStr">
        <is>
          <t>Newtown, PA</t>
        </is>
      </c>
      <c r="D33261" t="inlineStr">
        <is>
          <t>via Indeed</t>
        </is>
      </c>
      <c r="E33261" t="inlineStr">
        <is>
          <t>Full-time</t>
        </is>
      </c>
      <c r="F33261" t="b">
        <v>0</v>
      </c>
      <c r="G33261" t="inlineStr">
        <is>
          <t>New York, United States</t>
        </is>
      </c>
      <c r="H33261" s="2" t="n">
        <v>45418.62868055556</v>
      </c>
      <c r="I33261" t="b">
        <v>0</v>
      </c>
      <c r="J33261" t="b">
        <v>1</v>
      </c>
      <c r="K33261" t="inlineStr">
        <is>
          <t>United States</t>
        </is>
      </c>
      <c r="L33261" t="inlineStr">
        <is>
          <t>year</t>
        </is>
      </c>
      <c r="M33261" t="n">
        <v>115000</v>
      </c>
      <c r="N33261" t="inlineStr"/>
      <c r="O33261" t="inlineStr">
        <is>
          <t>Odysseus Data Services, Inc.</t>
        </is>
      </c>
      <c r="P33261" t="inlineStr">
        <is>
          <t>['sql', 'r']</t>
        </is>
      </c>
      <c r="Q33261" t="inlineStr">
        <is>
          <t>{'programming': ['sql', 'r']}</t>
        </is>
      </c>
    </row>
    <row r="33262">
      <c r="A33262" t="inlineStr">
        <is>
          <t>Data Engineer</t>
        </is>
      </c>
      <c r="B33262" t="inlineStr">
        <is>
          <t>Senior Machine Learning and Data Engineer</t>
        </is>
      </c>
      <c r="C33262" t="inlineStr">
        <is>
          <t>Türkiye</t>
        </is>
      </c>
      <c r="D33262" t="inlineStr">
        <is>
          <t>via Jooble</t>
        </is>
      </c>
      <c r="E33262" t="inlineStr">
        <is>
          <t>Full-time</t>
        </is>
      </c>
      <c r="F33262" t="b">
        <v>0</v>
      </c>
      <c r="G33262" t="inlineStr">
        <is>
          <t>Turkey</t>
        </is>
      </c>
      <c r="H33262" s="2" t="n">
        <v>45437.64622685185</v>
      </c>
      <c r="I33262" t="b">
        <v>0</v>
      </c>
      <c r="J33262" t="b">
        <v>0</v>
      </c>
      <c r="K33262" t="inlineStr">
        <is>
          <t>Turkey</t>
        </is>
      </c>
      <c r="L33262" t="inlineStr"/>
      <c r="M33262" t="inlineStr"/>
      <c r="N33262" t="inlineStr"/>
      <c r="O33262" t="inlineStr">
        <is>
          <t>sHR Consultancy</t>
        </is>
      </c>
      <c r="P33262" t="inlineStr">
        <is>
          <t>['python', 'nosql', 'numpy', 'pandas', 'hadoop', 'spark', 'pyspark']</t>
        </is>
      </c>
      <c r="Q33262" t="inlineStr">
        <is>
          <t>{'libraries': ['numpy', 'pandas', 'hadoop', 'spark', 'pyspark'], 'programming': ['python', 'nosql']}</t>
        </is>
      </c>
    </row>
    <row r="33263">
      <c r="A33263" t="inlineStr">
        <is>
          <t>Data Engineer</t>
        </is>
      </c>
      <c r="B33263" t="inlineStr">
        <is>
          <t>Evaneos | Lead Data Platform</t>
        </is>
      </c>
      <c r="C33263" t="inlineStr">
        <is>
          <t>Paris, France</t>
        </is>
      </c>
      <c r="D33263" t="inlineStr">
        <is>
          <t>via Evaneos</t>
        </is>
      </c>
      <c r="E33263" t="inlineStr">
        <is>
          <t>Full-time</t>
        </is>
      </c>
      <c r="F33263" t="b">
        <v>0</v>
      </c>
      <c r="G33263" t="inlineStr">
        <is>
          <t>France</t>
        </is>
      </c>
      <c r="H33263" s="2" t="n">
        <v>45433.67041666667</v>
      </c>
      <c r="I33263" t="b">
        <v>1</v>
      </c>
      <c r="J33263" t="b">
        <v>0</v>
      </c>
      <c r="K33263" t="inlineStr">
        <is>
          <t>France</t>
        </is>
      </c>
      <c r="L33263" t="inlineStr"/>
      <c r="M33263" t="inlineStr"/>
      <c r="N33263" t="inlineStr"/>
      <c r="O33263" t="inlineStr">
        <is>
          <t>Evaneos</t>
        </is>
      </c>
      <c r="P33263" t="inlineStr">
        <is>
          <t>['python', 'airflow', 'looker', 'git']</t>
        </is>
      </c>
      <c r="Q33263" t="inlineStr">
        <is>
          <t>{'analyst_tools': ['looker'], 'libraries': ['airflow'], 'other': ['git'], 'programming': ['python']}</t>
        </is>
      </c>
    </row>
    <row r="33264">
      <c r="A33264" t="inlineStr">
        <is>
          <t>Data Analyst</t>
        </is>
      </c>
      <c r="B33264" t="inlineStr">
        <is>
          <t>Fixed Income Portfolio Data Analyst</t>
        </is>
      </c>
      <c r="C33264" t="inlineStr">
        <is>
          <t>Etterbeek, Belgium</t>
        </is>
      </c>
      <c r="D33264" t="inlineStr">
        <is>
          <t>via BeBee</t>
        </is>
      </c>
      <c r="E33264" t="inlineStr">
        <is>
          <t>Full-time</t>
        </is>
      </c>
      <c r="F33264" t="b">
        <v>0</v>
      </c>
      <c r="G33264" t="inlineStr">
        <is>
          <t>Belgium</t>
        </is>
      </c>
      <c r="H33264" s="2" t="n">
        <v>45419.64387731482</v>
      </c>
      <c r="I33264" t="b">
        <v>0</v>
      </c>
      <c r="J33264" t="b">
        <v>0</v>
      </c>
      <c r="K33264" t="inlineStr">
        <is>
          <t>Belgium</t>
        </is>
      </c>
      <c r="L33264" t="inlineStr"/>
      <c r="M33264" t="inlineStr"/>
      <c r="N33264" t="inlineStr"/>
      <c r="O33264" t="inlineStr">
        <is>
          <t>Degroof Petercam</t>
        </is>
      </c>
      <c r="P33264" t="inlineStr">
        <is>
          <t>['sql', 'python']</t>
        </is>
      </c>
      <c r="Q33264" t="inlineStr">
        <is>
          <t>{'programming': ['sql', 'python']}</t>
        </is>
      </c>
    </row>
    <row r="33265">
      <c r="A33265" t="inlineStr">
        <is>
          <t>Business Analyst</t>
        </is>
      </c>
      <c r="B33265" t="inlineStr">
        <is>
          <t>Business Intelligence Analyst</t>
        </is>
      </c>
      <c r="C33265" t="inlineStr">
        <is>
          <t>Connecticut</t>
        </is>
      </c>
      <c r="D33265" t="inlineStr">
        <is>
          <t>via LinkedIn</t>
        </is>
      </c>
      <c r="E33265" t="inlineStr">
        <is>
          <t>Full-time</t>
        </is>
      </c>
      <c r="F33265" t="b">
        <v>0</v>
      </c>
      <c r="G33265" t="inlineStr">
        <is>
          <t>New York, United States</t>
        </is>
      </c>
      <c r="H33265" s="2" t="n">
        <v>45427.625625</v>
      </c>
      <c r="I33265" t="b">
        <v>1</v>
      </c>
      <c r="J33265" t="b">
        <v>0</v>
      </c>
      <c r="K33265" t="inlineStr">
        <is>
          <t>United States</t>
        </is>
      </c>
      <c r="L33265" t="inlineStr">
        <is>
          <t>year</t>
        </is>
      </c>
      <c r="M33265" t="n">
        <v>85000</v>
      </c>
      <c r="N33265" t="inlineStr"/>
      <c r="O33265" t="inlineStr">
        <is>
          <t>GradBay</t>
        </is>
      </c>
      <c r="P33265" t="inlineStr"/>
      <c r="Q33265" t="inlineStr"/>
    </row>
    <row r="33266">
      <c r="A33266" t="inlineStr">
        <is>
          <t>Data Analyst</t>
        </is>
      </c>
      <c r="B33266" t="inlineStr">
        <is>
          <t>Data Analyst</t>
        </is>
      </c>
      <c r="C33266" t="inlineStr">
        <is>
          <t>New York, NY</t>
        </is>
      </c>
      <c r="D33266" t="inlineStr">
        <is>
          <t>via LinkedIn</t>
        </is>
      </c>
      <c r="E33266" t="inlineStr">
        <is>
          <t>Full-time</t>
        </is>
      </c>
      <c r="F33266" t="b">
        <v>0</v>
      </c>
      <c r="G33266" t="inlineStr">
        <is>
          <t>New York, United States</t>
        </is>
      </c>
      <c r="H33266" s="2" t="n">
        <v>45418.62510416667</v>
      </c>
      <c r="I33266" t="b">
        <v>0</v>
      </c>
      <c r="J33266" t="b">
        <v>1</v>
      </c>
      <c r="K33266" t="inlineStr">
        <is>
          <t>United States</t>
        </is>
      </c>
      <c r="L33266" t="inlineStr">
        <is>
          <t>year</t>
        </is>
      </c>
      <c r="M33266" t="n">
        <v>90000</v>
      </c>
      <c r="N33266" t="inlineStr"/>
      <c r="O33266" t="inlineStr">
        <is>
          <t>LTIMindtree</t>
        </is>
      </c>
      <c r="P33266" t="inlineStr">
        <is>
          <t>['sql', 'looker', 'tableau', 'excel', 'sheets']</t>
        </is>
      </c>
      <c r="Q33266" t="inlineStr">
        <is>
          <t>{'analyst_tools': ['looker', 'tableau', 'excel', 'sheets'], 'programming': ['sql']}</t>
        </is>
      </c>
    </row>
    <row r="33267">
      <c r="A33267" t="inlineStr">
        <is>
          <t>Data Engineer</t>
        </is>
      </c>
      <c r="B33267" t="inlineStr">
        <is>
          <t>One Assist Consumer Solutions - Data Engineer - Java/Scala</t>
        </is>
      </c>
      <c r="C33267" t="inlineStr">
        <is>
          <t>Gurugram, Haryana, India</t>
        </is>
      </c>
      <c r="D33267" t="inlineStr">
        <is>
          <t>via LinkedIn</t>
        </is>
      </c>
      <c r="E33267" t="inlineStr">
        <is>
          <t>Full-time</t>
        </is>
      </c>
      <c r="F33267" t="b">
        <v>0</v>
      </c>
      <c r="G33267" t="inlineStr">
        <is>
          <t>India</t>
        </is>
      </c>
      <c r="H33267" s="2" t="n">
        <v>45426.63975694445</v>
      </c>
      <c r="I33267" t="b">
        <v>1</v>
      </c>
      <c r="J33267" t="b">
        <v>0</v>
      </c>
      <c r="K33267" t="inlineStr">
        <is>
          <t>India</t>
        </is>
      </c>
      <c r="L33267" t="inlineStr"/>
      <c r="M33267" t="inlineStr"/>
      <c r="N33267" t="inlineStr"/>
      <c r="O33267" t="inlineStr">
        <is>
          <t>One Assist Consumer Solutions</t>
        </is>
      </c>
      <c r="P33267" t="inlineStr">
        <is>
          <t>['sql', 'mysql', 'aws', 'spark', 'kafka', 'hadoop', 'excel']</t>
        </is>
      </c>
      <c r="Q33267" t="inlineStr">
        <is>
          <t>{'analyst_tools': ['excel'], 'cloud': ['aws'], 'databases': ['mysql'], 'libraries': ['spark', 'kafka', 'hadoop'], 'programming': ['sql']}</t>
        </is>
      </c>
    </row>
    <row r="33268">
      <c r="A33268" t="inlineStr">
        <is>
          <t>Data Engineer</t>
        </is>
      </c>
      <c r="B33268" t="inlineStr">
        <is>
          <t>Data Lake Platform Engineer</t>
        </is>
      </c>
      <c r="C33268" t="inlineStr">
        <is>
          <t>Maharashtra</t>
        </is>
      </c>
      <c r="D33268" t="inlineStr">
        <is>
          <t>via LinkedIn</t>
        </is>
      </c>
      <c r="E33268" t="inlineStr">
        <is>
          <t>Full-time</t>
        </is>
      </c>
      <c r="F33268" t="b">
        <v>0</v>
      </c>
      <c r="G33268" t="inlineStr">
        <is>
          <t>India</t>
        </is>
      </c>
      <c r="H33268" s="2" t="n">
        <v>45413.63791666667</v>
      </c>
      <c r="I33268" t="b">
        <v>0</v>
      </c>
      <c r="J33268" t="b">
        <v>0</v>
      </c>
      <c r="K33268" t="inlineStr">
        <is>
          <t>India</t>
        </is>
      </c>
      <c r="L33268" t="inlineStr"/>
      <c r="M33268" t="inlineStr"/>
      <c r="N33268" t="inlineStr"/>
      <c r="O33268" t="inlineStr">
        <is>
          <t>Anicalls</t>
        </is>
      </c>
      <c r="P33268" t="inlineStr">
        <is>
          <t>['java', 'python', 'sql', 'nosql', 'aws', 'spark', 'kafka', 'hadoop']</t>
        </is>
      </c>
      <c r="Q33268" t="inlineStr">
        <is>
          <t>{'cloud': ['aws'], 'libraries': ['spark', 'kafka', 'hadoop'], 'programming': ['java', 'python', 'sql', 'nosql']}</t>
        </is>
      </c>
    </row>
    <row r="33269">
      <c r="A33269" t="inlineStr">
        <is>
          <t>Data Scientist</t>
        </is>
      </c>
      <c r="B33269" t="inlineStr">
        <is>
          <t>Data Scientist</t>
        </is>
      </c>
      <c r="C33269" t="inlineStr">
        <is>
          <t>London, UK</t>
        </is>
      </c>
      <c r="D33269" t="inlineStr">
        <is>
          <t>via LinkedIn</t>
        </is>
      </c>
      <c r="E33269" t="inlineStr">
        <is>
          <t>Full-time</t>
        </is>
      </c>
      <c r="F33269" t="b">
        <v>0</v>
      </c>
      <c r="G33269" t="inlineStr">
        <is>
          <t>United Kingdom</t>
        </is>
      </c>
      <c r="H33269" s="2" t="n">
        <v>45426.64157407408</v>
      </c>
      <c r="I33269" t="b">
        <v>0</v>
      </c>
      <c r="J33269" t="b">
        <v>0</v>
      </c>
      <c r="K33269" t="inlineStr">
        <is>
          <t>United Kingdom</t>
        </is>
      </c>
      <c r="L33269" t="inlineStr"/>
      <c r="M33269" t="inlineStr"/>
      <c r="N33269" t="inlineStr"/>
      <c r="O33269" t="inlineStr">
        <is>
          <t>EE</t>
        </is>
      </c>
      <c r="P33269" t="inlineStr">
        <is>
          <t>['python', 'sql', 'gcp', 'pytorch', 'tensorflow', 'terraform']</t>
        </is>
      </c>
      <c r="Q33269" t="inlineStr">
        <is>
          <t>{'cloud': ['gcp'], 'libraries': ['pytorch', 'tensorflow'], 'other': ['terraform'], 'programming': ['python', 'sql']}</t>
        </is>
      </c>
    </row>
    <row r="33270">
      <c r="A33270" t="inlineStr">
        <is>
          <t>Data Scientist</t>
        </is>
      </c>
      <c r="B33270" t="inlineStr">
        <is>
          <t>Data Scientist / ML | Milwaukee, WI or San Francisco, CA (Onsite...</t>
        </is>
      </c>
      <c r="C33270" t="inlineStr">
        <is>
          <t>Milwaukee, WI</t>
        </is>
      </c>
      <c r="D33270" t="inlineStr">
        <is>
          <t>via LinkedIn</t>
        </is>
      </c>
      <c r="E33270" t="inlineStr">
        <is>
          <t>Full-time</t>
        </is>
      </c>
      <c r="F33270" t="b">
        <v>0</v>
      </c>
      <c r="G33270" t="inlineStr">
        <is>
          <t>Illinois, United States</t>
        </is>
      </c>
      <c r="H33270" s="2" t="n">
        <v>45430.62635416666</v>
      </c>
      <c r="I33270" t="b">
        <v>0</v>
      </c>
      <c r="J33270" t="b">
        <v>0</v>
      </c>
      <c r="K33270" t="inlineStr">
        <is>
          <t>United States</t>
        </is>
      </c>
      <c r="L33270" t="inlineStr"/>
      <c r="M33270" t="inlineStr"/>
      <c r="N33270" t="inlineStr"/>
      <c r="O33270" t="inlineStr">
        <is>
          <t>Dice</t>
        </is>
      </c>
      <c r="P33270" t="inlineStr">
        <is>
          <t>['go']</t>
        </is>
      </c>
      <c r="Q33270" t="inlineStr">
        <is>
          <t>{'programming': ['go']}</t>
        </is>
      </c>
    </row>
    <row r="33271">
      <c r="A33271" t="inlineStr">
        <is>
          <t>Data Analyst</t>
        </is>
      </c>
      <c r="B33271" t="inlineStr">
        <is>
          <t>Data Analyst</t>
        </is>
      </c>
      <c r="C33271" t="inlineStr">
        <is>
          <t>Chicago, IL</t>
        </is>
      </c>
      <c r="D33271" t="inlineStr">
        <is>
          <t>via LinkedIn</t>
        </is>
      </c>
      <c r="E33271" t="inlineStr">
        <is>
          <t>Full-time</t>
        </is>
      </c>
      <c r="F33271" t="b">
        <v>0</v>
      </c>
      <c r="G33271" t="inlineStr">
        <is>
          <t>Illinois, United States</t>
        </is>
      </c>
      <c r="H33271" s="2" t="n">
        <v>45433.62663194445</v>
      </c>
      <c r="I33271" t="b">
        <v>0</v>
      </c>
      <c r="J33271" t="b">
        <v>0</v>
      </c>
      <c r="K33271" t="inlineStr">
        <is>
          <t>United States</t>
        </is>
      </c>
      <c r="L33271" t="inlineStr"/>
      <c r="M33271" t="inlineStr"/>
      <c r="N33271" t="inlineStr"/>
      <c r="O33271" t="inlineStr">
        <is>
          <t>Epsilon</t>
        </is>
      </c>
      <c r="P33271" t="inlineStr">
        <is>
          <t>['sql', 'sas', 'sas', 'r', 'python', 'unix', 'word', 'excel', 'powerpoint', 'outlook']</t>
        </is>
      </c>
      <c r="Q33271" t="inlineStr">
        <is>
          <t>{'analyst_tools': ['sas', 'word', 'excel', 'powerpoint', 'outlook'], 'os': ['unix'], 'programming': ['sql', 'sas', 'r', 'python']}</t>
        </is>
      </c>
    </row>
    <row r="33272">
      <c r="A33272" t="inlineStr">
        <is>
          <t>Data Engineer</t>
        </is>
      </c>
      <c r="B33272" t="inlineStr">
        <is>
          <t>AQA Big Data Engineer IRC224497</t>
        </is>
      </c>
      <c r="C33272" t="inlineStr">
        <is>
          <t>Poland</t>
        </is>
      </c>
      <c r="D33272" t="inlineStr">
        <is>
          <t>via LinkedIn</t>
        </is>
      </c>
      <c r="E33272" t="inlineStr">
        <is>
          <t>Full-time</t>
        </is>
      </c>
      <c r="F33272" t="b">
        <v>0</v>
      </c>
      <c r="G33272" t="inlineStr">
        <is>
          <t>Poland</t>
        </is>
      </c>
      <c r="H33272" s="2" t="n">
        <v>45432.63233796296</v>
      </c>
      <c r="I33272" t="b">
        <v>1</v>
      </c>
      <c r="J33272" t="b">
        <v>0</v>
      </c>
      <c r="K33272" t="inlineStr">
        <is>
          <t>Poland</t>
        </is>
      </c>
      <c r="L33272" t="inlineStr"/>
      <c r="M33272" t="inlineStr"/>
      <c r="N33272" t="inlineStr"/>
      <c r="O33272" t="inlineStr">
        <is>
          <t>GlobalLogic</t>
        </is>
      </c>
      <c r="P33272" t="inlineStr">
        <is>
          <t>['python', 'sql', 'snowflake', 'airflow']</t>
        </is>
      </c>
      <c r="Q33272" t="inlineStr">
        <is>
          <t>{'cloud': ['snowflake'], 'libraries': ['airflow'], 'programming': ['python', 'sql']}</t>
        </is>
      </c>
    </row>
    <row r="33273">
      <c r="A33273" t="inlineStr">
        <is>
          <t>Data Engineer</t>
        </is>
      </c>
      <c r="B33273" t="inlineStr">
        <is>
          <t>Mechanical Engineer, Data Center 機械、冷却技術者 エンジニア、データセンター</t>
        </is>
      </c>
      <c r="C33273" t="inlineStr">
        <is>
          <t>Tokyo, Japan</t>
        </is>
      </c>
      <c r="D33273" t="inlineStr">
        <is>
          <t>via LinkedIn</t>
        </is>
      </c>
      <c r="E33273" t="inlineStr">
        <is>
          <t>Full-time</t>
        </is>
      </c>
      <c r="F33273" t="b">
        <v>0</v>
      </c>
      <c r="G33273" t="inlineStr">
        <is>
          <t>Japan</t>
        </is>
      </c>
      <c r="H33273" s="2" t="n">
        <v>45426.64931712963</v>
      </c>
      <c r="I33273" t="b">
        <v>0</v>
      </c>
      <c r="J33273" t="b">
        <v>0</v>
      </c>
      <c r="K33273" t="inlineStr">
        <is>
          <t>Japan</t>
        </is>
      </c>
      <c r="L33273" t="inlineStr"/>
      <c r="M33273" t="inlineStr"/>
      <c r="N33273" t="inlineStr"/>
      <c r="O33273" t="inlineStr">
        <is>
          <t>CAI</t>
        </is>
      </c>
      <c r="P33273" t="inlineStr">
        <is>
          <t>['airflow', 'word', 'excel', 'powerpoint', 'flow']</t>
        </is>
      </c>
      <c r="Q33273" t="inlineStr">
        <is>
          <t>{'analyst_tools': ['word', 'excel', 'powerpoint'], 'libraries': ['airflow'], 'other': ['flow']}</t>
        </is>
      </c>
    </row>
    <row r="33274">
      <c r="A33274" t="inlineStr">
        <is>
          <t>Data Analyst</t>
        </is>
      </c>
      <c r="B33274" t="inlineStr">
        <is>
          <t>Junior Data Analyst (m/v/d)</t>
        </is>
      </c>
      <c r="C33274" t="inlineStr">
        <is>
          <t>Heerenveen, Netherlands</t>
        </is>
      </c>
      <c r="D33274" t="inlineStr">
        <is>
          <t>via LinkedIn</t>
        </is>
      </c>
      <c r="E33274" t="inlineStr">
        <is>
          <t>Full-time</t>
        </is>
      </c>
      <c r="F33274" t="b">
        <v>0</v>
      </c>
      <c r="G33274" t="inlineStr">
        <is>
          <t>Netherlands</t>
        </is>
      </c>
      <c r="H33274" s="2" t="n">
        <v>45414.6455324074</v>
      </c>
      <c r="I33274" t="b">
        <v>0</v>
      </c>
      <c r="J33274" t="b">
        <v>0</v>
      </c>
      <c r="K33274" t="inlineStr">
        <is>
          <t>Netherlands</t>
        </is>
      </c>
      <c r="L33274" t="inlineStr"/>
      <c r="M33274" t="inlineStr"/>
      <c r="N33274" t="inlineStr"/>
      <c r="O33274" t="inlineStr">
        <is>
          <t>Riverty</t>
        </is>
      </c>
      <c r="P33274" t="inlineStr">
        <is>
          <t>['sql', 'python', 'r']</t>
        </is>
      </c>
      <c r="Q33274" t="inlineStr">
        <is>
          <t>{'programming': ['sql', 'python', 'r']}</t>
        </is>
      </c>
    </row>
    <row r="33275">
      <c r="A33275" t="inlineStr">
        <is>
          <t>Data Engineer</t>
        </is>
      </c>
      <c r="B33275" t="inlineStr">
        <is>
          <t>Principal data engineer</t>
        </is>
      </c>
      <c r="C33275" t="inlineStr">
        <is>
          <t>Newcastle upon Tyne, UK</t>
        </is>
      </c>
      <c r="D33275" t="inlineStr">
        <is>
          <t>via Jora UK</t>
        </is>
      </c>
      <c r="E33275" t="inlineStr">
        <is>
          <t>Full-time</t>
        </is>
      </c>
      <c r="F33275" t="b">
        <v>0</v>
      </c>
      <c r="G33275" t="inlineStr">
        <is>
          <t>United Kingdom</t>
        </is>
      </c>
      <c r="H33275" s="2" t="n">
        <v>45425.63966435185</v>
      </c>
      <c r="I33275" t="b">
        <v>1</v>
      </c>
      <c r="J33275" t="b">
        <v>0</v>
      </c>
      <c r="K33275" t="inlineStr">
        <is>
          <t>United Kingdom</t>
        </is>
      </c>
      <c r="L33275" t="inlineStr"/>
      <c r="M33275" t="inlineStr"/>
      <c r="N33275" t="inlineStr"/>
      <c r="O33275" t="inlineStr">
        <is>
          <t>Blue Wolf Digital</t>
        </is>
      </c>
      <c r="P33275" t="inlineStr">
        <is>
          <t>['gcp', 'kafka']</t>
        </is>
      </c>
      <c r="Q33275" t="inlineStr">
        <is>
          <t>{'cloud': ['gcp'], 'libraries': ['kafka']}</t>
        </is>
      </c>
    </row>
    <row r="33276">
      <c r="A33276" t="inlineStr">
        <is>
          <t>Senior Data Engineer</t>
        </is>
      </c>
      <c r="B33276" t="inlineStr">
        <is>
          <t>Senior Data Engineer</t>
        </is>
      </c>
      <c r="C33276" t="inlineStr">
        <is>
          <t>Toronto, OH</t>
        </is>
      </c>
      <c r="D33276" t="inlineStr">
        <is>
          <t>via LinkedIn</t>
        </is>
      </c>
      <c r="E33276" t="inlineStr">
        <is>
          <t>Full-time and Contractor</t>
        </is>
      </c>
      <c r="F33276" t="b">
        <v>0</v>
      </c>
      <c r="G33276" t="inlineStr">
        <is>
          <t>Texas, United States</t>
        </is>
      </c>
      <c r="H33276" s="2" t="n">
        <v>45430.63017361111</v>
      </c>
      <c r="I33276" t="b">
        <v>0</v>
      </c>
      <c r="J33276" t="b">
        <v>0</v>
      </c>
      <c r="K33276" t="inlineStr">
        <is>
          <t>United States</t>
        </is>
      </c>
      <c r="L33276" t="inlineStr"/>
      <c r="M33276" t="inlineStr"/>
      <c r="N33276" t="inlineStr"/>
      <c r="O33276" t="inlineStr">
        <is>
          <t>Dice</t>
        </is>
      </c>
      <c r="P33276" t="inlineStr">
        <is>
          <t>['sql', 'python', 'snowflake', 'databricks', 'airflow', 'spark', 'kafka', 'pyspark']</t>
        </is>
      </c>
      <c r="Q33276" t="inlineStr">
        <is>
          <t>{'cloud': ['snowflake', 'databricks'], 'libraries': ['airflow', 'spark', 'kafka', 'pyspark'], 'programming': ['sql', 'python']}</t>
        </is>
      </c>
    </row>
    <row r="33277">
      <c r="A33277" t="inlineStr">
        <is>
          <t>Data Scientist</t>
        </is>
      </c>
      <c r="B33277" t="inlineStr">
        <is>
          <t>Data Scientist</t>
        </is>
      </c>
      <c r="C33277" t="inlineStr">
        <is>
          <t>United States</t>
        </is>
      </c>
      <c r="D33277" t="inlineStr">
        <is>
          <t>via LinkedIn</t>
        </is>
      </c>
      <c r="E33277" t="inlineStr">
        <is>
          <t>Full-time</t>
        </is>
      </c>
      <c r="F33277" t="b">
        <v>0</v>
      </c>
      <c r="G33277" t="inlineStr">
        <is>
          <t>Texas, United States</t>
        </is>
      </c>
      <c r="H33277" s="2" t="n">
        <v>45425.6294212963</v>
      </c>
      <c r="I33277" t="b">
        <v>0</v>
      </c>
      <c r="J33277" t="b">
        <v>0</v>
      </c>
      <c r="K33277" t="inlineStr">
        <is>
          <t>United States</t>
        </is>
      </c>
      <c r="L33277" t="inlineStr">
        <is>
          <t>hour</t>
        </is>
      </c>
      <c r="M33277" t="inlineStr"/>
      <c r="N33277" t="n">
        <v>46.5</v>
      </c>
      <c r="O33277" t="inlineStr">
        <is>
          <t>Emonics LLC</t>
        </is>
      </c>
      <c r="P33277" t="inlineStr">
        <is>
          <t>['python', 'sql', 'databricks', 'azure', 'spark']</t>
        </is>
      </c>
      <c r="Q33277" t="inlineStr">
        <is>
          <t>{'cloud': ['databricks', 'azure'], 'libraries': ['spark'], 'programming': ['python', 'sql']}</t>
        </is>
      </c>
    </row>
    <row r="33278">
      <c r="A33278" t="inlineStr">
        <is>
          <t>Data Engineer</t>
        </is>
      </c>
      <c r="B33278" t="inlineStr">
        <is>
          <t>Data Engineer</t>
        </is>
      </c>
      <c r="C33278" t="inlineStr">
        <is>
          <t>London, UK</t>
        </is>
      </c>
      <c r="D33278" t="inlineStr">
        <is>
          <t>via Smart Recruiters Jobs</t>
        </is>
      </c>
      <c r="E33278" t="inlineStr">
        <is>
          <t>Full-time</t>
        </is>
      </c>
      <c r="F33278" t="b">
        <v>0</v>
      </c>
      <c r="G33278" t="inlineStr">
        <is>
          <t>United Kingdom</t>
        </is>
      </c>
      <c r="H33278" s="2" t="n">
        <v>45419.63511574074</v>
      </c>
      <c r="I33278" t="b">
        <v>0</v>
      </c>
      <c r="J33278" t="b">
        <v>0</v>
      </c>
      <c r="K33278" t="inlineStr">
        <is>
          <t>United Kingdom</t>
        </is>
      </c>
      <c r="L33278" t="inlineStr"/>
      <c r="M33278" t="inlineStr"/>
      <c r="N33278" t="inlineStr"/>
      <c r="O33278" t="inlineStr">
        <is>
          <t>Version 1</t>
        </is>
      </c>
      <c r="P33278" t="inlineStr">
        <is>
          <t>['java', 'sql', 'aws', 'oracle', 'snowflake']</t>
        </is>
      </c>
      <c r="Q33278" t="inlineStr">
        <is>
          <t>{'cloud': ['aws', 'oracle', 'snowflake'], 'programming': ['java', 'sql']}</t>
        </is>
      </c>
    </row>
    <row r="33279">
      <c r="A33279" t="inlineStr">
        <is>
          <t>Data Analyst</t>
        </is>
      </c>
      <c r="B33279" t="inlineStr">
        <is>
          <t>Data Analyst in North Chesterfield, VA</t>
        </is>
      </c>
      <c r="C33279" t="inlineStr">
        <is>
          <t>Chesterfield, VA</t>
        </is>
      </c>
      <c r="D33279" t="inlineStr">
        <is>
          <t>via LinkedIn</t>
        </is>
      </c>
      <c r="E33279" t="inlineStr">
        <is>
          <t>Full-time</t>
        </is>
      </c>
      <c r="F33279" t="b">
        <v>0</v>
      </c>
      <c r="G33279" t="inlineStr">
        <is>
          <t>Georgia</t>
        </is>
      </c>
      <c r="H33279" s="2" t="n">
        <v>45427.66041666667</v>
      </c>
      <c r="I33279" t="b">
        <v>0</v>
      </c>
      <c r="J33279" t="b">
        <v>0</v>
      </c>
      <c r="K33279" t="inlineStr">
        <is>
          <t>United States</t>
        </is>
      </c>
      <c r="L33279" t="inlineStr"/>
      <c r="M33279" t="inlineStr"/>
      <c r="N33279" t="inlineStr"/>
      <c r="O33279" t="inlineStr">
        <is>
          <t>Dice</t>
        </is>
      </c>
      <c r="P33279" t="inlineStr">
        <is>
          <t>['sql', 'r', 'excel']</t>
        </is>
      </c>
      <c r="Q33279" t="inlineStr">
        <is>
          <t>{'analyst_tools': ['excel'], 'programming': ['sql', 'r']}</t>
        </is>
      </c>
    </row>
    <row r="33280">
      <c r="A33280" t="inlineStr">
        <is>
          <t>Business Analyst</t>
        </is>
      </c>
      <c r="B33280" t="inlineStr">
        <is>
          <t>Analyst 3 - Partner Business Analyst</t>
        </is>
      </c>
      <c r="C33280" t="inlineStr">
        <is>
          <t>Anywhere</t>
        </is>
      </c>
      <c r="D33280" t="inlineStr">
        <is>
          <t>via ZipRecruiter</t>
        </is>
      </c>
      <c r="E33280" t="inlineStr">
        <is>
          <t>Temp work</t>
        </is>
      </c>
      <c r="F33280" t="b">
        <v>1</v>
      </c>
      <c r="G33280" t="inlineStr">
        <is>
          <t>California, United States</t>
        </is>
      </c>
      <c r="H33280" s="2" t="n">
        <v>45421.62621527778</v>
      </c>
      <c r="I33280" t="b">
        <v>0</v>
      </c>
      <c r="J33280" t="b">
        <v>0</v>
      </c>
      <c r="K33280" t="inlineStr">
        <is>
          <t>United States</t>
        </is>
      </c>
      <c r="L33280" t="inlineStr">
        <is>
          <t>hour</t>
        </is>
      </c>
      <c r="M33280" t="inlineStr"/>
      <c r="N33280" t="n">
        <v>50</v>
      </c>
      <c r="O33280" t="inlineStr">
        <is>
          <t>Robert Half</t>
        </is>
      </c>
      <c r="P33280" t="inlineStr">
        <is>
          <t>['tableau', 'excel', 'powerpoint']</t>
        </is>
      </c>
      <c r="Q33280" t="inlineStr">
        <is>
          <t>{'analyst_tools': ['tableau', 'excel', 'powerpoint']}</t>
        </is>
      </c>
    </row>
    <row r="33281">
      <c r="A33281" t="inlineStr">
        <is>
          <t>Data Engineer</t>
        </is>
      </c>
      <c r="B33281" t="inlineStr">
        <is>
          <t>Azure Data Engineer</t>
        </is>
      </c>
      <c r="C33281" t="inlineStr">
        <is>
          <t>India</t>
        </is>
      </c>
      <c r="D33281" t="inlineStr">
        <is>
          <t>via LinkedIn</t>
        </is>
      </c>
      <c r="E33281" t="inlineStr">
        <is>
          <t>Full-time</t>
        </is>
      </c>
      <c r="F33281" t="b">
        <v>0</v>
      </c>
      <c r="G33281" t="inlineStr">
        <is>
          <t>India</t>
        </is>
      </c>
      <c r="H33281" s="2" t="n">
        <v>45413.63780092593</v>
      </c>
      <c r="I33281" t="b">
        <v>1</v>
      </c>
      <c r="J33281" t="b">
        <v>0</v>
      </c>
      <c r="K33281" t="inlineStr">
        <is>
          <t>India</t>
        </is>
      </c>
      <c r="L33281" t="inlineStr"/>
      <c r="M33281" t="inlineStr"/>
      <c r="N33281" t="inlineStr"/>
      <c r="O33281" t="inlineStr">
        <is>
          <t>Next Link Pvt. Ltd.</t>
        </is>
      </c>
      <c r="P33281" t="inlineStr">
        <is>
          <t>['azure']</t>
        </is>
      </c>
      <c r="Q33281" t="inlineStr">
        <is>
          <t>{'cloud': ['azure']}</t>
        </is>
      </c>
    </row>
    <row r="33282">
      <c r="A33282" t="inlineStr">
        <is>
          <t>Senior Data Engineer</t>
        </is>
      </c>
      <c r="B33282" t="inlineStr">
        <is>
          <t>Data Lead - Azure Cloud Services</t>
        </is>
      </c>
      <c r="C33282" t="inlineStr">
        <is>
          <t>Hyderabad, Telangana, India</t>
        </is>
      </c>
      <c r="D33282" t="inlineStr">
        <is>
          <t>via LinkedIn</t>
        </is>
      </c>
      <c r="E33282" t="inlineStr">
        <is>
          <t>Full-time</t>
        </is>
      </c>
      <c r="F33282" t="b">
        <v>0</v>
      </c>
      <c r="G33282" t="inlineStr">
        <is>
          <t>India</t>
        </is>
      </c>
      <c r="H33282" s="2" t="n">
        <v>45433.64913194445</v>
      </c>
      <c r="I33282" t="b">
        <v>0</v>
      </c>
      <c r="J33282" t="b">
        <v>0</v>
      </c>
      <c r="K33282" t="inlineStr">
        <is>
          <t>India</t>
        </is>
      </c>
      <c r="L33282" t="inlineStr"/>
      <c r="M33282" t="inlineStr"/>
      <c r="N33282" t="inlineStr"/>
      <c r="O33282" t="inlineStr">
        <is>
          <t>Syllogistics Ai</t>
        </is>
      </c>
      <c r="P33282" t="inlineStr">
        <is>
          <t>['sql', 'shell', 'python', 'mysql', 'azure', 'hadoop', 'spark', 'pyspark', 'pandas', 'numpy']</t>
        </is>
      </c>
      <c r="Q33282" t="inlineStr">
        <is>
          <t>{'cloud': ['azure'], 'databases': ['mysql'], 'libraries': ['hadoop', 'spark', 'pyspark', 'pandas', 'numpy'], 'programming': ['sql', 'shell', 'python']}</t>
        </is>
      </c>
    </row>
    <row r="33283">
      <c r="A33283" t="inlineStr">
        <is>
          <t>Senior Data Scientist</t>
        </is>
      </c>
      <c r="B33283" t="inlineStr">
        <is>
          <t>Senior Data Scientist</t>
        </is>
      </c>
      <c r="C33283" t="inlineStr">
        <is>
          <t>Raleigh, NC</t>
        </is>
      </c>
      <c r="D33283" t="inlineStr">
        <is>
          <t>via LinkedIn</t>
        </is>
      </c>
      <c r="E33283" t="inlineStr">
        <is>
          <t>Full-time</t>
        </is>
      </c>
      <c r="F33283" t="b">
        <v>0</v>
      </c>
      <c r="G33283" t="inlineStr">
        <is>
          <t>New York, United States</t>
        </is>
      </c>
      <c r="H33283" s="2" t="n">
        <v>45441.62771990741</v>
      </c>
      <c r="I33283" t="b">
        <v>0</v>
      </c>
      <c r="J33283" t="b">
        <v>0</v>
      </c>
      <c r="K33283" t="inlineStr">
        <is>
          <t>United States</t>
        </is>
      </c>
      <c r="L33283" t="inlineStr"/>
      <c r="M33283" t="inlineStr"/>
      <c r="N33283" t="inlineStr"/>
      <c r="O33283" t="inlineStr">
        <is>
          <t>Mastech Digital</t>
        </is>
      </c>
      <c r="P33283" t="inlineStr">
        <is>
          <t>['python', 'aws', 'azure', 'flow']</t>
        </is>
      </c>
      <c r="Q33283" t="inlineStr">
        <is>
          <t>{'cloud': ['aws', 'azure'], 'other': ['flow'], 'programming': ['python']}</t>
        </is>
      </c>
    </row>
    <row r="33284">
      <c r="A33284" t="inlineStr">
        <is>
          <t>Data Scientist</t>
        </is>
      </c>
      <c r="B33284" t="inlineStr">
        <is>
          <t>Data Scientist</t>
        </is>
      </c>
      <c r="C33284" t="inlineStr">
        <is>
          <t>Cairo, Egypt</t>
        </is>
      </c>
      <c r="D33284" t="inlineStr">
        <is>
          <t>via LinkedIn</t>
        </is>
      </c>
      <c r="E33284" t="inlineStr">
        <is>
          <t>Full-time</t>
        </is>
      </c>
      <c r="F33284" t="b">
        <v>0</v>
      </c>
      <c r="G33284" t="inlineStr">
        <is>
          <t>Egypt</t>
        </is>
      </c>
      <c r="H33284" s="2" t="n">
        <v>45441.65203703703</v>
      </c>
      <c r="I33284" t="b">
        <v>0</v>
      </c>
      <c r="J33284" t="b">
        <v>0</v>
      </c>
      <c r="K33284" t="inlineStr">
        <is>
          <t>Egypt</t>
        </is>
      </c>
      <c r="L33284" t="inlineStr"/>
      <c r="M33284" t="inlineStr"/>
      <c r="N33284" t="inlineStr"/>
      <c r="O33284" t="inlineStr">
        <is>
          <t>e&amp; global services</t>
        </is>
      </c>
      <c r="P33284" t="inlineStr">
        <is>
          <t>['python', 'r', 'scala']</t>
        </is>
      </c>
      <c r="Q33284" t="inlineStr">
        <is>
          <t>{'programming': ['python', 'r', 'scala']}</t>
        </is>
      </c>
    </row>
    <row r="33285">
      <c r="A33285" t="inlineStr">
        <is>
          <t>Data Scientist</t>
        </is>
      </c>
      <c r="B33285" t="inlineStr">
        <is>
          <t>Data Scientist</t>
        </is>
      </c>
      <c r="C33285" t="inlineStr">
        <is>
          <t>Boston, MA</t>
        </is>
      </c>
      <c r="D33285" t="inlineStr">
        <is>
          <t>via Built In Boston</t>
        </is>
      </c>
      <c r="E33285" t="inlineStr">
        <is>
          <t>Full-time</t>
        </is>
      </c>
      <c r="F33285" t="b">
        <v>0</v>
      </c>
      <c r="G33285" t="inlineStr">
        <is>
          <t>New York, United States</t>
        </is>
      </c>
      <c r="H33285" s="2" t="n">
        <v>45422.62789351852</v>
      </c>
      <c r="I33285" t="b">
        <v>0</v>
      </c>
      <c r="J33285" t="b">
        <v>0</v>
      </c>
      <c r="K33285" t="inlineStr">
        <is>
          <t>United States</t>
        </is>
      </c>
      <c r="L33285" t="inlineStr">
        <is>
          <t>year</t>
        </is>
      </c>
      <c r="M33285" t="n">
        <v>154000</v>
      </c>
      <c r="N33285" t="inlineStr"/>
      <c r="O33285" t="inlineStr">
        <is>
          <t>Takeda</t>
        </is>
      </c>
      <c r="P33285" t="inlineStr"/>
      <c r="Q33285" t="inlineStr"/>
    </row>
    <row r="33286">
      <c r="A33286" t="inlineStr">
        <is>
          <t>Data Analyst</t>
        </is>
      </c>
      <c r="B33286" t="inlineStr">
        <is>
          <t>Data Analyst</t>
        </is>
      </c>
      <c r="C33286" t="inlineStr">
        <is>
          <t>India</t>
        </is>
      </c>
      <c r="D33286" t="inlineStr">
        <is>
          <t>via LinkedIn</t>
        </is>
      </c>
      <c r="E33286" t="inlineStr">
        <is>
          <t>Full-time</t>
        </is>
      </c>
      <c r="F33286" t="b">
        <v>0</v>
      </c>
      <c r="G33286" t="inlineStr">
        <is>
          <t>India</t>
        </is>
      </c>
      <c r="H33286" s="2" t="n">
        <v>45413.63701388889</v>
      </c>
      <c r="I33286" t="b">
        <v>1</v>
      </c>
      <c r="J33286" t="b">
        <v>0</v>
      </c>
      <c r="K33286" t="inlineStr">
        <is>
          <t>India</t>
        </is>
      </c>
      <c r="L33286" t="inlineStr"/>
      <c r="M33286" t="inlineStr"/>
      <c r="N33286" t="inlineStr"/>
      <c r="O33286" t="inlineStr">
        <is>
          <t>Maxima Apparel</t>
        </is>
      </c>
      <c r="P33286" t="inlineStr">
        <is>
          <t>['sql', 'vba', 'mysql', 'excel', 'power bi', 'dax', 'flow']</t>
        </is>
      </c>
      <c r="Q33286" t="inlineStr">
        <is>
          <t>{'analyst_tools': ['excel', 'power bi', 'dax'], 'databases': ['mysql'], 'other': ['flow'], 'programming': ['sql', 'vba']}</t>
        </is>
      </c>
    </row>
    <row r="33287">
      <c r="A33287" t="inlineStr">
        <is>
          <t>Data Engineer</t>
        </is>
      </c>
      <c r="B33287" t="inlineStr">
        <is>
          <t>Project Delivery Analyst-Data Engineer</t>
        </is>
      </c>
      <c r="C33287" t="inlineStr">
        <is>
          <t>Tampa, FL</t>
        </is>
      </c>
      <c r="D33287" t="inlineStr">
        <is>
          <t>via LinkedIn</t>
        </is>
      </c>
      <c r="E33287" t="inlineStr">
        <is>
          <t>Full-time</t>
        </is>
      </c>
      <c r="F33287" t="b">
        <v>0</v>
      </c>
      <c r="G33287" t="inlineStr">
        <is>
          <t>Florida, United States</t>
        </is>
      </c>
      <c r="H33287" s="2" t="n">
        <v>45434.62726851852</v>
      </c>
      <c r="I33287" t="b">
        <v>0</v>
      </c>
      <c r="J33287" t="b">
        <v>0</v>
      </c>
      <c r="K33287" t="inlineStr">
        <is>
          <t>United States</t>
        </is>
      </c>
      <c r="L33287" t="inlineStr"/>
      <c r="M33287" t="inlineStr"/>
      <c r="N33287" t="inlineStr"/>
      <c r="O33287" t="inlineStr">
        <is>
          <t>Deloitte</t>
        </is>
      </c>
      <c r="P33287" t="inlineStr">
        <is>
          <t>['java', 'python', 'sql', 'kafka', 'git', 'gitlab', 'jenkins']</t>
        </is>
      </c>
      <c r="Q33287" t="inlineStr">
        <is>
          <t>{'libraries': ['kafka'], 'other': ['git', 'gitlab', 'jenkins'], 'programming': ['java', 'python', 'sql']}</t>
        </is>
      </c>
    </row>
    <row r="33288">
      <c r="A33288" t="inlineStr">
        <is>
          <t>Senior Data Analyst</t>
        </is>
      </c>
      <c r="B33288" t="inlineStr">
        <is>
          <t>Senior Data Analyst</t>
        </is>
      </c>
      <c r="C33288" t="inlineStr">
        <is>
          <t>Mooseheart, IL</t>
        </is>
      </c>
      <c r="D33288" t="inlineStr">
        <is>
          <t>via Jobs</t>
        </is>
      </c>
      <c r="E33288" t="inlineStr">
        <is>
          <t>Full-time</t>
        </is>
      </c>
      <c r="F33288" t="b">
        <v>0</v>
      </c>
      <c r="G33288" t="inlineStr">
        <is>
          <t>Illinois, United States</t>
        </is>
      </c>
      <c r="H33288" s="2" t="n">
        <v>45434.62708333333</v>
      </c>
      <c r="I33288" t="b">
        <v>0</v>
      </c>
      <c r="J33288" t="b">
        <v>0</v>
      </c>
      <c r="K33288" t="inlineStr">
        <is>
          <t>United States</t>
        </is>
      </c>
      <c r="L33288" t="inlineStr"/>
      <c r="M33288" t="inlineStr"/>
      <c r="N33288" t="inlineStr"/>
      <c r="O33288" t="inlineStr">
        <is>
          <t>Epsilon</t>
        </is>
      </c>
      <c r="P33288" t="inlineStr">
        <is>
          <t>['r', 'python', 'powerpoint', 'word', 'excel', 'outlook']</t>
        </is>
      </c>
      <c r="Q33288" t="inlineStr">
        <is>
          <t>{'analyst_tools': ['powerpoint', 'word', 'excel', 'outlook'], 'programming': ['r', 'python']}</t>
        </is>
      </c>
    </row>
    <row r="33289">
      <c r="A33289" t="inlineStr">
        <is>
          <t>Data Analyst</t>
        </is>
      </c>
      <c r="B33289" t="inlineStr">
        <is>
          <t>Data and Systems Analyst</t>
        </is>
      </c>
      <c r="C33289" t="inlineStr">
        <is>
          <t>Anywhere</t>
        </is>
      </c>
      <c r="D33289" t="inlineStr">
        <is>
          <t>via LinkedIn</t>
        </is>
      </c>
      <c r="E33289" t="inlineStr">
        <is>
          <t>Full-time</t>
        </is>
      </c>
      <c r="F33289" t="b">
        <v>1</v>
      </c>
      <c r="G33289" t="inlineStr">
        <is>
          <t>Germany</t>
        </is>
      </c>
      <c r="H33289" s="2" t="n">
        <v>45415.64129629629</v>
      </c>
      <c r="I33289" t="b">
        <v>1</v>
      </c>
      <c r="J33289" t="b">
        <v>0</v>
      </c>
      <c r="K33289" t="inlineStr">
        <is>
          <t>Germany</t>
        </is>
      </c>
      <c r="L33289" t="inlineStr"/>
      <c r="M33289" t="inlineStr"/>
      <c r="N33289" t="inlineStr"/>
      <c r="O33289" t="inlineStr">
        <is>
          <t>The Good Food Institute</t>
        </is>
      </c>
      <c r="P33289" t="inlineStr">
        <is>
          <t>['looker', 'tableau', 'asana', 'airtable']</t>
        </is>
      </c>
      <c r="Q33289" t="inlineStr">
        <is>
          <t>{'analyst_tools': ['looker', 'tableau'], 'async': ['asana', 'airtable']}</t>
        </is>
      </c>
    </row>
    <row r="33290">
      <c r="A33290" t="inlineStr">
        <is>
          <t>Data Scientist</t>
        </is>
      </c>
      <c r="B33290" t="inlineStr">
        <is>
          <t>Data Scientist</t>
        </is>
      </c>
      <c r="C33290" t="inlineStr">
        <is>
          <t>Lisbon, Portugal</t>
        </is>
      </c>
      <c r="D33290" t="inlineStr">
        <is>
          <t>via BeBee Portugal</t>
        </is>
      </c>
      <c r="E33290" t="inlineStr">
        <is>
          <t>Full-time</t>
        </is>
      </c>
      <c r="F33290" t="b">
        <v>0</v>
      </c>
      <c r="G33290" t="inlineStr">
        <is>
          <t>Portugal</t>
        </is>
      </c>
      <c r="H33290" s="2" t="n">
        <v>45419.63434027778</v>
      </c>
      <c r="I33290" t="b">
        <v>0</v>
      </c>
      <c r="J33290" t="b">
        <v>0</v>
      </c>
      <c r="K33290" t="inlineStr">
        <is>
          <t>Portugal</t>
        </is>
      </c>
      <c r="L33290" t="inlineStr"/>
      <c r="M33290" t="inlineStr"/>
      <c r="N33290" t="inlineStr"/>
      <c r="O33290" t="inlineStr">
        <is>
          <t>Integer Consulting</t>
        </is>
      </c>
      <c r="P33290" t="inlineStr">
        <is>
          <t>['python', 'numpy', 'scikit-learn', 'pandas', 'keras', 'tensorflow', 'pytorch']</t>
        </is>
      </c>
      <c r="Q33290" t="inlineStr">
        <is>
          <t>{'libraries': ['numpy', 'scikit-learn', 'pandas', 'keras', 'tensorflow', 'pytorch'], 'programming': ['python']}</t>
        </is>
      </c>
    </row>
    <row r="33291">
      <c r="A33291" t="inlineStr">
        <is>
          <t>Data Scientist</t>
        </is>
      </c>
      <c r="B33291" t="inlineStr">
        <is>
          <t>Вакансия Junior Data Scientist</t>
        </is>
      </c>
      <c r="C33291" t="inlineStr">
        <is>
          <t>Nizhny Novgorod, Nizhny Novgorod Oblast, Russia</t>
        </is>
      </c>
      <c r="D33291" t="inlineStr">
        <is>
          <t>via Cataloxy Нижний Новгород</t>
        </is>
      </c>
      <c r="E33291" t="inlineStr">
        <is>
          <t>Part-time</t>
        </is>
      </c>
      <c r="F33291" t="b">
        <v>0</v>
      </c>
      <c r="G33291" t="inlineStr">
        <is>
          <t>Russia</t>
        </is>
      </c>
      <c r="H33291" s="2" t="n">
        <v>45420.63736111111</v>
      </c>
      <c r="I33291" t="b">
        <v>0</v>
      </c>
      <c r="J33291" t="b">
        <v>0</v>
      </c>
      <c r="K33291" t="inlineStr">
        <is>
          <t>Russia</t>
        </is>
      </c>
      <c r="L33291" t="inlineStr"/>
      <c r="M33291" t="inlineStr"/>
      <c r="N33291" t="inlineStr"/>
      <c r="O33291" t="inlineStr">
        <is>
          <t>Психограм</t>
        </is>
      </c>
      <c r="P33291" t="inlineStr">
        <is>
          <t>['python']</t>
        </is>
      </c>
      <c r="Q33291" t="inlineStr">
        <is>
          <t>{'programming': ['python']}</t>
        </is>
      </c>
    </row>
    <row r="33292">
      <c r="A33292" t="inlineStr">
        <is>
          <t>Data Analyst</t>
        </is>
      </c>
      <c r="B33292" t="inlineStr">
        <is>
          <t>Data Analyst Intern</t>
        </is>
      </c>
      <c r="C33292" t="inlineStr">
        <is>
          <t>Anywhere</t>
        </is>
      </c>
      <c r="D33292" t="inlineStr">
        <is>
          <t>via Remote OK</t>
        </is>
      </c>
      <c r="E33292" t="inlineStr">
        <is>
          <t>Full-time and Internship</t>
        </is>
      </c>
      <c r="F33292" t="b">
        <v>1</v>
      </c>
      <c r="G33292" t="inlineStr">
        <is>
          <t>United Kingdom</t>
        </is>
      </c>
      <c r="H33292" s="2" t="n">
        <v>45421.63672453703</v>
      </c>
      <c r="I33292" t="b">
        <v>0</v>
      </c>
      <c r="J33292" t="b">
        <v>0</v>
      </c>
      <c r="K33292" t="inlineStr">
        <is>
          <t>United Kingdom</t>
        </is>
      </c>
      <c r="L33292" t="inlineStr">
        <is>
          <t>year</t>
        </is>
      </c>
      <c r="M33292" t="n">
        <v>86500</v>
      </c>
      <c r="N33292" t="inlineStr"/>
      <c r="O33292" t="inlineStr">
        <is>
          <t>Fresha</t>
        </is>
      </c>
      <c r="P33292" t="inlineStr"/>
      <c r="Q33292" t="inlineStr"/>
    </row>
    <row r="33293">
      <c r="A33293" t="inlineStr">
        <is>
          <t>Data Engineer</t>
        </is>
      </c>
      <c r="B33293" t="inlineStr">
        <is>
          <t>Azure Data Engineer</t>
        </is>
      </c>
      <c r="C33293" t="inlineStr">
        <is>
          <t>New Delhi, Delhi, India</t>
        </is>
      </c>
      <c r="D33293" t="inlineStr">
        <is>
          <t>via LinkedIn</t>
        </is>
      </c>
      <c r="E33293" t="inlineStr">
        <is>
          <t>Full-time</t>
        </is>
      </c>
      <c r="F33293" t="b">
        <v>0</v>
      </c>
      <c r="G33293" t="inlineStr">
        <is>
          <t>India</t>
        </is>
      </c>
      <c r="H33293" s="2" t="n">
        <v>45414.636875</v>
      </c>
      <c r="I33293" t="b">
        <v>0</v>
      </c>
      <c r="J33293" t="b">
        <v>0</v>
      </c>
      <c r="K33293" t="inlineStr">
        <is>
          <t>India</t>
        </is>
      </c>
      <c r="L33293" t="inlineStr"/>
      <c r="M33293" t="inlineStr"/>
      <c r="N33293" t="inlineStr"/>
      <c r="O33293" t="inlineStr">
        <is>
          <t>VidPro Consultancy Services</t>
        </is>
      </c>
      <c r="P33293" t="inlineStr">
        <is>
          <t>['sql', 'python', 'nosql', 'mongodb', 'mongodb', 'shell', 'cassandra', 'neo4j', 'databricks', 'azure', 'snowflake', 'pyspark', 'spark', 'airflow', 'kafka', 'hadoop', 'unix', 'terraform', 'git']</t>
        </is>
      </c>
      <c r="Q33293" t="inlineStr">
        <is>
          <t>{'cloud': ['databricks', 'azure', 'snowflake'], 'databases': ['mongodb', 'cassandra', 'neo4j'], 'libraries': ['pyspark', 'spark', 'airflow', 'kafka', 'hadoop'], 'os': ['unix'], 'other': ['terraform', 'git'], 'programming': ['sql', 'python', 'nosql', 'mongodb', 'shell']}</t>
        </is>
      </c>
    </row>
    <row r="33294">
      <c r="A33294" t="inlineStr">
        <is>
          <t>Data Analyst</t>
        </is>
      </c>
      <c r="B33294" t="inlineStr">
        <is>
          <t>Head of Data Analytics Healthcare</t>
        </is>
      </c>
      <c r="C33294" t="inlineStr">
        <is>
          <t>Germany</t>
        </is>
      </c>
      <c r="D33294" t="inlineStr">
        <is>
          <t>via BeBee</t>
        </is>
      </c>
      <c r="E33294" t="inlineStr">
        <is>
          <t>Full-time</t>
        </is>
      </c>
      <c r="F33294" t="b">
        <v>0</v>
      </c>
      <c r="G33294" t="inlineStr">
        <is>
          <t>Germany</t>
        </is>
      </c>
      <c r="H33294" s="2" t="n">
        <v>45419.639375</v>
      </c>
      <c r="I33294" t="b">
        <v>0</v>
      </c>
      <c r="J33294" t="b">
        <v>0</v>
      </c>
      <c r="K33294" t="inlineStr">
        <is>
          <t>Germany</t>
        </is>
      </c>
      <c r="L33294" t="inlineStr"/>
      <c r="M33294" t="inlineStr"/>
      <c r="N33294" t="inlineStr"/>
      <c r="O33294" t="inlineStr">
        <is>
          <t>TALENTspy GmbH</t>
        </is>
      </c>
      <c r="P33294" t="inlineStr">
        <is>
          <t>['python', 'java', 'scala', 'airflow']</t>
        </is>
      </c>
      <c r="Q33294" t="inlineStr">
        <is>
          <t>{'libraries': ['airflow'], 'programming': ['python', 'java', 'scala']}</t>
        </is>
      </c>
    </row>
    <row r="33295">
      <c r="A33295" t="inlineStr">
        <is>
          <t>Data Engineer</t>
        </is>
      </c>
      <c r="B33295" t="inlineStr">
        <is>
          <t>STAGE DATA ENGINEER SELF SERVICE DATA &amp; AI INITIATIVES</t>
        </is>
      </c>
      <c r="C33295" t="inlineStr">
        <is>
          <t>Paris, France</t>
        </is>
      </c>
      <c r="D33295" t="inlineStr">
        <is>
          <t>via LinkedIn</t>
        </is>
      </c>
      <c r="E33295" t="inlineStr">
        <is>
          <t>Full-time and Internship</t>
        </is>
      </c>
      <c r="F33295" t="b">
        <v>0</v>
      </c>
      <c r="G33295" t="inlineStr">
        <is>
          <t>France</t>
        </is>
      </c>
      <c r="H33295" s="2" t="n">
        <v>45439.63866898148</v>
      </c>
      <c r="I33295" t="b">
        <v>0</v>
      </c>
      <c r="J33295" t="b">
        <v>0</v>
      </c>
      <c r="K33295" t="inlineStr">
        <is>
          <t>France</t>
        </is>
      </c>
      <c r="L33295" t="inlineStr"/>
      <c r="M33295" t="inlineStr"/>
      <c r="N33295" t="inlineStr"/>
      <c r="O33295" t="inlineStr">
        <is>
          <t>Air Liquide</t>
        </is>
      </c>
      <c r="P33295" t="inlineStr">
        <is>
          <t>['python', 'sql', 'redis', 'power bi', 'kubernetes']</t>
        </is>
      </c>
      <c r="Q33295" t="inlineStr">
        <is>
          <t>{'analyst_tools': ['power bi'], 'databases': ['redis'], 'other': ['kubernetes'], 'programming': ['python', 'sql']}</t>
        </is>
      </c>
    </row>
    <row r="33296">
      <c r="A33296" t="inlineStr">
        <is>
          <t>Data Analyst</t>
        </is>
      </c>
      <c r="B33296" t="inlineStr">
        <is>
          <t>Data Analyst</t>
        </is>
      </c>
      <c r="C33296" t="inlineStr">
        <is>
          <t>Lake Mary, FL</t>
        </is>
      </c>
      <c r="D33296" t="inlineStr">
        <is>
          <t>via SimplyHired</t>
        </is>
      </c>
      <c r="E33296" t="inlineStr">
        <is>
          <t>Contractor</t>
        </is>
      </c>
      <c r="F33296" t="b">
        <v>0</v>
      </c>
      <c r="G33296" t="inlineStr">
        <is>
          <t>Florida, United States</t>
        </is>
      </c>
      <c r="H33296" s="2" t="n">
        <v>45414.62826388889</v>
      </c>
      <c r="I33296" t="b">
        <v>1</v>
      </c>
      <c r="J33296" t="b">
        <v>0</v>
      </c>
      <c r="K33296" t="inlineStr">
        <is>
          <t>United States</t>
        </is>
      </c>
      <c r="L33296" t="inlineStr"/>
      <c r="M33296" t="inlineStr"/>
      <c r="N33296" t="inlineStr"/>
      <c r="O33296" t="inlineStr">
        <is>
          <t>RM Dream Homes Pvt. Ltd.</t>
        </is>
      </c>
      <c r="P33296" t="inlineStr">
        <is>
          <t>['sql']</t>
        </is>
      </c>
      <c r="Q33296" t="inlineStr">
        <is>
          <t>{'programming': ['sql']}</t>
        </is>
      </c>
    </row>
    <row r="33297">
      <c r="A33297" t="inlineStr">
        <is>
          <t>Machine Learning Engineer</t>
        </is>
      </c>
      <c r="B33297" t="inlineStr">
        <is>
          <t>Machine Learning Engineering Lead</t>
        </is>
      </c>
      <c r="C33297" t="inlineStr">
        <is>
          <t>Anywhere</t>
        </is>
      </c>
      <c r="D33297" t="inlineStr">
        <is>
          <t>via Levels.fyi</t>
        </is>
      </c>
      <c r="E33297" t="inlineStr">
        <is>
          <t>Full-time</t>
        </is>
      </c>
      <c r="F33297" t="b">
        <v>1</v>
      </c>
      <c r="G33297" t="inlineStr">
        <is>
          <t>Spain</t>
        </is>
      </c>
      <c r="H33297" s="2" t="n">
        <v>45425.64116898148</v>
      </c>
      <c r="I33297" t="b">
        <v>0</v>
      </c>
      <c r="J33297" t="b">
        <v>0</v>
      </c>
      <c r="K33297" t="inlineStr">
        <is>
          <t>Spain</t>
        </is>
      </c>
      <c r="L33297" t="inlineStr"/>
      <c r="M33297" t="inlineStr"/>
      <c r="N33297" t="inlineStr"/>
      <c r="O33297" t="inlineStr">
        <is>
          <t>Mozilla</t>
        </is>
      </c>
      <c r="P33297" t="inlineStr">
        <is>
          <t>['python', 'aws', 'azure', 'gcp', 'pytorch', 'docker', 'kubernetes']</t>
        </is>
      </c>
      <c r="Q33297" t="inlineStr">
        <is>
          <t>{'cloud': ['aws', 'azure', 'gcp'], 'libraries': ['pytorch'], 'other': ['docker', 'kubernetes'], 'programming': ['python']}</t>
        </is>
      </c>
    </row>
    <row r="33298">
      <c r="A33298" t="inlineStr">
        <is>
          <t>Data Engineer</t>
        </is>
      </c>
      <c r="B33298" t="inlineStr">
        <is>
          <t>Data Engineer, GMS</t>
        </is>
      </c>
      <c r="C33298" t="inlineStr">
        <is>
          <t>New York, NY</t>
        </is>
      </c>
      <c r="D33298" t="inlineStr">
        <is>
          <t>via Dice.com</t>
        </is>
      </c>
      <c r="E33298" t="inlineStr">
        <is>
          <t>Full-time</t>
        </is>
      </c>
      <c r="F33298" t="b">
        <v>0</v>
      </c>
      <c r="G33298" t="inlineStr">
        <is>
          <t>Texas, United States</t>
        </is>
      </c>
      <c r="H33298" s="2" t="n">
        <v>45442.64186342592</v>
      </c>
      <c r="I33298" t="b">
        <v>1</v>
      </c>
      <c r="J33298" t="b">
        <v>1</v>
      </c>
      <c r="K33298" t="inlineStr">
        <is>
          <t>United States</t>
        </is>
      </c>
      <c r="L33298" t="inlineStr"/>
      <c r="M33298" t="inlineStr"/>
      <c r="N33298" t="inlineStr"/>
      <c r="O33298" t="inlineStr">
        <is>
          <t>Meta Platforms, Inc. (f/k/a Facebook, Inc.)</t>
        </is>
      </c>
      <c r="P33298" t="inlineStr"/>
      <c r="Q33298" t="inlineStr"/>
    </row>
    <row r="33299">
      <c r="A33299" t="inlineStr">
        <is>
          <t>Data Engineer</t>
        </is>
      </c>
      <c r="B33299" t="inlineStr">
        <is>
          <t>Galileo satellite navigation data dissemination engineer (d/f/m)</t>
        </is>
      </c>
      <c r="C33299" t="inlineStr">
        <is>
          <t>Ottobrunn, Germany</t>
        </is>
      </c>
      <c r="D33299" t="inlineStr">
        <is>
          <t>via Indeed</t>
        </is>
      </c>
      <c r="E33299" t="inlineStr">
        <is>
          <t>Part-time</t>
        </is>
      </c>
      <c r="F33299" t="b">
        <v>0</v>
      </c>
      <c r="G33299" t="inlineStr">
        <is>
          <t>Germany</t>
        </is>
      </c>
      <c r="H33299" s="2" t="n">
        <v>45425.64416666667</v>
      </c>
      <c r="I33299" t="b">
        <v>0</v>
      </c>
      <c r="J33299" t="b">
        <v>0</v>
      </c>
      <c r="K33299" t="inlineStr">
        <is>
          <t>Germany</t>
        </is>
      </c>
      <c r="L33299" t="inlineStr"/>
      <c r="M33299" t="inlineStr"/>
      <c r="N33299" t="inlineStr"/>
      <c r="O33299" t="inlineStr">
        <is>
          <t>Airbus</t>
        </is>
      </c>
      <c r="P33299" t="inlineStr">
        <is>
          <t>['matlab']</t>
        </is>
      </c>
      <c r="Q33299" t="inlineStr">
        <is>
          <t>{'programming': ['matlab']}</t>
        </is>
      </c>
    </row>
    <row r="33300">
      <c r="A33300" t="inlineStr">
        <is>
          <t>Data Scientist</t>
        </is>
      </c>
      <c r="B33300" t="inlineStr">
        <is>
          <t>Scientist 1, Data Science</t>
        </is>
      </c>
      <c r="C33300" t="inlineStr">
        <is>
          <t>Anywhere</t>
        </is>
      </c>
      <c r="D33300" t="inlineStr">
        <is>
          <t>via ZipRecruiter</t>
        </is>
      </c>
      <c r="E33300" t="inlineStr">
        <is>
          <t>Full-time</t>
        </is>
      </c>
      <c r="F33300" t="b">
        <v>1</v>
      </c>
      <c r="G33300" t="inlineStr">
        <is>
          <t>New York, United States</t>
        </is>
      </c>
      <c r="H33300" s="2" t="n">
        <v>45434.6274537037</v>
      </c>
      <c r="I33300" t="b">
        <v>0</v>
      </c>
      <c r="J33300" t="b">
        <v>1</v>
      </c>
      <c r="K33300" t="inlineStr">
        <is>
          <t>United States</t>
        </is>
      </c>
      <c r="L33300" t="inlineStr"/>
      <c r="M33300" t="inlineStr"/>
      <c r="N33300" t="inlineStr"/>
      <c r="O33300" t="inlineStr">
        <is>
          <t>Kaygen Inc.</t>
        </is>
      </c>
      <c r="P33300" t="inlineStr">
        <is>
          <t>['r', 'sql', 'aws', 'docker']</t>
        </is>
      </c>
      <c r="Q33300" t="inlineStr">
        <is>
          <t>{'cloud': ['aws'], 'other': ['docker'], 'programming': ['r', 'sql']}</t>
        </is>
      </c>
    </row>
    <row r="33301">
      <c r="A33301" t="inlineStr">
        <is>
          <t>Data Scientist</t>
        </is>
      </c>
      <c r="B33301" t="inlineStr">
        <is>
          <t>Data Scientist Needed for Qualitative Data Clustering</t>
        </is>
      </c>
      <c r="C33301" t="inlineStr">
        <is>
          <t>Anywhere</t>
        </is>
      </c>
      <c r="D33301" t="inlineStr">
        <is>
          <t>via Upwork</t>
        </is>
      </c>
      <c r="E33301" t="inlineStr">
        <is>
          <t>Contractor and Temp work</t>
        </is>
      </c>
      <c r="F33301" t="b">
        <v>1</v>
      </c>
      <c r="G33301" t="inlineStr">
        <is>
          <t>Illinois, United States</t>
        </is>
      </c>
      <c r="H33301" s="2" t="n">
        <v>45419.628125</v>
      </c>
      <c r="I33301" t="b">
        <v>0</v>
      </c>
      <c r="J33301" t="b">
        <v>0</v>
      </c>
      <c r="K33301" t="inlineStr">
        <is>
          <t>United States</t>
        </is>
      </c>
      <c r="L33301" t="inlineStr">
        <is>
          <t>hour</t>
        </is>
      </c>
      <c r="M33301" t="inlineStr"/>
      <c r="N33301" t="n">
        <v>12.5</v>
      </c>
      <c r="O33301" t="inlineStr">
        <is>
          <t>Upwork</t>
        </is>
      </c>
      <c r="P33301" t="inlineStr"/>
      <c r="Q33301" t="inlineStr"/>
    </row>
    <row r="33302">
      <c r="A33302" t="inlineStr">
        <is>
          <t>Data Analyst</t>
        </is>
      </c>
      <c r="B33302" t="inlineStr">
        <is>
          <t>Data Analyste H/F</t>
        </is>
      </c>
      <c r="C33302" t="inlineStr">
        <is>
          <t>Blagnac, France</t>
        </is>
      </c>
      <c r="D33302" t="inlineStr">
        <is>
          <t>via Jobijoba</t>
        </is>
      </c>
      <c r="E33302" t="inlineStr">
        <is>
          <t>Full-time and Temp work</t>
        </is>
      </c>
      <c r="F33302" t="b">
        <v>0</v>
      </c>
      <c r="G33302" t="inlineStr">
        <is>
          <t>France</t>
        </is>
      </c>
      <c r="H33302" s="2" t="n">
        <v>45417.64021990741</v>
      </c>
      <c r="I33302" t="b">
        <v>1</v>
      </c>
      <c r="J33302" t="b">
        <v>0</v>
      </c>
      <c r="K33302" t="inlineStr">
        <is>
          <t>France</t>
        </is>
      </c>
      <c r="L33302" t="inlineStr"/>
      <c r="M33302" t="inlineStr"/>
      <c r="N33302" t="inlineStr"/>
      <c r="O33302" t="inlineStr">
        <is>
          <t>Adéquat</t>
        </is>
      </c>
      <c r="P33302" t="inlineStr">
        <is>
          <t>['excel']</t>
        </is>
      </c>
      <c r="Q33302" t="inlineStr">
        <is>
          <t>{'analyst_tools': ['excel']}</t>
        </is>
      </c>
    </row>
    <row r="33303">
      <c r="A33303" t="inlineStr">
        <is>
          <t>Data Analyst</t>
        </is>
      </c>
      <c r="B33303" t="inlineStr">
        <is>
          <t>Data Analyst</t>
        </is>
      </c>
      <c r="C33303" t="inlineStr">
        <is>
          <t>Bengaluru, Karnataka, India</t>
        </is>
      </c>
      <c r="D33303" t="inlineStr">
        <is>
          <t>via LinkedIn</t>
        </is>
      </c>
      <c r="E33303" t="inlineStr">
        <is>
          <t>Full-time</t>
        </is>
      </c>
      <c r="F33303" t="b">
        <v>0</v>
      </c>
      <c r="G33303" t="inlineStr">
        <is>
          <t>India</t>
        </is>
      </c>
      <c r="H33303" s="2" t="n">
        <v>45413.63751157407</v>
      </c>
      <c r="I33303" t="b">
        <v>1</v>
      </c>
      <c r="J33303" t="b">
        <v>0</v>
      </c>
      <c r="K33303" t="inlineStr">
        <is>
          <t>India</t>
        </is>
      </c>
      <c r="L33303" t="inlineStr"/>
      <c r="M33303" t="inlineStr"/>
      <c r="N33303" t="inlineStr"/>
      <c r="O33303" t="inlineStr">
        <is>
          <t>PradeepIT Consulting Services Pvt Ltd</t>
        </is>
      </c>
      <c r="P33303" t="inlineStr">
        <is>
          <t>['sql', 'snowflake']</t>
        </is>
      </c>
      <c r="Q33303" t="inlineStr">
        <is>
          <t>{'cloud': ['snowflake'], 'programming': ['sql']}</t>
        </is>
      </c>
    </row>
    <row r="33304">
      <c r="A33304" t="inlineStr">
        <is>
          <t>Data Scientist</t>
        </is>
      </c>
      <c r="B33304" t="inlineStr">
        <is>
          <t>Data Scientist</t>
        </is>
      </c>
      <c r="C33304" t="inlineStr">
        <is>
          <t>Chicago, IL</t>
        </is>
      </c>
      <c r="D33304" t="inlineStr">
        <is>
          <t>via LinkedIn</t>
        </is>
      </c>
      <c r="E33304" t="inlineStr">
        <is>
          <t>Full-time</t>
        </is>
      </c>
      <c r="F33304" t="b">
        <v>0</v>
      </c>
      <c r="G33304" t="inlineStr">
        <is>
          <t>Illinois, United States</t>
        </is>
      </c>
      <c r="H33304" s="2" t="n">
        <v>45440.62887731481</v>
      </c>
      <c r="I33304" t="b">
        <v>0</v>
      </c>
      <c r="J33304" t="b">
        <v>1</v>
      </c>
      <c r="K33304" t="inlineStr">
        <is>
          <t>United States</t>
        </is>
      </c>
      <c r="L33304" t="inlineStr">
        <is>
          <t>year</t>
        </is>
      </c>
      <c r="M33304" t="n">
        <v>174000</v>
      </c>
      <c r="N33304" t="inlineStr"/>
      <c r="O33304" t="inlineStr">
        <is>
          <t>GradBay</t>
        </is>
      </c>
      <c r="P33304" t="inlineStr">
        <is>
          <t>['python', 'r', 'sql', 'pandas', 'numpy', 'scikit-learn']</t>
        </is>
      </c>
      <c r="Q33304" t="inlineStr">
        <is>
          <t>{'libraries': ['pandas', 'numpy', 'scikit-learn'], 'programming': ['python', 'r', 'sql']}</t>
        </is>
      </c>
    </row>
    <row r="33305">
      <c r="A33305" t="inlineStr">
        <is>
          <t>Data Scientist</t>
        </is>
      </c>
      <c r="B33305" t="inlineStr">
        <is>
          <t>Informatico, data engineer, data scientist</t>
        </is>
      </c>
      <c r="C33305" t="inlineStr">
        <is>
          <t>Trieste, Province of Trieste, Italy</t>
        </is>
      </c>
      <c r="D33305" t="inlineStr">
        <is>
          <t>via LinkedIn</t>
        </is>
      </c>
      <c r="E33305" t="inlineStr">
        <is>
          <t>Full-time</t>
        </is>
      </c>
      <c r="F33305" t="b">
        <v>0</v>
      </c>
      <c r="G33305" t="inlineStr">
        <is>
          <t>Italy</t>
        </is>
      </c>
      <c r="H33305" s="2" t="n">
        <v>45422.65731481482</v>
      </c>
      <c r="I33305" t="b">
        <v>0</v>
      </c>
      <c r="J33305" t="b">
        <v>0</v>
      </c>
      <c r="K33305" t="inlineStr">
        <is>
          <t>Italy</t>
        </is>
      </c>
      <c r="L33305" t="inlineStr"/>
      <c r="M33305" t="inlineStr"/>
      <c r="N33305" t="inlineStr"/>
      <c r="O33305" t="inlineStr">
        <is>
          <t>Rachael S.r.l.</t>
        </is>
      </c>
      <c r="P33305" t="inlineStr">
        <is>
          <t>['python']</t>
        </is>
      </c>
      <c r="Q33305" t="inlineStr">
        <is>
          <t>{'programming': ['python']}</t>
        </is>
      </c>
    </row>
    <row r="33306">
      <c r="A33306" t="inlineStr">
        <is>
          <t>Data Scientist</t>
        </is>
      </c>
      <c r="B33306" t="inlineStr">
        <is>
          <t>Data Scientist - Optimization</t>
        </is>
      </c>
      <c r="C33306" t="inlineStr">
        <is>
          <t>Houston, TX</t>
        </is>
      </c>
      <c r="D33306" t="inlineStr">
        <is>
          <t>via LinkedIn</t>
        </is>
      </c>
      <c r="E33306" t="inlineStr">
        <is>
          <t>Full-time</t>
        </is>
      </c>
      <c r="F33306" t="b">
        <v>0</v>
      </c>
      <c r="G33306" t="inlineStr">
        <is>
          <t>Texas, United States</t>
        </is>
      </c>
      <c r="H33306" s="2" t="n">
        <v>45414.62974537037</v>
      </c>
      <c r="I33306" t="b">
        <v>0</v>
      </c>
      <c r="J33306" t="b">
        <v>0</v>
      </c>
      <c r="K33306" t="inlineStr">
        <is>
          <t>United States</t>
        </is>
      </c>
      <c r="L33306" t="inlineStr"/>
      <c r="M33306" t="inlineStr"/>
      <c r="N33306" t="inlineStr"/>
      <c r="O33306" t="inlineStr">
        <is>
          <t>The Friedkin Group</t>
        </is>
      </c>
      <c r="P33306" t="inlineStr">
        <is>
          <t>['python', 'c++', 'r']</t>
        </is>
      </c>
      <c r="Q33306" t="inlineStr">
        <is>
          <t>{'programming': ['python', 'c++', 'r']}</t>
        </is>
      </c>
    </row>
    <row r="33307">
      <c r="A33307" t="inlineStr">
        <is>
          <t>Data Engineer</t>
        </is>
      </c>
      <c r="B33307" t="inlineStr">
        <is>
          <t>Principal Data Engineer</t>
        </is>
      </c>
      <c r="C33307" t="inlineStr">
        <is>
          <t>Durham, NC</t>
        </is>
      </c>
      <c r="D33307" t="inlineStr">
        <is>
          <t>via ZipRecruiter</t>
        </is>
      </c>
      <c r="E33307" t="inlineStr">
        <is>
          <t>Full-time</t>
        </is>
      </c>
      <c r="F33307" t="b">
        <v>0</v>
      </c>
      <c r="G33307" t="inlineStr">
        <is>
          <t>New York, United States</t>
        </is>
      </c>
      <c r="H33307" s="2" t="n">
        <v>45435.63053240741</v>
      </c>
      <c r="I33307" t="b">
        <v>0</v>
      </c>
      <c r="J33307" t="b">
        <v>0</v>
      </c>
      <c r="K33307" t="inlineStr">
        <is>
          <t>United States</t>
        </is>
      </c>
      <c r="L33307" t="inlineStr"/>
      <c r="M33307" t="inlineStr"/>
      <c r="N33307" t="inlineStr"/>
      <c r="O33307" t="inlineStr">
        <is>
          <t>Fidelity</t>
        </is>
      </c>
      <c r="P33307" t="inlineStr">
        <is>
          <t>['sql', 'python', 'shell', 'powershell', 'go', 'mysql', 'postgresql', 'sql server', 'aws', 'aurora', 'oracle', 'snowflake', 'unix', 'svn']</t>
        </is>
      </c>
      <c r="Q33307" t="inlineStr">
        <is>
          <t>{'cloud': ['aws', 'aurora', 'oracle', 'snowflake'], 'databases': ['mysql', 'postgresql', 'sql server'], 'os': ['unix'], 'other': ['svn'], 'programming': ['sql', 'python', 'shell', 'powershell', 'go']}</t>
        </is>
      </c>
    </row>
    <row r="33308">
      <c r="A33308" t="inlineStr">
        <is>
          <t>Data Engineer</t>
        </is>
      </c>
      <c r="B33308" t="inlineStr">
        <is>
          <t>Data Engineer</t>
        </is>
      </c>
      <c r="C33308" t="inlineStr">
        <is>
          <t>Guadalajara, Jalisco, Mexico</t>
        </is>
      </c>
      <c r="D33308" t="inlineStr">
        <is>
          <t>via LinkedIn</t>
        </is>
      </c>
      <c r="E33308" t="inlineStr">
        <is>
          <t>Full-time</t>
        </is>
      </c>
      <c r="F33308" t="b">
        <v>0</v>
      </c>
      <c r="G33308" t="inlineStr">
        <is>
          <t>Mexico</t>
        </is>
      </c>
      <c r="H33308" s="2" t="n">
        <v>45422.64383101852</v>
      </c>
      <c r="I33308" t="b">
        <v>1</v>
      </c>
      <c r="J33308" t="b">
        <v>0</v>
      </c>
      <c r="K33308" t="inlineStr">
        <is>
          <t>Mexico</t>
        </is>
      </c>
      <c r="L33308" t="inlineStr"/>
      <c r="M33308" t="inlineStr"/>
      <c r="N33308" t="inlineStr"/>
      <c r="O33308" t="inlineStr">
        <is>
          <t>Enterprise Solutions Inc.</t>
        </is>
      </c>
      <c r="P33308" t="inlineStr">
        <is>
          <t>['sql', 'scala', 'shell', 'python', 'java', 'sql server', 'snowflake', 'azure', 'databricks', 'spark']</t>
        </is>
      </c>
      <c r="Q33308" t="inlineStr">
        <is>
          <t>{'cloud': ['snowflake', 'azure', 'databricks'], 'databases': ['sql server'], 'libraries': ['spark'], 'programming': ['sql', 'scala', 'shell', 'python', 'java']}</t>
        </is>
      </c>
    </row>
    <row r="33309">
      <c r="A33309" t="inlineStr">
        <is>
          <t>Data Engineer</t>
        </is>
      </c>
      <c r="B33309" t="inlineStr">
        <is>
          <t>Data Center Facility Engineer (Electrical/Mechanical), Data Center...</t>
        </is>
      </c>
      <c r="C33309" t="inlineStr">
        <is>
          <t>Dubai - United Arab Emirates</t>
        </is>
      </c>
      <c r="D33309" t="inlineStr">
        <is>
          <t>via Indeed</t>
        </is>
      </c>
      <c r="E33309" t="inlineStr">
        <is>
          <t>Full-time</t>
        </is>
      </c>
      <c r="F33309" t="b">
        <v>0</v>
      </c>
      <c r="G33309" t="inlineStr">
        <is>
          <t>United Arab Emirates</t>
        </is>
      </c>
      <c r="H33309" s="2" t="n">
        <v>45443.63924768518</v>
      </c>
      <c r="I33309" t="b">
        <v>0</v>
      </c>
      <c r="J33309" t="b">
        <v>0</v>
      </c>
      <c r="K33309" t="inlineStr">
        <is>
          <t>United Arab Emirates</t>
        </is>
      </c>
      <c r="L33309" t="inlineStr"/>
      <c r="M33309" t="inlineStr"/>
      <c r="N33309" t="inlineStr"/>
      <c r="O33309" t="inlineStr">
        <is>
          <t>ADS Emirates LLC (Dubai South On-Shore Branch)</t>
        </is>
      </c>
      <c r="P33309" t="inlineStr">
        <is>
          <t>['aws']</t>
        </is>
      </c>
      <c r="Q33309" t="inlineStr">
        <is>
          <t>{'cloud': ['aws']}</t>
        </is>
      </c>
    </row>
    <row r="33310">
      <c r="A33310" t="inlineStr">
        <is>
          <t>Machine Learning Engineer</t>
        </is>
      </c>
      <c r="B33310" t="inlineStr">
        <is>
          <t>Senior MLOps Engineer Croatia IRC221999</t>
        </is>
      </c>
      <c r="C33310" t="inlineStr">
        <is>
          <t>Zagreb, Croatia</t>
        </is>
      </c>
      <c r="D33310" t="inlineStr">
        <is>
          <t>via LinkedIn</t>
        </is>
      </c>
      <c r="E33310" t="inlineStr">
        <is>
          <t>Full-time</t>
        </is>
      </c>
      <c r="F33310" t="b">
        <v>0</v>
      </c>
      <c r="G33310" t="inlineStr">
        <is>
          <t>Croatia</t>
        </is>
      </c>
      <c r="H33310" s="2" t="n">
        <v>45421.65039351852</v>
      </c>
      <c r="I33310" t="b">
        <v>0</v>
      </c>
      <c r="J33310" t="b">
        <v>0</v>
      </c>
      <c r="K33310" t="inlineStr">
        <is>
          <t>Croatia</t>
        </is>
      </c>
      <c r="L33310" t="inlineStr"/>
      <c r="M33310" t="inlineStr"/>
      <c r="N33310" t="inlineStr"/>
      <c r="O33310" t="inlineStr">
        <is>
          <t>GlobalLogic</t>
        </is>
      </c>
      <c r="P33310" t="inlineStr">
        <is>
          <t>['python', 'aws', 'azure', 'gcp', 'kafka', 'spark', 'docker', 'kubernetes', 'git']</t>
        </is>
      </c>
      <c r="Q33310" t="inlineStr">
        <is>
          <t>{'cloud': ['aws', 'azure', 'gcp'], 'libraries': ['kafka', 'spark'], 'other': ['docker', 'kubernetes', 'git'], 'programming': ['python']}</t>
        </is>
      </c>
    </row>
    <row r="33311">
      <c r="A33311" t="inlineStr">
        <is>
          <t>Data Scientist</t>
        </is>
      </c>
      <c r="B33311" t="inlineStr">
        <is>
          <t>Data Scientist</t>
        </is>
      </c>
      <c r="C33311" t="inlineStr">
        <is>
          <t>Suitland-Silver Hill, MD</t>
        </is>
      </c>
      <c r="D33311" t="inlineStr">
        <is>
          <t>via LinkedIn</t>
        </is>
      </c>
      <c r="E33311" t="inlineStr">
        <is>
          <t>Full-time</t>
        </is>
      </c>
      <c r="F33311" t="b">
        <v>0</v>
      </c>
      <c r="G33311" t="inlineStr">
        <is>
          <t>Georgia</t>
        </is>
      </c>
      <c r="H33311" s="2" t="n">
        <v>45429.6493287037</v>
      </c>
      <c r="I33311" t="b">
        <v>0</v>
      </c>
      <c r="J33311" t="b">
        <v>1</v>
      </c>
      <c r="K33311" t="inlineStr">
        <is>
          <t>United States</t>
        </is>
      </c>
      <c r="L33311" t="inlineStr"/>
      <c r="M33311" t="inlineStr"/>
      <c r="N33311" t="inlineStr"/>
      <c r="O33311" t="inlineStr">
        <is>
          <t>U.S. Department of Commerce</t>
        </is>
      </c>
      <c r="P33311" t="inlineStr">
        <is>
          <t>['sql', 'python', 'r', 'c#', 'java']</t>
        </is>
      </c>
      <c r="Q33311" t="inlineStr">
        <is>
          <t>{'programming': ['sql', 'python', 'r', 'c#', 'java']}</t>
        </is>
      </c>
    </row>
    <row r="33312">
      <c r="A33312" t="inlineStr">
        <is>
          <t>Data Scientist</t>
        </is>
      </c>
      <c r="B33312" t="inlineStr">
        <is>
          <t>Data Scientist</t>
        </is>
      </c>
      <c r="C33312" t="inlineStr">
        <is>
          <t>Irving, TX</t>
        </is>
      </c>
      <c r="D33312" t="inlineStr">
        <is>
          <t>via Dice</t>
        </is>
      </c>
      <c r="E33312" t="inlineStr">
        <is>
          <t>Full-time</t>
        </is>
      </c>
      <c r="F33312" t="b">
        <v>0</v>
      </c>
      <c r="G33312" t="inlineStr">
        <is>
          <t>Sudan</t>
        </is>
      </c>
      <c r="H33312" s="2" t="n">
        <v>45432.6438425926</v>
      </c>
      <c r="I33312" t="b">
        <v>0</v>
      </c>
      <c r="J33312" t="b">
        <v>0</v>
      </c>
      <c r="K33312" t="inlineStr">
        <is>
          <t>Sudan</t>
        </is>
      </c>
      <c r="L33312" t="inlineStr">
        <is>
          <t>year</t>
        </is>
      </c>
      <c r="M33312" t="n">
        <v>110000</v>
      </c>
      <c r="N33312" t="inlineStr"/>
      <c r="O33312" t="inlineStr">
        <is>
          <t>PVK Corporation</t>
        </is>
      </c>
      <c r="P33312" t="inlineStr"/>
      <c r="Q33312" t="inlineStr"/>
    </row>
    <row r="33313">
      <c r="A33313" t="inlineStr">
        <is>
          <t>Data Analyst</t>
        </is>
      </c>
      <c r="B33313" t="inlineStr">
        <is>
          <t>Data Analyst (Remote)</t>
        </is>
      </c>
      <c r="C33313" t="inlineStr">
        <is>
          <t>Providence, RI</t>
        </is>
      </c>
      <c r="D33313" t="inlineStr">
        <is>
          <t>via Dice</t>
        </is>
      </c>
      <c r="E33313" t="inlineStr">
        <is>
          <t>Contractor and Temp work</t>
        </is>
      </c>
      <c r="F33313" t="b">
        <v>0</v>
      </c>
      <c r="G33313" t="inlineStr">
        <is>
          <t>New York, United States</t>
        </is>
      </c>
      <c r="H33313" s="2" t="n">
        <v>45429.62519675926</v>
      </c>
      <c r="I33313" t="b">
        <v>0</v>
      </c>
      <c r="J33313" t="b">
        <v>0</v>
      </c>
      <c r="K33313" t="inlineStr">
        <is>
          <t>United States</t>
        </is>
      </c>
      <c r="L33313" t="inlineStr"/>
      <c r="M33313" t="inlineStr"/>
      <c r="N33313" t="inlineStr"/>
      <c r="O33313" t="inlineStr">
        <is>
          <t>Beacon Systems, Inc</t>
        </is>
      </c>
      <c r="P33313" t="inlineStr"/>
      <c r="Q33313" t="inlineStr"/>
    </row>
    <row r="33314">
      <c r="A33314" t="inlineStr">
        <is>
          <t>Data Scientist</t>
        </is>
      </c>
      <c r="B33314" t="inlineStr">
        <is>
          <t>Data Scientist</t>
        </is>
      </c>
      <c r="C33314" t="inlineStr">
        <is>
          <t>Vienna, Austria</t>
        </is>
      </c>
      <c r="D33314" t="inlineStr">
        <is>
          <t>via BeBee</t>
        </is>
      </c>
      <c r="E33314" t="inlineStr">
        <is>
          <t>Contractor</t>
        </is>
      </c>
      <c r="F33314" t="b">
        <v>0</v>
      </c>
      <c r="G33314" t="inlineStr">
        <is>
          <t>Austria</t>
        </is>
      </c>
      <c r="H33314" s="2" t="n">
        <v>45419.64543981481</v>
      </c>
      <c r="I33314" t="b">
        <v>0</v>
      </c>
      <c r="J33314" t="b">
        <v>0</v>
      </c>
      <c r="K33314" t="inlineStr">
        <is>
          <t>Austria</t>
        </is>
      </c>
      <c r="L33314" t="inlineStr"/>
      <c r="M33314" t="inlineStr"/>
      <c r="N33314" t="inlineStr"/>
      <c r="O33314" t="inlineStr">
        <is>
          <t>Anyline GmbH</t>
        </is>
      </c>
      <c r="P33314" t="inlineStr">
        <is>
          <t>['go', 'python', 'sql', 'numpy', 'pandas', 'matplotlib', 'keras', 'tensorflow']</t>
        </is>
      </c>
      <c r="Q33314" t="inlineStr">
        <is>
          <t>{'libraries': ['numpy', 'pandas', 'matplotlib', 'keras', 'tensorflow'], 'programming': ['go', 'python', 'sql']}</t>
        </is>
      </c>
    </row>
    <row r="33315">
      <c r="A33315" t="inlineStr">
        <is>
          <t>Data Analyst</t>
        </is>
      </c>
      <c r="B33315" t="inlineStr">
        <is>
          <t>EG Group: Data Analyst (m/w/d) for Pricing</t>
        </is>
      </c>
      <c r="C33315" t="inlineStr">
        <is>
          <t>Hamburg, Germany</t>
        </is>
      </c>
      <c r="D33315" t="inlineStr">
        <is>
          <t>via LinkedIn</t>
        </is>
      </c>
      <c r="E33315" t="inlineStr">
        <is>
          <t>Full-time</t>
        </is>
      </c>
      <c r="F33315" t="b">
        <v>0</v>
      </c>
      <c r="G33315" t="inlineStr">
        <is>
          <t>Germany</t>
        </is>
      </c>
      <c r="H33315" s="2" t="n">
        <v>45436.63765046297</v>
      </c>
      <c r="I33315" t="b">
        <v>1</v>
      </c>
      <c r="J33315" t="b">
        <v>0</v>
      </c>
      <c r="K33315" t="inlineStr">
        <is>
          <t>Germany</t>
        </is>
      </c>
      <c r="L33315" t="inlineStr"/>
      <c r="M33315" t="inlineStr"/>
      <c r="N33315" t="inlineStr"/>
      <c r="O33315" t="inlineStr">
        <is>
          <t>HeyJobs</t>
        </is>
      </c>
      <c r="P33315" t="inlineStr">
        <is>
          <t>['excel']</t>
        </is>
      </c>
      <c r="Q33315" t="inlineStr">
        <is>
          <t>{'analyst_tools': ['excel']}</t>
        </is>
      </c>
    </row>
    <row r="33316">
      <c r="A33316" t="inlineStr">
        <is>
          <t>Software Engineer</t>
        </is>
      </c>
      <c r="B33316" t="inlineStr">
        <is>
          <t>Senior Software Engineer</t>
        </is>
      </c>
      <c r="C33316" t="inlineStr">
        <is>
          <t>Anywhere</t>
        </is>
      </c>
      <c r="D33316" t="inlineStr">
        <is>
          <t>via Y Combinator</t>
        </is>
      </c>
      <c r="E33316" t="inlineStr">
        <is>
          <t>Full-time</t>
        </is>
      </c>
      <c r="F33316" t="b">
        <v>1</v>
      </c>
      <c r="G33316" t="inlineStr">
        <is>
          <t>United Arab Emirates</t>
        </is>
      </c>
      <c r="H33316" s="2" t="n">
        <v>45442.6519212963</v>
      </c>
      <c r="I33316" t="b">
        <v>1</v>
      </c>
      <c r="J33316" t="b">
        <v>0</v>
      </c>
      <c r="K33316" t="inlineStr">
        <is>
          <t>United Arab Emirates</t>
        </is>
      </c>
      <c r="L33316" t="inlineStr"/>
      <c r="M33316" t="inlineStr"/>
      <c r="N33316" t="inlineStr"/>
      <c r="O33316" t="inlineStr">
        <is>
          <t>Cercli</t>
        </is>
      </c>
      <c r="P33316" t="inlineStr">
        <is>
          <t>['python', 'typescript', 'nosql', 'mongodb', 'mongodb', 'postgresql', 'aws', 'graphql', 'next.js']</t>
        </is>
      </c>
      <c r="Q33316" t="inlineStr">
        <is>
          <t>{'cloud': ['aws'], 'databases': ['mongodb', 'postgresql'], 'libraries': ['graphql'], 'programming': ['python', 'typescript', 'nosql', 'mongodb'], 'webframeworks': ['next.js']}</t>
        </is>
      </c>
    </row>
    <row r="33317">
      <c r="A33317" t="inlineStr">
        <is>
          <t>Data Scientist</t>
        </is>
      </c>
      <c r="B33317" t="inlineStr">
        <is>
          <t>Data Scientist</t>
        </is>
      </c>
      <c r="C33317" t="inlineStr">
        <is>
          <t>Porto, Portugal</t>
        </is>
      </c>
      <c r="D33317" t="inlineStr">
        <is>
          <t>via Indeed</t>
        </is>
      </c>
      <c r="E33317" t="inlineStr">
        <is>
          <t>Full-time</t>
        </is>
      </c>
      <c r="F33317" t="b">
        <v>0</v>
      </c>
      <c r="G33317" t="inlineStr">
        <is>
          <t>Portugal</t>
        </is>
      </c>
      <c r="H33317" s="2" t="n">
        <v>45427.63474537037</v>
      </c>
      <c r="I33317" t="b">
        <v>0</v>
      </c>
      <c r="J33317" t="b">
        <v>0</v>
      </c>
      <c r="K33317" t="inlineStr">
        <is>
          <t>Portugal</t>
        </is>
      </c>
      <c r="L33317" t="inlineStr"/>
      <c r="M33317" t="inlineStr"/>
      <c r="N33317" t="inlineStr"/>
      <c r="O33317" t="inlineStr">
        <is>
          <t>Bee Engineering</t>
        </is>
      </c>
      <c r="P33317" t="inlineStr">
        <is>
          <t>['sql', 'python', 'r']</t>
        </is>
      </c>
      <c r="Q33317" t="inlineStr">
        <is>
          <t>{'programming': ['sql', 'python', 'r']}</t>
        </is>
      </c>
    </row>
    <row r="33318">
      <c r="A33318" t="inlineStr">
        <is>
          <t>Data Engineer</t>
        </is>
      </c>
      <c r="B33318" t="inlineStr">
        <is>
          <t>Azure Data Engineer</t>
        </is>
      </c>
      <c r="C33318" t="inlineStr">
        <is>
          <t>Hyderabad, Telangana, India</t>
        </is>
      </c>
      <c r="D33318" t="inlineStr">
        <is>
          <t>via LinkedIn</t>
        </is>
      </c>
      <c r="E33318" t="inlineStr">
        <is>
          <t>Full-time</t>
        </is>
      </c>
      <c r="F33318" t="b">
        <v>0</v>
      </c>
      <c r="G33318" t="inlineStr">
        <is>
          <t>India</t>
        </is>
      </c>
      <c r="H33318" s="2" t="n">
        <v>45436.6328587963</v>
      </c>
      <c r="I33318" t="b">
        <v>1</v>
      </c>
      <c r="J33318" t="b">
        <v>0</v>
      </c>
      <c r="K33318" t="inlineStr">
        <is>
          <t>India</t>
        </is>
      </c>
      <c r="L33318" t="inlineStr"/>
      <c r="M33318" t="inlineStr"/>
      <c r="N33318" t="inlineStr"/>
      <c r="O33318" t="inlineStr">
        <is>
          <t>Tata Consultancy Services</t>
        </is>
      </c>
      <c r="P33318" t="inlineStr">
        <is>
          <t>['python', 'scala', 'sql', 'azure', 'databricks', 'angular']</t>
        </is>
      </c>
      <c r="Q33318" t="inlineStr">
        <is>
          <t>{'cloud': ['azure', 'databricks'], 'programming': ['python', 'scala', 'sql'], 'webframeworks': ['angular']}</t>
        </is>
      </c>
    </row>
    <row r="33319">
      <c r="A33319" t="inlineStr">
        <is>
          <t>Data Engineer</t>
        </is>
      </c>
      <c r="B33319" t="inlineStr">
        <is>
          <t>Data Engineer</t>
        </is>
      </c>
      <c r="C33319" t="inlineStr">
        <is>
          <t>Anywhere</t>
        </is>
      </c>
      <c r="D33319" t="inlineStr">
        <is>
          <t>via LinkedIn</t>
        </is>
      </c>
      <c r="E33319" t="inlineStr">
        <is>
          <t>Full-time</t>
        </is>
      </c>
      <c r="F33319" t="b">
        <v>1</v>
      </c>
      <c r="G33319" t="inlineStr">
        <is>
          <t>New York, United States</t>
        </is>
      </c>
      <c r="H33319" s="2" t="n">
        <v>45443.62976851852</v>
      </c>
      <c r="I33319" t="b">
        <v>1</v>
      </c>
      <c r="J33319" t="b">
        <v>1</v>
      </c>
      <c r="K33319" t="inlineStr">
        <is>
          <t>United States</t>
        </is>
      </c>
      <c r="L33319" t="inlineStr"/>
      <c r="M33319" t="inlineStr"/>
      <c r="N33319" t="inlineStr"/>
      <c r="O33319" t="inlineStr">
        <is>
          <t>Kiteworks</t>
        </is>
      </c>
      <c r="P33319" t="inlineStr"/>
      <c r="Q33319" t="inlineStr"/>
    </row>
    <row r="33320">
      <c r="A33320" t="inlineStr">
        <is>
          <t>Data Scientist</t>
        </is>
      </c>
      <c r="B33320" t="inlineStr">
        <is>
          <t>Analytics Engineer</t>
        </is>
      </c>
      <c r="C33320" t="inlineStr">
        <is>
          <t>United Kingdom</t>
        </is>
      </c>
      <c r="D33320" t="inlineStr">
        <is>
          <t>via LinkedIn</t>
        </is>
      </c>
      <c r="E33320" t="inlineStr">
        <is>
          <t>Full-time</t>
        </is>
      </c>
      <c r="F33320" t="b">
        <v>0</v>
      </c>
      <c r="G33320" t="inlineStr">
        <is>
          <t>United Kingdom</t>
        </is>
      </c>
      <c r="H33320" s="2" t="n">
        <v>45425.63917824074</v>
      </c>
      <c r="I33320" t="b">
        <v>1</v>
      </c>
      <c r="J33320" t="b">
        <v>0</v>
      </c>
      <c r="K33320" t="inlineStr">
        <is>
          <t>United Kingdom</t>
        </is>
      </c>
      <c r="L33320" t="inlineStr"/>
      <c r="M33320" t="inlineStr"/>
      <c r="N33320" t="inlineStr"/>
      <c r="O33320" t="inlineStr">
        <is>
          <t>Yoto</t>
        </is>
      </c>
      <c r="P33320" t="inlineStr">
        <is>
          <t>['sql']</t>
        </is>
      </c>
      <c r="Q33320" t="inlineStr">
        <is>
          <t>{'programming': ['sql']}</t>
        </is>
      </c>
    </row>
    <row r="33321">
      <c r="A33321" t="inlineStr">
        <is>
          <t>Business Analyst</t>
        </is>
      </c>
      <c r="B33321" t="inlineStr">
        <is>
          <t>Market Analyst</t>
        </is>
      </c>
      <c r="C33321" t="inlineStr">
        <is>
          <t>Saltillo, Coahuila, Mexico</t>
        </is>
      </c>
      <c r="D33321" t="inlineStr">
        <is>
          <t>via BeBee México</t>
        </is>
      </c>
      <c r="E33321" t="inlineStr">
        <is>
          <t>Full-time</t>
        </is>
      </c>
      <c r="F33321" t="b">
        <v>0</v>
      </c>
      <c r="G33321" t="inlineStr">
        <is>
          <t>Mexico</t>
        </is>
      </c>
      <c r="H33321" s="2" t="n">
        <v>45419.63538194444</v>
      </c>
      <c r="I33321" t="b">
        <v>0</v>
      </c>
      <c r="J33321" t="b">
        <v>0</v>
      </c>
      <c r="K33321" t="inlineStr">
        <is>
          <t>Mexico</t>
        </is>
      </c>
      <c r="L33321" t="inlineStr"/>
      <c r="M33321" t="inlineStr"/>
      <c r="N33321" t="inlineStr"/>
      <c r="O33321" t="inlineStr">
        <is>
          <t>John Deere</t>
        </is>
      </c>
      <c r="P33321" t="inlineStr"/>
      <c r="Q33321" t="inlineStr"/>
    </row>
    <row r="33322">
      <c r="A33322" t="inlineStr">
        <is>
          <t>Software Engineer</t>
        </is>
      </c>
      <c r="B33322" t="inlineStr">
        <is>
          <t>Staff Software Engineer - Distributed Systems</t>
        </is>
      </c>
      <c r="C33322" t="inlineStr">
        <is>
          <t>Anywhere</t>
        </is>
      </c>
      <c r="D33322" t="inlineStr">
        <is>
          <t>via JobTeaser</t>
        </is>
      </c>
      <c r="E33322" t="inlineStr">
        <is>
          <t>Full-time</t>
        </is>
      </c>
      <c r="F33322" t="b">
        <v>1</v>
      </c>
      <c r="G33322" t="inlineStr">
        <is>
          <t>Germany</t>
        </is>
      </c>
      <c r="H33322" s="2" t="n">
        <v>45434.64427083333</v>
      </c>
      <c r="I33322" t="b">
        <v>1</v>
      </c>
      <c r="J33322" t="b">
        <v>0</v>
      </c>
      <c r="K33322" t="inlineStr">
        <is>
          <t>Germany</t>
        </is>
      </c>
      <c r="L33322" t="inlineStr"/>
      <c r="M33322" t="inlineStr"/>
      <c r="N33322" t="inlineStr"/>
      <c r="O33322" t="inlineStr">
        <is>
          <t>Celonis</t>
        </is>
      </c>
      <c r="P33322" t="inlineStr">
        <is>
          <t>['java', 'python', 'c++', 'kafka', 'spring']</t>
        </is>
      </c>
      <c r="Q33322" t="inlineStr">
        <is>
          <t>{'libraries': ['kafka', 'spring'], 'programming': ['java', 'python', 'c++']}</t>
        </is>
      </c>
    </row>
    <row r="33323">
      <c r="A33323" t="inlineStr">
        <is>
          <t>Data Engineer</t>
        </is>
      </c>
      <c r="B33323" t="inlineStr">
        <is>
          <t>Data Engineer II - Fulfillment</t>
        </is>
      </c>
      <c r="C33323" t="inlineStr">
        <is>
          <t>Niepołomice, Poland</t>
        </is>
      </c>
      <c r="D33323" t="inlineStr">
        <is>
          <t>via Adzuna.pl</t>
        </is>
      </c>
      <c r="E33323" t="inlineStr">
        <is>
          <t>Full-time</t>
        </is>
      </c>
      <c r="F33323" t="b">
        <v>0</v>
      </c>
      <c r="G33323" t="inlineStr">
        <is>
          <t>Poland</t>
        </is>
      </c>
      <c r="H33323" s="2" t="n">
        <v>45430.6327662037</v>
      </c>
      <c r="I33323" t="b">
        <v>1</v>
      </c>
      <c r="J33323" t="b">
        <v>0</v>
      </c>
      <c r="K33323" t="inlineStr">
        <is>
          <t>Poland</t>
        </is>
      </c>
      <c r="L33323" t="inlineStr"/>
      <c r="M33323" t="inlineStr"/>
      <c r="N33323" t="inlineStr"/>
      <c r="O33323" t="inlineStr">
        <is>
          <t>Tesco Technology</t>
        </is>
      </c>
      <c r="P33323" t="inlineStr">
        <is>
          <t>['scala', 'go', 'hadoop', 'kafka', 'flow']</t>
        </is>
      </c>
      <c r="Q33323" t="inlineStr">
        <is>
          <t>{'libraries': ['hadoop', 'kafka'], 'other': ['flow'], 'programming': ['scala', 'go']}</t>
        </is>
      </c>
    </row>
    <row r="33324">
      <c r="A33324" t="inlineStr">
        <is>
          <t>Data Engineer</t>
        </is>
      </c>
      <c r="B33324" t="inlineStr">
        <is>
          <t>Lead Data Engineer (VP), Portfolio Analytics, Boston</t>
        </is>
      </c>
      <c r="C33324" t="inlineStr">
        <is>
          <t>Boston, MA</t>
        </is>
      </c>
      <c r="D33324" t="inlineStr">
        <is>
          <t>via LinkedIn</t>
        </is>
      </c>
      <c r="E33324" t="inlineStr">
        <is>
          <t>Full-time</t>
        </is>
      </c>
      <c r="F33324" t="b">
        <v>0</v>
      </c>
      <c r="G33324" t="inlineStr">
        <is>
          <t>Florida, United States</t>
        </is>
      </c>
      <c r="H33324" s="2" t="n">
        <v>45413.63591435185</v>
      </c>
      <c r="I33324" t="b">
        <v>0</v>
      </c>
      <c r="J33324" t="b">
        <v>0</v>
      </c>
      <c r="K33324" t="inlineStr">
        <is>
          <t>United States</t>
        </is>
      </c>
      <c r="L33324" t="inlineStr">
        <is>
          <t>year</t>
        </is>
      </c>
      <c r="M33324" t="n">
        <v>162500</v>
      </c>
      <c r="N33324" t="inlineStr"/>
      <c r="O33324" t="inlineStr">
        <is>
          <t>Millar Associates</t>
        </is>
      </c>
      <c r="P33324" t="inlineStr">
        <is>
          <t>['sql', 'python', 'sql server', 'azure', 'airflow', 'tableau', 'alteryx', 'ssis']</t>
        </is>
      </c>
      <c r="Q33324" t="inlineStr">
        <is>
          <t>{'analyst_tools': ['tableau', 'alteryx', 'ssis'], 'cloud': ['azure'], 'databases': ['sql server'], 'libraries': ['airflow'], 'programming': ['sql', 'python']}</t>
        </is>
      </c>
    </row>
    <row r="33325">
      <c r="A33325" t="inlineStr">
        <is>
          <t>Senior Data Engineer</t>
        </is>
      </c>
      <c r="B33325" t="inlineStr">
        <is>
          <t>SR Data Engineer with SAP Data SErvices</t>
        </is>
      </c>
      <c r="C33325" t="inlineStr">
        <is>
          <t>Anywhere</t>
        </is>
      </c>
      <c r="D33325" t="inlineStr">
        <is>
          <t>via LinkedIn</t>
        </is>
      </c>
      <c r="E33325" t="inlineStr">
        <is>
          <t>Full-time</t>
        </is>
      </c>
      <c r="F33325" t="b">
        <v>1</v>
      </c>
      <c r="G33325" t="inlineStr">
        <is>
          <t>Illinois, United States</t>
        </is>
      </c>
      <c r="H33325" s="2" t="n">
        <v>45430.63071759259</v>
      </c>
      <c r="I33325" t="b">
        <v>1</v>
      </c>
      <c r="J33325" t="b">
        <v>0</v>
      </c>
      <c r="K33325" t="inlineStr">
        <is>
          <t>United States</t>
        </is>
      </c>
      <c r="L33325" t="inlineStr"/>
      <c r="M33325" t="inlineStr"/>
      <c r="N33325" t="inlineStr"/>
      <c r="O33325" t="inlineStr">
        <is>
          <t>Dice</t>
        </is>
      </c>
      <c r="P33325" t="inlineStr">
        <is>
          <t>['sql', 'sap']</t>
        </is>
      </c>
      <c r="Q33325" t="inlineStr">
        <is>
          <t>{'analyst_tools': ['sap'], 'programming': ['sql']}</t>
        </is>
      </c>
    </row>
    <row r="33326">
      <c r="A33326" t="inlineStr">
        <is>
          <t>Data Engineer</t>
        </is>
      </c>
      <c r="B33326" t="inlineStr">
        <is>
          <t>Data Engineer - Permanent - Fulltime</t>
        </is>
      </c>
      <c r="C33326" t="inlineStr">
        <is>
          <t>Norwalk, CT</t>
        </is>
      </c>
      <c r="D33326" t="inlineStr">
        <is>
          <t>via LinkedIn</t>
        </is>
      </c>
      <c r="E33326" t="inlineStr">
        <is>
          <t>Full-time</t>
        </is>
      </c>
      <c r="F33326" t="b">
        <v>0</v>
      </c>
      <c r="G33326" t="inlineStr">
        <is>
          <t>Georgia</t>
        </is>
      </c>
      <c r="H33326" s="2" t="n">
        <v>45430.65846064815</v>
      </c>
      <c r="I33326" t="b">
        <v>1</v>
      </c>
      <c r="J33326" t="b">
        <v>0</v>
      </c>
      <c r="K33326" t="inlineStr">
        <is>
          <t>United States</t>
        </is>
      </c>
      <c r="L33326" t="inlineStr"/>
      <c r="M33326" t="inlineStr"/>
      <c r="N33326" t="inlineStr"/>
      <c r="O33326" t="inlineStr">
        <is>
          <t>Dice</t>
        </is>
      </c>
      <c r="P33326" t="inlineStr">
        <is>
          <t>['sql', 'azure', 'excel']</t>
        </is>
      </c>
      <c r="Q33326" t="inlineStr">
        <is>
          <t>{'analyst_tools': ['excel'], 'cloud': ['azure'], 'programming': ['sql']}</t>
        </is>
      </c>
    </row>
    <row r="33327">
      <c r="A33327" t="inlineStr">
        <is>
          <t>Senior Data Engineer</t>
        </is>
      </c>
      <c r="B33327" t="inlineStr">
        <is>
          <t>Senior Data Engineer</t>
        </is>
      </c>
      <c r="C33327" t="inlineStr">
        <is>
          <t>Lisbon, Portugal</t>
        </is>
      </c>
      <c r="D33327" t="inlineStr">
        <is>
          <t>via Indeed</t>
        </is>
      </c>
      <c r="E33327" t="inlineStr">
        <is>
          <t>Full-time</t>
        </is>
      </c>
      <c r="F33327" t="b">
        <v>0</v>
      </c>
      <c r="G33327" t="inlineStr">
        <is>
          <t>Portugal</t>
        </is>
      </c>
      <c r="H33327" s="2" t="n">
        <v>45439.64166666667</v>
      </c>
      <c r="I33327" t="b">
        <v>0</v>
      </c>
      <c r="J33327" t="b">
        <v>0</v>
      </c>
      <c r="K33327" t="inlineStr">
        <is>
          <t>Portugal</t>
        </is>
      </c>
      <c r="L33327" t="inlineStr"/>
      <c r="M33327" t="inlineStr"/>
      <c r="N33327" t="inlineStr"/>
      <c r="O33327" t="inlineStr">
        <is>
          <t>GRiT Solutions</t>
        </is>
      </c>
      <c r="P33327" t="inlineStr">
        <is>
          <t>['python', 'sql', 'aws', 'jupyter', 'spark', 'pyspark']</t>
        </is>
      </c>
      <c r="Q33327" t="inlineStr">
        <is>
          <t>{'cloud': ['aws'], 'libraries': ['jupyter', 'spark', 'pyspark'], 'programming': ['python', 'sql']}</t>
        </is>
      </c>
    </row>
    <row r="33328">
      <c r="A33328" t="inlineStr">
        <is>
          <t>Data Scientist</t>
        </is>
      </c>
      <c r="B33328" t="inlineStr">
        <is>
          <t>Data Scientist - Trabajo 100% Remoto</t>
        </is>
      </c>
      <c r="C33328" t="inlineStr">
        <is>
          <t>Anywhere</t>
        </is>
      </c>
      <c r="D33328" t="inlineStr">
        <is>
          <t>via LinkedIn</t>
        </is>
      </c>
      <c r="E33328" t="inlineStr">
        <is>
          <t>Full-time</t>
        </is>
      </c>
      <c r="F33328" t="b">
        <v>1</v>
      </c>
      <c r="G33328" t="inlineStr">
        <is>
          <t>Spain</t>
        </is>
      </c>
      <c r="H33328" s="2" t="n">
        <v>45425.64113425926</v>
      </c>
      <c r="I33328" t="b">
        <v>0</v>
      </c>
      <c r="J33328" t="b">
        <v>0</v>
      </c>
      <c r="K33328" t="inlineStr">
        <is>
          <t>Spain</t>
        </is>
      </c>
      <c r="L33328" t="inlineStr"/>
      <c r="M33328" t="inlineStr"/>
      <c r="N33328" t="inlineStr"/>
      <c r="O33328" t="inlineStr">
        <is>
          <t>Joinrs España</t>
        </is>
      </c>
      <c r="P33328" t="inlineStr"/>
      <c r="Q33328" t="inlineStr"/>
    </row>
    <row r="33329">
      <c r="A33329" t="inlineStr">
        <is>
          <t>Data Scientist</t>
        </is>
      </c>
      <c r="B33329" t="inlineStr">
        <is>
          <t>Data Scientist (AI – Based Product Development)</t>
        </is>
      </c>
      <c r="C33329" t="inlineStr">
        <is>
          <t>Anywhere</t>
        </is>
      </c>
      <c r="D33329" t="inlineStr">
        <is>
          <t>via LinkedIn</t>
        </is>
      </c>
      <c r="E33329" t="inlineStr">
        <is>
          <t>Full-time</t>
        </is>
      </c>
      <c r="F33329" t="b">
        <v>1</v>
      </c>
      <c r="G33329" t="inlineStr">
        <is>
          <t>India</t>
        </is>
      </c>
      <c r="H33329" s="2" t="n">
        <v>45413.63732638889</v>
      </c>
      <c r="I33329" t="b">
        <v>0</v>
      </c>
      <c r="J33329" t="b">
        <v>0</v>
      </c>
      <c r="K33329" t="inlineStr">
        <is>
          <t>India</t>
        </is>
      </c>
      <c r="L33329" t="inlineStr"/>
      <c r="M33329" t="inlineStr"/>
      <c r="N33329" t="inlineStr"/>
      <c r="O33329" t="inlineStr">
        <is>
          <t>Edstem Technologies</t>
        </is>
      </c>
      <c r="P33329" t="inlineStr">
        <is>
          <t>['python', 'aws', 'pytorch', 'tensorflow', 'numpy', 'git']</t>
        </is>
      </c>
      <c r="Q33329" t="inlineStr">
        <is>
          <t>{'cloud': ['aws'], 'libraries': ['pytorch', 'tensorflow', 'numpy'], 'other': ['git'], 'programming': ['python']}</t>
        </is>
      </c>
    </row>
    <row r="33330">
      <c r="A33330" t="inlineStr">
        <is>
          <t>Data Scientist</t>
        </is>
      </c>
      <c r="B33330" t="inlineStr">
        <is>
          <t>Director of Data &amp; AI</t>
        </is>
      </c>
      <c r="C33330" t="inlineStr">
        <is>
          <t>Cork, Ireland</t>
        </is>
      </c>
      <c r="D33330" t="inlineStr">
        <is>
          <t>via Morgan McKinley</t>
        </is>
      </c>
      <c r="E33330" t="inlineStr">
        <is>
          <t>Full-time</t>
        </is>
      </c>
      <c r="F33330" t="b">
        <v>0</v>
      </c>
      <c r="G33330" t="inlineStr">
        <is>
          <t>Ireland</t>
        </is>
      </c>
      <c r="H33330" s="2" t="n">
        <v>45432.64037037037</v>
      </c>
      <c r="I33330" t="b">
        <v>0</v>
      </c>
      <c r="J33330" t="b">
        <v>0</v>
      </c>
      <c r="K33330" t="inlineStr">
        <is>
          <t>Ireland</t>
        </is>
      </c>
      <c r="L33330" t="inlineStr"/>
      <c r="M33330" t="inlineStr"/>
      <c r="N33330" t="inlineStr"/>
      <c r="O33330" t="inlineStr">
        <is>
          <t>Morgan McKinley</t>
        </is>
      </c>
      <c r="P33330" t="inlineStr">
        <is>
          <t>['python', 'r', 'java']</t>
        </is>
      </c>
      <c r="Q33330" t="inlineStr">
        <is>
          <t>{'programming': ['python', 'r', 'java']}</t>
        </is>
      </c>
    </row>
    <row r="33331">
      <c r="A33331" t="inlineStr">
        <is>
          <t>Senior Data Scientist</t>
        </is>
      </c>
      <c r="B33331" t="inlineStr">
        <is>
          <t>Senior Data Scientist, Neurological and Systemic Health</t>
        </is>
      </c>
      <c r="C33331" t="inlineStr">
        <is>
          <t>Anywhere</t>
        </is>
      </c>
      <c r="D33331" t="inlineStr">
        <is>
          <t>via LinkedIn</t>
        </is>
      </c>
      <c r="E33331" t="inlineStr">
        <is>
          <t>Full-time</t>
        </is>
      </c>
      <c r="F33331" t="b">
        <v>1</v>
      </c>
      <c r="G33331" t="inlineStr">
        <is>
          <t>California, United States</t>
        </is>
      </c>
      <c r="H33331" s="2" t="n">
        <v>45443.62798611111</v>
      </c>
      <c r="I33331" t="b">
        <v>0</v>
      </c>
      <c r="J33331" t="b">
        <v>1</v>
      </c>
      <c r="K33331" t="inlineStr">
        <is>
          <t>United States</t>
        </is>
      </c>
      <c r="L33331" t="inlineStr"/>
      <c r="M33331" t="inlineStr"/>
      <c r="N33331" t="inlineStr"/>
      <c r="O33331" t="inlineStr">
        <is>
          <t>Topcon Healthcare</t>
        </is>
      </c>
      <c r="P33331" t="inlineStr">
        <is>
          <t>['python', 'r', 'matlab', 'sql', 'aws', 'azure']</t>
        </is>
      </c>
      <c r="Q33331" t="inlineStr">
        <is>
          <t>{'cloud': ['aws', 'azure'], 'programming': ['python', 'r', 'matlab', 'sql']}</t>
        </is>
      </c>
    </row>
    <row r="33332">
      <c r="A33332" t="inlineStr">
        <is>
          <t>Data Scientist</t>
        </is>
      </c>
      <c r="B33332" t="inlineStr">
        <is>
          <t>Looking for a part-time lead data scientist</t>
        </is>
      </c>
      <c r="C33332" t="inlineStr">
        <is>
          <t>Anywhere</t>
        </is>
      </c>
      <c r="D33332" t="inlineStr">
        <is>
          <t>via Upwork</t>
        </is>
      </c>
      <c r="E33332" t="inlineStr">
        <is>
          <t>Part-time, Contractor, and Temp work</t>
        </is>
      </c>
      <c r="F33332" t="b">
        <v>1</v>
      </c>
      <c r="G33332" t="inlineStr">
        <is>
          <t>Texas, United States</t>
        </is>
      </c>
      <c r="H33332" s="2" t="n">
        <v>45434.62877314815</v>
      </c>
      <c r="I33332" t="b">
        <v>0</v>
      </c>
      <c r="J33332" t="b">
        <v>0</v>
      </c>
      <c r="K33332" t="inlineStr">
        <is>
          <t>United States</t>
        </is>
      </c>
      <c r="L33332" t="inlineStr"/>
      <c r="M33332" t="inlineStr"/>
      <c r="N33332" t="inlineStr"/>
      <c r="O33332" t="inlineStr">
        <is>
          <t>Upwork</t>
        </is>
      </c>
      <c r="P33332" t="inlineStr"/>
      <c r="Q33332" t="inlineStr"/>
    </row>
    <row r="33333">
      <c r="A33333" t="inlineStr">
        <is>
          <t>Business Analyst</t>
        </is>
      </c>
      <c r="B33333" t="inlineStr">
        <is>
          <t>Business Analyst, Salesforce</t>
        </is>
      </c>
      <c r="C33333" t="inlineStr">
        <is>
          <t>Antrim, UK</t>
        </is>
      </c>
      <c r="D33333" t="inlineStr">
        <is>
          <t>via LinkedIn</t>
        </is>
      </c>
      <c r="E33333" t="inlineStr">
        <is>
          <t>Full-time</t>
        </is>
      </c>
      <c r="F33333" t="b">
        <v>0</v>
      </c>
      <c r="G33333" t="inlineStr">
        <is>
          <t>United Kingdom</t>
        </is>
      </c>
      <c r="H33333" s="2" t="n">
        <v>45425.63912037037</v>
      </c>
      <c r="I33333" t="b">
        <v>0</v>
      </c>
      <c r="J33333" t="b">
        <v>0</v>
      </c>
      <c r="K33333" t="inlineStr">
        <is>
          <t>United Kingdom</t>
        </is>
      </c>
      <c r="L33333" t="inlineStr"/>
      <c r="M33333" t="inlineStr"/>
      <c r="N33333" t="inlineStr"/>
      <c r="O33333" t="inlineStr">
        <is>
          <t>Sensata Technologies</t>
        </is>
      </c>
      <c r="P33333" t="inlineStr"/>
      <c r="Q33333" t="inlineStr"/>
    </row>
    <row r="33334">
      <c r="A33334" t="inlineStr">
        <is>
          <t>Data Analyst</t>
        </is>
      </c>
      <c r="B33334" t="inlineStr">
        <is>
          <t>Data Analyst Junior</t>
        </is>
      </c>
      <c r="C33334" t="inlineStr">
        <is>
          <t>Mexico</t>
        </is>
      </c>
      <c r="D33334" t="inlineStr">
        <is>
          <t>via BeBee México</t>
        </is>
      </c>
      <c r="E33334" t="inlineStr">
        <is>
          <t>Full-time</t>
        </is>
      </c>
      <c r="F33334" t="b">
        <v>0</v>
      </c>
      <c r="G33334" t="inlineStr">
        <is>
          <t>Mexico</t>
        </is>
      </c>
      <c r="H33334" s="2" t="n">
        <v>45419.63535879629</v>
      </c>
      <c r="I33334" t="b">
        <v>1</v>
      </c>
      <c r="J33334" t="b">
        <v>0</v>
      </c>
      <c r="K33334" t="inlineStr">
        <is>
          <t>Mexico</t>
        </is>
      </c>
      <c r="L33334" t="inlineStr"/>
      <c r="M33334" t="inlineStr"/>
      <c r="N33334" t="inlineStr"/>
      <c r="O33334" t="inlineStr">
        <is>
          <t>MDP</t>
        </is>
      </c>
      <c r="P33334" t="inlineStr">
        <is>
          <t>['excel']</t>
        </is>
      </c>
      <c r="Q33334" t="inlineStr">
        <is>
          <t>{'analyst_tools': ['excel']}</t>
        </is>
      </c>
    </row>
    <row r="33335">
      <c r="A33335" t="inlineStr">
        <is>
          <t>Data Scientist</t>
        </is>
      </c>
      <c r="B33335" t="inlineStr">
        <is>
          <t>(USA) Senior, Data Scientist</t>
        </is>
      </c>
      <c r="C33335" t="inlineStr">
        <is>
          <t>Santa Clara, CA</t>
        </is>
      </c>
      <c r="D33335" t="inlineStr">
        <is>
          <t>via Employ Listings</t>
        </is>
      </c>
      <c r="E33335" t="inlineStr">
        <is>
          <t>Full-time and Part-time</t>
        </is>
      </c>
      <c r="F33335" t="b">
        <v>0</v>
      </c>
      <c r="G33335" t="inlineStr">
        <is>
          <t>California, United States</t>
        </is>
      </c>
      <c r="H33335" s="2" t="n">
        <v>45417.62755787037</v>
      </c>
      <c r="I33335" t="b">
        <v>0</v>
      </c>
      <c r="J33335" t="b">
        <v>1</v>
      </c>
      <c r="K33335" t="inlineStr">
        <is>
          <t>United States</t>
        </is>
      </c>
      <c r="L33335" t="inlineStr"/>
      <c r="M33335" t="inlineStr"/>
      <c r="N33335" t="inlineStr"/>
      <c r="O33335" t="inlineStr">
        <is>
          <t>Walmart</t>
        </is>
      </c>
      <c r="P33335" t="inlineStr">
        <is>
          <t>['sql', 'nosql', 'java', 'c++', 'python', 'r', 'scala', 'matplotlib', 'spark', 'tensorflow', 'tableau', 'excel']</t>
        </is>
      </c>
      <c r="Q33335" t="inlineStr">
        <is>
          <t>{'analyst_tools': ['tableau', 'excel'], 'libraries': ['matplotlib', 'spark', 'tensorflow'], 'programming': ['sql', 'nosql', 'java', 'c++', 'python', 'r', 'scala']}</t>
        </is>
      </c>
    </row>
    <row r="33336">
      <c r="A33336" t="inlineStr">
        <is>
          <t>Data Scientist</t>
        </is>
      </c>
      <c r="B33336" t="inlineStr">
        <is>
          <t>Data Scientist H/F</t>
        </is>
      </c>
      <c r="C33336" t="inlineStr">
        <is>
          <t>Montigny-le-Bretonneux, France</t>
        </is>
      </c>
      <c r="D33336" t="inlineStr">
        <is>
          <t>via BeBee</t>
        </is>
      </c>
      <c r="E33336" t="inlineStr">
        <is>
          <t>Full-time</t>
        </is>
      </c>
      <c r="F33336" t="b">
        <v>0</v>
      </c>
      <c r="G33336" t="inlineStr">
        <is>
          <t>France</t>
        </is>
      </c>
      <c r="H33336" s="2" t="n">
        <v>45414.64702546296</v>
      </c>
      <c r="I33336" t="b">
        <v>0</v>
      </c>
      <c r="J33336" t="b">
        <v>0</v>
      </c>
      <c r="K33336" t="inlineStr">
        <is>
          <t>France</t>
        </is>
      </c>
      <c r="L33336" t="inlineStr"/>
      <c r="M33336" t="inlineStr"/>
      <c r="N33336" t="inlineStr"/>
      <c r="O33336" t="inlineStr">
        <is>
          <t>Crédit Agricole CIB</t>
        </is>
      </c>
      <c r="P33336" t="inlineStr"/>
      <c r="Q33336" t="inlineStr"/>
    </row>
    <row r="33337">
      <c r="A33337" t="inlineStr">
        <is>
          <t>Business Analyst</t>
        </is>
      </c>
      <c r="B33337" t="inlineStr">
        <is>
          <t>Soil scientist</t>
        </is>
      </c>
      <c r="C33337" t="inlineStr">
        <is>
          <t>Dubai - United Arab Emirates</t>
        </is>
      </c>
      <c r="D33337" t="inlineStr">
        <is>
          <t>via Jooble</t>
        </is>
      </c>
      <c r="E33337" t="inlineStr">
        <is>
          <t>Full-time and Part-time</t>
        </is>
      </c>
      <c r="F33337" t="b">
        <v>0</v>
      </c>
      <c r="G33337" t="inlineStr">
        <is>
          <t>United Arab Emirates</t>
        </is>
      </c>
      <c r="H33337" s="2" t="n">
        <v>45416.63217592592</v>
      </c>
      <c r="I33337" t="b">
        <v>0</v>
      </c>
      <c r="J33337" t="b">
        <v>0</v>
      </c>
      <c r="K33337" t="inlineStr">
        <is>
          <t>United Arab Emirates</t>
        </is>
      </c>
      <c r="L33337" t="inlineStr"/>
      <c r="M33337" t="inlineStr"/>
      <c r="N33337" t="inlineStr"/>
      <c r="O33337" t="inlineStr">
        <is>
          <t>Workato</t>
        </is>
      </c>
      <c r="P33337" t="inlineStr"/>
      <c r="Q33337" t="inlineStr"/>
    </row>
    <row r="33338">
      <c r="A33338" t="inlineStr">
        <is>
          <t>Data Scientist</t>
        </is>
      </c>
      <c r="B33338" t="inlineStr">
        <is>
          <t>Data Scientist</t>
        </is>
      </c>
      <c r="C33338" t="inlineStr">
        <is>
          <t>Jakarta, Indonesia</t>
        </is>
      </c>
      <c r="D33338" t="inlineStr">
        <is>
          <t>via Trabajo.org</t>
        </is>
      </c>
      <c r="E33338" t="inlineStr">
        <is>
          <t>Full-time</t>
        </is>
      </c>
      <c r="F33338" t="b">
        <v>0</v>
      </c>
      <c r="G33338" t="inlineStr">
        <is>
          <t>Indonesia</t>
        </is>
      </c>
      <c r="H33338" s="2" t="n">
        <v>45419.63746527778</v>
      </c>
      <c r="I33338" t="b">
        <v>0</v>
      </c>
      <c r="J33338" t="b">
        <v>0</v>
      </c>
      <c r="K33338" t="inlineStr">
        <is>
          <t>Indonesia</t>
        </is>
      </c>
      <c r="L33338" t="inlineStr"/>
      <c r="M33338" t="inlineStr"/>
      <c r="N33338" t="inlineStr"/>
      <c r="O33338" t="inlineStr">
        <is>
          <t>Monroe Consulting Group</t>
        </is>
      </c>
      <c r="P33338" t="inlineStr">
        <is>
          <t>['python', 'r']</t>
        </is>
      </c>
      <c r="Q33338" t="inlineStr">
        <is>
          <t>{'programming': ['python', 'r']}</t>
        </is>
      </c>
    </row>
    <row r="33339">
      <c r="A33339" t="inlineStr">
        <is>
          <t>Data Engineer</t>
        </is>
      </c>
      <c r="B33339" t="inlineStr">
        <is>
          <t>Data Engineering Manager</t>
        </is>
      </c>
      <c r="C33339" t="inlineStr">
        <is>
          <t>London, UK</t>
        </is>
      </c>
      <c r="D33339" t="inlineStr">
        <is>
          <t>via SmartRecruiters Job Search</t>
        </is>
      </c>
      <c r="E33339" t="inlineStr">
        <is>
          <t>Full-time</t>
        </is>
      </c>
      <c r="F33339" t="b">
        <v>0</v>
      </c>
      <c r="G33339" t="inlineStr">
        <is>
          <t>United Kingdom</t>
        </is>
      </c>
      <c r="H33339" s="2" t="n">
        <v>45427.63546296296</v>
      </c>
      <c r="I33339" t="b">
        <v>1</v>
      </c>
      <c r="J33339" t="b">
        <v>0</v>
      </c>
      <c r="K33339" t="inlineStr">
        <is>
          <t>United Kingdom</t>
        </is>
      </c>
      <c r="L33339" t="inlineStr"/>
      <c r="M33339" t="inlineStr"/>
      <c r="N33339" t="inlineStr"/>
      <c r="O33339" t="inlineStr">
        <is>
          <t>Trainline</t>
        </is>
      </c>
      <c r="P33339" t="inlineStr">
        <is>
          <t>['go', 'scala', 'clojure', 'java', 'python', 'dynamodb', 'elasticsearch', 'redis', 'aws', 'kafka', 'airflow', 'spark', 'flow', 'docker', 'terraform']</t>
        </is>
      </c>
      <c r="Q33339" t="inlineStr">
        <is>
          <t>{'cloud': ['aws'], 'databases': ['dynamodb', 'elasticsearch', 'redis'], 'libraries': ['kafka', 'airflow', 'spark'], 'other': ['flow', 'docker', 'terraform'], 'programming': ['go', 'scala', 'clojure', 'java', 'python']}</t>
        </is>
      </c>
    </row>
    <row r="33340">
      <c r="A33340" t="inlineStr">
        <is>
          <t>Data Engineer</t>
        </is>
      </c>
      <c r="B33340" t="inlineStr">
        <is>
          <t>Data Engineer</t>
        </is>
      </c>
      <c r="C33340" t="inlineStr">
        <is>
          <t>Anywhere</t>
        </is>
      </c>
      <c r="D33340" t="inlineStr">
        <is>
          <t>via Do.linkedin.com</t>
        </is>
      </c>
      <c r="E33340" t="inlineStr">
        <is>
          <t>Full-time</t>
        </is>
      </c>
      <c r="F33340" t="b">
        <v>1</v>
      </c>
      <c r="G33340" t="inlineStr">
        <is>
          <t>Dominican Republic</t>
        </is>
      </c>
      <c r="H33340" s="2" t="n">
        <v>45439.63631944444</v>
      </c>
      <c r="I33340" t="b">
        <v>1</v>
      </c>
      <c r="J33340" t="b">
        <v>0</v>
      </c>
      <c r="K33340" t="inlineStr">
        <is>
          <t>Dominican Republic</t>
        </is>
      </c>
      <c r="L33340" t="inlineStr"/>
      <c r="M33340" t="inlineStr"/>
      <c r="N33340" t="inlineStr"/>
      <c r="O33340" t="inlineStr">
        <is>
          <t>Empresa Confidencial</t>
        </is>
      </c>
      <c r="P33340" t="inlineStr">
        <is>
          <t>['sql', 'python', 'databricks', 'redshift', 'looker', 'unity']</t>
        </is>
      </c>
      <c r="Q33340" t="inlineStr">
        <is>
          <t>{'analyst_tools': ['looker'], 'cloud': ['databricks', 'redshift'], 'other': ['unity'], 'programming': ['sql', 'python']}</t>
        </is>
      </c>
    </row>
    <row r="33341">
      <c r="A33341" t="inlineStr">
        <is>
          <t>Data Engineer</t>
        </is>
      </c>
      <c r="B33341" t="inlineStr">
        <is>
          <t>DATA ENGINEER</t>
        </is>
      </c>
      <c r="C33341" t="inlineStr">
        <is>
          <t>France</t>
        </is>
      </c>
      <c r="D33341" t="inlineStr">
        <is>
          <t>via LinkedIn</t>
        </is>
      </c>
      <c r="E33341" t="inlineStr">
        <is>
          <t>Full-time</t>
        </is>
      </c>
      <c r="F33341" t="b">
        <v>0</v>
      </c>
      <c r="G33341" t="inlineStr">
        <is>
          <t>France</t>
        </is>
      </c>
      <c r="H33341" s="2" t="n">
        <v>45442.65273148148</v>
      </c>
      <c r="I33341" t="b">
        <v>0</v>
      </c>
      <c r="J33341" t="b">
        <v>0</v>
      </c>
      <c r="K33341" t="inlineStr">
        <is>
          <t>France</t>
        </is>
      </c>
      <c r="L33341" t="inlineStr"/>
      <c r="M33341" t="inlineStr"/>
      <c r="N33341" t="inlineStr"/>
      <c r="O33341" t="inlineStr">
        <is>
          <t>ASTRELYA</t>
        </is>
      </c>
      <c r="P33341" t="inlineStr">
        <is>
          <t>['sql', 'postgresql', 'vue', 'word', 'excel', 'powerpoint', 'kubernetes', 'gitlab']</t>
        </is>
      </c>
      <c r="Q33341" t="inlineStr">
        <is>
          <t>{'analyst_tools': ['word', 'excel', 'powerpoint'], 'databases': ['postgresql'], 'other': ['kubernetes', 'gitlab'], 'programming': ['sql'], 'webframeworks': ['vue']}</t>
        </is>
      </c>
    </row>
    <row r="33342">
      <c r="A33342" t="inlineStr">
        <is>
          <t>Data Scientist</t>
        </is>
      </c>
      <c r="B33342" t="inlineStr">
        <is>
          <t>Data Scientist</t>
        </is>
      </c>
      <c r="C33342" t="inlineStr">
        <is>
          <t>Soacha, Cundinamarca, Colombia</t>
        </is>
      </c>
      <c r="D33342" t="inlineStr">
        <is>
          <t>via BeBee</t>
        </is>
      </c>
      <c r="E33342" t="inlineStr">
        <is>
          <t>Full-time</t>
        </is>
      </c>
      <c r="F33342" t="b">
        <v>0</v>
      </c>
      <c r="G33342" t="inlineStr">
        <is>
          <t>Colombia</t>
        </is>
      </c>
      <c r="H33342" s="2" t="n">
        <v>45419.63799768518</v>
      </c>
      <c r="I33342" t="b">
        <v>0</v>
      </c>
      <c r="J33342" t="b">
        <v>0</v>
      </c>
      <c r="K33342" t="inlineStr">
        <is>
          <t>Colombia</t>
        </is>
      </c>
      <c r="L33342" t="inlineStr"/>
      <c r="M33342" t="inlineStr"/>
      <c r="N33342" t="inlineStr"/>
      <c r="O33342" t="inlineStr">
        <is>
          <t>FullStack Labs</t>
        </is>
      </c>
      <c r="P33342" t="inlineStr">
        <is>
          <t>['sql', 'ruby', 'ruby', 'javascript', 'sql server', 'oracle', 'azure', 'react', 'npm']</t>
        </is>
      </c>
      <c r="Q33342" t="inlineStr">
        <is>
          <t>{'cloud': ['oracle', 'azure'], 'databases': ['sql server'], 'libraries': ['react'], 'other': ['npm'], 'programming': ['sql', 'ruby', 'javascript'], 'webframeworks': ['ruby']}</t>
        </is>
      </c>
    </row>
    <row r="33343">
      <c r="A33343" t="inlineStr">
        <is>
          <t>Data Engineer</t>
        </is>
      </c>
      <c r="B33343" t="inlineStr">
        <is>
          <t>Data Engineer, GCRG Technology</t>
        </is>
      </c>
      <c r="C33343" t="inlineStr">
        <is>
          <t>Zürich, Switzerland</t>
        </is>
      </c>
      <c r="D33343" t="inlineStr">
        <is>
          <t>via LinkedIn</t>
        </is>
      </c>
      <c r="E33343" t="inlineStr">
        <is>
          <t>Full-time and Part-time</t>
        </is>
      </c>
      <c r="F33343" t="b">
        <v>0</v>
      </c>
      <c r="G33343" t="inlineStr">
        <is>
          <t>Switzerland</t>
        </is>
      </c>
      <c r="H33343" s="2" t="n">
        <v>45425.65078703704</v>
      </c>
      <c r="I33343" t="b">
        <v>0</v>
      </c>
      <c r="J33343" t="b">
        <v>0</v>
      </c>
      <c r="K33343" t="inlineStr">
        <is>
          <t>Switzerland</t>
        </is>
      </c>
      <c r="L33343" t="inlineStr"/>
      <c r="M33343" t="inlineStr"/>
      <c r="N33343" t="inlineStr"/>
      <c r="O33343" t="inlineStr">
        <is>
          <t>UBS</t>
        </is>
      </c>
      <c r="P33343" t="inlineStr">
        <is>
          <t>['databricks', 'azure', 'spark']</t>
        </is>
      </c>
      <c r="Q33343" t="inlineStr">
        <is>
          <t>{'cloud': ['databricks', 'azure'], 'libraries': ['spark']}</t>
        </is>
      </c>
    </row>
    <row r="33344">
      <c r="A33344" t="inlineStr">
        <is>
          <t>Data Engineer</t>
        </is>
      </c>
      <c r="B33344" t="inlineStr">
        <is>
          <t>Urgent role _ Azure Data Engineer_ Salt Lake City, Utah</t>
        </is>
      </c>
      <c r="C33344" t="inlineStr">
        <is>
          <t>Salt Lake City, UT</t>
        </is>
      </c>
      <c r="D33344" t="inlineStr">
        <is>
          <t>via Dice.com</t>
        </is>
      </c>
      <c r="E33344" t="inlineStr">
        <is>
          <t>Full-time, Part-time, and Temp work</t>
        </is>
      </c>
      <c r="F33344" t="b">
        <v>0</v>
      </c>
      <c r="G33344" t="inlineStr">
        <is>
          <t>New York, United States</t>
        </is>
      </c>
      <c r="H33344" s="2" t="n">
        <v>45435.63026620371</v>
      </c>
      <c r="I33344" t="b">
        <v>0</v>
      </c>
      <c r="J33344" t="b">
        <v>0</v>
      </c>
      <c r="K33344" t="inlineStr">
        <is>
          <t>United States</t>
        </is>
      </c>
      <c r="L33344" t="inlineStr">
        <is>
          <t>hour</t>
        </is>
      </c>
      <c r="M33344" t="inlineStr"/>
      <c r="N33344" t="n">
        <v>60</v>
      </c>
      <c r="O33344" t="inlineStr">
        <is>
          <t>Logix Shapers</t>
        </is>
      </c>
      <c r="P33344" t="inlineStr">
        <is>
          <t>['sql', 'python', 'azure', 'databricks', 'power bi', 'tableau']</t>
        </is>
      </c>
      <c r="Q33344" t="inlineStr">
        <is>
          <t>{'analyst_tools': ['power bi', 'tableau'], 'cloud': ['azure', 'databricks'], 'programming': ['sql', 'python']}</t>
        </is>
      </c>
    </row>
    <row r="33345">
      <c r="A33345" t="inlineStr">
        <is>
          <t>Data Engineer</t>
        </is>
      </c>
      <c r="B33345" t="inlineStr">
        <is>
          <t>Data Engineer (Analytics)</t>
        </is>
      </c>
      <c r="C33345" t="inlineStr">
        <is>
          <t>Menlo Park, CA</t>
        </is>
      </c>
      <c r="D33345" t="inlineStr">
        <is>
          <t>via LinkedIn</t>
        </is>
      </c>
      <c r="E33345" t="inlineStr">
        <is>
          <t>Full-time</t>
        </is>
      </c>
      <c r="F33345" t="b">
        <v>0</v>
      </c>
      <c r="G33345" t="inlineStr">
        <is>
          <t>Texas, United States</t>
        </is>
      </c>
      <c r="H33345" s="2" t="n">
        <v>45443.63170138889</v>
      </c>
      <c r="I33345" t="b">
        <v>1</v>
      </c>
      <c r="J33345" t="b">
        <v>1</v>
      </c>
      <c r="K33345" t="inlineStr">
        <is>
          <t>United States</t>
        </is>
      </c>
      <c r="L33345" t="inlineStr"/>
      <c r="M33345" t="inlineStr"/>
      <c r="N33345" t="inlineStr"/>
      <c r="O33345" t="inlineStr">
        <is>
          <t>Dice</t>
        </is>
      </c>
      <c r="P33345" t="inlineStr"/>
      <c r="Q33345" t="inlineStr"/>
    </row>
    <row r="33346">
      <c r="A33346" t="inlineStr">
        <is>
          <t>Data Engineer</t>
        </is>
      </c>
      <c r="B33346" t="inlineStr">
        <is>
          <t>Data Engineer</t>
        </is>
      </c>
      <c r="C33346" t="inlineStr">
        <is>
          <t>Bengaluru, Karnataka, India</t>
        </is>
      </c>
      <c r="D33346" t="inlineStr">
        <is>
          <t>via PERSOLKELLY India</t>
        </is>
      </c>
      <c r="E33346" t="inlineStr">
        <is>
          <t>Full-time</t>
        </is>
      </c>
      <c r="F33346" t="b">
        <v>0</v>
      </c>
      <c r="G33346" t="inlineStr">
        <is>
          <t>India</t>
        </is>
      </c>
      <c r="H33346" s="2" t="n">
        <v>45430.63315972222</v>
      </c>
      <c r="I33346" t="b">
        <v>0</v>
      </c>
      <c r="J33346" t="b">
        <v>0</v>
      </c>
      <c r="K33346" t="inlineStr">
        <is>
          <t>India</t>
        </is>
      </c>
      <c r="L33346" t="inlineStr"/>
      <c r="M33346" t="inlineStr"/>
      <c r="N33346" t="inlineStr"/>
      <c r="O33346" t="inlineStr">
        <is>
          <t>PERSOLKELLY India</t>
        </is>
      </c>
      <c r="P33346" t="inlineStr">
        <is>
          <t>['python', 'java', 'scala', 'sql', 'azure', 'hadoop', 'spark', 'kafka']</t>
        </is>
      </c>
      <c r="Q33346" t="inlineStr">
        <is>
          <t>{'cloud': ['azure'], 'libraries': ['hadoop', 'spark', 'kafka'], 'programming': ['python', 'java', 'scala', 'sql']}</t>
        </is>
      </c>
    </row>
    <row r="33347">
      <c r="A33347" t="inlineStr">
        <is>
          <t>Data Analyst</t>
        </is>
      </c>
      <c r="B33347" t="inlineStr">
        <is>
          <t>Data Analyst Contact Center</t>
        </is>
      </c>
      <c r="C33347" t="inlineStr">
        <is>
          <t>Las Condes, Chile</t>
        </is>
      </c>
      <c r="D33347" t="inlineStr">
        <is>
          <t>via LinkedIn</t>
        </is>
      </c>
      <c r="E33347" t="inlineStr">
        <is>
          <t>Full-time</t>
        </is>
      </c>
      <c r="F33347" t="b">
        <v>0</v>
      </c>
      <c r="G33347" t="inlineStr">
        <is>
          <t>Chile</t>
        </is>
      </c>
      <c r="H33347" s="2" t="n">
        <v>45421.64559027777</v>
      </c>
      <c r="I33347" t="b">
        <v>1</v>
      </c>
      <c r="J33347" t="b">
        <v>0</v>
      </c>
      <c r="K33347" t="inlineStr">
        <is>
          <t>Chile</t>
        </is>
      </c>
      <c r="L33347" t="inlineStr"/>
      <c r="M33347" t="inlineStr"/>
      <c r="N33347" t="inlineStr"/>
      <c r="O33347" t="inlineStr">
        <is>
          <t>Seguros Falabella</t>
        </is>
      </c>
      <c r="P33347" t="inlineStr">
        <is>
          <t>['sql', 'power bi', 'tableau', 'excel']</t>
        </is>
      </c>
      <c r="Q33347" t="inlineStr">
        <is>
          <t>{'analyst_tools': ['power bi', 'tableau', 'excel'], 'programming': ['sql']}</t>
        </is>
      </c>
    </row>
    <row r="33348">
      <c r="A33348" t="inlineStr">
        <is>
          <t>Senior Data Scientist</t>
        </is>
      </c>
      <c r="B33348" t="inlineStr">
        <is>
          <t>Senior Data Scientist - Geospatial experience</t>
        </is>
      </c>
      <c r="C33348" t="inlineStr">
        <is>
          <t>Houston, TX</t>
        </is>
      </c>
      <c r="D33348" t="inlineStr">
        <is>
          <t>via LinkedIn</t>
        </is>
      </c>
      <c r="E33348" t="inlineStr">
        <is>
          <t>Full-time</t>
        </is>
      </c>
      <c r="F33348" t="b">
        <v>0</v>
      </c>
      <c r="G33348" t="inlineStr">
        <is>
          <t>Sudan</t>
        </is>
      </c>
      <c r="H33348" s="2" t="n">
        <v>45416.65954861111</v>
      </c>
      <c r="I33348" t="b">
        <v>0</v>
      </c>
      <c r="J33348" t="b">
        <v>0</v>
      </c>
      <c r="K33348" t="inlineStr">
        <is>
          <t>Sudan</t>
        </is>
      </c>
      <c r="L33348" t="inlineStr"/>
      <c r="M33348" t="inlineStr"/>
      <c r="N33348" t="inlineStr"/>
      <c r="O33348" t="inlineStr">
        <is>
          <t>Vaco</t>
        </is>
      </c>
      <c r="P33348" t="inlineStr">
        <is>
          <t>['pytorch', 'tensorflow', 'scikit-learn', 'opencv', 'word']</t>
        </is>
      </c>
      <c r="Q33348" t="inlineStr">
        <is>
          <t>{'analyst_tools': ['word'], 'libraries': ['pytorch', 'tensorflow', 'scikit-learn', 'opencv']}</t>
        </is>
      </c>
    </row>
    <row r="33349">
      <c r="A33349" t="inlineStr">
        <is>
          <t>Data Analyst</t>
        </is>
      </c>
      <c r="B33349" t="inlineStr">
        <is>
          <t>Data &amp; Analytics Manager</t>
        </is>
      </c>
      <c r="C33349" t="inlineStr">
        <is>
          <t>Cairo, Egypt</t>
        </is>
      </c>
      <c r="D33349" t="inlineStr">
        <is>
          <t>via Wuzzuf</t>
        </is>
      </c>
      <c r="E33349" t="inlineStr">
        <is>
          <t>Full-time</t>
        </is>
      </c>
      <c r="F33349" t="b">
        <v>0</v>
      </c>
      <c r="G33349" t="inlineStr">
        <is>
          <t>Egypt</t>
        </is>
      </c>
      <c r="H33349" s="2" t="n">
        <v>45420.65199074074</v>
      </c>
      <c r="I33349" t="b">
        <v>0</v>
      </c>
      <c r="J33349" t="b">
        <v>0</v>
      </c>
      <c r="K33349" t="inlineStr">
        <is>
          <t>Egypt</t>
        </is>
      </c>
      <c r="L33349" t="inlineStr"/>
      <c r="M33349" t="inlineStr"/>
      <c r="N33349" t="inlineStr"/>
      <c r="O33349" t="inlineStr">
        <is>
          <t>International Committee of Red Cross</t>
        </is>
      </c>
      <c r="P33349" t="inlineStr">
        <is>
          <t>['sql', 'visual basic', 'excel', 'word', 'powerpoint', 'tableau', 'flow']</t>
        </is>
      </c>
      <c r="Q33349" t="inlineStr">
        <is>
          <t>{'analyst_tools': ['excel', 'word', 'powerpoint', 'tableau'], 'other': ['flow'], 'programming': ['sql', 'visual basic']}</t>
        </is>
      </c>
    </row>
    <row r="33350">
      <c r="A33350" t="inlineStr">
        <is>
          <t>Business Analyst</t>
        </is>
      </c>
      <c r="B33350" t="inlineStr">
        <is>
          <t>Business Intelligence Analyst/Tableau Developer</t>
        </is>
      </c>
      <c r="C33350" t="inlineStr">
        <is>
          <t>Kissimmee, FL</t>
        </is>
      </c>
      <c r="D33350" t="inlineStr">
        <is>
          <t>via LinkedIn</t>
        </is>
      </c>
      <c r="E33350" t="inlineStr">
        <is>
          <t>Contractor and Temp work</t>
        </is>
      </c>
      <c r="F33350" t="b">
        <v>0</v>
      </c>
      <c r="G33350" t="inlineStr">
        <is>
          <t>Florida, United States</t>
        </is>
      </c>
      <c r="H33350" s="2" t="n">
        <v>45413.62694444445</v>
      </c>
      <c r="I33350" t="b">
        <v>0</v>
      </c>
      <c r="J33350" t="b">
        <v>1</v>
      </c>
      <c r="K33350" t="inlineStr">
        <is>
          <t>United States</t>
        </is>
      </c>
      <c r="L33350" t="inlineStr"/>
      <c r="M33350" t="inlineStr"/>
      <c r="N33350" t="inlineStr"/>
      <c r="O33350" t="inlineStr">
        <is>
          <t>Apex Systems</t>
        </is>
      </c>
      <c r="P33350" t="inlineStr">
        <is>
          <t>['sql', 'snowflake', 'tableau', 'sap']</t>
        </is>
      </c>
      <c r="Q33350" t="inlineStr">
        <is>
          <t>{'analyst_tools': ['tableau', 'sap'], 'cloud': ['snowflake'], 'programming': ['sql']}</t>
        </is>
      </c>
    </row>
    <row r="33351">
      <c r="A33351" t="inlineStr">
        <is>
          <t>Data Scientist</t>
        </is>
      </c>
      <c r="B33351" t="inlineStr">
        <is>
          <t>Data Scientist - Machine Learning</t>
        </is>
      </c>
      <c r="C33351" t="inlineStr">
        <is>
          <t>Pune, Maharashtra, India</t>
        </is>
      </c>
      <c r="D33351" t="inlineStr">
        <is>
          <t>via LinkedIn</t>
        </is>
      </c>
      <c r="E33351" t="inlineStr">
        <is>
          <t>Full-time</t>
        </is>
      </c>
      <c r="F33351" t="b">
        <v>0</v>
      </c>
      <c r="G33351" t="inlineStr">
        <is>
          <t>India</t>
        </is>
      </c>
      <c r="H33351" s="2" t="n">
        <v>45413.63734953704</v>
      </c>
      <c r="I33351" t="b">
        <v>0</v>
      </c>
      <c r="J33351" t="b">
        <v>0</v>
      </c>
      <c r="K33351" t="inlineStr">
        <is>
          <t>India</t>
        </is>
      </c>
      <c r="L33351" t="inlineStr"/>
      <c r="M33351" t="inlineStr"/>
      <c r="N33351" t="inlineStr"/>
      <c r="O33351" t="inlineStr">
        <is>
          <t>Adelik Business Solutions</t>
        </is>
      </c>
      <c r="P33351" t="inlineStr">
        <is>
          <t>['r', 'python', 'sql', 'aws', 'tensorflow', 'scikit-learn']</t>
        </is>
      </c>
      <c r="Q33351" t="inlineStr">
        <is>
          <t>{'cloud': ['aws'], 'libraries': ['tensorflow', 'scikit-learn'], 'programming': ['r', 'python', 'sql']}</t>
        </is>
      </c>
    </row>
    <row r="33352">
      <c r="A33352" t="inlineStr">
        <is>
          <t>Machine Learning Engineer</t>
        </is>
      </c>
      <c r="B33352" t="inlineStr">
        <is>
          <t>ERM Analyst</t>
        </is>
      </c>
      <c r="C33352" t="inlineStr">
        <is>
          <t>Kraków, Poland</t>
        </is>
      </c>
      <c r="D33352" t="inlineStr">
        <is>
          <t>via LinkedIn</t>
        </is>
      </c>
      <c r="E33352" t="inlineStr">
        <is>
          <t>Full-time</t>
        </is>
      </c>
      <c r="F33352" t="b">
        <v>0</v>
      </c>
      <c r="G33352" t="inlineStr">
        <is>
          <t>Poland</t>
        </is>
      </c>
      <c r="H33352" s="2" t="n">
        <v>45427.63298611111</v>
      </c>
      <c r="I33352" t="b">
        <v>0</v>
      </c>
      <c r="J33352" t="b">
        <v>0</v>
      </c>
      <c r="K33352" t="inlineStr">
        <is>
          <t>Poland</t>
        </is>
      </c>
      <c r="L33352" t="inlineStr"/>
      <c r="M33352" t="inlineStr"/>
      <c r="N33352" t="inlineStr"/>
      <c r="O33352" t="inlineStr">
        <is>
          <t>Brown Brothers Harriman</t>
        </is>
      </c>
      <c r="P33352" t="inlineStr">
        <is>
          <t>['cognos']</t>
        </is>
      </c>
      <c r="Q33352" t="inlineStr">
        <is>
          <t>{'analyst_tools': ['cognos']}</t>
        </is>
      </c>
    </row>
    <row r="33353">
      <c r="A33353" t="inlineStr">
        <is>
          <t>Data Engineer</t>
        </is>
      </c>
      <c r="B33353" t="inlineStr">
        <is>
          <t>Azure Data Engineer</t>
        </is>
      </c>
      <c r="C33353" t="inlineStr">
        <is>
          <t>United Kingdom</t>
        </is>
      </c>
      <c r="D33353" t="inlineStr">
        <is>
          <t>via LinkedIn</t>
        </is>
      </c>
      <c r="E33353" t="inlineStr">
        <is>
          <t>Full-time</t>
        </is>
      </c>
      <c r="F33353" t="b">
        <v>0</v>
      </c>
      <c r="G33353" t="inlineStr">
        <is>
          <t>United Kingdom</t>
        </is>
      </c>
      <c r="H33353" s="2" t="n">
        <v>45434.63885416667</v>
      </c>
      <c r="I33353" t="b">
        <v>0</v>
      </c>
      <c r="J33353" t="b">
        <v>0</v>
      </c>
      <c r="K33353" t="inlineStr">
        <is>
          <t>United Kingdom</t>
        </is>
      </c>
      <c r="L33353" t="inlineStr"/>
      <c r="M33353" t="inlineStr"/>
      <c r="N33353" t="inlineStr"/>
      <c r="O33353" t="inlineStr">
        <is>
          <t>Morgan McKinley</t>
        </is>
      </c>
      <c r="P33353" t="inlineStr">
        <is>
          <t>['go', 'sql', 'python', 'azure', 'databricks', 'spark', 'power bi', 'unity']</t>
        </is>
      </c>
      <c r="Q33353" t="inlineStr">
        <is>
          <t>{'analyst_tools': ['power bi'], 'cloud': ['azure', 'databricks'], 'libraries': ['spark'], 'other': ['unity'], 'programming': ['go', 'sql', 'python']}</t>
        </is>
      </c>
    </row>
    <row r="33354">
      <c r="A33354" t="inlineStr">
        <is>
          <t>Data Scientist</t>
        </is>
      </c>
      <c r="B33354" t="inlineStr">
        <is>
          <t>AP24 - BAC+5 - Residual Value Data Scientist (F/H)</t>
        </is>
      </c>
      <c r="C33354" t="inlineStr">
        <is>
          <t>Boulogne-Billancourt, France</t>
        </is>
      </c>
      <c r="D33354" t="inlineStr">
        <is>
          <t>via LinkedIn</t>
        </is>
      </c>
      <c r="E33354" t="inlineStr">
        <is>
          <t>Full-time</t>
        </is>
      </c>
      <c r="F33354" t="b">
        <v>0</v>
      </c>
      <c r="G33354" t="inlineStr">
        <is>
          <t>France</t>
        </is>
      </c>
      <c r="H33354" s="2" t="n">
        <v>45441.64737268518</v>
      </c>
      <c r="I33354" t="b">
        <v>0</v>
      </c>
      <c r="J33354" t="b">
        <v>0</v>
      </c>
      <c r="K33354" t="inlineStr">
        <is>
          <t>France</t>
        </is>
      </c>
      <c r="L33354" t="inlineStr"/>
      <c r="M33354" t="inlineStr"/>
      <c r="N33354" t="inlineStr"/>
      <c r="O33354" t="inlineStr">
        <is>
          <t>Renault Group</t>
        </is>
      </c>
      <c r="P33354" t="inlineStr">
        <is>
          <t>['excel']</t>
        </is>
      </c>
      <c r="Q33354" t="inlineStr">
        <is>
          <t>{'analyst_tools': ['excel']}</t>
        </is>
      </c>
    </row>
    <row r="33355">
      <c r="A33355" t="inlineStr">
        <is>
          <t>Senior Data Engineer</t>
        </is>
      </c>
      <c r="B33355" t="inlineStr">
        <is>
          <t>Senior Data Engineer Azure Synapse (w/m/d)</t>
        </is>
      </c>
      <c r="C33355" t="inlineStr">
        <is>
          <t>Vienna, Austria</t>
        </is>
      </c>
      <c r="D33355" t="inlineStr">
        <is>
          <t>via LinkedIn</t>
        </is>
      </c>
      <c r="E33355" t="inlineStr">
        <is>
          <t>Full-time</t>
        </is>
      </c>
      <c r="F33355" t="b">
        <v>0</v>
      </c>
      <c r="G33355" t="inlineStr">
        <is>
          <t>Austria</t>
        </is>
      </c>
      <c r="H33355" s="2" t="n">
        <v>45418.6665625</v>
      </c>
      <c r="I33355" t="b">
        <v>1</v>
      </c>
      <c r="J33355" t="b">
        <v>0</v>
      </c>
      <c r="K33355" t="inlineStr">
        <is>
          <t>Austria</t>
        </is>
      </c>
      <c r="L33355" t="inlineStr"/>
      <c r="M33355" t="inlineStr"/>
      <c r="N33355" t="inlineStr"/>
      <c r="O33355" t="inlineStr">
        <is>
          <t>Wiener Stadtwerke</t>
        </is>
      </c>
      <c r="P33355" t="inlineStr">
        <is>
          <t>['sql', 'python', 'azure']</t>
        </is>
      </c>
      <c r="Q33355" t="inlineStr">
        <is>
          <t>{'cloud': ['azure'], 'programming': ['sql', 'python']}</t>
        </is>
      </c>
    </row>
    <row r="33356">
      <c r="A33356" t="inlineStr">
        <is>
          <t>Business Analyst</t>
        </is>
      </c>
      <c r="B33356" t="inlineStr">
        <is>
          <t>Entry level Business Analyst</t>
        </is>
      </c>
      <c r="C33356" t="inlineStr">
        <is>
          <t>Dallas, TX</t>
        </is>
      </c>
      <c r="D33356" t="inlineStr">
        <is>
          <t>via ZipRecruiter</t>
        </is>
      </c>
      <c r="E33356" t="inlineStr">
        <is>
          <t>Full-time</t>
        </is>
      </c>
      <c r="F33356" t="b">
        <v>0</v>
      </c>
      <c r="G33356" t="inlineStr">
        <is>
          <t>Texas, United States</t>
        </is>
      </c>
      <c r="H33356" s="2" t="n">
        <v>45414.62659722222</v>
      </c>
      <c r="I33356" t="b">
        <v>0</v>
      </c>
      <c r="J33356" t="b">
        <v>0</v>
      </c>
      <c r="K33356" t="inlineStr">
        <is>
          <t>United States</t>
        </is>
      </c>
      <c r="L33356" t="inlineStr"/>
      <c r="M33356" t="inlineStr"/>
      <c r="N33356" t="inlineStr"/>
      <c r="O33356" t="inlineStr">
        <is>
          <t>National Software Management</t>
        </is>
      </c>
      <c r="P33356" t="inlineStr"/>
      <c r="Q33356" t="inlineStr"/>
    </row>
    <row r="33357">
      <c r="A33357" t="inlineStr">
        <is>
          <t>Data Analyst</t>
        </is>
      </c>
      <c r="B33357" t="inlineStr">
        <is>
          <t>Data Analyst II - Business Line Testing</t>
        </is>
      </c>
      <c r="C33357" t="inlineStr">
        <is>
          <t>Jacksonville, FL</t>
        </is>
      </c>
      <c r="D33357" t="inlineStr">
        <is>
          <t>via LinkedIn</t>
        </is>
      </c>
      <c r="E33357" t="inlineStr">
        <is>
          <t>Full-time</t>
        </is>
      </c>
      <c r="F33357" t="b">
        <v>0</v>
      </c>
      <c r="G33357" t="inlineStr">
        <is>
          <t>Florida, United States</t>
        </is>
      </c>
      <c r="H33357" s="2" t="n">
        <v>45428.62628472222</v>
      </c>
      <c r="I33357" t="b">
        <v>0</v>
      </c>
      <c r="J33357" t="b">
        <v>1</v>
      </c>
      <c r="K33357" t="inlineStr">
        <is>
          <t>United States</t>
        </is>
      </c>
      <c r="L33357" t="inlineStr"/>
      <c r="M33357" t="inlineStr"/>
      <c r="N33357" t="inlineStr"/>
      <c r="O33357" t="inlineStr">
        <is>
          <t>Ally</t>
        </is>
      </c>
      <c r="P33357" t="inlineStr">
        <is>
          <t>['sql', 'excel', 'powerpoint', 'sharepoint', 'jira']</t>
        </is>
      </c>
      <c r="Q33357" t="inlineStr">
        <is>
          <t>{'analyst_tools': ['excel', 'powerpoint', 'sharepoint'], 'async': ['jira'], 'programming': ['sql']}</t>
        </is>
      </c>
    </row>
    <row r="33358">
      <c r="A33358" t="inlineStr">
        <is>
          <t>Data Engineer</t>
        </is>
      </c>
      <c r="B33358" t="inlineStr">
        <is>
          <t>Alternance Ingénieur Informatique (option DATA Engineer) f/h</t>
        </is>
      </c>
      <c r="C33358" t="inlineStr">
        <is>
          <t>Saint-Étienne-du-Rouvray, France</t>
        </is>
      </c>
      <c r="D33358" t="inlineStr">
        <is>
          <t>via LinkedIn</t>
        </is>
      </c>
      <c r="E33358" t="inlineStr">
        <is>
          <t>Full-time</t>
        </is>
      </c>
      <c r="F33358" t="b">
        <v>0</v>
      </c>
      <c r="G33358" t="inlineStr">
        <is>
          <t>France</t>
        </is>
      </c>
      <c r="H33358" s="2" t="n">
        <v>45435.68511574074</v>
      </c>
      <c r="I33358" t="b">
        <v>0</v>
      </c>
      <c r="J33358" t="b">
        <v>0</v>
      </c>
      <c r="K33358" t="inlineStr">
        <is>
          <t>France</t>
        </is>
      </c>
      <c r="L33358" t="inlineStr"/>
      <c r="M33358" t="inlineStr"/>
      <c r="N33358" t="inlineStr"/>
      <c r="O33358" t="inlineStr">
        <is>
          <t>Veoneer</t>
        </is>
      </c>
      <c r="P33358" t="inlineStr">
        <is>
          <t>['sql', 'sql server', 'ssis', 'alteryx', 'power bi', 'excel']</t>
        </is>
      </c>
      <c r="Q33358" t="inlineStr">
        <is>
          <t>{'analyst_tools': ['ssis', 'alteryx', 'power bi', 'excel'], 'databases': ['sql server'], 'programming': ['sql']}</t>
        </is>
      </c>
    </row>
    <row r="33359">
      <c r="A33359" t="inlineStr">
        <is>
          <t>Data Engineer</t>
        </is>
      </c>
      <c r="B33359" t="inlineStr">
        <is>
          <t>Data Engineer AWS Sage</t>
        </is>
      </c>
      <c r="C33359" t="inlineStr">
        <is>
          <t>Chennai, Tamil Nadu, India</t>
        </is>
      </c>
      <c r="D33359" t="inlineStr">
        <is>
          <t>via LinkedIn</t>
        </is>
      </c>
      <c r="E33359" t="inlineStr">
        <is>
          <t>Full-time</t>
        </is>
      </c>
      <c r="F33359" t="b">
        <v>0</v>
      </c>
      <c r="G33359" t="inlineStr">
        <is>
          <t>India</t>
        </is>
      </c>
      <c r="H33359" s="2" t="n">
        <v>45413.63775462963</v>
      </c>
      <c r="I33359" t="b">
        <v>0</v>
      </c>
      <c r="J33359" t="b">
        <v>0</v>
      </c>
      <c r="K33359" t="inlineStr">
        <is>
          <t>India</t>
        </is>
      </c>
      <c r="L33359" t="inlineStr"/>
      <c r="M33359" t="inlineStr"/>
      <c r="N33359" t="inlineStr"/>
      <c r="O33359" t="inlineStr">
        <is>
          <t>Anicalls</t>
        </is>
      </c>
      <c r="P33359" t="inlineStr">
        <is>
          <t>['flow']</t>
        </is>
      </c>
      <c r="Q33359" t="inlineStr">
        <is>
          <t>{'other': ['flow']}</t>
        </is>
      </c>
    </row>
    <row r="33360">
      <c r="A33360" t="inlineStr">
        <is>
          <t>Data Scientist</t>
        </is>
      </c>
      <c r="B33360" t="inlineStr">
        <is>
          <t>Data Scientist (F-H) H/F (CDI) (Basé à Paris)</t>
        </is>
      </c>
      <c r="C33360" t="inlineStr">
        <is>
          <t>Asnières-sur-Seine, France</t>
        </is>
      </c>
      <c r="D33360" t="inlineStr">
        <is>
          <t>via Jobijoba</t>
        </is>
      </c>
      <c r="E33360" t="inlineStr">
        <is>
          <t>Full-time</t>
        </is>
      </c>
      <c r="F33360" t="b">
        <v>0</v>
      </c>
      <c r="G33360" t="inlineStr">
        <is>
          <t>France</t>
        </is>
      </c>
      <c r="H33360" s="2" t="n">
        <v>45418.64866898148</v>
      </c>
      <c r="I33360" t="b">
        <v>0</v>
      </c>
      <c r="J33360" t="b">
        <v>0</v>
      </c>
      <c r="K33360" t="inlineStr">
        <is>
          <t>France</t>
        </is>
      </c>
      <c r="L33360" t="inlineStr"/>
      <c r="M33360" t="inlineStr"/>
      <c r="N33360" t="inlineStr"/>
      <c r="O33360" t="inlineStr">
        <is>
          <t>GROUPE LA CENTRALE</t>
        </is>
      </c>
      <c r="P33360" t="inlineStr">
        <is>
          <t>['python', 'aws', 'scikit-learn', 'numpy', 'keras', 'jupyter', 'flask', 'tableau', 'docker', 'github']</t>
        </is>
      </c>
      <c r="Q33360" t="inlineStr">
        <is>
          <t>{'analyst_tools': ['tableau'], 'cloud': ['aws'], 'libraries': ['scikit-learn', 'numpy', 'keras', 'jupyter'], 'other': ['docker', 'github'], 'programming': ['python'], 'webframeworks': ['flask']}</t>
        </is>
      </c>
    </row>
    <row r="33361">
      <c r="A33361" t="inlineStr">
        <is>
          <t>Data Analyst</t>
        </is>
      </c>
      <c r="B33361" t="inlineStr">
        <is>
          <t>Data Analyst</t>
        </is>
      </c>
      <c r="C33361" t="inlineStr">
        <is>
          <t>Chicago, IL</t>
        </is>
      </c>
      <c r="D33361" t="inlineStr">
        <is>
          <t>via ZipRecruiter</t>
        </is>
      </c>
      <c r="E33361" t="inlineStr">
        <is>
          <t>Full-time</t>
        </is>
      </c>
      <c r="F33361" t="b">
        <v>0</v>
      </c>
      <c r="G33361" t="inlineStr">
        <is>
          <t>Illinois, United States</t>
        </is>
      </c>
      <c r="H33361" s="2" t="n">
        <v>45415.6265625</v>
      </c>
      <c r="I33361" t="b">
        <v>0</v>
      </c>
      <c r="J33361" t="b">
        <v>1</v>
      </c>
      <c r="K33361" t="inlineStr">
        <is>
          <t>United States</t>
        </is>
      </c>
      <c r="L33361" t="inlineStr"/>
      <c r="M33361" t="inlineStr"/>
      <c r="N33361" t="inlineStr"/>
      <c r="O33361" t="inlineStr">
        <is>
          <t>ARCO a Family of Construction Companies</t>
        </is>
      </c>
      <c r="P33361" t="inlineStr">
        <is>
          <t>['python', 'vba', 'sql', 'excel', 'power bi', 'tableau']</t>
        </is>
      </c>
      <c r="Q33361" t="inlineStr">
        <is>
          <t>{'analyst_tools': ['excel', 'power bi', 'tableau'], 'programming': ['python', 'vba', 'sql']}</t>
        </is>
      </c>
    </row>
    <row r="33362">
      <c r="A33362" t="inlineStr">
        <is>
          <t>Data Scientist</t>
        </is>
      </c>
      <c r="B33362" t="inlineStr">
        <is>
          <t>Data Scientist</t>
        </is>
      </c>
      <c r="C33362" t="inlineStr">
        <is>
          <t>Raleigh, NC</t>
        </is>
      </c>
      <c r="D33362" t="inlineStr">
        <is>
          <t>via LinkedIn</t>
        </is>
      </c>
      <c r="E33362" t="inlineStr">
        <is>
          <t>Full-time</t>
        </is>
      </c>
      <c r="F33362" t="b">
        <v>0</v>
      </c>
      <c r="G33362" t="inlineStr">
        <is>
          <t>New York, United States</t>
        </is>
      </c>
      <c r="H33362" s="2" t="n">
        <v>45433.62756944444</v>
      </c>
      <c r="I33362" t="b">
        <v>0</v>
      </c>
      <c r="J33362" t="b">
        <v>0</v>
      </c>
      <c r="K33362" t="inlineStr">
        <is>
          <t>United States</t>
        </is>
      </c>
      <c r="L33362" t="inlineStr"/>
      <c r="M33362" t="inlineStr"/>
      <c r="N33362" t="inlineStr"/>
      <c r="O33362" t="inlineStr">
        <is>
          <t>Dice</t>
        </is>
      </c>
      <c r="P33362" t="inlineStr">
        <is>
          <t>['python']</t>
        </is>
      </c>
      <c r="Q33362" t="inlineStr">
        <is>
          <t>{'programming': ['python']}</t>
        </is>
      </c>
    </row>
    <row r="33363">
      <c r="A33363" t="inlineStr">
        <is>
          <t>Data Analyst</t>
        </is>
      </c>
      <c r="B33363" t="inlineStr">
        <is>
          <t>Lead Data Analyst</t>
        </is>
      </c>
      <c r="C33363" t="inlineStr">
        <is>
          <t>United Kingdom</t>
        </is>
      </c>
      <c r="D33363" t="inlineStr">
        <is>
          <t>via LinkedIn</t>
        </is>
      </c>
      <c r="E33363" t="inlineStr">
        <is>
          <t>Full-time</t>
        </is>
      </c>
      <c r="F33363" t="b">
        <v>0</v>
      </c>
      <c r="G33363" t="inlineStr">
        <is>
          <t>United Kingdom</t>
        </is>
      </c>
      <c r="H33363" s="2" t="n">
        <v>45419.63472222222</v>
      </c>
      <c r="I33363" t="b">
        <v>1</v>
      </c>
      <c r="J33363" t="b">
        <v>0</v>
      </c>
      <c r="K33363" t="inlineStr">
        <is>
          <t>United Kingdom</t>
        </is>
      </c>
      <c r="L33363" t="inlineStr"/>
      <c r="M33363" t="inlineStr"/>
      <c r="N33363" t="inlineStr"/>
      <c r="O33363" t="inlineStr">
        <is>
          <t>Lorien</t>
        </is>
      </c>
      <c r="P33363" t="inlineStr"/>
      <c r="Q33363" t="inlineStr"/>
    </row>
    <row r="33364">
      <c r="A33364" t="inlineStr">
        <is>
          <t>Data Scientist</t>
        </is>
      </c>
      <c r="B33364" t="inlineStr">
        <is>
          <t>Data Science Leader</t>
        </is>
      </c>
      <c r="C33364" t="inlineStr">
        <is>
          <t>United Kingdom</t>
        </is>
      </c>
      <c r="D33364" t="inlineStr">
        <is>
          <t>via LinkedIn</t>
        </is>
      </c>
      <c r="E33364" t="inlineStr">
        <is>
          <t>Full-time</t>
        </is>
      </c>
      <c r="F33364" t="b">
        <v>0</v>
      </c>
      <c r="G33364" t="inlineStr">
        <is>
          <t>United Kingdom</t>
        </is>
      </c>
      <c r="H33364" s="2" t="n">
        <v>45422.64274305556</v>
      </c>
      <c r="I33364" t="b">
        <v>0</v>
      </c>
      <c r="J33364" t="b">
        <v>0</v>
      </c>
      <c r="K33364" t="inlineStr">
        <is>
          <t>United Kingdom</t>
        </is>
      </c>
      <c r="L33364" t="inlineStr"/>
      <c r="M33364" t="inlineStr"/>
      <c r="N33364" t="inlineStr"/>
      <c r="O33364" t="inlineStr">
        <is>
          <t>Anson McCade</t>
        </is>
      </c>
      <c r="P33364" t="inlineStr"/>
      <c r="Q33364" t="inlineStr"/>
    </row>
    <row r="33365">
      <c r="A33365" t="inlineStr">
        <is>
          <t>Data Engineer</t>
        </is>
      </c>
      <c r="B33365" t="inlineStr">
        <is>
          <t>Data Engineer</t>
        </is>
      </c>
      <c r="C33365" t="inlineStr">
        <is>
          <t>Kampen, Netherlands</t>
        </is>
      </c>
      <c r="D33365" t="inlineStr">
        <is>
          <t>via Nationale Vacaturebank</t>
        </is>
      </c>
      <c r="E33365" t="inlineStr">
        <is>
          <t>Full-time and Part-time</t>
        </is>
      </c>
      <c r="F33365" t="b">
        <v>0</v>
      </c>
      <c r="G33365" t="inlineStr">
        <is>
          <t>Netherlands</t>
        </is>
      </c>
      <c r="H33365" s="2" t="n">
        <v>45425.64564814815</v>
      </c>
      <c r="I33365" t="b">
        <v>0</v>
      </c>
      <c r="J33365" t="b">
        <v>0</v>
      </c>
      <c r="K33365" t="inlineStr">
        <is>
          <t>Netherlands</t>
        </is>
      </c>
      <c r="L33365" t="inlineStr"/>
      <c r="M33365" t="inlineStr"/>
      <c r="N33365" t="inlineStr"/>
      <c r="O33365" t="inlineStr">
        <is>
          <t>Scamander</t>
        </is>
      </c>
      <c r="P33365" t="inlineStr">
        <is>
          <t>['sql', 'azure', 'power bi']</t>
        </is>
      </c>
      <c r="Q33365" t="inlineStr">
        <is>
          <t>{'analyst_tools': ['power bi'], 'cloud': ['azure'], 'programming': ['sql']}</t>
        </is>
      </c>
    </row>
    <row r="33366">
      <c r="A33366" t="inlineStr">
        <is>
          <t>Data Engineer</t>
        </is>
      </c>
      <c r="B33366" t="inlineStr">
        <is>
          <t>Data Engineer II (In-Person INterview)</t>
        </is>
      </c>
      <c r="C33366" t="inlineStr">
        <is>
          <t>Blue Ash, OH</t>
        </is>
      </c>
      <c r="D33366" t="inlineStr">
        <is>
          <t>via LinkedIn</t>
        </is>
      </c>
      <c r="E33366" t="inlineStr">
        <is>
          <t>Full-time and Temp work</t>
        </is>
      </c>
      <c r="F33366" t="b">
        <v>0</v>
      </c>
      <c r="G33366" t="inlineStr">
        <is>
          <t>Georgia</t>
        </is>
      </c>
      <c r="H33366" s="2" t="n">
        <v>45443.66265046296</v>
      </c>
      <c r="I33366" t="b">
        <v>1</v>
      </c>
      <c r="J33366" t="b">
        <v>0</v>
      </c>
      <c r="K33366" t="inlineStr">
        <is>
          <t>United States</t>
        </is>
      </c>
      <c r="L33366" t="inlineStr"/>
      <c r="M33366" t="inlineStr"/>
      <c r="N33366" t="inlineStr"/>
      <c r="O33366" t="inlineStr">
        <is>
          <t>Dice</t>
        </is>
      </c>
      <c r="P33366" t="inlineStr">
        <is>
          <t>['python', 'sql', 'java', 'go', 'javascript', 'c++', 'azure', 'aws', 'databricks', 'kafka']</t>
        </is>
      </c>
      <c r="Q33366" t="inlineStr">
        <is>
          <t>{'cloud': ['azure', 'aws', 'databricks'], 'libraries': ['kafka'], 'programming': ['python', 'sql', 'java', 'go', 'javascript', 'c++']}</t>
        </is>
      </c>
    </row>
    <row r="33367">
      <c r="A33367" t="inlineStr">
        <is>
          <t>Senior Data Scientist</t>
        </is>
      </c>
      <c r="B33367" t="inlineStr">
        <is>
          <t>Senior Data Scientist</t>
        </is>
      </c>
      <c r="C33367" t="inlineStr">
        <is>
          <t>Raleigh, NC</t>
        </is>
      </c>
      <c r="D33367" t="inlineStr">
        <is>
          <t>via LinkedIn</t>
        </is>
      </c>
      <c r="E33367" t="inlineStr">
        <is>
          <t>Full-time</t>
        </is>
      </c>
      <c r="F33367" t="b">
        <v>0</v>
      </c>
      <c r="G33367" t="inlineStr">
        <is>
          <t>Florida, United States</t>
        </is>
      </c>
      <c r="H33367" s="2" t="n">
        <v>45442.6394212963</v>
      </c>
      <c r="I33367" t="b">
        <v>0</v>
      </c>
      <c r="J33367" t="b">
        <v>0</v>
      </c>
      <c r="K33367" t="inlineStr">
        <is>
          <t>United States</t>
        </is>
      </c>
      <c r="L33367" t="inlineStr"/>
      <c r="M33367" t="inlineStr"/>
      <c r="N33367" t="inlineStr"/>
      <c r="O33367" t="inlineStr">
        <is>
          <t>Dice</t>
        </is>
      </c>
      <c r="P33367" t="inlineStr">
        <is>
          <t>['python', 'aws', 'azure', 'flow']</t>
        </is>
      </c>
      <c r="Q33367" t="inlineStr">
        <is>
          <t>{'cloud': ['aws', 'azure'], 'other': ['flow'], 'programming': ['python']}</t>
        </is>
      </c>
    </row>
    <row r="33368">
      <c r="A33368" t="inlineStr">
        <is>
          <t>Data Scientist</t>
        </is>
      </c>
      <c r="B33368" t="inlineStr">
        <is>
          <t>Data Scientist Confirmé H/F</t>
        </is>
      </c>
      <c r="C33368" t="inlineStr">
        <is>
          <t>Massy, France</t>
        </is>
      </c>
      <c r="D33368" t="inlineStr">
        <is>
          <t>via Jobijoba</t>
        </is>
      </c>
      <c r="E33368" t="inlineStr">
        <is>
          <t>Full-time</t>
        </is>
      </c>
      <c r="F33368" t="b">
        <v>0</v>
      </c>
      <c r="G33368" t="inlineStr">
        <is>
          <t>France</t>
        </is>
      </c>
      <c r="H33368" s="2" t="n">
        <v>45413.64821759259</v>
      </c>
      <c r="I33368" t="b">
        <v>0</v>
      </c>
      <c r="J33368" t="b">
        <v>0</v>
      </c>
      <c r="K33368" t="inlineStr">
        <is>
          <t>France</t>
        </is>
      </c>
      <c r="L33368" t="inlineStr"/>
      <c r="M33368" t="inlineStr"/>
      <c r="N33368" t="inlineStr"/>
      <c r="O33368" t="inlineStr">
        <is>
          <t>Carrefour</t>
        </is>
      </c>
      <c r="P33368" t="inlineStr">
        <is>
          <t>['python', 'sql', 'c', 'gcp', 'bigquery', 'airflow', 'spark', 'terraform', 'docker', 'gitlab', 'jenkins', 'kubernetes']</t>
        </is>
      </c>
      <c r="Q33368" t="inlineStr">
        <is>
          <t>{'cloud': ['gcp', 'bigquery'], 'libraries': ['airflow', 'spark'], 'other': ['terraform', 'docker', 'gitlab', 'jenkins', 'kubernetes'], 'programming': ['python', 'sql', 'c']}</t>
        </is>
      </c>
    </row>
    <row r="33369">
      <c r="A33369" t="inlineStr">
        <is>
          <t>Data Analyst</t>
        </is>
      </c>
      <c r="B33369" t="inlineStr">
        <is>
          <t>ESG Data Analyst</t>
        </is>
      </c>
      <c r="C33369" t="inlineStr">
        <is>
          <t>Sheffield, UK</t>
        </is>
      </c>
      <c r="D33369" t="inlineStr">
        <is>
          <t>via Indeed</t>
        </is>
      </c>
      <c r="E33369" t="inlineStr">
        <is>
          <t>Full-time</t>
        </is>
      </c>
      <c r="F33369" t="b">
        <v>0</v>
      </c>
      <c r="G33369" t="inlineStr">
        <is>
          <t>United Kingdom</t>
        </is>
      </c>
      <c r="H33369" s="2" t="n">
        <v>45441.64193287037</v>
      </c>
      <c r="I33369" t="b">
        <v>1</v>
      </c>
      <c r="J33369" t="b">
        <v>0</v>
      </c>
      <c r="K33369" t="inlineStr">
        <is>
          <t>United Kingdom</t>
        </is>
      </c>
      <c r="L33369" t="inlineStr"/>
      <c r="M33369" t="inlineStr"/>
      <c r="N33369" t="inlineStr"/>
      <c r="O33369" t="inlineStr">
        <is>
          <t>Precision Proco</t>
        </is>
      </c>
      <c r="P33369" t="inlineStr"/>
      <c r="Q33369" t="inlineStr"/>
    </row>
    <row r="33370">
      <c r="A33370" t="inlineStr">
        <is>
          <t>Software Engineer</t>
        </is>
      </c>
      <c r="B33370" t="inlineStr">
        <is>
          <t>Senior Full-stack Java Engineer</t>
        </is>
      </c>
      <c r="C33370" t="inlineStr">
        <is>
          <t>Anywhere</t>
        </is>
      </c>
      <c r="D33370" t="inlineStr">
        <is>
          <t>via LinkedIn</t>
        </is>
      </c>
      <c r="E33370" t="inlineStr">
        <is>
          <t>Full-time</t>
        </is>
      </c>
      <c r="F33370" t="b">
        <v>1</v>
      </c>
      <c r="G33370" t="inlineStr">
        <is>
          <t>Ukraine</t>
        </is>
      </c>
      <c r="H33370" s="2" t="n">
        <v>45428.63609953703</v>
      </c>
      <c r="I33370" t="b">
        <v>1</v>
      </c>
      <c r="J33370" t="b">
        <v>0</v>
      </c>
      <c r="K33370" t="inlineStr">
        <is>
          <t>Ukraine</t>
        </is>
      </c>
      <c r="L33370" t="inlineStr"/>
      <c r="M33370" t="inlineStr"/>
      <c r="N33370" t="inlineStr"/>
      <c r="O33370" t="inlineStr">
        <is>
          <t>Intellias</t>
        </is>
      </c>
      <c r="P33370" t="inlineStr">
        <is>
          <t>['java', 'sql', 'html', 'javascript', 'css', 'jira']</t>
        </is>
      </c>
      <c r="Q33370" t="inlineStr">
        <is>
          <t>{'async': ['jira'], 'programming': ['java', 'sql', 'html', 'javascript', 'css']}</t>
        </is>
      </c>
    </row>
    <row r="33371">
      <c r="A33371" t="inlineStr">
        <is>
          <t>Senior Data Scientist</t>
        </is>
      </c>
      <c r="B33371" t="inlineStr">
        <is>
          <t>Senior Data Scientist- Healthcare</t>
        </is>
      </c>
      <c r="C33371" t="inlineStr">
        <is>
          <t>Lafayette, LA</t>
        </is>
      </c>
      <c r="D33371" t="inlineStr">
        <is>
          <t>via JobServe</t>
        </is>
      </c>
      <c r="E33371" t="inlineStr">
        <is>
          <t>Full-time</t>
        </is>
      </c>
      <c r="F33371" t="b">
        <v>0</v>
      </c>
      <c r="G33371" t="inlineStr">
        <is>
          <t>Texas, United States</t>
        </is>
      </c>
      <c r="H33371" s="2" t="n">
        <v>45422.62980324074</v>
      </c>
      <c r="I33371" t="b">
        <v>0</v>
      </c>
      <c r="J33371" t="b">
        <v>1</v>
      </c>
      <c r="K33371" t="inlineStr">
        <is>
          <t>United States</t>
        </is>
      </c>
      <c r="L33371" t="inlineStr">
        <is>
          <t>year</t>
        </is>
      </c>
      <c r="M33371" t="n">
        <v>138250</v>
      </c>
      <c r="N33371" t="inlineStr"/>
      <c r="O33371" t="inlineStr">
        <is>
          <t>CGI Group Inc.</t>
        </is>
      </c>
      <c r="P33371" t="inlineStr">
        <is>
          <t>['r', 'matlab', 'nosql', 'mongodb', 'mongodb', 'c', 'cassandra', 'aws', 'azure', 'numpy', 'tableau', 'qlik']</t>
        </is>
      </c>
      <c r="Q33371" t="inlineStr">
        <is>
          <t>{'analyst_tools': ['tableau', 'qlik'], 'cloud': ['aws', 'azure'], 'databases': ['mongodb', 'cassandra'], 'libraries': ['numpy'], 'programming': ['r', 'matlab', 'nosql', 'mongodb', 'c']}</t>
        </is>
      </c>
    </row>
    <row r="33372">
      <c r="A33372" t="inlineStr">
        <is>
          <t>Data Engineer</t>
        </is>
      </c>
      <c r="B33372" t="inlineStr">
        <is>
          <t>Performance Data Engineer</t>
        </is>
      </c>
      <c r="C33372" t="inlineStr">
        <is>
          <t>Anywhere</t>
        </is>
      </c>
      <c r="D33372" t="inlineStr">
        <is>
          <t>via LinkedIn</t>
        </is>
      </c>
      <c r="E33372" t="inlineStr">
        <is>
          <t>Full-time</t>
        </is>
      </c>
      <c r="F33372" t="b">
        <v>1</v>
      </c>
      <c r="G33372" t="inlineStr">
        <is>
          <t>Texas, United States</t>
        </is>
      </c>
      <c r="H33372" s="2" t="n">
        <v>45433.6309837963</v>
      </c>
      <c r="I33372" t="b">
        <v>0</v>
      </c>
      <c r="J33372" t="b">
        <v>0</v>
      </c>
      <c r="K33372" t="inlineStr">
        <is>
          <t>United States</t>
        </is>
      </c>
      <c r="L33372" t="inlineStr"/>
      <c r="M33372" t="inlineStr"/>
      <c r="N33372" t="inlineStr"/>
      <c r="O33372" t="inlineStr">
        <is>
          <t>Dice</t>
        </is>
      </c>
      <c r="P33372" t="inlineStr">
        <is>
          <t>['sql', 'shell', 'unix', 'linux']</t>
        </is>
      </c>
      <c r="Q33372" t="inlineStr">
        <is>
          <t>{'os': ['unix', 'linux'], 'programming': ['sql', 'shell']}</t>
        </is>
      </c>
    </row>
    <row r="33373">
      <c r="A33373" t="inlineStr">
        <is>
          <t>Data Scientist</t>
        </is>
      </c>
      <c r="B33373" t="inlineStr">
        <is>
          <t>Data Scientist</t>
        </is>
      </c>
      <c r="C33373" t="inlineStr">
        <is>
          <t>United States</t>
        </is>
      </c>
      <c r="D33373" t="inlineStr">
        <is>
          <t>via LinkedIn</t>
        </is>
      </c>
      <c r="E33373" t="inlineStr">
        <is>
          <t>Contractor</t>
        </is>
      </c>
      <c r="F33373" t="b">
        <v>0</v>
      </c>
      <c r="G33373" t="inlineStr">
        <is>
          <t>Illinois, United States</t>
        </is>
      </c>
      <c r="H33373" s="2" t="n">
        <v>45426.6288425926</v>
      </c>
      <c r="I33373" t="b">
        <v>0</v>
      </c>
      <c r="J33373" t="b">
        <v>1</v>
      </c>
      <c r="K33373" t="inlineStr">
        <is>
          <t>United States</t>
        </is>
      </c>
      <c r="L33373" t="inlineStr">
        <is>
          <t>hour</t>
        </is>
      </c>
      <c r="M33373" t="inlineStr"/>
      <c r="N33373" t="n">
        <v>77.5</v>
      </c>
      <c r="O33373" t="inlineStr">
        <is>
          <t>Akkodis</t>
        </is>
      </c>
      <c r="P33373" t="inlineStr">
        <is>
          <t>['azure', 'nltk', 'tensorflow', 'pytorch', 'scikit-learn']</t>
        </is>
      </c>
      <c r="Q33373" t="inlineStr">
        <is>
          <t>{'cloud': ['azure'], 'libraries': ['nltk', 'tensorflow', 'pytorch', 'scikit-learn']}</t>
        </is>
      </c>
    </row>
    <row r="33374">
      <c r="A33374" t="inlineStr">
        <is>
          <t>Data Analyst</t>
        </is>
      </c>
      <c r="B33374" t="inlineStr">
        <is>
          <t>Data Analyst/Business Process Engineer</t>
        </is>
      </c>
      <c r="C33374" t="inlineStr">
        <is>
          <t>Orlando, FL</t>
        </is>
      </c>
      <c r="D33374" t="inlineStr">
        <is>
          <t>via LinkedIn</t>
        </is>
      </c>
      <c r="E33374" t="inlineStr">
        <is>
          <t>Full-time</t>
        </is>
      </c>
      <c r="F33374" t="b">
        <v>0</v>
      </c>
      <c r="G33374" t="inlineStr">
        <is>
          <t>Florida, United States</t>
        </is>
      </c>
      <c r="H33374" s="2" t="n">
        <v>45433.62711805556</v>
      </c>
      <c r="I33374" t="b">
        <v>0</v>
      </c>
      <c r="J33374" t="b">
        <v>0</v>
      </c>
      <c r="K33374" t="inlineStr">
        <is>
          <t>United States</t>
        </is>
      </c>
      <c r="L33374" t="inlineStr"/>
      <c r="M33374" t="inlineStr"/>
      <c r="N33374" t="inlineStr"/>
      <c r="O33374" t="inlineStr">
        <is>
          <t>Dice</t>
        </is>
      </c>
      <c r="P33374" t="inlineStr">
        <is>
          <t>['sql', 'r', 'python', 'azure', 'excel', 'word', 'outlook', 'powerpoint']</t>
        </is>
      </c>
      <c r="Q33374" t="inlineStr">
        <is>
          <t>{'analyst_tools': ['excel', 'word', 'outlook', 'powerpoint'], 'cloud': ['azure'], 'programming': ['sql', 'r', 'python']}</t>
        </is>
      </c>
    </row>
    <row r="33375">
      <c r="A33375" t="inlineStr">
        <is>
          <t>Senior Data Analyst</t>
        </is>
      </c>
      <c r="B33375" t="inlineStr">
        <is>
          <t>Senior Analyst, Media Data Governance</t>
        </is>
      </c>
      <c r="C33375" t="inlineStr">
        <is>
          <t>New York, NY</t>
        </is>
      </c>
      <c r="D33375" t="inlineStr">
        <is>
          <t>via LinkedIn</t>
        </is>
      </c>
      <c r="E33375" t="inlineStr">
        <is>
          <t>Full-time</t>
        </is>
      </c>
      <c r="F33375" t="b">
        <v>0</v>
      </c>
      <c r="G33375" t="inlineStr">
        <is>
          <t>New York, United States</t>
        </is>
      </c>
      <c r="H33375" s="2" t="n">
        <v>45432.62515046296</v>
      </c>
      <c r="I33375" t="b">
        <v>0</v>
      </c>
      <c r="J33375" t="b">
        <v>1</v>
      </c>
      <c r="K33375" t="inlineStr">
        <is>
          <t>United States</t>
        </is>
      </c>
      <c r="L33375" t="inlineStr"/>
      <c r="M33375" t="inlineStr"/>
      <c r="N33375" t="inlineStr"/>
      <c r="O33375" t="inlineStr">
        <is>
          <t>Zenith</t>
        </is>
      </c>
      <c r="P33375" t="inlineStr">
        <is>
          <t>['sql', 'python', 'word', 'excel', 'powerpoint', 'tableau', 'ms access']</t>
        </is>
      </c>
      <c r="Q33375" t="inlineStr">
        <is>
          <t>{'analyst_tools': ['word', 'excel', 'powerpoint', 'tableau', 'ms access'], 'programming': ['sql', 'python']}</t>
        </is>
      </c>
    </row>
    <row r="33376">
      <c r="A33376" t="inlineStr">
        <is>
          <t>Senior Data Engineer</t>
        </is>
      </c>
      <c r="B33376" t="inlineStr">
        <is>
          <t>Senior Azure Data Platform Engineer (m/w/d)</t>
        </is>
      </c>
      <c r="C33376" t="inlineStr">
        <is>
          <t>Italy</t>
        </is>
      </c>
      <c r="D33376" t="inlineStr">
        <is>
          <t>via Adzuna.it</t>
        </is>
      </c>
      <c r="E33376" t="inlineStr">
        <is>
          <t>Full-time</t>
        </is>
      </c>
      <c r="F33376" t="b">
        <v>0</v>
      </c>
      <c r="G33376" t="inlineStr">
        <is>
          <t>Italy</t>
        </is>
      </c>
      <c r="H33376" s="2" t="n">
        <v>45440.65108796296</v>
      </c>
      <c r="I33376" t="b">
        <v>1</v>
      </c>
      <c r="J33376" t="b">
        <v>0</v>
      </c>
      <c r="K33376" t="inlineStr">
        <is>
          <t>Italy</t>
        </is>
      </c>
      <c r="L33376" t="inlineStr"/>
      <c r="M33376" t="inlineStr"/>
      <c r="N33376" t="inlineStr"/>
      <c r="O33376" t="inlineStr">
        <is>
          <t>Konverto AG</t>
        </is>
      </c>
      <c r="P33376" t="inlineStr">
        <is>
          <t>['sql', 'python', 'c#', 'azure']</t>
        </is>
      </c>
      <c r="Q33376" t="inlineStr">
        <is>
          <t>{'cloud': ['azure'], 'programming': ['sql', 'python', 'c#']}</t>
        </is>
      </c>
    </row>
    <row r="33377">
      <c r="A33377" t="inlineStr">
        <is>
          <t>Senior Data Analyst</t>
        </is>
      </c>
      <c r="B33377" t="inlineStr">
        <is>
          <t>Sr Analyst, Client Analytics</t>
        </is>
      </c>
      <c r="C33377" t="inlineStr">
        <is>
          <t>Santa Fe, NM</t>
        </is>
      </c>
      <c r="D33377" t="inlineStr">
        <is>
          <t>via Nexxt</t>
        </is>
      </c>
      <c r="E33377" t="inlineStr">
        <is>
          <t>Full-time</t>
        </is>
      </c>
      <c r="F33377" t="b">
        <v>0</v>
      </c>
      <c r="G33377" t="inlineStr">
        <is>
          <t>Sudan</t>
        </is>
      </c>
      <c r="H33377" s="2" t="n">
        <v>45442.67424768519</v>
      </c>
      <c r="I33377" t="b">
        <v>0</v>
      </c>
      <c r="J33377" t="b">
        <v>1</v>
      </c>
      <c r="K33377" t="inlineStr">
        <is>
          <t>Sudan</t>
        </is>
      </c>
      <c r="L33377" t="inlineStr"/>
      <c r="M33377" t="inlineStr"/>
      <c r="N33377" t="inlineStr"/>
      <c r="O33377" t="inlineStr">
        <is>
          <t>Evolent Health</t>
        </is>
      </c>
      <c r="P33377" t="inlineStr">
        <is>
          <t>['sql', 'sas', 'sas', 'excel']</t>
        </is>
      </c>
      <c r="Q33377" t="inlineStr">
        <is>
          <t>{'analyst_tools': ['sas', 'excel'], 'programming': ['sql', 'sas']}</t>
        </is>
      </c>
    </row>
    <row r="33378">
      <c r="A33378" t="inlineStr">
        <is>
          <t>Data Analyst</t>
        </is>
      </c>
      <c r="B33378" t="inlineStr">
        <is>
          <t>Healthcare Data Analyst Nurse</t>
        </is>
      </c>
      <c r="C33378" t="inlineStr">
        <is>
          <t>Terrell, TX</t>
        </is>
      </c>
      <c r="D33378" t="inlineStr">
        <is>
          <t>via Carecareer Link</t>
        </is>
      </c>
      <c r="E33378" t="inlineStr">
        <is>
          <t>Full-time</t>
        </is>
      </c>
      <c r="F33378" t="b">
        <v>0</v>
      </c>
      <c r="G33378" t="inlineStr">
        <is>
          <t>Texas, United States</t>
        </is>
      </c>
      <c r="H33378" s="2" t="n">
        <v>45425.62678240741</v>
      </c>
      <c r="I33378" t="b">
        <v>0</v>
      </c>
      <c r="J33378" t="b">
        <v>1</v>
      </c>
      <c r="K33378" t="inlineStr">
        <is>
          <t>United States</t>
        </is>
      </c>
      <c r="L33378" t="inlineStr">
        <is>
          <t>year</t>
        </is>
      </c>
      <c r="M33378" t="n">
        <v>82500</v>
      </c>
      <c r="N33378" t="inlineStr"/>
      <c r="O33378" t="inlineStr">
        <is>
          <t>Incredible Health, Inc.</t>
        </is>
      </c>
      <c r="P33378" t="inlineStr">
        <is>
          <t>['excel']</t>
        </is>
      </c>
      <c r="Q33378" t="inlineStr">
        <is>
          <t>{'analyst_tools': ['excel']}</t>
        </is>
      </c>
    </row>
    <row r="33379">
      <c r="A33379" t="inlineStr">
        <is>
          <t>Data Scientist</t>
        </is>
      </c>
      <c r="B33379" t="inlineStr">
        <is>
          <t>Manager Data Scientist (H/F)</t>
        </is>
      </c>
      <c r="C33379" t="inlineStr">
        <is>
          <t>Paris, France</t>
        </is>
      </c>
      <c r="D33379" t="inlineStr">
        <is>
          <t>via LinkedIn</t>
        </is>
      </c>
      <c r="E33379" t="inlineStr">
        <is>
          <t>Full-time</t>
        </is>
      </c>
      <c r="F33379" t="b">
        <v>0</v>
      </c>
      <c r="G33379" t="inlineStr">
        <is>
          <t>France</t>
        </is>
      </c>
      <c r="H33379" s="2" t="n">
        <v>45435.68454861111</v>
      </c>
      <c r="I33379" t="b">
        <v>0</v>
      </c>
      <c r="J33379" t="b">
        <v>0</v>
      </c>
      <c r="K33379" t="inlineStr">
        <is>
          <t>France</t>
        </is>
      </c>
      <c r="L33379" t="inlineStr"/>
      <c r="M33379" t="inlineStr"/>
      <c r="N33379" t="inlineStr"/>
      <c r="O33379" t="inlineStr">
        <is>
          <t>Publicis Sapient France</t>
        </is>
      </c>
      <c r="P33379" t="inlineStr">
        <is>
          <t>['python', 'aws', 'azure']</t>
        </is>
      </c>
      <c r="Q33379" t="inlineStr">
        <is>
          <t>{'cloud': ['aws', 'azure'], 'programming': ['python']}</t>
        </is>
      </c>
    </row>
    <row r="33380">
      <c r="A33380" t="inlineStr">
        <is>
          <t>Software Engineer</t>
        </is>
      </c>
      <c r="B33380" t="inlineStr">
        <is>
          <t>DevOps Engineer</t>
        </is>
      </c>
      <c r="C33380" t="inlineStr">
        <is>
          <t>Buenos Aires, Argentina</t>
        </is>
      </c>
      <c r="D33380" t="inlineStr">
        <is>
          <t>via BeBee</t>
        </is>
      </c>
      <c r="E33380" t="inlineStr">
        <is>
          <t>Full-time</t>
        </is>
      </c>
      <c r="F33380" t="b">
        <v>0</v>
      </c>
      <c r="G33380" t="inlineStr">
        <is>
          <t>Argentina</t>
        </is>
      </c>
      <c r="H33380" s="2" t="n">
        <v>45419.63855324074</v>
      </c>
      <c r="I33380" t="b">
        <v>1</v>
      </c>
      <c r="J33380" t="b">
        <v>0</v>
      </c>
      <c r="K33380" t="inlineStr">
        <is>
          <t>Argentina</t>
        </is>
      </c>
      <c r="L33380" t="inlineStr"/>
      <c r="M33380" t="inlineStr"/>
      <c r="N33380" t="inlineStr"/>
      <c r="O33380" t="inlineStr">
        <is>
          <t>Launchpad Technologies</t>
        </is>
      </c>
      <c r="P33380" t="inlineStr">
        <is>
          <t>['sql', 'sql server', 'azure', 'terraform', 'kubernetes', 'git']</t>
        </is>
      </c>
      <c r="Q33380" t="inlineStr">
        <is>
          <t>{'cloud': ['azure'], 'databases': ['sql server'], 'other': ['terraform', 'kubernetes', 'git'], 'programming': ['sql']}</t>
        </is>
      </c>
    </row>
    <row r="33381">
      <c r="A33381" t="inlineStr">
        <is>
          <t>Data Engineer</t>
        </is>
      </c>
      <c r="B33381" t="inlineStr">
        <is>
          <t>Data/Solution Engineer – Reporting (m/w/d)</t>
        </is>
      </c>
      <c r="C33381" t="inlineStr">
        <is>
          <t>Vienna, Austria</t>
        </is>
      </c>
      <c r="D33381" t="inlineStr">
        <is>
          <t>via LinkedIn</t>
        </is>
      </c>
      <c r="E33381" t="inlineStr">
        <is>
          <t>Full-time</t>
        </is>
      </c>
      <c r="F33381" t="b">
        <v>0</v>
      </c>
      <c r="G33381" t="inlineStr">
        <is>
          <t>Austria</t>
        </is>
      </c>
      <c r="H33381" s="2" t="n">
        <v>45433.68516203704</v>
      </c>
      <c r="I33381" t="b">
        <v>1</v>
      </c>
      <c r="J33381" t="b">
        <v>0</v>
      </c>
      <c r="K33381" t="inlineStr">
        <is>
          <t>Austria</t>
        </is>
      </c>
      <c r="L33381" t="inlineStr"/>
      <c r="M33381" t="inlineStr"/>
      <c r="N33381" t="inlineStr"/>
      <c r="O33381" t="inlineStr">
        <is>
          <t>Schulmeister Management Consulting</t>
        </is>
      </c>
      <c r="P33381" t="inlineStr">
        <is>
          <t>['sql', 't-sql', 'javascript', 'powershell', 'sql server', 'azure', 'tableau']</t>
        </is>
      </c>
      <c r="Q33381" t="inlineStr">
        <is>
          <t>{'analyst_tools': ['tableau'], 'cloud': ['azure'], 'databases': ['sql server'], 'programming': ['sql', 't-sql', 'javascript', 'powershell']}</t>
        </is>
      </c>
    </row>
    <row r="33382">
      <c r="A33382" t="inlineStr">
        <is>
          <t>Data Analyst</t>
        </is>
      </c>
      <c r="B33382" t="inlineStr">
        <is>
          <t>Workday Data</t>
        </is>
      </c>
      <c r="C33382" t="inlineStr">
        <is>
          <t>Hyderabad, Telangana, India</t>
        </is>
      </c>
      <c r="D33382" t="inlineStr">
        <is>
          <t>via LinkedIn</t>
        </is>
      </c>
      <c r="E33382" t="inlineStr">
        <is>
          <t>Full-time</t>
        </is>
      </c>
      <c r="F33382" t="b">
        <v>0</v>
      </c>
      <c r="G33382" t="inlineStr">
        <is>
          <t>India</t>
        </is>
      </c>
      <c r="H33382" s="2" t="n">
        <v>45440.64991898148</v>
      </c>
      <c r="I33382" t="b">
        <v>1</v>
      </c>
      <c r="J33382" t="b">
        <v>0</v>
      </c>
      <c r="K33382" t="inlineStr">
        <is>
          <t>India</t>
        </is>
      </c>
      <c r="L33382" t="inlineStr"/>
      <c r="M33382" t="inlineStr"/>
      <c r="N33382" t="inlineStr"/>
      <c r="O33382" t="inlineStr">
        <is>
          <t>Anicalls</t>
        </is>
      </c>
      <c r="P33382" t="inlineStr"/>
      <c r="Q33382" t="inlineStr"/>
    </row>
    <row r="33383">
      <c r="A33383" t="inlineStr">
        <is>
          <t>Data Engineer</t>
        </is>
      </c>
      <c r="B33383" t="inlineStr">
        <is>
          <t>Data Engineer III</t>
        </is>
      </c>
      <c r="C33383" t="inlineStr">
        <is>
          <t>Portland, OR</t>
        </is>
      </c>
      <c r="D33383" t="inlineStr">
        <is>
          <t>via LinkedIn</t>
        </is>
      </c>
      <c r="E33383" t="inlineStr">
        <is>
          <t>Full-time</t>
        </is>
      </c>
      <c r="F33383" t="b">
        <v>0</v>
      </c>
      <c r="G33383" t="inlineStr">
        <is>
          <t>Florida, United States</t>
        </is>
      </c>
      <c r="H33383" s="2" t="n">
        <v>45420.63324074074</v>
      </c>
      <c r="I33383" t="b">
        <v>0</v>
      </c>
      <c r="J33383" t="b">
        <v>0</v>
      </c>
      <c r="K33383" t="inlineStr">
        <is>
          <t>United States</t>
        </is>
      </c>
      <c r="L33383" t="inlineStr"/>
      <c r="M33383" t="inlineStr"/>
      <c r="N33383" t="inlineStr"/>
      <c r="O33383" t="inlineStr">
        <is>
          <t>Tokyo Electron US</t>
        </is>
      </c>
      <c r="P33383" t="inlineStr">
        <is>
          <t>['python', 'sql', 'electron']</t>
        </is>
      </c>
      <c r="Q33383" t="inlineStr">
        <is>
          <t>{'libraries': ['electron'], 'programming': ['python', 'sql']}</t>
        </is>
      </c>
    </row>
    <row r="33384">
      <c r="A33384" t="inlineStr">
        <is>
          <t>Data Scientist</t>
        </is>
      </c>
      <c r="B33384" t="inlineStr">
        <is>
          <t>Data Scientist - Test &amp; Learn concepts</t>
        </is>
      </c>
      <c r="C33384" t="inlineStr">
        <is>
          <t>Anywhere</t>
        </is>
      </c>
      <c r="D33384" t="inlineStr">
        <is>
          <t>via LinkedIn</t>
        </is>
      </c>
      <c r="E33384" t="inlineStr">
        <is>
          <t>Contractor</t>
        </is>
      </c>
      <c r="F33384" t="b">
        <v>1</v>
      </c>
      <c r="G33384" t="inlineStr">
        <is>
          <t>India</t>
        </is>
      </c>
      <c r="H33384" s="2" t="n">
        <v>45419.63326388889</v>
      </c>
      <c r="I33384" t="b">
        <v>0</v>
      </c>
      <c r="J33384" t="b">
        <v>0</v>
      </c>
      <c r="K33384" t="inlineStr">
        <is>
          <t>India</t>
        </is>
      </c>
      <c r="L33384" t="inlineStr"/>
      <c r="M33384" t="inlineStr"/>
      <c r="N33384" t="inlineStr"/>
      <c r="O33384" t="inlineStr">
        <is>
          <t>Cube Hub Inc.</t>
        </is>
      </c>
      <c r="P33384" t="inlineStr">
        <is>
          <t>['python', 'tableau', 'qlik', 'excel', 'powerpoint']</t>
        </is>
      </c>
      <c r="Q33384" t="inlineStr">
        <is>
          <t>{'analyst_tools': ['tableau', 'qlik', 'excel', 'powerpoint'], 'programming': ['python']}</t>
        </is>
      </c>
    </row>
    <row r="33385">
      <c r="A33385" t="inlineStr">
        <is>
          <t>Data Scientist</t>
        </is>
      </c>
      <c r="B33385" t="inlineStr">
        <is>
          <t>Data Scientist Jobs</t>
        </is>
      </c>
      <c r="C33385" t="inlineStr">
        <is>
          <t>Virginia Beach, VA</t>
        </is>
      </c>
      <c r="D33385" t="inlineStr">
        <is>
          <t>via Clearance Jobs</t>
        </is>
      </c>
      <c r="E33385" t="inlineStr">
        <is>
          <t>Full-time</t>
        </is>
      </c>
      <c r="F33385" t="b">
        <v>0</v>
      </c>
      <c r="G33385" t="inlineStr">
        <is>
          <t>New York, United States</t>
        </is>
      </c>
      <c r="H33385" s="2" t="n">
        <v>45417.62690972222</v>
      </c>
      <c r="I33385" t="b">
        <v>0</v>
      </c>
      <c r="J33385" t="b">
        <v>0</v>
      </c>
      <c r="K33385" t="inlineStr">
        <is>
          <t>United States</t>
        </is>
      </c>
      <c r="L33385" t="inlineStr"/>
      <c r="M33385" t="inlineStr"/>
      <c r="N33385" t="inlineStr"/>
      <c r="O33385" t="inlineStr">
        <is>
          <t>Cornerstone Defense</t>
        </is>
      </c>
      <c r="P33385" t="inlineStr">
        <is>
          <t>['python', 'r', 'sql', 'elasticsearch', 'hadoop', 'jupyter', 'tableau']</t>
        </is>
      </c>
      <c r="Q33385" t="inlineStr">
        <is>
          <t>{'analyst_tools': ['tableau'], 'databases': ['elasticsearch'], 'libraries': ['hadoop', 'jupyter'], 'programming': ['python', 'r', 'sql']}</t>
        </is>
      </c>
    </row>
    <row r="33386">
      <c r="A33386" t="inlineStr">
        <is>
          <t>Data Engineer</t>
        </is>
      </c>
      <c r="B33386" t="inlineStr">
        <is>
          <t>Data Center Engineering Technician, DCEO</t>
        </is>
      </c>
      <c r="C33386" t="inlineStr">
        <is>
          <t>Milan, Metropolitan City of Milan, Italy</t>
        </is>
      </c>
      <c r="D33386" t="inlineStr">
        <is>
          <t>via Indeed</t>
        </is>
      </c>
      <c r="E33386" t="inlineStr">
        <is>
          <t>Full-time</t>
        </is>
      </c>
      <c r="F33386" t="b">
        <v>0</v>
      </c>
      <c r="G33386" t="inlineStr">
        <is>
          <t>Italy</t>
        </is>
      </c>
      <c r="H33386" s="2" t="n">
        <v>45439.63143518518</v>
      </c>
      <c r="I33386" t="b">
        <v>0</v>
      </c>
      <c r="J33386" t="b">
        <v>0</v>
      </c>
      <c r="K33386" t="inlineStr">
        <is>
          <t>Italy</t>
        </is>
      </c>
      <c r="L33386" t="inlineStr"/>
      <c r="M33386" t="inlineStr"/>
      <c r="N33386" t="inlineStr"/>
      <c r="O33386" t="inlineStr">
        <is>
          <t>Amazon Data Services Italy S.R.L.</t>
        </is>
      </c>
      <c r="P33386" t="inlineStr">
        <is>
          <t>['aws']</t>
        </is>
      </c>
      <c r="Q33386" t="inlineStr">
        <is>
          <t>{'cloud': ['aws']}</t>
        </is>
      </c>
    </row>
    <row r="33387">
      <c r="A33387" t="inlineStr">
        <is>
          <t>Machine Learning Engineer</t>
        </is>
      </c>
      <c r="B33387" t="inlineStr">
        <is>
          <t>Senior Software Engineer, Machine Learning</t>
        </is>
      </c>
      <c r="C33387" t="inlineStr">
        <is>
          <t>Tokyo, Japan</t>
        </is>
      </c>
      <c r="D33387" t="inlineStr">
        <is>
          <t>via Japan Dev</t>
        </is>
      </c>
      <c r="E33387" t="inlineStr">
        <is>
          <t>Full-time</t>
        </is>
      </c>
      <c r="F33387" t="b">
        <v>0</v>
      </c>
      <c r="G33387" t="inlineStr">
        <is>
          <t>Japan</t>
        </is>
      </c>
      <c r="H33387" s="2" t="n">
        <v>45434.64791666667</v>
      </c>
      <c r="I33387" t="b">
        <v>0</v>
      </c>
      <c r="J33387" t="b">
        <v>0</v>
      </c>
      <c r="K33387" t="inlineStr">
        <is>
          <t>Japan</t>
        </is>
      </c>
      <c r="L33387" t="inlineStr"/>
      <c r="M33387" t="inlineStr"/>
      <c r="N33387" t="inlineStr"/>
      <c r="O33387" t="inlineStr">
        <is>
          <t>Sagri</t>
        </is>
      </c>
      <c r="P33387" t="inlineStr">
        <is>
          <t>['python', 'gcp', 'aws', 'azure']</t>
        </is>
      </c>
      <c r="Q33387" t="inlineStr">
        <is>
          <t>{'cloud': ['gcp', 'aws', 'azure'], 'programming': ['python']}</t>
        </is>
      </c>
    </row>
    <row r="33388">
      <c r="A33388" t="inlineStr">
        <is>
          <t>Data Analyst</t>
        </is>
      </c>
      <c r="B33388" t="inlineStr">
        <is>
          <t>Data Analyst</t>
        </is>
      </c>
      <c r="C33388" t="inlineStr">
        <is>
          <t>Anywhere</t>
        </is>
      </c>
      <c r="D33388" t="inlineStr">
        <is>
          <t>via LinkedIn</t>
        </is>
      </c>
      <c r="E33388" t="inlineStr">
        <is>
          <t>Full-time</t>
        </is>
      </c>
      <c r="F33388" t="b">
        <v>1</v>
      </c>
      <c r="G33388" t="inlineStr">
        <is>
          <t>United Kingdom</t>
        </is>
      </c>
      <c r="H33388" s="2" t="n">
        <v>45426.64164351852</v>
      </c>
      <c r="I33388" t="b">
        <v>0</v>
      </c>
      <c r="J33388" t="b">
        <v>0</v>
      </c>
      <c r="K33388" t="inlineStr">
        <is>
          <t>United Kingdom</t>
        </is>
      </c>
      <c r="L33388" t="inlineStr"/>
      <c r="M33388" t="inlineStr"/>
      <c r="N33388" t="inlineStr"/>
      <c r="O33388" t="inlineStr">
        <is>
          <t>Tether Logistics</t>
        </is>
      </c>
      <c r="P33388" t="inlineStr">
        <is>
          <t>['sql', 'python', 'r', 'tableau', 'power bi']</t>
        </is>
      </c>
      <c r="Q33388" t="inlineStr">
        <is>
          <t>{'analyst_tools': ['tableau', 'power bi'], 'programming': ['sql', 'python', 'r']}</t>
        </is>
      </c>
    </row>
    <row r="33389">
      <c r="A33389" t="inlineStr">
        <is>
          <t>Data Engineer</t>
        </is>
      </c>
      <c r="B33389" t="inlineStr">
        <is>
          <t>Data Engineer</t>
        </is>
      </c>
      <c r="C33389" t="inlineStr">
        <is>
          <t>Austin, TX</t>
        </is>
      </c>
      <c r="D33389" t="inlineStr">
        <is>
          <t>via Dice</t>
        </is>
      </c>
      <c r="E33389" t="inlineStr">
        <is>
          <t>Full-time</t>
        </is>
      </c>
      <c r="F33389" t="b">
        <v>0</v>
      </c>
      <c r="G33389" t="inlineStr">
        <is>
          <t>California, United States</t>
        </is>
      </c>
      <c r="H33389" s="2" t="n">
        <v>45442.64105324074</v>
      </c>
      <c r="I33389" t="b">
        <v>1</v>
      </c>
      <c r="J33389" t="b">
        <v>1</v>
      </c>
      <c r="K33389" t="inlineStr">
        <is>
          <t>United States</t>
        </is>
      </c>
      <c r="L33389" t="inlineStr"/>
      <c r="M33389" t="inlineStr"/>
      <c r="N33389" t="inlineStr"/>
      <c r="O33389" t="inlineStr">
        <is>
          <t>Meta Platforms, Inc. (f/k/a Facebook, Inc.)</t>
        </is>
      </c>
      <c r="P33389" t="inlineStr"/>
      <c r="Q33389" t="inlineStr"/>
    </row>
    <row r="33390">
      <c r="A33390" t="inlineStr">
        <is>
          <t>Data Engineer</t>
        </is>
      </c>
      <c r="B33390" t="inlineStr">
        <is>
          <t>Lead Engineer/Data Engineer</t>
        </is>
      </c>
      <c r="C33390" t="inlineStr">
        <is>
          <t>Parisot, France</t>
        </is>
      </c>
      <c r="D33390" t="inlineStr">
        <is>
          <t>via Jobijoba</t>
        </is>
      </c>
      <c r="E33390" t="inlineStr">
        <is>
          <t>Full-time</t>
        </is>
      </c>
      <c r="F33390" t="b">
        <v>0</v>
      </c>
      <c r="G33390" t="inlineStr">
        <is>
          <t>France</t>
        </is>
      </c>
      <c r="H33390" s="2" t="n">
        <v>45413.64832175926</v>
      </c>
      <c r="I33390" t="b">
        <v>1</v>
      </c>
      <c r="J33390" t="b">
        <v>0</v>
      </c>
      <c r="K33390" t="inlineStr">
        <is>
          <t>France</t>
        </is>
      </c>
      <c r="L33390" t="inlineStr"/>
      <c r="M33390" t="inlineStr"/>
      <c r="N33390" t="inlineStr"/>
      <c r="O33390" t="inlineStr">
        <is>
          <t>SELLIA</t>
        </is>
      </c>
      <c r="P33390" t="inlineStr">
        <is>
          <t>['mongodb', 'mongodb', 'python', 'sql', 'shell', 'postgresql', 'pandas', 'windows', 'linux', 'ubuntu']</t>
        </is>
      </c>
      <c r="Q33390" t="inlineStr">
        <is>
          <t>{'databases': ['mongodb', 'postgresql'], 'libraries': ['pandas'], 'os': ['windows', 'linux', 'ubuntu'], 'programming': ['mongodb', 'python', 'sql', 'shell']}</t>
        </is>
      </c>
    </row>
    <row r="33391">
      <c r="A33391" t="inlineStr">
        <is>
          <t>Senior Data Scientist</t>
        </is>
      </c>
      <c r="B33391" t="inlineStr">
        <is>
          <t>Senior Data Scientist with Healthcare, Epic Clarity - Remote ...</t>
        </is>
      </c>
      <c r="C33391" t="inlineStr">
        <is>
          <t>Anywhere</t>
        </is>
      </c>
      <c r="D33391" t="inlineStr">
        <is>
          <t>via LinkedIn</t>
        </is>
      </c>
      <c r="E33391" t="inlineStr">
        <is>
          <t>Full-time and Temp work</t>
        </is>
      </c>
      <c r="F33391" t="b">
        <v>1</v>
      </c>
      <c r="G33391" t="inlineStr">
        <is>
          <t>Texas, United States</t>
        </is>
      </c>
      <c r="H33391" s="2" t="n">
        <v>45434.62914351852</v>
      </c>
      <c r="I33391" t="b">
        <v>0</v>
      </c>
      <c r="J33391" t="b">
        <v>0</v>
      </c>
      <c r="K33391" t="inlineStr">
        <is>
          <t>United States</t>
        </is>
      </c>
      <c r="L33391" t="inlineStr"/>
      <c r="M33391" t="inlineStr"/>
      <c r="N33391" t="inlineStr"/>
      <c r="O33391" t="inlineStr">
        <is>
          <t>Dice</t>
        </is>
      </c>
      <c r="P33391" t="inlineStr">
        <is>
          <t>['python', 'sql', 'bigquery', 'ubuntu', 'linux', 'looker', 'git', 'github', 'docker']</t>
        </is>
      </c>
      <c r="Q33391" t="inlineStr">
        <is>
          <t>{'analyst_tools': ['looker'], 'cloud': ['bigquery'], 'os': ['ubuntu', 'linux'], 'other': ['git', 'github', 'docker'], 'programming': ['python', 'sql']}</t>
        </is>
      </c>
    </row>
    <row r="33392">
      <c r="A33392" t="inlineStr">
        <is>
          <t>Senior Data Engineer</t>
        </is>
      </c>
      <c r="B33392" t="inlineStr">
        <is>
          <t>Senior Spark Data Engineer</t>
        </is>
      </c>
      <c r="C33392" t="inlineStr">
        <is>
          <t>Buenos Aires, Argentina</t>
        </is>
      </c>
      <c r="D33392" t="inlineStr">
        <is>
          <t>via LinkedIn</t>
        </is>
      </c>
      <c r="E33392" t="inlineStr">
        <is>
          <t>Full-time</t>
        </is>
      </c>
      <c r="F33392" t="b">
        <v>0</v>
      </c>
      <c r="G33392" t="inlineStr">
        <is>
          <t>Argentina</t>
        </is>
      </c>
      <c r="H33392" s="2" t="n">
        <v>45434.64288194444</v>
      </c>
      <c r="I33392" t="b">
        <v>0</v>
      </c>
      <c r="J33392" t="b">
        <v>0</v>
      </c>
      <c r="K33392" t="inlineStr">
        <is>
          <t>Argentina</t>
        </is>
      </c>
      <c r="L33392" t="inlineStr"/>
      <c r="M33392" t="inlineStr"/>
      <c r="N33392" t="inlineStr"/>
      <c r="O33392" t="inlineStr">
        <is>
          <t>Kin + Carta</t>
        </is>
      </c>
      <c r="P33392" t="inlineStr">
        <is>
          <t>['sql', 'javascript', 'html', 'css', 'databricks', 'azure', 'aws', 'spark', 'pyspark', 'jupyter', 'airflow', 'express', 'unix', 'tableau', 'unity']</t>
        </is>
      </c>
      <c r="Q33392" t="inlineStr">
        <is>
          <t>{'analyst_tools': ['tableau'], 'cloud': ['databricks', 'azure', 'aws'], 'libraries': ['spark', 'pyspark', 'jupyter', 'airflow'], 'os': ['unix'], 'other': ['unity'], 'programming': ['sql', 'javascript', 'html', 'css'], 'webframeworks': ['express']}</t>
        </is>
      </c>
    </row>
    <row r="33393">
      <c r="A33393" t="inlineStr">
        <is>
          <t>Senior Data Analyst</t>
        </is>
      </c>
      <c r="B33393" t="inlineStr">
        <is>
          <t>Data Analyst Sr.</t>
        </is>
      </c>
      <c r="C33393" t="inlineStr">
        <is>
          <t>Argentina</t>
        </is>
      </c>
      <c r="D33393" t="inlineStr">
        <is>
          <t>via LinkedIn</t>
        </is>
      </c>
      <c r="E33393" t="inlineStr">
        <is>
          <t>Full-time</t>
        </is>
      </c>
      <c r="F33393" t="b">
        <v>0</v>
      </c>
      <c r="G33393" t="inlineStr">
        <is>
          <t>Argentina</t>
        </is>
      </c>
      <c r="H33393" s="2" t="n">
        <v>45428.63554398148</v>
      </c>
      <c r="I33393" t="b">
        <v>0</v>
      </c>
      <c r="J33393" t="b">
        <v>0</v>
      </c>
      <c r="K33393" t="inlineStr">
        <is>
          <t>Argentina</t>
        </is>
      </c>
      <c r="L33393" t="inlineStr"/>
      <c r="M33393" t="inlineStr"/>
      <c r="N33393" t="inlineStr"/>
      <c r="O33393" t="inlineStr">
        <is>
          <t>Fudo</t>
        </is>
      </c>
      <c r="P33393" t="inlineStr">
        <is>
          <t>['sql', 'r', 'python', 'tableau', 'excel']</t>
        </is>
      </c>
      <c r="Q33393" t="inlineStr">
        <is>
          <t>{'analyst_tools': ['tableau', 'excel'], 'programming': ['sql', 'r', 'python']}</t>
        </is>
      </c>
    </row>
    <row r="33394">
      <c r="A33394" t="inlineStr">
        <is>
          <t>Senior Data Scientist</t>
        </is>
      </c>
      <c r="B33394" t="inlineStr">
        <is>
          <t>Senior Data Scientist (Credit Scoring)</t>
        </is>
      </c>
      <c r="C33394" t="inlineStr">
        <is>
          <t>Ho Chi Minh City, Vietnam</t>
        </is>
      </c>
      <c r="D33394" t="inlineStr">
        <is>
          <t>via LinkedIn Vietnam</t>
        </is>
      </c>
      <c r="E33394" t="inlineStr">
        <is>
          <t>Full-time</t>
        </is>
      </c>
      <c r="F33394" t="b">
        <v>0</v>
      </c>
      <c r="G33394" t="inlineStr">
        <is>
          <t>Vietnam</t>
        </is>
      </c>
      <c r="H33394" s="2" t="n">
        <v>45415.64024305555</v>
      </c>
      <c r="I33394" t="b">
        <v>0</v>
      </c>
      <c r="J33394" t="b">
        <v>0</v>
      </c>
      <c r="K33394" t="inlineStr">
        <is>
          <t>Vietnam</t>
        </is>
      </c>
      <c r="L33394" t="inlineStr"/>
      <c r="M33394" t="inlineStr"/>
      <c r="N33394" t="inlineStr"/>
      <c r="O33394" t="inlineStr">
        <is>
          <t>MASAN Group</t>
        </is>
      </c>
      <c r="P33394" t="inlineStr">
        <is>
          <t>['java', 'python', 'r', 'nosql', 'mongodb', 'mongodb', 'elasticsearch', 'scikit-learn', 'hadoop', 'spark']</t>
        </is>
      </c>
      <c r="Q33394" t="inlineStr">
        <is>
          <t>{'databases': ['mongodb', 'elasticsearch'], 'libraries': ['scikit-learn', 'hadoop', 'spark'], 'programming': ['java', 'python', 'r', 'nosql', 'mongodb']}</t>
        </is>
      </c>
    </row>
    <row r="33395">
      <c r="A33395" t="inlineStr">
        <is>
          <t>Data Scientist</t>
        </is>
      </c>
      <c r="B33395" t="inlineStr">
        <is>
          <t>Data Scientist Jr</t>
        </is>
      </c>
      <c r="C33395" t="inlineStr">
        <is>
          <t>Mexico City, CDMX, Mexico</t>
        </is>
      </c>
      <c r="D33395" t="inlineStr">
        <is>
          <t>via LinkedIn</t>
        </is>
      </c>
      <c r="E33395" t="inlineStr">
        <is>
          <t>Full-time</t>
        </is>
      </c>
      <c r="F33395" t="b">
        <v>0</v>
      </c>
      <c r="G33395" t="inlineStr">
        <is>
          <t>Mexico</t>
        </is>
      </c>
      <c r="H33395" s="2" t="n">
        <v>45434.63950231481</v>
      </c>
      <c r="I33395" t="b">
        <v>0</v>
      </c>
      <c r="J33395" t="b">
        <v>0</v>
      </c>
      <c r="K33395" t="inlineStr">
        <is>
          <t>Mexico</t>
        </is>
      </c>
      <c r="L33395" t="inlineStr"/>
      <c r="M33395" t="inlineStr"/>
      <c r="N33395" t="inlineStr"/>
      <c r="O33395" t="inlineStr">
        <is>
          <t>Rappi</t>
        </is>
      </c>
      <c r="P33395" t="inlineStr">
        <is>
          <t>['python', 'sql', 'r', 'aws', 'pandas', 'numpy', 'pytorch', 'tensorflow', 'flask', 'fastapi', 'docker']</t>
        </is>
      </c>
      <c r="Q33395" t="inlineStr">
        <is>
          <t>{'cloud': ['aws'], 'libraries': ['pandas', 'numpy', 'pytorch', 'tensorflow'], 'other': ['docker'], 'programming': ['python', 'sql', 'r'], 'webframeworks': ['flask', 'fastapi']}</t>
        </is>
      </c>
    </row>
    <row r="33396">
      <c r="A33396" t="inlineStr">
        <is>
          <t>Business Analyst</t>
        </is>
      </c>
      <c r="B33396" t="inlineStr">
        <is>
          <t>Pre Sales Engineer (Grey Space)</t>
        </is>
      </c>
      <c r="C33396" t="inlineStr">
        <is>
          <t>Johannesburg, South Africa</t>
        </is>
      </c>
      <c r="D33396" t="inlineStr">
        <is>
          <t>via Pnet</t>
        </is>
      </c>
      <c r="E33396" t="inlineStr">
        <is>
          <t>Full-time</t>
        </is>
      </c>
      <c r="F33396" t="b">
        <v>0</v>
      </c>
      <c r="G33396" t="inlineStr">
        <is>
          <t>South Africa</t>
        </is>
      </c>
      <c r="H33396" s="2" t="n">
        <v>45441.64547453704</v>
      </c>
      <c r="I33396" t="b">
        <v>1</v>
      </c>
      <c r="J33396" t="b">
        <v>0</v>
      </c>
      <c r="K33396" t="inlineStr">
        <is>
          <t>South Africa</t>
        </is>
      </c>
      <c r="L33396" t="inlineStr"/>
      <c r="M33396" t="inlineStr"/>
      <c r="N33396" t="inlineStr"/>
      <c r="O33396" t="inlineStr">
        <is>
          <t>Legrand SA</t>
        </is>
      </c>
      <c r="P33396" t="inlineStr"/>
      <c r="Q33396" t="inlineStr"/>
    </row>
    <row r="33397">
      <c r="A33397" t="inlineStr">
        <is>
          <t>Data Scientist</t>
        </is>
      </c>
      <c r="B33397" t="inlineStr">
        <is>
          <t>Data Scientist. Job in Smyrna LilyLifestyle Jobs</t>
        </is>
      </c>
      <c r="C33397" t="inlineStr">
        <is>
          <t>Smyrna, GA</t>
        </is>
      </c>
      <c r="D33397" t="inlineStr">
        <is>
          <t>via LilyLifestyle Jobs</t>
        </is>
      </c>
      <c r="E33397" t="inlineStr">
        <is>
          <t>Full-time</t>
        </is>
      </c>
      <c r="F33397" t="b">
        <v>0</v>
      </c>
      <c r="G33397" t="inlineStr">
        <is>
          <t>Florida, United States</t>
        </is>
      </c>
      <c r="H33397" s="2" t="n">
        <v>45416.62837962963</v>
      </c>
      <c r="I33397" t="b">
        <v>0</v>
      </c>
      <c r="J33397" t="b">
        <v>0</v>
      </c>
      <c r="K33397" t="inlineStr">
        <is>
          <t>United States</t>
        </is>
      </c>
      <c r="L33397" t="inlineStr"/>
      <c r="M33397" t="inlineStr"/>
      <c r="N33397" t="inlineStr"/>
      <c r="O33397" t="inlineStr">
        <is>
          <t>Epsilon</t>
        </is>
      </c>
      <c r="P33397" t="inlineStr">
        <is>
          <t>['python', 'sql', 'azure', 'aws']</t>
        </is>
      </c>
      <c r="Q33397" t="inlineStr">
        <is>
          <t>{'cloud': ['azure', 'aws'], 'programming': ['python', 'sql']}</t>
        </is>
      </c>
    </row>
    <row r="33398">
      <c r="A33398" t="inlineStr">
        <is>
          <t>Data Engineer</t>
        </is>
      </c>
      <c r="B33398" t="inlineStr">
        <is>
          <t>Azure Data Engineer - Local to SC or NC or MA (Hybrid) - w2...</t>
        </is>
      </c>
      <c r="C33398" t="inlineStr">
        <is>
          <t>Anywhere</t>
        </is>
      </c>
      <c r="D33398" t="inlineStr">
        <is>
          <t>via LinkedIn</t>
        </is>
      </c>
      <c r="E33398" t="inlineStr">
        <is>
          <t>Full-time and Temp work</t>
        </is>
      </c>
      <c r="F33398" t="b">
        <v>1</v>
      </c>
      <c r="G33398" t="inlineStr">
        <is>
          <t>Texas, United States</t>
        </is>
      </c>
      <c r="H33398" s="2" t="n">
        <v>45443.63167824074</v>
      </c>
      <c r="I33398" t="b">
        <v>1</v>
      </c>
      <c r="J33398" t="b">
        <v>0</v>
      </c>
      <c r="K33398" t="inlineStr">
        <is>
          <t>United States</t>
        </is>
      </c>
      <c r="L33398" t="inlineStr"/>
      <c r="M33398" t="inlineStr"/>
      <c r="N33398" t="inlineStr"/>
      <c r="O33398" t="inlineStr">
        <is>
          <t>Dice</t>
        </is>
      </c>
      <c r="P33398" t="inlineStr">
        <is>
          <t>['shell', 'azure', 'databricks', 'unix', 'linux']</t>
        </is>
      </c>
      <c r="Q33398" t="inlineStr">
        <is>
          <t>{'cloud': ['azure', 'databricks'], 'os': ['unix', 'linux'], 'programming': ['shell']}</t>
        </is>
      </c>
    </row>
    <row r="33399">
      <c r="A33399" t="inlineStr">
        <is>
          <t>Data Scientist</t>
        </is>
      </c>
      <c r="B33399" t="inlineStr">
        <is>
          <t>Data Scientist</t>
        </is>
      </c>
      <c r="C33399" t="inlineStr">
        <is>
          <t>France</t>
        </is>
      </c>
      <c r="D33399" t="inlineStr">
        <is>
          <t>via LinkedIn</t>
        </is>
      </c>
      <c r="E33399" t="inlineStr">
        <is>
          <t>Full-time</t>
        </is>
      </c>
      <c r="F33399" t="b">
        <v>0</v>
      </c>
      <c r="G33399" t="inlineStr">
        <is>
          <t>France</t>
        </is>
      </c>
      <c r="H33399" s="2" t="n">
        <v>45441.64726851852</v>
      </c>
      <c r="I33399" t="b">
        <v>0</v>
      </c>
      <c r="J33399" t="b">
        <v>0</v>
      </c>
      <c r="K33399" t="inlineStr">
        <is>
          <t>France</t>
        </is>
      </c>
      <c r="L33399" t="inlineStr"/>
      <c r="M33399" t="inlineStr"/>
      <c r="N33399" t="inlineStr"/>
      <c r="O33399" t="inlineStr">
        <is>
          <t>Renault Group</t>
        </is>
      </c>
      <c r="P33399" t="inlineStr">
        <is>
          <t>['python', 'r', 'sql', 'nosql', 'gcp', 'spark']</t>
        </is>
      </c>
      <c r="Q33399" t="inlineStr">
        <is>
          <t>{'cloud': ['gcp'], 'libraries': ['spark'], 'programming': ['python', 'r', 'sql', 'nosql']}</t>
        </is>
      </c>
    </row>
    <row r="33400">
      <c r="A33400" t="inlineStr">
        <is>
          <t>Data Analyst</t>
        </is>
      </c>
      <c r="B33400" t="inlineStr">
        <is>
          <t>Data Analyst</t>
        </is>
      </c>
      <c r="C33400" t="inlineStr">
        <is>
          <t>United Kingdom</t>
        </is>
      </c>
      <c r="D33400" t="inlineStr">
        <is>
          <t>via LinkedIn</t>
        </is>
      </c>
      <c r="E33400" t="inlineStr">
        <is>
          <t>Full-time and Part-time</t>
        </is>
      </c>
      <c r="F33400" t="b">
        <v>0</v>
      </c>
      <c r="G33400" t="inlineStr">
        <is>
          <t>United Kingdom</t>
        </is>
      </c>
      <c r="H33400" s="2" t="n">
        <v>45427.63517361111</v>
      </c>
      <c r="I33400" t="b">
        <v>0</v>
      </c>
      <c r="J33400" t="b">
        <v>0</v>
      </c>
      <c r="K33400" t="inlineStr">
        <is>
          <t>United Kingdom</t>
        </is>
      </c>
      <c r="L33400" t="inlineStr"/>
      <c r="M33400" t="inlineStr"/>
      <c r="N33400" t="inlineStr"/>
      <c r="O33400" t="inlineStr">
        <is>
          <t>Small Beer Brew Co.</t>
        </is>
      </c>
      <c r="P33400" t="inlineStr">
        <is>
          <t>['python']</t>
        </is>
      </c>
      <c r="Q33400" t="inlineStr">
        <is>
          <t>{'programming': ['python']}</t>
        </is>
      </c>
    </row>
    <row r="33401">
      <c r="A33401" t="inlineStr">
        <is>
          <t>Data Engineer</t>
        </is>
      </c>
      <c r="B33401" t="inlineStr">
        <is>
          <t>Sr. Data Engineer</t>
        </is>
      </c>
      <c r="C33401" t="inlineStr">
        <is>
          <t>Dallas, TX</t>
        </is>
      </c>
      <c r="D33401" t="inlineStr">
        <is>
          <t>via LinkedIn</t>
        </is>
      </c>
      <c r="E33401" t="inlineStr">
        <is>
          <t>Full-time</t>
        </is>
      </c>
      <c r="F33401" t="b">
        <v>0</v>
      </c>
      <c r="G33401" t="inlineStr">
        <is>
          <t>Georgia</t>
        </is>
      </c>
      <c r="H33401" s="2" t="n">
        <v>45443.6625462963</v>
      </c>
      <c r="I33401" t="b">
        <v>0</v>
      </c>
      <c r="J33401" t="b">
        <v>0</v>
      </c>
      <c r="K33401" t="inlineStr">
        <is>
          <t>United States</t>
        </is>
      </c>
      <c r="L33401" t="inlineStr"/>
      <c r="M33401" t="inlineStr"/>
      <c r="N33401" t="inlineStr"/>
      <c r="O33401" t="inlineStr">
        <is>
          <t>Dice</t>
        </is>
      </c>
      <c r="P33401" t="inlineStr">
        <is>
          <t>['sql', 'java', 'python', 'sql server', 'aws', 'azure', 'kafka', 'spark', 'pyspark', 'ssis', 'tableau', 'confluence', 'jira']</t>
        </is>
      </c>
      <c r="Q33401" t="inlineStr">
        <is>
          <t>{'analyst_tools': ['ssis', 'tableau'], 'async': ['confluence', 'jira'], 'cloud': ['aws', 'azure'], 'databases': ['sql server'], 'libraries': ['kafka', 'spark', 'pyspark'], 'programming': ['sql', 'java', 'python']}</t>
        </is>
      </c>
    </row>
    <row r="33402">
      <c r="A33402" t="inlineStr">
        <is>
          <t>Data Analyst</t>
        </is>
      </c>
      <c r="B33402" t="inlineStr">
        <is>
          <t>Consultant Data - Infrastructure</t>
        </is>
      </c>
      <c r="C33402" t="inlineStr">
        <is>
          <t>Anywhere</t>
        </is>
      </c>
      <c r="D33402" t="inlineStr">
        <is>
          <t>via Jobgether</t>
        </is>
      </c>
      <c r="E33402" t="inlineStr">
        <is>
          <t>Full-time</t>
        </is>
      </c>
      <c r="F33402" t="b">
        <v>1</v>
      </c>
      <c r="G33402" t="inlineStr">
        <is>
          <t>Morocco</t>
        </is>
      </c>
      <c r="H33402" s="2" t="n">
        <v>45441.6487037037</v>
      </c>
      <c r="I33402" t="b">
        <v>1</v>
      </c>
      <c r="J33402" t="b">
        <v>0</v>
      </c>
      <c r="K33402" t="inlineStr">
        <is>
          <t>Morocco</t>
        </is>
      </c>
      <c r="L33402" t="inlineStr"/>
      <c r="M33402" t="inlineStr"/>
      <c r="N33402" t="inlineStr"/>
      <c r="O33402" t="inlineStr">
        <is>
          <t>Alten</t>
        </is>
      </c>
      <c r="P33402" t="inlineStr">
        <is>
          <t>['sas', 'sas', 'elasticsearch', 'oracle', 'windows', 'linux', 'gitlab', 'jenkins', 'jira', 'confluence']</t>
        </is>
      </c>
      <c r="Q33402" t="inlineStr">
        <is>
          <t>{'analyst_tools': ['sas'], 'async': ['jira', 'confluence'], 'cloud': ['oracle'], 'databases': ['elasticsearch'], 'os': ['windows', 'linux'], 'other': ['gitlab', 'jenkins'], 'programming': ['sas']}</t>
        </is>
      </c>
    </row>
    <row r="33403">
      <c r="A33403" t="inlineStr">
        <is>
          <t>Data Analyst</t>
        </is>
      </c>
      <c r="B33403" t="inlineStr">
        <is>
          <t>Traffic Data Analyst</t>
        </is>
      </c>
      <c r="C33403" t="inlineStr">
        <is>
          <t>Warsaw, Poland</t>
        </is>
      </c>
      <c r="D33403" t="inlineStr">
        <is>
          <t>via LinkedIn</t>
        </is>
      </c>
      <c r="E33403" t="inlineStr">
        <is>
          <t>Full-time</t>
        </is>
      </c>
      <c r="F33403" t="b">
        <v>0</v>
      </c>
      <c r="G33403" t="inlineStr">
        <is>
          <t>Poland</t>
        </is>
      </c>
      <c r="H33403" s="2" t="n">
        <v>45433.64869212963</v>
      </c>
      <c r="I33403" t="b">
        <v>1</v>
      </c>
      <c r="J33403" t="b">
        <v>0</v>
      </c>
      <c r="K33403" t="inlineStr">
        <is>
          <t>Poland</t>
        </is>
      </c>
      <c r="L33403" t="inlineStr"/>
      <c r="M33403" t="inlineStr"/>
      <c r="N33403" t="inlineStr"/>
      <c r="O33403" t="inlineStr">
        <is>
          <t>RTB House</t>
        </is>
      </c>
      <c r="P33403" t="inlineStr">
        <is>
          <t>['sql', 'python', 'typescript', 'elasticsearch', 'postgresql', 'bigquery', 'jupyter', 'linux', 'git', 'jenkins']</t>
        </is>
      </c>
      <c r="Q33403" t="inlineStr">
        <is>
          <t>{'cloud': ['bigquery'], 'databases': ['elasticsearch', 'postgresql'], 'libraries': ['jupyter'], 'os': ['linux'], 'other': ['git', 'jenkins'], 'programming': ['sql', 'python', 'typescript']}</t>
        </is>
      </c>
    </row>
    <row r="33404">
      <c r="A33404" t="inlineStr">
        <is>
          <t>Senior Data Analyst</t>
        </is>
      </c>
      <c r="B33404" t="inlineStr">
        <is>
          <t>Senior Data Analyst (F/H)</t>
        </is>
      </c>
      <c r="C33404" t="inlineStr">
        <is>
          <t>Anywhere</t>
        </is>
      </c>
      <c r="D33404" t="inlineStr">
        <is>
          <t>via LinkedIn</t>
        </is>
      </c>
      <c r="E33404" t="inlineStr">
        <is>
          <t>Full-time</t>
        </is>
      </c>
      <c r="F33404" t="b">
        <v>1</v>
      </c>
      <c r="G33404" t="inlineStr">
        <is>
          <t>France</t>
        </is>
      </c>
      <c r="H33404" s="2" t="n">
        <v>45425.64732638889</v>
      </c>
      <c r="I33404" t="b">
        <v>1</v>
      </c>
      <c r="J33404" t="b">
        <v>0</v>
      </c>
      <c r="K33404" t="inlineStr">
        <is>
          <t>France</t>
        </is>
      </c>
      <c r="L33404" t="inlineStr"/>
      <c r="M33404" t="inlineStr"/>
      <c r="N33404" t="inlineStr"/>
      <c r="O33404" t="inlineStr">
        <is>
          <t>Foodles</t>
        </is>
      </c>
      <c r="P33404" t="inlineStr">
        <is>
          <t>['python', 'snowflake', 'heroku', 'tableau', 'power bi', 'github']</t>
        </is>
      </c>
      <c r="Q33404" t="inlineStr">
        <is>
          <t>{'analyst_tools': ['tableau', 'power bi'], 'cloud': ['snowflake', 'heroku'], 'other': ['github'], 'programming': ['python']}</t>
        </is>
      </c>
    </row>
    <row r="33405">
      <c r="A33405" t="inlineStr">
        <is>
          <t>Senior Data Scientist</t>
        </is>
      </c>
      <c r="B33405" t="inlineStr">
        <is>
          <t>Senior Data Scientist (Threat Intelligence team)</t>
        </is>
      </c>
      <c r="C33405" t="inlineStr">
        <is>
          <t>Vilnius, Vilnius City Municipality, Lithuania</t>
        </is>
      </c>
      <c r="D33405" t="inlineStr">
        <is>
          <t>via LinkedIn</t>
        </is>
      </c>
      <c r="E33405" t="inlineStr">
        <is>
          <t>Full-time</t>
        </is>
      </c>
      <c r="F33405" t="b">
        <v>0</v>
      </c>
      <c r="G33405" t="inlineStr">
        <is>
          <t>Lithuania</t>
        </is>
      </c>
      <c r="H33405" s="2" t="n">
        <v>45428.65261574074</v>
      </c>
      <c r="I33405" t="b">
        <v>0</v>
      </c>
      <c r="J33405" t="b">
        <v>0</v>
      </c>
      <c r="K33405" t="inlineStr">
        <is>
          <t>Lithuania</t>
        </is>
      </c>
      <c r="L33405" t="inlineStr"/>
      <c r="M33405" t="inlineStr"/>
      <c r="N33405" t="inlineStr"/>
      <c r="O33405" t="inlineStr">
        <is>
          <t>Nord Security</t>
        </is>
      </c>
      <c r="P33405" t="inlineStr">
        <is>
          <t>['python', 'aws', 'pandas', 'numpy', 'matplotlib', 'spark']</t>
        </is>
      </c>
      <c r="Q33405" t="inlineStr">
        <is>
          <t>{'cloud': ['aws'], 'libraries': ['pandas', 'numpy', 'matplotlib', 'spark'], 'programming': ['python']}</t>
        </is>
      </c>
    </row>
    <row r="33406">
      <c r="A33406" t="inlineStr">
        <is>
          <t>Data Scientist</t>
        </is>
      </c>
      <c r="B33406" t="inlineStr">
        <is>
          <t>Data Scientist</t>
        </is>
      </c>
      <c r="C33406" t="inlineStr">
        <is>
          <t>Fort Lauderdale, FL</t>
        </is>
      </c>
      <c r="D33406" t="inlineStr">
        <is>
          <t>via LinkedIn</t>
        </is>
      </c>
      <c r="E33406" t="inlineStr">
        <is>
          <t>Full-time</t>
        </is>
      </c>
      <c r="F33406" t="b">
        <v>0</v>
      </c>
      <c r="G33406" t="inlineStr">
        <is>
          <t>Florida, United States</t>
        </is>
      </c>
      <c r="H33406" s="2" t="n">
        <v>45418.62829861111</v>
      </c>
      <c r="I33406" t="b">
        <v>0</v>
      </c>
      <c r="J33406" t="b">
        <v>1</v>
      </c>
      <c r="K33406" t="inlineStr">
        <is>
          <t>United States</t>
        </is>
      </c>
      <c r="L33406" t="inlineStr"/>
      <c r="M33406" t="inlineStr"/>
      <c r="N33406" t="inlineStr"/>
      <c r="O33406" t="inlineStr">
        <is>
          <t>Paramount+</t>
        </is>
      </c>
      <c r="P33406" t="inlineStr">
        <is>
          <t>['python', 'sql', 'mongodb', 'mongodb', 'bigquery', 'databricks', 'jupyter', 'spark', 'pandas', 'tensorflow', 'git', 'bitbucket', 'atlassian', 'jira', 'confluence']</t>
        </is>
      </c>
      <c r="Q33406" t="inlineStr">
        <is>
          <t>{'async': ['jira', 'confluence'], 'cloud': ['bigquery', 'databricks'], 'databases': ['mongodb'], 'libraries': ['jupyter', 'spark', 'pandas', 'tensorflow'], 'other': ['git', 'bitbucket', 'atlassian'], 'programming': ['python', 'sql', 'mongodb']}</t>
        </is>
      </c>
    </row>
    <row r="33407">
      <c r="A33407" t="inlineStr">
        <is>
          <t>Data Analyst</t>
        </is>
      </c>
      <c r="B33407" t="inlineStr">
        <is>
          <t>Data Analytics Specialist BI / Pyth...</t>
        </is>
      </c>
      <c r="C33407" t="inlineStr">
        <is>
          <t>Hyderabad, Telangana, India</t>
        </is>
      </c>
      <c r="D33407" t="inlineStr">
        <is>
          <t>via LinkedIn</t>
        </is>
      </c>
      <c r="E33407" t="inlineStr">
        <is>
          <t>Full-time</t>
        </is>
      </c>
      <c r="F33407" t="b">
        <v>0</v>
      </c>
      <c r="G33407" t="inlineStr">
        <is>
          <t>India</t>
        </is>
      </c>
      <c r="H33407" s="2" t="n">
        <v>45440.64982638889</v>
      </c>
      <c r="I33407" t="b">
        <v>1</v>
      </c>
      <c r="J33407" t="b">
        <v>0</v>
      </c>
      <c r="K33407" t="inlineStr">
        <is>
          <t>India</t>
        </is>
      </c>
      <c r="L33407" t="inlineStr"/>
      <c r="M33407" t="inlineStr"/>
      <c r="N33407" t="inlineStr"/>
      <c r="O33407" t="inlineStr">
        <is>
          <t>Anicalls</t>
        </is>
      </c>
      <c r="P33407" t="inlineStr">
        <is>
          <t>['sql', 'python', 'r', 'pandas']</t>
        </is>
      </c>
      <c r="Q33407" t="inlineStr">
        <is>
          <t>{'libraries': ['pandas'], 'programming': ['sql', 'python', 'r']}</t>
        </is>
      </c>
    </row>
    <row r="33408">
      <c r="A33408" t="inlineStr">
        <is>
          <t>Data Engineer</t>
        </is>
      </c>
      <c r="B33408" t="inlineStr">
        <is>
          <t>Data Engineer</t>
        </is>
      </c>
      <c r="C33408" t="inlineStr">
        <is>
          <t>Anywhere</t>
        </is>
      </c>
      <c r="D33408" t="inlineStr">
        <is>
          <t>via LinkedIn</t>
        </is>
      </c>
      <c r="E33408" t="inlineStr">
        <is>
          <t>Full-time</t>
        </is>
      </c>
      <c r="F33408" t="b">
        <v>1</v>
      </c>
      <c r="G33408" t="inlineStr">
        <is>
          <t>Spain</t>
        </is>
      </c>
      <c r="H33408" s="2" t="n">
        <v>45441.64033564815</v>
      </c>
      <c r="I33408" t="b">
        <v>1</v>
      </c>
      <c r="J33408" t="b">
        <v>0</v>
      </c>
      <c r="K33408" t="inlineStr">
        <is>
          <t>Spain</t>
        </is>
      </c>
      <c r="L33408" t="inlineStr"/>
      <c r="M33408" t="inlineStr"/>
      <c r="N33408" t="inlineStr"/>
      <c r="O33408" t="inlineStr">
        <is>
          <t>ASLAM</t>
        </is>
      </c>
      <c r="P33408" t="inlineStr">
        <is>
          <t>['spark']</t>
        </is>
      </c>
      <c r="Q33408" t="inlineStr">
        <is>
          <t>{'libraries': ['spark']}</t>
        </is>
      </c>
    </row>
    <row r="33409">
      <c r="A33409" t="inlineStr">
        <is>
          <t>Software Engineer</t>
        </is>
      </c>
      <c r="B33409" t="inlineStr">
        <is>
          <t>Lead Software Engineer - Data Science Platform</t>
        </is>
      </c>
      <c r="C33409" t="inlineStr">
        <is>
          <t>Singapore</t>
        </is>
      </c>
      <c r="D33409" t="inlineStr">
        <is>
          <t>via LinkedIn</t>
        </is>
      </c>
      <c r="E33409" t="inlineStr">
        <is>
          <t>Full-time</t>
        </is>
      </c>
      <c r="F33409" t="b">
        <v>0</v>
      </c>
      <c r="G33409" t="inlineStr">
        <is>
          <t>Singapore</t>
        </is>
      </c>
      <c r="H33409" s="2" t="n">
        <v>45439.19788194444</v>
      </c>
      <c r="I33409" t="b">
        <v>0</v>
      </c>
      <c r="J33409" t="b">
        <v>0</v>
      </c>
      <c r="K33409" t="inlineStr">
        <is>
          <t>Singapore</t>
        </is>
      </c>
      <c r="L33409" t="inlineStr"/>
      <c r="M33409" t="inlineStr"/>
      <c r="N33409" t="inlineStr"/>
      <c r="O33409" t="inlineStr">
        <is>
          <t>Gojek</t>
        </is>
      </c>
      <c r="P33409" t="inlineStr">
        <is>
          <t>['go', 'python', 'java', 'gcp', 'spark', 'kafka', 'pandas', 'tensorflow', 'keras', 'terraform', 'kubernetes']</t>
        </is>
      </c>
      <c r="Q33409" t="inlineStr">
        <is>
          <t>{'cloud': ['gcp'], 'libraries': ['spark', 'kafka', 'pandas', 'tensorflow', 'keras'], 'other': ['terraform', 'kubernetes'], 'programming': ['go', 'python', 'java']}</t>
        </is>
      </c>
    </row>
    <row r="33410">
      <c r="A33410" t="inlineStr">
        <is>
          <t>Data Engineer</t>
        </is>
      </c>
      <c r="B33410" t="inlineStr">
        <is>
          <t>Data Engineer (iGaming)</t>
        </is>
      </c>
      <c r="C33410" t="inlineStr">
        <is>
          <t>Anywhere</t>
        </is>
      </c>
      <c r="D33410" t="inlineStr">
        <is>
          <t>via LinkedIn</t>
        </is>
      </c>
      <c r="E33410" t="inlineStr">
        <is>
          <t>Full-time</t>
        </is>
      </c>
      <c r="F33410" t="b">
        <v>1</v>
      </c>
      <c r="G33410" t="inlineStr">
        <is>
          <t>Turkey</t>
        </is>
      </c>
      <c r="H33410" s="2" t="n">
        <v>45414.63581018519</v>
      </c>
      <c r="I33410" t="b">
        <v>1</v>
      </c>
      <c r="J33410" t="b">
        <v>0</v>
      </c>
      <c r="K33410" t="inlineStr">
        <is>
          <t>Turkey</t>
        </is>
      </c>
      <c r="L33410" t="inlineStr"/>
      <c r="M33410" t="inlineStr"/>
      <c r="N33410" t="inlineStr"/>
      <c r="O33410" t="inlineStr">
        <is>
          <t>Boston Link</t>
        </is>
      </c>
      <c r="P33410" t="inlineStr">
        <is>
          <t>['sql', 'python', 'gcp', 'aws', 'kafka', 'airflow', 'tableau']</t>
        </is>
      </c>
      <c r="Q33410" t="inlineStr">
        <is>
          <t>{'analyst_tools': ['tableau'], 'cloud': ['gcp', 'aws'], 'libraries': ['kafka', 'airflow'], 'programming': ['sql', 'python']}</t>
        </is>
      </c>
    </row>
    <row r="33411">
      <c r="A33411" t="inlineStr">
        <is>
          <t>Business Analyst</t>
        </is>
      </c>
      <c r="B33411" t="inlineStr">
        <is>
          <t>Reporting Analyst</t>
        </is>
      </c>
      <c r="C33411" t="inlineStr">
        <is>
          <t>Halle, Belgium</t>
        </is>
      </c>
      <c r="D33411" t="inlineStr">
        <is>
          <t>via BeBee</t>
        </is>
      </c>
      <c r="E33411" t="inlineStr">
        <is>
          <t>Full-time</t>
        </is>
      </c>
      <c r="F33411" t="b">
        <v>0</v>
      </c>
      <c r="G33411" t="inlineStr">
        <is>
          <t>Belgium</t>
        </is>
      </c>
      <c r="H33411" s="2" t="n">
        <v>45419.64392361111</v>
      </c>
      <c r="I33411" t="b">
        <v>0</v>
      </c>
      <c r="J33411" t="b">
        <v>0</v>
      </c>
      <c r="K33411" t="inlineStr">
        <is>
          <t>Belgium</t>
        </is>
      </c>
      <c r="L33411" t="inlineStr"/>
      <c r="M33411" t="inlineStr"/>
      <c r="N33411" t="inlineStr"/>
      <c r="O33411" t="inlineStr">
        <is>
          <t>Colruyt Group</t>
        </is>
      </c>
      <c r="P33411" t="inlineStr">
        <is>
          <t>['sql', 'excel']</t>
        </is>
      </c>
      <c r="Q33411" t="inlineStr">
        <is>
          <t>{'analyst_tools': ['excel'], 'programming': ['sql']}</t>
        </is>
      </c>
    </row>
    <row r="33412">
      <c r="A33412" t="inlineStr">
        <is>
          <t>Data Analyst</t>
        </is>
      </c>
      <c r="B33412" t="inlineStr">
        <is>
          <t>Data Analyst</t>
        </is>
      </c>
      <c r="C33412" t="inlineStr">
        <is>
          <t>Tres Cantos, Spain</t>
        </is>
      </c>
      <c r="D33412" t="inlineStr">
        <is>
          <t>via LinkedIn</t>
        </is>
      </c>
      <c r="E33412" t="inlineStr">
        <is>
          <t>Full-time</t>
        </is>
      </c>
      <c r="F33412" t="b">
        <v>0</v>
      </c>
      <c r="G33412" t="inlineStr">
        <is>
          <t>Spain</t>
        </is>
      </c>
      <c r="H33412" s="2" t="n">
        <v>45434.64119212963</v>
      </c>
      <c r="I33412" t="b">
        <v>1</v>
      </c>
      <c r="J33412" t="b">
        <v>0</v>
      </c>
      <c r="K33412" t="inlineStr">
        <is>
          <t>Spain</t>
        </is>
      </c>
      <c r="L33412" t="inlineStr"/>
      <c r="M33412" t="inlineStr"/>
      <c r="N33412" t="inlineStr"/>
      <c r="O33412" t="inlineStr">
        <is>
          <t>Fresenius Medical Care</t>
        </is>
      </c>
      <c r="P33412" t="inlineStr">
        <is>
          <t>['sql', 'azure', 'tableau', 'power bi']</t>
        </is>
      </c>
      <c r="Q33412" t="inlineStr">
        <is>
          <t>{'analyst_tools': ['tableau', 'power bi'], 'cloud': ['azure'], 'programming': ['sql']}</t>
        </is>
      </c>
    </row>
    <row r="33413">
      <c r="A33413" t="inlineStr">
        <is>
          <t>Data Analyst</t>
        </is>
      </c>
      <c r="B33413" t="inlineStr">
        <is>
          <t>Data Management Lead/ Data Analyst (Group IT)</t>
        </is>
      </c>
      <c r="C33413" t="inlineStr">
        <is>
          <t>Singapore</t>
        </is>
      </c>
      <c r="D33413" t="inlineStr">
        <is>
          <t>via LinkedIn</t>
        </is>
      </c>
      <c r="E33413" t="inlineStr">
        <is>
          <t>Full-time</t>
        </is>
      </c>
      <c r="F33413" t="b">
        <v>0</v>
      </c>
      <c r="G33413" t="inlineStr">
        <is>
          <t>Singapore</t>
        </is>
      </c>
      <c r="H33413" s="2" t="n">
        <v>45439.19777777778</v>
      </c>
      <c r="I33413" t="b">
        <v>1</v>
      </c>
      <c r="J33413" t="b">
        <v>0</v>
      </c>
      <c r="K33413" t="inlineStr">
        <is>
          <t>Singapore</t>
        </is>
      </c>
      <c r="L33413" t="inlineStr"/>
      <c r="M33413" t="inlineStr"/>
      <c r="N33413" t="inlineStr"/>
      <c r="O33413" t="inlineStr">
        <is>
          <t>Far East Organization</t>
        </is>
      </c>
      <c r="P33413" t="inlineStr"/>
      <c r="Q33413" t="inlineStr"/>
    </row>
    <row r="33414">
      <c r="A33414" t="inlineStr">
        <is>
          <t>Data Engineer</t>
        </is>
      </c>
      <c r="B33414" t="inlineStr">
        <is>
          <t>Data Engineer - Data Warehouse, Python, JavaScript (m/w/d...</t>
        </is>
      </c>
      <c r="C33414" t="inlineStr">
        <is>
          <t>Berlin, Germany</t>
        </is>
      </c>
      <c r="D33414" t="inlineStr">
        <is>
          <t>via LinkedIn</t>
        </is>
      </c>
      <c r="E33414" t="inlineStr">
        <is>
          <t>Full-time and Part-time</t>
        </is>
      </c>
      <c r="F33414" t="b">
        <v>0</v>
      </c>
      <c r="G33414" t="inlineStr">
        <is>
          <t>Germany</t>
        </is>
      </c>
      <c r="H33414" s="2" t="n">
        <v>45426.64600694444</v>
      </c>
      <c r="I33414" t="b">
        <v>0</v>
      </c>
      <c r="J33414" t="b">
        <v>0</v>
      </c>
      <c r="K33414" t="inlineStr">
        <is>
          <t>Germany</t>
        </is>
      </c>
      <c r="L33414" t="inlineStr"/>
      <c r="M33414" t="inlineStr"/>
      <c r="N33414" t="inlineStr"/>
      <c r="O33414" t="inlineStr">
        <is>
          <t>VDI/VDE Innovation + Technik GmbH</t>
        </is>
      </c>
      <c r="P33414" t="inlineStr">
        <is>
          <t>['python', 'javascript']</t>
        </is>
      </c>
      <c r="Q33414" t="inlineStr">
        <is>
          <t>{'programming': ['python', 'javascript']}</t>
        </is>
      </c>
    </row>
    <row r="33415">
      <c r="A33415" t="inlineStr">
        <is>
          <t>Data Analyst</t>
        </is>
      </c>
      <c r="B33415" t="inlineStr">
        <is>
          <t>Chef de projet / Data analyst - CDI</t>
        </is>
      </c>
      <c r="C33415" t="inlineStr">
        <is>
          <t>Paris, France</t>
        </is>
      </c>
      <c r="D33415" t="inlineStr">
        <is>
          <t>via LinkedIn</t>
        </is>
      </c>
      <c r="E33415" t="inlineStr">
        <is>
          <t>Full-time and Contractor</t>
        </is>
      </c>
      <c r="F33415" t="b">
        <v>0</v>
      </c>
      <c r="G33415" t="inlineStr">
        <is>
          <t>France</t>
        </is>
      </c>
      <c r="H33415" s="2" t="n">
        <v>45441.64721064815</v>
      </c>
      <c r="I33415" t="b">
        <v>0</v>
      </c>
      <c r="J33415" t="b">
        <v>0</v>
      </c>
      <c r="K33415" t="inlineStr">
        <is>
          <t>France</t>
        </is>
      </c>
      <c r="L33415" t="inlineStr"/>
      <c r="M33415" t="inlineStr"/>
      <c r="N33415" t="inlineStr"/>
      <c r="O33415" t="inlineStr">
        <is>
          <t>Free-Work (ex Freelance-info Carriere-info)</t>
        </is>
      </c>
      <c r="P33415" t="inlineStr">
        <is>
          <t>['tableau', 'power bi', 'chef']</t>
        </is>
      </c>
      <c r="Q33415" t="inlineStr">
        <is>
          <t>{'analyst_tools': ['tableau', 'power bi'], 'other': ['chef']}</t>
        </is>
      </c>
    </row>
    <row r="33416">
      <c r="A33416" t="inlineStr">
        <is>
          <t>Data Engineer</t>
        </is>
      </c>
      <c r="B33416" t="inlineStr">
        <is>
          <t>Data Engineer - Mastery</t>
        </is>
      </c>
      <c r="C33416" t="inlineStr">
        <is>
          <t>Boston, MA</t>
        </is>
      </c>
      <c r="D33416" t="inlineStr">
        <is>
          <t>via LinkedIn</t>
        </is>
      </c>
      <c r="E33416" t="inlineStr">
        <is>
          <t>Full-time</t>
        </is>
      </c>
      <c r="F33416" t="b">
        <v>0</v>
      </c>
      <c r="G33416" t="inlineStr">
        <is>
          <t>Florida, United States</t>
        </is>
      </c>
      <c r="H33416" s="2" t="n">
        <v>45428.6303125</v>
      </c>
      <c r="I33416" t="b">
        <v>0</v>
      </c>
      <c r="J33416" t="b">
        <v>0</v>
      </c>
      <c r="K33416" t="inlineStr">
        <is>
          <t>United States</t>
        </is>
      </c>
      <c r="L33416" t="inlineStr"/>
      <c r="M33416" t="inlineStr"/>
      <c r="N33416" t="inlineStr"/>
      <c r="O33416" t="inlineStr">
        <is>
          <t>Dice</t>
        </is>
      </c>
      <c r="P33416" t="inlineStr">
        <is>
          <t>['sql', 'python', 'aws', 'spark', 'kafka', 'airflow', 'microstrategy', 'tableau', 'looker']</t>
        </is>
      </c>
      <c r="Q33416" t="inlineStr">
        <is>
          <t>{'analyst_tools': ['microstrategy', 'tableau', 'looker'], 'cloud': ['aws'], 'libraries': ['spark', 'kafka', 'airflow'], 'programming': ['sql', 'python']}</t>
        </is>
      </c>
    </row>
    <row r="33417">
      <c r="A33417" t="inlineStr">
        <is>
          <t>Data Analyst</t>
        </is>
      </c>
      <c r="B33417" t="inlineStr">
        <is>
          <t>Forensic Data Analytics</t>
        </is>
      </c>
      <c r="C33417" t="inlineStr">
        <is>
          <t>Hyderabad, Telangana, India</t>
        </is>
      </c>
      <c r="D33417" t="inlineStr">
        <is>
          <t>via LinkedIn</t>
        </is>
      </c>
      <c r="E33417" t="inlineStr">
        <is>
          <t>Full-time</t>
        </is>
      </c>
      <c r="F33417" t="b">
        <v>0</v>
      </c>
      <c r="G33417" t="inlineStr">
        <is>
          <t>India</t>
        </is>
      </c>
      <c r="H33417" s="2" t="n">
        <v>45440.64986111111</v>
      </c>
      <c r="I33417" t="b">
        <v>1</v>
      </c>
      <c r="J33417" t="b">
        <v>0</v>
      </c>
      <c r="K33417" t="inlineStr">
        <is>
          <t>India</t>
        </is>
      </c>
      <c r="L33417" t="inlineStr"/>
      <c r="M33417" t="inlineStr"/>
      <c r="N33417" t="inlineStr"/>
      <c r="O33417" t="inlineStr">
        <is>
          <t>Anicalls</t>
        </is>
      </c>
      <c r="P33417" t="inlineStr"/>
      <c r="Q33417" t="inlineStr"/>
    </row>
    <row r="33418">
      <c r="A33418" t="inlineStr">
        <is>
          <t>Data Scientist</t>
        </is>
      </c>
      <c r="B33418" t="inlineStr">
        <is>
          <t>Team Lead - Data Science</t>
        </is>
      </c>
      <c r="C33418" t="inlineStr">
        <is>
          <t>India</t>
        </is>
      </c>
      <c r="D33418" t="inlineStr">
        <is>
          <t>via LinkedIn</t>
        </is>
      </c>
      <c r="E33418" t="inlineStr">
        <is>
          <t>Full-time</t>
        </is>
      </c>
      <c r="F33418" t="b">
        <v>0</v>
      </c>
      <c r="G33418" t="inlineStr">
        <is>
          <t>India</t>
        </is>
      </c>
      <c r="H33418" s="2" t="n">
        <v>45413.6371412037</v>
      </c>
      <c r="I33418" t="b">
        <v>0</v>
      </c>
      <c r="J33418" t="b">
        <v>0</v>
      </c>
      <c r="K33418" t="inlineStr">
        <is>
          <t>India</t>
        </is>
      </c>
      <c r="L33418" t="inlineStr"/>
      <c r="M33418" t="inlineStr"/>
      <c r="N33418" t="inlineStr"/>
      <c r="O33418" t="inlineStr">
        <is>
          <t>DMI Finance Private Limited</t>
        </is>
      </c>
      <c r="P33418" t="inlineStr">
        <is>
          <t>['c']</t>
        </is>
      </c>
      <c r="Q33418" t="inlineStr">
        <is>
          <t>{'programming': ['c']}</t>
        </is>
      </c>
    </row>
    <row r="33419">
      <c r="A33419" t="inlineStr">
        <is>
          <t>Data Engineer</t>
        </is>
      </c>
      <c r="B33419" t="inlineStr">
        <is>
          <t>Data Engineer (32 uur p/w) - Tikkie, Amsterdam</t>
        </is>
      </c>
      <c r="C33419" t="inlineStr">
        <is>
          <t>Amsterdam, Netherlands</t>
        </is>
      </c>
      <c r="D33419" t="inlineStr">
        <is>
          <t>via LinkedIn</t>
        </is>
      </c>
      <c r="E33419" t="inlineStr">
        <is>
          <t>Full-time</t>
        </is>
      </c>
      <c r="F33419" t="b">
        <v>0</v>
      </c>
      <c r="G33419" t="inlineStr">
        <is>
          <t>Netherlands</t>
        </is>
      </c>
      <c r="H33419" s="2" t="n">
        <v>45443.63650462963</v>
      </c>
      <c r="I33419" t="b">
        <v>1</v>
      </c>
      <c r="J33419" t="b">
        <v>0</v>
      </c>
      <c r="K33419" t="inlineStr">
        <is>
          <t>Netherlands</t>
        </is>
      </c>
      <c r="L33419" t="inlineStr"/>
      <c r="M33419" t="inlineStr"/>
      <c r="N33419" t="inlineStr"/>
      <c r="O33419" t="inlineStr">
        <is>
          <t>Finance Club</t>
        </is>
      </c>
      <c r="P33419" t="inlineStr">
        <is>
          <t>['redis', 'dynamodb', 'aws', 'bigquery', 'redshift', 'airflow']</t>
        </is>
      </c>
      <c r="Q33419" t="inlineStr">
        <is>
          <t>{'cloud': ['aws', 'bigquery', 'redshift'], 'databases': ['redis', 'dynamodb'], 'libraries': ['airflow']}</t>
        </is>
      </c>
    </row>
    <row r="33420">
      <c r="A33420" t="inlineStr">
        <is>
          <t>Data Scientist</t>
        </is>
      </c>
      <c r="B33420" t="inlineStr">
        <is>
          <t>Analytics Engineer</t>
        </is>
      </c>
      <c r="C33420" t="inlineStr">
        <is>
          <t>Hyderabad, Telangana, India</t>
        </is>
      </c>
      <c r="D33420" t="inlineStr">
        <is>
          <t>via HR Software For Growing Businesses | Freshteam</t>
        </is>
      </c>
      <c r="E33420" t="inlineStr">
        <is>
          <t>Full-time</t>
        </is>
      </c>
      <c r="F33420" t="b">
        <v>0</v>
      </c>
      <c r="G33420" t="inlineStr">
        <is>
          <t>India</t>
        </is>
      </c>
      <c r="H33420" s="2" t="n">
        <v>45425.63758101852</v>
      </c>
      <c r="I33420" t="b">
        <v>1</v>
      </c>
      <c r="J33420" t="b">
        <v>0</v>
      </c>
      <c r="K33420" t="inlineStr">
        <is>
          <t>India</t>
        </is>
      </c>
      <c r="L33420" t="inlineStr"/>
      <c r="M33420" t="inlineStr"/>
      <c r="N33420" t="inlineStr"/>
      <c r="O33420" t="inlineStr">
        <is>
          <t>NxtWave Disruptive Technologies Private Limited</t>
        </is>
      </c>
      <c r="P33420" t="inlineStr">
        <is>
          <t>['sql', 'python', 'oracle', 'bigquery', 'git']</t>
        </is>
      </c>
      <c r="Q33420" t="inlineStr">
        <is>
          <t>{'cloud': ['oracle', 'bigquery'], 'other': ['git'], 'programming': ['sql', 'python']}</t>
        </is>
      </c>
    </row>
    <row r="33421">
      <c r="A33421" t="inlineStr">
        <is>
          <t>Senior Data Scientist</t>
        </is>
      </c>
      <c r="B33421" t="inlineStr">
        <is>
          <t>Senior Data Scientist / Fintech / Remote</t>
        </is>
      </c>
      <c r="C33421" t="inlineStr">
        <is>
          <t>Anywhere</t>
        </is>
      </c>
      <c r="D33421" t="inlineStr">
        <is>
          <t>via Motion Recruitment</t>
        </is>
      </c>
      <c r="E33421" t="inlineStr">
        <is>
          <t>Full-time</t>
        </is>
      </c>
      <c r="F33421" t="b">
        <v>1</v>
      </c>
      <c r="G33421" t="inlineStr">
        <is>
          <t>Georgia</t>
        </is>
      </c>
      <c r="H33421" s="2" t="n">
        <v>45420.66258101852</v>
      </c>
      <c r="I33421" t="b">
        <v>0</v>
      </c>
      <c r="J33421" t="b">
        <v>1</v>
      </c>
      <c r="K33421" t="inlineStr">
        <is>
          <t>United States</t>
        </is>
      </c>
      <c r="L33421" t="inlineStr">
        <is>
          <t>year</t>
        </is>
      </c>
      <c r="M33421" t="n">
        <v>175000</v>
      </c>
      <c r="N33421" t="inlineStr"/>
      <c r="O33421" t="inlineStr">
        <is>
          <t>Motion Recruitment</t>
        </is>
      </c>
      <c r="P33421" t="inlineStr">
        <is>
          <t>['python', 'aws', 'azure', 'tensorflow', 'pytorch', 'scikit-learn', 'pandas', 'hadoop', 'spark', 'kafka']</t>
        </is>
      </c>
      <c r="Q33421" t="inlineStr">
        <is>
          <t>{'cloud': ['aws', 'azure'], 'libraries': ['tensorflow', 'pytorch', 'scikit-learn', 'pandas', 'hadoop', 'spark', 'kafka'], 'programming': ['python']}</t>
        </is>
      </c>
    </row>
    <row r="33422">
      <c r="A33422" t="inlineStr">
        <is>
          <t>Data Analyst</t>
        </is>
      </c>
      <c r="B33422" t="inlineStr">
        <is>
          <t>Alternance Data Analyst Finance (H/F)</t>
        </is>
      </c>
      <c r="C33422" t="inlineStr">
        <is>
          <t>Saint-Grégoire, France</t>
        </is>
      </c>
      <c r="D33422" t="inlineStr">
        <is>
          <t>via LinkedIn</t>
        </is>
      </c>
      <c r="E33422" t="inlineStr">
        <is>
          <t>Full-time</t>
        </is>
      </c>
      <c r="F33422" t="b">
        <v>0</v>
      </c>
      <c r="G33422" t="inlineStr">
        <is>
          <t>France</t>
        </is>
      </c>
      <c r="H33422" s="2" t="n">
        <v>45427.64163194445</v>
      </c>
      <c r="I33422" t="b">
        <v>0</v>
      </c>
      <c r="J33422" t="b">
        <v>0</v>
      </c>
      <c r="K33422" t="inlineStr">
        <is>
          <t>France</t>
        </is>
      </c>
      <c r="L33422" t="inlineStr"/>
      <c r="M33422" t="inlineStr"/>
      <c r="N33422" t="inlineStr"/>
      <c r="O33422" t="inlineStr">
        <is>
          <t>SUEZ</t>
        </is>
      </c>
      <c r="P33422" t="inlineStr">
        <is>
          <t>['vba', 'sap', 'power bi', 'excel', 'sharepoint']</t>
        </is>
      </c>
      <c r="Q33422" t="inlineStr">
        <is>
          <t>{'analyst_tools': ['sap', 'power bi', 'excel', 'sharepoint'], 'programming': ['vba']}</t>
        </is>
      </c>
    </row>
    <row r="33423">
      <c r="A33423" t="inlineStr">
        <is>
          <t>Data Engineer</t>
        </is>
      </c>
      <c r="B33423" t="inlineStr">
        <is>
          <t>大数据开发工程师 | Big Data Development Engineer(J12061)</t>
        </is>
      </c>
      <c r="C33423" t="inlineStr">
        <is>
          <t>Hefei, Anhui, China</t>
        </is>
      </c>
      <c r="D33423" t="inlineStr">
        <is>
          <t>via 领英(中国)</t>
        </is>
      </c>
      <c r="E33423" t="inlineStr">
        <is>
          <t>Full-time</t>
        </is>
      </c>
      <c r="F33423" t="b">
        <v>0</v>
      </c>
      <c r="G33423" t="inlineStr">
        <is>
          <t>China</t>
        </is>
      </c>
      <c r="H33423" s="2" t="n">
        <v>45434.65546296296</v>
      </c>
      <c r="I33423" t="b">
        <v>0</v>
      </c>
      <c r="J33423" t="b">
        <v>0</v>
      </c>
      <c r="K33423" t="inlineStr">
        <is>
          <t>China</t>
        </is>
      </c>
      <c r="L33423" t="inlineStr"/>
      <c r="M33423" t="inlineStr"/>
      <c r="N33423" t="inlineStr"/>
      <c r="O33423" t="inlineStr">
        <is>
          <t>长鑫存储技术有限公司</t>
        </is>
      </c>
      <c r="P33423" t="inlineStr"/>
      <c r="Q33423" t="inlineStr"/>
    </row>
    <row r="33424">
      <c r="A33424" t="inlineStr">
        <is>
          <t>Data Engineer</t>
        </is>
      </c>
      <c r="B33424" t="inlineStr">
        <is>
          <t>Lead Data Engineer</t>
        </is>
      </c>
      <c r="C33424" t="inlineStr">
        <is>
          <t>Haryana, India</t>
        </is>
      </c>
      <c r="D33424" t="inlineStr">
        <is>
          <t>via Indeed</t>
        </is>
      </c>
      <c r="E33424" t="inlineStr">
        <is>
          <t>Full-time</t>
        </is>
      </c>
      <c r="F33424" t="b">
        <v>0</v>
      </c>
      <c r="G33424" t="inlineStr">
        <is>
          <t>India</t>
        </is>
      </c>
      <c r="H33424" s="2" t="n">
        <v>45420.63535879629</v>
      </c>
      <c r="I33424" t="b">
        <v>0</v>
      </c>
      <c r="J33424" t="b">
        <v>0</v>
      </c>
      <c r="K33424" t="inlineStr">
        <is>
          <t>India</t>
        </is>
      </c>
      <c r="L33424" t="inlineStr"/>
      <c r="M33424" t="inlineStr"/>
      <c r="N33424" t="inlineStr"/>
      <c r="O33424" t="inlineStr">
        <is>
          <t>InterGlobe Aviation (IndiGo)</t>
        </is>
      </c>
      <c r="P33424" t="inlineStr">
        <is>
          <t>['python', 'scala', 'sql', 'snowflake', 'azure', 'tableau', 'power bi']</t>
        </is>
      </c>
      <c r="Q33424" t="inlineStr">
        <is>
          <t>{'analyst_tools': ['tableau', 'power bi'], 'cloud': ['snowflake', 'azure'], 'programming': ['python', 'scala', 'sql']}</t>
        </is>
      </c>
    </row>
    <row r="33425">
      <c r="A33425" t="inlineStr">
        <is>
          <t>Data Analyst</t>
        </is>
      </c>
      <c r="B33425" t="inlineStr">
        <is>
          <t>Data Analyst - Data Mining &amp; Visualization</t>
        </is>
      </c>
      <c r="C33425" t="inlineStr">
        <is>
          <t>India</t>
        </is>
      </c>
      <c r="D33425" t="inlineStr">
        <is>
          <t>via LinkedIn</t>
        </is>
      </c>
      <c r="E33425" t="inlineStr">
        <is>
          <t>Full-time</t>
        </is>
      </c>
      <c r="F33425" t="b">
        <v>0</v>
      </c>
      <c r="G33425" t="inlineStr">
        <is>
          <t>India</t>
        </is>
      </c>
      <c r="H33425" s="2" t="n">
        <v>45422.63871527778</v>
      </c>
      <c r="I33425" t="b">
        <v>0</v>
      </c>
      <c r="J33425" t="b">
        <v>0</v>
      </c>
      <c r="K33425" t="inlineStr">
        <is>
          <t>India</t>
        </is>
      </c>
      <c r="L33425" t="inlineStr"/>
      <c r="M33425" t="inlineStr"/>
      <c r="N33425" t="inlineStr"/>
      <c r="O33425" t="inlineStr">
        <is>
          <t>Flyingwings Outsourcing</t>
        </is>
      </c>
      <c r="P33425" t="inlineStr"/>
      <c r="Q33425" t="inlineStr"/>
    </row>
    <row r="33426">
      <c r="A33426" t="inlineStr">
        <is>
          <t>Data Scientist</t>
        </is>
      </c>
      <c r="B33426" t="inlineStr">
        <is>
          <t>Quantitative Researcher/data Scientist</t>
        </is>
      </c>
      <c r="C33426" t="inlineStr">
        <is>
          <t>Monterrey, Nuevo Leon, Mexico</t>
        </is>
      </c>
      <c r="D33426" t="inlineStr">
        <is>
          <t>via BeBee México</t>
        </is>
      </c>
      <c r="E33426" t="inlineStr">
        <is>
          <t>Full-time</t>
        </is>
      </c>
      <c r="F33426" t="b">
        <v>0</v>
      </c>
      <c r="G33426" t="inlineStr">
        <is>
          <t>Mexico</t>
        </is>
      </c>
      <c r="H33426" s="2" t="n">
        <v>45419.63540509259</v>
      </c>
      <c r="I33426" t="b">
        <v>0</v>
      </c>
      <c r="J33426" t="b">
        <v>0</v>
      </c>
      <c r="K33426" t="inlineStr">
        <is>
          <t>Mexico</t>
        </is>
      </c>
      <c r="L33426" t="inlineStr"/>
      <c r="M33426" t="inlineStr"/>
      <c r="N33426" t="inlineStr"/>
      <c r="O33426" t="inlineStr">
        <is>
          <t>MSCI Inc</t>
        </is>
      </c>
      <c r="P33426" t="inlineStr">
        <is>
          <t>['python', 'matlab', 'sql', 'r', 'excel']</t>
        </is>
      </c>
      <c r="Q33426" t="inlineStr">
        <is>
          <t>{'analyst_tools': ['excel'], 'programming': ['python', 'matlab', 'sql', 'r']}</t>
        </is>
      </c>
    </row>
    <row r="33427">
      <c r="A33427" t="inlineStr">
        <is>
          <t>Data Analyst</t>
        </is>
      </c>
      <c r="B33427" t="inlineStr">
        <is>
          <t>Data Analytics Lead</t>
        </is>
      </c>
      <c r="C33427" t="inlineStr">
        <is>
          <t>Washington, DC</t>
        </is>
      </c>
      <c r="D33427" t="inlineStr">
        <is>
          <t>via ZipRecruiter</t>
        </is>
      </c>
      <c r="E33427" t="inlineStr">
        <is>
          <t>Full-time</t>
        </is>
      </c>
      <c r="F33427" t="b">
        <v>0</v>
      </c>
      <c r="G33427" t="inlineStr">
        <is>
          <t>Georgia</t>
        </is>
      </c>
      <c r="H33427" s="2" t="n">
        <v>45434.65803240741</v>
      </c>
      <c r="I33427" t="b">
        <v>0</v>
      </c>
      <c r="J33427" t="b">
        <v>0</v>
      </c>
      <c r="K33427" t="inlineStr">
        <is>
          <t>United States</t>
        </is>
      </c>
      <c r="L33427" t="inlineStr"/>
      <c r="M33427" t="inlineStr"/>
      <c r="N33427" t="inlineStr"/>
      <c r="O33427" t="inlineStr">
        <is>
          <t>OSI VISION LLC</t>
        </is>
      </c>
      <c r="P33427" t="inlineStr"/>
      <c r="Q33427" t="inlineStr"/>
    </row>
    <row r="33428">
      <c r="A33428" t="inlineStr">
        <is>
          <t>Data Analyst</t>
        </is>
      </c>
      <c r="B33428" t="inlineStr">
        <is>
          <t>Data Analyst Junior H/F - Apprentissage Bac+4/5</t>
        </is>
      </c>
      <c r="C33428" t="inlineStr">
        <is>
          <t>Noisy-le-Grand, France</t>
        </is>
      </c>
      <c r="D33428" t="inlineStr">
        <is>
          <t>via LinkedIn</t>
        </is>
      </c>
      <c r="E33428" t="inlineStr">
        <is>
          <t>Full-time</t>
        </is>
      </c>
      <c r="F33428" t="b">
        <v>0</v>
      </c>
      <c r="G33428" t="inlineStr">
        <is>
          <t>France</t>
        </is>
      </c>
      <c r="H33428" s="2" t="n">
        <v>45441.64717592593</v>
      </c>
      <c r="I33428" t="b">
        <v>0</v>
      </c>
      <c r="J33428" t="b">
        <v>0</v>
      </c>
      <c r="K33428" t="inlineStr">
        <is>
          <t>France</t>
        </is>
      </c>
      <c r="L33428" t="inlineStr"/>
      <c r="M33428" t="inlineStr"/>
      <c r="N33428" t="inlineStr"/>
      <c r="O33428" t="inlineStr">
        <is>
          <t>Renault Group</t>
        </is>
      </c>
      <c r="P33428" t="inlineStr">
        <is>
          <t>['python', 'sql', 'gcp']</t>
        </is>
      </c>
      <c r="Q33428" t="inlineStr">
        <is>
          <t>{'cloud': ['gcp'], 'programming': ['python', 'sql']}</t>
        </is>
      </c>
    </row>
    <row r="33429">
      <c r="A33429" t="inlineStr">
        <is>
          <t>Data Scientist</t>
        </is>
      </c>
      <c r="B33429" t="inlineStr">
        <is>
          <t>Director Data Science</t>
        </is>
      </c>
      <c r="C33429" t="inlineStr">
        <is>
          <t>India</t>
        </is>
      </c>
      <c r="D33429" t="inlineStr">
        <is>
          <t>via LinkedIn</t>
        </is>
      </c>
      <c r="E33429" t="inlineStr">
        <is>
          <t>Full-time</t>
        </is>
      </c>
      <c r="F33429" t="b">
        <v>0</v>
      </c>
      <c r="G33429" t="inlineStr">
        <is>
          <t>India</t>
        </is>
      </c>
      <c r="H33429" s="2" t="n">
        <v>45413.63751157407</v>
      </c>
      <c r="I33429" t="b">
        <v>0</v>
      </c>
      <c r="J33429" t="b">
        <v>0</v>
      </c>
      <c r="K33429" t="inlineStr">
        <is>
          <t>India</t>
        </is>
      </c>
      <c r="L33429" t="inlineStr"/>
      <c r="M33429" t="inlineStr"/>
      <c r="N33429" t="inlineStr"/>
      <c r="O33429" t="inlineStr">
        <is>
          <t>Credence HR Services</t>
        </is>
      </c>
      <c r="P33429" t="inlineStr">
        <is>
          <t>['python', 'sql', 'pyspark', 'numpy', 'pandas', 'tensorflow', 'qlik', 'tableau', 'power bi']</t>
        </is>
      </c>
      <c r="Q33429" t="inlineStr">
        <is>
          <t>{'analyst_tools': ['qlik', 'tableau', 'power bi'], 'libraries': ['pyspark', 'numpy', 'pandas', 'tensorflow'], 'programming': ['python', 'sql']}</t>
        </is>
      </c>
    </row>
    <row r="33430">
      <c r="A33430" t="inlineStr">
        <is>
          <t>Data Scientist</t>
        </is>
      </c>
      <c r="B33430" t="inlineStr">
        <is>
          <t>Data Science Intern - Generative AI (Remote)</t>
        </is>
      </c>
      <c r="C33430" t="inlineStr">
        <is>
          <t>Anywhere</t>
        </is>
      </c>
      <c r="D33430" t="inlineStr">
        <is>
          <t>via Built In Austin</t>
        </is>
      </c>
      <c r="E33430" t="inlineStr">
        <is>
          <t>Full-time and Internship</t>
        </is>
      </c>
      <c r="F33430" t="b">
        <v>1</v>
      </c>
      <c r="G33430" t="inlineStr">
        <is>
          <t>New York, United States</t>
        </is>
      </c>
      <c r="H33430" s="2" t="n">
        <v>45433.62746527778</v>
      </c>
      <c r="I33430" t="b">
        <v>0</v>
      </c>
      <c r="J33430" t="b">
        <v>0</v>
      </c>
      <c r="K33430" t="inlineStr">
        <is>
          <t>United States</t>
        </is>
      </c>
      <c r="L33430" t="inlineStr"/>
      <c r="M33430" t="inlineStr"/>
      <c r="N33430" t="inlineStr"/>
      <c r="O33430" t="inlineStr">
        <is>
          <t>CrowdStrike</t>
        </is>
      </c>
      <c r="P33430" t="inlineStr">
        <is>
          <t>['python', 'linux', 'docker', 'kubernetes', 'github']</t>
        </is>
      </c>
      <c r="Q33430" t="inlineStr">
        <is>
          <t>{'os': ['linux'], 'other': ['docker', 'kubernetes', 'github'], 'programming': ['python']}</t>
        </is>
      </c>
    </row>
    <row r="33431">
      <c r="A33431" t="inlineStr">
        <is>
          <t>Data Scientist</t>
        </is>
      </c>
      <c r="B33431" t="inlineStr">
        <is>
          <t>Head of Data Science</t>
        </is>
      </c>
      <c r="C33431" t="inlineStr">
        <is>
          <t>Anywhere</t>
        </is>
      </c>
      <c r="D33431" t="inlineStr">
        <is>
          <t>via LinkedIn</t>
        </is>
      </c>
      <c r="E33431" t="inlineStr">
        <is>
          <t>Full-time</t>
        </is>
      </c>
      <c r="F33431" t="b">
        <v>1</v>
      </c>
      <c r="G33431" t="inlineStr">
        <is>
          <t>Illinois, United States</t>
        </is>
      </c>
      <c r="H33431" s="2" t="n">
        <v>45429.6278587963</v>
      </c>
      <c r="I33431" t="b">
        <v>0</v>
      </c>
      <c r="J33431" t="b">
        <v>1</v>
      </c>
      <c r="K33431" t="inlineStr">
        <is>
          <t>United States</t>
        </is>
      </c>
      <c r="L33431" t="inlineStr"/>
      <c r="M33431" t="inlineStr"/>
      <c r="N33431" t="inlineStr"/>
      <c r="O33431" t="inlineStr">
        <is>
          <t>Signify Technology</t>
        </is>
      </c>
      <c r="P33431" t="inlineStr">
        <is>
          <t>['python', 'r', 'sql', 'pandas', 'numpy', 'scikit-learn', 'tensorflow', 'hadoop', 'spark']</t>
        </is>
      </c>
      <c r="Q33431" t="inlineStr">
        <is>
          <t>{'libraries': ['pandas', 'numpy', 'scikit-learn', 'tensorflow', 'hadoop', 'spark'], 'programming': ['python', 'r', 'sql']}</t>
        </is>
      </c>
    </row>
    <row r="33432">
      <c r="A33432" t="inlineStr">
        <is>
          <t>Senior Data Engineer</t>
        </is>
      </c>
      <c r="B33432" t="inlineStr">
        <is>
          <t>Senior Data Engineer</t>
        </is>
      </c>
      <c r="C33432" t="inlineStr">
        <is>
          <t>Truckee, CA</t>
        </is>
      </c>
      <c r="D33432" t="inlineStr">
        <is>
          <t>via LinkedIn</t>
        </is>
      </c>
      <c r="E33432" t="inlineStr">
        <is>
          <t>Full-time</t>
        </is>
      </c>
      <c r="F33432" t="b">
        <v>0</v>
      </c>
      <c r="G33432" t="inlineStr">
        <is>
          <t>Illinois, United States</t>
        </is>
      </c>
      <c r="H33432" s="2" t="n">
        <v>45422.63502314815</v>
      </c>
      <c r="I33432" t="b">
        <v>1</v>
      </c>
      <c r="J33432" t="b">
        <v>0</v>
      </c>
      <c r="K33432" t="inlineStr">
        <is>
          <t>United States</t>
        </is>
      </c>
      <c r="L33432" t="inlineStr">
        <is>
          <t>year</t>
        </is>
      </c>
      <c r="M33432" t="n">
        <v>140000</v>
      </c>
      <c r="N33432" t="inlineStr"/>
      <c r="O33432" t="inlineStr">
        <is>
          <t>Pop-Up Talent</t>
        </is>
      </c>
      <c r="P33432" t="inlineStr">
        <is>
          <t>['python', 'mysql', 'aurora', 'aws', 'redshift', 'kafka', 'flow']</t>
        </is>
      </c>
      <c r="Q33432" t="inlineStr">
        <is>
          <t>{'cloud': ['aurora', 'aws', 'redshift'], 'databases': ['mysql'], 'libraries': ['kafka'], 'other': ['flow'], 'programming': ['python']}</t>
        </is>
      </c>
    </row>
    <row r="33433">
      <c r="A33433" t="inlineStr">
        <is>
          <t>Data Engineer</t>
        </is>
      </c>
      <c r="B33433" t="inlineStr">
        <is>
          <t>Data Engineer (m/w/d)</t>
        </is>
      </c>
      <c r="C33433" t="inlineStr">
        <is>
          <t>Oldenburg, Germany</t>
        </is>
      </c>
      <c r="D33433" t="inlineStr">
        <is>
          <t>via Stepstone</t>
        </is>
      </c>
      <c r="E33433" t="inlineStr">
        <is>
          <t>Full-time</t>
        </is>
      </c>
      <c r="F33433" t="b">
        <v>0</v>
      </c>
      <c r="G33433" t="inlineStr">
        <is>
          <t>Germany</t>
        </is>
      </c>
      <c r="H33433" s="2" t="n">
        <v>45433.66646990741</v>
      </c>
      <c r="I33433" t="b">
        <v>1</v>
      </c>
      <c r="J33433" t="b">
        <v>0</v>
      </c>
      <c r="K33433" t="inlineStr">
        <is>
          <t>Germany</t>
        </is>
      </c>
      <c r="L33433" t="inlineStr"/>
      <c r="M33433" t="inlineStr"/>
      <c r="N33433" t="inlineStr"/>
      <c r="O33433" t="inlineStr">
        <is>
          <t>Nanu-Nana Einkaufs- und Verwaltungs GmbH</t>
        </is>
      </c>
      <c r="P33433" t="inlineStr">
        <is>
          <t>['python', 'sql', 'javascript', 'cognos', 'qlik']</t>
        </is>
      </c>
      <c r="Q33433" t="inlineStr">
        <is>
          <t>{'analyst_tools': ['cognos', 'qlik'], 'programming': ['python', 'sql', 'javascript']}</t>
        </is>
      </c>
    </row>
    <row r="33434">
      <c r="A33434" t="inlineStr">
        <is>
          <t>Data Analyst</t>
        </is>
      </c>
      <c r="B33434" t="inlineStr">
        <is>
          <t>(Linguistic) Data Operations Analyst</t>
        </is>
      </c>
      <c r="C33434" t="inlineStr">
        <is>
          <t>Greece</t>
        </is>
      </c>
      <c r="D33434" t="inlineStr">
        <is>
          <t>via LinkedIn</t>
        </is>
      </c>
      <c r="E33434" t="inlineStr">
        <is>
          <t>Full-time</t>
        </is>
      </c>
      <c r="F33434" t="b">
        <v>0</v>
      </c>
      <c r="G33434" t="inlineStr">
        <is>
          <t>Greece</t>
        </is>
      </c>
      <c r="H33434" s="2" t="n">
        <v>45441.65392361111</v>
      </c>
      <c r="I33434" t="b">
        <v>0</v>
      </c>
      <c r="J33434" t="b">
        <v>0</v>
      </c>
      <c r="K33434" t="inlineStr">
        <is>
          <t>Greece</t>
        </is>
      </c>
      <c r="L33434" t="inlineStr"/>
      <c r="M33434" t="inlineStr"/>
      <c r="N33434" t="inlineStr"/>
      <c r="O33434" t="inlineStr">
        <is>
          <t>Johnson &amp; Johnson</t>
        </is>
      </c>
      <c r="P33434" t="inlineStr">
        <is>
          <t>['outlook', 'excel', 'word', 'powerpoint']</t>
        </is>
      </c>
      <c r="Q33434" t="inlineStr">
        <is>
          <t>{'analyst_tools': ['outlook', 'excel', 'word', 'powerpoint']}</t>
        </is>
      </c>
    </row>
    <row r="33435">
      <c r="A33435" t="inlineStr">
        <is>
          <t>Data Engineer</t>
        </is>
      </c>
      <c r="B33435" t="inlineStr">
        <is>
          <t>Onsite Work - Need AI Data Engineer in San Francisco CA</t>
        </is>
      </c>
      <c r="C33435" t="inlineStr">
        <is>
          <t>San Francisco, CA</t>
        </is>
      </c>
      <c r="D33435" t="inlineStr">
        <is>
          <t>via LinkedIn</t>
        </is>
      </c>
      <c r="E33435" t="inlineStr">
        <is>
          <t>Full-time</t>
        </is>
      </c>
      <c r="F33435" t="b">
        <v>0</v>
      </c>
      <c r="G33435" t="inlineStr">
        <is>
          <t>Florida, United States</t>
        </is>
      </c>
      <c r="H33435" s="2" t="n">
        <v>45442.64489583333</v>
      </c>
      <c r="I33435" t="b">
        <v>0</v>
      </c>
      <c r="J33435" t="b">
        <v>0</v>
      </c>
      <c r="K33435" t="inlineStr">
        <is>
          <t>United States</t>
        </is>
      </c>
      <c r="L33435" t="inlineStr"/>
      <c r="M33435" t="inlineStr"/>
      <c r="N33435" t="inlineStr"/>
      <c r="O33435" t="inlineStr">
        <is>
          <t>Steneral Consulting</t>
        </is>
      </c>
      <c r="P33435" t="inlineStr">
        <is>
          <t>['python', 'r', 'sql', 'databricks', 'azure', 'aws', 'gcp', 'pyspark', 'git']</t>
        </is>
      </c>
      <c r="Q33435" t="inlineStr">
        <is>
          <t>{'cloud': ['databricks', 'azure', 'aws', 'gcp'], 'libraries': ['pyspark'], 'other': ['git'], 'programming': ['python', 'r', 'sql']}</t>
        </is>
      </c>
    </row>
    <row r="33436">
      <c r="A33436" t="inlineStr">
        <is>
          <t>Data Analyst</t>
        </is>
      </c>
      <c r="B33436" t="inlineStr">
        <is>
          <t>Data Analyst Ops</t>
        </is>
      </c>
      <c r="C33436" t="inlineStr">
        <is>
          <t>Mexico</t>
        </is>
      </c>
      <c r="D33436" t="inlineStr">
        <is>
          <t>via BeBee México</t>
        </is>
      </c>
      <c r="E33436" t="inlineStr">
        <is>
          <t>Full-time</t>
        </is>
      </c>
      <c r="F33436" t="b">
        <v>0</v>
      </c>
      <c r="G33436" t="inlineStr">
        <is>
          <t>Mexico</t>
        </is>
      </c>
      <c r="H33436" s="2" t="n">
        <v>45419.6353125</v>
      </c>
      <c r="I33436" t="b">
        <v>0</v>
      </c>
      <c r="J33436" t="b">
        <v>0</v>
      </c>
      <c r="K33436" t="inlineStr">
        <is>
          <t>Mexico</t>
        </is>
      </c>
      <c r="L33436" t="inlineStr"/>
      <c r="M33436" t="inlineStr"/>
      <c r="N33436" t="inlineStr"/>
      <c r="O33436" t="inlineStr">
        <is>
          <t>NielsenIQ</t>
        </is>
      </c>
      <c r="P33436" t="inlineStr">
        <is>
          <t>['python', 'sql', 'nosql', 'azure', 'hadoop', 'spark']</t>
        </is>
      </c>
      <c r="Q33436" t="inlineStr">
        <is>
          <t>{'cloud': ['azure'], 'libraries': ['hadoop', 'spark'], 'programming': ['python', 'sql', 'nosql']}</t>
        </is>
      </c>
    </row>
    <row r="33437">
      <c r="A33437" t="inlineStr">
        <is>
          <t>Senior Data Engineer</t>
        </is>
      </c>
      <c r="B33437" t="inlineStr">
        <is>
          <t>Senior Data Engineer - AWS</t>
        </is>
      </c>
      <c r="C33437" t="inlineStr">
        <is>
          <t>Ahmedabad, Gujarat, India</t>
        </is>
      </c>
      <c r="D33437" t="inlineStr">
        <is>
          <t>via LinkedIn</t>
        </is>
      </c>
      <c r="E33437" t="inlineStr">
        <is>
          <t>Full-time</t>
        </is>
      </c>
      <c r="F33437" t="b">
        <v>0</v>
      </c>
      <c r="G33437" t="inlineStr">
        <is>
          <t>India</t>
        </is>
      </c>
      <c r="H33437" s="2" t="n">
        <v>45429.63396990741</v>
      </c>
      <c r="I33437" t="b">
        <v>1</v>
      </c>
      <c r="J33437" t="b">
        <v>0</v>
      </c>
      <c r="K33437" t="inlineStr">
        <is>
          <t>India</t>
        </is>
      </c>
      <c r="L33437" t="inlineStr"/>
      <c r="M33437" t="inlineStr"/>
      <c r="N33437" t="inlineStr"/>
      <c r="O33437" t="inlineStr">
        <is>
          <t>Ridgeant Techonologies</t>
        </is>
      </c>
      <c r="P33437" t="inlineStr">
        <is>
          <t>['dynamodb', 'aws', 'redshift']</t>
        </is>
      </c>
      <c r="Q33437" t="inlineStr">
        <is>
          <t>{'cloud': ['aws', 'redshift'], 'databases': ['dynamodb']}</t>
        </is>
      </c>
    </row>
    <row r="33438">
      <c r="A33438" t="inlineStr">
        <is>
          <t>Senior Data Analyst</t>
        </is>
      </c>
      <c r="B33438" t="inlineStr">
        <is>
          <t>Senior Data Analyst</t>
        </is>
      </c>
      <c r="C33438" t="inlineStr">
        <is>
          <t>Kyiv, Ukraine</t>
        </is>
      </c>
      <c r="D33438" t="inlineStr">
        <is>
          <t>via Robota.ua</t>
        </is>
      </c>
      <c r="E33438" t="inlineStr">
        <is>
          <t>Full-time</t>
        </is>
      </c>
      <c r="F33438" t="b">
        <v>0</v>
      </c>
      <c r="G33438" t="inlineStr">
        <is>
          <t>Ukraine</t>
        </is>
      </c>
      <c r="H33438" s="2" t="n">
        <v>45426.64543981481</v>
      </c>
      <c r="I33438" t="b">
        <v>1</v>
      </c>
      <c r="J33438" t="b">
        <v>0</v>
      </c>
      <c r="K33438" t="inlineStr">
        <is>
          <t>Ukraine</t>
        </is>
      </c>
      <c r="L33438" t="inlineStr"/>
      <c r="M33438" t="inlineStr"/>
      <c r="N33438" t="inlineStr"/>
      <c r="O33438" t="inlineStr">
        <is>
          <t>Jooble</t>
        </is>
      </c>
      <c r="P33438" t="inlineStr"/>
      <c r="Q33438" t="inlineStr"/>
    </row>
    <row r="33439">
      <c r="A33439" t="inlineStr">
        <is>
          <t>Data Engineer</t>
        </is>
      </c>
      <c r="B33439" t="inlineStr">
        <is>
          <t>Data Science Engineer</t>
        </is>
      </c>
      <c r="C33439" t="inlineStr">
        <is>
          <t>Ghent, Belgium</t>
        </is>
      </c>
      <c r="D33439" t="inlineStr">
        <is>
          <t>via LinkedIn Belgium</t>
        </is>
      </c>
      <c r="E33439" t="inlineStr">
        <is>
          <t>Full-time</t>
        </is>
      </c>
      <c r="F33439" t="b">
        <v>0</v>
      </c>
      <c r="G33439" t="inlineStr">
        <is>
          <t>Belgium</t>
        </is>
      </c>
      <c r="H33439" s="2" t="n">
        <v>45428.65244212963</v>
      </c>
      <c r="I33439" t="b">
        <v>0</v>
      </c>
      <c r="J33439" t="b">
        <v>0</v>
      </c>
      <c r="K33439" t="inlineStr">
        <is>
          <t>Belgium</t>
        </is>
      </c>
      <c r="L33439" t="inlineStr"/>
      <c r="M33439" t="inlineStr"/>
      <c r="N33439" t="inlineStr"/>
      <c r="O33439" t="inlineStr">
        <is>
          <t>Lighthouse</t>
        </is>
      </c>
      <c r="P33439" t="inlineStr">
        <is>
          <t>['python', 'sql', 'gcp', 'bigquery', 'jupyter', 'airflow', 'tableau']</t>
        </is>
      </c>
      <c r="Q33439" t="inlineStr">
        <is>
          <t>{'analyst_tools': ['tableau'], 'cloud': ['gcp', 'bigquery'], 'libraries': ['jupyter', 'airflow'], 'programming': ['python', 'sql']}</t>
        </is>
      </c>
    </row>
    <row r="33440">
      <c r="A33440" t="inlineStr">
        <is>
          <t>Data Engineer</t>
        </is>
      </c>
      <c r="B33440" t="inlineStr">
        <is>
          <t>Junior Data Engineer (Remote)</t>
        </is>
      </c>
      <c r="C33440" t="inlineStr">
        <is>
          <t>Lahore, Pakistan</t>
        </is>
      </c>
      <c r="D33440" t="inlineStr">
        <is>
          <t>via Indeed</t>
        </is>
      </c>
      <c r="E33440" t="inlineStr">
        <is>
          <t>Full-time</t>
        </is>
      </c>
      <c r="F33440" t="b">
        <v>0</v>
      </c>
      <c r="G33440" t="inlineStr">
        <is>
          <t>Pakistan</t>
        </is>
      </c>
      <c r="H33440" s="2" t="n">
        <v>45429.63440972222</v>
      </c>
      <c r="I33440" t="b">
        <v>1</v>
      </c>
      <c r="J33440" t="b">
        <v>0</v>
      </c>
      <c r="K33440" t="inlineStr">
        <is>
          <t>Pakistan</t>
        </is>
      </c>
      <c r="L33440" t="inlineStr"/>
      <c r="M33440" t="inlineStr"/>
      <c r="N33440" t="inlineStr"/>
      <c r="O33440" t="inlineStr">
        <is>
          <t>Dost Solutions</t>
        </is>
      </c>
      <c r="P33440" t="inlineStr">
        <is>
          <t>['java', 'python', 'sql']</t>
        </is>
      </c>
      <c r="Q33440" t="inlineStr">
        <is>
          <t>{'programming': ['java', 'python', 'sql']}</t>
        </is>
      </c>
    </row>
    <row r="33441">
      <c r="A33441" t="inlineStr">
        <is>
          <t>Data Engineer</t>
        </is>
      </c>
      <c r="B33441" t="inlineStr">
        <is>
          <t>Azure Data Engineer</t>
        </is>
      </c>
      <c r="C33441" t="inlineStr">
        <is>
          <t>Redmond, WA</t>
        </is>
      </c>
      <c r="D33441" t="inlineStr">
        <is>
          <t>via LinkedIn</t>
        </is>
      </c>
      <c r="E33441" t="inlineStr">
        <is>
          <t>Full-time and Contractor</t>
        </is>
      </c>
      <c r="F33441" t="b">
        <v>0</v>
      </c>
      <c r="G33441" t="inlineStr">
        <is>
          <t>Florida, United States</t>
        </is>
      </c>
      <c r="H33441" s="2" t="n">
        <v>45428.63068287037</v>
      </c>
      <c r="I33441" t="b">
        <v>1</v>
      </c>
      <c r="J33441" t="b">
        <v>0</v>
      </c>
      <c r="K33441" t="inlineStr">
        <is>
          <t>United States</t>
        </is>
      </c>
      <c r="L33441" t="inlineStr"/>
      <c r="M33441" t="inlineStr"/>
      <c r="N33441" t="inlineStr"/>
      <c r="O33441" t="inlineStr">
        <is>
          <t>Dice</t>
        </is>
      </c>
      <c r="P33441" t="inlineStr">
        <is>
          <t>['azure', 'pyspark', 'dax']</t>
        </is>
      </c>
      <c r="Q33441" t="inlineStr">
        <is>
          <t>{'analyst_tools': ['dax'], 'cloud': ['azure'], 'libraries': ['pyspark']}</t>
        </is>
      </c>
    </row>
    <row r="33442">
      <c r="A33442" t="inlineStr">
        <is>
          <t>Data Engineer</t>
        </is>
      </c>
      <c r="B33442" t="inlineStr">
        <is>
          <t>Data Engineer – Cloudera and Google Cloud Platform (GCP)</t>
        </is>
      </c>
      <c r="C33442" t="inlineStr">
        <is>
          <t>Porto, Portugal</t>
        </is>
      </c>
      <c r="D33442" t="inlineStr">
        <is>
          <t>via Indeed</t>
        </is>
      </c>
      <c r="E33442" t="inlineStr">
        <is>
          <t>Full-time</t>
        </is>
      </c>
      <c r="F33442" t="b">
        <v>0</v>
      </c>
      <c r="G33442" t="inlineStr">
        <is>
          <t>Portugal</t>
        </is>
      </c>
      <c r="H33442" s="2" t="n">
        <v>45434.63724537037</v>
      </c>
      <c r="I33442" t="b">
        <v>0</v>
      </c>
      <c r="J33442" t="b">
        <v>0</v>
      </c>
      <c r="K33442" t="inlineStr">
        <is>
          <t>Portugal</t>
        </is>
      </c>
      <c r="L33442" t="inlineStr"/>
      <c r="M33442" t="inlineStr"/>
      <c r="N33442" t="inlineStr"/>
      <c r="O33442" t="inlineStr">
        <is>
          <t>GRiT Solutions</t>
        </is>
      </c>
      <c r="P33442" t="inlineStr">
        <is>
          <t>['python', 'java', 'scala', 'gcp', 'bigquery', 'aws', 'azure', 'hadoop', 'spark', 'docker', 'kubernetes', 'git']</t>
        </is>
      </c>
      <c r="Q33442" t="inlineStr">
        <is>
          <t>{'cloud': ['gcp', 'bigquery', 'aws', 'azure'], 'libraries': ['hadoop', 'spark'], 'other': ['docker', 'kubernetes', 'git'], 'programming': ['python', 'java', 'scala']}</t>
        </is>
      </c>
    </row>
    <row r="33443">
      <c r="A33443" t="inlineStr">
        <is>
          <t>Software Engineer</t>
        </is>
      </c>
      <c r="B33443" t="inlineStr">
        <is>
          <t>Experienced Backend Engineer (.net)</t>
        </is>
      </c>
      <c r="C33443" t="inlineStr">
        <is>
          <t>Rivas, Nicaragua  (+1 other)</t>
        </is>
      </c>
      <c r="D33443" t="inlineStr">
        <is>
          <t>via Wellfound</t>
        </is>
      </c>
      <c r="E33443" t="inlineStr">
        <is>
          <t>Full-time</t>
        </is>
      </c>
      <c r="F33443" t="b">
        <v>0</v>
      </c>
      <c r="G33443" t="inlineStr">
        <is>
          <t>Nicaragua</t>
        </is>
      </c>
      <c r="H33443" s="2" t="n">
        <v>45434.68907407407</v>
      </c>
      <c r="I33443" t="b">
        <v>1</v>
      </c>
      <c r="J33443" t="b">
        <v>0</v>
      </c>
      <c r="K33443" t="inlineStr">
        <is>
          <t>Nicaragua</t>
        </is>
      </c>
      <c r="L33443" t="inlineStr"/>
      <c r="M33443" t="inlineStr"/>
      <c r="N33443" t="inlineStr"/>
      <c r="O33443" t="inlineStr">
        <is>
          <t>Similarweb</t>
        </is>
      </c>
      <c r="P33443" t="inlineStr">
        <is>
          <t>['c#', 'dynamodb', 'redis', 'mysql', 'elasticsearch', 'aws', 'databricks', 'hadoop', 'spark', 'airflow']</t>
        </is>
      </c>
      <c r="Q33443" t="inlineStr">
        <is>
          <t>{'cloud': ['aws', 'databricks'], 'databases': ['dynamodb', 'redis', 'mysql', 'elasticsearch'], 'libraries': ['hadoop', 'spark', 'airflow'], 'programming': ['c#']}</t>
        </is>
      </c>
    </row>
    <row r="33444">
      <c r="A33444" t="inlineStr">
        <is>
          <t>Data Scientist</t>
        </is>
      </c>
      <c r="B33444" t="inlineStr">
        <is>
          <t>Data scientist confirmé F/H</t>
        </is>
      </c>
      <c r="C33444" t="inlineStr">
        <is>
          <t>Massy, France</t>
        </is>
      </c>
      <c r="D33444" t="inlineStr">
        <is>
          <t>via BeBee</t>
        </is>
      </c>
      <c r="E33444" t="inlineStr">
        <is>
          <t>Full-time</t>
        </is>
      </c>
      <c r="F33444" t="b">
        <v>0</v>
      </c>
      <c r="G33444" t="inlineStr">
        <is>
          <t>France</t>
        </is>
      </c>
      <c r="H33444" s="2" t="n">
        <v>45432.64</v>
      </c>
      <c r="I33444" t="b">
        <v>0</v>
      </c>
      <c r="J33444" t="b">
        <v>0</v>
      </c>
      <c r="K33444" t="inlineStr">
        <is>
          <t>France</t>
        </is>
      </c>
      <c r="L33444" t="inlineStr"/>
      <c r="M33444" t="inlineStr"/>
      <c r="N33444" t="inlineStr"/>
      <c r="O33444" t="inlineStr">
        <is>
          <t>Carrefour</t>
        </is>
      </c>
      <c r="P33444" t="inlineStr">
        <is>
          <t>['python', 'sql', 'c', 'gcp', 'bigquery', 'airflow', 'spark', 'terraform', 'docker', 'gitlab', 'jenkins', 'kubernetes']</t>
        </is>
      </c>
      <c r="Q33444" t="inlineStr">
        <is>
          <t>{'cloud': ['gcp', 'bigquery'], 'libraries': ['airflow', 'spark'], 'other': ['terraform', 'docker', 'gitlab', 'jenkins', 'kubernetes'], 'programming': ['python', 'sql', 'c']}</t>
        </is>
      </c>
    </row>
    <row r="33445">
      <c r="A33445" t="inlineStr">
        <is>
          <t>Data Engineer</t>
        </is>
      </c>
      <c r="B33445" t="inlineStr">
        <is>
          <t>Lead Data Engineer</t>
        </is>
      </c>
      <c r="C33445" t="inlineStr">
        <is>
          <t>Dallas, TX</t>
        </is>
      </c>
      <c r="D33445" t="inlineStr">
        <is>
          <t>via LinkedIn</t>
        </is>
      </c>
      <c r="E33445" t="inlineStr">
        <is>
          <t>Full-time</t>
        </is>
      </c>
      <c r="F33445" t="b">
        <v>0</v>
      </c>
      <c r="G33445" t="inlineStr">
        <is>
          <t>Texas, United States</t>
        </is>
      </c>
      <c r="H33445" s="2" t="n">
        <v>45428.62902777778</v>
      </c>
      <c r="I33445" t="b">
        <v>1</v>
      </c>
      <c r="J33445" t="b">
        <v>0</v>
      </c>
      <c r="K33445" t="inlineStr">
        <is>
          <t>United States</t>
        </is>
      </c>
      <c r="L33445" t="inlineStr"/>
      <c r="M33445" t="inlineStr"/>
      <c r="N33445" t="inlineStr"/>
      <c r="O33445" t="inlineStr">
        <is>
          <t>Dice</t>
        </is>
      </c>
      <c r="P33445" t="inlineStr">
        <is>
          <t>['python', 'scala', 'databricks', 'azure', 'spark', 'pyspark']</t>
        </is>
      </c>
      <c r="Q33445" t="inlineStr">
        <is>
          <t>{'cloud': ['databricks', 'azure'], 'libraries': ['spark', 'pyspark'], 'programming': ['python', 'scala']}</t>
        </is>
      </c>
    </row>
    <row r="33446">
      <c r="A33446" t="inlineStr">
        <is>
          <t>Senior Data Analyst</t>
        </is>
      </c>
      <c r="B33446" t="inlineStr">
        <is>
          <t>FP&amp;A Data &amp; Analytics Senior Analyst</t>
        </is>
      </c>
      <c r="C33446" t="inlineStr">
        <is>
          <t>Cork, Ireland</t>
        </is>
      </c>
      <c r="D33446" t="inlineStr">
        <is>
          <t>via LinkedIn</t>
        </is>
      </c>
      <c r="E33446" t="inlineStr">
        <is>
          <t>Full-time</t>
        </is>
      </c>
      <c r="F33446" t="b">
        <v>0</v>
      </c>
      <c r="G33446" t="inlineStr">
        <is>
          <t>Ireland</t>
        </is>
      </c>
      <c r="H33446" s="2" t="n">
        <v>45425.64792824074</v>
      </c>
      <c r="I33446" t="b">
        <v>1</v>
      </c>
      <c r="J33446" t="b">
        <v>0</v>
      </c>
      <c r="K33446" t="inlineStr">
        <is>
          <t>Ireland</t>
        </is>
      </c>
      <c r="L33446" t="inlineStr"/>
      <c r="M33446" t="inlineStr"/>
      <c r="N33446" t="inlineStr"/>
      <c r="O33446" t="inlineStr">
        <is>
          <t>PepsiCo</t>
        </is>
      </c>
      <c r="P33446" t="inlineStr">
        <is>
          <t>['sql', 'azure', 'power bi', 'sap', 'tableau', 'excel', 'ms access', 'sharepoint', 'powerpoint']</t>
        </is>
      </c>
      <c r="Q33446" t="inlineStr">
        <is>
          <t>{'analyst_tools': ['power bi', 'sap', 'tableau', 'excel', 'ms access', 'sharepoint', 'powerpoint'], 'cloud': ['azure'], 'programming': ['sql']}</t>
        </is>
      </c>
    </row>
    <row r="33447">
      <c r="A33447" t="inlineStr">
        <is>
          <t>Software Engineer</t>
        </is>
      </c>
      <c r="B33447" t="inlineStr">
        <is>
          <t>Data Stage Developer-IBM</t>
        </is>
      </c>
      <c r="C33447" t="inlineStr">
        <is>
          <t>Hyderabad, Telangana, India</t>
        </is>
      </c>
      <c r="D33447" t="inlineStr">
        <is>
          <t>via LinkedIn</t>
        </is>
      </c>
      <c r="E33447" t="inlineStr">
        <is>
          <t>Full-time</t>
        </is>
      </c>
      <c r="F33447" t="b">
        <v>0</v>
      </c>
      <c r="G33447" t="inlineStr">
        <is>
          <t>India</t>
        </is>
      </c>
      <c r="H33447" s="2" t="n">
        <v>45440.65069444444</v>
      </c>
      <c r="I33447" t="b">
        <v>1</v>
      </c>
      <c r="J33447" t="b">
        <v>0</v>
      </c>
      <c r="K33447" t="inlineStr">
        <is>
          <t>India</t>
        </is>
      </c>
      <c r="L33447" t="inlineStr"/>
      <c r="M33447" t="inlineStr"/>
      <c r="N33447" t="inlineStr"/>
      <c r="O33447" t="inlineStr">
        <is>
          <t>Anicalls</t>
        </is>
      </c>
      <c r="P33447" t="inlineStr">
        <is>
          <t>['sql', 'sql server', 'db2', 'oracle', 'ms access']</t>
        </is>
      </c>
      <c r="Q33447" t="inlineStr">
        <is>
          <t>{'analyst_tools': ['ms access'], 'cloud': ['oracle'], 'databases': ['sql server', 'db2'], 'programming': ['sql']}</t>
        </is>
      </c>
    </row>
    <row r="33448">
      <c r="A33448" t="inlineStr">
        <is>
          <t>Senior Data Scientist</t>
        </is>
      </c>
      <c r="B33448" t="inlineStr">
        <is>
          <t>Senior Data Scientist</t>
        </is>
      </c>
      <c r="C33448" t="inlineStr">
        <is>
          <t>Australia</t>
        </is>
      </c>
      <c r="D33448" t="inlineStr">
        <is>
          <t>via LinkedIn</t>
        </is>
      </c>
      <c r="E33448" t="inlineStr">
        <is>
          <t>Full-time</t>
        </is>
      </c>
      <c r="F33448" t="b">
        <v>0</v>
      </c>
      <c r="G33448" t="inlineStr">
        <is>
          <t>Australia</t>
        </is>
      </c>
      <c r="H33448" s="2" t="n">
        <v>45420.63762731481</v>
      </c>
      <c r="I33448" t="b">
        <v>0</v>
      </c>
      <c r="J33448" t="b">
        <v>0</v>
      </c>
      <c r="K33448" t="inlineStr">
        <is>
          <t>Australia</t>
        </is>
      </c>
      <c r="L33448" t="inlineStr"/>
      <c r="M33448" t="inlineStr"/>
      <c r="N33448" t="inlineStr"/>
      <c r="O33448" t="inlineStr">
        <is>
          <t>Optus</t>
        </is>
      </c>
      <c r="P33448" t="inlineStr">
        <is>
          <t>['r', 'java', 'python', 'go', 'gcp', 'aws', 'azure', 'hadoop']</t>
        </is>
      </c>
      <c r="Q33448" t="inlineStr">
        <is>
          <t>{'cloud': ['gcp', 'aws', 'azure'], 'libraries': ['hadoop'], 'programming': ['r', 'java', 'python', 'go']}</t>
        </is>
      </c>
    </row>
    <row r="33449">
      <c r="A33449" t="inlineStr">
        <is>
          <t>Data Engineer</t>
        </is>
      </c>
      <c r="B33449" t="inlineStr">
        <is>
          <t>ML &amp; Data Science - Engineer (All levels)</t>
        </is>
      </c>
      <c r="C33449" t="inlineStr">
        <is>
          <t>Anywhere</t>
        </is>
      </c>
      <c r="D33449" t="inlineStr">
        <is>
          <t>via Built In</t>
        </is>
      </c>
      <c r="E33449" t="inlineStr">
        <is>
          <t>Full-time</t>
        </is>
      </c>
      <c r="F33449" t="b">
        <v>1</v>
      </c>
      <c r="G33449" t="inlineStr">
        <is>
          <t>Sudan</t>
        </is>
      </c>
      <c r="H33449" s="2" t="n">
        <v>45437.65755787037</v>
      </c>
      <c r="I33449" t="b">
        <v>0</v>
      </c>
      <c r="J33449" t="b">
        <v>0</v>
      </c>
      <c r="K33449" t="inlineStr">
        <is>
          <t>Sudan</t>
        </is>
      </c>
      <c r="L33449" t="inlineStr"/>
      <c r="M33449" t="inlineStr"/>
      <c r="N33449" t="inlineStr"/>
      <c r="O33449" t="inlineStr">
        <is>
          <t>JustWatch</t>
        </is>
      </c>
      <c r="P33449" t="inlineStr">
        <is>
          <t>['python', 'snowflake', 'pytorch']</t>
        </is>
      </c>
      <c r="Q33449" t="inlineStr">
        <is>
          <t>{'cloud': ['snowflake'], 'libraries': ['pytorch'], 'programming': ['python']}</t>
        </is>
      </c>
    </row>
    <row r="33450">
      <c r="A33450" t="inlineStr">
        <is>
          <t>Data Engineer</t>
        </is>
      </c>
      <c r="B33450" t="inlineStr">
        <is>
          <t>Staff Data Engineer</t>
        </is>
      </c>
      <c r="C33450" t="inlineStr">
        <is>
          <t>Copenhagen, Denmark</t>
        </is>
      </c>
      <c r="D33450" t="inlineStr">
        <is>
          <t>via LinkedIn</t>
        </is>
      </c>
      <c r="E33450" t="inlineStr">
        <is>
          <t>Full-time</t>
        </is>
      </c>
      <c r="F33450" t="b">
        <v>0</v>
      </c>
      <c r="G33450" t="inlineStr">
        <is>
          <t>Denmark</t>
        </is>
      </c>
      <c r="H33450" s="2" t="n">
        <v>45421.63958333333</v>
      </c>
      <c r="I33450" t="b">
        <v>1</v>
      </c>
      <c r="J33450" t="b">
        <v>0</v>
      </c>
      <c r="K33450" t="inlineStr">
        <is>
          <t>Denmark</t>
        </is>
      </c>
      <c r="L33450" t="inlineStr"/>
      <c r="M33450" t="inlineStr"/>
      <c r="N33450" t="inlineStr"/>
      <c r="O33450" t="inlineStr">
        <is>
          <t>Trustpilot</t>
        </is>
      </c>
      <c r="P33450" t="inlineStr">
        <is>
          <t>['python', 'go', 'aws', 'gcp', 'bigquery', 'kafka', 'airflow', 'terraform']</t>
        </is>
      </c>
      <c r="Q33450" t="inlineStr">
        <is>
          <t>{'cloud': ['aws', 'gcp', 'bigquery'], 'libraries': ['kafka', 'airflow'], 'other': ['terraform'], 'programming': ['python', 'go']}</t>
        </is>
      </c>
    </row>
    <row r="33451">
      <c r="A33451" t="inlineStr">
        <is>
          <t>Data Analyst</t>
        </is>
      </c>
      <c r="B33451" t="inlineStr">
        <is>
          <t>Data Analyst Clearing / Accounting (m/w/d)</t>
        </is>
      </c>
      <c r="C33451" t="inlineStr">
        <is>
          <t>Mannheim, Germany</t>
        </is>
      </c>
      <c r="D33451" t="inlineStr">
        <is>
          <t>via Stepstone</t>
        </is>
      </c>
      <c r="E33451" t="inlineStr">
        <is>
          <t>Full-time</t>
        </is>
      </c>
      <c r="F33451" t="b">
        <v>0</v>
      </c>
      <c r="G33451" t="inlineStr">
        <is>
          <t>Germany</t>
        </is>
      </c>
      <c r="H33451" s="2" t="n">
        <v>45427.63835648148</v>
      </c>
      <c r="I33451" t="b">
        <v>1</v>
      </c>
      <c r="J33451" t="b">
        <v>0</v>
      </c>
      <c r="K33451" t="inlineStr">
        <is>
          <t>Germany</t>
        </is>
      </c>
      <c r="L33451" t="inlineStr"/>
      <c r="M33451" t="inlineStr"/>
      <c r="N33451" t="inlineStr"/>
      <c r="O33451" t="inlineStr">
        <is>
          <t>Hays – Interne Karriere bei Uns</t>
        </is>
      </c>
      <c r="P33451" t="inlineStr">
        <is>
          <t>['sap']</t>
        </is>
      </c>
      <c r="Q33451" t="inlineStr">
        <is>
          <t>{'analyst_tools': ['sap']}</t>
        </is>
      </c>
    </row>
    <row r="33452">
      <c r="A33452" t="inlineStr">
        <is>
          <t>Data Engineer</t>
        </is>
      </c>
      <c r="B33452" t="inlineStr">
        <is>
          <t>IT Data Center Engineer (all genders) Teilzeit (20 Wochenstunden...</t>
        </is>
      </c>
      <c r="C33452" t="inlineStr">
        <is>
          <t>Vienna, Austria</t>
        </is>
      </c>
      <c r="D33452" t="inlineStr">
        <is>
          <t>via LinkedIn</t>
        </is>
      </c>
      <c r="E33452" t="inlineStr">
        <is>
          <t>Full-time and Part-time</t>
        </is>
      </c>
      <c r="F33452" t="b">
        <v>0</v>
      </c>
      <c r="G33452" t="inlineStr">
        <is>
          <t>Austria</t>
        </is>
      </c>
      <c r="H33452" s="2" t="n">
        <v>45414.65241898148</v>
      </c>
      <c r="I33452" t="b">
        <v>1</v>
      </c>
      <c r="J33452" t="b">
        <v>0</v>
      </c>
      <c r="K33452" t="inlineStr">
        <is>
          <t>Austria</t>
        </is>
      </c>
      <c r="L33452" t="inlineStr"/>
      <c r="M33452" t="inlineStr"/>
      <c r="N33452" t="inlineStr"/>
      <c r="O33452" t="inlineStr">
        <is>
          <t>Technische Universität Wien</t>
        </is>
      </c>
      <c r="P33452" t="inlineStr"/>
      <c r="Q33452" t="inlineStr"/>
    </row>
    <row r="33453">
      <c r="A33453" t="inlineStr">
        <is>
          <t>Business Analyst</t>
        </is>
      </c>
      <c r="B33453" t="inlineStr">
        <is>
          <t>Analyste BI</t>
        </is>
      </c>
      <c r="C33453" t="inlineStr">
        <is>
          <t>Guyancourt, France</t>
        </is>
      </c>
      <c r="D33453" t="inlineStr">
        <is>
          <t>via BeBee</t>
        </is>
      </c>
      <c r="E33453" t="inlineStr">
        <is>
          <t>Full-time</t>
        </is>
      </c>
      <c r="F33453" t="b">
        <v>0</v>
      </c>
      <c r="G33453" t="inlineStr">
        <is>
          <t>France</t>
        </is>
      </c>
      <c r="H33453" s="2" t="n">
        <v>45439.63839120371</v>
      </c>
      <c r="I33453" t="b">
        <v>0</v>
      </c>
      <c r="J33453" t="b">
        <v>0</v>
      </c>
      <c r="K33453" t="inlineStr">
        <is>
          <t>France</t>
        </is>
      </c>
      <c r="L33453" t="inlineStr"/>
      <c r="M33453" t="inlineStr"/>
      <c r="N33453" t="inlineStr"/>
      <c r="O33453" t="inlineStr">
        <is>
          <t>OpenClassrooms</t>
        </is>
      </c>
      <c r="P33453" t="inlineStr">
        <is>
          <t>['vba', 'python', 'sql', 'power bi']</t>
        </is>
      </c>
      <c r="Q33453" t="inlineStr">
        <is>
          <t>{'analyst_tools': ['power bi'], 'programming': ['vba', 'python', 'sql']}</t>
        </is>
      </c>
    </row>
    <row r="33454">
      <c r="A33454" t="inlineStr">
        <is>
          <t>Data Scientist</t>
        </is>
      </c>
      <c r="B33454" t="inlineStr">
        <is>
          <t>Data Scientist</t>
        </is>
      </c>
      <c r="C33454" t="inlineStr">
        <is>
          <t>Moncks Corner, SC</t>
        </is>
      </c>
      <c r="D33454" t="inlineStr">
        <is>
          <t>via LinkedIn</t>
        </is>
      </c>
      <c r="E33454" t="inlineStr">
        <is>
          <t>Full-time</t>
        </is>
      </c>
      <c r="F33454" t="b">
        <v>0</v>
      </c>
      <c r="G33454" t="inlineStr">
        <is>
          <t>New York, United States</t>
        </is>
      </c>
      <c r="H33454" s="2" t="n">
        <v>45426.62778935185</v>
      </c>
      <c r="I33454" t="b">
        <v>0</v>
      </c>
      <c r="J33454" t="b">
        <v>0</v>
      </c>
      <c r="K33454" t="inlineStr">
        <is>
          <t>United States</t>
        </is>
      </c>
      <c r="L33454" t="inlineStr"/>
      <c r="M33454" t="inlineStr"/>
      <c r="N33454" t="inlineStr"/>
      <c r="O33454" t="inlineStr">
        <is>
          <t>Insight Global</t>
        </is>
      </c>
      <c r="P33454" t="inlineStr">
        <is>
          <t>['r', 'python', 'azure', 'databricks', 'power bi', 'qlik', 'tableau']</t>
        </is>
      </c>
      <c r="Q33454" t="inlineStr">
        <is>
          <t>{'analyst_tools': ['power bi', 'qlik', 'tableau'], 'cloud': ['azure', 'databricks'], 'programming': ['r', 'python']}</t>
        </is>
      </c>
    </row>
    <row r="33455">
      <c r="A33455" t="inlineStr">
        <is>
          <t>Data Scientist</t>
        </is>
      </c>
      <c r="B33455" t="inlineStr">
        <is>
          <t>Data Scientist | Pod @ Xenoss</t>
        </is>
      </c>
      <c r="C33455" t="inlineStr">
        <is>
          <t>Poland</t>
        </is>
      </c>
      <c r="D33455" t="inlineStr">
        <is>
          <t>via Praca Trabajo.org</t>
        </is>
      </c>
      <c r="E33455" t="inlineStr">
        <is>
          <t>Full-time</t>
        </is>
      </c>
      <c r="F33455" t="b">
        <v>0</v>
      </c>
      <c r="G33455" t="inlineStr">
        <is>
          <t>Poland</t>
        </is>
      </c>
      <c r="H33455" s="2" t="n">
        <v>45435.63579861111</v>
      </c>
      <c r="I33455" t="b">
        <v>0</v>
      </c>
      <c r="J33455" t="b">
        <v>0</v>
      </c>
      <c r="K33455" t="inlineStr">
        <is>
          <t>Poland</t>
        </is>
      </c>
      <c r="L33455" t="inlineStr"/>
      <c r="M33455" t="inlineStr"/>
      <c r="N33455" t="inlineStr"/>
      <c r="O33455" t="inlineStr">
        <is>
          <t>Xenoss</t>
        </is>
      </c>
      <c r="P33455" t="inlineStr">
        <is>
          <t>['python', 'aws', 'azure', 'pandas', 'matplotlib', 'scikit-learn', 'keras', 'flow']</t>
        </is>
      </c>
      <c r="Q33455" t="inlineStr">
        <is>
          <t>{'cloud': ['aws', 'azure'], 'libraries': ['pandas', 'matplotlib', 'scikit-learn', 'keras'], 'other': ['flow'], 'programming': ['python']}</t>
        </is>
      </c>
    </row>
    <row r="33456">
      <c r="A33456" t="inlineStr">
        <is>
          <t>Data Analyst</t>
        </is>
      </c>
      <c r="B33456" t="inlineStr">
        <is>
          <t>Data Analyst</t>
        </is>
      </c>
      <c r="C33456" t="inlineStr">
        <is>
          <t>Reading, PA</t>
        </is>
      </c>
      <c r="D33456" t="inlineStr">
        <is>
          <t>via Dice</t>
        </is>
      </c>
      <c r="E33456" t="inlineStr">
        <is>
          <t>Full-time and Contractor</t>
        </is>
      </c>
      <c r="F33456" t="b">
        <v>0</v>
      </c>
      <c r="G33456" t="inlineStr">
        <is>
          <t>New York, United States</t>
        </is>
      </c>
      <c r="H33456" s="2" t="n">
        <v>45432.62525462963</v>
      </c>
      <c r="I33456" t="b">
        <v>1</v>
      </c>
      <c r="J33456" t="b">
        <v>0</v>
      </c>
      <c r="K33456" t="inlineStr">
        <is>
          <t>United States</t>
        </is>
      </c>
      <c r="L33456" t="inlineStr">
        <is>
          <t>year</t>
        </is>
      </c>
      <c r="M33456" t="n">
        <v>100000</v>
      </c>
      <c r="N33456" t="inlineStr"/>
      <c r="O33456" t="inlineStr">
        <is>
          <t>JFC Global</t>
        </is>
      </c>
      <c r="P33456" t="inlineStr">
        <is>
          <t>['sql', 'qlik']</t>
        </is>
      </c>
      <c r="Q33456" t="inlineStr">
        <is>
          <t>{'analyst_tools': ['qlik'], 'programming': ['sql']}</t>
        </is>
      </c>
    </row>
    <row r="33457">
      <c r="A33457" t="inlineStr">
        <is>
          <t>Data Scientist</t>
        </is>
      </c>
      <c r="B33457" t="inlineStr">
        <is>
          <t>Data Lead</t>
        </is>
      </c>
      <c r="C33457" t="inlineStr">
        <is>
          <t>United Kingdom</t>
        </is>
      </c>
      <c r="D33457" t="inlineStr">
        <is>
          <t>via LinkedIn</t>
        </is>
      </c>
      <c r="E33457" t="inlineStr">
        <is>
          <t>Full-time</t>
        </is>
      </c>
      <c r="F33457" t="b">
        <v>0</v>
      </c>
      <c r="G33457" t="inlineStr">
        <is>
          <t>United Kingdom</t>
        </is>
      </c>
      <c r="H33457" s="2" t="n">
        <v>45443.63668981481</v>
      </c>
      <c r="I33457" t="b">
        <v>0</v>
      </c>
      <c r="J33457" t="b">
        <v>0</v>
      </c>
      <c r="K33457" t="inlineStr">
        <is>
          <t>United Kingdom</t>
        </is>
      </c>
      <c r="L33457" t="inlineStr"/>
      <c r="M33457" t="inlineStr"/>
      <c r="N33457" t="inlineStr"/>
      <c r="O33457" t="inlineStr">
        <is>
          <t>Finatal</t>
        </is>
      </c>
      <c r="P33457" t="inlineStr">
        <is>
          <t>['sql', 'python', 'sql server', 'azure', 'power bi', 'alteryx']</t>
        </is>
      </c>
      <c r="Q33457" t="inlineStr">
        <is>
          <t>{'analyst_tools': ['power bi', 'alteryx'], 'cloud': ['azure'], 'databases': ['sql server'], 'programming': ['sql', 'python']}</t>
        </is>
      </c>
    </row>
    <row r="33458">
      <c r="A33458" t="inlineStr">
        <is>
          <t>Data Scientist</t>
        </is>
      </c>
      <c r="B33458" t="inlineStr">
        <is>
          <t>Property &amp; Casualty Insurance - Data Scientist</t>
        </is>
      </c>
      <c r="C33458" t="inlineStr">
        <is>
          <t>Anywhere</t>
        </is>
      </c>
      <c r="D33458" t="inlineStr">
        <is>
          <t>via ZipRecruiter</t>
        </is>
      </c>
      <c r="E33458" t="inlineStr">
        <is>
          <t>Full-time</t>
        </is>
      </c>
      <c r="F33458" t="b">
        <v>1</v>
      </c>
      <c r="G33458" t="inlineStr">
        <is>
          <t>New York, United States</t>
        </is>
      </c>
      <c r="H33458" s="2" t="n">
        <v>45414.6285300926</v>
      </c>
      <c r="I33458" t="b">
        <v>0</v>
      </c>
      <c r="J33458" t="b">
        <v>0</v>
      </c>
      <c r="K33458" t="inlineStr">
        <is>
          <t>United States</t>
        </is>
      </c>
      <c r="L33458" t="inlineStr"/>
      <c r="M33458" t="inlineStr"/>
      <c r="N33458" t="inlineStr"/>
      <c r="O33458" t="inlineStr">
        <is>
          <t>Verisk</t>
        </is>
      </c>
      <c r="P33458" t="inlineStr">
        <is>
          <t>['sql']</t>
        </is>
      </c>
      <c r="Q33458" t="inlineStr">
        <is>
          <t>{'programming': ['sql']}</t>
        </is>
      </c>
    </row>
    <row r="33459">
      <c r="A33459" t="inlineStr">
        <is>
          <t>Business Analyst</t>
        </is>
      </c>
      <c r="B33459" t="inlineStr">
        <is>
          <t>Business Intelligence Engineer Amazon Fresh Amazon Fresh</t>
        </is>
      </c>
      <c r="C33459" t="inlineStr">
        <is>
          <t>Costa Rica</t>
        </is>
      </c>
      <c r="D33459" t="inlineStr">
        <is>
          <t>via BeBee Costa Rica</t>
        </is>
      </c>
      <c r="E33459" t="inlineStr">
        <is>
          <t>Full-time</t>
        </is>
      </c>
      <c r="F33459" t="b">
        <v>0</v>
      </c>
      <c r="G33459" t="inlineStr">
        <is>
          <t>Costa Rica</t>
        </is>
      </c>
      <c r="H33459" s="2" t="n">
        <v>45433.68430555556</v>
      </c>
      <c r="I33459" t="b">
        <v>0</v>
      </c>
      <c r="J33459" t="b">
        <v>0</v>
      </c>
      <c r="K33459" t="inlineStr">
        <is>
          <t>Costa Rica</t>
        </is>
      </c>
      <c r="L33459" t="inlineStr"/>
      <c r="M33459" t="inlineStr"/>
      <c r="N33459" t="inlineStr"/>
      <c r="O33459" t="inlineStr">
        <is>
          <t>AMAZON</t>
        </is>
      </c>
      <c r="P33459" t="inlineStr">
        <is>
          <t>['nosql', 'sql', 'python', 'redshift', 'oracle', 'aws', 'excel', 'tableau']</t>
        </is>
      </c>
      <c r="Q33459" t="inlineStr">
        <is>
          <t>{'analyst_tools': ['excel', 'tableau'], 'cloud': ['redshift', 'oracle', 'aws'], 'programming': ['nosql', 'sql', 'python']}</t>
        </is>
      </c>
    </row>
    <row r="33460">
      <c r="A33460" t="inlineStr">
        <is>
          <t>Business Analyst</t>
        </is>
      </c>
      <c r="B33460" t="inlineStr">
        <is>
          <t>Analyst</t>
        </is>
      </c>
      <c r="C33460" t="inlineStr">
        <is>
          <t>Lisbon, Portugal</t>
        </is>
      </c>
      <c r="D33460" t="inlineStr">
        <is>
          <t>via BeBee Portugal</t>
        </is>
      </c>
      <c r="E33460" t="inlineStr">
        <is>
          <t>Full-time</t>
        </is>
      </c>
      <c r="F33460" t="b">
        <v>0</v>
      </c>
      <c r="G33460" t="inlineStr">
        <is>
          <t>Portugal</t>
        </is>
      </c>
      <c r="H33460" s="2" t="n">
        <v>45419.63425925926</v>
      </c>
      <c r="I33460" t="b">
        <v>0</v>
      </c>
      <c r="J33460" t="b">
        <v>0</v>
      </c>
      <c r="K33460" t="inlineStr">
        <is>
          <t>Portugal</t>
        </is>
      </c>
      <c r="L33460" t="inlineStr"/>
      <c r="M33460" t="inlineStr"/>
      <c r="N33460" t="inlineStr"/>
      <c r="O33460" t="inlineStr">
        <is>
          <t>BNP Paribas</t>
        </is>
      </c>
      <c r="P33460" t="inlineStr">
        <is>
          <t>['excel']</t>
        </is>
      </c>
      <c r="Q33460" t="inlineStr">
        <is>
          <t>{'analyst_tools': ['excel']}</t>
        </is>
      </c>
    </row>
    <row r="33461">
      <c r="A33461" t="inlineStr">
        <is>
          <t>Senior Data Analyst</t>
        </is>
      </c>
      <c r="B33461" t="inlineStr">
        <is>
          <t>Senior Data Analyst</t>
        </is>
      </c>
      <c r="C33461" t="inlineStr">
        <is>
          <t>Anywhere</t>
        </is>
      </c>
      <c r="D33461" t="inlineStr">
        <is>
          <t>via Jobgether</t>
        </is>
      </c>
      <c r="E33461" t="inlineStr">
        <is>
          <t>Full-time</t>
        </is>
      </c>
      <c r="F33461" t="b">
        <v>1</v>
      </c>
      <c r="G33461" t="inlineStr">
        <is>
          <t>Canada</t>
        </is>
      </c>
      <c r="H33461" s="2" t="n">
        <v>45440.65589120371</v>
      </c>
      <c r="I33461" t="b">
        <v>1</v>
      </c>
      <c r="J33461" t="b">
        <v>0</v>
      </c>
      <c r="K33461" t="inlineStr">
        <is>
          <t>Canada</t>
        </is>
      </c>
      <c r="L33461" t="inlineStr">
        <is>
          <t>year</t>
        </is>
      </c>
      <c r="M33461" t="n">
        <v>90000</v>
      </c>
      <c r="N33461" t="inlineStr"/>
      <c r="O33461" t="inlineStr">
        <is>
          <t>Wiser Solutions, Inc.</t>
        </is>
      </c>
      <c r="P33461" t="inlineStr">
        <is>
          <t>['python', 'sql', 'c#', 'aws', 'tableau']</t>
        </is>
      </c>
      <c r="Q33461" t="inlineStr">
        <is>
          <t>{'analyst_tools': ['tableau'], 'cloud': ['aws'], 'programming': ['python', 'sql', 'c#']}</t>
        </is>
      </c>
    </row>
    <row r="33462">
      <c r="A33462" t="inlineStr">
        <is>
          <t>Data Scientist</t>
        </is>
      </c>
      <c r="B33462" t="inlineStr">
        <is>
          <t>Data Scientist. Job in Riverdale LilyLifestyle Jobs</t>
        </is>
      </c>
      <c r="C33462" t="inlineStr">
        <is>
          <t>Riverdale, GA</t>
        </is>
      </c>
      <c r="D33462" t="inlineStr">
        <is>
          <t>via LilyLifestyle Jobs</t>
        </is>
      </c>
      <c r="E33462" t="inlineStr">
        <is>
          <t>Full-time</t>
        </is>
      </c>
      <c r="F33462" t="b">
        <v>0</v>
      </c>
      <c r="G33462" t="inlineStr">
        <is>
          <t>Florida, United States</t>
        </is>
      </c>
      <c r="H33462" s="2" t="n">
        <v>45416.62837962963</v>
      </c>
      <c r="I33462" t="b">
        <v>0</v>
      </c>
      <c r="J33462" t="b">
        <v>0</v>
      </c>
      <c r="K33462" t="inlineStr">
        <is>
          <t>United States</t>
        </is>
      </c>
      <c r="L33462" t="inlineStr"/>
      <c r="M33462" t="inlineStr"/>
      <c r="N33462" t="inlineStr"/>
      <c r="O33462" t="inlineStr">
        <is>
          <t>Epsilon</t>
        </is>
      </c>
      <c r="P33462" t="inlineStr">
        <is>
          <t>['python', 'sql', 'azure', 'aws']</t>
        </is>
      </c>
      <c r="Q33462" t="inlineStr">
        <is>
          <t>{'cloud': ['azure', 'aws'], 'programming': ['python', 'sql']}</t>
        </is>
      </c>
    </row>
    <row r="33463">
      <c r="A33463" t="inlineStr">
        <is>
          <t>Data Engineer</t>
        </is>
      </c>
      <c r="B33463" t="inlineStr">
        <is>
          <t>19498754475 - Data Engineer (PH)</t>
        </is>
      </c>
      <c r="C33463" t="inlineStr">
        <is>
          <t>Anywhere</t>
        </is>
      </c>
      <c r="D33463" t="inlineStr">
        <is>
          <t>via LinkedIn</t>
        </is>
      </c>
      <c r="E33463" t="inlineStr"/>
      <c r="F33463" t="b">
        <v>1</v>
      </c>
      <c r="G33463" t="inlineStr">
        <is>
          <t>Philippines</t>
        </is>
      </c>
      <c r="H33463" s="2" t="n">
        <v>45443.63489583333</v>
      </c>
      <c r="I33463" t="b">
        <v>1</v>
      </c>
      <c r="J33463" t="b">
        <v>0</v>
      </c>
      <c r="K33463" t="inlineStr">
        <is>
          <t>Philippines</t>
        </is>
      </c>
      <c r="L33463" t="inlineStr"/>
      <c r="M33463" t="inlineStr"/>
      <c r="N33463" t="inlineStr"/>
      <c r="O33463" t="inlineStr">
        <is>
          <t>Somewhere</t>
        </is>
      </c>
      <c r="P33463" t="inlineStr">
        <is>
          <t>['python', 'gcp', 'airflow', 'docker', 'kubernetes', 'github']</t>
        </is>
      </c>
      <c r="Q33463" t="inlineStr">
        <is>
          <t>{'cloud': ['gcp'], 'libraries': ['airflow'], 'other': ['docker', 'kubernetes', 'github'], 'programming': ['python']}</t>
        </is>
      </c>
    </row>
    <row r="33464">
      <c r="A33464" t="inlineStr">
        <is>
          <t>Data Engineer</t>
        </is>
      </c>
      <c r="B33464" t="inlineStr">
        <is>
          <t>Remote Director, Azure Data Engineering (Hands-on)</t>
        </is>
      </c>
      <c r="C33464" t="inlineStr">
        <is>
          <t>Anywhere</t>
        </is>
      </c>
      <c r="D33464" t="inlineStr">
        <is>
          <t>via LinkedIn</t>
        </is>
      </c>
      <c r="E33464" t="inlineStr">
        <is>
          <t>Full-time</t>
        </is>
      </c>
      <c r="F33464" t="b">
        <v>1</v>
      </c>
      <c r="G33464" t="inlineStr">
        <is>
          <t>Sudan</t>
        </is>
      </c>
      <c r="H33464" s="2" t="n">
        <v>45427.65987268519</v>
      </c>
      <c r="I33464" t="b">
        <v>0</v>
      </c>
      <c r="J33464" t="b">
        <v>1</v>
      </c>
      <c r="K33464" t="inlineStr">
        <is>
          <t>Sudan</t>
        </is>
      </c>
      <c r="L33464" t="inlineStr"/>
      <c r="M33464" t="inlineStr"/>
      <c r="N33464" t="inlineStr"/>
      <c r="O33464" t="inlineStr">
        <is>
          <t>Dice</t>
        </is>
      </c>
      <c r="P33464" t="inlineStr">
        <is>
          <t>['sql', 't-sql', 'no-sql', 'python', 'azure']</t>
        </is>
      </c>
      <c r="Q33464" t="inlineStr">
        <is>
          <t>{'cloud': ['azure'], 'programming': ['sql', 't-sql', 'no-sql', 'python']}</t>
        </is>
      </c>
    </row>
    <row r="33465">
      <c r="A33465" t="inlineStr">
        <is>
          <t>Senior Data Engineer</t>
        </is>
      </c>
      <c r="B33465" t="inlineStr">
        <is>
          <t>Senior Data Engineer (Scan Tool)</t>
        </is>
      </c>
      <c r="C33465" t="inlineStr">
        <is>
          <t>Anywhere</t>
        </is>
      </c>
      <c r="D33465" t="inlineStr">
        <is>
          <t>via LinkedIn</t>
        </is>
      </c>
      <c r="E33465" t="inlineStr">
        <is>
          <t>Full-time</t>
        </is>
      </c>
      <c r="F33465" t="b">
        <v>1</v>
      </c>
      <c r="G33465" t="inlineStr">
        <is>
          <t>India</t>
        </is>
      </c>
      <c r="H33465" s="2" t="n">
        <v>45418.63859953704</v>
      </c>
      <c r="I33465" t="b">
        <v>1</v>
      </c>
      <c r="J33465" t="b">
        <v>0</v>
      </c>
      <c r="K33465" t="inlineStr">
        <is>
          <t>India</t>
        </is>
      </c>
      <c r="L33465" t="inlineStr"/>
      <c r="M33465" t="inlineStr"/>
      <c r="N33465" t="inlineStr"/>
      <c r="O33465" t="inlineStr">
        <is>
          <t>Salvo Software</t>
        </is>
      </c>
      <c r="P33465" t="inlineStr"/>
      <c r="Q33465" t="inlineStr"/>
    </row>
    <row r="33466">
      <c r="A33466" t="inlineStr">
        <is>
          <t>Senior Data Engineer</t>
        </is>
      </c>
      <c r="B33466" t="inlineStr">
        <is>
          <t>Senior Data Engineer- SQL/PL/SQL, Spark</t>
        </is>
      </c>
      <c r="C33466" t="inlineStr">
        <is>
          <t>Hyderabad, Pakistan</t>
        </is>
      </c>
      <c r="D33466" t="inlineStr">
        <is>
          <t>via LinkedIn</t>
        </is>
      </c>
      <c r="E33466" t="inlineStr">
        <is>
          <t>Full-time</t>
        </is>
      </c>
      <c r="F33466" t="b">
        <v>0</v>
      </c>
      <c r="G33466" t="inlineStr">
        <is>
          <t>Pakistan</t>
        </is>
      </c>
      <c r="H33466" s="2" t="n">
        <v>45435.63784722222</v>
      </c>
      <c r="I33466" t="b">
        <v>1</v>
      </c>
      <c r="J33466" t="b">
        <v>0</v>
      </c>
      <c r="K33466" t="inlineStr">
        <is>
          <t>Pakistan</t>
        </is>
      </c>
      <c r="L33466" t="inlineStr"/>
      <c r="M33466" t="inlineStr"/>
      <c r="N33466" t="inlineStr"/>
      <c r="O33466" t="inlineStr">
        <is>
          <t>Apexon</t>
        </is>
      </c>
      <c r="P33466" t="inlineStr">
        <is>
          <t>['sql', 'gcp', 'spark', 'hadoop', 'excel']</t>
        </is>
      </c>
      <c r="Q33466" t="inlineStr">
        <is>
          <t>{'analyst_tools': ['excel'], 'cloud': ['gcp'], 'libraries': ['spark', 'hadoop'], 'programming': ['sql']}</t>
        </is>
      </c>
    </row>
    <row r="33467">
      <c r="A33467" t="inlineStr">
        <is>
          <t>Data Analyst</t>
        </is>
      </c>
      <c r="B33467" t="inlineStr">
        <is>
          <t>Data Analyst</t>
        </is>
      </c>
      <c r="C33467" t="inlineStr">
        <is>
          <t>San José Province, San José, Costa Rica</t>
        </is>
      </c>
      <c r="D33467" t="inlineStr">
        <is>
          <t>via BeBee Costa Rica</t>
        </is>
      </c>
      <c r="E33467" t="inlineStr">
        <is>
          <t>Full-time</t>
        </is>
      </c>
      <c r="F33467" t="b">
        <v>0</v>
      </c>
      <c r="G33467" t="inlineStr">
        <is>
          <t>Costa Rica</t>
        </is>
      </c>
      <c r="H33467" s="2" t="n">
        <v>45435.68716435185</v>
      </c>
      <c r="I33467" t="b">
        <v>0</v>
      </c>
      <c r="J33467" t="b">
        <v>0</v>
      </c>
      <c r="K33467" t="inlineStr">
        <is>
          <t>Costa Rica</t>
        </is>
      </c>
      <c r="L33467" t="inlineStr"/>
      <c r="M33467" t="inlineStr"/>
      <c r="N33467" t="inlineStr"/>
      <c r="O33467" t="inlineStr">
        <is>
          <t>Encore Capital Group</t>
        </is>
      </c>
      <c r="P33467" t="inlineStr">
        <is>
          <t>['sql', 'python', 'azure', 'power bi', 'tableau', 'excel']</t>
        </is>
      </c>
      <c r="Q33467" t="inlineStr">
        <is>
          <t>{'analyst_tools': ['power bi', 'tableau', 'excel'], 'cloud': ['azure'], 'programming': ['sql', 'python']}</t>
        </is>
      </c>
    </row>
    <row r="33468">
      <c r="A33468" t="inlineStr">
        <is>
          <t>Data Analyst</t>
        </is>
      </c>
      <c r="B33468" t="inlineStr">
        <is>
          <t>Data Consultant/Data Analyst</t>
        </is>
      </c>
      <c r="C33468" t="inlineStr">
        <is>
          <t>Parisot, France</t>
        </is>
      </c>
      <c r="D33468" t="inlineStr">
        <is>
          <t>via Jobijoba</t>
        </is>
      </c>
      <c r="E33468" t="inlineStr">
        <is>
          <t>Full-time</t>
        </is>
      </c>
      <c r="F33468" t="b">
        <v>0</v>
      </c>
      <c r="G33468" t="inlineStr">
        <is>
          <t>France</t>
        </is>
      </c>
      <c r="H33468" s="2" t="n">
        <v>45413.64795138889</v>
      </c>
      <c r="I33468" t="b">
        <v>1</v>
      </c>
      <c r="J33468" t="b">
        <v>0</v>
      </c>
      <c r="K33468" t="inlineStr">
        <is>
          <t>France</t>
        </is>
      </c>
      <c r="L33468" t="inlineStr"/>
      <c r="M33468" t="inlineStr"/>
      <c r="N33468" t="inlineStr"/>
      <c r="O33468" t="inlineStr">
        <is>
          <t>NOVENCIA Group</t>
        </is>
      </c>
      <c r="P33468" t="inlineStr">
        <is>
          <t>['power bi']</t>
        </is>
      </c>
      <c r="Q33468" t="inlineStr">
        <is>
          <t>{'analyst_tools': ['power bi']}</t>
        </is>
      </c>
    </row>
    <row r="33469">
      <c r="A33469" t="inlineStr">
        <is>
          <t>Data Scientist</t>
        </is>
      </c>
      <c r="B33469" t="inlineStr">
        <is>
          <t>Staff Data Scientist (Visa Predictive Models)</t>
        </is>
      </c>
      <c r="C33469" t="inlineStr">
        <is>
          <t>Atlanta, GA</t>
        </is>
      </c>
      <c r="D33469" t="inlineStr">
        <is>
          <t>via SmartRecruiters Job Search</t>
        </is>
      </c>
      <c r="E33469" t="inlineStr">
        <is>
          <t>Full-time</t>
        </is>
      </c>
      <c r="F33469" t="b">
        <v>0</v>
      </c>
      <c r="G33469" t="inlineStr">
        <is>
          <t>Illinois, United States</t>
        </is>
      </c>
      <c r="H33469" s="2" t="n">
        <v>45413.62922453704</v>
      </c>
      <c r="I33469" t="b">
        <v>0</v>
      </c>
      <c r="J33469" t="b">
        <v>1</v>
      </c>
      <c r="K33469" t="inlineStr">
        <is>
          <t>United States</t>
        </is>
      </c>
      <c r="L33469" t="inlineStr"/>
      <c r="M33469" t="inlineStr"/>
      <c r="N33469" t="inlineStr"/>
      <c r="O33469" t="inlineStr">
        <is>
          <t>Visa</t>
        </is>
      </c>
      <c r="P33469" t="inlineStr">
        <is>
          <t>['python', 'shell', 'pytorch', 'tensorflow', 'hadoop', 'spark', 'github', 'jira']</t>
        </is>
      </c>
      <c r="Q33469" t="inlineStr">
        <is>
          <t>{'async': ['jira'], 'libraries': ['pytorch', 'tensorflow', 'hadoop', 'spark'], 'other': ['github'], 'programming': ['python', 'shell']}</t>
        </is>
      </c>
    </row>
    <row r="33470">
      <c r="A33470" t="inlineStr">
        <is>
          <t>Business Analyst</t>
        </is>
      </c>
      <c r="B33470" t="inlineStr">
        <is>
          <t>Marketing Analyst</t>
        </is>
      </c>
      <c r="C33470" t="inlineStr">
        <is>
          <t>Smorum, Denmark</t>
        </is>
      </c>
      <c r="D33470" t="inlineStr">
        <is>
          <t>via Indeed</t>
        </is>
      </c>
      <c r="E33470" t="inlineStr">
        <is>
          <t>Full-time</t>
        </is>
      </c>
      <c r="F33470" t="b">
        <v>0</v>
      </c>
      <c r="G33470" t="inlineStr">
        <is>
          <t>Denmark</t>
        </is>
      </c>
      <c r="H33470" s="2" t="n">
        <v>45418.64365740741</v>
      </c>
      <c r="I33470" t="b">
        <v>0</v>
      </c>
      <c r="J33470" t="b">
        <v>0</v>
      </c>
      <c r="K33470" t="inlineStr">
        <is>
          <t>Denmark</t>
        </is>
      </c>
      <c r="L33470" t="inlineStr"/>
      <c r="M33470" t="inlineStr"/>
      <c r="N33470" t="inlineStr"/>
      <c r="O33470" t="inlineStr">
        <is>
          <t>audika_Denmark</t>
        </is>
      </c>
      <c r="P33470" t="inlineStr">
        <is>
          <t>['excel']</t>
        </is>
      </c>
      <c r="Q33470" t="inlineStr">
        <is>
          <t>{'analyst_tools': ['excel']}</t>
        </is>
      </c>
    </row>
    <row r="33471">
      <c r="A33471" t="inlineStr">
        <is>
          <t>Senior Data Scientist</t>
        </is>
      </c>
      <c r="B33471" t="inlineStr">
        <is>
          <t>Senior Data Scientist</t>
        </is>
      </c>
      <c r="C33471" t="inlineStr">
        <is>
          <t>Leeuwarden, Netherlands</t>
        </is>
      </c>
      <c r="D33471" t="inlineStr">
        <is>
          <t>via LinkedIn</t>
        </is>
      </c>
      <c r="E33471" t="inlineStr">
        <is>
          <t>Full-time</t>
        </is>
      </c>
      <c r="F33471" t="b">
        <v>0</v>
      </c>
      <c r="G33471" t="inlineStr">
        <is>
          <t>Netherlands</t>
        </is>
      </c>
      <c r="H33471" s="2" t="n">
        <v>45413.64493055556</v>
      </c>
      <c r="I33471" t="b">
        <v>0</v>
      </c>
      <c r="J33471" t="b">
        <v>0</v>
      </c>
      <c r="K33471" t="inlineStr">
        <is>
          <t>Netherlands</t>
        </is>
      </c>
      <c r="L33471" t="inlineStr"/>
      <c r="M33471" t="inlineStr"/>
      <c r="N33471" t="inlineStr"/>
      <c r="O33471" t="inlineStr">
        <is>
          <t>Burleson HR Consulting</t>
        </is>
      </c>
      <c r="P33471" t="inlineStr">
        <is>
          <t>['sql', 'git']</t>
        </is>
      </c>
      <c r="Q33471" t="inlineStr">
        <is>
          <t>{'other': ['git'], 'programming': ['sql']}</t>
        </is>
      </c>
    </row>
    <row r="33472">
      <c r="A33472" t="inlineStr">
        <is>
          <t>Data Analyst</t>
        </is>
      </c>
      <c r="B33472" t="inlineStr">
        <is>
          <t>Junior Data Analyst (Marketing)</t>
        </is>
      </c>
      <c r="C33472" t="inlineStr">
        <is>
          <t>Moldova</t>
        </is>
      </c>
      <c r="D33472" t="inlineStr">
        <is>
          <t>via Rabota.md</t>
        </is>
      </c>
      <c r="E33472" t="inlineStr">
        <is>
          <t>Full-time</t>
        </is>
      </c>
      <c r="F33472" t="b">
        <v>0</v>
      </c>
      <c r="G33472" t="inlineStr">
        <is>
          <t>Moldova</t>
        </is>
      </c>
      <c r="H33472" s="2" t="n">
        <v>45441.68048611111</v>
      </c>
      <c r="I33472" t="b">
        <v>1</v>
      </c>
      <c r="J33472" t="b">
        <v>0</v>
      </c>
      <c r="K33472" t="inlineStr">
        <is>
          <t>Moldova</t>
        </is>
      </c>
      <c r="L33472" t="inlineStr"/>
      <c r="M33472" t="inlineStr"/>
      <c r="N33472" t="inlineStr"/>
      <c r="O33472" t="inlineStr">
        <is>
          <t>Salt Edge</t>
        </is>
      </c>
      <c r="P33472" t="inlineStr"/>
      <c r="Q33472" t="inlineStr"/>
    </row>
    <row r="33473">
      <c r="A33473" t="inlineStr">
        <is>
          <t>Data Scientist</t>
        </is>
      </c>
      <c r="B33473" t="inlineStr">
        <is>
          <t>Mobile Forecasting Analyst</t>
        </is>
      </c>
      <c r="C33473" t="inlineStr">
        <is>
          <t>Wideopen, Newcastle upon Tyne, UK</t>
        </is>
      </c>
      <c r="D33473" t="inlineStr">
        <is>
          <t>via LinkedIn</t>
        </is>
      </c>
      <c r="E33473" t="inlineStr">
        <is>
          <t>Full-time</t>
        </is>
      </c>
      <c r="F33473" t="b">
        <v>0</v>
      </c>
      <c r="G33473" t="inlineStr">
        <is>
          <t>United Kingdom</t>
        </is>
      </c>
      <c r="H33473" s="2" t="n">
        <v>45420.63685185185</v>
      </c>
      <c r="I33473" t="b">
        <v>1</v>
      </c>
      <c r="J33473" t="b">
        <v>0</v>
      </c>
      <c r="K33473" t="inlineStr">
        <is>
          <t>United Kingdom</t>
        </is>
      </c>
      <c r="L33473" t="inlineStr"/>
      <c r="M33473" t="inlineStr"/>
      <c r="N33473" t="inlineStr"/>
      <c r="O33473" t="inlineStr">
        <is>
          <t>EE</t>
        </is>
      </c>
      <c r="P33473" t="inlineStr"/>
      <c r="Q33473" t="inlineStr"/>
    </row>
    <row r="33474">
      <c r="A33474" t="inlineStr">
        <is>
          <t>Data Scientist</t>
        </is>
      </c>
      <c r="B33474" t="inlineStr">
        <is>
          <t>Data Science and Analytics</t>
        </is>
      </c>
      <c r="C33474" t="inlineStr">
        <is>
          <t>Bethesda, MD</t>
        </is>
      </c>
      <c r="D33474" t="inlineStr">
        <is>
          <t>via LinkedIn</t>
        </is>
      </c>
      <c r="E33474" t="inlineStr">
        <is>
          <t>Full-time</t>
        </is>
      </c>
      <c r="F33474" t="b">
        <v>0</v>
      </c>
      <c r="G33474" t="inlineStr">
        <is>
          <t>Georgia</t>
        </is>
      </c>
      <c r="H33474" s="2" t="n">
        <v>45443.66202546296</v>
      </c>
      <c r="I33474" t="b">
        <v>0</v>
      </c>
      <c r="J33474" t="b">
        <v>0</v>
      </c>
      <c r="K33474" t="inlineStr">
        <is>
          <t>United States</t>
        </is>
      </c>
      <c r="L33474" t="inlineStr"/>
      <c r="M33474" t="inlineStr"/>
      <c r="N33474" t="inlineStr"/>
      <c r="O33474" t="inlineStr">
        <is>
          <t>Dice</t>
        </is>
      </c>
      <c r="P33474" t="inlineStr">
        <is>
          <t>['go', 'sql']</t>
        </is>
      </c>
      <c r="Q33474" t="inlineStr">
        <is>
          <t>{'programming': ['go', 'sql']}</t>
        </is>
      </c>
    </row>
    <row r="33475">
      <c r="A33475" t="inlineStr">
        <is>
          <t>Data Engineer</t>
        </is>
      </c>
      <c r="B33475" t="inlineStr">
        <is>
          <t>Alternance Data Engineer - Cesson-Sévigné H/F</t>
        </is>
      </c>
      <c r="C33475" t="inlineStr">
        <is>
          <t>Cesson-Sévigné, France</t>
        </is>
      </c>
      <c r="D33475" t="inlineStr">
        <is>
          <t>via LinkedIn</t>
        </is>
      </c>
      <c r="E33475" t="inlineStr">
        <is>
          <t>Full-time</t>
        </is>
      </c>
      <c r="F33475" t="b">
        <v>0</v>
      </c>
      <c r="G33475" t="inlineStr">
        <is>
          <t>France</t>
        </is>
      </c>
      <c r="H33475" s="2" t="n">
        <v>45420.65489583334</v>
      </c>
      <c r="I33475" t="b">
        <v>0</v>
      </c>
      <c r="J33475" t="b">
        <v>0</v>
      </c>
      <c r="K33475" t="inlineStr">
        <is>
          <t>France</t>
        </is>
      </c>
      <c r="L33475" t="inlineStr"/>
      <c r="M33475" t="inlineStr"/>
      <c r="N33475" t="inlineStr"/>
      <c r="O33475" t="inlineStr">
        <is>
          <t>ISCOD</t>
        </is>
      </c>
      <c r="P33475" t="inlineStr">
        <is>
          <t>['python', 'sql', 'javascript', 'shell', 'gcp', 'bigquery', 'airflow']</t>
        </is>
      </c>
      <c r="Q33475" t="inlineStr">
        <is>
          <t>{'cloud': ['gcp', 'bigquery'], 'libraries': ['airflow'], 'programming': ['python', 'sql', 'javascript', 'shell']}</t>
        </is>
      </c>
    </row>
    <row r="33476">
      <c r="A33476" t="inlineStr">
        <is>
          <t>Data Analyst</t>
        </is>
      </c>
      <c r="B33476" t="inlineStr">
        <is>
          <t>Junior Resource Data Analyst</t>
        </is>
      </c>
      <c r="C33476" t="inlineStr">
        <is>
          <t>Etwall, Derby, UK</t>
        </is>
      </c>
      <c r="D33476" t="inlineStr">
        <is>
          <t>via LinkedIn</t>
        </is>
      </c>
      <c r="E33476" t="inlineStr">
        <is>
          <t>Full-time</t>
        </is>
      </c>
      <c r="F33476" t="b">
        <v>0</v>
      </c>
      <c r="G33476" t="inlineStr">
        <is>
          <t>United Kingdom</t>
        </is>
      </c>
      <c r="H33476" s="2" t="n">
        <v>45418.63979166667</v>
      </c>
      <c r="I33476" t="b">
        <v>0</v>
      </c>
      <c r="J33476" t="b">
        <v>0</v>
      </c>
      <c r="K33476" t="inlineStr">
        <is>
          <t>United Kingdom</t>
        </is>
      </c>
      <c r="L33476" t="inlineStr"/>
      <c r="M33476" t="inlineStr"/>
      <c r="N33476" t="inlineStr"/>
      <c r="O33476" t="inlineStr">
        <is>
          <t>RemoteWorker UK</t>
        </is>
      </c>
      <c r="P33476" t="inlineStr">
        <is>
          <t>['power bi', 'excel', 'word', 'sharepoint']</t>
        </is>
      </c>
      <c r="Q33476" t="inlineStr">
        <is>
          <t>{'analyst_tools': ['power bi', 'excel', 'word', 'sharepoint']}</t>
        </is>
      </c>
    </row>
    <row r="33477">
      <c r="A33477" t="inlineStr">
        <is>
          <t>Data Analyst</t>
        </is>
      </c>
      <c r="B33477" t="inlineStr">
        <is>
          <t>Data Analyst</t>
        </is>
      </c>
      <c r="C33477" t="inlineStr">
        <is>
          <t>Lisbon, Portugal</t>
        </is>
      </c>
      <c r="D33477" t="inlineStr">
        <is>
          <t>via BeBee Portugal</t>
        </is>
      </c>
      <c r="E33477" t="inlineStr">
        <is>
          <t>Full-time</t>
        </is>
      </c>
      <c r="F33477" t="b">
        <v>0</v>
      </c>
      <c r="G33477" t="inlineStr">
        <is>
          <t>Portugal</t>
        </is>
      </c>
      <c r="H33477" s="2" t="n">
        <v>45419.63410879629</v>
      </c>
      <c r="I33477" t="b">
        <v>1</v>
      </c>
      <c r="J33477" t="b">
        <v>0</v>
      </c>
      <c r="K33477" t="inlineStr">
        <is>
          <t>Portugal</t>
        </is>
      </c>
      <c r="L33477" t="inlineStr"/>
      <c r="M33477" t="inlineStr"/>
      <c r="N33477" t="inlineStr"/>
      <c r="O33477" t="inlineStr">
        <is>
          <t>Capgemini</t>
        </is>
      </c>
      <c r="P33477" t="inlineStr">
        <is>
          <t>['sql', 'excel']</t>
        </is>
      </c>
      <c r="Q33477" t="inlineStr">
        <is>
          <t>{'analyst_tools': ['excel'], 'programming': ['sql']}</t>
        </is>
      </c>
    </row>
    <row r="33478">
      <c r="A33478" t="inlineStr">
        <is>
          <t>Data Scientist</t>
        </is>
      </c>
      <c r="B33478" t="inlineStr">
        <is>
          <t>Digital Data Lead</t>
        </is>
      </c>
      <c r="C33478" t="inlineStr">
        <is>
          <t>Paris, France</t>
        </is>
      </c>
      <c r="D33478" t="inlineStr">
        <is>
          <t>via BeBee</t>
        </is>
      </c>
      <c r="E33478" t="inlineStr">
        <is>
          <t>Internship</t>
        </is>
      </c>
      <c r="F33478" t="b">
        <v>0</v>
      </c>
      <c r="G33478" t="inlineStr">
        <is>
          <t>France</t>
        </is>
      </c>
      <c r="H33478" s="2" t="n">
        <v>45439.63859953704</v>
      </c>
      <c r="I33478" t="b">
        <v>0</v>
      </c>
      <c r="J33478" t="b">
        <v>0</v>
      </c>
      <c r="K33478" t="inlineStr">
        <is>
          <t>France</t>
        </is>
      </c>
      <c r="L33478" t="inlineStr"/>
      <c r="M33478" t="inlineStr"/>
      <c r="N33478" t="inlineStr"/>
      <c r="O33478" t="inlineStr">
        <is>
          <t>Vinted group.</t>
        </is>
      </c>
      <c r="P33478" t="inlineStr"/>
      <c r="Q33478" t="inlineStr"/>
    </row>
    <row r="33479">
      <c r="A33479" t="inlineStr">
        <is>
          <t>Data Analyst</t>
        </is>
      </c>
      <c r="B33479" t="inlineStr">
        <is>
          <t>Business/Data Analyst</t>
        </is>
      </c>
      <c r="C33479" t="inlineStr">
        <is>
          <t>Lake Mary, FL</t>
        </is>
      </c>
      <c r="D33479" t="inlineStr">
        <is>
          <t>via LinkedIn</t>
        </is>
      </c>
      <c r="E33479" t="inlineStr">
        <is>
          <t>Full-time</t>
        </is>
      </c>
      <c r="F33479" t="b">
        <v>0</v>
      </c>
      <c r="G33479" t="inlineStr">
        <is>
          <t>Florida, United States</t>
        </is>
      </c>
      <c r="H33479" s="2" t="n">
        <v>45436.62633101852</v>
      </c>
      <c r="I33479" t="b">
        <v>0</v>
      </c>
      <c r="J33479" t="b">
        <v>0</v>
      </c>
      <c r="K33479" t="inlineStr">
        <is>
          <t>United States</t>
        </is>
      </c>
      <c r="L33479" t="inlineStr"/>
      <c r="M33479" t="inlineStr"/>
      <c r="N33479" t="inlineStr"/>
      <c r="O33479" t="inlineStr">
        <is>
          <t>Apex Systems</t>
        </is>
      </c>
      <c r="P33479" t="inlineStr">
        <is>
          <t>['sql', 'python', 'swift', 'jira', 'confluence']</t>
        </is>
      </c>
      <c r="Q33479" t="inlineStr">
        <is>
          <t>{'async': ['jira', 'confluence'], 'programming': ['sql', 'python', 'swift']}</t>
        </is>
      </c>
    </row>
    <row r="33480">
      <c r="A33480" t="inlineStr">
        <is>
          <t>Data Analyst</t>
        </is>
      </c>
      <c r="B33480" t="inlineStr">
        <is>
          <t>Healthcare Data Analyst Nurse</t>
        </is>
      </c>
      <c r="C33480" t="inlineStr">
        <is>
          <t>Cedar Park, TX</t>
        </is>
      </c>
      <c r="D33480" t="inlineStr">
        <is>
          <t>via Carecareer Link</t>
        </is>
      </c>
      <c r="E33480" t="inlineStr">
        <is>
          <t>Full-time</t>
        </is>
      </c>
      <c r="F33480" t="b">
        <v>0</v>
      </c>
      <c r="G33480" t="inlineStr">
        <is>
          <t>Texas, United States</t>
        </is>
      </c>
      <c r="H33480" s="2" t="n">
        <v>45425.62697916666</v>
      </c>
      <c r="I33480" t="b">
        <v>0</v>
      </c>
      <c r="J33480" t="b">
        <v>1</v>
      </c>
      <c r="K33480" t="inlineStr">
        <is>
          <t>United States</t>
        </is>
      </c>
      <c r="L33480" t="inlineStr">
        <is>
          <t>year</t>
        </is>
      </c>
      <c r="M33480" t="n">
        <v>77000</v>
      </c>
      <c r="N33480" t="inlineStr"/>
      <c r="O33480" t="inlineStr">
        <is>
          <t>Incredible Health, Inc.</t>
        </is>
      </c>
      <c r="P33480" t="inlineStr">
        <is>
          <t>['excel']</t>
        </is>
      </c>
      <c r="Q33480" t="inlineStr">
        <is>
          <t>{'analyst_tools': ['excel']}</t>
        </is>
      </c>
    </row>
    <row r="33481">
      <c r="A33481" t="inlineStr">
        <is>
          <t>Data Engineer</t>
        </is>
      </c>
      <c r="B33481" t="inlineStr">
        <is>
          <t>Data Engineer</t>
        </is>
      </c>
      <c r="C33481" t="inlineStr">
        <is>
          <t>Anywhere</t>
        </is>
      </c>
      <c r="D33481" t="inlineStr">
        <is>
          <t>via LinkedIn</t>
        </is>
      </c>
      <c r="E33481" t="inlineStr">
        <is>
          <t>Full-time</t>
        </is>
      </c>
      <c r="F33481" t="b">
        <v>1</v>
      </c>
      <c r="G33481" t="inlineStr">
        <is>
          <t>Italy</t>
        </is>
      </c>
      <c r="H33481" s="2" t="n">
        <v>45414.65162037037</v>
      </c>
      <c r="I33481" t="b">
        <v>0</v>
      </c>
      <c r="J33481" t="b">
        <v>0</v>
      </c>
      <c r="K33481" t="inlineStr">
        <is>
          <t>Italy</t>
        </is>
      </c>
      <c r="L33481" t="inlineStr"/>
      <c r="M33481" t="inlineStr"/>
      <c r="N33481" t="inlineStr"/>
      <c r="O33481" t="inlineStr">
        <is>
          <t>Nexi Digital</t>
        </is>
      </c>
      <c r="P33481" t="inlineStr">
        <is>
          <t>['python', 'sql', 'nosql', 'aws', 'azure', 'pandas', 'numpy', 'tensorflow', 'spark', 'kafka', 'git', 'kubernetes']</t>
        </is>
      </c>
      <c r="Q33481" t="inlineStr">
        <is>
          <t>{'cloud': ['aws', 'azure'], 'libraries': ['pandas', 'numpy', 'tensorflow', 'spark', 'kafka'], 'other': ['git', 'kubernetes'], 'programming': ['python', 'sql', 'nosql']}</t>
        </is>
      </c>
    </row>
    <row r="33482">
      <c r="A33482" t="inlineStr">
        <is>
          <t>Data Engineer</t>
        </is>
      </c>
      <c r="B33482" t="inlineStr">
        <is>
          <t>Data Engineer - Permanent WFH</t>
        </is>
      </c>
      <c r="C33482" t="inlineStr">
        <is>
          <t>Anywhere</t>
        </is>
      </c>
      <c r="D33482" t="inlineStr">
        <is>
          <t>via Indeed</t>
        </is>
      </c>
      <c r="E33482" t="inlineStr">
        <is>
          <t>Full-time</t>
        </is>
      </c>
      <c r="F33482" t="b">
        <v>1</v>
      </c>
      <c r="G33482" t="inlineStr">
        <is>
          <t>Philippines</t>
        </is>
      </c>
      <c r="H33482" s="2" t="n">
        <v>45431.63461805556</v>
      </c>
      <c r="I33482" t="b">
        <v>1</v>
      </c>
      <c r="J33482" t="b">
        <v>0</v>
      </c>
      <c r="K33482" t="inlineStr">
        <is>
          <t>Philippines</t>
        </is>
      </c>
      <c r="L33482" t="inlineStr"/>
      <c r="M33482" t="inlineStr"/>
      <c r="N33482" t="inlineStr"/>
      <c r="O33482" t="inlineStr">
        <is>
          <t>Flexscale</t>
        </is>
      </c>
      <c r="P33482" t="inlineStr">
        <is>
          <t>['html', 'python', 'excel', 'tableau', 'flow']</t>
        </is>
      </c>
      <c r="Q33482" t="inlineStr">
        <is>
          <t>{'analyst_tools': ['excel', 'tableau'], 'other': ['flow'], 'programming': ['html', 'python']}</t>
        </is>
      </c>
    </row>
    <row r="33483">
      <c r="A33483" t="inlineStr">
        <is>
          <t>Data Engineer</t>
        </is>
      </c>
      <c r="B33483" t="inlineStr">
        <is>
          <t>Backend Engineer - Commercial Data Team</t>
        </is>
      </c>
      <c r="C33483" t="inlineStr">
        <is>
          <t>Zürich, Switzerland</t>
        </is>
      </c>
      <c r="D33483" t="inlineStr">
        <is>
          <t>via LinkedIn</t>
        </is>
      </c>
      <c r="E33483" t="inlineStr">
        <is>
          <t>Full-time</t>
        </is>
      </c>
      <c r="F33483" t="b">
        <v>0</v>
      </c>
      <c r="G33483" t="inlineStr">
        <is>
          <t>Switzerland</t>
        </is>
      </c>
      <c r="H33483" s="2" t="n">
        <v>45433.68488425926</v>
      </c>
      <c r="I33483" t="b">
        <v>1</v>
      </c>
      <c r="J33483" t="b">
        <v>0</v>
      </c>
      <c r="K33483" t="inlineStr">
        <is>
          <t>Switzerland</t>
        </is>
      </c>
      <c r="L33483" t="inlineStr"/>
      <c r="M33483" t="inlineStr"/>
      <c r="N33483" t="inlineStr"/>
      <c r="O33483" t="inlineStr">
        <is>
          <t>On</t>
        </is>
      </c>
      <c r="P33483" t="inlineStr">
        <is>
          <t>['typescript', 'kafka', 'docker', 'kubernetes']</t>
        </is>
      </c>
      <c r="Q33483" t="inlineStr">
        <is>
          <t>{'libraries': ['kafka'], 'other': ['docker', 'kubernetes'], 'programming': ['typescript']}</t>
        </is>
      </c>
    </row>
    <row r="33484">
      <c r="A33484" t="inlineStr">
        <is>
          <t>Data Scientist</t>
        </is>
      </c>
      <c r="B33484" t="inlineStr">
        <is>
          <t>Data Scientist</t>
        </is>
      </c>
      <c r="C33484" t="inlineStr">
        <is>
          <t>Atlanta, GA</t>
        </is>
      </c>
      <c r="D33484" t="inlineStr">
        <is>
          <t>via LinkedIn</t>
        </is>
      </c>
      <c r="E33484" t="inlineStr">
        <is>
          <t>Full-time</t>
        </is>
      </c>
      <c r="F33484" t="b">
        <v>0</v>
      </c>
      <c r="G33484" t="inlineStr">
        <is>
          <t>Georgia</t>
        </is>
      </c>
      <c r="H33484" s="2" t="n">
        <v>45430.65729166667</v>
      </c>
      <c r="I33484" t="b">
        <v>0</v>
      </c>
      <c r="J33484" t="b">
        <v>1</v>
      </c>
      <c r="K33484" t="inlineStr">
        <is>
          <t>United States</t>
        </is>
      </c>
      <c r="L33484" t="inlineStr"/>
      <c r="M33484" t="inlineStr"/>
      <c r="N33484" t="inlineStr"/>
      <c r="O33484" t="inlineStr">
        <is>
          <t>Dice</t>
        </is>
      </c>
      <c r="P33484" t="inlineStr">
        <is>
          <t>['c', 'c++', 'c#', 'java', 'javascript', 'python', 'r', 'sql', 'no-sql', 'dplyr', 'numpy', 'pandas']</t>
        </is>
      </c>
      <c r="Q33484" t="inlineStr">
        <is>
          <t>{'libraries': ['dplyr', 'numpy', 'pandas'], 'programming': ['c', 'c++', 'c#', 'java', 'javascript', 'python', 'r', 'sql', 'no-sql']}</t>
        </is>
      </c>
    </row>
    <row r="33485">
      <c r="A33485" t="inlineStr">
        <is>
          <t>Data Analyst</t>
        </is>
      </c>
      <c r="B33485" t="inlineStr">
        <is>
          <t>Data Analyst</t>
        </is>
      </c>
      <c r="C33485" t="inlineStr">
        <is>
          <t>Vilnius, Vilnius City Municipality, Lithuania</t>
        </is>
      </c>
      <c r="D33485" t="inlineStr">
        <is>
          <t>via Wellfound</t>
        </is>
      </c>
      <c r="E33485" t="inlineStr">
        <is>
          <t>Full-time</t>
        </is>
      </c>
      <c r="F33485" t="b">
        <v>0</v>
      </c>
      <c r="G33485" t="inlineStr">
        <is>
          <t>Lithuania</t>
        </is>
      </c>
      <c r="H33485" s="2" t="n">
        <v>45421.64631944444</v>
      </c>
      <c r="I33485" t="b">
        <v>1</v>
      </c>
      <c r="J33485" t="b">
        <v>0</v>
      </c>
      <c r="K33485" t="inlineStr">
        <is>
          <t>Lithuania</t>
        </is>
      </c>
      <c r="L33485" t="inlineStr"/>
      <c r="M33485" t="inlineStr"/>
      <c r="N33485" t="inlineStr"/>
      <c r="O33485" t="inlineStr">
        <is>
          <t>Nord Security</t>
        </is>
      </c>
      <c r="P33485" t="inlineStr">
        <is>
          <t>['sql', 'python', 'bigquery', 'excel', 'sheets', 'jira', 'confluence']</t>
        </is>
      </c>
      <c r="Q33485" t="inlineStr">
        <is>
          <t>{'analyst_tools': ['excel', 'sheets'], 'async': ['jira', 'confluence'], 'cloud': ['bigquery'], 'programming': ['sql', 'python']}</t>
        </is>
      </c>
    </row>
    <row r="33486">
      <c r="A33486" t="inlineStr">
        <is>
          <t>Data Engineer</t>
        </is>
      </c>
      <c r="B33486" t="inlineStr">
        <is>
          <t>Analyst, Data Engineer</t>
        </is>
      </c>
      <c r="C33486" t="inlineStr">
        <is>
          <t>Karnataka, India</t>
        </is>
      </c>
      <c r="D33486" t="inlineStr">
        <is>
          <t>via Indeed</t>
        </is>
      </c>
      <c r="E33486" t="inlineStr">
        <is>
          <t>Full-time</t>
        </is>
      </c>
      <c r="F33486" t="b">
        <v>0</v>
      </c>
      <c r="G33486" t="inlineStr">
        <is>
          <t>India</t>
        </is>
      </c>
      <c r="H33486" s="2" t="n">
        <v>45418.63842592593</v>
      </c>
      <c r="I33486" t="b">
        <v>1</v>
      </c>
      <c r="J33486" t="b">
        <v>0</v>
      </c>
      <c r="K33486" t="inlineStr">
        <is>
          <t>India</t>
        </is>
      </c>
      <c r="L33486" t="inlineStr"/>
      <c r="M33486" t="inlineStr"/>
      <c r="N33486" t="inlineStr"/>
      <c r="O33486" t="inlineStr">
        <is>
          <t>JPMorgan Chase &amp; Co</t>
        </is>
      </c>
      <c r="P33486" t="inlineStr">
        <is>
          <t>['python', 'java', 'html', 'css', 'javascript', 'sql', 'aws', 'react', 'angular', 'node.js']</t>
        </is>
      </c>
      <c r="Q33486" t="inlineStr">
        <is>
          <t>{'cloud': ['aws'], 'libraries': ['react'], 'programming': ['python', 'java', 'html', 'css', 'javascript', 'sql'], 'webframeworks': ['angular', 'node.js']}</t>
        </is>
      </c>
    </row>
    <row r="33487">
      <c r="A33487" t="inlineStr">
        <is>
          <t>Data Scientist</t>
        </is>
      </c>
      <c r="B33487" t="inlineStr">
        <is>
          <t>Digital Data Specialist</t>
        </is>
      </c>
      <c r="C33487" t="inlineStr">
        <is>
          <t>Riyadh Saudi Arabia</t>
        </is>
      </c>
      <c r="D33487" t="inlineStr">
        <is>
          <t>via Wuzzuf</t>
        </is>
      </c>
      <c r="E33487" t="inlineStr">
        <is>
          <t>Full-time</t>
        </is>
      </c>
      <c r="F33487" t="b">
        <v>0</v>
      </c>
      <c r="G33487" t="inlineStr">
        <is>
          <t>Saudi Arabia</t>
        </is>
      </c>
      <c r="H33487" s="2" t="n">
        <v>45437.6527662037</v>
      </c>
      <c r="I33487" t="b">
        <v>0</v>
      </c>
      <c r="J33487" t="b">
        <v>0</v>
      </c>
      <c r="K33487" t="inlineStr">
        <is>
          <t>Saudi Arabia</t>
        </is>
      </c>
      <c r="L33487" t="inlineStr"/>
      <c r="M33487" t="inlineStr"/>
      <c r="N33487" t="inlineStr"/>
      <c r="O33487" t="inlineStr">
        <is>
          <t>Intoude Foundation</t>
        </is>
      </c>
      <c r="P33487" t="inlineStr">
        <is>
          <t>['tableau', 'power bi']</t>
        </is>
      </c>
      <c r="Q33487" t="inlineStr">
        <is>
          <t>{'analyst_tools': ['tableau', 'power bi']}</t>
        </is>
      </c>
    </row>
    <row r="33488">
      <c r="A33488" t="inlineStr">
        <is>
          <t>Data Scientist</t>
        </is>
      </c>
      <c r="B33488" t="inlineStr">
        <is>
          <t>Lead Data Scientist</t>
        </is>
      </c>
      <c r="C33488" t="inlineStr">
        <is>
          <t>Ottignies-Louvain-la-Neuve, Belgium</t>
        </is>
      </c>
      <c r="D33488" t="inlineStr">
        <is>
          <t>via BeBee</t>
        </is>
      </c>
      <c r="E33488" t="inlineStr">
        <is>
          <t>Full-time</t>
        </is>
      </c>
      <c r="F33488" t="b">
        <v>0</v>
      </c>
      <c r="G33488" t="inlineStr">
        <is>
          <t>Belgium</t>
        </is>
      </c>
      <c r="H33488" s="2" t="n">
        <v>45419.64399305556</v>
      </c>
      <c r="I33488" t="b">
        <v>0</v>
      </c>
      <c r="J33488" t="b">
        <v>0</v>
      </c>
      <c r="K33488" t="inlineStr">
        <is>
          <t>Belgium</t>
        </is>
      </c>
      <c r="L33488" t="inlineStr"/>
      <c r="M33488" t="inlineStr"/>
      <c r="N33488" t="inlineStr"/>
      <c r="O33488" t="inlineStr">
        <is>
          <t>Feelin</t>
        </is>
      </c>
      <c r="P33488" t="inlineStr">
        <is>
          <t>['python', 'c++', 'mongodb', 'mongodb', 'aws', 'github']</t>
        </is>
      </c>
      <c r="Q33488" t="inlineStr">
        <is>
          <t>{'cloud': ['aws'], 'databases': ['mongodb'], 'other': ['github'], 'programming': ['python', 'c++', 'mongodb']}</t>
        </is>
      </c>
    </row>
    <row r="33489">
      <c r="A33489" t="inlineStr">
        <is>
          <t>Data Analyst</t>
        </is>
      </c>
      <c r="B33489" t="inlineStr">
        <is>
          <t>Analyst - Data and Analytics (R programming)</t>
        </is>
      </c>
      <c r="C33489" t="inlineStr">
        <is>
          <t>Brazil</t>
        </is>
      </c>
      <c r="D33489" t="inlineStr">
        <is>
          <t>via LinkedIn</t>
        </is>
      </c>
      <c r="E33489" t="inlineStr">
        <is>
          <t>Full-time</t>
        </is>
      </c>
      <c r="F33489" t="b">
        <v>0</v>
      </c>
      <c r="G33489" t="inlineStr">
        <is>
          <t>Brazil</t>
        </is>
      </c>
      <c r="H33489" s="2" t="n">
        <v>45434.64059027778</v>
      </c>
      <c r="I33489" t="b">
        <v>1</v>
      </c>
      <c r="J33489" t="b">
        <v>0</v>
      </c>
      <c r="K33489" t="inlineStr">
        <is>
          <t>Brazil</t>
        </is>
      </c>
      <c r="L33489" t="inlineStr"/>
      <c r="M33489" t="inlineStr"/>
      <c r="N33489" t="inlineStr"/>
      <c r="O33489" t="inlineStr">
        <is>
          <t>GEP Worldwide</t>
        </is>
      </c>
      <c r="P33489" t="inlineStr">
        <is>
          <t>['r']</t>
        </is>
      </c>
      <c r="Q33489" t="inlineStr">
        <is>
          <t>{'programming': ['r']}</t>
        </is>
      </c>
    </row>
    <row r="33490">
      <c r="A33490" t="inlineStr">
        <is>
          <t>Data Analyst</t>
        </is>
      </c>
      <c r="B33490" t="inlineStr">
        <is>
          <t>Data Analyst</t>
        </is>
      </c>
      <c r="C33490" t="inlineStr">
        <is>
          <t>Philippines</t>
        </is>
      </c>
      <c r="D33490" t="inlineStr">
        <is>
          <t>via Jooble</t>
        </is>
      </c>
      <c r="E33490" t="inlineStr">
        <is>
          <t>Full-time</t>
        </is>
      </c>
      <c r="F33490" t="b">
        <v>0</v>
      </c>
      <c r="G33490" t="inlineStr">
        <is>
          <t>Philippines</t>
        </is>
      </c>
      <c r="H33490" s="2" t="n">
        <v>45441.63864583334</v>
      </c>
      <c r="I33490" t="b">
        <v>1</v>
      </c>
      <c r="J33490" t="b">
        <v>0</v>
      </c>
      <c r="K33490" t="inlineStr">
        <is>
          <t>Philippines</t>
        </is>
      </c>
      <c r="L33490" t="inlineStr"/>
      <c r="M33490" t="inlineStr"/>
      <c r="N33490" t="inlineStr"/>
      <c r="O33490" t="inlineStr">
        <is>
          <t>confidential</t>
        </is>
      </c>
      <c r="P33490" t="inlineStr">
        <is>
          <t>['sql', 'power bi', 'tableau']</t>
        </is>
      </c>
      <c r="Q33490" t="inlineStr">
        <is>
          <t>{'analyst_tools': ['power bi', 'tableau'], 'programming': ['sql']}</t>
        </is>
      </c>
    </row>
    <row r="33491">
      <c r="A33491" t="inlineStr">
        <is>
          <t>Business Analyst</t>
        </is>
      </c>
      <c r="B33491" t="inlineStr">
        <is>
          <t>Sr. Business Intelligence Consultan...</t>
        </is>
      </c>
      <c r="C33491" t="inlineStr">
        <is>
          <t>Hyderabad, Telangana, India</t>
        </is>
      </c>
      <c r="D33491" t="inlineStr">
        <is>
          <t>via LinkedIn</t>
        </is>
      </c>
      <c r="E33491" t="inlineStr">
        <is>
          <t>Full-time</t>
        </is>
      </c>
      <c r="F33491" t="b">
        <v>0</v>
      </c>
      <c r="G33491" t="inlineStr">
        <is>
          <t>India</t>
        </is>
      </c>
      <c r="H33491" s="2" t="n">
        <v>45413.63716435185</v>
      </c>
      <c r="I33491" t="b">
        <v>1</v>
      </c>
      <c r="J33491" t="b">
        <v>0</v>
      </c>
      <c r="K33491" t="inlineStr">
        <is>
          <t>India</t>
        </is>
      </c>
      <c r="L33491" t="inlineStr"/>
      <c r="M33491" t="inlineStr"/>
      <c r="N33491" t="inlineStr"/>
      <c r="O33491" t="inlineStr">
        <is>
          <t>Anicalls</t>
        </is>
      </c>
      <c r="P33491" t="inlineStr">
        <is>
          <t>['sql', 'sql server', 'ssrs', 'ssis']</t>
        </is>
      </c>
      <c r="Q33491" t="inlineStr">
        <is>
          <t>{'analyst_tools': ['ssrs', 'ssis'], 'databases': ['sql server'], 'programming': ['sql']}</t>
        </is>
      </c>
    </row>
    <row r="33492">
      <c r="A33492" t="inlineStr">
        <is>
          <t>Data Engineer</t>
        </is>
      </c>
      <c r="B33492" t="inlineStr">
        <is>
          <t>Data Engineer - ONsite -ex Apple employee-CA &amp; TX-CTC</t>
        </is>
      </c>
      <c r="C33492" t="inlineStr">
        <is>
          <t>Austin, TX</t>
        </is>
      </c>
      <c r="D33492" t="inlineStr">
        <is>
          <t>via Dice</t>
        </is>
      </c>
      <c r="E33492" t="inlineStr">
        <is>
          <t>Contractor</t>
        </is>
      </c>
      <c r="F33492" t="b">
        <v>0</v>
      </c>
      <c r="G33492" t="inlineStr">
        <is>
          <t>New York, United States</t>
        </is>
      </c>
      <c r="H33492" s="2" t="n">
        <v>45426.62986111111</v>
      </c>
      <c r="I33492" t="b">
        <v>1</v>
      </c>
      <c r="J33492" t="b">
        <v>0</v>
      </c>
      <c r="K33492" t="inlineStr">
        <is>
          <t>United States</t>
        </is>
      </c>
      <c r="L33492" t="inlineStr"/>
      <c r="M33492" t="inlineStr"/>
      <c r="N33492" t="inlineStr"/>
      <c r="O33492" t="inlineStr">
        <is>
          <t>Singlepoint Solutions</t>
        </is>
      </c>
      <c r="P33492" t="inlineStr">
        <is>
          <t>['python', 'sql', 'pyspark']</t>
        </is>
      </c>
      <c r="Q33492" t="inlineStr">
        <is>
          <t>{'libraries': ['pyspark'], 'programming': ['python', 'sql']}</t>
        </is>
      </c>
    </row>
    <row r="33493">
      <c r="A33493" t="inlineStr">
        <is>
          <t>Business Analyst</t>
        </is>
      </c>
      <c r="B33493" t="inlineStr">
        <is>
          <t>Senior Consultant - Business Intelligence &amp; Analytics</t>
        </is>
      </c>
      <c r="C33493" t="inlineStr">
        <is>
          <t>Charlotte, NC</t>
        </is>
      </c>
      <c r="D33493" t="inlineStr">
        <is>
          <t>via ZipRecruiter</t>
        </is>
      </c>
      <c r="E33493" t="inlineStr">
        <is>
          <t>Full-time</t>
        </is>
      </c>
      <c r="F33493" t="b">
        <v>0</v>
      </c>
      <c r="G33493" t="inlineStr">
        <is>
          <t>Georgia</t>
        </is>
      </c>
      <c r="H33493" s="2" t="n">
        <v>45441.6605324074</v>
      </c>
      <c r="I33493" t="b">
        <v>1</v>
      </c>
      <c r="J33493" t="b">
        <v>0</v>
      </c>
      <c r="K33493" t="inlineStr">
        <is>
          <t>United States</t>
        </is>
      </c>
      <c r="L33493" t="inlineStr"/>
      <c r="M33493" t="inlineStr"/>
      <c r="N33493" t="inlineStr"/>
      <c r="O33493" t="inlineStr">
        <is>
          <t>PYA</t>
        </is>
      </c>
      <c r="P33493" t="inlineStr">
        <is>
          <t>['t-sql', 'power bi', 'ssis', 'dax', 'excel', 'flow']</t>
        </is>
      </c>
      <c r="Q33493" t="inlineStr">
        <is>
          <t>{'analyst_tools': ['power bi', 'ssis', 'dax', 'excel'], 'other': ['flow'], 'programming': ['t-sql']}</t>
        </is>
      </c>
    </row>
    <row r="33494">
      <c r="A33494" t="inlineStr">
        <is>
          <t>Data Scientist</t>
        </is>
      </c>
      <c r="B33494" t="inlineStr">
        <is>
          <t>Data Scientist</t>
        </is>
      </c>
      <c r="C33494" t="inlineStr">
        <is>
          <t>Porto, Portugal</t>
        </is>
      </c>
      <c r="D33494" t="inlineStr">
        <is>
          <t>via Indeed</t>
        </is>
      </c>
      <c r="E33494" t="inlineStr">
        <is>
          <t>Full-time</t>
        </is>
      </c>
      <c r="F33494" t="b">
        <v>0</v>
      </c>
      <c r="G33494" t="inlineStr">
        <is>
          <t>Portugal</t>
        </is>
      </c>
      <c r="H33494" s="2" t="n">
        <v>45426.64077546296</v>
      </c>
      <c r="I33494" t="b">
        <v>0</v>
      </c>
      <c r="J33494" t="b">
        <v>0</v>
      </c>
      <c r="K33494" t="inlineStr">
        <is>
          <t>Portugal</t>
        </is>
      </c>
      <c r="L33494" t="inlineStr"/>
      <c r="M33494" t="inlineStr"/>
      <c r="N33494" t="inlineStr"/>
      <c r="O33494" t="inlineStr">
        <is>
          <t>GRiT Solutions</t>
        </is>
      </c>
      <c r="P33494" t="inlineStr">
        <is>
          <t>['python', 'sql']</t>
        </is>
      </c>
      <c r="Q33494" t="inlineStr">
        <is>
          <t>{'programming': ['python', 'sql']}</t>
        </is>
      </c>
    </row>
    <row r="33495">
      <c r="A33495" t="inlineStr">
        <is>
          <t>Data Engineer</t>
        </is>
      </c>
      <c r="B33495" t="inlineStr">
        <is>
          <t>Lead Data Engineer</t>
        </is>
      </c>
      <c r="C33495" t="inlineStr">
        <is>
          <t>Bengaluru, Karnataka, India</t>
        </is>
      </c>
      <c r="D33495" t="inlineStr">
        <is>
          <t>via LinkedIn</t>
        </is>
      </c>
      <c r="E33495" t="inlineStr">
        <is>
          <t>Full-time</t>
        </is>
      </c>
      <c r="F33495" t="b">
        <v>0</v>
      </c>
      <c r="G33495" t="inlineStr">
        <is>
          <t>India</t>
        </is>
      </c>
      <c r="H33495" s="2" t="n">
        <v>45413.63780092593</v>
      </c>
      <c r="I33495" t="b">
        <v>1</v>
      </c>
      <c r="J33495" t="b">
        <v>0</v>
      </c>
      <c r="K33495" t="inlineStr">
        <is>
          <t>India</t>
        </is>
      </c>
      <c r="L33495" t="inlineStr"/>
      <c r="M33495" t="inlineStr"/>
      <c r="N33495" t="inlineStr"/>
      <c r="O33495" t="inlineStr">
        <is>
          <t>Neem</t>
        </is>
      </c>
      <c r="P33495" t="inlineStr">
        <is>
          <t>['sas', 'sas', 'sql', 'python', 'databricks', 'redshift', 'snowflake', 'azure', 'aws', 'hadoop', 'spark', 'pyspark']</t>
        </is>
      </c>
      <c r="Q33495" t="inlineStr">
        <is>
          <t>{'analyst_tools': ['sas'], 'cloud': ['databricks', 'redshift', 'snowflake', 'azure', 'aws'], 'libraries': ['hadoop', 'spark', 'pyspark'], 'programming': ['sas', 'sql', 'python']}</t>
        </is>
      </c>
    </row>
    <row r="33496">
      <c r="A33496" t="inlineStr">
        <is>
          <t>Data Engineer</t>
        </is>
      </c>
      <c r="B33496" t="inlineStr">
        <is>
          <t>Snowflakes Data Engineer</t>
        </is>
      </c>
      <c r="C33496" t="inlineStr">
        <is>
          <t>Mexico City, CDMX, Mexico</t>
        </is>
      </c>
      <c r="D33496" t="inlineStr">
        <is>
          <t>via LinkedIn</t>
        </is>
      </c>
      <c r="E33496" t="inlineStr">
        <is>
          <t>Full-time</t>
        </is>
      </c>
      <c r="F33496" t="b">
        <v>0</v>
      </c>
      <c r="G33496" t="inlineStr">
        <is>
          <t>Mexico</t>
        </is>
      </c>
      <c r="H33496" s="2" t="n">
        <v>45436.63475694445</v>
      </c>
      <c r="I33496" t="b">
        <v>0</v>
      </c>
      <c r="J33496" t="b">
        <v>0</v>
      </c>
      <c r="K33496" t="inlineStr">
        <is>
          <t>Mexico</t>
        </is>
      </c>
      <c r="L33496" t="inlineStr"/>
      <c r="M33496" t="inlineStr"/>
      <c r="N33496" t="inlineStr"/>
      <c r="O33496" t="inlineStr">
        <is>
          <t>TheGetch</t>
        </is>
      </c>
      <c r="P33496" t="inlineStr">
        <is>
          <t>['python', 'scala', 'sql', 'java', 'databricks', 'aws', 'azure', 'spark']</t>
        </is>
      </c>
      <c r="Q33496" t="inlineStr">
        <is>
          <t>{'cloud': ['databricks', 'aws', 'azure'], 'libraries': ['spark'], 'programming': ['python', 'scala', 'sql', 'java']}</t>
        </is>
      </c>
    </row>
    <row r="33497">
      <c r="A33497" t="inlineStr">
        <is>
          <t>Data Analyst</t>
        </is>
      </c>
      <c r="B33497" t="inlineStr">
        <is>
          <t>SAP Data Analyst</t>
        </is>
      </c>
      <c r="C33497" t="inlineStr">
        <is>
          <t>South Carolina</t>
        </is>
      </c>
      <c r="D33497" t="inlineStr">
        <is>
          <t>via ZipRecruiter</t>
        </is>
      </c>
      <c r="E33497" t="inlineStr">
        <is>
          <t>Full-time</t>
        </is>
      </c>
      <c r="F33497" t="b">
        <v>0</v>
      </c>
      <c r="G33497" t="inlineStr">
        <is>
          <t>Georgia</t>
        </is>
      </c>
      <c r="H33497" s="2" t="n">
        <v>45434.65719907408</v>
      </c>
      <c r="I33497" t="b">
        <v>0</v>
      </c>
      <c r="J33497" t="b">
        <v>0</v>
      </c>
      <c r="K33497" t="inlineStr">
        <is>
          <t>United States</t>
        </is>
      </c>
      <c r="L33497" t="inlineStr"/>
      <c r="M33497" t="inlineStr"/>
      <c r="N33497" t="inlineStr"/>
      <c r="O33497" t="inlineStr">
        <is>
          <t>Pulivarthi Group</t>
        </is>
      </c>
      <c r="P33497" t="inlineStr">
        <is>
          <t>['sap']</t>
        </is>
      </c>
      <c r="Q33497" t="inlineStr">
        <is>
          <t>{'analyst_tools': ['sap']}</t>
        </is>
      </c>
    </row>
    <row r="33498">
      <c r="A33498" t="inlineStr">
        <is>
          <t>Data Engineer</t>
        </is>
      </c>
      <c r="B33498" t="inlineStr">
        <is>
          <t>Data Engineer</t>
        </is>
      </c>
      <c r="C33498" t="inlineStr">
        <is>
          <t>Karnataka, India</t>
        </is>
      </c>
      <c r="D33498" t="inlineStr">
        <is>
          <t>via Indeed</t>
        </is>
      </c>
      <c r="E33498" t="inlineStr">
        <is>
          <t>Full-time</t>
        </is>
      </c>
      <c r="F33498" t="b">
        <v>0</v>
      </c>
      <c r="G33498" t="inlineStr">
        <is>
          <t>India</t>
        </is>
      </c>
      <c r="H33498" s="2" t="n">
        <v>45418.63842592593</v>
      </c>
      <c r="I33498" t="b">
        <v>0</v>
      </c>
      <c r="J33498" t="b">
        <v>0</v>
      </c>
      <c r="K33498" t="inlineStr">
        <is>
          <t>India</t>
        </is>
      </c>
      <c r="L33498" t="inlineStr"/>
      <c r="M33498" t="inlineStr"/>
      <c r="N33498" t="inlineStr"/>
      <c r="O33498" t="inlineStr">
        <is>
          <t>New Relic</t>
        </is>
      </c>
      <c r="P33498" t="inlineStr">
        <is>
          <t>['nosql', 'aws', 'snowflake', 'redshift', 'airflow', 'spark', 'github', 'confluence']</t>
        </is>
      </c>
      <c r="Q33498" t="inlineStr">
        <is>
          <t>{'async': ['confluence'], 'cloud': ['aws', 'snowflake', 'redshift'], 'libraries': ['airflow', 'spark'], 'other': ['github'], 'programming': ['nosql']}</t>
        </is>
      </c>
    </row>
    <row r="33499">
      <c r="A33499" t="inlineStr">
        <is>
          <t>Data Scientist</t>
        </is>
      </c>
      <c r="B33499" t="inlineStr">
        <is>
          <t>Data Scientist/Data analytics - Growth-Minded Organization</t>
        </is>
      </c>
      <c r="C33499" t="inlineStr">
        <is>
          <t>New York, NY</t>
        </is>
      </c>
      <c r="D33499" t="inlineStr">
        <is>
          <t>via GrabJobs</t>
        </is>
      </c>
      <c r="E33499" t="inlineStr">
        <is>
          <t>Full-time and Temp work</t>
        </is>
      </c>
      <c r="F33499" t="b">
        <v>0</v>
      </c>
      <c r="G33499" t="inlineStr">
        <is>
          <t>New York, United States</t>
        </is>
      </c>
      <c r="H33499" s="2" t="n">
        <v>45415.62697916666</v>
      </c>
      <c r="I33499" t="b">
        <v>0</v>
      </c>
      <c r="J33499" t="b">
        <v>0</v>
      </c>
      <c r="K33499" t="inlineStr">
        <is>
          <t>United States</t>
        </is>
      </c>
      <c r="L33499" t="inlineStr"/>
      <c r="M33499" t="inlineStr"/>
      <c r="N33499" t="inlineStr"/>
      <c r="O33499" t="inlineStr">
        <is>
          <t>Canopy One Solutions</t>
        </is>
      </c>
      <c r="P33499" t="inlineStr">
        <is>
          <t>['r', 'python', 'css', 'redshift', 'tableau']</t>
        </is>
      </c>
      <c r="Q33499" t="inlineStr">
        <is>
          <t>{'analyst_tools': ['tableau'], 'cloud': ['redshift'], 'programming': ['r', 'python', 'css']}</t>
        </is>
      </c>
    </row>
    <row r="33500">
      <c r="A33500" t="inlineStr">
        <is>
          <t>Data Analyst</t>
        </is>
      </c>
      <c r="B33500" t="inlineStr">
        <is>
          <t>Data Analyst</t>
        </is>
      </c>
      <c r="C33500" t="inlineStr">
        <is>
          <t>Lisbon, Portugal</t>
        </is>
      </c>
      <c r="D33500" t="inlineStr">
        <is>
          <t>via BeBee Portugal</t>
        </is>
      </c>
      <c r="E33500" t="inlineStr">
        <is>
          <t>Full-time</t>
        </is>
      </c>
      <c r="F33500" t="b">
        <v>0</v>
      </c>
      <c r="G33500" t="inlineStr">
        <is>
          <t>Portugal</t>
        </is>
      </c>
      <c r="H33500" s="2" t="n">
        <v>45419.63410879629</v>
      </c>
      <c r="I33500" t="b">
        <v>0</v>
      </c>
      <c r="J33500" t="b">
        <v>0</v>
      </c>
      <c r="K33500" t="inlineStr">
        <is>
          <t>Portugal</t>
        </is>
      </c>
      <c r="L33500" t="inlineStr"/>
      <c r="M33500" t="inlineStr"/>
      <c r="N33500" t="inlineStr"/>
      <c r="O33500" t="inlineStr">
        <is>
          <t>Solvay</t>
        </is>
      </c>
      <c r="P33500" t="inlineStr">
        <is>
          <t>['go', 'unity', 'confluence', 'jira']</t>
        </is>
      </c>
      <c r="Q33500" t="inlineStr">
        <is>
          <t>{'async': ['confluence', 'jira'], 'other': ['unity'], 'programming': ['go']}</t>
        </is>
      </c>
    </row>
    <row r="33501">
      <c r="A33501" t="inlineStr">
        <is>
          <t>Data Analyst</t>
        </is>
      </c>
      <c r="B33501" t="inlineStr">
        <is>
          <t>Data Analyst (Risk team)</t>
        </is>
      </c>
      <c r="C33501" t="inlineStr">
        <is>
          <t>Manila, Metro Manila, Philippines</t>
        </is>
      </c>
      <c r="D33501" t="inlineStr">
        <is>
          <t>via LinkedIn</t>
        </is>
      </c>
      <c r="E33501" t="inlineStr"/>
      <c r="F33501" t="b">
        <v>0</v>
      </c>
      <c r="G33501" t="inlineStr">
        <is>
          <t>Philippines</t>
        </is>
      </c>
      <c r="H33501" s="2" t="n">
        <v>45439.18922453704</v>
      </c>
      <c r="I33501" t="b">
        <v>0</v>
      </c>
      <c r="J33501" t="b">
        <v>0</v>
      </c>
      <c r="K33501" t="inlineStr">
        <is>
          <t>Philippines</t>
        </is>
      </c>
      <c r="L33501" t="inlineStr"/>
      <c r="M33501" t="inlineStr"/>
      <c r="N33501" t="inlineStr"/>
      <c r="O33501" t="inlineStr">
        <is>
          <t>Salmon Group Ltd</t>
        </is>
      </c>
      <c r="P33501" t="inlineStr">
        <is>
          <t>['sql', 'python', 'databricks', 'tableau']</t>
        </is>
      </c>
      <c r="Q33501" t="inlineStr">
        <is>
          <t>{'analyst_tools': ['tableau'], 'cloud': ['databricks'], 'programming': ['sql', 'python']}</t>
        </is>
      </c>
    </row>
    <row r="33502">
      <c r="A33502" t="inlineStr">
        <is>
          <t>Data Scientist</t>
        </is>
      </c>
      <c r="B33502" t="inlineStr">
        <is>
          <t>Data Scientist</t>
        </is>
      </c>
      <c r="C33502" t="inlineStr">
        <is>
          <t>Atlanta, GA</t>
        </is>
      </c>
      <c r="D33502" t="inlineStr">
        <is>
          <t>via ZipRecruiter</t>
        </is>
      </c>
      <c r="E33502" t="inlineStr">
        <is>
          <t>Full-time</t>
        </is>
      </c>
      <c r="F33502" t="b">
        <v>0</v>
      </c>
      <c r="G33502" t="inlineStr">
        <is>
          <t>Florida, United States</t>
        </is>
      </c>
      <c r="H33502" s="2" t="n">
        <v>45426.62917824074</v>
      </c>
      <c r="I33502" t="b">
        <v>0</v>
      </c>
      <c r="J33502" t="b">
        <v>0</v>
      </c>
      <c r="K33502" t="inlineStr">
        <is>
          <t>United States</t>
        </is>
      </c>
      <c r="L33502" t="inlineStr"/>
      <c r="M33502" t="inlineStr"/>
      <c r="N33502" t="inlineStr"/>
      <c r="O33502" t="inlineStr">
        <is>
          <t>GCB Services LLC</t>
        </is>
      </c>
      <c r="P33502" t="inlineStr">
        <is>
          <t>['python', 'java', 'r', 'azure', 'aws', 'spark', 'visio']</t>
        </is>
      </c>
      <c r="Q33502" t="inlineStr">
        <is>
          <t>{'analyst_tools': ['visio'], 'cloud': ['azure', 'aws'], 'libraries': ['spark'], 'programming': ['python', 'java', 'r']}</t>
        </is>
      </c>
    </row>
    <row r="33503">
      <c r="A33503" t="inlineStr">
        <is>
          <t>Senior Data Analyst</t>
        </is>
      </c>
      <c r="B33503" t="inlineStr">
        <is>
          <t>Data Analyst Sr</t>
        </is>
      </c>
      <c r="C33503" t="inlineStr">
        <is>
          <t>San Francisco, CA</t>
        </is>
      </c>
      <c r="D33503" t="inlineStr">
        <is>
          <t>via Jooble</t>
        </is>
      </c>
      <c r="E33503" t="inlineStr">
        <is>
          <t>Full-time</t>
        </is>
      </c>
      <c r="F33503" t="b">
        <v>0</v>
      </c>
      <c r="G33503" t="inlineStr">
        <is>
          <t>California, United States</t>
        </is>
      </c>
      <c r="H33503" s="2" t="n">
        <v>45443.62559027778</v>
      </c>
      <c r="I33503" t="b">
        <v>0</v>
      </c>
      <c r="J33503" t="b">
        <v>1</v>
      </c>
      <c r="K33503" t="inlineStr">
        <is>
          <t>United States</t>
        </is>
      </c>
      <c r="L33503" t="inlineStr"/>
      <c r="M33503" t="inlineStr"/>
      <c r="N33503" t="inlineStr"/>
      <c r="O33503" t="inlineStr">
        <is>
          <t>Sedgwick Law</t>
        </is>
      </c>
      <c r="P33503" t="inlineStr"/>
      <c r="Q33503" t="inlineStr"/>
    </row>
    <row r="33504">
      <c r="A33504" t="inlineStr">
        <is>
          <t>Data Scientist</t>
        </is>
      </c>
      <c r="B33504" t="inlineStr">
        <is>
          <t>Data Scientist</t>
        </is>
      </c>
      <c r="C33504" t="inlineStr">
        <is>
          <t>Forest, Belgium</t>
        </is>
      </c>
      <c r="D33504" t="inlineStr">
        <is>
          <t>via BeBee</t>
        </is>
      </c>
      <c r="E33504" t="inlineStr">
        <is>
          <t>Full-time</t>
        </is>
      </c>
      <c r="F33504" t="b">
        <v>0</v>
      </c>
      <c r="G33504" t="inlineStr">
        <is>
          <t>Belgium</t>
        </is>
      </c>
      <c r="H33504" s="2" t="n">
        <v>45419.6440625</v>
      </c>
      <c r="I33504" t="b">
        <v>0</v>
      </c>
      <c r="J33504" t="b">
        <v>0</v>
      </c>
      <c r="K33504" t="inlineStr">
        <is>
          <t>Belgium</t>
        </is>
      </c>
      <c r="L33504" t="inlineStr"/>
      <c r="M33504" t="inlineStr"/>
      <c r="N33504" t="inlineStr"/>
      <c r="O33504" t="inlineStr">
        <is>
          <t>AMA European Consulting</t>
        </is>
      </c>
      <c r="P33504" t="inlineStr"/>
      <c r="Q33504" t="inlineStr"/>
    </row>
    <row r="33505">
      <c r="A33505" t="inlineStr">
        <is>
          <t>Senior Data Engineer</t>
        </is>
      </c>
      <c r="B33505" t="inlineStr">
        <is>
          <t>Senior Data Engineer</t>
        </is>
      </c>
      <c r="C33505" t="inlineStr">
        <is>
          <t>Le Caire, France</t>
        </is>
      </c>
      <c r="D33505" t="inlineStr">
        <is>
          <t>via LinkedIn</t>
        </is>
      </c>
      <c r="E33505" t="inlineStr">
        <is>
          <t>Full-time</t>
        </is>
      </c>
      <c r="F33505" t="b">
        <v>0</v>
      </c>
      <c r="G33505" t="inlineStr">
        <is>
          <t>France</t>
        </is>
      </c>
      <c r="H33505" s="2" t="n">
        <v>45419.64210648148</v>
      </c>
      <c r="I33505" t="b">
        <v>0</v>
      </c>
      <c r="J33505" t="b">
        <v>0</v>
      </c>
      <c r="K33505" t="inlineStr">
        <is>
          <t>France</t>
        </is>
      </c>
      <c r="L33505" t="inlineStr"/>
      <c r="M33505" t="inlineStr"/>
      <c r="N33505" t="inlineStr"/>
      <c r="O33505" t="inlineStr">
        <is>
          <t>Valeo</t>
        </is>
      </c>
      <c r="P33505" t="inlineStr">
        <is>
          <t>['python', 'bash', 'aws', 'redshift']</t>
        </is>
      </c>
      <c r="Q33505" t="inlineStr">
        <is>
          <t>{'cloud': ['aws', 'redshift'], 'programming': ['python', 'bash']}</t>
        </is>
      </c>
    </row>
    <row r="33506">
      <c r="A33506" t="inlineStr">
        <is>
          <t>Data Scientist</t>
        </is>
      </c>
      <c r="B33506" t="inlineStr">
        <is>
          <t>Data Scientist - Marketing</t>
        </is>
      </c>
      <c r="C33506" t="inlineStr">
        <is>
          <t>Anywhere</t>
        </is>
      </c>
      <c r="D33506" t="inlineStr">
        <is>
          <t>via LinkedIn</t>
        </is>
      </c>
      <c r="E33506" t="inlineStr">
        <is>
          <t>Full-time</t>
        </is>
      </c>
      <c r="F33506" t="b">
        <v>1</v>
      </c>
      <c r="G33506" t="inlineStr">
        <is>
          <t>India</t>
        </is>
      </c>
      <c r="H33506" s="2" t="n">
        <v>45440.65006944445</v>
      </c>
      <c r="I33506" t="b">
        <v>0</v>
      </c>
      <c r="J33506" t="b">
        <v>0</v>
      </c>
      <c r="K33506" t="inlineStr">
        <is>
          <t>India</t>
        </is>
      </c>
      <c r="L33506" t="inlineStr"/>
      <c r="M33506" t="inlineStr"/>
      <c r="N33506" t="inlineStr"/>
      <c r="O33506" t="inlineStr">
        <is>
          <t>Confluent</t>
        </is>
      </c>
      <c r="P33506" t="inlineStr">
        <is>
          <t>['sql', 'tableau']</t>
        </is>
      </c>
      <c r="Q33506" t="inlineStr">
        <is>
          <t>{'analyst_tools': ['tableau'], 'programming': ['sql']}</t>
        </is>
      </c>
    </row>
    <row r="33507">
      <c r="A33507" t="inlineStr">
        <is>
          <t>Senior Data Engineer</t>
        </is>
      </c>
      <c r="B33507" t="inlineStr">
        <is>
          <t>Senior Data Engineer</t>
        </is>
      </c>
      <c r="C33507" t="inlineStr">
        <is>
          <t>Bengaluru, Karnataka, India</t>
        </is>
      </c>
      <c r="D33507" t="inlineStr">
        <is>
          <t>via LinkedIn</t>
        </is>
      </c>
      <c r="E33507" t="inlineStr">
        <is>
          <t>Full-time</t>
        </is>
      </c>
      <c r="F33507" t="b">
        <v>0</v>
      </c>
      <c r="G33507" t="inlineStr">
        <is>
          <t>India</t>
        </is>
      </c>
      <c r="H33507" s="2" t="n">
        <v>45441.63700231481</v>
      </c>
      <c r="I33507" t="b">
        <v>0</v>
      </c>
      <c r="J33507" t="b">
        <v>0</v>
      </c>
      <c r="K33507" t="inlineStr">
        <is>
          <t>India</t>
        </is>
      </c>
      <c r="L33507" t="inlineStr"/>
      <c r="M33507" t="inlineStr"/>
      <c r="N33507" t="inlineStr"/>
      <c r="O33507" t="inlineStr">
        <is>
          <t>WiseAnalytics.io</t>
        </is>
      </c>
      <c r="P33507" t="inlineStr">
        <is>
          <t>['python', 'java', 'scala', 'databricks', 'aws', 'azure', 'gcp', 'spark', 'hadoop', 'kafka']</t>
        </is>
      </c>
      <c r="Q33507" t="inlineStr">
        <is>
          <t>{'cloud': ['databricks', 'aws', 'azure', 'gcp'], 'libraries': ['spark', 'hadoop', 'kafka'], 'programming': ['python', 'java', 'scala']}</t>
        </is>
      </c>
    </row>
    <row r="33508">
      <c r="A33508" t="inlineStr">
        <is>
          <t>Data Scientist</t>
        </is>
      </c>
      <c r="B33508" t="inlineStr">
        <is>
          <t>Database Engineer – English</t>
        </is>
      </c>
      <c r="C33508" t="inlineStr">
        <is>
          <t>Amsterdam, Netherlands</t>
        </is>
      </c>
      <c r="D33508" t="inlineStr">
        <is>
          <t>via LinkedIn</t>
        </is>
      </c>
      <c r="E33508" t="inlineStr">
        <is>
          <t>Full-time</t>
        </is>
      </c>
      <c r="F33508" t="b">
        <v>0</v>
      </c>
      <c r="G33508" t="inlineStr">
        <is>
          <t>Netherlands</t>
        </is>
      </c>
      <c r="H33508" s="2" t="n">
        <v>45429.64146990741</v>
      </c>
      <c r="I33508" t="b">
        <v>0</v>
      </c>
      <c r="J33508" t="b">
        <v>0</v>
      </c>
      <c r="K33508" t="inlineStr">
        <is>
          <t>Netherlands</t>
        </is>
      </c>
      <c r="L33508" t="inlineStr"/>
      <c r="M33508" t="inlineStr"/>
      <c r="N33508" t="inlineStr"/>
      <c r="O33508" t="inlineStr">
        <is>
          <t>Blue Lynx Employment BV</t>
        </is>
      </c>
      <c r="P33508" t="inlineStr">
        <is>
          <t>['azure', 'snowflake', 'power bi', 'tableau', 'flow']</t>
        </is>
      </c>
      <c r="Q33508" t="inlineStr">
        <is>
          <t>{'analyst_tools': ['power bi', 'tableau'], 'cloud': ['azure', 'snowflake'], 'other': ['flow']}</t>
        </is>
      </c>
    </row>
    <row r="33509">
      <c r="A33509" t="inlineStr">
        <is>
          <t>Data Engineer</t>
        </is>
      </c>
      <c r="B33509" t="inlineStr">
        <is>
          <t>Data Engineer (m/f/x)</t>
        </is>
      </c>
      <c r="C33509" t="inlineStr">
        <is>
          <t>Rome, Metropolitan City of Rome Capital, Italy</t>
        </is>
      </c>
      <c r="D33509" t="inlineStr">
        <is>
          <t>via LinkedIn</t>
        </is>
      </c>
      <c r="E33509" t="inlineStr">
        <is>
          <t>Full-time</t>
        </is>
      </c>
      <c r="F33509" t="b">
        <v>0</v>
      </c>
      <c r="G33509" t="inlineStr">
        <is>
          <t>Italy</t>
        </is>
      </c>
      <c r="H33509" s="2" t="n">
        <v>45430.65432870371</v>
      </c>
      <c r="I33509" t="b">
        <v>0</v>
      </c>
      <c r="J33509" t="b">
        <v>0</v>
      </c>
      <c r="K33509" t="inlineStr">
        <is>
          <t>Italy</t>
        </is>
      </c>
      <c r="L33509" t="inlineStr"/>
      <c r="M33509" t="inlineStr"/>
      <c r="N33509" t="inlineStr"/>
      <c r="O33509" t="inlineStr">
        <is>
          <t>BNL BNP Paribas</t>
        </is>
      </c>
      <c r="P33509" t="inlineStr">
        <is>
          <t>['python', 'sql', 'r', 'nosql', 'hadoop', 'spark', 'kafka', 'ssis', 'tableau']</t>
        </is>
      </c>
      <c r="Q33509" t="inlineStr">
        <is>
          <t>{'analyst_tools': ['ssis', 'tableau'], 'libraries': ['hadoop', 'spark', 'kafka'], 'programming': ['python', 'sql', 'r', 'nosql']}</t>
        </is>
      </c>
    </row>
    <row r="33510">
      <c r="A33510" t="inlineStr">
        <is>
          <t>Data Analyst</t>
        </is>
      </c>
      <c r="B33510" t="inlineStr">
        <is>
          <t>Data Analyst- Hybrid</t>
        </is>
      </c>
      <c r="C33510" t="inlineStr">
        <is>
          <t>Anywhere</t>
        </is>
      </c>
      <c r="D33510" t="inlineStr">
        <is>
          <t>via LinkedIn</t>
        </is>
      </c>
      <c r="E33510" t="inlineStr">
        <is>
          <t>Contractor</t>
        </is>
      </c>
      <c r="F33510" t="b">
        <v>1</v>
      </c>
      <c r="G33510" t="inlineStr">
        <is>
          <t>Illinois, United States</t>
        </is>
      </c>
      <c r="H33510" s="2" t="n">
        <v>45431.62678240741</v>
      </c>
      <c r="I33510" t="b">
        <v>0</v>
      </c>
      <c r="J33510" t="b">
        <v>0</v>
      </c>
      <c r="K33510" t="inlineStr">
        <is>
          <t>United States</t>
        </is>
      </c>
      <c r="L33510" t="inlineStr"/>
      <c r="M33510" t="inlineStr"/>
      <c r="N33510" t="inlineStr"/>
      <c r="O33510" t="inlineStr">
        <is>
          <t>Dice</t>
        </is>
      </c>
      <c r="P33510" t="inlineStr">
        <is>
          <t>['sql', 'python', 'snowflake', 'tableau']</t>
        </is>
      </c>
      <c r="Q33510" t="inlineStr">
        <is>
          <t>{'analyst_tools': ['tableau'], 'cloud': ['snowflake'], 'programming': ['sql', 'python']}</t>
        </is>
      </c>
    </row>
    <row r="33511">
      <c r="A33511" t="inlineStr">
        <is>
          <t>Data Scientist</t>
        </is>
      </c>
      <c r="B33511" t="inlineStr">
        <is>
          <t>Data Science, Analytics</t>
        </is>
      </c>
      <c r="C33511" t="inlineStr">
        <is>
          <t>Menlo Park, CA</t>
        </is>
      </c>
      <c r="D33511" t="inlineStr">
        <is>
          <t>via LinkedIn</t>
        </is>
      </c>
      <c r="E33511" t="inlineStr">
        <is>
          <t>Full-time</t>
        </is>
      </c>
      <c r="F33511" t="b">
        <v>0</v>
      </c>
      <c r="G33511" t="inlineStr">
        <is>
          <t>California, United States</t>
        </is>
      </c>
      <c r="H33511" s="2" t="n">
        <v>45443.62802083333</v>
      </c>
      <c r="I33511" t="b">
        <v>0</v>
      </c>
      <c r="J33511" t="b">
        <v>1</v>
      </c>
      <c r="K33511" t="inlineStr">
        <is>
          <t>United States</t>
        </is>
      </c>
      <c r="L33511" t="inlineStr"/>
      <c r="M33511" t="inlineStr"/>
      <c r="N33511" t="inlineStr"/>
      <c r="O33511" t="inlineStr">
        <is>
          <t>Dice</t>
        </is>
      </c>
      <c r="P33511" t="inlineStr"/>
      <c r="Q33511" t="inlineStr"/>
    </row>
    <row r="33512">
      <c r="A33512" t="inlineStr">
        <is>
          <t>Cloud Engineer</t>
        </is>
      </c>
      <c r="B33512" t="inlineStr">
        <is>
          <t>Big Data Cloud Architect Aws Brussels Leuven Remote</t>
        </is>
      </c>
      <c r="C33512" t="inlineStr">
        <is>
          <t>Brussels, Belgium</t>
        </is>
      </c>
      <c r="D33512" t="inlineStr">
        <is>
          <t>via BeBee</t>
        </is>
      </c>
      <c r="E33512" t="inlineStr">
        <is>
          <t>Full-time</t>
        </is>
      </c>
      <c r="F33512" t="b">
        <v>0</v>
      </c>
      <c r="G33512" t="inlineStr">
        <is>
          <t>Belgium</t>
        </is>
      </c>
      <c r="H33512" s="2" t="n">
        <v>45419.64399305556</v>
      </c>
      <c r="I33512" t="b">
        <v>1</v>
      </c>
      <c r="J33512" t="b">
        <v>0</v>
      </c>
      <c r="K33512" t="inlineStr">
        <is>
          <t>Belgium</t>
        </is>
      </c>
      <c r="L33512" t="inlineStr"/>
      <c r="M33512" t="inlineStr"/>
      <c r="N33512" t="inlineStr"/>
      <c r="O33512" t="inlineStr">
        <is>
          <t>Sure IT Recruitment</t>
        </is>
      </c>
      <c r="P33512" t="inlineStr">
        <is>
          <t>['aws', 'gcp', 'azure', 'spark', 'terraform', 'pulumi']</t>
        </is>
      </c>
      <c r="Q33512" t="inlineStr">
        <is>
          <t>{'cloud': ['aws', 'gcp', 'azure'], 'libraries': ['spark'], 'other': ['terraform', 'pulumi']}</t>
        </is>
      </c>
    </row>
    <row r="33513">
      <c r="A33513" t="inlineStr">
        <is>
          <t>Data Engineer</t>
        </is>
      </c>
      <c r="B33513" t="inlineStr">
        <is>
          <t>Data Engineer</t>
        </is>
      </c>
      <c r="C33513" t="inlineStr">
        <is>
          <t>Sunnyvale, CA</t>
        </is>
      </c>
      <c r="D33513" t="inlineStr">
        <is>
          <t>via LinkedIn</t>
        </is>
      </c>
      <c r="E33513" t="inlineStr">
        <is>
          <t>Full-time</t>
        </is>
      </c>
      <c r="F33513" t="b">
        <v>0</v>
      </c>
      <c r="G33513" t="inlineStr">
        <is>
          <t>Sudan</t>
        </is>
      </c>
      <c r="H33513" s="2" t="n">
        <v>45443.66105324074</v>
      </c>
      <c r="I33513" t="b">
        <v>1</v>
      </c>
      <c r="J33513" t="b">
        <v>0</v>
      </c>
      <c r="K33513" t="inlineStr">
        <is>
          <t>Sudan</t>
        </is>
      </c>
      <c r="L33513" t="inlineStr"/>
      <c r="M33513" t="inlineStr"/>
      <c r="N33513" t="inlineStr"/>
      <c r="O33513" t="inlineStr">
        <is>
          <t>Dice</t>
        </is>
      </c>
      <c r="P33513" t="inlineStr">
        <is>
          <t>['python', 'sql', 'mongodb', 'mongodb', 'shell', 'snowflake', 'pandas', 'tableau', 'docker', 'kubernetes', 'git']</t>
        </is>
      </c>
      <c r="Q33513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33514">
      <c r="A33514" t="inlineStr">
        <is>
          <t>Business Analyst</t>
        </is>
      </c>
      <c r="B33514" t="inlineStr">
        <is>
          <t>Analyst</t>
        </is>
      </c>
      <c r="C33514" t="inlineStr">
        <is>
          <t>Miami, FL</t>
        </is>
      </c>
      <c r="D33514" t="inlineStr">
        <is>
          <t>via LinkedIn</t>
        </is>
      </c>
      <c r="E33514" t="inlineStr">
        <is>
          <t>Full-time</t>
        </is>
      </c>
      <c r="F33514" t="b">
        <v>0</v>
      </c>
      <c r="G33514" t="inlineStr">
        <is>
          <t>Florida, United States</t>
        </is>
      </c>
      <c r="H33514" s="2" t="n">
        <v>45436.62643518519</v>
      </c>
      <c r="I33514" t="b">
        <v>0</v>
      </c>
      <c r="J33514" t="b">
        <v>0</v>
      </c>
      <c r="K33514" t="inlineStr">
        <is>
          <t>United States</t>
        </is>
      </c>
      <c r="L33514" t="inlineStr"/>
      <c r="M33514" t="inlineStr"/>
      <c r="N33514" t="inlineStr"/>
      <c r="O33514" t="inlineStr">
        <is>
          <t>Standard Communities</t>
        </is>
      </c>
      <c r="P33514" t="inlineStr">
        <is>
          <t>['excel', 'word']</t>
        </is>
      </c>
      <c r="Q33514" t="inlineStr">
        <is>
          <t>{'analyst_tools': ['excel', 'word']}</t>
        </is>
      </c>
    </row>
    <row r="33515">
      <c r="A33515" t="inlineStr">
        <is>
          <t>Business Analyst</t>
        </is>
      </c>
      <c r="B33515" t="inlineStr">
        <is>
          <t>BI Engineer</t>
        </is>
      </c>
      <c r="C33515" t="inlineStr">
        <is>
          <t>Shenzhen, Guangdong Province, China</t>
        </is>
      </c>
      <c r="D33515" t="inlineStr">
        <is>
          <t>via Smart Recruiters Jobs</t>
        </is>
      </c>
      <c r="E33515" t="inlineStr">
        <is>
          <t>Full-time</t>
        </is>
      </c>
      <c r="F33515" t="b">
        <v>0</v>
      </c>
      <c r="G33515" t="inlineStr">
        <is>
          <t>China</t>
        </is>
      </c>
      <c r="H33515" s="2" t="n">
        <v>45439.20287037037</v>
      </c>
      <c r="I33515" t="b">
        <v>0</v>
      </c>
      <c r="J33515" t="b">
        <v>0</v>
      </c>
      <c r="K33515" t="inlineStr">
        <is>
          <t>China</t>
        </is>
      </c>
      <c r="L33515" t="inlineStr"/>
      <c r="M33515" t="inlineStr"/>
      <c r="N33515" t="inlineStr"/>
      <c r="O33515" t="inlineStr">
        <is>
          <t>QIMA</t>
        </is>
      </c>
      <c r="P33515" t="inlineStr">
        <is>
          <t>['swift', 'sql', 'python', 'tableau', 'power bi', 'alteryx', 'qlik']</t>
        </is>
      </c>
      <c r="Q33515" t="inlineStr">
        <is>
          <t>{'analyst_tools': ['tableau', 'power bi', 'alteryx', 'qlik'], 'programming': ['swift', 'sql', 'python']}</t>
        </is>
      </c>
    </row>
    <row r="33516">
      <c r="A33516" t="inlineStr">
        <is>
          <t>Business Analyst</t>
        </is>
      </c>
      <c r="B33516" t="inlineStr">
        <is>
          <t>Senior BI Analyst</t>
        </is>
      </c>
      <c r="C33516" t="inlineStr">
        <is>
          <t>Dnipro, Dnipropetrovsk Oblast, Ukraine</t>
        </is>
      </c>
      <c r="D33516" t="inlineStr">
        <is>
          <t>via Robota.ua</t>
        </is>
      </c>
      <c r="E33516" t="inlineStr">
        <is>
          <t>Full-time</t>
        </is>
      </c>
      <c r="F33516" t="b">
        <v>0</v>
      </c>
      <c r="G33516" t="inlineStr">
        <is>
          <t>Ukraine</t>
        </is>
      </c>
      <c r="H33516" s="2" t="n">
        <v>45442.65599537037</v>
      </c>
      <c r="I33516" t="b">
        <v>1</v>
      </c>
      <c r="J33516" t="b">
        <v>0</v>
      </c>
      <c r="K33516" t="inlineStr">
        <is>
          <t>Ukraine</t>
        </is>
      </c>
      <c r="L33516" t="inlineStr"/>
      <c r="M33516" t="inlineStr"/>
      <c r="N33516" t="inlineStr"/>
      <c r="O33516" t="inlineStr">
        <is>
          <t>Comfy</t>
        </is>
      </c>
      <c r="P33516" t="inlineStr"/>
      <c r="Q33516" t="inlineStr"/>
    </row>
    <row r="33517">
      <c r="A33517" t="inlineStr">
        <is>
          <t>Data Analyst</t>
        </is>
      </c>
      <c r="B33517" t="inlineStr">
        <is>
          <t>Data Analyst (Report Writer)</t>
        </is>
      </c>
      <c r="C33517" t="inlineStr">
        <is>
          <t>Anywhere</t>
        </is>
      </c>
      <c r="D33517" t="inlineStr">
        <is>
          <t>via LinkedIn</t>
        </is>
      </c>
      <c r="E33517" t="inlineStr">
        <is>
          <t>Full-time</t>
        </is>
      </c>
      <c r="F33517" t="b">
        <v>1</v>
      </c>
      <c r="G33517" t="inlineStr">
        <is>
          <t>Sudan</t>
        </is>
      </c>
      <c r="H33517" s="2" t="n">
        <v>45421.64938657408</v>
      </c>
      <c r="I33517" t="b">
        <v>1</v>
      </c>
      <c r="J33517" t="b">
        <v>0</v>
      </c>
      <c r="K33517" t="inlineStr">
        <is>
          <t>Sudan</t>
        </is>
      </c>
      <c r="L33517" t="inlineStr"/>
      <c r="M33517" t="inlineStr"/>
      <c r="N33517" t="inlineStr"/>
      <c r="O33517" t="inlineStr">
        <is>
          <t>Dice</t>
        </is>
      </c>
      <c r="P33517" t="inlineStr">
        <is>
          <t>['sql', 'db2', 'ssrs']</t>
        </is>
      </c>
      <c r="Q33517" t="inlineStr">
        <is>
          <t>{'analyst_tools': ['ssrs'], 'databases': ['db2'], 'programming': ['sql']}</t>
        </is>
      </c>
    </row>
    <row r="33518">
      <c r="A33518" t="inlineStr">
        <is>
          <t>Data Analyst</t>
        </is>
      </c>
      <c r="B33518" t="inlineStr">
        <is>
          <t>Commercial Data Analytics Developer</t>
        </is>
      </c>
      <c r="C33518" t="inlineStr">
        <is>
          <t>Bristol, United Kingdom</t>
        </is>
      </c>
      <c r="D33518" t="inlineStr">
        <is>
          <t>via LinkedIn</t>
        </is>
      </c>
      <c r="E33518" t="inlineStr">
        <is>
          <t>Full-time</t>
        </is>
      </c>
      <c r="F33518" t="b">
        <v>0</v>
      </c>
      <c r="G33518" t="inlineStr">
        <is>
          <t>United Kingdom</t>
        </is>
      </c>
      <c r="H33518" s="2" t="n">
        <v>45439.1916087963</v>
      </c>
      <c r="I33518" t="b">
        <v>1</v>
      </c>
      <c r="J33518" t="b">
        <v>0</v>
      </c>
      <c r="K33518" t="inlineStr">
        <is>
          <t>United Kingdom</t>
        </is>
      </c>
      <c r="L33518" t="inlineStr"/>
      <c r="M33518" t="inlineStr"/>
      <c r="N33518" t="inlineStr"/>
      <c r="O33518" t="inlineStr">
        <is>
          <t>ClickJobs.io</t>
        </is>
      </c>
      <c r="P33518" t="inlineStr">
        <is>
          <t>['sql', 'python', 'r']</t>
        </is>
      </c>
      <c r="Q33518" t="inlineStr">
        <is>
          <t>{'programming': ['sql', 'python', 'r']}</t>
        </is>
      </c>
    </row>
    <row r="33519">
      <c r="A33519" t="inlineStr">
        <is>
          <t>Data Engineer</t>
        </is>
      </c>
      <c r="B33519" t="inlineStr">
        <is>
          <t>Data Engineer</t>
        </is>
      </c>
      <c r="C33519" t="inlineStr">
        <is>
          <t>Pune, Maharashtra, India</t>
        </is>
      </c>
      <c r="D33519" t="inlineStr">
        <is>
          <t>via LinkedIn</t>
        </is>
      </c>
      <c r="E33519" t="inlineStr">
        <is>
          <t>Full-time</t>
        </is>
      </c>
      <c r="F33519" t="b">
        <v>0</v>
      </c>
      <c r="G33519" t="inlineStr">
        <is>
          <t>India</t>
        </is>
      </c>
      <c r="H33519" s="2" t="n">
        <v>45413.63765046297</v>
      </c>
      <c r="I33519" t="b">
        <v>1</v>
      </c>
      <c r="J33519" t="b">
        <v>0</v>
      </c>
      <c r="K33519" t="inlineStr">
        <is>
          <t>India</t>
        </is>
      </c>
      <c r="L33519" t="inlineStr"/>
      <c r="M33519" t="inlineStr"/>
      <c r="N33519" t="inlineStr"/>
      <c r="O33519" t="inlineStr">
        <is>
          <t>Ascentt</t>
        </is>
      </c>
      <c r="P33519" t="inlineStr">
        <is>
          <t>['scala', 'python', 'sql', 'nosql', 'mongodb', 'mongodb', 'cassandra', 'aws', 'redshift', 'databricks', 'spark', 'pyspark', 'kafka']</t>
        </is>
      </c>
      <c r="Q33519" t="inlineStr">
        <is>
          <t>{'cloud': ['aws', 'redshift', 'databricks'], 'databases': ['mongodb', 'cassandra'], 'libraries': ['spark', 'pyspark', 'kafka'], 'programming': ['scala', 'python', 'sql', 'nosql', 'mongodb']}</t>
        </is>
      </c>
    </row>
    <row r="33520">
      <c r="A33520" t="inlineStr">
        <is>
          <t>Data Analyst</t>
        </is>
      </c>
      <c r="B33520" t="inlineStr">
        <is>
          <t>Working Student (f/m/d) Corporate Environmental Data Analytics...</t>
        </is>
      </c>
      <c r="C33520" t="inlineStr">
        <is>
          <t>Munich, Germany</t>
        </is>
      </c>
      <c r="D33520" t="inlineStr">
        <is>
          <t>via LinkedIn</t>
        </is>
      </c>
      <c r="E33520" t="inlineStr">
        <is>
          <t>Part-time</t>
        </is>
      </c>
      <c r="F33520" t="b">
        <v>0</v>
      </c>
      <c r="G33520" t="inlineStr">
        <is>
          <t>Germany</t>
        </is>
      </c>
      <c r="H33520" s="2" t="n">
        <v>45418.6441550926</v>
      </c>
      <c r="I33520" t="b">
        <v>0</v>
      </c>
      <c r="J33520" t="b">
        <v>0</v>
      </c>
      <c r="K33520" t="inlineStr">
        <is>
          <t>Germany</t>
        </is>
      </c>
      <c r="L33520" t="inlineStr"/>
      <c r="M33520" t="inlineStr"/>
      <c r="N33520" t="inlineStr"/>
      <c r="O33520" t="inlineStr">
        <is>
          <t>Siemens</t>
        </is>
      </c>
      <c r="P33520" t="inlineStr">
        <is>
          <t>['sql', 'python', 'snowflake']</t>
        </is>
      </c>
      <c r="Q33520" t="inlineStr">
        <is>
          <t>{'cloud': ['snowflake'], 'programming': ['sql', 'python']}</t>
        </is>
      </c>
    </row>
    <row r="33521">
      <c r="A33521" t="inlineStr">
        <is>
          <t>Data Analyst</t>
        </is>
      </c>
      <c r="B33521" t="inlineStr">
        <is>
          <t>Data Analyst (PT Gavin Mega Perkasa)</t>
        </is>
      </c>
      <c r="C33521" t="inlineStr">
        <is>
          <t>Samarinda, Samarinda City, East Kalimantan, Indonesia</t>
        </is>
      </c>
      <c r="D33521" t="inlineStr">
        <is>
          <t>via Jooble</t>
        </is>
      </c>
      <c r="E33521" t="inlineStr">
        <is>
          <t>Full-time</t>
        </is>
      </c>
      <c r="F33521" t="b">
        <v>0</v>
      </c>
      <c r="G33521" t="inlineStr">
        <is>
          <t>Indonesia</t>
        </is>
      </c>
      <c r="H33521" s="2" t="n">
        <v>45442.64865740741</v>
      </c>
      <c r="I33521" t="b">
        <v>0</v>
      </c>
      <c r="J33521" t="b">
        <v>0</v>
      </c>
      <c r="K33521" t="inlineStr">
        <is>
          <t>Indonesia</t>
        </is>
      </c>
      <c r="L33521" t="inlineStr"/>
      <c r="M33521" t="inlineStr"/>
      <c r="N33521" t="inlineStr"/>
      <c r="O33521" t="inlineStr">
        <is>
          <t>KitaLulus</t>
        </is>
      </c>
      <c r="P33521" t="inlineStr"/>
      <c r="Q33521" t="inlineStr"/>
    </row>
    <row r="33522">
      <c r="A33522" t="inlineStr">
        <is>
          <t>Data Engineer</t>
        </is>
      </c>
      <c r="B33522" t="inlineStr">
        <is>
          <t>Data Engineer</t>
        </is>
      </c>
      <c r="C33522" t="inlineStr">
        <is>
          <t>Pune, Maharashtra, India</t>
        </is>
      </c>
      <c r="D33522" t="inlineStr">
        <is>
          <t>via LinkedIn</t>
        </is>
      </c>
      <c r="E33522" t="inlineStr">
        <is>
          <t>Full-time</t>
        </is>
      </c>
      <c r="F33522" t="b">
        <v>0</v>
      </c>
      <c r="G33522" t="inlineStr">
        <is>
          <t>India</t>
        </is>
      </c>
      <c r="H33522" s="2" t="n">
        <v>45421.63581018519</v>
      </c>
      <c r="I33522" t="b">
        <v>1</v>
      </c>
      <c r="J33522" t="b">
        <v>0</v>
      </c>
      <c r="K33522" t="inlineStr">
        <is>
          <t>India</t>
        </is>
      </c>
      <c r="L33522" t="inlineStr"/>
      <c r="M33522" t="inlineStr"/>
      <c r="N33522" t="inlineStr"/>
      <c r="O33522" t="inlineStr">
        <is>
          <t>Saama</t>
        </is>
      </c>
      <c r="P33522" t="inlineStr">
        <is>
          <t>['sql', 'python', 'bash', 'snowflake', 'aws', 'azure', 'gcp', 'airflow']</t>
        </is>
      </c>
      <c r="Q33522" t="inlineStr">
        <is>
          <t>{'cloud': ['snowflake', 'aws', 'azure', 'gcp'], 'libraries': ['airflow'], 'programming': ['sql', 'python', 'bash']}</t>
        </is>
      </c>
    </row>
    <row r="33523">
      <c r="A33523" t="inlineStr">
        <is>
          <t>Data Engineer</t>
        </is>
      </c>
      <c r="B33523" t="inlineStr">
        <is>
          <t>Data Engineer - SQL/Python/ETL</t>
        </is>
      </c>
      <c r="C33523" t="inlineStr">
        <is>
          <t>Hyderabad, Telangana, India</t>
        </is>
      </c>
      <c r="D33523" t="inlineStr">
        <is>
          <t>via LinkedIn</t>
        </is>
      </c>
      <c r="E33523" t="inlineStr">
        <is>
          <t>Full-time</t>
        </is>
      </c>
      <c r="F33523" t="b">
        <v>0</v>
      </c>
      <c r="G33523" t="inlineStr">
        <is>
          <t>India</t>
        </is>
      </c>
      <c r="H33523" s="2" t="n">
        <v>45423.63376157408</v>
      </c>
      <c r="I33523" t="b">
        <v>0</v>
      </c>
      <c r="J33523" t="b">
        <v>0</v>
      </c>
      <c r="K33523" t="inlineStr">
        <is>
          <t>India</t>
        </is>
      </c>
      <c r="L33523" t="inlineStr"/>
      <c r="M33523" t="inlineStr"/>
      <c r="N33523" t="inlineStr"/>
      <c r="O33523" t="inlineStr">
        <is>
          <t>Indium Software</t>
        </is>
      </c>
      <c r="P33523" t="inlineStr">
        <is>
          <t>['sql', 'python', 'hadoop', 'pyspark']</t>
        </is>
      </c>
      <c r="Q33523" t="inlineStr">
        <is>
          <t>{'libraries': ['hadoop', 'pyspark'], 'programming': ['sql', 'python']}</t>
        </is>
      </c>
    </row>
    <row r="33524">
      <c r="A33524" t="inlineStr">
        <is>
          <t>Software Engineer</t>
        </is>
      </c>
      <c r="B33524" t="inlineStr">
        <is>
          <t>​​SOFTWARE ENGINEER​</t>
        </is>
      </c>
      <c r="C33524" t="inlineStr">
        <is>
          <t>Bengaluru, Karnataka, India  (+1 other)</t>
        </is>
      </c>
      <c r="D33524" t="inlineStr">
        <is>
          <t>via EchoJobs</t>
        </is>
      </c>
      <c r="E33524" t="inlineStr">
        <is>
          <t>Full-time</t>
        </is>
      </c>
      <c r="F33524" t="b">
        <v>0</v>
      </c>
      <c r="G33524" t="inlineStr">
        <is>
          <t>India</t>
        </is>
      </c>
      <c r="H33524" s="2" t="n">
        <v>45420.63508101852</v>
      </c>
      <c r="I33524" t="b">
        <v>0</v>
      </c>
      <c r="J33524" t="b">
        <v>0</v>
      </c>
      <c r="K33524" t="inlineStr">
        <is>
          <t>India</t>
        </is>
      </c>
      <c r="L33524" t="inlineStr"/>
      <c r="M33524" t="inlineStr"/>
      <c r="N33524" t="inlineStr"/>
      <c r="O33524" t="inlineStr">
        <is>
          <t>Microsoft</t>
        </is>
      </c>
      <c r="P33524" t="inlineStr">
        <is>
          <t>['sql', 'c', 'c++', 'c#', 'java', 'javascript', 'python', 'powershell', 'bash', 'postgresql', 'azure', 'aws', 'hadoop', 'spark', 'power bi']</t>
        </is>
      </c>
      <c r="Q33524" t="inlineStr">
        <is>
          <t>{'analyst_tools': ['power bi'], 'cloud': ['azure', 'aws'], 'databases': ['postgresql'], 'libraries': ['hadoop', 'spark'], 'programming': ['sql', 'c', 'c++', 'c#', 'java', 'javascript', 'python', 'powershell', 'bash']}</t>
        </is>
      </c>
    </row>
    <row r="33525">
      <c r="A33525" t="inlineStr">
        <is>
          <t>Data Engineer</t>
        </is>
      </c>
      <c r="B33525" t="inlineStr">
        <is>
          <t>Data and Analytics Engineer | Full-time Temporary with a...</t>
        </is>
      </c>
      <c r="C33525" t="inlineStr">
        <is>
          <t>Canberra ACT, Australia</t>
        </is>
      </c>
      <c r="D33525" t="inlineStr">
        <is>
          <t>via Trabajo.org - Stellenangebote, Arbeit</t>
        </is>
      </c>
      <c r="E33525" t="inlineStr">
        <is>
          <t>Full-time and Temp work</t>
        </is>
      </c>
      <c r="F33525" t="b">
        <v>0</v>
      </c>
      <c r="G33525" t="inlineStr">
        <is>
          <t>Australia</t>
        </is>
      </c>
      <c r="H33525" s="2" t="n">
        <v>45432.63489583333</v>
      </c>
      <c r="I33525" t="b">
        <v>1</v>
      </c>
      <c r="J33525" t="b">
        <v>0</v>
      </c>
      <c r="K33525" t="inlineStr">
        <is>
          <t>Australia</t>
        </is>
      </c>
      <c r="L33525" t="inlineStr"/>
      <c r="M33525" t="inlineStr"/>
      <c r="N33525" t="inlineStr"/>
      <c r="O33525" t="inlineStr">
        <is>
          <t>Australian Capital Territory</t>
        </is>
      </c>
      <c r="P33525" t="inlineStr">
        <is>
          <t>['power bi']</t>
        </is>
      </c>
      <c r="Q33525" t="inlineStr">
        <is>
          <t>{'analyst_tools': ['power bi']}</t>
        </is>
      </c>
    </row>
    <row r="33526">
      <c r="A33526" t="inlineStr">
        <is>
          <t>Data Engineer</t>
        </is>
      </c>
      <c r="B33526" t="inlineStr">
        <is>
          <t>Distributed Cloud| AWS Data Engineer</t>
        </is>
      </c>
      <c r="C33526" t="inlineStr">
        <is>
          <t>Anywhere</t>
        </is>
      </c>
      <c r="D33526" t="inlineStr">
        <is>
          <t>via Jobgether</t>
        </is>
      </c>
      <c r="E33526" t="inlineStr">
        <is>
          <t>Full-time</t>
        </is>
      </c>
      <c r="F33526" t="b">
        <v>1</v>
      </c>
      <c r="G33526" t="inlineStr">
        <is>
          <t>Portugal</t>
        </is>
      </c>
      <c r="H33526" s="2" t="n">
        <v>45440.65688657408</v>
      </c>
      <c r="I33526" t="b">
        <v>1</v>
      </c>
      <c r="J33526" t="b">
        <v>0</v>
      </c>
      <c r="K33526" t="inlineStr">
        <is>
          <t>Portugal</t>
        </is>
      </c>
      <c r="L33526" t="inlineStr"/>
      <c r="M33526" t="inlineStr"/>
      <c r="N33526" t="inlineStr"/>
      <c r="O33526" t="inlineStr">
        <is>
          <t>Devoteam</t>
        </is>
      </c>
      <c r="P33526" t="inlineStr">
        <is>
          <t>['sql', 'nosql', 'mongodb', 'mongodb', 'python', 'mysql', 'dynamodb', 'aws', 'kafka', 'git']</t>
        </is>
      </c>
      <c r="Q33526" t="inlineStr">
        <is>
          <t>{'cloud': ['aws'], 'databases': ['mongodb', 'mysql', 'dynamodb'], 'libraries': ['kafka'], 'other': ['git'], 'programming': ['sql', 'nosql', 'mongodb', 'python']}</t>
        </is>
      </c>
    </row>
    <row r="33527">
      <c r="A33527" t="inlineStr">
        <is>
          <t>Data Scientist</t>
        </is>
      </c>
      <c r="B33527" t="inlineStr">
        <is>
          <t>Data Scientist - Generative AI</t>
        </is>
      </c>
      <c r="C33527" t="inlineStr">
        <is>
          <t>San Juan, Puerto Rico</t>
        </is>
      </c>
      <c r="D33527" t="inlineStr">
        <is>
          <t>via Nexxt</t>
        </is>
      </c>
      <c r="E33527" t="inlineStr">
        <is>
          <t>Full-time</t>
        </is>
      </c>
      <c r="F33527" t="b">
        <v>0</v>
      </c>
      <c r="G33527" t="inlineStr">
        <is>
          <t>Puerto Rico</t>
        </is>
      </c>
      <c r="H33527" s="2" t="n">
        <v>45427.66255787037</v>
      </c>
      <c r="I33527" t="b">
        <v>0</v>
      </c>
      <c r="J33527" t="b">
        <v>0</v>
      </c>
      <c r="K33527" t="inlineStr">
        <is>
          <t>Puerto Rico</t>
        </is>
      </c>
      <c r="L33527" t="inlineStr"/>
      <c r="M33527" t="inlineStr"/>
      <c r="N33527" t="inlineStr"/>
      <c r="O33527" t="inlineStr">
        <is>
          <t>Humana</t>
        </is>
      </c>
      <c r="P33527" t="inlineStr">
        <is>
          <t>['python', 'hugging face']</t>
        </is>
      </c>
      <c r="Q33527" t="inlineStr">
        <is>
          <t>{'libraries': ['hugging face'], 'programming': ['python']}</t>
        </is>
      </c>
    </row>
    <row r="33528">
      <c r="A33528" t="inlineStr">
        <is>
          <t>Data Analyst</t>
        </is>
      </c>
      <c r="B33528" t="inlineStr">
        <is>
          <t>Data Analyst (Derivatives, Reference Data W2/Fulltime)</t>
        </is>
      </c>
      <c r="C33528" t="inlineStr">
        <is>
          <t>New York, NY</t>
        </is>
      </c>
      <c r="D33528" t="inlineStr">
        <is>
          <t>via Indeed</t>
        </is>
      </c>
      <c r="E33528" t="inlineStr">
        <is>
          <t>Full-time and Contractor</t>
        </is>
      </c>
      <c r="F33528" t="b">
        <v>0</v>
      </c>
      <c r="G33528" t="inlineStr">
        <is>
          <t>New York, United States</t>
        </is>
      </c>
      <c r="H33528" s="2" t="n">
        <v>45441.62508101852</v>
      </c>
      <c r="I33528" t="b">
        <v>1</v>
      </c>
      <c r="J33528" t="b">
        <v>0</v>
      </c>
      <c r="K33528" t="inlineStr">
        <is>
          <t>United States</t>
        </is>
      </c>
      <c r="L33528" t="inlineStr">
        <is>
          <t>year</t>
        </is>
      </c>
      <c r="M33528" t="n">
        <v>115000</v>
      </c>
      <c r="N33528" t="inlineStr"/>
      <c r="O33528" t="inlineStr">
        <is>
          <t>Primesoftinc</t>
        </is>
      </c>
      <c r="P33528" t="inlineStr">
        <is>
          <t>['sql', 'python', 'r', 'excel']</t>
        </is>
      </c>
      <c r="Q33528" t="inlineStr">
        <is>
          <t>{'analyst_tools': ['excel'], 'programming': ['sql', 'python', 'r']}</t>
        </is>
      </c>
    </row>
    <row r="33529">
      <c r="A33529" t="inlineStr">
        <is>
          <t>Software Engineer</t>
        </is>
      </c>
      <c r="B33529" t="inlineStr">
        <is>
          <t>DevOps Engineer</t>
        </is>
      </c>
      <c r="C33529" t="inlineStr">
        <is>
          <t>Bangkok, Thailand</t>
        </is>
      </c>
      <c r="D33529" t="inlineStr">
        <is>
          <t>via Blognone Jobs</t>
        </is>
      </c>
      <c r="E33529" t="inlineStr">
        <is>
          <t>Full-time</t>
        </is>
      </c>
      <c r="F33529" t="b">
        <v>0</v>
      </c>
      <c r="G33529" t="inlineStr">
        <is>
          <t>Thailand</t>
        </is>
      </c>
      <c r="H33529" s="2" t="n">
        <v>45414.64609953704</v>
      </c>
      <c r="I33529" t="b">
        <v>0</v>
      </c>
      <c r="J33529" t="b">
        <v>0</v>
      </c>
      <c r="K33529" t="inlineStr">
        <is>
          <t>Thailand</t>
        </is>
      </c>
      <c r="L33529" t="inlineStr"/>
      <c r="M33529" t="inlineStr"/>
      <c r="N33529" t="inlineStr"/>
      <c r="O33529" t="inlineStr">
        <is>
          <t>Coraline co.,ltd.</t>
        </is>
      </c>
      <c r="P33529" t="inlineStr">
        <is>
          <t>['azure', 'aws', 'gcp', 'kubernetes', 'docker']</t>
        </is>
      </c>
      <c r="Q33529" t="inlineStr">
        <is>
          <t>{'cloud': ['azure', 'aws', 'gcp'], 'other': ['kubernetes', 'docker']}</t>
        </is>
      </c>
    </row>
    <row r="33530">
      <c r="A33530" t="inlineStr">
        <is>
          <t>Senior Data Analyst</t>
        </is>
      </c>
      <c r="B33530" t="inlineStr">
        <is>
          <t>Senior Data Analyst</t>
        </is>
      </c>
      <c r="C33530" t="inlineStr">
        <is>
          <t>Mödling, Austria</t>
        </is>
      </c>
      <c r="D33530" t="inlineStr">
        <is>
          <t>via BeBee</t>
        </is>
      </c>
      <c r="E33530" t="inlineStr">
        <is>
          <t>Full-time</t>
        </is>
      </c>
      <c r="F33530" t="b">
        <v>0</v>
      </c>
      <c r="G33530" t="inlineStr">
        <is>
          <t>Austria</t>
        </is>
      </c>
      <c r="H33530" s="2" t="n">
        <v>45432.64265046296</v>
      </c>
      <c r="I33530" t="b">
        <v>1</v>
      </c>
      <c r="J33530" t="b">
        <v>0</v>
      </c>
      <c r="K33530" t="inlineStr">
        <is>
          <t>Austria</t>
        </is>
      </c>
      <c r="L33530" t="inlineStr"/>
      <c r="M33530" t="inlineStr"/>
      <c r="N33530" t="inlineStr"/>
      <c r="O33530" t="inlineStr">
        <is>
          <t>epunkt GmbH</t>
        </is>
      </c>
      <c r="P33530" t="inlineStr"/>
      <c r="Q33530" t="inlineStr"/>
    </row>
    <row r="33531">
      <c r="A33531" t="inlineStr">
        <is>
          <t>Data Scientist</t>
        </is>
      </c>
      <c r="B33531" t="inlineStr">
        <is>
          <t>Werkstudent Data Science (w/m/d)</t>
        </is>
      </c>
      <c r="C33531" t="inlineStr">
        <is>
          <t>Frankfurt, Germany</t>
        </is>
      </c>
      <c r="D33531" t="inlineStr">
        <is>
          <t>via LinkedIn</t>
        </is>
      </c>
      <c r="E33531" t="inlineStr">
        <is>
          <t>Full-time</t>
        </is>
      </c>
      <c r="F33531" t="b">
        <v>0</v>
      </c>
      <c r="G33531" t="inlineStr">
        <is>
          <t>Germany</t>
        </is>
      </c>
      <c r="H33531" s="2" t="n">
        <v>45418.64413194444</v>
      </c>
      <c r="I33531" t="b">
        <v>0</v>
      </c>
      <c r="J33531" t="b">
        <v>0</v>
      </c>
      <c r="K33531" t="inlineStr">
        <is>
          <t>Germany</t>
        </is>
      </c>
      <c r="L33531" t="inlineStr"/>
      <c r="M33531" t="inlineStr"/>
      <c r="N33531" t="inlineStr"/>
      <c r="O33531" t="inlineStr">
        <is>
          <t>PwC Deutschland</t>
        </is>
      </c>
      <c r="P33531" t="inlineStr">
        <is>
          <t>['python', 'r', 'java', 'tensorflow', 'scikit-learn']</t>
        </is>
      </c>
      <c r="Q33531" t="inlineStr">
        <is>
          <t>{'libraries': ['tensorflow', 'scikit-learn'], 'programming': ['python', 'r', 'java']}</t>
        </is>
      </c>
    </row>
    <row r="33532">
      <c r="A33532" t="inlineStr">
        <is>
          <t>Data Analyst</t>
        </is>
      </c>
      <c r="B33532" t="inlineStr">
        <is>
          <t>Data Analyst with Security Clearance</t>
        </is>
      </c>
      <c r="C33532" t="inlineStr">
        <is>
          <t>Washington, DC</t>
        </is>
      </c>
      <c r="D33532" t="inlineStr">
        <is>
          <t>via LinkedIn</t>
        </is>
      </c>
      <c r="E33532" t="inlineStr">
        <is>
          <t>Full-time</t>
        </is>
      </c>
      <c r="F33532" t="b">
        <v>0</v>
      </c>
      <c r="G33532" t="inlineStr">
        <is>
          <t>Georgia</t>
        </is>
      </c>
      <c r="H33532" s="2" t="n">
        <v>45417.6459375</v>
      </c>
      <c r="I33532" t="b">
        <v>0</v>
      </c>
      <c r="J33532" t="b">
        <v>0</v>
      </c>
      <c r="K33532" t="inlineStr">
        <is>
          <t>United States</t>
        </is>
      </c>
      <c r="L33532" t="inlineStr"/>
      <c r="M33532" t="inlineStr"/>
      <c r="N33532" t="inlineStr"/>
      <c r="O33532" t="inlineStr">
        <is>
          <t>ClearanceJobs</t>
        </is>
      </c>
      <c r="P33532" t="inlineStr">
        <is>
          <t>['sas', 'sas', 'excel', 'tableau']</t>
        </is>
      </c>
      <c r="Q33532" t="inlineStr">
        <is>
          <t>{'analyst_tools': ['sas', 'excel', 'tableau'], 'programming': ['sas']}</t>
        </is>
      </c>
    </row>
    <row r="33533">
      <c r="A33533" t="inlineStr">
        <is>
          <t>Data Analyst</t>
        </is>
      </c>
      <c r="B33533" t="inlineStr">
        <is>
          <t>Senior Talent Insights and Analytics Analyst</t>
        </is>
      </c>
      <c r="C33533" t="inlineStr">
        <is>
          <t>Bogotá, Bogota, Colombia</t>
        </is>
      </c>
      <c r="D33533" t="inlineStr">
        <is>
          <t>via BeBee</t>
        </is>
      </c>
      <c r="E33533" t="inlineStr">
        <is>
          <t>Full-time</t>
        </is>
      </c>
      <c r="F33533" t="b">
        <v>0</v>
      </c>
      <c r="G33533" t="inlineStr">
        <is>
          <t>Colombia</t>
        </is>
      </c>
      <c r="H33533" s="2" t="n">
        <v>45419.63793981481</v>
      </c>
      <c r="I33533" t="b">
        <v>0</v>
      </c>
      <c r="J33533" t="b">
        <v>0</v>
      </c>
      <c r="K33533" t="inlineStr">
        <is>
          <t>Colombia</t>
        </is>
      </c>
      <c r="L33533" t="inlineStr"/>
      <c r="M33533" t="inlineStr"/>
      <c r="N33533" t="inlineStr"/>
      <c r="O33533" t="inlineStr">
        <is>
          <t>Johnson &amp; Johnson</t>
        </is>
      </c>
      <c r="P33533" t="inlineStr">
        <is>
          <t>['flow']</t>
        </is>
      </c>
      <c r="Q33533" t="inlineStr">
        <is>
          <t>{'other': ['flow']}</t>
        </is>
      </c>
    </row>
    <row r="33534">
      <c r="A33534" t="inlineStr">
        <is>
          <t>Business Analyst</t>
        </is>
      </c>
      <c r="B33534" t="inlineStr">
        <is>
          <t>Senior Sales Engineer - Japan</t>
        </is>
      </c>
      <c r="C33534" t="inlineStr">
        <is>
          <t>Japan</t>
        </is>
      </c>
      <c r="D33534" t="inlineStr">
        <is>
          <t>via LinkedIn</t>
        </is>
      </c>
      <c r="E33534" t="inlineStr">
        <is>
          <t>Full-time</t>
        </is>
      </c>
      <c r="F33534" t="b">
        <v>0</v>
      </c>
      <c r="G33534" t="inlineStr">
        <is>
          <t>Japan</t>
        </is>
      </c>
      <c r="H33534" s="2" t="n">
        <v>45418.64810185185</v>
      </c>
      <c r="I33534" t="b">
        <v>1</v>
      </c>
      <c r="J33534" t="b">
        <v>0</v>
      </c>
      <c r="K33534" t="inlineStr">
        <is>
          <t>Japan</t>
        </is>
      </c>
      <c r="L33534" t="inlineStr"/>
      <c r="M33534" t="inlineStr"/>
      <c r="N33534" t="inlineStr"/>
      <c r="O33534" t="inlineStr">
        <is>
          <t>VAST Data</t>
        </is>
      </c>
      <c r="P33534" t="inlineStr"/>
      <c r="Q33534" t="inlineStr"/>
    </row>
    <row r="33535">
      <c r="A33535" t="inlineStr">
        <is>
          <t>Senior Data Scientist</t>
        </is>
      </c>
      <c r="B33535" t="inlineStr">
        <is>
          <t>Senior Data Scientist</t>
        </is>
      </c>
      <c r="C33535" t="inlineStr">
        <is>
          <t>California</t>
        </is>
      </c>
      <c r="D33535" t="inlineStr">
        <is>
          <t>via Jobg8</t>
        </is>
      </c>
      <c r="E33535" t="inlineStr">
        <is>
          <t>Full-time</t>
        </is>
      </c>
      <c r="F33535" t="b">
        <v>0</v>
      </c>
      <c r="G33535" t="inlineStr">
        <is>
          <t>California, United States</t>
        </is>
      </c>
      <c r="H33535" s="2" t="n">
        <v>45440.62840277778</v>
      </c>
      <c r="I33535" t="b">
        <v>0</v>
      </c>
      <c r="J33535" t="b">
        <v>0</v>
      </c>
      <c r="K33535" t="inlineStr">
        <is>
          <t>United States</t>
        </is>
      </c>
      <c r="L33535" t="inlineStr"/>
      <c r="M33535" t="inlineStr"/>
      <c r="N33535" t="inlineStr"/>
      <c r="O33535" t="inlineStr">
        <is>
          <t>Visa</t>
        </is>
      </c>
      <c r="P33535" t="inlineStr"/>
      <c r="Q33535" t="inlineStr"/>
    </row>
    <row r="33536">
      <c r="A33536" t="inlineStr">
        <is>
          <t>Data Analyst</t>
        </is>
      </c>
      <c r="B33536" t="inlineStr">
        <is>
          <t>Junior Data Analyst Finance</t>
        </is>
      </c>
      <c r="C33536" t="inlineStr">
        <is>
          <t>Linz, Austria</t>
        </is>
      </c>
      <c r="D33536" t="inlineStr">
        <is>
          <t>via BeBee</t>
        </is>
      </c>
      <c r="E33536" t="inlineStr">
        <is>
          <t>Full-time</t>
        </is>
      </c>
      <c r="F33536" t="b">
        <v>0</v>
      </c>
      <c r="G33536" t="inlineStr">
        <is>
          <t>Austria</t>
        </is>
      </c>
      <c r="H33536" s="2" t="n">
        <v>45419.64539351852</v>
      </c>
      <c r="I33536" t="b">
        <v>0</v>
      </c>
      <c r="J33536" t="b">
        <v>0</v>
      </c>
      <c r="K33536" t="inlineStr">
        <is>
          <t>Austria</t>
        </is>
      </c>
      <c r="L33536" t="inlineStr"/>
      <c r="M33536" t="inlineStr"/>
      <c r="N33536" t="inlineStr"/>
      <c r="O33536" t="inlineStr">
        <is>
          <t>JOHANNES KEPLER UNIVERSITÄT</t>
        </is>
      </c>
      <c r="P33536" t="inlineStr">
        <is>
          <t>['sql']</t>
        </is>
      </c>
      <c r="Q33536" t="inlineStr">
        <is>
          <t>{'programming': ['sql']}</t>
        </is>
      </c>
    </row>
    <row r="33537">
      <c r="A33537" t="inlineStr">
        <is>
          <t>Data Engineer</t>
        </is>
      </c>
      <c r="B33537" t="inlineStr">
        <is>
          <t>Field Data Engineer</t>
        </is>
      </c>
      <c r="C33537" t="inlineStr">
        <is>
          <t>Abu Dhabi - United Arab Emirates</t>
        </is>
      </c>
      <c r="D33537" t="inlineStr">
        <is>
          <t>via LinkedIn</t>
        </is>
      </c>
      <c r="E33537" t="inlineStr">
        <is>
          <t>Full-time</t>
        </is>
      </c>
      <c r="F33537" t="b">
        <v>0</v>
      </c>
      <c r="G33537" t="inlineStr">
        <is>
          <t>United Arab Emirates</t>
        </is>
      </c>
      <c r="H33537" s="2" t="n">
        <v>45441.64672453704</v>
      </c>
      <c r="I33537" t="b">
        <v>0</v>
      </c>
      <c r="J33537" t="b">
        <v>0</v>
      </c>
      <c r="K33537" t="inlineStr">
        <is>
          <t>United Arab Emirates</t>
        </is>
      </c>
      <c r="L33537" t="inlineStr"/>
      <c r="M33537" t="inlineStr"/>
      <c r="N33537" t="inlineStr"/>
      <c r="O33537" t="inlineStr">
        <is>
          <t>Presight</t>
        </is>
      </c>
      <c r="P33537" t="inlineStr">
        <is>
          <t>['sql', 'python', 'java', 'databricks', 'snowflake', 'spark', 'kafka', 'airflow', 'spring']</t>
        </is>
      </c>
      <c r="Q33537" t="inlineStr">
        <is>
          <t>{'cloud': ['databricks', 'snowflake'], 'libraries': ['spark', 'kafka', 'airflow', 'spring'], 'programming': ['sql', 'python', 'java']}</t>
        </is>
      </c>
    </row>
    <row r="33538">
      <c r="A33538" t="inlineStr">
        <is>
          <t>Senior Data Engineer</t>
        </is>
      </c>
      <c r="B33538" t="inlineStr">
        <is>
          <t>Sr. Performance Data Engineer</t>
        </is>
      </c>
      <c r="C33538" t="inlineStr">
        <is>
          <t>Raleigh, NC</t>
        </is>
      </c>
      <c r="D33538" t="inlineStr">
        <is>
          <t>via ZipRecruiter</t>
        </is>
      </c>
      <c r="E33538" t="inlineStr">
        <is>
          <t>Contractor</t>
        </is>
      </c>
      <c r="F33538" t="b">
        <v>0</v>
      </c>
      <c r="G33538" t="inlineStr">
        <is>
          <t>Texas, United States</t>
        </is>
      </c>
      <c r="H33538" s="2" t="n">
        <v>45426.63326388889</v>
      </c>
      <c r="I33538" t="b">
        <v>1</v>
      </c>
      <c r="J33538" t="b">
        <v>0</v>
      </c>
      <c r="K33538" t="inlineStr">
        <is>
          <t>United States</t>
        </is>
      </c>
      <c r="L33538" t="inlineStr">
        <is>
          <t>hour</t>
        </is>
      </c>
      <c r="M33538" t="inlineStr"/>
      <c r="N33538" t="n">
        <v>67</v>
      </c>
      <c r="O33538" t="inlineStr">
        <is>
          <t>Ohm Systems, Inc</t>
        </is>
      </c>
      <c r="P33538" t="inlineStr">
        <is>
          <t>['sql', 'shell', 'unix', 'linux']</t>
        </is>
      </c>
      <c r="Q33538" t="inlineStr">
        <is>
          <t>{'os': ['unix', 'linux'], 'programming': ['sql', 'shell']}</t>
        </is>
      </c>
    </row>
    <row r="33539">
      <c r="A33539" t="inlineStr">
        <is>
          <t>Data Engineer</t>
        </is>
      </c>
      <c r="B33539" t="inlineStr">
        <is>
          <t>Data Engineer</t>
        </is>
      </c>
      <c r="C33539" t="inlineStr">
        <is>
          <t>Anywhere</t>
        </is>
      </c>
      <c r="D33539" t="inlineStr">
        <is>
          <t>via Allen Recruitment</t>
        </is>
      </c>
      <c r="E33539" t="inlineStr">
        <is>
          <t>Temp work</t>
        </is>
      </c>
      <c r="F33539" t="b">
        <v>1</v>
      </c>
      <c r="G33539" t="inlineStr">
        <is>
          <t>Netherlands</t>
        </is>
      </c>
      <c r="H33539" s="2" t="n">
        <v>45429.64138888889</v>
      </c>
      <c r="I33539" t="b">
        <v>0</v>
      </c>
      <c r="J33539" t="b">
        <v>0</v>
      </c>
      <c r="K33539" t="inlineStr">
        <is>
          <t>Netherlands</t>
        </is>
      </c>
      <c r="L33539" t="inlineStr"/>
      <c r="M33539" t="inlineStr"/>
      <c r="N33539" t="inlineStr"/>
      <c r="O33539" t="inlineStr">
        <is>
          <t>Allen Recruitment Consulting</t>
        </is>
      </c>
      <c r="P33539" t="inlineStr">
        <is>
          <t>['azure', 'snowflake', 'word', 'flow']</t>
        </is>
      </c>
      <c r="Q33539" t="inlineStr">
        <is>
          <t>{'analyst_tools': ['word'], 'cloud': ['azure', 'snowflake'], 'other': ['flow']}</t>
        </is>
      </c>
    </row>
    <row r="33540">
      <c r="A33540" t="inlineStr">
        <is>
          <t>Data Scientist</t>
        </is>
      </c>
      <c r="B33540" t="inlineStr">
        <is>
          <t>Interesting Job Opportunity: Data Scientist - Python/Machine Learning</t>
        </is>
      </c>
      <c r="C33540" t="inlineStr">
        <is>
          <t>Bengaluru, Karnataka, India</t>
        </is>
      </c>
      <c r="D33540" t="inlineStr">
        <is>
          <t>via LinkedIn</t>
        </is>
      </c>
      <c r="E33540" t="inlineStr">
        <is>
          <t>Full-time</t>
        </is>
      </c>
      <c r="F33540" t="b">
        <v>0</v>
      </c>
      <c r="G33540" t="inlineStr">
        <is>
          <t>India</t>
        </is>
      </c>
      <c r="H33540" s="2" t="n">
        <v>45434.63577546296</v>
      </c>
      <c r="I33540" t="b">
        <v>0</v>
      </c>
      <c r="J33540" t="b">
        <v>0</v>
      </c>
      <c r="K33540" t="inlineStr">
        <is>
          <t>India</t>
        </is>
      </c>
      <c r="L33540" t="inlineStr"/>
      <c r="M33540" t="inlineStr"/>
      <c r="N33540" t="inlineStr"/>
      <c r="O33540" t="inlineStr">
        <is>
          <t>Mobile Programming LLC</t>
        </is>
      </c>
      <c r="P33540" t="inlineStr">
        <is>
          <t>['python', 'aws', 'pandas', 'matplotlib', 'seaborn']</t>
        </is>
      </c>
      <c r="Q33540" t="inlineStr">
        <is>
          <t>{'cloud': ['aws'], 'libraries': ['pandas', 'matplotlib', 'seaborn'], 'programming': ['python']}</t>
        </is>
      </c>
    </row>
    <row r="33541">
      <c r="A33541" t="inlineStr">
        <is>
          <t>Senior Data Analyst</t>
        </is>
      </c>
      <c r="B33541" t="inlineStr">
        <is>
          <t>Sr Data Science Analyst</t>
        </is>
      </c>
      <c r="C33541" t="inlineStr">
        <is>
          <t>Santiago, Chile</t>
        </is>
      </c>
      <c r="D33541" t="inlineStr">
        <is>
          <t>via BeBee</t>
        </is>
      </c>
      <c r="E33541" t="inlineStr">
        <is>
          <t>Full-time</t>
        </is>
      </c>
      <c r="F33541" t="b">
        <v>0</v>
      </c>
      <c r="G33541" t="inlineStr">
        <is>
          <t>Chile</t>
        </is>
      </c>
      <c r="H33541" s="2" t="n">
        <v>45419.64341435185</v>
      </c>
      <c r="I33541" t="b">
        <v>0</v>
      </c>
      <c r="J33541" t="b">
        <v>0</v>
      </c>
      <c r="K33541" t="inlineStr">
        <is>
          <t>Chile</t>
        </is>
      </c>
      <c r="L33541" t="inlineStr"/>
      <c r="M33541" t="inlineStr"/>
      <c r="N33541" t="inlineStr"/>
      <c r="O33541" t="inlineStr">
        <is>
          <t>Johnson &amp; Johnson</t>
        </is>
      </c>
      <c r="P33541" t="inlineStr">
        <is>
          <t>['julia', 'python', 'r', 'sas', 'sas', 'java']</t>
        </is>
      </c>
      <c r="Q33541" t="inlineStr">
        <is>
          <t>{'analyst_tools': ['sas'], 'programming': ['julia', 'python', 'r', 'sas', 'java']}</t>
        </is>
      </c>
    </row>
    <row r="33542">
      <c r="A33542" t="inlineStr">
        <is>
          <t>Data Engineer</t>
        </is>
      </c>
      <c r="B33542" t="inlineStr">
        <is>
          <t>Data Engineer: Data Platforms</t>
        </is>
      </c>
      <c r="C33542" t="inlineStr">
        <is>
          <t>Kerala, India</t>
        </is>
      </c>
      <c r="D33542" t="inlineStr">
        <is>
          <t>via Indeed</t>
        </is>
      </c>
      <c r="E33542" t="inlineStr">
        <is>
          <t>Full-time</t>
        </is>
      </c>
      <c r="F33542" t="b">
        <v>0</v>
      </c>
      <c r="G33542" t="inlineStr">
        <is>
          <t>India</t>
        </is>
      </c>
      <c r="H33542" s="2" t="n">
        <v>45440.65037037037</v>
      </c>
      <c r="I33542" t="b">
        <v>1</v>
      </c>
      <c r="J33542" t="b">
        <v>0</v>
      </c>
      <c r="K33542" t="inlineStr">
        <is>
          <t>India</t>
        </is>
      </c>
      <c r="L33542" t="inlineStr"/>
      <c r="M33542" t="inlineStr"/>
      <c r="N33542" t="inlineStr"/>
      <c r="O33542" t="inlineStr">
        <is>
          <t>(0063) IBM India Private Limited</t>
        </is>
      </c>
      <c r="P33542" t="inlineStr">
        <is>
          <t>['python', 'sql', 'java', 'scala', 'aws', 'hadoop', 'pyspark', 'spark']</t>
        </is>
      </c>
      <c r="Q33542" t="inlineStr">
        <is>
          <t>{'cloud': ['aws'], 'libraries': ['hadoop', 'pyspark', 'spark'], 'programming': ['python', 'sql', 'java', 'scala']}</t>
        </is>
      </c>
    </row>
    <row r="33543">
      <c r="A33543" t="inlineStr">
        <is>
          <t>Data Analyst</t>
        </is>
      </c>
      <c r="B33543" t="inlineStr">
        <is>
          <t>Data Analyst H/F</t>
        </is>
      </c>
      <c r="C33543" t="inlineStr">
        <is>
          <t>Paris, France</t>
        </is>
      </c>
      <c r="D33543" t="inlineStr">
        <is>
          <t>via BeBee</t>
        </is>
      </c>
      <c r="E33543" t="inlineStr">
        <is>
          <t>Temp work</t>
        </is>
      </c>
      <c r="F33543" t="b">
        <v>0</v>
      </c>
      <c r="G33543" t="inlineStr">
        <is>
          <t>France</t>
        </is>
      </c>
      <c r="H33543" s="2" t="n">
        <v>45441.64717592593</v>
      </c>
      <c r="I33543" t="b">
        <v>0</v>
      </c>
      <c r="J33543" t="b">
        <v>0</v>
      </c>
      <c r="K33543" t="inlineStr">
        <is>
          <t>France</t>
        </is>
      </c>
      <c r="L33543" t="inlineStr"/>
      <c r="M33543" t="inlineStr"/>
      <c r="N33543" t="inlineStr"/>
      <c r="O33543" t="inlineStr">
        <is>
          <t>MICHAEL PAGE</t>
        </is>
      </c>
      <c r="P33543" t="inlineStr">
        <is>
          <t>['sql', 'nosql']</t>
        </is>
      </c>
      <c r="Q33543" t="inlineStr">
        <is>
          <t>{'programming': ['sql', 'nosql']}</t>
        </is>
      </c>
    </row>
    <row r="33544">
      <c r="A33544" t="inlineStr">
        <is>
          <t>Data Analyst</t>
        </is>
      </c>
      <c r="B33544" t="inlineStr">
        <is>
          <t>Data Analyst</t>
        </is>
      </c>
      <c r="C33544" t="inlineStr">
        <is>
          <t>Las Condes, Chile</t>
        </is>
      </c>
      <c r="D33544" t="inlineStr">
        <is>
          <t>via BeBee</t>
        </is>
      </c>
      <c r="E33544" t="inlineStr">
        <is>
          <t>Full-time and Contractor</t>
        </is>
      </c>
      <c r="F33544" t="b">
        <v>0</v>
      </c>
      <c r="G33544" t="inlineStr">
        <is>
          <t>Chile</t>
        </is>
      </c>
      <c r="H33544" s="2" t="n">
        <v>45419.64341435185</v>
      </c>
      <c r="I33544" t="b">
        <v>1</v>
      </c>
      <c r="J33544" t="b">
        <v>0</v>
      </c>
      <c r="K33544" t="inlineStr">
        <is>
          <t>Chile</t>
        </is>
      </c>
      <c r="L33544" t="inlineStr"/>
      <c r="M33544" t="inlineStr"/>
      <c r="N33544" t="inlineStr"/>
      <c r="O33544" t="inlineStr">
        <is>
          <t>Trebol-IT SA</t>
        </is>
      </c>
      <c r="P33544" t="inlineStr">
        <is>
          <t>['qlik']</t>
        </is>
      </c>
      <c r="Q33544" t="inlineStr">
        <is>
          <t>{'analyst_tools': ['qlik']}</t>
        </is>
      </c>
    </row>
    <row r="33545">
      <c r="A33545" t="inlineStr">
        <is>
          <t>Data Analyst</t>
        </is>
      </c>
      <c r="B33545" t="inlineStr">
        <is>
          <t>Data Analyst (CEE, MENAT) (M/W/N)</t>
        </is>
      </c>
      <c r="C33545" t="inlineStr">
        <is>
          <t>Paris, France</t>
        </is>
      </c>
      <c r="D33545" t="inlineStr">
        <is>
          <t>via Built In</t>
        </is>
      </c>
      <c r="E33545" t="inlineStr">
        <is>
          <t>Full-time</t>
        </is>
      </c>
      <c r="F33545" t="b">
        <v>0</v>
      </c>
      <c r="G33545" t="inlineStr">
        <is>
          <t>France</t>
        </is>
      </c>
      <c r="H33545" s="2" t="n">
        <v>45439.18732638889</v>
      </c>
      <c r="I33545" t="b">
        <v>1</v>
      </c>
      <c r="J33545" t="b">
        <v>0</v>
      </c>
      <c r="K33545" t="inlineStr">
        <is>
          <t>France</t>
        </is>
      </c>
      <c r="L33545" t="inlineStr"/>
      <c r="M33545" t="inlineStr"/>
      <c r="N33545" t="inlineStr"/>
      <c r="O33545" t="inlineStr">
        <is>
          <t>Believe</t>
        </is>
      </c>
      <c r="P33545" t="inlineStr">
        <is>
          <t>['python', 'sql', 'power bi', 'tableau', 'excel']</t>
        </is>
      </c>
      <c r="Q33545" t="inlineStr">
        <is>
          <t>{'analyst_tools': ['power bi', 'tableau', 'excel'], 'programming': ['python', 'sql']}</t>
        </is>
      </c>
    </row>
    <row r="33546">
      <c r="A33546" t="inlineStr">
        <is>
          <t>Data Analyst</t>
        </is>
      </c>
      <c r="B33546" t="inlineStr">
        <is>
          <t>Data Analyst - Remote</t>
        </is>
      </c>
      <c r="C33546" t="inlineStr">
        <is>
          <t>Anywhere</t>
        </is>
      </c>
      <c r="D33546" t="inlineStr">
        <is>
          <t>via ZipRecruiter</t>
        </is>
      </c>
      <c r="E33546" t="inlineStr">
        <is>
          <t>Contractor and Temp work</t>
        </is>
      </c>
      <c r="F33546" t="b">
        <v>1</v>
      </c>
      <c r="G33546" t="inlineStr">
        <is>
          <t>California, United States</t>
        </is>
      </c>
      <c r="H33546" s="2" t="n">
        <v>45428.62556712963</v>
      </c>
      <c r="I33546" t="b">
        <v>1</v>
      </c>
      <c r="J33546" t="b">
        <v>0</v>
      </c>
      <c r="K33546" t="inlineStr">
        <is>
          <t>United States</t>
        </is>
      </c>
      <c r="L33546" t="inlineStr"/>
      <c r="M33546" t="inlineStr"/>
      <c r="N33546" t="inlineStr"/>
      <c r="O33546" t="inlineStr">
        <is>
          <t>IT MINDS L.L.C.</t>
        </is>
      </c>
      <c r="P33546" t="inlineStr">
        <is>
          <t>['sql']</t>
        </is>
      </c>
      <c r="Q33546" t="inlineStr">
        <is>
          <t>{'programming': ['sql']}</t>
        </is>
      </c>
    </row>
    <row r="33547">
      <c r="A33547" t="inlineStr">
        <is>
          <t>Data Analyst</t>
        </is>
      </c>
      <c r="B33547" t="inlineStr">
        <is>
          <t>ServiceNow Data Analyst</t>
        </is>
      </c>
      <c r="C33547" t="inlineStr">
        <is>
          <t>Kraków, Poland</t>
        </is>
      </c>
      <c r="D33547" t="inlineStr">
        <is>
          <t>via LinkedIn</t>
        </is>
      </c>
      <c r="E33547" t="inlineStr">
        <is>
          <t>Full-time</t>
        </is>
      </c>
      <c r="F33547" t="b">
        <v>0</v>
      </c>
      <c r="G33547" t="inlineStr">
        <is>
          <t>Poland</t>
        </is>
      </c>
      <c r="H33547" s="2" t="n">
        <v>45439.62980324074</v>
      </c>
      <c r="I33547" t="b">
        <v>1</v>
      </c>
      <c r="J33547" t="b">
        <v>0</v>
      </c>
      <c r="K33547" t="inlineStr">
        <is>
          <t>Poland</t>
        </is>
      </c>
      <c r="L33547" t="inlineStr"/>
      <c r="M33547" t="inlineStr"/>
      <c r="N33547" t="inlineStr"/>
      <c r="O33547" t="inlineStr">
        <is>
          <t>Capgemini</t>
        </is>
      </c>
      <c r="P33547" t="inlineStr">
        <is>
          <t>['azure', 'aws']</t>
        </is>
      </c>
      <c r="Q33547" t="inlineStr">
        <is>
          <t>{'cloud': ['azure', 'aws']}</t>
        </is>
      </c>
    </row>
    <row r="33548">
      <c r="A33548" t="inlineStr">
        <is>
          <t>Business Analyst</t>
        </is>
      </c>
      <c r="B33548" t="inlineStr">
        <is>
          <t>Commercial Analyst</t>
        </is>
      </c>
      <c r="C33548" t="inlineStr">
        <is>
          <t>Dublin, Ireland</t>
        </is>
      </c>
      <c r="D33548" t="inlineStr">
        <is>
          <t>via Indeed.ie</t>
        </is>
      </c>
      <c r="E33548" t="inlineStr">
        <is>
          <t>Full-time</t>
        </is>
      </c>
      <c r="F33548" t="b">
        <v>0</v>
      </c>
      <c r="G33548" t="inlineStr">
        <is>
          <t>Ireland</t>
        </is>
      </c>
      <c r="H33548" s="2" t="n">
        <v>45443.63893518518</v>
      </c>
      <c r="I33548" t="b">
        <v>1</v>
      </c>
      <c r="J33548" t="b">
        <v>0</v>
      </c>
      <c r="K33548" t="inlineStr">
        <is>
          <t>Ireland</t>
        </is>
      </c>
      <c r="L33548" t="inlineStr"/>
      <c r="M33548" t="inlineStr"/>
      <c r="N33548" t="inlineStr"/>
      <c r="O33548" t="inlineStr">
        <is>
          <t>ESB</t>
        </is>
      </c>
      <c r="P33548" t="inlineStr"/>
      <c r="Q33548" t="inlineStr"/>
    </row>
    <row r="33549">
      <c r="A33549" t="inlineStr">
        <is>
          <t>Data Scientist</t>
        </is>
      </c>
      <c r="B33549" t="inlineStr">
        <is>
          <t>Lead Data Scientist (SVP) - Financial Service</t>
        </is>
      </c>
      <c r="C33549" t="inlineStr">
        <is>
          <t>Hong Kong</t>
        </is>
      </c>
      <c r="D33549" t="inlineStr">
        <is>
          <t>via LinkedIn</t>
        </is>
      </c>
      <c r="E33549" t="inlineStr">
        <is>
          <t>Full-time</t>
        </is>
      </c>
      <c r="F33549" t="b">
        <v>0</v>
      </c>
      <c r="G33549" t="inlineStr">
        <is>
          <t>Hong Kong</t>
        </is>
      </c>
      <c r="H33549" s="2" t="n">
        <v>45439.63959490741</v>
      </c>
      <c r="I33549" t="b">
        <v>0</v>
      </c>
      <c r="J33549" t="b">
        <v>0</v>
      </c>
      <c r="K33549" t="inlineStr">
        <is>
          <t>Hong Kong</t>
        </is>
      </c>
      <c r="L33549" t="inlineStr"/>
      <c r="M33549" t="inlineStr"/>
      <c r="N33549" t="inlineStr"/>
      <c r="O33549" t="inlineStr">
        <is>
          <t>Captar Partners</t>
        </is>
      </c>
      <c r="P33549" t="inlineStr">
        <is>
          <t>['python', 'r', 'sql']</t>
        </is>
      </c>
      <c r="Q33549" t="inlineStr">
        <is>
          <t>{'programming': ['python', 'r', 'sql']}</t>
        </is>
      </c>
    </row>
    <row r="33550">
      <c r="A33550" t="inlineStr">
        <is>
          <t>Machine Learning Engineer</t>
        </is>
      </c>
      <c r="B33550" t="inlineStr">
        <is>
          <t>Machine Learning Engineer</t>
        </is>
      </c>
      <c r="C33550" t="inlineStr">
        <is>
          <t>Bogotá, Bogota, Colombia</t>
        </is>
      </c>
      <c r="D33550" t="inlineStr">
        <is>
          <t>via BeBee</t>
        </is>
      </c>
      <c r="E33550" t="inlineStr">
        <is>
          <t>Full-time</t>
        </is>
      </c>
      <c r="F33550" t="b">
        <v>0</v>
      </c>
      <c r="G33550" t="inlineStr">
        <is>
          <t>Colombia</t>
        </is>
      </c>
      <c r="H33550" s="2" t="n">
        <v>45419.63809027777</v>
      </c>
      <c r="I33550" t="b">
        <v>0</v>
      </c>
      <c r="J33550" t="b">
        <v>0</v>
      </c>
      <c r="K33550" t="inlineStr">
        <is>
          <t>Colombia</t>
        </is>
      </c>
      <c r="L33550" t="inlineStr"/>
      <c r="M33550" t="inlineStr"/>
      <c r="N33550" t="inlineStr"/>
      <c r="O33550" t="inlineStr">
        <is>
          <t>Avant</t>
        </is>
      </c>
      <c r="P33550" t="inlineStr">
        <is>
          <t>['postgresql', 'spark', 'docker', 'github', 'jenkins']</t>
        </is>
      </c>
      <c r="Q33550" t="inlineStr">
        <is>
          <t>{'databases': ['postgresql'], 'libraries': ['spark'], 'other': ['docker', 'github', 'jenkins']}</t>
        </is>
      </c>
    </row>
    <row r="33551">
      <c r="A33551" t="inlineStr">
        <is>
          <t>Data Analyst</t>
        </is>
      </c>
      <c r="B33551" t="inlineStr">
        <is>
          <t>Data Analyst</t>
        </is>
      </c>
      <c r="C33551" t="inlineStr">
        <is>
          <t>Austin, TX</t>
        </is>
      </c>
      <c r="D33551" t="inlineStr">
        <is>
          <t>via Dice.com</t>
        </is>
      </c>
      <c r="E33551" t="inlineStr">
        <is>
          <t>Full-time</t>
        </is>
      </c>
      <c r="F33551" t="b">
        <v>0</v>
      </c>
      <c r="G33551" t="inlineStr">
        <is>
          <t>Texas, United States</t>
        </is>
      </c>
      <c r="H33551" s="2" t="n">
        <v>45442.62561342592</v>
      </c>
      <c r="I33551" t="b">
        <v>1</v>
      </c>
      <c r="J33551" t="b">
        <v>1</v>
      </c>
      <c r="K33551" t="inlineStr">
        <is>
          <t>United States</t>
        </is>
      </c>
      <c r="L33551" t="inlineStr"/>
      <c r="M33551" t="inlineStr"/>
      <c r="N33551" t="inlineStr"/>
      <c r="O33551" t="inlineStr">
        <is>
          <t>Meta Platforms, Inc. (f/k/a Facebook, Inc.)</t>
        </is>
      </c>
      <c r="P33551" t="inlineStr"/>
      <c r="Q33551" t="inlineStr"/>
    </row>
    <row r="33552">
      <c r="A33552" t="inlineStr">
        <is>
          <t>Data Analyst</t>
        </is>
      </c>
      <c r="B33552" t="inlineStr">
        <is>
          <t>Manager, Data Analyst Risk Management</t>
        </is>
      </c>
      <c r="C33552" t="inlineStr">
        <is>
          <t>New Brunswick, NJ   (+2 others)</t>
        </is>
      </c>
      <c r="D33552" t="inlineStr">
        <is>
          <t>via Johnson &amp; Johnson Careers</t>
        </is>
      </c>
      <c r="E33552" t="inlineStr">
        <is>
          <t>Full-time</t>
        </is>
      </c>
      <c r="F33552" t="b">
        <v>0</v>
      </c>
      <c r="G33552" t="inlineStr">
        <is>
          <t>New York, United States</t>
        </is>
      </c>
      <c r="H33552" s="2" t="n">
        <v>45441.62520833333</v>
      </c>
      <c r="I33552" t="b">
        <v>1</v>
      </c>
      <c r="J33552" t="b">
        <v>0</v>
      </c>
      <c r="K33552" t="inlineStr">
        <is>
          <t>United States</t>
        </is>
      </c>
      <c r="L33552" t="inlineStr"/>
      <c r="M33552" t="inlineStr"/>
      <c r="N33552" t="inlineStr"/>
      <c r="O33552" t="inlineStr">
        <is>
          <t>Johnson &amp; Johnson</t>
        </is>
      </c>
      <c r="P33552" t="inlineStr"/>
      <c r="Q33552" t="inlineStr"/>
    </row>
    <row r="33553">
      <c r="A33553" t="inlineStr">
        <is>
          <t>Machine Learning Engineer</t>
        </is>
      </c>
      <c r="B33553" t="inlineStr">
        <is>
          <t>Machine Learning Engineer / Data Scientist  - Google Cloud (all...</t>
        </is>
      </c>
      <c r="C33553" t="inlineStr">
        <is>
          <t>Bremen, Germany</t>
        </is>
      </c>
      <c r="D33553" t="inlineStr">
        <is>
          <t>via LinkedIn</t>
        </is>
      </c>
      <c r="E33553" t="inlineStr">
        <is>
          <t>Full-time</t>
        </is>
      </c>
      <c r="F33553" t="b">
        <v>0</v>
      </c>
      <c r="G33553" t="inlineStr">
        <is>
          <t>Germany</t>
        </is>
      </c>
      <c r="H33553" s="2" t="n">
        <v>45422.64878472222</v>
      </c>
      <c r="I33553" t="b">
        <v>0</v>
      </c>
      <c r="J33553" t="b">
        <v>0</v>
      </c>
      <c r="K33553" t="inlineStr">
        <is>
          <t>Germany</t>
        </is>
      </c>
      <c r="L33553" t="inlineStr"/>
      <c r="M33553" t="inlineStr"/>
      <c r="N33553" t="inlineStr"/>
      <c r="O33553" t="inlineStr">
        <is>
          <t>adesso SE</t>
        </is>
      </c>
      <c r="P33553" t="inlineStr">
        <is>
          <t>['python', 'java', 'go', 'tensorflow', 'pytorch', 'scikit-learn', 'node.js', 'linux']</t>
        </is>
      </c>
      <c r="Q33553" t="inlineStr">
        <is>
          <t>{'libraries': ['tensorflow', 'pytorch', 'scikit-learn'], 'os': ['linux'], 'programming': ['python', 'java', 'go'], 'webframeworks': ['node.js']}</t>
        </is>
      </c>
    </row>
    <row r="33554">
      <c r="A33554" t="inlineStr">
        <is>
          <t>Data Scientist</t>
        </is>
      </c>
      <c r="B33554" t="inlineStr">
        <is>
          <t>Data Scientist</t>
        </is>
      </c>
      <c r="C33554" t="inlineStr">
        <is>
          <t>Anywhere</t>
        </is>
      </c>
      <c r="D33554" t="inlineStr">
        <is>
          <t>via LinkedIn</t>
        </is>
      </c>
      <c r="E33554" t="inlineStr">
        <is>
          <t>Full-time</t>
        </is>
      </c>
      <c r="F33554" t="b">
        <v>1</v>
      </c>
      <c r="G33554" t="inlineStr">
        <is>
          <t>Spain</t>
        </is>
      </c>
      <c r="H33554" s="2" t="n">
        <v>45434.64138888889</v>
      </c>
      <c r="I33554" t="b">
        <v>0</v>
      </c>
      <c r="J33554" t="b">
        <v>0</v>
      </c>
      <c r="K33554" t="inlineStr">
        <is>
          <t>Spain</t>
        </is>
      </c>
      <c r="L33554" t="inlineStr"/>
      <c r="M33554" t="inlineStr"/>
      <c r="N33554" t="inlineStr"/>
      <c r="O33554" t="inlineStr">
        <is>
          <t>Welocalize</t>
        </is>
      </c>
      <c r="P33554" t="inlineStr">
        <is>
          <t>['sql', 'python', 'ruby', 'ruby', 'r']</t>
        </is>
      </c>
      <c r="Q33554" t="inlineStr">
        <is>
          <t>{'programming': ['sql', 'python', 'ruby', 'r'], 'webframeworks': ['ruby']}</t>
        </is>
      </c>
    </row>
    <row r="33555">
      <c r="A33555" t="inlineStr">
        <is>
          <t>Senior Data Scientist</t>
        </is>
      </c>
      <c r="B33555" t="inlineStr">
        <is>
          <t>Senior Data Scientist - 24194</t>
        </is>
      </c>
      <c r="C33555" t="inlineStr">
        <is>
          <t>Bengaluru, Karnataka, India</t>
        </is>
      </c>
      <c r="D33555" t="inlineStr">
        <is>
          <t>via LinkedIn</t>
        </is>
      </c>
      <c r="E33555" t="inlineStr">
        <is>
          <t>Full-time</t>
        </is>
      </c>
      <c r="F33555" t="b">
        <v>0</v>
      </c>
      <c r="G33555" t="inlineStr">
        <is>
          <t>India</t>
        </is>
      </c>
      <c r="H33555" s="2" t="n">
        <v>45413.63744212963</v>
      </c>
      <c r="I33555" t="b">
        <v>0</v>
      </c>
      <c r="J33555" t="b">
        <v>0</v>
      </c>
      <c r="K33555" t="inlineStr">
        <is>
          <t>India</t>
        </is>
      </c>
      <c r="L33555" t="inlineStr"/>
      <c r="M33555" t="inlineStr"/>
      <c r="N33555" t="inlineStr"/>
      <c r="O33555" t="inlineStr">
        <is>
          <t>Enverus</t>
        </is>
      </c>
      <c r="P33555" t="inlineStr">
        <is>
          <t>['python', 'numpy', 'pandas', 'spark', 'git', 'kubernetes']</t>
        </is>
      </c>
      <c r="Q33555" t="inlineStr">
        <is>
          <t>{'libraries': ['numpy', 'pandas', 'spark'], 'other': ['git', 'kubernetes'], 'programming': ['python']}</t>
        </is>
      </c>
    </row>
    <row r="33556">
      <c r="A33556" t="inlineStr">
        <is>
          <t>Data Engineer</t>
        </is>
      </c>
      <c r="B33556" t="inlineStr">
        <is>
          <t>(Junior) Data Engineer / Data Architect (all genders)</t>
        </is>
      </c>
      <c r="C33556" t="inlineStr">
        <is>
          <t>Munich, Germany</t>
        </is>
      </c>
      <c r="D33556" t="inlineStr">
        <is>
          <t>via LinkedIn</t>
        </is>
      </c>
      <c r="E33556" t="inlineStr">
        <is>
          <t>Full-time</t>
        </is>
      </c>
      <c r="F33556" t="b">
        <v>0</v>
      </c>
      <c r="G33556" t="inlineStr">
        <is>
          <t>Germany</t>
        </is>
      </c>
      <c r="H33556" s="2" t="n">
        <v>45429.63971064815</v>
      </c>
      <c r="I33556" t="b">
        <v>1</v>
      </c>
      <c r="J33556" t="b">
        <v>0</v>
      </c>
      <c r="K33556" t="inlineStr">
        <is>
          <t>Germany</t>
        </is>
      </c>
      <c r="L33556" t="inlineStr"/>
      <c r="M33556" t="inlineStr"/>
      <c r="N33556" t="inlineStr"/>
      <c r="O33556" t="inlineStr">
        <is>
          <t>Plan.Net Group</t>
        </is>
      </c>
      <c r="P33556" t="inlineStr">
        <is>
          <t>['python', 'r', 'mongodb', 'mongodb', 'aws', 'pandas', 'tableau', 'git', 'jira']</t>
        </is>
      </c>
      <c r="Q33556" t="inlineStr">
        <is>
          <t>{'analyst_tools': ['tableau'], 'async': ['jira'], 'cloud': ['aws'], 'databases': ['mongodb'], 'libraries': ['pandas'], 'other': ['git'], 'programming': ['python', 'r', 'mongodb']}</t>
        </is>
      </c>
    </row>
    <row r="33557">
      <c r="A33557" t="inlineStr">
        <is>
          <t>Senior Data Analyst</t>
        </is>
      </c>
      <c r="B33557" t="inlineStr">
        <is>
          <t>Senior Manager Reporting and Data Analytics</t>
        </is>
      </c>
      <c r="C33557" t="inlineStr">
        <is>
          <t>Anywhere</t>
        </is>
      </c>
      <c r="D33557" t="inlineStr">
        <is>
          <t>via LinkedIn</t>
        </is>
      </c>
      <c r="E33557" t="inlineStr">
        <is>
          <t>Full-time</t>
        </is>
      </c>
      <c r="F33557" t="b">
        <v>1</v>
      </c>
      <c r="G33557" t="inlineStr">
        <is>
          <t>Bulgaria</t>
        </is>
      </c>
      <c r="H33557" s="2" t="n">
        <v>45441.65009259259</v>
      </c>
      <c r="I33557" t="b">
        <v>0</v>
      </c>
      <c r="J33557" t="b">
        <v>0</v>
      </c>
      <c r="K33557" t="inlineStr">
        <is>
          <t>Bulgaria</t>
        </is>
      </c>
      <c r="L33557" t="inlineStr"/>
      <c r="M33557" t="inlineStr"/>
      <c r="N33557" t="inlineStr"/>
      <c r="O33557" t="inlineStr">
        <is>
          <t>GTT</t>
        </is>
      </c>
      <c r="P33557" t="inlineStr">
        <is>
          <t>['sql', 'sql server', 'oracle', 'tableau', 'excel', 'power bi', 'sap', 'powerpoint', 'webex']</t>
        </is>
      </c>
      <c r="Q33557" t="inlineStr">
        <is>
          <t>{'analyst_tools': ['tableau', 'excel', 'power bi', 'sap', 'powerpoint'], 'cloud': ['oracle'], 'databases': ['sql server'], 'programming': ['sql'], 'sync': ['webex']}</t>
        </is>
      </c>
    </row>
    <row r="33558">
      <c r="A33558" t="inlineStr">
        <is>
          <t>Data Analyst</t>
        </is>
      </c>
      <c r="B33558" t="inlineStr">
        <is>
          <t>Ingénieur Data</t>
        </is>
      </c>
      <c r="C33558" t="inlineStr">
        <is>
          <t>Rabat, Morocco</t>
        </is>
      </c>
      <c r="D33558" t="inlineStr">
        <is>
          <t>via Smart Recruiters Jobs</t>
        </is>
      </c>
      <c r="E33558" t="inlineStr">
        <is>
          <t>Full-time</t>
        </is>
      </c>
      <c r="F33558" t="b">
        <v>0</v>
      </c>
      <c r="G33558" t="inlineStr">
        <is>
          <t>Morocco</t>
        </is>
      </c>
      <c r="H33558" s="2" t="n">
        <v>45442.65365740741</v>
      </c>
      <c r="I33558" t="b">
        <v>0</v>
      </c>
      <c r="J33558" t="b">
        <v>0</v>
      </c>
      <c r="K33558" t="inlineStr">
        <is>
          <t>Morocco</t>
        </is>
      </c>
      <c r="L33558" t="inlineStr"/>
      <c r="M33558" t="inlineStr"/>
      <c r="N33558" t="inlineStr"/>
      <c r="O33558" t="inlineStr">
        <is>
          <t>SQLI</t>
        </is>
      </c>
      <c r="P33558" t="inlineStr">
        <is>
          <t>['azure', 'databricks', 'pyspark', 'hadoop', 'kafka', 'power bi', 'terraform']</t>
        </is>
      </c>
      <c r="Q33558" t="inlineStr">
        <is>
          <t>{'analyst_tools': ['power bi'], 'cloud': ['azure', 'databricks'], 'libraries': ['pyspark', 'hadoop', 'kafka'], 'other': ['terraform']}</t>
        </is>
      </c>
    </row>
    <row r="33559">
      <c r="A33559" t="inlineStr">
        <is>
          <t>Business Analyst</t>
        </is>
      </c>
      <c r="B33559" t="inlineStr">
        <is>
          <t>BI Analyst</t>
        </is>
      </c>
      <c r="C33559" t="inlineStr">
        <is>
          <t>Forest, Belgium</t>
        </is>
      </c>
      <c r="D33559" t="inlineStr">
        <is>
          <t>via BeBee</t>
        </is>
      </c>
      <c r="E33559" t="inlineStr">
        <is>
          <t>Full-time</t>
        </is>
      </c>
      <c r="F33559" t="b">
        <v>0</v>
      </c>
      <c r="G33559" t="inlineStr">
        <is>
          <t>Belgium</t>
        </is>
      </c>
      <c r="H33559" s="2" t="n">
        <v>45419.64390046296</v>
      </c>
      <c r="I33559" t="b">
        <v>0</v>
      </c>
      <c r="J33559" t="b">
        <v>0</v>
      </c>
      <c r="K33559" t="inlineStr">
        <is>
          <t>Belgium</t>
        </is>
      </c>
      <c r="L33559" t="inlineStr"/>
      <c r="M33559" t="inlineStr"/>
      <c r="N33559" t="inlineStr"/>
      <c r="O33559" t="inlineStr">
        <is>
          <t>AMA European Consulting</t>
        </is>
      </c>
      <c r="P33559" t="inlineStr">
        <is>
          <t>['sql', 'oracle', 'excel', 'microstrategy', 'power bi']</t>
        </is>
      </c>
      <c r="Q33559" t="inlineStr">
        <is>
          <t>{'analyst_tools': ['excel', 'microstrategy', 'power bi'], 'cloud': ['oracle'], 'programming': ['sql']}</t>
        </is>
      </c>
    </row>
    <row r="33560">
      <c r="A33560" t="inlineStr">
        <is>
          <t>Data Analyst</t>
        </is>
      </c>
      <c r="B33560" t="inlineStr">
        <is>
          <t>Middle Data Analyst</t>
        </is>
      </c>
      <c r="C33560" t="inlineStr">
        <is>
          <t>Kyiv, Ukraine</t>
        </is>
      </c>
      <c r="D33560" t="inlineStr">
        <is>
          <t>via Robota.ua</t>
        </is>
      </c>
      <c r="E33560" t="inlineStr">
        <is>
          <t>Full-time</t>
        </is>
      </c>
      <c r="F33560" t="b">
        <v>0</v>
      </c>
      <c r="G33560" t="inlineStr">
        <is>
          <t>Ukraine</t>
        </is>
      </c>
      <c r="H33560" s="2" t="n">
        <v>45441.65251157407</v>
      </c>
      <c r="I33560" t="b">
        <v>1</v>
      </c>
      <c r="J33560" t="b">
        <v>0</v>
      </c>
      <c r="K33560" t="inlineStr">
        <is>
          <t>Ukraine</t>
        </is>
      </c>
      <c r="L33560" t="inlineStr"/>
      <c r="M33560" t="inlineStr"/>
      <c r="N33560" t="inlineStr"/>
      <c r="O33560" t="inlineStr">
        <is>
          <t>Філіп Морріс Україна*</t>
        </is>
      </c>
      <c r="P33560" t="inlineStr"/>
      <c r="Q33560" t="inlineStr"/>
    </row>
    <row r="33561">
      <c r="A33561" t="inlineStr">
        <is>
          <t>Data Scientist</t>
        </is>
      </c>
      <c r="B33561" t="inlineStr">
        <is>
          <t>Data Scientist</t>
        </is>
      </c>
      <c r="C33561" t="inlineStr">
        <is>
          <t>Samarate, VA, Italy</t>
        </is>
      </c>
      <c r="D33561" t="inlineStr">
        <is>
          <t>via LinkedIn</t>
        </is>
      </c>
      <c r="E33561" t="inlineStr">
        <is>
          <t>Contractor</t>
        </is>
      </c>
      <c r="F33561" t="b">
        <v>0</v>
      </c>
      <c r="G33561" t="inlineStr">
        <is>
          <t>Italy</t>
        </is>
      </c>
      <c r="H33561" s="2" t="n">
        <v>45421.6469212963</v>
      </c>
      <c r="I33561" t="b">
        <v>0</v>
      </c>
      <c r="J33561" t="b">
        <v>0</v>
      </c>
      <c r="K33561" t="inlineStr">
        <is>
          <t>Italy</t>
        </is>
      </c>
      <c r="L33561" t="inlineStr"/>
      <c r="M33561" t="inlineStr"/>
      <c r="N33561" t="inlineStr"/>
      <c r="O33561" t="inlineStr">
        <is>
          <t>TXT GROUP</t>
        </is>
      </c>
      <c r="P33561" t="inlineStr">
        <is>
          <t>['python', 'qlik']</t>
        </is>
      </c>
      <c r="Q33561" t="inlineStr">
        <is>
          <t>{'analyst_tools': ['qlik'], 'programming': ['python']}</t>
        </is>
      </c>
    </row>
    <row r="33562">
      <c r="A33562" t="inlineStr">
        <is>
          <t>Data Engineer</t>
        </is>
      </c>
      <c r="B33562" t="inlineStr">
        <is>
          <t>Data Engineer</t>
        </is>
      </c>
      <c r="C33562" t="inlineStr">
        <is>
          <t>Bristol, UK</t>
        </is>
      </c>
      <c r="D33562" t="inlineStr">
        <is>
          <t>via LinkedIn</t>
        </is>
      </c>
      <c r="E33562" t="inlineStr">
        <is>
          <t>Full-time</t>
        </is>
      </c>
      <c r="F33562" t="b">
        <v>0</v>
      </c>
      <c r="G33562" t="inlineStr">
        <is>
          <t>United Kingdom</t>
        </is>
      </c>
      <c r="H33562" s="2" t="n">
        <v>45439.191875</v>
      </c>
      <c r="I33562" t="b">
        <v>0</v>
      </c>
      <c r="J33562" t="b">
        <v>0</v>
      </c>
      <c r="K33562" t="inlineStr">
        <is>
          <t>United Kingdom</t>
        </is>
      </c>
      <c r="L33562" t="inlineStr"/>
      <c r="M33562" t="inlineStr"/>
      <c r="N33562" t="inlineStr"/>
      <c r="O33562" t="inlineStr">
        <is>
          <t>ClickJobs.io</t>
        </is>
      </c>
      <c r="P33562" t="inlineStr">
        <is>
          <t>['python', 'r', 'sql', 'aws']</t>
        </is>
      </c>
      <c r="Q33562" t="inlineStr">
        <is>
          <t>{'cloud': ['aws'], 'programming': ['python', 'r', 'sql']}</t>
        </is>
      </c>
    </row>
    <row r="33563">
      <c r="A33563" t="inlineStr">
        <is>
          <t>Data Scientist</t>
        </is>
      </c>
      <c r="B33563" t="inlineStr">
        <is>
          <t>Data Scientist</t>
        </is>
      </c>
      <c r="C33563" t="inlineStr">
        <is>
          <t>Sattledt, Austria</t>
        </is>
      </c>
      <c r="D33563" t="inlineStr">
        <is>
          <t>via BeBee</t>
        </is>
      </c>
      <c r="E33563" t="inlineStr">
        <is>
          <t>Full-time</t>
        </is>
      </c>
      <c r="F33563" t="b">
        <v>0</v>
      </c>
      <c r="G33563" t="inlineStr">
        <is>
          <t>Austria</t>
        </is>
      </c>
      <c r="H33563" s="2" t="n">
        <v>45419.64543981481</v>
      </c>
      <c r="I33563" t="b">
        <v>0</v>
      </c>
      <c r="J33563" t="b">
        <v>0</v>
      </c>
      <c r="K33563" t="inlineStr">
        <is>
          <t>Austria</t>
        </is>
      </c>
      <c r="L33563" t="inlineStr"/>
      <c r="M33563" t="inlineStr"/>
      <c r="N33563" t="inlineStr"/>
      <c r="O33563" t="inlineStr">
        <is>
          <t>HOFER KG</t>
        </is>
      </c>
      <c r="P33563" t="inlineStr">
        <is>
          <t>['python', 'r', 'azure', 'spark', 'sap', 'tableau']</t>
        </is>
      </c>
      <c r="Q33563" t="inlineStr">
        <is>
          <t>{'analyst_tools': ['sap', 'tableau'], 'cloud': ['azure'], 'libraries': ['spark'], 'programming': ['python', 'r']}</t>
        </is>
      </c>
    </row>
    <row r="33564">
      <c r="A33564" t="inlineStr">
        <is>
          <t>Data Engineer</t>
        </is>
      </c>
      <c r="B33564" t="inlineStr">
        <is>
          <t>AWS Data Engineer - Big Data</t>
        </is>
      </c>
      <c r="C33564" t="inlineStr">
        <is>
          <t>Pune, Maharashtra, India</t>
        </is>
      </c>
      <c r="D33564" t="inlineStr">
        <is>
          <t>via LinkedIn</t>
        </is>
      </c>
      <c r="E33564" t="inlineStr">
        <is>
          <t>Full-time</t>
        </is>
      </c>
      <c r="F33564" t="b">
        <v>0</v>
      </c>
      <c r="G33564" t="inlineStr">
        <is>
          <t>India</t>
        </is>
      </c>
      <c r="H33564" s="2" t="n">
        <v>45427.63386574074</v>
      </c>
      <c r="I33564" t="b">
        <v>0</v>
      </c>
      <c r="J33564" t="b">
        <v>0</v>
      </c>
      <c r="K33564" t="inlineStr">
        <is>
          <t>India</t>
        </is>
      </c>
      <c r="L33564" t="inlineStr"/>
      <c r="M33564" t="inlineStr"/>
      <c r="N33564" t="inlineStr"/>
      <c r="O33564" t="inlineStr">
        <is>
          <t>HNM SOLUTIONS</t>
        </is>
      </c>
      <c r="P33564" t="inlineStr">
        <is>
          <t>['python', 'sql', 'nosql', 'aws', 'redshift', 'spark', 'kafka']</t>
        </is>
      </c>
      <c r="Q33564" t="inlineStr">
        <is>
          <t>{'cloud': ['aws', 'redshift'], 'libraries': ['spark', 'kafka'], 'programming': ['python', 'sql', 'nosql']}</t>
        </is>
      </c>
    </row>
    <row r="33565">
      <c r="A33565" t="inlineStr">
        <is>
          <t>Data Scientist</t>
        </is>
      </c>
      <c r="B33565" t="inlineStr">
        <is>
          <t>Lead Data Scientist, ML &amp; NLP (Healthcare Data)</t>
        </is>
      </c>
      <c r="C33565" t="inlineStr">
        <is>
          <t>Lynn, MA</t>
        </is>
      </c>
      <c r="D33565" t="inlineStr">
        <is>
          <t>via SonicJobs</t>
        </is>
      </c>
      <c r="E33565" t="inlineStr">
        <is>
          <t>Full-time</t>
        </is>
      </c>
      <c r="F33565" t="b">
        <v>0</v>
      </c>
      <c r="G33565" t="inlineStr">
        <is>
          <t>New York, United States</t>
        </is>
      </c>
      <c r="H33565" s="2" t="n">
        <v>45439.12212962963</v>
      </c>
      <c r="I33565" t="b">
        <v>0</v>
      </c>
      <c r="J33565" t="b">
        <v>1</v>
      </c>
      <c r="K33565" t="inlineStr">
        <is>
          <t>United States</t>
        </is>
      </c>
      <c r="L33565" t="inlineStr"/>
      <c r="M33565" t="inlineStr"/>
      <c r="N33565" t="inlineStr"/>
      <c r="O33565" t="inlineStr">
        <is>
          <t>MCKESSON</t>
        </is>
      </c>
      <c r="P33565" t="inlineStr">
        <is>
          <t>['aws', 'azure', 'numpy', 'keras', 'pytorch', 'pandas', 'scikit-learn', 'nltk', 'airflow', 'github', 'jira', 'confluence']</t>
        </is>
      </c>
      <c r="Q33565" t="inlineStr">
        <is>
          <t>{'async': ['jira', 'confluence'], 'cloud': ['aws', 'azure'], 'libraries': ['numpy', 'keras', 'pytorch', 'pandas', 'scikit-learn', 'nltk', 'airflow'], 'other': ['github']}</t>
        </is>
      </c>
    </row>
    <row r="33566">
      <c r="A33566" t="inlineStr">
        <is>
          <t>Data Analyst</t>
        </is>
      </c>
      <c r="B33566" t="inlineStr">
        <is>
          <t>Business Data Analyst</t>
        </is>
      </c>
      <c r="C33566" t="inlineStr">
        <is>
          <t>Zacatecas, Mexico</t>
        </is>
      </c>
      <c r="D33566" t="inlineStr">
        <is>
          <t>via Built In</t>
        </is>
      </c>
      <c r="E33566" t="inlineStr">
        <is>
          <t>Full-time</t>
        </is>
      </c>
      <c r="F33566" t="b">
        <v>0</v>
      </c>
      <c r="G33566" t="inlineStr">
        <is>
          <t>Mexico</t>
        </is>
      </c>
      <c r="H33566" s="2" t="n">
        <v>45420.63738425926</v>
      </c>
      <c r="I33566" t="b">
        <v>0</v>
      </c>
      <c r="J33566" t="b">
        <v>0</v>
      </c>
      <c r="K33566" t="inlineStr">
        <is>
          <t>Mexico</t>
        </is>
      </c>
      <c r="L33566" t="inlineStr"/>
      <c r="M33566" t="inlineStr"/>
      <c r="N33566" t="inlineStr"/>
      <c r="O33566" t="inlineStr">
        <is>
          <t>UL Solutions</t>
        </is>
      </c>
      <c r="P33566" t="inlineStr">
        <is>
          <t>['python', 'excel', 'power bi']</t>
        </is>
      </c>
      <c r="Q33566" t="inlineStr">
        <is>
          <t>{'analyst_tools': ['excel', 'power bi'], 'programming': ['python']}</t>
        </is>
      </c>
    </row>
    <row r="33567">
      <c r="A33567" t="inlineStr">
        <is>
          <t>Senior Data Engineer</t>
        </is>
      </c>
      <c r="B33567" t="inlineStr">
        <is>
          <t>Senior Data Engineer - Contract (Inside IR35)</t>
        </is>
      </c>
      <c r="C33567" t="inlineStr">
        <is>
          <t>Anywhere</t>
        </is>
      </c>
      <c r="D33567" t="inlineStr">
        <is>
          <t>via Totaljobs</t>
        </is>
      </c>
      <c r="E33567" t="inlineStr">
        <is>
          <t>Contractor</t>
        </is>
      </c>
      <c r="F33567" t="b">
        <v>1</v>
      </c>
      <c r="G33567" t="inlineStr">
        <is>
          <t>United Kingdom</t>
        </is>
      </c>
      <c r="H33567" s="2" t="n">
        <v>45427.63549768519</v>
      </c>
      <c r="I33567" t="b">
        <v>1</v>
      </c>
      <c r="J33567" t="b">
        <v>0</v>
      </c>
      <c r="K33567" t="inlineStr">
        <is>
          <t>United Kingdom</t>
        </is>
      </c>
      <c r="L33567" t="inlineStr"/>
      <c r="M33567" t="inlineStr"/>
      <c r="N33567" t="inlineStr"/>
      <c r="O33567" t="inlineStr">
        <is>
          <t>McGregor Boyall Associates Limited</t>
        </is>
      </c>
      <c r="P33567" t="inlineStr">
        <is>
          <t>['python', 'java', 'scala', 'golang', 'sql', 'mysql', 'postgresql', 'oracle', 'hadoop', 'spark', 'kafka', 'docker', 'kubernetes']</t>
        </is>
      </c>
      <c r="Q33567" t="inlineStr">
        <is>
          <t>{'cloud': ['oracle'], 'databases': ['mysql', 'postgresql'], 'libraries': ['hadoop', 'spark', 'kafka'], 'other': ['docker', 'kubernetes'], 'programming': ['python', 'java', 'scala', 'golang', 'sql']}</t>
        </is>
      </c>
    </row>
    <row r="33568">
      <c r="A33568" t="inlineStr">
        <is>
          <t>Data Analyst</t>
        </is>
      </c>
      <c r="B33568" t="inlineStr">
        <is>
          <t>Data analyst (k/m)</t>
        </is>
      </c>
      <c r="C33568" t="inlineStr">
        <is>
          <t>Wrocław, Poland</t>
        </is>
      </c>
      <c r="D33568" t="inlineStr">
        <is>
          <t>via LinkedIn</t>
        </is>
      </c>
      <c r="E33568" t="inlineStr">
        <is>
          <t>Full-time</t>
        </is>
      </c>
      <c r="F33568" t="b">
        <v>0</v>
      </c>
      <c r="G33568" t="inlineStr">
        <is>
          <t>Poland</t>
        </is>
      </c>
      <c r="H33568" s="2" t="n">
        <v>45435.63556712963</v>
      </c>
      <c r="I33568" t="b">
        <v>1</v>
      </c>
      <c r="J33568" t="b">
        <v>0</v>
      </c>
      <c r="K33568" t="inlineStr">
        <is>
          <t>Poland</t>
        </is>
      </c>
      <c r="L33568" t="inlineStr"/>
      <c r="M33568" t="inlineStr"/>
      <c r="N33568" t="inlineStr"/>
      <c r="O33568" t="inlineStr">
        <is>
          <t>Santander Bank Polska</t>
        </is>
      </c>
      <c r="P33568" t="inlineStr">
        <is>
          <t>['sql', 'python', 'r', 'excel']</t>
        </is>
      </c>
      <c r="Q33568" t="inlineStr">
        <is>
          <t>{'analyst_tools': ['excel'], 'programming': ['sql', 'python', 'r']}</t>
        </is>
      </c>
    </row>
    <row r="33569">
      <c r="A33569" t="inlineStr">
        <is>
          <t>Data Analyst</t>
        </is>
      </c>
      <c r="B33569" t="inlineStr">
        <is>
          <t>Lead Data Analyst</t>
        </is>
      </c>
      <c r="C33569" t="inlineStr">
        <is>
          <t>Doha, Qatar</t>
        </is>
      </c>
      <c r="D33569" t="inlineStr">
        <is>
          <t>via Indeed</t>
        </is>
      </c>
      <c r="E33569" t="inlineStr">
        <is>
          <t>Full-time</t>
        </is>
      </c>
      <c r="F33569" t="b">
        <v>0</v>
      </c>
      <c r="G33569" t="inlineStr">
        <is>
          <t>Qatar</t>
        </is>
      </c>
      <c r="H33569" s="2" t="n">
        <v>45431.64453703703</v>
      </c>
      <c r="I33569" t="b">
        <v>0</v>
      </c>
      <c r="J33569" t="b">
        <v>0</v>
      </c>
      <c r="K33569" t="inlineStr">
        <is>
          <t>Qatar</t>
        </is>
      </c>
      <c r="L33569" t="inlineStr"/>
      <c r="M33569" t="inlineStr"/>
      <c r="N33569" t="inlineStr"/>
      <c r="O33569" t="inlineStr">
        <is>
          <t>Qatar Airways</t>
        </is>
      </c>
      <c r="P33569" t="inlineStr"/>
      <c r="Q33569" t="inlineStr"/>
    </row>
    <row r="33570">
      <c r="A33570" t="inlineStr">
        <is>
          <t>Data Scientist</t>
        </is>
      </c>
      <c r="B33570" t="inlineStr">
        <is>
          <t>Data Scientist</t>
        </is>
      </c>
      <c r="C33570" t="inlineStr">
        <is>
          <t>Chamalières, France</t>
        </is>
      </c>
      <c r="D33570" t="inlineStr">
        <is>
          <t>via BeBee</t>
        </is>
      </c>
      <c r="E33570" t="inlineStr">
        <is>
          <t>Full-time</t>
        </is>
      </c>
      <c r="F33570" t="b">
        <v>0</v>
      </c>
      <c r="G33570" t="inlineStr">
        <is>
          <t>France</t>
        </is>
      </c>
      <c r="H33570" s="2" t="n">
        <v>45433.67019675926</v>
      </c>
      <c r="I33570" t="b">
        <v>0</v>
      </c>
      <c r="J33570" t="b">
        <v>0</v>
      </c>
      <c r="K33570" t="inlineStr">
        <is>
          <t>France</t>
        </is>
      </c>
      <c r="L33570" t="inlineStr"/>
      <c r="M33570" t="inlineStr"/>
      <c r="N33570" t="inlineStr"/>
      <c r="O33570" t="inlineStr">
        <is>
          <t>OpenClassrooms</t>
        </is>
      </c>
      <c r="P33570" t="inlineStr"/>
      <c r="Q33570" t="inlineStr"/>
    </row>
    <row r="33571">
      <c r="A33571" t="inlineStr">
        <is>
          <t>Data Scientist</t>
        </is>
      </c>
      <c r="B33571" t="inlineStr">
        <is>
          <t>Research Analyst</t>
        </is>
      </c>
      <c r="C33571" t="inlineStr">
        <is>
          <t>Fort Worth, TX</t>
        </is>
      </c>
      <c r="D33571" t="inlineStr">
        <is>
          <t>via ZipRecruiter</t>
        </is>
      </c>
      <c r="E33571" t="inlineStr">
        <is>
          <t>Part-time</t>
        </is>
      </c>
      <c r="F33571" t="b">
        <v>0</v>
      </c>
      <c r="G33571" t="inlineStr">
        <is>
          <t>Texas, United States</t>
        </is>
      </c>
      <c r="H33571" s="2" t="n">
        <v>45417.62623842592</v>
      </c>
      <c r="I33571" t="b">
        <v>0</v>
      </c>
      <c r="J33571" t="b">
        <v>0</v>
      </c>
      <c r="K33571" t="inlineStr">
        <is>
          <t>United States</t>
        </is>
      </c>
      <c r="L33571" t="inlineStr"/>
      <c r="M33571" t="inlineStr"/>
      <c r="N33571" t="inlineStr"/>
      <c r="O33571" t="inlineStr">
        <is>
          <t>Flex Parks USA</t>
        </is>
      </c>
      <c r="P33571" t="inlineStr"/>
      <c r="Q33571" t="inlineStr"/>
    </row>
    <row r="33572">
      <c r="A33572" t="inlineStr">
        <is>
          <t>Data Analyst</t>
        </is>
      </c>
      <c r="B33572" t="inlineStr">
        <is>
          <t>Data Analyst / Data Engineer (m/w/d) Energiemanagement</t>
        </is>
      </c>
      <c r="C33572" t="inlineStr">
        <is>
          <t>Düsseldorf, Germany</t>
        </is>
      </c>
      <c r="D33572" t="inlineStr">
        <is>
          <t>via Stepstone</t>
        </is>
      </c>
      <c r="E33572" t="inlineStr">
        <is>
          <t>Full-time</t>
        </is>
      </c>
      <c r="F33572" t="b">
        <v>0</v>
      </c>
      <c r="G33572" t="inlineStr">
        <is>
          <t>Germany</t>
        </is>
      </c>
      <c r="H33572" s="2" t="n">
        <v>45430.63797453704</v>
      </c>
      <c r="I33572" t="b">
        <v>1</v>
      </c>
      <c r="J33572" t="b">
        <v>0</v>
      </c>
      <c r="K33572" t="inlineStr">
        <is>
          <t>Germany</t>
        </is>
      </c>
      <c r="L33572" t="inlineStr"/>
      <c r="M33572" t="inlineStr"/>
      <c r="N33572" t="inlineStr"/>
      <c r="O33572" t="inlineStr">
        <is>
          <t>ISS Facility Services Holding GmbH</t>
        </is>
      </c>
      <c r="P33572" t="inlineStr">
        <is>
          <t>['vba', 'excel']</t>
        </is>
      </c>
      <c r="Q33572" t="inlineStr">
        <is>
          <t>{'analyst_tools': ['excel'], 'programming': ['vba']}</t>
        </is>
      </c>
    </row>
    <row r="33573">
      <c r="A33573" t="inlineStr">
        <is>
          <t>Senior Data Analyst</t>
        </is>
      </c>
      <c r="B33573" t="inlineStr">
        <is>
          <t>AI Data Scientist - Full Time- Senior Analyst, Blend360's Core...</t>
        </is>
      </c>
      <c r="C33573" t="inlineStr">
        <is>
          <t>Columbia, MD</t>
        </is>
      </c>
      <c r="D33573" t="inlineStr">
        <is>
          <t>via SmartRecruiters Job Search</t>
        </is>
      </c>
      <c r="E33573" t="inlineStr">
        <is>
          <t>Full-time</t>
        </is>
      </c>
      <c r="F33573" t="b">
        <v>0</v>
      </c>
      <c r="G33573" t="inlineStr">
        <is>
          <t>New York, United States</t>
        </is>
      </c>
      <c r="H33573" s="2" t="n">
        <v>45430.62694444445</v>
      </c>
      <c r="I33573" t="b">
        <v>0</v>
      </c>
      <c r="J33573" t="b">
        <v>0</v>
      </c>
      <c r="K33573" t="inlineStr">
        <is>
          <t>United States</t>
        </is>
      </c>
      <c r="L33573" t="inlineStr"/>
      <c r="M33573" t="inlineStr"/>
      <c r="N33573" t="inlineStr"/>
      <c r="O33573" t="inlineStr">
        <is>
          <t>Blend360</t>
        </is>
      </c>
      <c r="P33573" t="inlineStr">
        <is>
          <t>['sql', 'python', 'r', 'sas', 'sas', 'scala', 'aws', 'azure', 'spark', 'jupyter', 'pyspark']</t>
        </is>
      </c>
      <c r="Q33573" t="inlineStr">
        <is>
          <t>{'analyst_tools': ['sas'], 'cloud': ['aws', 'azure'], 'libraries': ['spark', 'jupyter', 'pyspark'], 'programming': ['sql', 'python', 'r', 'sas', 'scala']}</t>
        </is>
      </c>
    </row>
    <row r="33574">
      <c r="A33574" t="inlineStr">
        <is>
          <t>Data Engineer</t>
        </is>
      </c>
      <c r="B33574" t="inlineStr">
        <is>
          <t>Data engineer</t>
        </is>
      </c>
      <c r="C33574" t="inlineStr">
        <is>
          <t>Zwolle, Netherlands</t>
        </is>
      </c>
      <c r="D33574" t="inlineStr">
        <is>
          <t>via LinkedIn</t>
        </is>
      </c>
      <c r="E33574" t="inlineStr">
        <is>
          <t>Contractor</t>
        </is>
      </c>
      <c r="F33574" t="b">
        <v>0</v>
      </c>
      <c r="G33574" t="inlineStr">
        <is>
          <t>Netherlands</t>
        </is>
      </c>
      <c r="H33574" s="2" t="n">
        <v>45420.65302083334</v>
      </c>
      <c r="I33574" t="b">
        <v>0</v>
      </c>
      <c r="J33574" t="b">
        <v>0</v>
      </c>
      <c r="K33574" t="inlineStr">
        <is>
          <t>Netherlands</t>
        </is>
      </c>
      <c r="L33574" t="inlineStr"/>
      <c r="M33574" t="inlineStr"/>
      <c r="N33574" t="inlineStr"/>
      <c r="O33574" t="inlineStr">
        <is>
          <t>Waterschap Drents Overijsselse Delta</t>
        </is>
      </c>
      <c r="P33574" t="inlineStr">
        <is>
          <t>['sql', 'python', 'sql server', 'azure', 'databricks', 'git']</t>
        </is>
      </c>
      <c r="Q33574" t="inlineStr">
        <is>
          <t>{'cloud': ['azure', 'databricks'], 'databases': ['sql server'], 'other': ['git'], 'programming': ['sql', 'python']}</t>
        </is>
      </c>
    </row>
    <row r="33575">
      <c r="A33575" t="inlineStr">
        <is>
          <t>Software Engineer</t>
        </is>
      </c>
      <c r="B33575" t="inlineStr">
        <is>
          <t>Principal Product Analyst</t>
        </is>
      </c>
      <c r="C33575" t="inlineStr">
        <is>
          <t>India</t>
        </is>
      </c>
      <c r="D33575" t="inlineStr">
        <is>
          <t>via LinkedIn</t>
        </is>
      </c>
      <c r="E33575" t="inlineStr">
        <is>
          <t>Full-time</t>
        </is>
      </c>
      <c r="F33575" t="b">
        <v>0</v>
      </c>
      <c r="G33575" t="inlineStr">
        <is>
          <t>India</t>
        </is>
      </c>
      <c r="H33575" s="2" t="n">
        <v>45413.63708333333</v>
      </c>
      <c r="I33575" t="b">
        <v>1</v>
      </c>
      <c r="J33575" t="b">
        <v>0</v>
      </c>
      <c r="K33575" t="inlineStr">
        <is>
          <t>India</t>
        </is>
      </c>
      <c r="L33575" t="inlineStr"/>
      <c r="M33575" t="inlineStr"/>
      <c r="N33575" t="inlineStr"/>
      <c r="O33575" t="inlineStr">
        <is>
          <t>Airtel Digital</t>
        </is>
      </c>
      <c r="P33575" t="inlineStr">
        <is>
          <t>['sql', 'python', 'airflow', 'excel', 'tableau']</t>
        </is>
      </c>
      <c r="Q33575" t="inlineStr">
        <is>
          <t>{'analyst_tools': ['excel', 'tableau'], 'libraries': ['airflow'], 'programming': ['sql', 'python']}</t>
        </is>
      </c>
    </row>
    <row r="33576">
      <c r="A33576" t="inlineStr">
        <is>
          <t>Data Engineer</t>
        </is>
      </c>
      <c r="B33576" t="inlineStr">
        <is>
          <t>Data &amp; Integration Engineer</t>
        </is>
      </c>
      <c r="C33576" t="inlineStr">
        <is>
          <t>Trescore Balneario, Province of Bergamo, Italy</t>
        </is>
      </c>
      <c r="D33576" t="inlineStr">
        <is>
          <t>via BeBee</t>
        </is>
      </c>
      <c r="E33576" t="inlineStr">
        <is>
          <t>Full-time</t>
        </is>
      </c>
      <c r="F33576" t="b">
        <v>0</v>
      </c>
      <c r="G33576" t="inlineStr">
        <is>
          <t>Italy</t>
        </is>
      </c>
      <c r="H33576" s="2" t="n">
        <v>45432.64211805556</v>
      </c>
      <c r="I33576" t="b">
        <v>0</v>
      </c>
      <c r="J33576" t="b">
        <v>0</v>
      </c>
      <c r="K33576" t="inlineStr">
        <is>
          <t>Italy</t>
        </is>
      </c>
      <c r="L33576" t="inlineStr"/>
      <c r="M33576" t="inlineStr"/>
      <c r="N33576" t="inlineStr"/>
      <c r="O33576" t="inlineStr">
        <is>
          <t>Gewiss</t>
        </is>
      </c>
      <c r="P33576" t="inlineStr">
        <is>
          <t>['sql', 'python', 'java', 'sap', 'power bi', 'qlik', 'flow']</t>
        </is>
      </c>
      <c r="Q33576" t="inlineStr">
        <is>
          <t>{'analyst_tools': ['sap', 'power bi', 'qlik'], 'other': ['flow'], 'programming': ['sql', 'python', 'java']}</t>
        </is>
      </c>
    </row>
    <row r="33577">
      <c r="A33577" t="inlineStr">
        <is>
          <t>Data Scientist</t>
        </is>
      </c>
      <c r="B33577" t="inlineStr">
        <is>
          <t>Data Scientist</t>
        </is>
      </c>
      <c r="C33577" t="inlineStr">
        <is>
          <t>Paris, France</t>
        </is>
      </c>
      <c r="D33577" t="inlineStr">
        <is>
          <t>via BeBee</t>
        </is>
      </c>
      <c r="E33577" t="inlineStr">
        <is>
          <t>Full-time</t>
        </is>
      </c>
      <c r="F33577" t="b">
        <v>0</v>
      </c>
      <c r="G33577" t="inlineStr">
        <is>
          <t>France</t>
        </is>
      </c>
      <c r="H33577" s="2" t="n">
        <v>45425.64746527778</v>
      </c>
      <c r="I33577" t="b">
        <v>0</v>
      </c>
      <c r="J33577" t="b">
        <v>0</v>
      </c>
      <c r="K33577" t="inlineStr">
        <is>
          <t>France</t>
        </is>
      </c>
      <c r="L33577" t="inlineStr"/>
      <c r="M33577" t="inlineStr"/>
      <c r="N33577" t="inlineStr"/>
      <c r="O33577" t="inlineStr">
        <is>
          <t>Ministère de l-Économie, des Finances et de la Souveraineté industrielle et numérique</t>
        </is>
      </c>
      <c r="P33577" t="inlineStr">
        <is>
          <t>['python', 'unix', 'git']</t>
        </is>
      </c>
      <c r="Q33577" t="inlineStr">
        <is>
          <t>{'os': ['unix'], 'other': ['git'], 'programming': ['python']}</t>
        </is>
      </c>
    </row>
    <row r="33578">
      <c r="A33578" t="inlineStr">
        <is>
          <t>Data Engineer</t>
        </is>
      </c>
      <c r="B33578" t="inlineStr">
        <is>
          <t>Platform and Data Engineer</t>
        </is>
      </c>
      <c r="C33578" t="inlineStr">
        <is>
          <t>Charlotte, NC</t>
        </is>
      </c>
      <c r="D33578" t="inlineStr">
        <is>
          <t>via Dice</t>
        </is>
      </c>
      <c r="E33578" t="inlineStr">
        <is>
          <t>Contractor</t>
        </is>
      </c>
      <c r="F33578" t="b">
        <v>0</v>
      </c>
      <c r="G33578" t="inlineStr">
        <is>
          <t>Florida, United States</t>
        </is>
      </c>
      <c r="H33578" s="2" t="n">
        <v>45427.63145833334</v>
      </c>
      <c r="I33578" t="b">
        <v>0</v>
      </c>
      <c r="J33578" t="b">
        <v>0</v>
      </c>
      <c r="K33578" t="inlineStr">
        <is>
          <t>United States</t>
        </is>
      </c>
      <c r="L33578" t="inlineStr"/>
      <c r="M33578" t="inlineStr"/>
      <c r="N33578" t="inlineStr"/>
      <c r="O33578" t="inlineStr">
        <is>
          <t>iTech US, Inc.</t>
        </is>
      </c>
      <c r="P33578" t="inlineStr">
        <is>
          <t>['aws']</t>
        </is>
      </c>
      <c r="Q33578" t="inlineStr">
        <is>
          <t>{'cloud': ['aws']}</t>
        </is>
      </c>
    </row>
    <row r="33579">
      <c r="A33579" t="inlineStr">
        <is>
          <t>Data Analyst</t>
        </is>
      </c>
      <c r="B33579" t="inlineStr">
        <is>
          <t>Cybersecurity Data Analyst</t>
        </is>
      </c>
      <c r="C33579" t="inlineStr">
        <is>
          <t>Herndon, VA</t>
        </is>
      </c>
      <c r="D33579" t="inlineStr">
        <is>
          <t>via Indeed</t>
        </is>
      </c>
      <c r="E33579" t="inlineStr">
        <is>
          <t>Full-time</t>
        </is>
      </c>
      <c r="F33579" t="b">
        <v>0</v>
      </c>
      <c r="G33579" t="inlineStr">
        <is>
          <t>New York, United States</t>
        </is>
      </c>
      <c r="H33579" s="2" t="n">
        <v>45441.62555555555</v>
      </c>
      <c r="I33579" t="b">
        <v>0</v>
      </c>
      <c r="J33579" t="b">
        <v>0</v>
      </c>
      <c r="K33579" t="inlineStr">
        <is>
          <t>United States</t>
        </is>
      </c>
      <c r="L33579" t="inlineStr"/>
      <c r="M33579" t="inlineStr"/>
      <c r="N33579" t="inlineStr"/>
      <c r="O33579" t="inlineStr">
        <is>
          <t>ManTech</t>
        </is>
      </c>
      <c r="P33579" t="inlineStr">
        <is>
          <t>['elasticsearch', 'aws', 'splunk']</t>
        </is>
      </c>
      <c r="Q33579" t="inlineStr">
        <is>
          <t>{'analyst_tools': ['splunk'], 'cloud': ['aws'], 'databases': ['elasticsearch']}</t>
        </is>
      </c>
    </row>
    <row r="33580">
      <c r="A33580" t="inlineStr">
        <is>
          <t>Data Scientist</t>
        </is>
      </c>
      <c r="B33580" t="inlineStr">
        <is>
          <t>Data Scientist (€470 MAX) (IT) / Freelance</t>
        </is>
      </c>
      <c r="C33580" t="inlineStr">
        <is>
          <t>Nantes, France</t>
        </is>
      </c>
      <c r="D33580" t="inlineStr">
        <is>
          <t>via LinkedIn</t>
        </is>
      </c>
      <c r="E33580" t="inlineStr">
        <is>
          <t>Full-time and Contractor</t>
        </is>
      </c>
      <c r="F33580" t="b">
        <v>0</v>
      </c>
      <c r="G33580" t="inlineStr">
        <is>
          <t>France</t>
        </is>
      </c>
      <c r="H33580" s="2" t="n">
        <v>45439.63857638889</v>
      </c>
      <c r="I33580" t="b">
        <v>0</v>
      </c>
      <c r="J33580" t="b">
        <v>0</v>
      </c>
      <c r="K33580" t="inlineStr">
        <is>
          <t>France</t>
        </is>
      </c>
      <c r="L33580" t="inlineStr"/>
      <c r="M33580" t="inlineStr"/>
      <c r="N33580" t="inlineStr"/>
      <c r="O33580" t="inlineStr">
        <is>
          <t>Free-Work (ex Freelance-info Carriere-info)</t>
        </is>
      </c>
      <c r="P33580" t="inlineStr">
        <is>
          <t>['python', 'sql', 'pandas', 'jupyter', 'scikit-learn', 'numpy', 'tensorflow', 'pytorch']</t>
        </is>
      </c>
      <c r="Q33580" t="inlineStr">
        <is>
          <t>{'libraries': ['pandas', 'jupyter', 'scikit-learn', 'numpy', 'tensorflow', 'pytorch'], 'programming': ['python', 'sql']}</t>
        </is>
      </c>
    </row>
    <row r="33581">
      <c r="A33581" t="inlineStr">
        <is>
          <t>Data Scientist</t>
        </is>
      </c>
      <c r="B33581" t="inlineStr">
        <is>
          <t>Principal Scientist - Data Science (Preclinical Safety)</t>
        </is>
      </c>
      <c r="C33581" t="inlineStr">
        <is>
          <t>Telangana, India</t>
        </is>
      </c>
      <c r="D33581" t="inlineStr">
        <is>
          <t>via Indeed</t>
        </is>
      </c>
      <c r="E33581" t="inlineStr">
        <is>
          <t>Full-time</t>
        </is>
      </c>
      <c r="F33581" t="b">
        <v>0</v>
      </c>
      <c r="G33581" t="inlineStr">
        <is>
          <t>India</t>
        </is>
      </c>
      <c r="H33581" s="2" t="n">
        <v>45432.63267361111</v>
      </c>
      <c r="I33581" t="b">
        <v>0</v>
      </c>
      <c r="J33581" t="b">
        <v>0</v>
      </c>
      <c r="K33581" t="inlineStr">
        <is>
          <t>India</t>
        </is>
      </c>
      <c r="L33581" t="inlineStr"/>
      <c r="M33581" t="inlineStr"/>
      <c r="N33581" t="inlineStr"/>
      <c r="O33581" t="inlineStr">
        <is>
          <t>Novartis</t>
        </is>
      </c>
      <c r="P33581" t="inlineStr">
        <is>
          <t>['python']</t>
        </is>
      </c>
      <c r="Q33581" t="inlineStr">
        <is>
          <t>{'programming': ['python']}</t>
        </is>
      </c>
    </row>
    <row r="33582">
      <c r="A33582" t="inlineStr">
        <is>
          <t>Senior Data Scientist</t>
        </is>
      </c>
      <c r="B33582" t="inlineStr">
        <is>
          <t>Sr Data Stage Developer</t>
        </is>
      </c>
      <c r="C33582" t="inlineStr">
        <is>
          <t>Albany, NY</t>
        </is>
      </c>
      <c r="D33582" t="inlineStr">
        <is>
          <t>via LinkedIn</t>
        </is>
      </c>
      <c r="E33582" t="inlineStr">
        <is>
          <t>Full-time</t>
        </is>
      </c>
      <c r="F33582" t="b">
        <v>0</v>
      </c>
      <c r="G33582" t="inlineStr">
        <is>
          <t>New York, United States</t>
        </is>
      </c>
      <c r="H33582" s="2" t="n">
        <v>45437.64149305555</v>
      </c>
      <c r="I33582" t="b">
        <v>1</v>
      </c>
      <c r="J33582" t="b">
        <v>0</v>
      </c>
      <c r="K33582" t="inlineStr">
        <is>
          <t>United States</t>
        </is>
      </c>
      <c r="L33582" t="inlineStr"/>
      <c r="M33582" t="inlineStr"/>
      <c r="N33582" t="inlineStr"/>
      <c r="O33582" t="inlineStr">
        <is>
          <t>Dice</t>
        </is>
      </c>
      <c r="P33582" t="inlineStr">
        <is>
          <t>['sql', 'visio']</t>
        </is>
      </c>
      <c r="Q33582" t="inlineStr">
        <is>
          <t>{'analyst_tools': ['visio'], 'programming': ['sql']}</t>
        </is>
      </c>
    </row>
    <row r="33583">
      <c r="A33583" t="inlineStr">
        <is>
          <t>Data Scientist</t>
        </is>
      </c>
      <c r="B33583" t="inlineStr">
        <is>
          <t>Data Scientist</t>
        </is>
      </c>
      <c r="C33583" t="inlineStr">
        <is>
          <t>Dallas, TX</t>
        </is>
      </c>
      <c r="D33583" t="inlineStr">
        <is>
          <t>via LinkedIn</t>
        </is>
      </c>
      <c r="E33583" t="inlineStr">
        <is>
          <t>Full-time</t>
        </is>
      </c>
      <c r="F33583" t="b">
        <v>0</v>
      </c>
      <c r="G33583" t="inlineStr">
        <is>
          <t>Texas, United States</t>
        </is>
      </c>
      <c r="H33583" s="2" t="n">
        <v>45441.62671296296</v>
      </c>
      <c r="I33583" t="b">
        <v>0</v>
      </c>
      <c r="J33583" t="b">
        <v>0</v>
      </c>
      <c r="K33583" t="inlineStr">
        <is>
          <t>United States</t>
        </is>
      </c>
      <c r="L33583" t="inlineStr"/>
      <c r="M33583" t="inlineStr"/>
      <c r="N33583" t="inlineStr"/>
      <c r="O33583" t="inlineStr">
        <is>
          <t>The Depository Trust &amp; Clearing Corporation (DTCC)</t>
        </is>
      </c>
      <c r="P33583" t="inlineStr">
        <is>
          <t>['python', 'sql', 'snowflake', 'oracle', 'numpy', 'pandas', 'scikit-learn', 'tensorflow', 'pytorch', 'power bi', 'sharepoint', 'dax', 'tableau', 'qlik']</t>
        </is>
      </c>
      <c r="Q33583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33584">
      <c r="A33584" t="inlineStr">
        <is>
          <t>Senior Data Engineer</t>
        </is>
      </c>
      <c r="B33584" t="inlineStr">
        <is>
          <t>Senior Data Engineer</t>
        </is>
      </c>
      <c r="C33584" t="inlineStr">
        <is>
          <t>Belfast, UK</t>
        </is>
      </c>
      <c r="D33584" t="inlineStr">
        <is>
          <t>via LinkedIn</t>
        </is>
      </c>
      <c r="E33584" t="inlineStr">
        <is>
          <t>Full-time</t>
        </is>
      </c>
      <c r="F33584" t="b">
        <v>0</v>
      </c>
      <c r="G33584" t="inlineStr">
        <is>
          <t>United Kingdom</t>
        </is>
      </c>
      <c r="H33584" s="2" t="n">
        <v>45420.63719907407</v>
      </c>
      <c r="I33584" t="b">
        <v>0</v>
      </c>
      <c r="J33584" t="b">
        <v>0</v>
      </c>
      <c r="K33584" t="inlineStr">
        <is>
          <t>United Kingdom</t>
        </is>
      </c>
      <c r="L33584" t="inlineStr"/>
      <c r="M33584" t="inlineStr"/>
      <c r="N33584" t="inlineStr"/>
      <c r="O33584" t="inlineStr">
        <is>
          <t>Synechron</t>
        </is>
      </c>
      <c r="P33584" t="inlineStr">
        <is>
          <t>['python', 'scala', 'sql', 'spark', 'git']</t>
        </is>
      </c>
      <c r="Q33584" t="inlineStr">
        <is>
          <t>{'libraries': ['spark'], 'other': ['git'], 'programming': ['python', 'scala', 'sql']}</t>
        </is>
      </c>
    </row>
    <row r="33585">
      <c r="A33585" t="inlineStr">
        <is>
          <t>Machine Learning Engineer</t>
        </is>
      </c>
      <c r="B33585" t="inlineStr">
        <is>
          <t>Senior Machine Learning Engineer</t>
        </is>
      </c>
      <c r="C33585" t="inlineStr">
        <is>
          <t>United Kingdom</t>
        </is>
      </c>
      <c r="D33585" t="inlineStr">
        <is>
          <t>via LinkedIn</t>
        </is>
      </c>
      <c r="E33585" t="inlineStr">
        <is>
          <t>Full-time</t>
        </is>
      </c>
      <c r="F33585" t="b">
        <v>0</v>
      </c>
      <c r="G33585" t="inlineStr">
        <is>
          <t>United Kingdom</t>
        </is>
      </c>
      <c r="H33585" s="2" t="n">
        <v>45416.63384259259</v>
      </c>
      <c r="I33585" t="b">
        <v>0</v>
      </c>
      <c r="J33585" t="b">
        <v>0</v>
      </c>
      <c r="K33585" t="inlineStr">
        <is>
          <t>United Kingdom</t>
        </is>
      </c>
      <c r="L33585" t="inlineStr"/>
      <c r="M33585" t="inlineStr"/>
      <c r="N33585" t="inlineStr"/>
      <c r="O33585" t="inlineStr">
        <is>
          <t>Wave Talent</t>
        </is>
      </c>
      <c r="P33585" t="inlineStr">
        <is>
          <t>['python', 'scikit-learn', 'airflow', 'git']</t>
        </is>
      </c>
      <c r="Q33585" t="inlineStr">
        <is>
          <t>{'libraries': ['scikit-learn', 'airflow'], 'other': ['git'], 'programming': ['python']}</t>
        </is>
      </c>
    </row>
    <row r="33586">
      <c r="A33586" t="inlineStr">
        <is>
          <t>Data Engineer</t>
        </is>
      </c>
      <c r="B33586" t="inlineStr">
        <is>
          <t>Data Engineer (m/w/d)</t>
        </is>
      </c>
      <c r="C33586" t="inlineStr">
        <is>
          <t>Munich, Germany</t>
        </is>
      </c>
      <c r="D33586" t="inlineStr">
        <is>
          <t>via LinkedIn</t>
        </is>
      </c>
      <c r="E33586" t="inlineStr">
        <is>
          <t>Full-time and Temp work</t>
        </is>
      </c>
      <c r="F33586" t="b">
        <v>0</v>
      </c>
      <c r="G33586" t="inlineStr">
        <is>
          <t>Germany</t>
        </is>
      </c>
      <c r="H33586" s="2" t="n">
        <v>45427.63870370371</v>
      </c>
      <c r="I33586" t="b">
        <v>0</v>
      </c>
      <c r="J33586" t="b">
        <v>0</v>
      </c>
      <c r="K33586" t="inlineStr">
        <is>
          <t>Germany</t>
        </is>
      </c>
      <c r="L33586" t="inlineStr"/>
      <c r="M33586" t="inlineStr"/>
      <c r="N33586" t="inlineStr"/>
      <c r="O33586" t="inlineStr">
        <is>
          <t>GULP – experts united</t>
        </is>
      </c>
      <c r="P33586" t="inlineStr">
        <is>
          <t>['java', 'python', 'redshift', 'aws', 'tableau', 'power bi', 'docker', 'kubernetes', 'git', 'jira']</t>
        </is>
      </c>
      <c r="Q33586" t="inlineStr">
        <is>
          <t>{'analyst_tools': ['tableau', 'power bi'], 'async': ['jira'], 'cloud': ['redshift', 'aws'], 'other': ['docker', 'kubernetes', 'git'], 'programming': ['java', 'python']}</t>
        </is>
      </c>
    </row>
    <row r="33587">
      <c r="A33587" t="inlineStr">
        <is>
          <t>Data Analyst</t>
        </is>
      </c>
      <c r="B33587" t="inlineStr">
        <is>
          <t>Data Analyst (Metadata)</t>
        </is>
      </c>
      <c r="C33587" t="inlineStr">
        <is>
          <t>Richmond, VA</t>
        </is>
      </c>
      <c r="D33587" t="inlineStr">
        <is>
          <t>via LinkedIn</t>
        </is>
      </c>
      <c r="E33587" t="inlineStr">
        <is>
          <t>Full-time</t>
        </is>
      </c>
      <c r="F33587" t="b">
        <v>0</v>
      </c>
      <c r="G33587" t="inlineStr">
        <is>
          <t>Georgia</t>
        </is>
      </c>
      <c r="H33587" s="2" t="n">
        <v>45427.66054398148</v>
      </c>
      <c r="I33587" t="b">
        <v>0</v>
      </c>
      <c r="J33587" t="b">
        <v>1</v>
      </c>
      <c r="K33587" t="inlineStr">
        <is>
          <t>United States</t>
        </is>
      </c>
      <c r="L33587" t="inlineStr"/>
      <c r="M33587" t="inlineStr"/>
      <c r="N33587" t="inlineStr"/>
      <c r="O33587" t="inlineStr">
        <is>
          <t>Dice</t>
        </is>
      </c>
      <c r="P33587" t="inlineStr">
        <is>
          <t>['sql', 'aws']</t>
        </is>
      </c>
      <c r="Q33587" t="inlineStr">
        <is>
          <t>{'cloud': ['aws'], 'programming': ['sql']}</t>
        </is>
      </c>
    </row>
    <row r="33588">
      <c r="A33588" t="inlineStr">
        <is>
          <t>Data Analyst</t>
        </is>
      </c>
      <c r="B33588" t="inlineStr">
        <is>
          <t>Data analyst</t>
        </is>
      </c>
      <c r="C33588" t="inlineStr">
        <is>
          <t>Kyiv, Ukraine</t>
        </is>
      </c>
      <c r="D33588" t="inlineStr">
        <is>
          <t>via Robota.ua</t>
        </is>
      </c>
      <c r="E33588" t="inlineStr">
        <is>
          <t>Full-time</t>
        </is>
      </c>
      <c r="F33588" t="b">
        <v>0</v>
      </c>
      <c r="G33588" t="inlineStr">
        <is>
          <t>Ukraine</t>
        </is>
      </c>
      <c r="H33588" s="2" t="n">
        <v>45421.63978009259</v>
      </c>
      <c r="I33588" t="b">
        <v>1</v>
      </c>
      <c r="J33588" t="b">
        <v>0</v>
      </c>
      <c r="K33588" t="inlineStr">
        <is>
          <t>Ukraine</t>
        </is>
      </c>
      <c r="L33588" t="inlineStr"/>
      <c r="M33588" t="inlineStr"/>
      <c r="N33588" t="inlineStr"/>
      <c r="O33588" t="inlineStr">
        <is>
          <t>FIRST</t>
        </is>
      </c>
      <c r="P33588" t="inlineStr">
        <is>
          <t>['python', 'postgresql', 'tableau', 'excel']</t>
        </is>
      </c>
      <c r="Q33588" t="inlineStr">
        <is>
          <t>{'analyst_tools': ['tableau', 'excel'], 'databases': ['postgresql'], 'programming': ['python']}</t>
        </is>
      </c>
    </row>
    <row r="33589">
      <c r="A33589" t="inlineStr">
        <is>
          <t>Data Analyst</t>
        </is>
      </c>
      <c r="B33589" t="inlineStr">
        <is>
          <t>Data Analyst - Hybrid</t>
        </is>
      </c>
      <c r="C33589" t="inlineStr">
        <is>
          <t>Anywhere</t>
        </is>
      </c>
      <c r="D33589" t="inlineStr">
        <is>
          <t>via LinkedIn</t>
        </is>
      </c>
      <c r="E33589" t="inlineStr">
        <is>
          <t>Full-time</t>
        </is>
      </c>
      <c r="F33589" t="b">
        <v>1</v>
      </c>
      <c r="G33589" t="inlineStr">
        <is>
          <t>Georgia</t>
        </is>
      </c>
      <c r="H33589" s="2" t="n">
        <v>45423.66136574074</v>
      </c>
      <c r="I33589" t="b">
        <v>0</v>
      </c>
      <c r="J33589" t="b">
        <v>0</v>
      </c>
      <c r="K33589" t="inlineStr">
        <is>
          <t>United States</t>
        </is>
      </c>
      <c r="L33589" t="inlineStr"/>
      <c r="M33589" t="inlineStr"/>
      <c r="N33589" t="inlineStr"/>
      <c r="O33589" t="inlineStr">
        <is>
          <t>Dice</t>
        </is>
      </c>
      <c r="P33589" t="inlineStr">
        <is>
          <t>['sql', 'python', 'r', 'excel']</t>
        </is>
      </c>
      <c r="Q33589" t="inlineStr">
        <is>
          <t>{'analyst_tools': ['excel'], 'programming': ['sql', 'python', 'r']}</t>
        </is>
      </c>
    </row>
    <row r="33590">
      <c r="A33590" t="inlineStr">
        <is>
          <t>Data Scientist</t>
        </is>
      </c>
      <c r="B33590" t="inlineStr">
        <is>
          <t>BI Data Modeler</t>
        </is>
      </c>
      <c r="C33590" t="inlineStr">
        <is>
          <t>Le Havre, France</t>
        </is>
      </c>
      <c r="D33590" t="inlineStr">
        <is>
          <t>via BeBee</t>
        </is>
      </c>
      <c r="E33590" t="inlineStr">
        <is>
          <t>Full-time</t>
        </is>
      </c>
      <c r="F33590" t="b">
        <v>0</v>
      </c>
      <c r="G33590" t="inlineStr">
        <is>
          <t>France</t>
        </is>
      </c>
      <c r="H33590" s="2" t="n">
        <v>45420.65464120371</v>
      </c>
      <c r="I33590" t="b">
        <v>0</v>
      </c>
      <c r="J33590" t="b">
        <v>0</v>
      </c>
      <c r="K33590" t="inlineStr">
        <is>
          <t>France</t>
        </is>
      </c>
      <c r="L33590" t="inlineStr"/>
      <c r="M33590" t="inlineStr"/>
      <c r="N33590" t="inlineStr"/>
      <c r="O33590" t="inlineStr">
        <is>
          <t>Artemys</t>
        </is>
      </c>
      <c r="P33590" t="inlineStr">
        <is>
          <t>['python', 'sql']</t>
        </is>
      </c>
      <c r="Q33590" t="inlineStr">
        <is>
          <t>{'programming': ['python', 'sql']}</t>
        </is>
      </c>
    </row>
    <row r="33591">
      <c r="A33591" t="inlineStr">
        <is>
          <t>Data Scientist</t>
        </is>
      </c>
      <c r="B33591" t="inlineStr">
        <is>
          <t>Lead Data Scientist</t>
        </is>
      </c>
      <c r="C33591" t="inlineStr">
        <is>
          <t>Chicago, IL</t>
        </is>
      </c>
      <c r="D33591" t="inlineStr">
        <is>
          <t>via Built In Chicago</t>
        </is>
      </c>
      <c r="E33591" t="inlineStr">
        <is>
          <t>Full-time</t>
        </is>
      </c>
      <c r="F33591" t="b">
        <v>0</v>
      </c>
      <c r="G33591" t="inlineStr">
        <is>
          <t>Illinois, United States</t>
        </is>
      </c>
      <c r="H33591" s="2" t="n">
        <v>45429.62751157407</v>
      </c>
      <c r="I33591" t="b">
        <v>0</v>
      </c>
      <c r="J33591" t="b">
        <v>0</v>
      </c>
      <c r="K33591" t="inlineStr">
        <is>
          <t>United States</t>
        </is>
      </c>
      <c r="L33591" t="inlineStr"/>
      <c r="M33591" t="inlineStr"/>
      <c r="N33591" t="inlineStr"/>
      <c r="O33591" t="inlineStr">
        <is>
          <t>a NielsenIQ Company</t>
        </is>
      </c>
      <c r="P33591" t="inlineStr">
        <is>
          <t>['go']</t>
        </is>
      </c>
      <c r="Q33591" t="inlineStr">
        <is>
          <t>{'programming': ['go']}</t>
        </is>
      </c>
    </row>
    <row r="33592">
      <c r="A33592" t="inlineStr">
        <is>
          <t>Data Analyst</t>
        </is>
      </c>
      <c r="B33592" t="inlineStr">
        <is>
          <t>Junior Data Analyst (f/m/d)</t>
        </is>
      </c>
      <c r="C33592" t="inlineStr">
        <is>
          <t>Madrid, Spain</t>
        </is>
      </c>
      <c r="D33592" t="inlineStr">
        <is>
          <t>via LinkedIn</t>
        </is>
      </c>
      <c r="E33592" t="inlineStr">
        <is>
          <t>Full-time</t>
        </is>
      </c>
      <c r="F33592" t="b">
        <v>0</v>
      </c>
      <c r="G33592" t="inlineStr">
        <is>
          <t>Spain</t>
        </is>
      </c>
      <c r="H33592" s="2" t="n">
        <v>45434.64119212963</v>
      </c>
      <c r="I33592" t="b">
        <v>0</v>
      </c>
      <c r="J33592" t="b">
        <v>0</v>
      </c>
      <c r="K33592" t="inlineStr">
        <is>
          <t>Spain</t>
        </is>
      </c>
      <c r="L33592" t="inlineStr"/>
      <c r="M33592" t="inlineStr"/>
      <c r="N33592" t="inlineStr"/>
      <c r="O33592" t="inlineStr">
        <is>
          <t>Axpo Group</t>
        </is>
      </c>
      <c r="P33592" t="inlineStr">
        <is>
          <t>['sql', 'python', 'aws', 'power bi', 'tableau']</t>
        </is>
      </c>
      <c r="Q33592" t="inlineStr">
        <is>
          <t>{'analyst_tools': ['power bi', 'tableau'], 'cloud': ['aws'], 'programming': ['sql', 'python']}</t>
        </is>
      </c>
    </row>
    <row r="33593">
      <c r="A33593" t="inlineStr">
        <is>
          <t>Data Analyst</t>
        </is>
      </c>
      <c r="B33593" t="inlineStr">
        <is>
          <t>DATA ANALYST JUNIOR</t>
        </is>
      </c>
      <c r="C33593" t="inlineStr">
        <is>
          <t>Salerno, SA, Italy</t>
        </is>
      </c>
      <c r="D33593" t="inlineStr">
        <is>
          <t>via LinkedIn</t>
        </is>
      </c>
      <c r="E33593" t="inlineStr">
        <is>
          <t>Full-time</t>
        </is>
      </c>
      <c r="F33593" t="b">
        <v>0</v>
      </c>
      <c r="G33593" t="inlineStr">
        <is>
          <t>Italy</t>
        </is>
      </c>
      <c r="H33593" s="2" t="n">
        <v>45426.66907407407</v>
      </c>
      <c r="I33593" t="b">
        <v>0</v>
      </c>
      <c r="J33593" t="b">
        <v>0</v>
      </c>
      <c r="K33593" t="inlineStr">
        <is>
          <t>Italy</t>
        </is>
      </c>
      <c r="L33593" t="inlineStr"/>
      <c r="M33593" t="inlineStr"/>
      <c r="N33593" t="inlineStr"/>
      <c r="O33593" t="inlineStr">
        <is>
          <t>VIRVELLE</t>
        </is>
      </c>
      <c r="P33593" t="inlineStr">
        <is>
          <t>['gdpr']</t>
        </is>
      </c>
      <c r="Q33593" t="inlineStr">
        <is>
          <t>{'libraries': ['gdpr']}</t>
        </is>
      </c>
    </row>
    <row r="33594">
      <c r="A33594" t="inlineStr">
        <is>
          <t>Business Analyst</t>
        </is>
      </c>
      <c r="B33594" t="inlineStr">
        <is>
          <t>Operations Analyst</t>
        </is>
      </c>
      <c r="C33594" t="inlineStr">
        <is>
          <t>St Thomas, USVI</t>
        </is>
      </c>
      <c r="D33594" t="inlineStr">
        <is>
          <t>via Nexxt</t>
        </is>
      </c>
      <c r="E33594" t="inlineStr">
        <is>
          <t>Full-time</t>
        </is>
      </c>
      <c r="F33594" t="b">
        <v>0</v>
      </c>
      <c r="G33594" t="inlineStr">
        <is>
          <t>U.S. Virgin Islands</t>
        </is>
      </c>
      <c r="H33594" s="2" t="n">
        <v>45442.68197916666</v>
      </c>
      <c r="I33594" t="b">
        <v>0</v>
      </c>
      <c r="J33594" t="b">
        <v>0</v>
      </c>
      <c r="K33594" t="inlineStr">
        <is>
          <t>U.S. Virgin Islands</t>
        </is>
      </c>
      <c r="L33594" t="inlineStr"/>
      <c r="M33594" t="inlineStr"/>
      <c r="N33594" t="inlineStr"/>
      <c r="O33594" t="inlineStr">
        <is>
          <t>Zurich NA</t>
        </is>
      </c>
      <c r="P33594" t="inlineStr">
        <is>
          <t>['go']</t>
        </is>
      </c>
      <c r="Q33594" t="inlineStr">
        <is>
          <t>{'programming': ['go']}</t>
        </is>
      </c>
    </row>
    <row r="33595">
      <c r="A33595" t="inlineStr">
        <is>
          <t>Data Engineer</t>
        </is>
      </c>
      <c r="B33595" t="inlineStr">
        <is>
          <t>Data Engineer Advanced Analytics</t>
        </is>
      </c>
      <c r="C33595" t="inlineStr">
        <is>
          <t>Athens, Greece</t>
        </is>
      </c>
      <c r="D33595" t="inlineStr">
        <is>
          <t>via Krb-Sjobs.brassring.com</t>
        </is>
      </c>
      <c r="E33595" t="inlineStr">
        <is>
          <t>Full-time</t>
        </is>
      </c>
      <c r="F33595" t="b">
        <v>0</v>
      </c>
      <c r="G33595" t="inlineStr">
        <is>
          <t>Greece</t>
        </is>
      </c>
      <c r="H33595" s="2" t="n">
        <v>45439.63760416667</v>
      </c>
      <c r="I33595" t="b">
        <v>1</v>
      </c>
      <c r="J33595" t="b">
        <v>0</v>
      </c>
      <c r="K33595" t="inlineStr">
        <is>
          <t>Greece</t>
        </is>
      </c>
      <c r="L33595" t="inlineStr"/>
      <c r="M33595" t="inlineStr"/>
      <c r="N33595" t="inlineStr"/>
      <c r="O33595" t="inlineStr">
        <is>
          <t>IBM Careers</t>
        </is>
      </c>
      <c r="P33595" t="inlineStr"/>
      <c r="Q33595" t="inlineStr"/>
    </row>
    <row r="33596">
      <c r="A33596" t="inlineStr">
        <is>
          <t>Business Analyst</t>
        </is>
      </c>
      <c r="B33596" t="inlineStr">
        <is>
          <t>Presales Engineer</t>
        </is>
      </c>
      <c r="C33596" t="inlineStr">
        <is>
          <t>Buenos Aires, Argentina</t>
        </is>
      </c>
      <c r="D33596" t="inlineStr">
        <is>
          <t>via BeBee</t>
        </is>
      </c>
      <c r="E33596" t="inlineStr">
        <is>
          <t>Full-time</t>
        </is>
      </c>
      <c r="F33596" t="b">
        <v>0</v>
      </c>
      <c r="G33596" t="inlineStr">
        <is>
          <t>Argentina</t>
        </is>
      </c>
      <c r="H33596" s="2" t="n">
        <v>45419.63855324074</v>
      </c>
      <c r="I33596" t="b">
        <v>1</v>
      </c>
      <c r="J33596" t="b">
        <v>0</v>
      </c>
      <c r="K33596" t="inlineStr">
        <is>
          <t>Argentina</t>
        </is>
      </c>
      <c r="L33596" t="inlineStr"/>
      <c r="M33596" t="inlineStr"/>
      <c r="N33596" t="inlineStr"/>
      <c r="O33596" t="inlineStr">
        <is>
          <t>Zyte</t>
        </is>
      </c>
      <c r="P33596" t="inlineStr">
        <is>
          <t>['python']</t>
        </is>
      </c>
      <c r="Q33596" t="inlineStr">
        <is>
          <t>{'programming': ['python']}</t>
        </is>
      </c>
    </row>
    <row r="33597">
      <c r="A33597" t="inlineStr">
        <is>
          <t>Data Analyst</t>
        </is>
      </c>
      <c r="B33597" t="inlineStr">
        <is>
          <t>Alternance - Assistant.e Data Analyst - Clients insight EMEA ...</t>
        </is>
      </c>
      <c r="C33597" t="inlineStr">
        <is>
          <t>Paris, France</t>
        </is>
      </c>
      <c r="D33597" t="inlineStr">
        <is>
          <t>via LinkedIn</t>
        </is>
      </c>
      <c r="E33597" t="inlineStr">
        <is>
          <t>Full-time and Temp work</t>
        </is>
      </c>
      <c r="F33597" t="b">
        <v>0</v>
      </c>
      <c r="G33597" t="inlineStr">
        <is>
          <t>France</t>
        </is>
      </c>
      <c r="H33597" s="2" t="n">
        <v>45435.68424768518</v>
      </c>
      <c r="I33597" t="b">
        <v>1</v>
      </c>
      <c r="J33597" t="b">
        <v>0</v>
      </c>
      <c r="K33597" t="inlineStr">
        <is>
          <t>France</t>
        </is>
      </c>
      <c r="L33597" t="inlineStr"/>
      <c r="M33597" t="inlineStr"/>
      <c r="N33597" t="inlineStr"/>
      <c r="O33597" t="inlineStr">
        <is>
          <t>Louis Vuitton</t>
        </is>
      </c>
      <c r="P33597" t="inlineStr">
        <is>
          <t>['sql', 'gcp', 'excel', 'power bi']</t>
        </is>
      </c>
      <c r="Q33597" t="inlineStr">
        <is>
          <t>{'analyst_tools': ['excel', 'power bi'], 'cloud': ['gcp'], 'programming': ['sql']}</t>
        </is>
      </c>
    </row>
    <row r="33598">
      <c r="A33598" t="inlineStr">
        <is>
          <t>Data Scientist</t>
        </is>
      </c>
      <c r="B33598" t="inlineStr">
        <is>
          <t>ETL Data Developer</t>
        </is>
      </c>
      <c r="C33598" t="inlineStr">
        <is>
          <t>New York, NY</t>
        </is>
      </c>
      <c r="D33598" t="inlineStr">
        <is>
          <t>via LinkedIn</t>
        </is>
      </c>
      <c r="E33598" t="inlineStr">
        <is>
          <t>Full-time</t>
        </is>
      </c>
      <c r="F33598" t="b">
        <v>0</v>
      </c>
      <c r="G33598" t="inlineStr">
        <is>
          <t>Illinois, United States</t>
        </is>
      </c>
      <c r="H33598" s="2" t="n">
        <v>45419.63135416667</v>
      </c>
      <c r="I33598" t="b">
        <v>1</v>
      </c>
      <c r="J33598" t="b">
        <v>0</v>
      </c>
      <c r="K33598" t="inlineStr">
        <is>
          <t>United States</t>
        </is>
      </c>
      <c r="L33598" t="inlineStr"/>
      <c r="M33598" t="inlineStr"/>
      <c r="N33598" t="inlineStr"/>
      <c r="O33598" t="inlineStr">
        <is>
          <t>Dice</t>
        </is>
      </c>
      <c r="P33598" t="inlineStr">
        <is>
          <t>['sql']</t>
        </is>
      </c>
      <c r="Q33598" t="inlineStr">
        <is>
          <t>{'programming': ['sql']}</t>
        </is>
      </c>
    </row>
    <row r="33599">
      <c r="A33599" t="inlineStr">
        <is>
          <t>Data Analyst</t>
        </is>
      </c>
      <c r="B33599" t="inlineStr">
        <is>
          <t>Data Analyst Alternance</t>
        </is>
      </c>
      <c r="C33599" t="inlineStr">
        <is>
          <t>Paris, France</t>
        </is>
      </c>
      <c r="D33599" t="inlineStr">
        <is>
          <t>via LinkedIn</t>
        </is>
      </c>
      <c r="E33599" t="inlineStr">
        <is>
          <t>Contractor</t>
        </is>
      </c>
      <c r="F33599" t="b">
        <v>0</v>
      </c>
      <c r="G33599" t="inlineStr">
        <is>
          <t>France</t>
        </is>
      </c>
      <c r="H33599" s="2" t="n">
        <v>45436.64100694445</v>
      </c>
      <c r="I33599" t="b">
        <v>0</v>
      </c>
      <c r="J33599" t="b">
        <v>0</v>
      </c>
      <c r="K33599" t="inlineStr">
        <is>
          <t>France</t>
        </is>
      </c>
      <c r="L33599" t="inlineStr"/>
      <c r="M33599" t="inlineStr"/>
      <c r="N33599" t="inlineStr"/>
      <c r="O33599" t="inlineStr">
        <is>
          <t>SCOR</t>
        </is>
      </c>
      <c r="P33599" t="inlineStr">
        <is>
          <t>['python', 'sql', 'databricks', 'tableau']</t>
        </is>
      </c>
      <c r="Q33599" t="inlineStr">
        <is>
          <t>{'analyst_tools': ['tableau'], 'cloud': ['databricks'], 'programming': ['python', 'sql']}</t>
        </is>
      </c>
    </row>
    <row r="33600">
      <c r="A33600" t="inlineStr">
        <is>
          <t>Senior Data Analyst</t>
        </is>
      </c>
      <c r="B33600" t="inlineStr">
        <is>
          <t>Senior Product Data Analyst</t>
        </is>
      </c>
      <c r="C33600" t="inlineStr">
        <is>
          <t>Dublin, Ireland</t>
        </is>
      </c>
      <c r="D33600" t="inlineStr">
        <is>
          <t>via LinkedIn</t>
        </is>
      </c>
      <c r="E33600" t="inlineStr">
        <is>
          <t>Full-time</t>
        </is>
      </c>
      <c r="F33600" t="b">
        <v>0</v>
      </c>
      <c r="G33600" t="inlineStr">
        <is>
          <t>Ireland</t>
        </is>
      </c>
      <c r="H33600" s="2" t="n">
        <v>45441.64611111111</v>
      </c>
      <c r="I33600" t="b">
        <v>0</v>
      </c>
      <c r="J33600" t="b">
        <v>0</v>
      </c>
      <c r="K33600" t="inlineStr">
        <is>
          <t>Ireland</t>
        </is>
      </c>
      <c r="L33600" t="inlineStr"/>
      <c r="M33600" t="inlineStr"/>
      <c r="N33600" t="inlineStr"/>
      <c r="O33600" t="inlineStr">
        <is>
          <t>Hertz</t>
        </is>
      </c>
      <c r="P33600" t="inlineStr">
        <is>
          <t>['sql', 'python', 'aws', 'databricks', 'tableau']</t>
        </is>
      </c>
      <c r="Q33600" t="inlineStr">
        <is>
          <t>{'analyst_tools': ['tableau'], 'cloud': ['aws', 'databricks'], 'programming': ['sql', 'python']}</t>
        </is>
      </c>
    </row>
    <row r="33601">
      <c r="A33601" t="inlineStr">
        <is>
          <t>Data Analyst</t>
        </is>
      </c>
      <c r="B33601" t="inlineStr">
        <is>
          <t>Data Analyst</t>
        </is>
      </c>
      <c r="C33601" t="inlineStr">
        <is>
          <t>St Thomas, USVI</t>
        </is>
      </c>
      <c r="D33601" t="inlineStr">
        <is>
          <t>via Nexxt</t>
        </is>
      </c>
      <c r="E33601" t="inlineStr">
        <is>
          <t>Full-time</t>
        </is>
      </c>
      <c r="F33601" t="b">
        <v>0</v>
      </c>
      <c r="G33601" t="inlineStr">
        <is>
          <t>U.S. Virgin Islands</t>
        </is>
      </c>
      <c r="H33601" s="2" t="n">
        <v>45429.6765625</v>
      </c>
      <c r="I33601" t="b">
        <v>0</v>
      </c>
      <c r="J33601" t="b">
        <v>0</v>
      </c>
      <c r="K33601" t="inlineStr">
        <is>
          <t>U.S. Virgin Islands</t>
        </is>
      </c>
      <c r="L33601" t="inlineStr"/>
      <c r="M33601" t="inlineStr"/>
      <c r="N33601" t="inlineStr"/>
      <c r="O33601" t="inlineStr">
        <is>
          <t>HomeSafe Alliance</t>
        </is>
      </c>
      <c r="P33601" t="inlineStr">
        <is>
          <t>['python', 'sql', 'r', 'power bi', 'tableau']</t>
        </is>
      </c>
      <c r="Q33601" t="inlineStr">
        <is>
          <t>{'analyst_tools': ['power bi', 'tableau'], 'programming': ['python', 'sql', 'r']}</t>
        </is>
      </c>
    </row>
    <row r="33602">
      <c r="A33602" t="inlineStr">
        <is>
          <t>Data Engineer</t>
        </is>
      </c>
      <c r="B33602" t="inlineStr">
        <is>
          <t>Lead Data Engineer/Need local Candidates / Cincinatti ( Ohio )</t>
        </is>
      </c>
      <c r="C33602" t="inlineStr">
        <is>
          <t>Cincinnati, OH</t>
        </is>
      </c>
      <c r="D33602" t="inlineStr">
        <is>
          <t>via Dice.com</t>
        </is>
      </c>
      <c r="E33602" t="inlineStr">
        <is>
          <t>Contractor</t>
        </is>
      </c>
      <c r="F33602" t="b">
        <v>0</v>
      </c>
      <c r="G33602" t="inlineStr">
        <is>
          <t>Illinois, United States</t>
        </is>
      </c>
      <c r="H33602" s="2" t="n">
        <v>45428.62981481481</v>
      </c>
      <c r="I33602" t="b">
        <v>1</v>
      </c>
      <c r="J33602" t="b">
        <v>0</v>
      </c>
      <c r="K33602" t="inlineStr">
        <is>
          <t>United States</t>
        </is>
      </c>
      <c r="L33602" t="inlineStr">
        <is>
          <t>hour</t>
        </is>
      </c>
      <c r="M33602" t="inlineStr"/>
      <c r="N33602" t="n">
        <v>60</v>
      </c>
      <c r="O33602" t="inlineStr">
        <is>
          <t>iTvorks Inc</t>
        </is>
      </c>
      <c r="P33602" t="inlineStr">
        <is>
          <t>['sql', 'db2', 'snowflake']</t>
        </is>
      </c>
      <c r="Q33602" t="inlineStr">
        <is>
          <t>{'cloud': ['snowflake'], 'databases': ['db2'], 'programming': ['sql']}</t>
        </is>
      </c>
    </row>
    <row r="33603">
      <c r="A33603" t="inlineStr">
        <is>
          <t>Data Analyst</t>
        </is>
      </c>
      <c r="B33603" t="inlineStr">
        <is>
          <t>Product Data Analyst</t>
        </is>
      </c>
      <c r="C33603" t="inlineStr">
        <is>
          <t>Prague, Czechia</t>
        </is>
      </c>
      <c r="D33603" t="inlineStr">
        <is>
          <t>via LinkedIn</t>
        </is>
      </c>
      <c r="E33603" t="inlineStr">
        <is>
          <t>Full-time</t>
        </is>
      </c>
      <c r="F33603" t="b">
        <v>0</v>
      </c>
      <c r="G33603" t="inlineStr">
        <is>
          <t>Czechia</t>
        </is>
      </c>
      <c r="H33603" s="2" t="n">
        <v>45420.63914351852</v>
      </c>
      <c r="I33603" t="b">
        <v>1</v>
      </c>
      <c r="J33603" t="b">
        <v>0</v>
      </c>
      <c r="K33603" t="inlineStr">
        <is>
          <t>Czechia</t>
        </is>
      </c>
      <c r="L33603" t="inlineStr"/>
      <c r="M33603" t="inlineStr"/>
      <c r="N33603" t="inlineStr"/>
      <c r="O33603" t="inlineStr">
        <is>
          <t>Pipedrive</t>
        </is>
      </c>
      <c r="P33603" t="inlineStr">
        <is>
          <t>['sql', 'r', 'python', 'tableau', 'power bi']</t>
        </is>
      </c>
      <c r="Q33603" t="inlineStr">
        <is>
          <t>{'analyst_tools': ['tableau', 'power bi'], 'programming': ['sql', 'r', 'python']}</t>
        </is>
      </c>
    </row>
    <row r="33604">
      <c r="A33604" t="inlineStr">
        <is>
          <t>Senior Data Engineer</t>
        </is>
      </c>
      <c r="B33604" t="inlineStr">
        <is>
          <t>Senior Manager - Data Engineering</t>
        </is>
      </c>
      <c r="C33604" t="inlineStr">
        <is>
          <t>West Bengal</t>
        </is>
      </c>
      <c r="D33604" t="inlineStr">
        <is>
          <t>via LinkedIn</t>
        </is>
      </c>
      <c r="E33604" t="inlineStr">
        <is>
          <t>Full-time</t>
        </is>
      </c>
      <c r="F33604" t="b">
        <v>0</v>
      </c>
      <c r="G33604" t="inlineStr">
        <is>
          <t>India</t>
        </is>
      </c>
      <c r="H33604" s="2" t="n">
        <v>45431.63443287037</v>
      </c>
      <c r="I33604" t="b">
        <v>0</v>
      </c>
      <c r="J33604" t="b">
        <v>0</v>
      </c>
      <c r="K33604" t="inlineStr">
        <is>
          <t>India</t>
        </is>
      </c>
      <c r="L33604" t="inlineStr"/>
      <c r="M33604" t="inlineStr"/>
      <c r="N33604" t="inlineStr"/>
      <c r="O33604" t="inlineStr">
        <is>
          <t>GroRapid Labs</t>
        </is>
      </c>
      <c r="P33604" t="inlineStr">
        <is>
          <t>['sql', 'python', 'mysql', 'aws', 'snowflake', 'airflow', 'tableau', 'terraform']</t>
        </is>
      </c>
      <c r="Q33604" t="inlineStr">
        <is>
          <t>{'analyst_tools': ['tableau'], 'cloud': ['aws', 'snowflake'], 'databases': ['mysql'], 'libraries': ['airflow'], 'other': ['terraform'], 'programming': ['sql', 'python']}</t>
        </is>
      </c>
    </row>
    <row r="33605">
      <c r="A33605" t="inlineStr">
        <is>
          <t>Data Analyst</t>
        </is>
      </c>
      <c r="B33605" t="inlineStr">
        <is>
          <t>CCX Data Analyst</t>
        </is>
      </c>
      <c r="C33605" t="inlineStr">
        <is>
          <t>Nijmegen, Netherlands</t>
        </is>
      </c>
      <c r="D33605" t="inlineStr">
        <is>
          <t>via Indeed</t>
        </is>
      </c>
      <c r="E33605" t="inlineStr">
        <is>
          <t>Full-time</t>
        </is>
      </c>
      <c r="F33605" t="b">
        <v>0</v>
      </c>
      <c r="G33605" t="inlineStr">
        <is>
          <t>Netherlands</t>
        </is>
      </c>
      <c r="H33605" s="2" t="n">
        <v>45442.6490625</v>
      </c>
      <c r="I33605" t="b">
        <v>0</v>
      </c>
      <c r="J33605" t="b">
        <v>0</v>
      </c>
      <c r="K33605" t="inlineStr">
        <is>
          <t>Netherlands</t>
        </is>
      </c>
      <c r="L33605" t="inlineStr"/>
      <c r="M33605" t="inlineStr"/>
      <c r="N33605" t="inlineStr"/>
      <c r="O33605" t="inlineStr">
        <is>
          <t>Nutri-akt</t>
        </is>
      </c>
      <c r="P33605" t="inlineStr">
        <is>
          <t>['tableau', 'power bi', 'chef']</t>
        </is>
      </c>
      <c r="Q33605" t="inlineStr">
        <is>
          <t>{'analyst_tools': ['tableau', 'power bi'], 'other': ['chef']}</t>
        </is>
      </c>
    </row>
    <row r="33606">
      <c r="A33606" t="inlineStr">
        <is>
          <t>Senior Data Engineer</t>
        </is>
      </c>
      <c r="B33606" t="inlineStr">
        <is>
          <t>Senior Data Engineer - Azure Databricks</t>
        </is>
      </c>
      <c r="C33606" t="inlineStr">
        <is>
          <t>West Bengal</t>
        </is>
      </c>
      <c r="D33606" t="inlineStr">
        <is>
          <t>via LinkedIn</t>
        </is>
      </c>
      <c r="E33606" t="inlineStr">
        <is>
          <t>Full-time</t>
        </is>
      </c>
      <c r="F33606" t="b">
        <v>0</v>
      </c>
      <c r="G33606" t="inlineStr">
        <is>
          <t>India</t>
        </is>
      </c>
      <c r="H33606" s="2" t="n">
        <v>45441.63695601852</v>
      </c>
      <c r="I33606" t="b">
        <v>1</v>
      </c>
      <c r="J33606" t="b">
        <v>0</v>
      </c>
      <c r="K33606" t="inlineStr">
        <is>
          <t>India</t>
        </is>
      </c>
      <c r="L33606" t="inlineStr"/>
      <c r="M33606" t="inlineStr"/>
      <c r="N33606" t="inlineStr"/>
      <c r="O33606" t="inlineStr">
        <is>
          <t>Mobile Programming LLC</t>
        </is>
      </c>
      <c r="P33606" t="inlineStr">
        <is>
          <t>['aws', 'databricks', 'spark']</t>
        </is>
      </c>
      <c r="Q33606" t="inlineStr">
        <is>
          <t>{'cloud': ['aws', 'databricks'], 'libraries': ['spark']}</t>
        </is>
      </c>
    </row>
    <row r="33607">
      <c r="A33607" t="inlineStr">
        <is>
          <t>Data Analyst</t>
        </is>
      </c>
      <c r="B33607" t="inlineStr">
        <is>
          <t>Data Analyst</t>
        </is>
      </c>
      <c r="C33607" t="inlineStr">
        <is>
          <t>Birmingham, AL</t>
        </is>
      </c>
      <c r="D33607" t="inlineStr">
        <is>
          <t>via LinkedIn</t>
        </is>
      </c>
      <c r="E33607" t="inlineStr">
        <is>
          <t>Contractor</t>
        </is>
      </c>
      <c r="F33607" t="b">
        <v>0</v>
      </c>
      <c r="G33607" t="inlineStr">
        <is>
          <t>Georgia</t>
        </is>
      </c>
      <c r="H33607" s="2" t="n">
        <v>45442.67599537037</v>
      </c>
      <c r="I33607" t="b">
        <v>1</v>
      </c>
      <c r="J33607" t="b">
        <v>0</v>
      </c>
      <c r="K33607" t="inlineStr">
        <is>
          <t>United States</t>
        </is>
      </c>
      <c r="L33607" t="inlineStr"/>
      <c r="M33607" t="inlineStr"/>
      <c r="N33607" t="inlineStr"/>
      <c r="O33607" t="inlineStr">
        <is>
          <t>TEK Connexion</t>
        </is>
      </c>
      <c r="P33607" t="inlineStr">
        <is>
          <t>['sql', 'python', 'tableau']</t>
        </is>
      </c>
      <c r="Q33607" t="inlineStr">
        <is>
          <t>{'analyst_tools': ['tableau'], 'programming': ['sql', 'python']}</t>
        </is>
      </c>
    </row>
    <row r="33608">
      <c r="A33608" t="inlineStr">
        <is>
          <t>Data Scientist</t>
        </is>
      </c>
      <c r="B33608" t="inlineStr">
        <is>
          <t>Data Science Manager - Full Time - Manager, Blend360's Core Data...</t>
        </is>
      </c>
      <c r="C33608" t="inlineStr">
        <is>
          <t>Columbia, MD</t>
        </is>
      </c>
      <c r="D33608" t="inlineStr">
        <is>
          <t>via SmartRecruiters Job Search</t>
        </is>
      </c>
      <c r="E33608" t="inlineStr">
        <is>
          <t>Full-time</t>
        </is>
      </c>
      <c r="F33608" t="b">
        <v>0</v>
      </c>
      <c r="G33608" t="inlineStr">
        <is>
          <t>Georgia</t>
        </is>
      </c>
      <c r="H33608" s="2" t="n">
        <v>45430.65738425926</v>
      </c>
      <c r="I33608" t="b">
        <v>0</v>
      </c>
      <c r="J33608" t="b">
        <v>0</v>
      </c>
      <c r="K33608" t="inlineStr">
        <is>
          <t>United States</t>
        </is>
      </c>
      <c r="L33608" t="inlineStr"/>
      <c r="M33608" t="inlineStr"/>
      <c r="N33608" t="inlineStr"/>
      <c r="O33608" t="inlineStr">
        <is>
          <t>Blend360</t>
        </is>
      </c>
      <c r="P33608" t="inlineStr">
        <is>
          <t>['r', 'python', 'matlab', 'perl', 'java', 'php', 'sql', 'nosql', 'mysql', 'mariadb', 'aws', 'azure', 'hadoop', 'spark']</t>
        </is>
      </c>
      <c r="Q33608" t="inlineStr">
        <is>
          <t>{'cloud': ['aws', 'azure'], 'databases': ['mysql', 'mariadb'], 'libraries': ['hadoop', 'spark'], 'programming': ['r', 'python', 'matlab', 'perl', 'java', 'php', 'sql', 'nosql']}</t>
        </is>
      </c>
    </row>
    <row r="33609">
      <c r="A33609" t="inlineStr">
        <is>
          <t>Data Analyst</t>
        </is>
      </c>
      <c r="B33609" t="inlineStr">
        <is>
          <t>Data Analyst</t>
        </is>
      </c>
      <c r="C33609" t="inlineStr">
        <is>
          <t>Meycauayan, Bulacan, Philippines</t>
        </is>
      </c>
      <c r="D33609" t="inlineStr">
        <is>
          <t>via Indeed Job Search</t>
        </is>
      </c>
      <c r="E33609" t="inlineStr">
        <is>
          <t>Full-time</t>
        </is>
      </c>
      <c r="F33609" t="b">
        <v>0</v>
      </c>
      <c r="G33609" t="inlineStr">
        <is>
          <t>Philippines</t>
        </is>
      </c>
      <c r="H33609" s="2" t="n">
        <v>45441.63864583334</v>
      </c>
      <c r="I33609" t="b">
        <v>0</v>
      </c>
      <c r="J33609" t="b">
        <v>0</v>
      </c>
      <c r="K33609" t="inlineStr">
        <is>
          <t>Philippines</t>
        </is>
      </c>
      <c r="L33609" t="inlineStr"/>
      <c r="M33609" t="inlineStr"/>
      <c r="N33609" t="inlineStr"/>
      <c r="O33609" t="inlineStr">
        <is>
          <t>Nestle Operational Services Worldwide SA</t>
        </is>
      </c>
      <c r="P33609" t="inlineStr">
        <is>
          <t>['azure', 'sap', 'sharepoint', 'power bi']</t>
        </is>
      </c>
      <c r="Q33609" t="inlineStr">
        <is>
          <t>{'analyst_tools': ['sap', 'sharepoint', 'power bi'], 'cloud': ['azure']}</t>
        </is>
      </c>
    </row>
    <row r="33610">
      <c r="A33610" t="inlineStr">
        <is>
          <t>Data Engineer</t>
        </is>
      </c>
      <c r="B33610" t="inlineStr">
        <is>
          <t>Azure data engineer with Synapse</t>
        </is>
      </c>
      <c r="C33610" t="inlineStr">
        <is>
          <t>North York, PA</t>
        </is>
      </c>
      <c r="D33610" t="inlineStr">
        <is>
          <t>via LinkedIn</t>
        </is>
      </c>
      <c r="E33610" t="inlineStr">
        <is>
          <t>Full-time</t>
        </is>
      </c>
      <c r="F33610" t="b">
        <v>0</v>
      </c>
      <c r="G33610" t="inlineStr">
        <is>
          <t>Illinois, United States</t>
        </is>
      </c>
      <c r="H33610" s="2" t="n">
        <v>45426.63592592593</v>
      </c>
      <c r="I33610" t="b">
        <v>0</v>
      </c>
      <c r="J33610" t="b">
        <v>0</v>
      </c>
      <c r="K33610" t="inlineStr">
        <is>
          <t>United States</t>
        </is>
      </c>
      <c r="L33610" t="inlineStr"/>
      <c r="M33610" t="inlineStr"/>
      <c r="N33610" t="inlineStr"/>
      <c r="O33610" t="inlineStr">
        <is>
          <t>Dice</t>
        </is>
      </c>
      <c r="P33610" t="inlineStr">
        <is>
          <t>['sql', 'azure', 'spark']</t>
        </is>
      </c>
      <c r="Q33610" t="inlineStr">
        <is>
          <t>{'cloud': ['azure'], 'libraries': ['spark'], 'programming': ['sql']}</t>
        </is>
      </c>
    </row>
    <row r="33611">
      <c r="A33611" t="inlineStr">
        <is>
          <t>Business Analyst</t>
        </is>
      </c>
      <c r="B33611" t="inlineStr">
        <is>
          <t>Business Intelligence Analyst</t>
        </is>
      </c>
      <c r="C33611" t="inlineStr">
        <is>
          <t>Indianapolis, IN</t>
        </is>
      </c>
      <c r="D33611" t="inlineStr">
        <is>
          <t>via LinkedIn</t>
        </is>
      </c>
      <c r="E33611" t="inlineStr">
        <is>
          <t>Contractor</t>
        </is>
      </c>
      <c r="F33611" t="b">
        <v>0</v>
      </c>
      <c r="G33611" t="inlineStr">
        <is>
          <t>Illinois, United States</t>
        </is>
      </c>
      <c r="H33611" s="2" t="n">
        <v>45419.62641203704</v>
      </c>
      <c r="I33611" t="b">
        <v>0</v>
      </c>
      <c r="J33611" t="b">
        <v>0</v>
      </c>
      <c r="K33611" t="inlineStr">
        <is>
          <t>United States</t>
        </is>
      </c>
      <c r="L33611" t="inlineStr"/>
      <c r="M33611" t="inlineStr"/>
      <c r="N33611" t="inlineStr"/>
      <c r="O33611" t="inlineStr">
        <is>
          <t>Cynet Systems</t>
        </is>
      </c>
      <c r="P33611" t="inlineStr">
        <is>
          <t>['sql', 'snowflake', 'excel', 'ms access', 'alteryx', 'tableau', 'sap']</t>
        </is>
      </c>
      <c r="Q33611" t="inlineStr">
        <is>
          <t>{'analyst_tools': ['excel', 'ms access', 'alteryx', 'tableau', 'sap'], 'cloud': ['snowflake'], 'programming': ['sql']}</t>
        </is>
      </c>
    </row>
    <row r="33612">
      <c r="A33612" t="inlineStr">
        <is>
          <t>Data Engineer</t>
        </is>
      </c>
      <c r="B33612" t="inlineStr">
        <is>
          <t>W2 I data Engineer (Metadata) I Jacksonville FL or Richmond VA</t>
        </is>
      </c>
      <c r="C33612" t="inlineStr">
        <is>
          <t>Jacksonville, FL</t>
        </is>
      </c>
      <c r="D33612" t="inlineStr">
        <is>
          <t>via LinkedIn</t>
        </is>
      </c>
      <c r="E33612" t="inlineStr">
        <is>
          <t>Full-time</t>
        </is>
      </c>
      <c r="F33612" t="b">
        <v>0</v>
      </c>
      <c r="G33612" t="inlineStr">
        <is>
          <t>New York, United States</t>
        </is>
      </c>
      <c r="H33612" s="2" t="n">
        <v>45428.62820601852</v>
      </c>
      <c r="I33612" t="b">
        <v>1</v>
      </c>
      <c r="J33612" t="b">
        <v>0</v>
      </c>
      <c r="K33612" t="inlineStr">
        <is>
          <t>United States</t>
        </is>
      </c>
      <c r="L33612" t="inlineStr"/>
      <c r="M33612" t="inlineStr"/>
      <c r="N33612" t="inlineStr"/>
      <c r="O33612" t="inlineStr">
        <is>
          <t>Dice</t>
        </is>
      </c>
      <c r="P33612" t="inlineStr">
        <is>
          <t>['sql', 'hadoop', 'powerpoint']</t>
        </is>
      </c>
      <c r="Q33612" t="inlineStr">
        <is>
          <t>{'analyst_tools': ['powerpoint'], 'libraries': ['hadoop'], 'programming': ['sql']}</t>
        </is>
      </c>
    </row>
    <row r="33613">
      <c r="A33613" t="inlineStr">
        <is>
          <t>Data Analyst</t>
        </is>
      </c>
      <c r="B33613" t="inlineStr">
        <is>
          <t>Data Analyst</t>
        </is>
      </c>
      <c r="C33613" t="inlineStr">
        <is>
          <t>Thailand</t>
        </is>
      </c>
      <c r="D33613" t="inlineStr">
        <is>
          <t>via หางาน | Indeed</t>
        </is>
      </c>
      <c r="E33613" t="inlineStr">
        <is>
          <t>Full-time</t>
        </is>
      </c>
      <c r="F33613" t="b">
        <v>0</v>
      </c>
      <c r="G33613" t="inlineStr">
        <is>
          <t>Thailand</t>
        </is>
      </c>
      <c r="H33613" s="2" t="n">
        <v>45423.65246527778</v>
      </c>
      <c r="I33613" t="b">
        <v>0</v>
      </c>
      <c r="J33613" t="b">
        <v>0</v>
      </c>
      <c r="K33613" t="inlineStr">
        <is>
          <t>Thailand</t>
        </is>
      </c>
      <c r="L33613" t="inlineStr"/>
      <c r="M33613" t="inlineStr"/>
      <c r="N33613" t="inlineStr"/>
      <c r="O33613" t="inlineStr">
        <is>
          <t>CISSA GROUP</t>
        </is>
      </c>
      <c r="P33613" t="inlineStr">
        <is>
          <t>['sql', 'javascript', 'sas', 'sas', 'tableau', 'power bi', 'excel', 'spss']</t>
        </is>
      </c>
      <c r="Q33613" t="inlineStr">
        <is>
          <t>{'analyst_tools': ['sas', 'tableau', 'power bi', 'excel', 'spss'], 'programming': ['sql', 'javascript', 'sas']}</t>
        </is>
      </c>
    </row>
    <row r="33614">
      <c r="A33614" t="inlineStr">
        <is>
          <t>Data Analyst</t>
        </is>
      </c>
      <c r="B33614" t="inlineStr">
        <is>
          <t>Healthcare Data Analyst Nurse</t>
        </is>
      </c>
      <c r="C33614" t="inlineStr">
        <is>
          <t>Caldwell, TX</t>
        </is>
      </c>
      <c r="D33614" t="inlineStr">
        <is>
          <t>via Carecareer Link</t>
        </is>
      </c>
      <c r="E33614" t="inlineStr">
        <is>
          <t>Full-time</t>
        </is>
      </c>
      <c r="F33614" t="b">
        <v>0</v>
      </c>
      <c r="G33614" t="inlineStr">
        <is>
          <t>Texas, United States</t>
        </is>
      </c>
      <c r="H33614" s="2" t="n">
        <v>45425.62704861111</v>
      </c>
      <c r="I33614" t="b">
        <v>0</v>
      </c>
      <c r="J33614" t="b">
        <v>1</v>
      </c>
      <c r="K33614" t="inlineStr">
        <is>
          <t>United States</t>
        </is>
      </c>
      <c r="L33614" t="inlineStr">
        <is>
          <t>year</t>
        </is>
      </c>
      <c r="M33614" t="n">
        <v>77000</v>
      </c>
      <c r="N33614" t="inlineStr"/>
      <c r="O33614" t="inlineStr">
        <is>
          <t>Incredible Health, Inc.</t>
        </is>
      </c>
      <c r="P33614" t="inlineStr">
        <is>
          <t>['excel']</t>
        </is>
      </c>
      <c r="Q33614" t="inlineStr">
        <is>
          <t>{'analyst_tools': ['excel']}</t>
        </is>
      </c>
    </row>
    <row r="33615">
      <c r="A33615" t="inlineStr">
        <is>
          <t>Data Analyst</t>
        </is>
      </c>
      <c r="B33615" t="inlineStr">
        <is>
          <t>Data Analyst Jobs</t>
        </is>
      </c>
      <c r="C33615" t="inlineStr">
        <is>
          <t>Tampa, FL</t>
        </is>
      </c>
      <c r="D33615" t="inlineStr">
        <is>
          <t>via Clearance Jobs</t>
        </is>
      </c>
      <c r="E33615" t="inlineStr">
        <is>
          <t>Full-time</t>
        </is>
      </c>
      <c r="F33615" t="b">
        <v>0</v>
      </c>
      <c r="G33615" t="inlineStr">
        <is>
          <t>Florida, United States</t>
        </is>
      </c>
      <c r="H33615" s="2" t="n">
        <v>45413.62690972222</v>
      </c>
      <c r="I33615" t="b">
        <v>0</v>
      </c>
      <c r="J33615" t="b">
        <v>0</v>
      </c>
      <c r="K33615" t="inlineStr">
        <is>
          <t>United States</t>
        </is>
      </c>
      <c r="L33615" t="inlineStr"/>
      <c r="M33615" t="inlineStr"/>
      <c r="N33615" t="inlineStr"/>
      <c r="O33615" t="inlineStr">
        <is>
          <t>Altamira</t>
        </is>
      </c>
      <c r="P33615" t="inlineStr">
        <is>
          <t>['r', 'python', 'c++', 'javascript', 'go']</t>
        </is>
      </c>
      <c r="Q33615" t="inlineStr">
        <is>
          <t>{'programming': ['r', 'python', 'c++', 'javascript', 'go']}</t>
        </is>
      </c>
    </row>
    <row r="33616">
      <c r="A33616" t="inlineStr">
        <is>
          <t>Data Analyst</t>
        </is>
      </c>
      <c r="B33616" t="inlineStr">
        <is>
          <t>Customer Master Data Analyst</t>
        </is>
      </c>
      <c r="C33616" t="inlineStr">
        <is>
          <t>Italy</t>
        </is>
      </c>
      <c r="D33616" t="inlineStr">
        <is>
          <t>via BeBee</t>
        </is>
      </c>
      <c r="E33616" t="inlineStr">
        <is>
          <t>Full-time</t>
        </is>
      </c>
      <c r="F33616" t="b">
        <v>0</v>
      </c>
      <c r="G33616" t="inlineStr">
        <is>
          <t>Italy</t>
        </is>
      </c>
      <c r="H33616" s="2" t="n">
        <v>45419.64453703703</v>
      </c>
      <c r="I33616" t="b">
        <v>0</v>
      </c>
      <c r="J33616" t="b">
        <v>0</v>
      </c>
      <c r="K33616" t="inlineStr">
        <is>
          <t>Italy</t>
        </is>
      </c>
      <c r="L33616" t="inlineStr"/>
      <c r="M33616" t="inlineStr"/>
      <c r="N33616" t="inlineStr"/>
      <c r="O33616" t="inlineStr">
        <is>
          <t>Johnson &amp; Johnson</t>
        </is>
      </c>
      <c r="P33616" t="inlineStr"/>
      <c r="Q33616" t="inlineStr"/>
    </row>
    <row r="33617">
      <c r="A33617" t="inlineStr">
        <is>
          <t>Data Engineer</t>
        </is>
      </c>
      <c r="B33617" t="inlineStr">
        <is>
          <t>Data Engineer</t>
        </is>
      </c>
      <c r="C33617" t="inlineStr">
        <is>
          <t>Bengaluru, Karnataka, India</t>
        </is>
      </c>
      <c r="D33617" t="inlineStr">
        <is>
          <t>via LinkedIn</t>
        </is>
      </c>
      <c r="E33617" t="inlineStr">
        <is>
          <t>Full-time</t>
        </is>
      </c>
      <c r="F33617" t="b">
        <v>0</v>
      </c>
      <c r="G33617" t="inlineStr">
        <is>
          <t>India</t>
        </is>
      </c>
      <c r="H33617" s="2" t="n">
        <v>45443.63436342592</v>
      </c>
      <c r="I33617" t="b">
        <v>0</v>
      </c>
      <c r="J33617" t="b">
        <v>0</v>
      </c>
      <c r="K33617" t="inlineStr">
        <is>
          <t>India</t>
        </is>
      </c>
      <c r="L33617" t="inlineStr"/>
      <c r="M33617" t="inlineStr"/>
      <c r="N33617" t="inlineStr"/>
      <c r="O33617" t="inlineStr">
        <is>
          <t>One Degree North HR Services</t>
        </is>
      </c>
      <c r="P33617" t="inlineStr">
        <is>
          <t>['python', 'sql', 'nosql', 'selenium', 'pandas']</t>
        </is>
      </c>
      <c r="Q33617" t="inlineStr">
        <is>
          <t>{'libraries': ['selenium', 'pandas'], 'programming': ['python', 'sql', 'nosql']}</t>
        </is>
      </c>
    </row>
    <row r="33618">
      <c r="A33618" t="inlineStr">
        <is>
          <t>Data Engineer</t>
        </is>
      </c>
      <c r="B33618" t="inlineStr">
        <is>
          <t>Data Engineer - Python Frameworks</t>
        </is>
      </c>
      <c r="C33618" t="inlineStr">
        <is>
          <t>Bengaluru, Karnataka, India</t>
        </is>
      </c>
      <c r="D33618" t="inlineStr">
        <is>
          <t>via LinkedIn</t>
        </is>
      </c>
      <c r="E33618" t="inlineStr">
        <is>
          <t>Full-time</t>
        </is>
      </c>
      <c r="F33618" t="b">
        <v>0</v>
      </c>
      <c r="G33618" t="inlineStr">
        <is>
          <t>India</t>
        </is>
      </c>
      <c r="H33618" s="2" t="n">
        <v>45420.63505787037</v>
      </c>
      <c r="I33618" t="b">
        <v>0</v>
      </c>
      <c r="J33618" t="b">
        <v>0</v>
      </c>
      <c r="K33618" t="inlineStr">
        <is>
          <t>India</t>
        </is>
      </c>
      <c r="L33618" t="inlineStr"/>
      <c r="M33618" t="inlineStr"/>
      <c r="N33618" t="inlineStr"/>
      <c r="O33618" t="inlineStr">
        <is>
          <t>Mobile Programming LLC</t>
        </is>
      </c>
      <c r="P33618" t="inlineStr">
        <is>
          <t>['python', 'sql', 'nosql', 'mysql', 'postgresql', 'cassandra', 'git']</t>
        </is>
      </c>
      <c r="Q33618" t="inlineStr">
        <is>
          <t>{'databases': ['mysql', 'postgresql', 'cassandra'], 'other': ['git'], 'programming': ['python', 'sql', 'nosql']}</t>
        </is>
      </c>
    </row>
    <row r="33619">
      <c r="A33619" t="inlineStr">
        <is>
          <t>Business Analyst</t>
        </is>
      </c>
      <c r="B33619" t="inlineStr">
        <is>
          <t>Analyst - Business Consulting (Data Analytics - Data...</t>
        </is>
      </c>
      <c r="C33619" t="inlineStr">
        <is>
          <t>India</t>
        </is>
      </c>
      <c r="D33619" t="inlineStr">
        <is>
          <t>via LinkedIn</t>
        </is>
      </c>
      <c r="E33619" t="inlineStr">
        <is>
          <t>Full-time</t>
        </is>
      </c>
      <c r="F33619" t="b">
        <v>0</v>
      </c>
      <c r="G33619" t="inlineStr">
        <is>
          <t>India</t>
        </is>
      </c>
      <c r="H33619" s="2" t="n">
        <v>45434.63554398148</v>
      </c>
      <c r="I33619" t="b">
        <v>0</v>
      </c>
      <c r="J33619" t="b">
        <v>0</v>
      </c>
      <c r="K33619" t="inlineStr">
        <is>
          <t>India</t>
        </is>
      </c>
      <c r="L33619" t="inlineStr"/>
      <c r="M33619" t="inlineStr"/>
      <c r="N33619" t="inlineStr"/>
      <c r="O33619" t="inlineStr">
        <is>
          <t>Infosys</t>
        </is>
      </c>
      <c r="P33619" t="inlineStr">
        <is>
          <t>['python', 'sql', 'postgresql', 'sql server', 'azure', 'oracle', 'pyspark', 'pandas', 'git']</t>
        </is>
      </c>
      <c r="Q33619" t="inlineStr">
        <is>
          <t>{'cloud': ['azure', 'oracle'], 'databases': ['postgresql', 'sql server'], 'libraries': ['pyspark', 'pandas'], 'other': ['git'], 'programming': ['python', 'sql']}</t>
        </is>
      </c>
    </row>
    <row r="33620">
      <c r="A33620" t="inlineStr">
        <is>
          <t>Data Scientist</t>
        </is>
      </c>
      <c r="B33620" t="inlineStr">
        <is>
          <t>Lead Data Scientist</t>
        </is>
      </c>
      <c r="C33620" t="inlineStr">
        <is>
          <t>Ahmedabad, Gujarat, India</t>
        </is>
      </c>
      <c r="D33620" t="inlineStr">
        <is>
          <t>via LinkedIn</t>
        </is>
      </c>
      <c r="E33620" t="inlineStr">
        <is>
          <t>Full-time</t>
        </is>
      </c>
      <c r="F33620" t="b">
        <v>0</v>
      </c>
      <c r="G33620" t="inlineStr">
        <is>
          <t>India</t>
        </is>
      </c>
      <c r="H33620" s="2" t="n">
        <v>45413.63741898148</v>
      </c>
      <c r="I33620" t="b">
        <v>0</v>
      </c>
      <c r="J33620" t="b">
        <v>0</v>
      </c>
      <c r="K33620" t="inlineStr">
        <is>
          <t>India</t>
        </is>
      </c>
      <c r="L33620" t="inlineStr"/>
      <c r="M33620" t="inlineStr"/>
      <c r="N33620" t="inlineStr"/>
      <c r="O33620" t="inlineStr">
        <is>
          <t>Cygnet Digital</t>
        </is>
      </c>
      <c r="P33620" t="inlineStr"/>
      <c r="Q33620" t="inlineStr"/>
    </row>
    <row r="33621">
      <c r="A33621" t="inlineStr">
        <is>
          <t>Data Analyst</t>
        </is>
      </c>
      <c r="B33621" t="inlineStr">
        <is>
          <t>Data Analyst H/F</t>
        </is>
      </c>
      <c r="C33621" t="inlineStr">
        <is>
          <t>Paris, France</t>
        </is>
      </c>
      <c r="D33621" t="inlineStr">
        <is>
          <t>via LinkedIn</t>
        </is>
      </c>
      <c r="E33621" t="inlineStr">
        <is>
          <t>Full-time</t>
        </is>
      </c>
      <c r="F33621" t="b">
        <v>0</v>
      </c>
      <c r="G33621" t="inlineStr">
        <is>
          <t>France</t>
        </is>
      </c>
      <c r="H33621" s="2" t="n">
        <v>45415.6444212963</v>
      </c>
      <c r="I33621" t="b">
        <v>1</v>
      </c>
      <c r="J33621" t="b">
        <v>0</v>
      </c>
      <c r="K33621" t="inlineStr">
        <is>
          <t>France</t>
        </is>
      </c>
      <c r="L33621" t="inlineStr"/>
      <c r="M33621" t="inlineStr"/>
      <c r="N33621" t="inlineStr"/>
      <c r="O33621" t="inlineStr">
        <is>
          <t>myGwork - LGBTQ+ Business Community</t>
        </is>
      </c>
      <c r="P33621" t="inlineStr">
        <is>
          <t>['sql', 'vba', 'sas', 'sas', 'excel', 'qlik']</t>
        </is>
      </c>
      <c r="Q33621" t="inlineStr">
        <is>
          <t>{'analyst_tools': ['sas', 'excel', 'qlik'], 'programming': ['sql', 'vba', 'sas']}</t>
        </is>
      </c>
    </row>
    <row r="33622">
      <c r="A33622" t="inlineStr">
        <is>
          <t>Data Engineer</t>
        </is>
      </c>
      <c r="B33622" t="inlineStr">
        <is>
          <t>Data Engineer</t>
        </is>
      </c>
      <c r="C33622" t="inlineStr">
        <is>
          <t>Gurugram, Haryana, India</t>
        </is>
      </c>
      <c r="D33622" t="inlineStr">
        <is>
          <t>via LinkedIn</t>
        </is>
      </c>
      <c r="E33622" t="inlineStr">
        <is>
          <t>Full-time</t>
        </is>
      </c>
      <c r="F33622" t="b">
        <v>0</v>
      </c>
      <c r="G33622" t="inlineStr">
        <is>
          <t>India</t>
        </is>
      </c>
      <c r="H33622" s="2" t="n">
        <v>45413.6377199074</v>
      </c>
      <c r="I33622" t="b">
        <v>1</v>
      </c>
      <c r="J33622" t="b">
        <v>0</v>
      </c>
      <c r="K33622" t="inlineStr">
        <is>
          <t>India</t>
        </is>
      </c>
      <c r="L33622" t="inlineStr"/>
      <c r="M33622" t="inlineStr"/>
      <c r="N33622" t="inlineStr"/>
      <c r="O33622" t="inlineStr">
        <is>
          <t>PureSoftware Ltd</t>
        </is>
      </c>
      <c r="P33622" t="inlineStr">
        <is>
          <t>['python', 'java', 'scala', 'sql', 'hadoop', 'spark', 'kafka', 'airflow', 'linux', 'jenkins', 'gitlab', 'docker', 'kubernetes', 'jira']</t>
        </is>
      </c>
      <c r="Q33622" t="inlineStr">
        <is>
          <t>{'async': ['jira'], 'libraries': ['hadoop', 'spark', 'kafka', 'airflow'], 'os': ['linux'], 'other': ['jenkins', 'gitlab', 'docker', 'kubernetes'], 'programming': ['python', 'java', 'scala', 'sql']}</t>
        </is>
      </c>
    </row>
    <row r="33623">
      <c r="A33623" t="inlineStr">
        <is>
          <t>Software Engineer</t>
        </is>
      </c>
      <c r="B33623" t="inlineStr">
        <is>
          <t>Senior Software Engineer - Python, SQL &amp; Big Data</t>
        </is>
      </c>
      <c r="C33623" t="inlineStr">
        <is>
          <t>Czechia</t>
        </is>
      </c>
      <c r="D33623" t="inlineStr">
        <is>
          <t>via LinkedIn</t>
        </is>
      </c>
      <c r="E33623" t="inlineStr">
        <is>
          <t>Full-time</t>
        </is>
      </c>
      <c r="F33623" t="b">
        <v>0</v>
      </c>
      <c r="G33623" t="inlineStr">
        <is>
          <t>Czechia</t>
        </is>
      </c>
      <c r="H33623" s="2" t="n">
        <v>45434.64273148148</v>
      </c>
      <c r="I33623" t="b">
        <v>1</v>
      </c>
      <c r="J33623" t="b">
        <v>0</v>
      </c>
      <c r="K33623" t="inlineStr">
        <is>
          <t>Czechia</t>
        </is>
      </c>
      <c r="L33623" t="inlineStr"/>
      <c r="M33623" t="inlineStr"/>
      <c r="N33623" t="inlineStr"/>
      <c r="O33623" t="inlineStr">
        <is>
          <t>Mastercard</t>
        </is>
      </c>
      <c r="P33623" t="inlineStr">
        <is>
          <t>['python', 'sql', 'spark', 'linux']</t>
        </is>
      </c>
      <c r="Q33623" t="inlineStr">
        <is>
          <t>{'libraries': ['spark'], 'os': ['linux'], 'programming': ['python', 'sql']}</t>
        </is>
      </c>
    </row>
    <row r="33624">
      <c r="A33624" t="inlineStr">
        <is>
          <t>Data Engineer</t>
        </is>
      </c>
      <c r="B33624" t="inlineStr">
        <is>
          <t>Data Engineer - Azure Databricks</t>
        </is>
      </c>
      <c r="C33624" t="inlineStr">
        <is>
          <t>Chennai, Tamil Nadu, India</t>
        </is>
      </c>
      <c r="D33624" t="inlineStr">
        <is>
          <t>via LinkedIn</t>
        </is>
      </c>
      <c r="E33624" t="inlineStr">
        <is>
          <t>Full-time</t>
        </is>
      </c>
      <c r="F33624" t="b">
        <v>0</v>
      </c>
      <c r="G33624" t="inlineStr">
        <is>
          <t>India</t>
        </is>
      </c>
      <c r="H33624" s="2" t="n">
        <v>45431.63435185186</v>
      </c>
      <c r="I33624" t="b">
        <v>0</v>
      </c>
      <c r="J33624" t="b">
        <v>0</v>
      </c>
      <c r="K33624" t="inlineStr">
        <is>
          <t>India</t>
        </is>
      </c>
      <c r="L33624" t="inlineStr"/>
      <c r="M33624" t="inlineStr"/>
      <c r="N33624" t="inlineStr"/>
      <c r="O33624" t="inlineStr">
        <is>
          <t>Astonishic LLC</t>
        </is>
      </c>
      <c r="P33624" t="inlineStr">
        <is>
          <t>['python', 'sql', 'databricks', 'aws', 'azure', 'spark', 'pyspark']</t>
        </is>
      </c>
      <c r="Q33624" t="inlineStr">
        <is>
          <t>{'cloud': ['databricks', 'aws', 'azure'], 'libraries': ['spark', 'pyspark'], 'programming': ['python', 'sql']}</t>
        </is>
      </c>
    </row>
    <row r="33625">
      <c r="A33625" t="inlineStr">
        <is>
          <t>Software Engineer</t>
        </is>
      </c>
      <c r="B33625" t="inlineStr">
        <is>
          <t>Senior Solutions Engineer - OEM (West Coast, US)</t>
        </is>
      </c>
      <c r="C33625" t="inlineStr">
        <is>
          <t>St Thomas, USVI</t>
        </is>
      </c>
      <c r="D33625" t="inlineStr">
        <is>
          <t>via Nexxt</t>
        </is>
      </c>
      <c r="E33625" t="inlineStr">
        <is>
          <t>Full-time</t>
        </is>
      </c>
      <c r="F33625" t="b">
        <v>0</v>
      </c>
      <c r="G33625" t="inlineStr">
        <is>
          <t>U.S. Virgin Islands</t>
        </is>
      </c>
      <c r="H33625" s="2" t="n">
        <v>45442.68206018519</v>
      </c>
      <c r="I33625" t="b">
        <v>1</v>
      </c>
      <c r="J33625" t="b">
        <v>0</v>
      </c>
      <c r="K33625" t="inlineStr">
        <is>
          <t>U.S. Virgin Islands</t>
        </is>
      </c>
      <c r="L33625" t="inlineStr"/>
      <c r="M33625" t="inlineStr"/>
      <c r="N33625" t="inlineStr"/>
      <c r="O33625" t="inlineStr">
        <is>
          <t>Confluent</t>
        </is>
      </c>
      <c r="P33625" t="inlineStr">
        <is>
          <t>['java', 'python', 'sql', 'kafka', 'spark', 'kubernetes']</t>
        </is>
      </c>
      <c r="Q33625" t="inlineStr">
        <is>
          <t>{'libraries': ['kafka', 'spark'], 'other': ['kubernetes'], 'programming': ['java', 'python', 'sql']}</t>
        </is>
      </c>
    </row>
    <row r="33626">
      <c r="A33626" t="inlineStr">
        <is>
          <t>Machine Learning Engineer</t>
        </is>
      </c>
      <c r="B33626" t="inlineStr">
        <is>
          <t>Data Science / Machine Learning Engineer</t>
        </is>
      </c>
      <c r="C33626" t="inlineStr">
        <is>
          <t>Telangana, India</t>
        </is>
      </c>
      <c r="D33626" t="inlineStr">
        <is>
          <t>via Indeed</t>
        </is>
      </c>
      <c r="E33626" t="inlineStr">
        <is>
          <t>Full-time</t>
        </is>
      </c>
      <c r="F33626" t="b">
        <v>0</v>
      </c>
      <c r="G33626" t="inlineStr">
        <is>
          <t>India</t>
        </is>
      </c>
      <c r="H33626" s="2" t="n">
        <v>45420.63487268519</v>
      </c>
      <c r="I33626" t="b">
        <v>0</v>
      </c>
      <c r="J33626" t="b">
        <v>0</v>
      </c>
      <c r="K33626" t="inlineStr">
        <is>
          <t>India</t>
        </is>
      </c>
      <c r="L33626" t="inlineStr"/>
      <c r="M33626" t="inlineStr"/>
      <c r="N33626" t="inlineStr"/>
      <c r="O33626" t="inlineStr">
        <is>
          <t>S&amp;P Global</t>
        </is>
      </c>
      <c r="P33626" t="inlineStr">
        <is>
          <t>['python', 'java', 'scala', 'c#', 'sql', 'nosql', 'aws', 'azure', 'gcp', 'tensorflow', 'pytorch', 'hadoop', 'spark', 'kafka', 'terraform']</t>
        </is>
      </c>
      <c r="Q33626" t="inlineStr">
        <is>
          <t>{'cloud': ['aws', 'azure', 'gcp'], 'libraries': ['tensorflow', 'pytorch', 'hadoop', 'spark', 'kafka'], 'other': ['terraform'], 'programming': ['python', 'java', 'scala', 'c#', 'sql', 'nosql']}</t>
        </is>
      </c>
    </row>
    <row r="33627">
      <c r="A33627" t="inlineStr">
        <is>
          <t>Data Analyst</t>
        </is>
      </c>
      <c r="B33627" t="inlineStr">
        <is>
          <t>Financial Data Analyst (d/f/m) at Solaris</t>
        </is>
      </c>
      <c r="C33627" t="inlineStr">
        <is>
          <t>Berlin, Germany</t>
        </is>
      </c>
      <c r="D33627" t="inlineStr">
        <is>
          <t>via LinkedIn</t>
        </is>
      </c>
      <c r="E33627" t="inlineStr">
        <is>
          <t>Full-time</t>
        </is>
      </c>
      <c r="F33627" t="b">
        <v>0</v>
      </c>
      <c r="G33627" t="inlineStr">
        <is>
          <t>Germany</t>
        </is>
      </c>
      <c r="H33627" s="2" t="n">
        <v>45419.63901620371</v>
      </c>
      <c r="I33627" t="b">
        <v>1</v>
      </c>
      <c r="J33627" t="b">
        <v>0</v>
      </c>
      <c r="K33627" t="inlineStr">
        <is>
          <t>Germany</t>
        </is>
      </c>
      <c r="L33627" t="inlineStr"/>
      <c r="M33627" t="inlineStr"/>
      <c r="N33627" t="inlineStr"/>
      <c r="O33627" t="inlineStr">
        <is>
          <t>Solaris SE</t>
        </is>
      </c>
      <c r="P33627" t="inlineStr">
        <is>
          <t>['sql', 'vba', 'sap', 'excel']</t>
        </is>
      </c>
      <c r="Q33627" t="inlineStr">
        <is>
          <t>{'analyst_tools': ['sap', 'excel'], 'programming': ['sql', 'vba']}</t>
        </is>
      </c>
    </row>
    <row r="33628">
      <c r="A33628" t="inlineStr">
        <is>
          <t>Data Engineer</t>
        </is>
      </c>
      <c r="B33628" t="inlineStr">
        <is>
          <t>Big Data engineer</t>
        </is>
      </c>
      <c r="C33628" t="inlineStr">
        <is>
          <t>Arizona City, AZ</t>
        </is>
      </c>
      <c r="D33628" t="inlineStr">
        <is>
          <t>via LinkedIn</t>
        </is>
      </c>
      <c r="E33628" t="inlineStr">
        <is>
          <t>Full-time</t>
        </is>
      </c>
      <c r="F33628" t="b">
        <v>0</v>
      </c>
      <c r="G33628" t="inlineStr">
        <is>
          <t>Illinois, United States</t>
        </is>
      </c>
      <c r="H33628" s="2" t="n">
        <v>45434.63288194445</v>
      </c>
      <c r="I33628" t="b">
        <v>1</v>
      </c>
      <c r="J33628" t="b">
        <v>0</v>
      </c>
      <c r="K33628" t="inlineStr">
        <is>
          <t>United States</t>
        </is>
      </c>
      <c r="L33628" t="inlineStr"/>
      <c r="M33628" t="inlineStr"/>
      <c r="N33628" t="inlineStr"/>
      <c r="O33628" t="inlineStr">
        <is>
          <t>Dice</t>
        </is>
      </c>
      <c r="P33628" t="inlineStr">
        <is>
          <t>['java', 'scala', 'spark']</t>
        </is>
      </c>
      <c r="Q33628" t="inlineStr">
        <is>
          <t>{'libraries': ['spark'], 'programming': ['java', 'scala']}</t>
        </is>
      </c>
    </row>
    <row r="33629">
      <c r="A33629" t="inlineStr">
        <is>
          <t>Business Analyst</t>
        </is>
      </c>
      <c r="B33629" t="inlineStr">
        <is>
          <t>Payroll Analyst</t>
        </is>
      </c>
      <c r="C33629" t="inlineStr">
        <is>
          <t>Chaguanas, Trinidad and Tobago</t>
        </is>
      </c>
      <c r="D33629" t="inlineStr">
        <is>
          <t>via Caribbean Jobs</t>
        </is>
      </c>
      <c r="E33629" t="inlineStr">
        <is>
          <t>Full-time</t>
        </is>
      </c>
      <c r="F33629" t="b">
        <v>0</v>
      </c>
      <c r="G33629" t="inlineStr">
        <is>
          <t>Trinidad and Tobago</t>
        </is>
      </c>
      <c r="H33629" s="2" t="n">
        <v>45435.65137731482</v>
      </c>
      <c r="I33629" t="b">
        <v>0</v>
      </c>
      <c r="J33629" t="b">
        <v>0</v>
      </c>
      <c r="K33629" t="inlineStr">
        <is>
          <t>Trinidad and Tobago</t>
        </is>
      </c>
      <c r="L33629" t="inlineStr"/>
      <c r="M33629" t="inlineStr"/>
      <c r="N33629" t="inlineStr"/>
      <c r="O33629" t="inlineStr">
        <is>
          <t>iQor -</t>
        </is>
      </c>
      <c r="P33629" t="inlineStr">
        <is>
          <t>['terminal']</t>
        </is>
      </c>
      <c r="Q33629" t="inlineStr">
        <is>
          <t>{'other': ['terminal']}</t>
        </is>
      </c>
    </row>
    <row r="33630">
      <c r="A33630" t="inlineStr">
        <is>
          <t>Data Engineer</t>
        </is>
      </c>
      <c r="B33630" t="inlineStr">
        <is>
          <t>Lead Data Engineering</t>
        </is>
      </c>
      <c r="C33630" t="inlineStr">
        <is>
          <t>Israel</t>
        </is>
      </c>
      <c r="D33630" t="inlineStr">
        <is>
          <t>via נישה - חברת השמה</t>
        </is>
      </c>
      <c r="E33630" t="inlineStr">
        <is>
          <t>Full-time</t>
        </is>
      </c>
      <c r="F33630" t="b">
        <v>0</v>
      </c>
      <c r="G33630" t="inlineStr">
        <is>
          <t>Israel</t>
        </is>
      </c>
      <c r="H33630" s="2" t="n">
        <v>45441.65141203703</v>
      </c>
      <c r="I33630" t="b">
        <v>1</v>
      </c>
      <c r="J33630" t="b">
        <v>0</v>
      </c>
      <c r="K33630" t="inlineStr">
        <is>
          <t>Israel</t>
        </is>
      </c>
      <c r="L33630" t="inlineStr"/>
      <c r="M33630" t="inlineStr"/>
      <c r="N33630" t="inlineStr"/>
      <c r="O33630" t="inlineStr">
        <is>
          <t>קבוצת נישה</t>
        </is>
      </c>
      <c r="P33630" t="inlineStr"/>
      <c r="Q33630" t="inlineStr"/>
    </row>
    <row r="33631">
      <c r="A33631" t="inlineStr">
        <is>
          <t>Data Engineer</t>
        </is>
      </c>
      <c r="B33631" t="inlineStr">
        <is>
          <t>SCIENCE Data Engineer at Niels Bohr Institute, NQCP</t>
        </is>
      </c>
      <c r="C33631" t="inlineStr">
        <is>
          <t>Copenhagen, Denmark</t>
        </is>
      </c>
      <c r="D33631" t="inlineStr">
        <is>
          <t>via Indeed</t>
        </is>
      </c>
      <c r="E33631" t="inlineStr">
        <is>
          <t>Full-time</t>
        </is>
      </c>
      <c r="F33631" t="b">
        <v>0</v>
      </c>
      <c r="G33631" t="inlineStr">
        <is>
          <t>Denmark</t>
        </is>
      </c>
      <c r="H33631" s="2" t="n">
        <v>45415.64078703704</v>
      </c>
      <c r="I33631" t="b">
        <v>0</v>
      </c>
      <c r="J33631" t="b">
        <v>0</v>
      </c>
      <c r="K33631" t="inlineStr">
        <is>
          <t>Denmark</t>
        </is>
      </c>
      <c r="L33631" t="inlineStr"/>
      <c r="M33631" t="inlineStr"/>
      <c r="N33631" t="inlineStr"/>
      <c r="O33631" t="inlineStr">
        <is>
          <t>KU – SCIENCE – NBI, Blegdamsvej</t>
        </is>
      </c>
      <c r="P33631" t="inlineStr">
        <is>
          <t>['python', 'sql', 'azure', 'dax', 'flow']</t>
        </is>
      </c>
      <c r="Q33631" t="inlineStr">
        <is>
          <t>{'analyst_tools': ['dax'], 'cloud': ['azure'], 'other': ['flow'], 'programming': ['python', 'sql']}</t>
        </is>
      </c>
    </row>
    <row r="33632">
      <c r="A33632" t="inlineStr">
        <is>
          <t>Machine Learning Engineer</t>
        </is>
      </c>
      <c r="B33632" t="inlineStr">
        <is>
          <t>Senior Machine Learning Engineer</t>
        </is>
      </c>
      <c r="C33632" t="inlineStr">
        <is>
          <t>Frankfurt, Germany</t>
        </is>
      </c>
      <c r="D33632" t="inlineStr">
        <is>
          <t>via BeBee</t>
        </is>
      </c>
      <c r="E33632" t="inlineStr">
        <is>
          <t>Full-time</t>
        </is>
      </c>
      <c r="F33632" t="b">
        <v>0</v>
      </c>
      <c r="G33632" t="inlineStr">
        <is>
          <t>Germany</t>
        </is>
      </c>
      <c r="H33632" s="2" t="n">
        <v>45415.64145833333</v>
      </c>
      <c r="I33632" t="b">
        <v>0</v>
      </c>
      <c r="J33632" t="b">
        <v>0</v>
      </c>
      <c r="K33632" t="inlineStr">
        <is>
          <t>Germany</t>
        </is>
      </c>
      <c r="L33632" t="inlineStr"/>
      <c r="M33632" t="inlineStr"/>
      <c r="N33632" t="inlineStr"/>
      <c r="O33632" t="inlineStr">
        <is>
          <t>Amicus</t>
        </is>
      </c>
      <c r="P33632" t="inlineStr">
        <is>
          <t>['python', 'pytorch', 'tensorflow']</t>
        </is>
      </c>
      <c r="Q33632" t="inlineStr">
        <is>
          <t>{'libraries': ['pytorch', 'tensorflow'], 'programming': ['python']}</t>
        </is>
      </c>
    </row>
    <row r="33633">
      <c r="A33633" t="inlineStr">
        <is>
          <t>Data Engineer</t>
        </is>
      </c>
      <c r="B33633" t="inlineStr">
        <is>
          <t>Data Engineer (Data Catalog, Metadata Management)</t>
        </is>
      </c>
      <c r="C33633" t="inlineStr">
        <is>
          <t>Vienna, VA</t>
        </is>
      </c>
      <c r="D33633" t="inlineStr">
        <is>
          <t>via LinkedIn</t>
        </is>
      </c>
      <c r="E33633" t="inlineStr">
        <is>
          <t>Contractor</t>
        </is>
      </c>
      <c r="F33633" t="b">
        <v>0</v>
      </c>
      <c r="G33633" t="inlineStr">
        <is>
          <t>Sudan</t>
        </is>
      </c>
      <c r="H33633" s="2" t="n">
        <v>45426.67194444445</v>
      </c>
      <c r="I33633" t="b">
        <v>1</v>
      </c>
      <c r="J33633" t="b">
        <v>1</v>
      </c>
      <c r="K33633" t="inlineStr">
        <is>
          <t>Sudan</t>
        </is>
      </c>
      <c r="L33633" t="inlineStr"/>
      <c r="M33633" t="inlineStr"/>
      <c r="N33633" t="inlineStr"/>
      <c r="O33633" t="inlineStr">
        <is>
          <t>System One</t>
        </is>
      </c>
      <c r="P33633" t="inlineStr">
        <is>
          <t>['sql', 'azure', 'databricks', 'pyspark', 'jira']</t>
        </is>
      </c>
      <c r="Q33633" t="inlineStr">
        <is>
          <t>{'async': ['jira'], 'cloud': ['azure', 'databricks'], 'libraries': ['pyspark'], 'programming': ['sql']}</t>
        </is>
      </c>
    </row>
    <row r="33634">
      <c r="A33634" t="inlineStr">
        <is>
          <t>Data Engineer</t>
        </is>
      </c>
      <c r="B33634" t="inlineStr">
        <is>
          <t>Data Engineer 05</t>
        </is>
      </c>
      <c r="C33634" t="inlineStr">
        <is>
          <t>São Paulo, State of São Paulo, Brazil</t>
        </is>
      </c>
      <c r="D33634" t="inlineStr">
        <is>
          <t>via LinkedIn</t>
        </is>
      </c>
      <c r="E33634" t="inlineStr">
        <is>
          <t>Full-time</t>
        </is>
      </c>
      <c r="F33634" t="b">
        <v>0</v>
      </c>
      <c r="G33634" t="inlineStr">
        <is>
          <t>Brazil</t>
        </is>
      </c>
      <c r="H33634" s="2" t="n">
        <v>45421.63818287037</v>
      </c>
      <c r="I33634" t="b">
        <v>1</v>
      </c>
      <c r="J33634" t="b">
        <v>0</v>
      </c>
      <c r="K33634" t="inlineStr">
        <is>
          <t>Brazil</t>
        </is>
      </c>
      <c r="L33634" t="inlineStr"/>
      <c r="M33634" t="inlineStr"/>
      <c r="N33634" t="inlineStr"/>
      <c r="O33634" t="inlineStr">
        <is>
          <t>Sinqia</t>
        </is>
      </c>
      <c r="P33634" t="inlineStr">
        <is>
          <t>['sql', 'sql server', 'azure']</t>
        </is>
      </c>
      <c r="Q33634" t="inlineStr">
        <is>
          <t>{'cloud': ['azure'], 'databases': ['sql server'], 'programming': ['sql']}</t>
        </is>
      </c>
    </row>
    <row r="33635">
      <c r="A33635" t="inlineStr">
        <is>
          <t>Data Analyst</t>
        </is>
      </c>
      <c r="B33635" t="inlineStr">
        <is>
          <t>Data analyste sécurité de l'information Apprenticeship La Defense...</t>
        </is>
      </c>
      <c r="C33635" t="inlineStr">
        <is>
          <t>Nanterre, France</t>
        </is>
      </c>
      <c r="D33635" t="inlineStr">
        <is>
          <t>via Jobijoba</t>
        </is>
      </c>
      <c r="E33635" t="inlineStr">
        <is>
          <t>Full-time</t>
        </is>
      </c>
      <c r="F33635" t="b">
        <v>0</v>
      </c>
      <c r="G33635" t="inlineStr">
        <is>
          <t>France</t>
        </is>
      </c>
      <c r="H33635" s="2" t="n">
        <v>45413.64799768518</v>
      </c>
      <c r="I33635" t="b">
        <v>0</v>
      </c>
      <c r="J33635" t="b">
        <v>0</v>
      </c>
      <c r="K33635" t="inlineStr">
        <is>
          <t>France</t>
        </is>
      </c>
      <c r="L33635" t="inlineStr"/>
      <c r="M33635" t="inlineStr"/>
      <c r="N33635" t="inlineStr"/>
      <c r="O33635" t="inlineStr">
        <is>
          <t>SGS Société Générale de Surveillance SA</t>
        </is>
      </c>
      <c r="P33635" t="inlineStr">
        <is>
          <t>['tableau', 'excel']</t>
        </is>
      </c>
      <c r="Q33635" t="inlineStr">
        <is>
          <t>{'analyst_tools': ['tableau', 'excel']}</t>
        </is>
      </c>
    </row>
    <row r="33636">
      <c r="A33636" t="inlineStr">
        <is>
          <t>Senior Data Engineer</t>
        </is>
      </c>
      <c r="B33636" t="inlineStr">
        <is>
          <t>Senior Data Engineer</t>
        </is>
      </c>
      <c r="C33636" t="inlineStr">
        <is>
          <t>Bengaluru, Karnataka, India</t>
        </is>
      </c>
      <c r="D33636" t="inlineStr">
        <is>
          <t>via LinkedIn</t>
        </is>
      </c>
      <c r="E33636" t="inlineStr">
        <is>
          <t>Full-time</t>
        </is>
      </c>
      <c r="F33636" t="b">
        <v>0</v>
      </c>
      <c r="G33636" t="inlineStr">
        <is>
          <t>India</t>
        </is>
      </c>
      <c r="H33636" s="2" t="n">
        <v>45418.63839120371</v>
      </c>
      <c r="I33636" t="b">
        <v>0</v>
      </c>
      <c r="J33636" t="b">
        <v>0</v>
      </c>
      <c r="K33636" t="inlineStr">
        <is>
          <t>India</t>
        </is>
      </c>
      <c r="L33636" t="inlineStr"/>
      <c r="M33636" t="inlineStr"/>
      <c r="N33636" t="inlineStr"/>
      <c r="O33636" t="inlineStr">
        <is>
          <t>emagine</t>
        </is>
      </c>
      <c r="P33636" t="inlineStr">
        <is>
          <t>['azure', 'databricks']</t>
        </is>
      </c>
      <c r="Q33636" t="inlineStr">
        <is>
          <t>{'cloud': ['azure', 'databricks']}</t>
        </is>
      </c>
    </row>
    <row r="33637">
      <c r="A33637" t="inlineStr">
        <is>
          <t>Data Analyst</t>
        </is>
      </c>
      <c r="B33637" t="inlineStr">
        <is>
          <t>Business Data Analyst - Onsite/Hybrid</t>
        </is>
      </c>
      <c r="C33637" t="inlineStr">
        <is>
          <t>Anywhere</t>
        </is>
      </c>
      <c r="D33637" t="inlineStr">
        <is>
          <t>via LinkedIn</t>
        </is>
      </c>
      <c r="E33637" t="inlineStr">
        <is>
          <t>Full-time</t>
        </is>
      </c>
      <c r="F33637" t="b">
        <v>1</v>
      </c>
      <c r="G33637" t="inlineStr">
        <is>
          <t>Georgia</t>
        </is>
      </c>
      <c r="H33637" s="2" t="n">
        <v>45423.66104166667</v>
      </c>
      <c r="I33637" t="b">
        <v>0</v>
      </c>
      <c r="J33637" t="b">
        <v>0</v>
      </c>
      <c r="K33637" t="inlineStr">
        <is>
          <t>United States</t>
        </is>
      </c>
      <c r="L33637" t="inlineStr"/>
      <c r="M33637" t="inlineStr"/>
      <c r="N33637" t="inlineStr"/>
      <c r="O33637" t="inlineStr">
        <is>
          <t>Dice</t>
        </is>
      </c>
      <c r="P33637" t="inlineStr">
        <is>
          <t>['sql', 'sql server', 'oracle', 'excel', 'powerpoint']</t>
        </is>
      </c>
      <c r="Q33637" t="inlineStr">
        <is>
          <t>{'analyst_tools': ['excel', 'powerpoint'], 'cloud': ['oracle'], 'databases': ['sql server'], 'programming': ['sql']}</t>
        </is>
      </c>
    </row>
    <row r="33638">
      <c r="A33638" t="inlineStr">
        <is>
          <t>Data Engineer</t>
        </is>
      </c>
      <c r="B33638" t="inlineStr">
        <is>
          <t>Python Developer /Data Engineer (only W2) - Local with Telecom...</t>
        </is>
      </c>
      <c r="C33638" t="inlineStr">
        <is>
          <t>Plano, TX</t>
        </is>
      </c>
      <c r="D33638" t="inlineStr">
        <is>
          <t>via LinkedIn</t>
        </is>
      </c>
      <c r="E33638" t="inlineStr">
        <is>
          <t>Contractor</t>
        </is>
      </c>
      <c r="F33638" t="b">
        <v>0</v>
      </c>
      <c r="G33638" t="inlineStr">
        <is>
          <t>Florida, United States</t>
        </is>
      </c>
      <c r="H33638" s="2" t="n">
        <v>45425.63508101852</v>
      </c>
      <c r="I33638" t="b">
        <v>1</v>
      </c>
      <c r="J33638" t="b">
        <v>0</v>
      </c>
      <c r="K33638" t="inlineStr">
        <is>
          <t>United States</t>
        </is>
      </c>
      <c r="L33638" t="inlineStr"/>
      <c r="M33638" t="inlineStr"/>
      <c r="N33638" t="inlineStr"/>
      <c r="O33638" t="inlineStr">
        <is>
          <t>Avacend Inc</t>
        </is>
      </c>
      <c r="P33638" t="inlineStr">
        <is>
          <t>['sql', 'nosql', 'python', 'java', 'scala', 'perl', 'bash', 'mysql', 'mariadb', 'postgresql', 'databricks', 'oracle', 'pyspark', 'spark', 'kafka', 'linux']</t>
        </is>
      </c>
      <c r="Q33638" t="inlineStr">
        <is>
          <t>{'cloud': ['databricks', 'oracle'], 'databases': ['mysql', 'mariadb', 'postgresql'], 'libraries': ['pyspark', 'spark', 'kafka'], 'os': ['linux'], 'programming': ['sql', 'nosql', 'python', 'java', 'scala', 'perl', 'bash']}</t>
        </is>
      </c>
    </row>
    <row r="33639">
      <c r="A33639" t="inlineStr">
        <is>
          <t>Data Scientist</t>
        </is>
      </c>
      <c r="B33639" t="inlineStr">
        <is>
          <t>Data Scientist</t>
        </is>
      </c>
      <c r="C33639" t="inlineStr">
        <is>
          <t>Woonsocket, RI</t>
        </is>
      </c>
      <c r="D33639" t="inlineStr">
        <is>
          <t>via LinkedIn</t>
        </is>
      </c>
      <c r="E33639" t="inlineStr">
        <is>
          <t>Full-time</t>
        </is>
      </c>
      <c r="F33639" t="b">
        <v>0</v>
      </c>
      <c r="G33639" t="inlineStr">
        <is>
          <t>New York, United States</t>
        </is>
      </c>
      <c r="H33639" s="2" t="n">
        <v>45427.62697916666</v>
      </c>
      <c r="I33639" t="b">
        <v>0</v>
      </c>
      <c r="J33639" t="b">
        <v>1</v>
      </c>
      <c r="K33639" t="inlineStr">
        <is>
          <t>United States</t>
        </is>
      </c>
      <c r="L33639" t="inlineStr"/>
      <c r="M33639" t="inlineStr"/>
      <c r="N33639" t="inlineStr"/>
      <c r="O33639" t="inlineStr">
        <is>
          <t>CVS Health</t>
        </is>
      </c>
      <c r="P33639" t="inlineStr">
        <is>
          <t>['r', 'python', 'sql', 'sas', 'sas']</t>
        </is>
      </c>
      <c r="Q33639" t="inlineStr">
        <is>
          <t>{'analyst_tools': ['sas'], 'programming': ['r', 'python', 'sql', 'sas']}</t>
        </is>
      </c>
    </row>
    <row r="33640">
      <c r="A33640" t="inlineStr">
        <is>
          <t>Data Engineer</t>
        </is>
      </c>
      <c r="B33640" t="inlineStr">
        <is>
          <t>Data (Platform) Engineer</t>
        </is>
      </c>
      <c r="C33640" t="inlineStr">
        <is>
          <t>Singapore</t>
        </is>
      </c>
      <c r="D33640" t="inlineStr">
        <is>
          <t>via LinkedIn</t>
        </is>
      </c>
      <c r="E33640" t="inlineStr">
        <is>
          <t>Full-time</t>
        </is>
      </c>
      <c r="F33640" t="b">
        <v>0</v>
      </c>
      <c r="G33640" t="inlineStr">
        <is>
          <t>Singapore</t>
        </is>
      </c>
      <c r="H33640" s="2" t="n">
        <v>45434.64568287037</v>
      </c>
      <c r="I33640" t="b">
        <v>1</v>
      </c>
      <c r="J33640" t="b">
        <v>0</v>
      </c>
      <c r="K33640" t="inlineStr">
        <is>
          <t>Singapore</t>
        </is>
      </c>
      <c r="L33640" t="inlineStr"/>
      <c r="M33640" t="inlineStr"/>
      <c r="N33640" t="inlineStr"/>
      <c r="O33640" t="inlineStr">
        <is>
          <t>Grasshopper</t>
        </is>
      </c>
      <c r="P33640" t="inlineStr">
        <is>
          <t>['scala', 'python', 'java', 'sql']</t>
        </is>
      </c>
      <c r="Q33640" t="inlineStr">
        <is>
          <t>{'programming': ['scala', 'python', 'java', 'sql']}</t>
        </is>
      </c>
    </row>
    <row r="33641">
      <c r="A33641" t="inlineStr">
        <is>
          <t>Data Analyst</t>
        </is>
      </c>
      <c r="B33641" t="inlineStr">
        <is>
          <t>Data Analyst I, Full-Time, Marlborough, Hybrid</t>
        </is>
      </c>
      <c r="C33641" t="inlineStr">
        <is>
          <t>Marlborough, MA</t>
        </is>
      </c>
      <c r="D33641" t="inlineStr">
        <is>
          <t>via Indeed</t>
        </is>
      </c>
      <c r="E33641" t="inlineStr">
        <is>
          <t>Full-time</t>
        </is>
      </c>
      <c r="F33641" t="b">
        <v>0</v>
      </c>
      <c r="G33641" t="inlineStr">
        <is>
          <t>New York, United States</t>
        </is>
      </c>
      <c r="H33641" s="2" t="n">
        <v>45441.6255787037</v>
      </c>
      <c r="I33641" t="b">
        <v>0</v>
      </c>
      <c r="J33641" t="b">
        <v>0</v>
      </c>
      <c r="K33641" t="inlineStr">
        <is>
          <t>United States</t>
        </is>
      </c>
      <c r="L33641" t="inlineStr"/>
      <c r="M33641" t="inlineStr"/>
      <c r="N33641" t="inlineStr"/>
      <c r="O33641" t="inlineStr">
        <is>
          <t>Digital Federal Credit Union</t>
        </is>
      </c>
      <c r="P33641" t="inlineStr">
        <is>
          <t>['sql', 'c', 'sql server', 'power bi', 'ssrs']</t>
        </is>
      </c>
      <c r="Q33641" t="inlineStr">
        <is>
          <t>{'analyst_tools': ['power bi', 'ssrs'], 'databases': ['sql server'], 'programming': ['sql', 'c']}</t>
        </is>
      </c>
    </row>
    <row r="33642">
      <c r="A33642" t="inlineStr">
        <is>
          <t>Data Engineer</t>
        </is>
      </c>
      <c r="B33642" t="inlineStr">
        <is>
          <t>Data Engineer II</t>
        </is>
      </c>
      <c r="C33642" t="inlineStr">
        <is>
          <t>Anywhere</t>
        </is>
      </c>
      <c r="D33642" t="inlineStr">
        <is>
          <t>via LinkedIn</t>
        </is>
      </c>
      <c r="E33642" t="inlineStr">
        <is>
          <t>Full-time</t>
        </is>
      </c>
      <c r="F33642" t="b">
        <v>1</v>
      </c>
      <c r="G33642" t="inlineStr">
        <is>
          <t>Brazil</t>
        </is>
      </c>
      <c r="H33642" s="2" t="n">
        <v>45434.64075231482</v>
      </c>
      <c r="I33642" t="b">
        <v>0</v>
      </c>
      <c r="J33642" t="b">
        <v>0</v>
      </c>
      <c r="K33642" t="inlineStr">
        <is>
          <t>Brazil</t>
        </is>
      </c>
      <c r="L33642" t="inlineStr"/>
      <c r="M33642" t="inlineStr"/>
      <c r="N33642" t="inlineStr"/>
      <c r="O33642" t="inlineStr">
        <is>
          <t>Zendesk</t>
        </is>
      </c>
      <c r="P33642" t="inlineStr">
        <is>
          <t>['python', 'sql', 'javascript', 'postgresql', 'mysql', 'aws', 'linux']</t>
        </is>
      </c>
      <c r="Q33642" t="inlineStr">
        <is>
          <t>{'cloud': ['aws'], 'databases': ['postgresql', 'mysql'], 'os': ['linux'], 'programming': ['python', 'sql', 'javascript']}</t>
        </is>
      </c>
    </row>
    <row r="33643">
      <c r="A33643" t="inlineStr">
        <is>
          <t>Senior Data Engineer</t>
        </is>
      </c>
      <c r="B33643" t="inlineStr">
        <is>
          <t>Senior Data Engineer</t>
        </is>
      </c>
      <c r="C33643" t="inlineStr">
        <is>
          <t>London, UK</t>
        </is>
      </c>
      <c r="D33643" t="inlineStr">
        <is>
          <t>via LinkedIn</t>
        </is>
      </c>
      <c r="E33643" t="inlineStr">
        <is>
          <t>Full-time</t>
        </is>
      </c>
      <c r="F33643" t="b">
        <v>0</v>
      </c>
      <c r="G33643" t="inlineStr">
        <is>
          <t>United Kingdom</t>
        </is>
      </c>
      <c r="H33643" s="2" t="n">
        <v>45433.66266203704</v>
      </c>
      <c r="I33643" t="b">
        <v>0</v>
      </c>
      <c r="J33643" t="b">
        <v>0</v>
      </c>
      <c r="K33643" t="inlineStr">
        <is>
          <t>United Kingdom</t>
        </is>
      </c>
      <c r="L33643" t="inlineStr"/>
      <c r="M33643" t="inlineStr"/>
      <c r="N33643" t="inlineStr"/>
      <c r="O33643" t="inlineStr">
        <is>
          <t>Simple Machines</t>
        </is>
      </c>
      <c r="P33643" t="inlineStr">
        <is>
          <t>['nosql', 'mongodb', 'mongodb', 'sql', 'python', 'java', 'scala', 'golang', 'rust', 'postgresql', 'mysql', 'cassandra', 'neo4j', 'databricks', 'snowflake', 'aws', 'redshift', 'bigquery', 'azure', 'kafka', 'airflow', 'spark', 'terraform', 'pulumi', 'github', 'terminal']</t>
        </is>
      </c>
      <c r="Q33643" t="inlineStr">
        <is>
          <t>{'cloud': ['databricks', 'snowflake', 'aws', 'redshift', 'bigquery', 'azure'], 'databases': ['mongodb', 'postgresql', 'mysql', 'cassandra', 'neo4j'], 'libraries': ['kafka', 'airflow', 'spark'], 'other': ['terraform', 'pulumi', 'github', 'terminal'], 'programming': ['nosql', 'mongodb', 'sql', 'python', 'java', 'scala', 'golang', 'rust']}</t>
        </is>
      </c>
    </row>
    <row r="33644">
      <c r="A33644" t="inlineStr">
        <is>
          <t>Data Scientist</t>
        </is>
      </c>
      <c r="B33644" t="inlineStr">
        <is>
          <t>Data Scientist (Intermediate)</t>
        </is>
      </c>
      <c r="C33644" t="inlineStr">
        <is>
          <t>South Africa</t>
        </is>
      </c>
      <c r="D33644" t="inlineStr">
        <is>
          <t>via LinkedIn</t>
        </is>
      </c>
      <c r="E33644" t="inlineStr">
        <is>
          <t>Full-time</t>
        </is>
      </c>
      <c r="F33644" t="b">
        <v>0</v>
      </c>
      <c r="G33644" t="inlineStr">
        <is>
          <t>South Africa</t>
        </is>
      </c>
      <c r="H33644" s="2" t="n">
        <v>45427.64212962963</v>
      </c>
      <c r="I33644" t="b">
        <v>0</v>
      </c>
      <c r="J33644" t="b">
        <v>0</v>
      </c>
      <c r="K33644" t="inlineStr">
        <is>
          <t>South Africa</t>
        </is>
      </c>
      <c r="L33644" t="inlineStr"/>
      <c r="M33644" t="inlineStr"/>
      <c r="N33644" t="inlineStr"/>
      <c r="O33644" t="inlineStr">
        <is>
          <t>Discovery Limited</t>
        </is>
      </c>
      <c r="P33644" t="inlineStr">
        <is>
          <t>['r', 'sas', 'sas', 'python', 'sql', 'spss', 'power bi', 'tableau']</t>
        </is>
      </c>
      <c r="Q33644" t="inlineStr">
        <is>
          <t>{'analyst_tools': ['sas', 'spss', 'power bi', 'tableau'], 'programming': ['r', 'sas', 'python', 'sql']}</t>
        </is>
      </c>
    </row>
    <row r="33645">
      <c r="A33645" t="inlineStr">
        <is>
          <t>Data Engineer</t>
        </is>
      </c>
      <c r="B33645" t="inlineStr">
        <is>
          <t>Data Engineer, Platform</t>
        </is>
      </c>
      <c r="C33645" t="inlineStr">
        <is>
          <t>Karnataka, India</t>
        </is>
      </c>
      <c r="D33645" t="inlineStr">
        <is>
          <t>via Indeed</t>
        </is>
      </c>
      <c r="E33645" t="inlineStr">
        <is>
          <t>Full-time</t>
        </is>
      </c>
      <c r="F33645" t="b">
        <v>0</v>
      </c>
      <c r="G33645" t="inlineStr">
        <is>
          <t>India</t>
        </is>
      </c>
      <c r="H33645" s="2" t="n">
        <v>45440.65046296296</v>
      </c>
      <c r="I33645" t="b">
        <v>0</v>
      </c>
      <c r="J33645" t="b">
        <v>0</v>
      </c>
      <c r="K33645" t="inlineStr">
        <is>
          <t>India</t>
        </is>
      </c>
      <c r="L33645" t="inlineStr"/>
      <c r="M33645" t="inlineStr"/>
      <c r="N33645" t="inlineStr"/>
      <c r="O33645" t="inlineStr">
        <is>
          <t>New Relic</t>
        </is>
      </c>
      <c r="P33645" t="inlineStr">
        <is>
          <t>['python', 'java', 'bash', 'snowflake', 'aws', 'redshift', 'spark', 'kafka', 'airflow', 'unix', 'terraform', 'gitlab', 'kubernetes', 'docker']</t>
        </is>
      </c>
      <c r="Q33645" t="inlineStr">
        <is>
          <t>{'cloud': ['snowflake', 'aws', 'redshift'], 'libraries': ['spark', 'kafka', 'airflow'], 'os': ['unix'], 'other': ['terraform', 'gitlab', 'kubernetes', 'docker'], 'programming': ['python', 'java', 'bash']}</t>
        </is>
      </c>
    </row>
    <row r="33646">
      <c r="A33646" t="inlineStr">
        <is>
          <t>Data Scientist</t>
        </is>
      </c>
      <c r="B33646" t="inlineStr">
        <is>
          <t>MIS Analyst</t>
        </is>
      </c>
      <c r="C33646" t="inlineStr">
        <is>
          <t>Atlanta, GA</t>
        </is>
      </c>
      <c r="D33646" t="inlineStr">
        <is>
          <t>via Indeed</t>
        </is>
      </c>
      <c r="E33646" t="inlineStr">
        <is>
          <t>Full-time</t>
        </is>
      </c>
      <c r="F33646" t="b">
        <v>0</v>
      </c>
      <c r="G33646" t="inlineStr">
        <is>
          <t>Georgia</t>
        </is>
      </c>
      <c r="H33646" s="2" t="n">
        <v>45441.6604050926</v>
      </c>
      <c r="I33646" t="b">
        <v>1</v>
      </c>
      <c r="J33646" t="b">
        <v>1</v>
      </c>
      <c r="K33646" t="inlineStr">
        <is>
          <t>United States</t>
        </is>
      </c>
      <c r="L33646" t="inlineStr">
        <is>
          <t>year</t>
        </is>
      </c>
      <c r="M33646" t="n">
        <v>52500</v>
      </c>
      <c r="N33646" t="inlineStr"/>
      <c r="O33646" t="inlineStr">
        <is>
          <t>HIRD LLC</t>
        </is>
      </c>
      <c r="P33646" t="inlineStr">
        <is>
          <t>['sql', 'excel', 'tableau', 'sharepoint', 'power bi']</t>
        </is>
      </c>
      <c r="Q33646" t="inlineStr">
        <is>
          <t>{'analyst_tools': ['excel', 'tableau', 'sharepoint', 'power bi'], 'programming': ['sql']}</t>
        </is>
      </c>
    </row>
    <row r="33647">
      <c r="A33647" t="inlineStr">
        <is>
          <t>Data Scientist</t>
        </is>
      </c>
      <c r="B33647" t="inlineStr">
        <is>
          <t>IT Data Scientist</t>
        </is>
      </c>
      <c r="C33647" t="inlineStr">
        <is>
          <t>Hanover, Germany</t>
        </is>
      </c>
      <c r="D33647" t="inlineStr">
        <is>
          <t>via BeBee</t>
        </is>
      </c>
      <c r="E33647" t="inlineStr">
        <is>
          <t>Full-time</t>
        </is>
      </c>
      <c r="F33647" t="b">
        <v>0</v>
      </c>
      <c r="G33647" t="inlineStr">
        <is>
          <t>Germany</t>
        </is>
      </c>
      <c r="H33647" s="2" t="n">
        <v>45413.64313657407</v>
      </c>
      <c r="I33647" t="b">
        <v>0</v>
      </c>
      <c r="J33647" t="b">
        <v>0</v>
      </c>
      <c r="K33647" t="inlineStr">
        <is>
          <t>Germany</t>
        </is>
      </c>
      <c r="L33647" t="inlineStr"/>
      <c r="M33647" t="inlineStr"/>
      <c r="N33647" t="inlineStr"/>
      <c r="O33647" t="inlineStr">
        <is>
          <t>enercity AG</t>
        </is>
      </c>
      <c r="P33647" t="inlineStr">
        <is>
          <t>['sql', 'aws']</t>
        </is>
      </c>
      <c r="Q33647" t="inlineStr">
        <is>
          <t>{'cloud': ['aws'], 'programming': ['sql']}</t>
        </is>
      </c>
    </row>
    <row r="33648">
      <c r="A33648" t="inlineStr">
        <is>
          <t>Data Engineer</t>
        </is>
      </c>
      <c r="B33648" t="inlineStr">
        <is>
          <t>Ingénieur de données Hébergeur Cloud / Data Engineer F/H</t>
        </is>
      </c>
      <c r="C33648" t="inlineStr">
        <is>
          <t>Villeurbanne, France</t>
        </is>
      </c>
      <c r="D33648" t="inlineStr">
        <is>
          <t>via LinkedIn</t>
        </is>
      </c>
      <c r="E33648" t="inlineStr">
        <is>
          <t>Full-time</t>
        </is>
      </c>
      <c r="F33648" t="b">
        <v>0</v>
      </c>
      <c r="G33648" t="inlineStr">
        <is>
          <t>France</t>
        </is>
      </c>
      <c r="H33648" s="2" t="n">
        <v>45443.63984953704</v>
      </c>
      <c r="I33648" t="b">
        <v>1</v>
      </c>
      <c r="J33648" t="b">
        <v>0</v>
      </c>
      <c r="K33648" t="inlineStr">
        <is>
          <t>France</t>
        </is>
      </c>
      <c r="L33648" t="inlineStr"/>
      <c r="M33648" t="inlineStr"/>
      <c r="N33648" t="inlineStr"/>
      <c r="O33648" t="inlineStr">
        <is>
          <t>Ciril GROUP</t>
        </is>
      </c>
      <c r="P33648" t="inlineStr">
        <is>
          <t>['sql', 'python', 'r', 'bash', 'powershell', 'postgresql', 'oracle', 'airflow', 'asp.net', 'windows', 'linux', 'docker', 'ansible', 'jenkins']</t>
        </is>
      </c>
      <c r="Q33648" t="inlineStr">
        <is>
          <t>{'cloud': ['oracle'], 'databases': ['postgresql'], 'libraries': ['airflow'], 'os': ['windows', 'linux'], 'other': ['docker', 'ansible', 'jenkins'], 'programming': ['sql', 'python', 'r', 'bash', 'powershell'], 'webframeworks': ['asp.net']}</t>
        </is>
      </c>
    </row>
    <row r="33649">
      <c r="A33649" t="inlineStr">
        <is>
          <t>Data Engineer</t>
        </is>
      </c>
      <c r="B33649" t="inlineStr">
        <is>
          <t>Data Engineer</t>
        </is>
      </c>
      <c r="C33649" t="inlineStr">
        <is>
          <t>Dearborn, MI</t>
        </is>
      </c>
      <c r="D33649" t="inlineStr">
        <is>
          <t>via Dice</t>
        </is>
      </c>
      <c r="E33649" t="inlineStr">
        <is>
          <t>Contractor and Temp work</t>
        </is>
      </c>
      <c r="F33649" t="b">
        <v>0</v>
      </c>
      <c r="G33649" t="inlineStr">
        <is>
          <t>Sudan</t>
        </is>
      </c>
      <c r="H33649" s="2" t="n">
        <v>45421.64969907407</v>
      </c>
      <c r="I33649" t="b">
        <v>0</v>
      </c>
      <c r="J33649" t="b">
        <v>0</v>
      </c>
      <c r="K33649" t="inlineStr">
        <is>
          <t>Sudan</t>
        </is>
      </c>
      <c r="L33649" t="inlineStr">
        <is>
          <t>hour</t>
        </is>
      </c>
      <c r="M33649" t="inlineStr"/>
      <c r="N33649" t="n">
        <v>65</v>
      </c>
      <c r="O33649" t="inlineStr">
        <is>
          <t>Xoriant Corporation</t>
        </is>
      </c>
      <c r="P33649" t="inlineStr">
        <is>
          <t>['sql', 'git', 'jenkins']</t>
        </is>
      </c>
      <c r="Q33649" t="inlineStr">
        <is>
          <t>{'other': ['git', 'jenkins'], 'programming': ['sql']}</t>
        </is>
      </c>
    </row>
    <row r="33650">
      <c r="A33650" t="inlineStr">
        <is>
          <t>Software Engineer</t>
        </is>
      </c>
      <c r="B33650" t="inlineStr">
        <is>
          <t>Data Processing Programmer</t>
        </is>
      </c>
      <c r="C33650" t="inlineStr">
        <is>
          <t>United Kingdom</t>
        </is>
      </c>
      <c r="D33650" t="inlineStr">
        <is>
          <t>via LinkedIn</t>
        </is>
      </c>
      <c r="E33650" t="inlineStr">
        <is>
          <t>Full-time</t>
        </is>
      </c>
      <c r="F33650" t="b">
        <v>0</v>
      </c>
      <c r="G33650" t="inlineStr">
        <is>
          <t>United Kingdom</t>
        </is>
      </c>
      <c r="H33650" s="2" t="n">
        <v>45426.64149305555</v>
      </c>
      <c r="I33650" t="b">
        <v>1</v>
      </c>
      <c r="J33650" t="b">
        <v>0</v>
      </c>
      <c r="K33650" t="inlineStr">
        <is>
          <t>United Kingdom</t>
        </is>
      </c>
      <c r="L33650" t="inlineStr"/>
      <c r="M33650" t="inlineStr"/>
      <c r="N33650" t="inlineStr"/>
      <c r="O33650" t="inlineStr">
        <is>
          <t>GradBay</t>
        </is>
      </c>
      <c r="P33650" t="inlineStr">
        <is>
          <t>['unix', 'spss', 'excel', 'word', 'outlook']</t>
        </is>
      </c>
      <c r="Q33650" t="inlineStr">
        <is>
          <t>{'analyst_tools': ['spss', 'excel', 'word', 'outlook'], 'os': ['unix']}</t>
        </is>
      </c>
    </row>
    <row r="33651">
      <c r="A33651" t="inlineStr">
        <is>
          <t>Software Engineer</t>
        </is>
      </c>
      <c r="B33651" t="inlineStr">
        <is>
          <t>Digital Engineering Staff Engineer</t>
        </is>
      </c>
      <c r="C33651" t="inlineStr">
        <is>
          <t>Hyderabad, Telangana, India</t>
        </is>
      </c>
      <c r="D33651" t="inlineStr">
        <is>
          <t>via LinkedIn</t>
        </is>
      </c>
      <c r="E33651" t="inlineStr">
        <is>
          <t>Full-time</t>
        </is>
      </c>
      <c r="F33651" t="b">
        <v>0</v>
      </c>
      <c r="G33651" t="inlineStr">
        <is>
          <t>India</t>
        </is>
      </c>
      <c r="H33651" s="2" t="n">
        <v>45413.63799768518</v>
      </c>
      <c r="I33651" t="b">
        <v>0</v>
      </c>
      <c r="J33651" t="b">
        <v>0</v>
      </c>
      <c r="K33651" t="inlineStr">
        <is>
          <t>India</t>
        </is>
      </c>
      <c r="L33651" t="inlineStr"/>
      <c r="M33651" t="inlineStr"/>
      <c r="N33651" t="inlineStr"/>
      <c r="O33651" t="inlineStr">
        <is>
          <t>NTT DATA North America</t>
        </is>
      </c>
      <c r="P33651" t="inlineStr">
        <is>
          <t>['sap', 'flow']</t>
        </is>
      </c>
      <c r="Q33651" t="inlineStr">
        <is>
          <t>{'analyst_tools': ['sap'], 'other': ['flow']}</t>
        </is>
      </c>
    </row>
    <row r="33652">
      <c r="A33652" t="inlineStr">
        <is>
          <t>Data Engineer</t>
        </is>
      </c>
      <c r="B33652" t="inlineStr">
        <is>
          <t>Data Engineer</t>
        </is>
      </c>
      <c r="C33652" t="inlineStr">
        <is>
          <t>Chennai, Tamil Nadu, India</t>
        </is>
      </c>
      <c r="D33652" t="inlineStr">
        <is>
          <t>via LinkedIn</t>
        </is>
      </c>
      <c r="E33652" t="inlineStr">
        <is>
          <t>Full-time</t>
        </is>
      </c>
      <c r="F33652" t="b">
        <v>0</v>
      </c>
      <c r="G33652" t="inlineStr">
        <is>
          <t>India</t>
        </is>
      </c>
      <c r="H33652" s="2" t="n">
        <v>45413.63775462963</v>
      </c>
      <c r="I33652" t="b">
        <v>1</v>
      </c>
      <c r="J33652" t="b">
        <v>0</v>
      </c>
      <c r="K33652" t="inlineStr">
        <is>
          <t>India</t>
        </is>
      </c>
      <c r="L33652" t="inlineStr"/>
      <c r="M33652" t="inlineStr"/>
      <c r="N33652" t="inlineStr"/>
      <c r="O33652" t="inlineStr">
        <is>
          <t>Anicalls</t>
        </is>
      </c>
      <c r="P33652" t="inlineStr"/>
      <c r="Q33652" t="inlineStr"/>
    </row>
    <row r="33653">
      <c r="A33653" t="inlineStr">
        <is>
          <t>Data Analyst</t>
        </is>
      </c>
      <c r="B33653" t="inlineStr">
        <is>
          <t>DATA ANALYST</t>
        </is>
      </c>
      <c r="C33653" t="inlineStr">
        <is>
          <t>Paris, France</t>
        </is>
      </c>
      <c r="D33653" t="inlineStr">
        <is>
          <t>via Jobijoba</t>
        </is>
      </c>
      <c r="E33653" t="inlineStr">
        <is>
          <t>Full-time</t>
        </is>
      </c>
      <c r="F33653" t="b">
        <v>0</v>
      </c>
      <c r="G33653" t="inlineStr">
        <is>
          <t>France</t>
        </is>
      </c>
      <c r="H33653" s="2" t="n">
        <v>45413.64795138889</v>
      </c>
      <c r="I33653" t="b">
        <v>1</v>
      </c>
      <c r="J33653" t="b">
        <v>0</v>
      </c>
      <c r="K33653" t="inlineStr">
        <is>
          <t>France</t>
        </is>
      </c>
      <c r="L33653" t="inlineStr"/>
      <c r="M33653" t="inlineStr"/>
      <c r="N33653" t="inlineStr"/>
      <c r="O33653" t="inlineStr">
        <is>
          <t>Omicrone</t>
        </is>
      </c>
      <c r="P33653" t="inlineStr">
        <is>
          <t>['power bi', 'tableau', 'sap']</t>
        </is>
      </c>
      <c r="Q33653" t="inlineStr">
        <is>
          <t>{'analyst_tools': ['power bi', 'tableau', 'sap']}</t>
        </is>
      </c>
    </row>
    <row r="33654">
      <c r="A33654" t="inlineStr">
        <is>
          <t>Data Analyst</t>
        </is>
      </c>
      <c r="B33654" t="inlineStr">
        <is>
          <t>Geospatial Data Analyst</t>
        </is>
      </c>
      <c r="C33654" t="inlineStr">
        <is>
          <t>Anywhere</t>
        </is>
      </c>
      <c r="D33654" t="inlineStr">
        <is>
          <t>via LinkedIn</t>
        </is>
      </c>
      <c r="E33654" t="inlineStr">
        <is>
          <t>Contractor</t>
        </is>
      </c>
      <c r="F33654" t="b">
        <v>1</v>
      </c>
      <c r="G33654" t="inlineStr">
        <is>
          <t>Spain</t>
        </is>
      </c>
      <c r="H33654" s="2" t="n">
        <v>45422.6452662037</v>
      </c>
      <c r="I33654" t="b">
        <v>0</v>
      </c>
      <c r="J33654" t="b">
        <v>0</v>
      </c>
      <c r="K33654" t="inlineStr">
        <is>
          <t>Spain</t>
        </is>
      </c>
      <c r="L33654" t="inlineStr"/>
      <c r="M33654" t="inlineStr"/>
      <c r="N33654" t="inlineStr"/>
      <c r="O33654" t="inlineStr">
        <is>
          <t>Quanta part of QCS Staffing</t>
        </is>
      </c>
      <c r="P33654" t="inlineStr"/>
      <c r="Q33654" t="inlineStr"/>
    </row>
    <row r="33655">
      <c r="A33655" t="inlineStr">
        <is>
          <t>Senior Data Analyst</t>
        </is>
      </c>
      <c r="B33655" t="inlineStr">
        <is>
          <t>Senior Data Analyst with Security Clearance</t>
        </is>
      </c>
      <c r="C33655" t="inlineStr">
        <is>
          <t>Anywhere</t>
        </is>
      </c>
      <c r="D33655" t="inlineStr">
        <is>
          <t>via LinkedIn</t>
        </is>
      </c>
      <c r="E33655" t="inlineStr">
        <is>
          <t>Full-time</t>
        </is>
      </c>
      <c r="F33655" t="b">
        <v>1</v>
      </c>
      <c r="G33655" t="inlineStr">
        <is>
          <t>Texas, United States</t>
        </is>
      </c>
      <c r="H33655" s="2" t="n">
        <v>45413.62648148148</v>
      </c>
      <c r="I33655" t="b">
        <v>0</v>
      </c>
      <c r="J33655" t="b">
        <v>0</v>
      </c>
      <c r="K33655" t="inlineStr">
        <is>
          <t>United States</t>
        </is>
      </c>
      <c r="L33655" t="inlineStr"/>
      <c r="M33655" t="inlineStr"/>
      <c r="N33655" t="inlineStr"/>
      <c r="O33655" t="inlineStr">
        <is>
          <t>Marathon TS</t>
        </is>
      </c>
      <c r="P33655" t="inlineStr">
        <is>
          <t>['r', 'python', 'sql', 'sap', 'sharepoint']</t>
        </is>
      </c>
      <c r="Q33655" t="inlineStr">
        <is>
          <t>{'analyst_tools': ['sap', 'sharepoint'], 'programming': ['r', 'python', 'sql']}</t>
        </is>
      </c>
    </row>
    <row r="33656">
      <c r="A33656" t="inlineStr">
        <is>
          <t>Data Analyst</t>
        </is>
      </c>
      <c r="B33656" t="inlineStr">
        <is>
          <t>PPH Data Analyst Intern</t>
        </is>
      </c>
      <c r="C33656" t="inlineStr">
        <is>
          <t>Denmark</t>
        </is>
      </c>
      <c r="D33656" t="inlineStr">
        <is>
          <t>via LinkedIn</t>
        </is>
      </c>
      <c r="E33656" t="inlineStr">
        <is>
          <t>Full-time, Part-time, and Internship</t>
        </is>
      </c>
      <c r="F33656" t="b">
        <v>0</v>
      </c>
      <c r="G33656" t="inlineStr">
        <is>
          <t>Denmark</t>
        </is>
      </c>
      <c r="H33656" s="2" t="n">
        <v>45441.6509375</v>
      </c>
      <c r="I33656" t="b">
        <v>0</v>
      </c>
      <c r="J33656" t="b">
        <v>0</v>
      </c>
      <c r="K33656" t="inlineStr">
        <is>
          <t>Denmark</t>
        </is>
      </c>
      <c r="L33656" t="inlineStr"/>
      <c r="M33656" t="inlineStr"/>
      <c r="N33656" t="inlineStr"/>
      <c r="O33656" t="inlineStr">
        <is>
          <t>UNHCR, the UN Refugee Agency</t>
        </is>
      </c>
      <c r="P33656" t="inlineStr">
        <is>
          <t>['gcp', 'powerpoint', 'excel']</t>
        </is>
      </c>
      <c r="Q33656" t="inlineStr">
        <is>
          <t>{'analyst_tools': ['powerpoint', 'excel'], 'cloud': ['gcp']}</t>
        </is>
      </c>
    </row>
    <row r="33657">
      <c r="A33657" t="inlineStr">
        <is>
          <t>Data Engineer</t>
        </is>
      </c>
      <c r="B33657" t="inlineStr">
        <is>
          <t>Healthcare Data Engineer</t>
        </is>
      </c>
      <c r="C33657" t="inlineStr">
        <is>
          <t>Bengaluru, Karnataka, India</t>
        </is>
      </c>
      <c r="D33657" t="inlineStr">
        <is>
          <t>via LinkedIn</t>
        </is>
      </c>
      <c r="E33657" t="inlineStr">
        <is>
          <t>Full-time</t>
        </is>
      </c>
      <c r="F33657" t="b">
        <v>0</v>
      </c>
      <c r="G33657" t="inlineStr">
        <is>
          <t>India</t>
        </is>
      </c>
      <c r="H33657" s="2" t="n">
        <v>45440.65059027778</v>
      </c>
      <c r="I33657" t="b">
        <v>1</v>
      </c>
      <c r="J33657" t="b">
        <v>0</v>
      </c>
      <c r="K33657" t="inlineStr">
        <is>
          <t>India</t>
        </is>
      </c>
      <c r="L33657" t="inlineStr"/>
      <c r="M33657" t="inlineStr"/>
      <c r="N33657" t="inlineStr"/>
      <c r="O33657" t="inlineStr">
        <is>
          <t>Anicalls</t>
        </is>
      </c>
      <c r="P33657" t="inlineStr"/>
      <c r="Q33657" t="inlineStr"/>
    </row>
    <row r="33658">
      <c r="A33658" t="inlineStr">
        <is>
          <t>Software Engineer</t>
        </is>
      </c>
      <c r="B33658" t="inlineStr">
        <is>
          <t>Implementation Engineer (3333 USD/Mes)</t>
        </is>
      </c>
      <c r="C33658" t="inlineStr">
        <is>
          <t>Santiago, Chile</t>
        </is>
      </c>
      <c r="D33658" t="inlineStr">
        <is>
          <t>via Trabajo En Chile</t>
        </is>
      </c>
      <c r="E33658" t="inlineStr">
        <is>
          <t>Full-time</t>
        </is>
      </c>
      <c r="F33658" t="b">
        <v>0</v>
      </c>
      <c r="G33658" t="inlineStr">
        <is>
          <t>Chile</t>
        </is>
      </c>
      <c r="H33658" s="2" t="n">
        <v>45421.6456712963</v>
      </c>
      <c r="I33658" t="b">
        <v>1</v>
      </c>
      <c r="J33658" t="b">
        <v>0</v>
      </c>
      <c r="K33658" t="inlineStr">
        <is>
          <t>Chile</t>
        </is>
      </c>
      <c r="L33658" t="inlineStr"/>
      <c r="M33658" t="inlineStr"/>
      <c r="N33658" t="inlineStr"/>
      <c r="O33658" t="inlineStr">
        <is>
          <t>Listopro</t>
        </is>
      </c>
      <c r="P33658" t="inlineStr">
        <is>
          <t>['python', 'go']</t>
        </is>
      </c>
      <c r="Q33658" t="inlineStr">
        <is>
          <t>{'programming': ['python', 'go']}</t>
        </is>
      </c>
    </row>
    <row r="33659">
      <c r="A33659" t="inlineStr">
        <is>
          <t>Senior Data Scientist</t>
        </is>
      </c>
      <c r="B33659" t="inlineStr">
        <is>
          <t>Senior Data Scientist</t>
        </is>
      </c>
      <c r="C33659" t="inlineStr">
        <is>
          <t>Edinburgh, UK</t>
        </is>
      </c>
      <c r="D33659" t="inlineStr">
        <is>
          <t>via LinkedIn</t>
        </is>
      </c>
      <c r="E33659" t="inlineStr">
        <is>
          <t>Full-time and Part-time</t>
        </is>
      </c>
      <c r="F33659" t="b">
        <v>0</v>
      </c>
      <c r="G33659" t="inlineStr">
        <is>
          <t>United Kingdom</t>
        </is>
      </c>
      <c r="H33659" s="2" t="n">
        <v>45414.63960648148</v>
      </c>
      <c r="I33659" t="b">
        <v>0</v>
      </c>
      <c r="J33659" t="b">
        <v>0</v>
      </c>
      <c r="K33659" t="inlineStr">
        <is>
          <t>United Kingdom</t>
        </is>
      </c>
      <c r="L33659" t="inlineStr"/>
      <c r="M33659" t="inlineStr"/>
      <c r="N33659" t="inlineStr"/>
      <c r="O33659" t="inlineStr">
        <is>
          <t>Space Intelligence</t>
        </is>
      </c>
      <c r="P33659" t="inlineStr">
        <is>
          <t>['python', 'r', 'aws', 'azure', 'github']</t>
        </is>
      </c>
      <c r="Q33659" t="inlineStr">
        <is>
          <t>{'cloud': ['aws', 'azure'], 'other': ['github'], 'programming': ['python', 'r']}</t>
        </is>
      </c>
    </row>
    <row r="33660">
      <c r="A33660" t="inlineStr">
        <is>
          <t>Data Engineer</t>
        </is>
      </c>
      <c r="B33660" t="inlineStr">
        <is>
          <t>SQL Data Engineer</t>
        </is>
      </c>
      <c r="C33660" t="inlineStr">
        <is>
          <t>Anywhere</t>
        </is>
      </c>
      <c r="D33660" t="inlineStr">
        <is>
          <t>via LinkedIn</t>
        </is>
      </c>
      <c r="E33660" t="inlineStr">
        <is>
          <t>Full-time</t>
        </is>
      </c>
      <c r="F33660" t="b">
        <v>1</v>
      </c>
      <c r="G33660" t="inlineStr">
        <is>
          <t>Poland</t>
        </is>
      </c>
      <c r="H33660" s="2" t="n">
        <v>45419.6328587963</v>
      </c>
      <c r="I33660" t="b">
        <v>1</v>
      </c>
      <c r="J33660" t="b">
        <v>0</v>
      </c>
      <c r="K33660" t="inlineStr">
        <is>
          <t>Poland</t>
        </is>
      </c>
      <c r="L33660" t="inlineStr"/>
      <c r="M33660" t="inlineStr"/>
      <c r="N33660" t="inlineStr"/>
      <c r="O33660" t="inlineStr">
        <is>
          <t>SoftwareOne</t>
        </is>
      </c>
      <c r="P33660" t="inlineStr">
        <is>
          <t>['sql', 'no-sql', 'azure', 'databricks', 'ssis']</t>
        </is>
      </c>
      <c r="Q33660" t="inlineStr">
        <is>
          <t>{'analyst_tools': ['ssis'], 'cloud': ['azure', 'databricks'], 'programming': ['sql', 'no-sql']}</t>
        </is>
      </c>
    </row>
    <row r="33661">
      <c r="A33661" t="inlineStr">
        <is>
          <t>Data Scientist</t>
        </is>
      </c>
      <c r="B33661" t="inlineStr">
        <is>
          <t>Clinical Data Scientist Lead</t>
        </is>
      </c>
      <c r="C33661" t="inlineStr">
        <is>
          <t>Anywhere</t>
        </is>
      </c>
      <c r="D33661" t="inlineStr">
        <is>
          <t>via Virtual Vocations</t>
        </is>
      </c>
      <c r="E33661" t="inlineStr">
        <is>
          <t>Full-time</t>
        </is>
      </c>
      <c r="F33661" t="b">
        <v>1</v>
      </c>
      <c r="G33661" t="inlineStr">
        <is>
          <t>Illinois, United States</t>
        </is>
      </c>
      <c r="H33661" s="2" t="n">
        <v>45417.62783564815</v>
      </c>
      <c r="I33661" t="b">
        <v>0</v>
      </c>
      <c r="J33661" t="b">
        <v>0</v>
      </c>
      <c r="K33661" t="inlineStr">
        <is>
          <t>United States</t>
        </is>
      </c>
      <c r="L33661" t="inlineStr"/>
      <c r="M33661" t="inlineStr"/>
      <c r="N33661" t="inlineStr"/>
      <c r="O33661" t="inlineStr">
        <is>
          <t>ICON plc</t>
        </is>
      </c>
      <c r="P33661" t="inlineStr"/>
      <c r="Q33661" t="inlineStr"/>
    </row>
    <row r="33662">
      <c r="A33662" t="inlineStr">
        <is>
          <t>Senior Data Engineer</t>
        </is>
      </c>
      <c r="B33662" t="inlineStr">
        <is>
          <t>Senior Data Engineer</t>
        </is>
      </c>
      <c r="C33662" t="inlineStr">
        <is>
          <t>Bengaluru, Karnataka, India</t>
        </is>
      </c>
      <c r="D33662" t="inlineStr">
        <is>
          <t>via LinkedIn</t>
        </is>
      </c>
      <c r="E33662" t="inlineStr">
        <is>
          <t>Part-time</t>
        </is>
      </c>
      <c r="F33662" t="b">
        <v>0</v>
      </c>
      <c r="G33662" t="inlineStr">
        <is>
          <t>India</t>
        </is>
      </c>
      <c r="H33662" s="2" t="n">
        <v>45419.63351851852</v>
      </c>
      <c r="I33662" t="b">
        <v>1</v>
      </c>
      <c r="J33662" t="b">
        <v>0</v>
      </c>
      <c r="K33662" t="inlineStr">
        <is>
          <t>India</t>
        </is>
      </c>
      <c r="L33662" t="inlineStr"/>
      <c r="M33662" t="inlineStr"/>
      <c r="N33662" t="inlineStr"/>
      <c r="O33662" t="inlineStr">
        <is>
          <t>Dexian India</t>
        </is>
      </c>
      <c r="P33662" t="inlineStr">
        <is>
          <t>['sql', 'python']</t>
        </is>
      </c>
      <c r="Q33662" t="inlineStr">
        <is>
          <t>{'programming': ['sql', 'python']}</t>
        </is>
      </c>
    </row>
    <row r="33663">
      <c r="A33663" t="inlineStr">
        <is>
          <t>Data Engineer</t>
        </is>
      </c>
      <c r="B33663" t="inlineStr">
        <is>
          <t>Data Engineers only for Capital One formers</t>
        </is>
      </c>
      <c r="C33663" t="inlineStr">
        <is>
          <t>Plano, TX</t>
        </is>
      </c>
      <c r="D33663" t="inlineStr">
        <is>
          <t>via LinkedIn</t>
        </is>
      </c>
      <c r="E33663" t="inlineStr">
        <is>
          <t>Full-time</t>
        </is>
      </c>
      <c r="F33663" t="b">
        <v>0</v>
      </c>
      <c r="G33663" t="inlineStr">
        <is>
          <t>Sudan</t>
        </is>
      </c>
      <c r="H33663" s="2" t="n">
        <v>45436.66069444444</v>
      </c>
      <c r="I33663" t="b">
        <v>1</v>
      </c>
      <c r="J33663" t="b">
        <v>0</v>
      </c>
      <c r="K33663" t="inlineStr">
        <is>
          <t>Sudan</t>
        </is>
      </c>
      <c r="L33663" t="inlineStr"/>
      <c r="M33663" t="inlineStr"/>
      <c r="N33663" t="inlineStr"/>
      <c r="O33663" t="inlineStr">
        <is>
          <t>Dice</t>
        </is>
      </c>
      <c r="P33663" t="inlineStr">
        <is>
          <t>['python', 'sql', 'scala', 'java', 'nosql', 'shell', 'dynamodb', 'aws', 'azure', 'redshift', 'snowflake', 'kafka', 'spark']</t>
        </is>
      </c>
      <c r="Q33663" t="inlineStr">
        <is>
          <t>{'cloud': ['aws', 'azure', 'redshift', 'snowflake'], 'databases': ['dynamodb'], 'libraries': ['kafka', 'spark'], 'programming': ['python', 'sql', 'scala', 'java', 'nosql', 'shell']}</t>
        </is>
      </c>
    </row>
    <row r="33664">
      <c r="A33664" t="inlineStr">
        <is>
          <t>Data Scientist</t>
        </is>
      </c>
      <c r="B33664" t="inlineStr">
        <is>
          <t>Data Scientist</t>
        </is>
      </c>
      <c r="C33664" t="inlineStr">
        <is>
          <t>Irving, TX</t>
        </is>
      </c>
      <c r="D33664" t="inlineStr">
        <is>
          <t>via LinkedIn</t>
        </is>
      </c>
      <c r="E33664" t="inlineStr">
        <is>
          <t>Full-time</t>
        </is>
      </c>
      <c r="F33664" t="b">
        <v>0</v>
      </c>
      <c r="G33664" t="inlineStr">
        <is>
          <t>Sudan</t>
        </is>
      </c>
      <c r="H33664" s="2" t="n">
        <v>45418.66791666667</v>
      </c>
      <c r="I33664" t="b">
        <v>0</v>
      </c>
      <c r="J33664" t="b">
        <v>0</v>
      </c>
      <c r="K33664" t="inlineStr">
        <is>
          <t>Sudan</t>
        </is>
      </c>
      <c r="L33664" t="inlineStr"/>
      <c r="M33664" t="inlineStr"/>
      <c r="N33664" t="inlineStr"/>
      <c r="O33664" t="inlineStr">
        <is>
          <t>Visionary Innovative Technology Solutions LLC</t>
        </is>
      </c>
      <c r="P33664" t="inlineStr">
        <is>
          <t>['python', 'sql']</t>
        </is>
      </c>
      <c r="Q33664" t="inlineStr">
        <is>
          <t>{'programming': ['python', 'sql']}</t>
        </is>
      </c>
    </row>
    <row r="33665">
      <c r="A33665" t="inlineStr">
        <is>
          <t>Data Engineer</t>
        </is>
      </c>
      <c r="B33665" t="inlineStr">
        <is>
          <t>AWS Data Engineers</t>
        </is>
      </c>
      <c r="C33665" t="inlineStr">
        <is>
          <t>Raleigh, NC</t>
        </is>
      </c>
      <c r="D33665" t="inlineStr">
        <is>
          <t>via LinkedIn</t>
        </is>
      </c>
      <c r="E33665" t="inlineStr">
        <is>
          <t>Full-time</t>
        </is>
      </c>
      <c r="F33665" t="b">
        <v>0</v>
      </c>
      <c r="G33665" t="inlineStr">
        <is>
          <t>New York, United States</t>
        </is>
      </c>
      <c r="H33665" s="2" t="n">
        <v>45430.6290625</v>
      </c>
      <c r="I33665" t="b">
        <v>1</v>
      </c>
      <c r="J33665" t="b">
        <v>0</v>
      </c>
      <c r="K33665" t="inlineStr">
        <is>
          <t>United States</t>
        </is>
      </c>
      <c r="L33665" t="inlineStr"/>
      <c r="M33665" t="inlineStr"/>
      <c r="N33665" t="inlineStr"/>
      <c r="O33665" t="inlineStr">
        <is>
          <t>Dice</t>
        </is>
      </c>
      <c r="P33665" t="inlineStr">
        <is>
          <t>['python', 'aws']</t>
        </is>
      </c>
      <c r="Q33665" t="inlineStr">
        <is>
          <t>{'cloud': ['aws'], 'programming': ['python']}</t>
        </is>
      </c>
    </row>
    <row r="33666">
      <c r="A33666" t="inlineStr">
        <is>
          <t>Machine Learning Engineer</t>
        </is>
      </c>
      <c r="B33666" t="inlineStr">
        <is>
          <t>Senior ML Ops Engineer for AI ML applications - Zurich - F/M/D</t>
        </is>
      </c>
      <c r="C33666" t="inlineStr">
        <is>
          <t>Anywhere</t>
        </is>
      </c>
      <c r="D33666" t="inlineStr">
        <is>
          <t>via Jobgether</t>
        </is>
      </c>
      <c r="E33666" t="inlineStr">
        <is>
          <t>Full-time</t>
        </is>
      </c>
      <c r="F33666" t="b">
        <v>1</v>
      </c>
      <c r="G33666" t="inlineStr">
        <is>
          <t>Switzerland</t>
        </is>
      </c>
      <c r="H33666" s="2" t="n">
        <v>45413.6522800926</v>
      </c>
      <c r="I33666" t="b">
        <v>0</v>
      </c>
      <c r="J33666" t="b">
        <v>0</v>
      </c>
      <c r="K33666" t="inlineStr">
        <is>
          <t>Switzerland</t>
        </is>
      </c>
      <c r="L33666" t="inlineStr"/>
      <c r="M33666" t="inlineStr"/>
      <c r="N33666" t="inlineStr"/>
      <c r="O33666" t="inlineStr">
        <is>
          <t>Synechron</t>
        </is>
      </c>
      <c r="P33666" t="inlineStr">
        <is>
          <t>['python', 'java', 'javascript', 'html', 'golang', 'sql', 'nosql', 'azure', 'scikit-learn', 'tensorflow', 'jupyter', 'splunk', 'gitlab', 'kubernetes']</t>
        </is>
      </c>
      <c r="Q33666" t="inlineStr">
        <is>
          <t>{'analyst_tools': ['splunk'], 'cloud': ['azure'], 'libraries': ['scikit-learn', 'tensorflow', 'jupyter'], 'other': ['gitlab', 'kubernetes'], 'programming': ['python', 'java', 'javascript', 'html', 'golang', 'sql', 'nosql']}</t>
        </is>
      </c>
    </row>
    <row r="33667">
      <c r="A33667" t="inlineStr">
        <is>
          <t>Data Analyst</t>
        </is>
      </c>
      <c r="B33667" t="inlineStr">
        <is>
          <t>Finance Data Analyst</t>
        </is>
      </c>
      <c r="C33667" t="inlineStr">
        <is>
          <t>Nottingham, UK</t>
        </is>
      </c>
      <c r="D33667" t="inlineStr">
        <is>
          <t>via LinkedIn</t>
        </is>
      </c>
      <c r="E33667" t="inlineStr">
        <is>
          <t>Full-time</t>
        </is>
      </c>
      <c r="F33667" t="b">
        <v>0</v>
      </c>
      <c r="G33667" t="inlineStr">
        <is>
          <t>United Kingdom</t>
        </is>
      </c>
      <c r="H33667" s="2" t="n">
        <v>45422.64219907407</v>
      </c>
      <c r="I33667" t="b">
        <v>1</v>
      </c>
      <c r="J33667" t="b">
        <v>0</v>
      </c>
      <c r="K33667" t="inlineStr">
        <is>
          <t>United Kingdom</t>
        </is>
      </c>
      <c r="L33667" t="inlineStr"/>
      <c r="M33667" t="inlineStr"/>
      <c r="N33667" t="inlineStr"/>
      <c r="O33667" t="inlineStr">
        <is>
          <t>Technology &amp; Risk Recruitment</t>
        </is>
      </c>
      <c r="P33667" t="inlineStr">
        <is>
          <t>['cognos', 'excel']</t>
        </is>
      </c>
      <c r="Q33667" t="inlineStr">
        <is>
          <t>{'analyst_tools': ['cognos', 'excel']}</t>
        </is>
      </c>
    </row>
    <row r="33668">
      <c r="A33668" t="inlineStr">
        <is>
          <t>Software Engineer</t>
        </is>
      </c>
      <c r="B33668" t="inlineStr">
        <is>
          <t>Senior Backend Engineer</t>
        </is>
      </c>
      <c r="C33668" t="inlineStr">
        <is>
          <t>Jakarta, Indonesia</t>
        </is>
      </c>
      <c r="D33668" t="inlineStr">
        <is>
          <t>via JOIN</t>
        </is>
      </c>
      <c r="E33668" t="inlineStr">
        <is>
          <t>Full-time</t>
        </is>
      </c>
      <c r="F33668" t="b">
        <v>0</v>
      </c>
      <c r="G33668" t="inlineStr">
        <is>
          <t>Indonesia</t>
        </is>
      </c>
      <c r="H33668" s="2" t="n">
        <v>45434.64097222222</v>
      </c>
      <c r="I33668" t="b">
        <v>0</v>
      </c>
      <c r="J33668" t="b">
        <v>0</v>
      </c>
      <c r="K33668" t="inlineStr">
        <is>
          <t>Indonesia</t>
        </is>
      </c>
      <c r="L33668" t="inlineStr"/>
      <c r="M33668" t="inlineStr"/>
      <c r="N33668" t="inlineStr"/>
      <c r="O33668" t="inlineStr">
        <is>
          <t>Autobahn Security GmbH</t>
        </is>
      </c>
      <c r="P33668" t="inlineStr">
        <is>
          <t>['sql', 'python', 'postgresql', 'aws', 'airflow', 'node.js']</t>
        </is>
      </c>
      <c r="Q33668" t="inlineStr">
        <is>
          <t>{'cloud': ['aws'], 'databases': ['postgresql'], 'libraries': ['airflow'], 'programming': ['sql', 'python'], 'webframeworks': ['node.js']}</t>
        </is>
      </c>
    </row>
    <row r="33669">
      <c r="A33669" t="inlineStr">
        <is>
          <t>Data Analyst</t>
        </is>
      </c>
      <c r="B33669" t="inlineStr">
        <is>
          <t>Data Analytics/Data Science Analyst</t>
        </is>
      </c>
      <c r="C33669" t="inlineStr">
        <is>
          <t>Anywhere</t>
        </is>
      </c>
      <c r="D33669" t="inlineStr">
        <is>
          <t>via ZipRecruiter</t>
        </is>
      </c>
      <c r="E33669" t="inlineStr">
        <is>
          <t>Full-time</t>
        </is>
      </c>
      <c r="F33669" t="b">
        <v>1</v>
      </c>
      <c r="G33669" t="inlineStr">
        <is>
          <t>Illinois, United States</t>
        </is>
      </c>
      <c r="H33669" s="2" t="n">
        <v>45435.6271412037</v>
      </c>
      <c r="I33669" t="b">
        <v>0</v>
      </c>
      <c r="J33669" t="b">
        <v>1</v>
      </c>
      <c r="K33669" t="inlineStr">
        <is>
          <t>United States</t>
        </is>
      </c>
      <c r="L33669" t="inlineStr"/>
      <c r="M33669" t="inlineStr"/>
      <c r="N33669" t="inlineStr"/>
      <c r="O33669" t="inlineStr">
        <is>
          <t>Elevance Health</t>
        </is>
      </c>
      <c r="P33669" t="inlineStr">
        <is>
          <t>['sql', 'r', 'python', 'snowflake', 'excel', 'powerpoint', 'tableau']</t>
        </is>
      </c>
      <c r="Q33669" t="inlineStr">
        <is>
          <t>{'analyst_tools': ['excel', 'powerpoint', 'tableau'], 'cloud': ['snowflake'], 'programming': ['sql', 'r', 'python']}</t>
        </is>
      </c>
    </row>
    <row r="33670">
      <c r="A33670" t="inlineStr">
        <is>
          <t>Data Engineer</t>
        </is>
      </c>
      <c r="B33670" t="inlineStr">
        <is>
          <t>Talend Data engineer</t>
        </is>
      </c>
      <c r="C33670" t="inlineStr">
        <is>
          <t>Mumbai, Maharashtra, India</t>
        </is>
      </c>
      <c r="D33670" t="inlineStr">
        <is>
          <t>via LinkedIn</t>
        </is>
      </c>
      <c r="E33670" t="inlineStr">
        <is>
          <t>Full-time</t>
        </is>
      </c>
      <c r="F33670" t="b">
        <v>0</v>
      </c>
      <c r="G33670" t="inlineStr">
        <is>
          <t>India</t>
        </is>
      </c>
      <c r="H33670" s="2" t="n">
        <v>45418.63863425926</v>
      </c>
      <c r="I33670" t="b">
        <v>1</v>
      </c>
      <c r="J33670" t="b">
        <v>0</v>
      </c>
      <c r="K33670" t="inlineStr">
        <is>
          <t>India</t>
        </is>
      </c>
      <c r="L33670" t="inlineStr"/>
      <c r="M33670" t="inlineStr"/>
      <c r="N33670" t="inlineStr"/>
      <c r="O33670" t="inlineStr">
        <is>
          <t>Tata Consultancy Services</t>
        </is>
      </c>
      <c r="P33670" t="inlineStr">
        <is>
          <t>['aws']</t>
        </is>
      </c>
      <c r="Q33670" t="inlineStr">
        <is>
          <t>{'cloud': ['aws']}</t>
        </is>
      </c>
    </row>
    <row r="33671">
      <c r="A33671" t="inlineStr">
        <is>
          <t>Business Analyst</t>
        </is>
      </c>
      <c r="B33671" t="inlineStr">
        <is>
          <t>Digital Analyst - Business Banking</t>
        </is>
      </c>
      <c r="C33671" t="inlineStr">
        <is>
          <t>Stockholm, Sweden</t>
        </is>
      </c>
      <c r="D33671" t="inlineStr">
        <is>
          <t>via LinkedIn</t>
        </is>
      </c>
      <c r="E33671" t="inlineStr">
        <is>
          <t>Full-time</t>
        </is>
      </c>
      <c r="F33671" t="b">
        <v>0</v>
      </c>
      <c r="G33671" t="inlineStr">
        <is>
          <t>Sweden</t>
        </is>
      </c>
      <c r="H33671" s="2" t="n">
        <v>45436.63855324074</v>
      </c>
      <c r="I33671" t="b">
        <v>0</v>
      </c>
      <c r="J33671" t="b">
        <v>0</v>
      </c>
      <c r="K33671" t="inlineStr">
        <is>
          <t>Sweden</t>
        </is>
      </c>
      <c r="L33671" t="inlineStr"/>
      <c r="M33671" t="inlineStr"/>
      <c r="N33671" t="inlineStr"/>
      <c r="O33671" t="inlineStr">
        <is>
          <t>Nordea</t>
        </is>
      </c>
      <c r="P33671" t="inlineStr">
        <is>
          <t>['excel']</t>
        </is>
      </c>
      <c r="Q33671" t="inlineStr">
        <is>
          <t>{'analyst_tools': ['excel']}</t>
        </is>
      </c>
    </row>
    <row r="33672">
      <c r="A33672" t="inlineStr">
        <is>
          <t>Data Analyst</t>
        </is>
      </c>
      <c r="B33672" t="inlineStr">
        <is>
          <t>Data Analyst</t>
        </is>
      </c>
      <c r="C33672" t="inlineStr">
        <is>
          <t>Bradford, UK</t>
        </is>
      </c>
      <c r="D33672" t="inlineStr">
        <is>
          <t>via LinkedIn</t>
        </is>
      </c>
      <c r="E33672" t="inlineStr">
        <is>
          <t>Contractor and Temp work</t>
        </is>
      </c>
      <c r="F33672" t="b">
        <v>0</v>
      </c>
      <c r="G33672" t="inlineStr">
        <is>
          <t>United Kingdom</t>
        </is>
      </c>
      <c r="H33672" s="2" t="n">
        <v>45425.6394212963</v>
      </c>
      <c r="I33672" t="b">
        <v>0</v>
      </c>
      <c r="J33672" t="b">
        <v>0</v>
      </c>
      <c r="K33672" t="inlineStr">
        <is>
          <t>United Kingdom</t>
        </is>
      </c>
      <c r="L33672" t="inlineStr"/>
      <c r="M33672" t="inlineStr"/>
      <c r="N33672" t="inlineStr"/>
      <c r="O33672" t="inlineStr">
        <is>
          <t>Caraffi</t>
        </is>
      </c>
      <c r="P33672" t="inlineStr">
        <is>
          <t>['excel']</t>
        </is>
      </c>
      <c r="Q33672" t="inlineStr">
        <is>
          <t>{'analyst_tools': ['excel']}</t>
        </is>
      </c>
    </row>
    <row r="33673">
      <c r="A33673" t="inlineStr">
        <is>
          <t>Data Analyst</t>
        </is>
      </c>
      <c r="B33673" t="inlineStr">
        <is>
          <t>Alternance - data analyst (SARAN) F/H</t>
        </is>
      </c>
      <c r="C33673" t="inlineStr">
        <is>
          <t>Saran, France</t>
        </is>
      </c>
      <c r="D33673" t="inlineStr">
        <is>
          <t>via LinkedIn</t>
        </is>
      </c>
      <c r="E33673" t="inlineStr">
        <is>
          <t>Full-time</t>
        </is>
      </c>
      <c r="F33673" t="b">
        <v>0</v>
      </c>
      <c r="G33673" t="inlineStr">
        <is>
          <t>France</t>
        </is>
      </c>
      <c r="H33673" s="2" t="n">
        <v>45425.64729166667</v>
      </c>
      <c r="I33673" t="b">
        <v>0</v>
      </c>
      <c r="J33673" t="b">
        <v>0</v>
      </c>
      <c r="K33673" t="inlineStr">
        <is>
          <t>France</t>
        </is>
      </c>
      <c r="L33673" t="inlineStr"/>
      <c r="M33673" t="inlineStr"/>
      <c r="N33673" t="inlineStr"/>
      <c r="O33673" t="inlineStr">
        <is>
          <t>Malakoff Humanis</t>
        </is>
      </c>
      <c r="P33673" t="inlineStr">
        <is>
          <t>['power bi']</t>
        </is>
      </c>
      <c r="Q33673" t="inlineStr">
        <is>
          <t>{'analyst_tools': ['power bi']}</t>
        </is>
      </c>
    </row>
    <row r="33674">
      <c r="A33674" t="inlineStr">
        <is>
          <t>Data Engineer</t>
        </is>
      </c>
      <c r="B33674" t="inlineStr">
        <is>
          <t>Data Backfill Audit - Data Engineer(Contra )-Remote Full-Time</t>
        </is>
      </c>
      <c r="C33674" t="inlineStr">
        <is>
          <t>Anywhere</t>
        </is>
      </c>
      <c r="D33674" t="inlineStr">
        <is>
          <t>via LinkedIn</t>
        </is>
      </c>
      <c r="E33674" t="inlineStr">
        <is>
          <t>Full-time</t>
        </is>
      </c>
      <c r="F33674" t="b">
        <v>1</v>
      </c>
      <c r="G33674" t="inlineStr">
        <is>
          <t>India</t>
        </is>
      </c>
      <c r="H33674" s="2" t="n">
        <v>45413.63780092593</v>
      </c>
      <c r="I33674" t="b">
        <v>0</v>
      </c>
      <c r="J33674" t="b">
        <v>0</v>
      </c>
      <c r="K33674" t="inlineStr">
        <is>
          <t>India</t>
        </is>
      </c>
      <c r="L33674" t="inlineStr"/>
      <c r="M33674" t="inlineStr"/>
      <c r="N33674" t="inlineStr"/>
      <c r="O33674" t="inlineStr">
        <is>
          <t>HyreFox Consultants</t>
        </is>
      </c>
      <c r="P33674" t="inlineStr">
        <is>
          <t>['python', 'sql', 'databricks', 'redshift', 'spark']</t>
        </is>
      </c>
      <c r="Q33674" t="inlineStr">
        <is>
          <t>{'cloud': ['databricks', 'redshift'], 'libraries': ['spark'], 'programming': ['python', 'sql']}</t>
        </is>
      </c>
    </row>
    <row r="33675">
      <c r="A33675" t="inlineStr">
        <is>
          <t>Data Scientist</t>
        </is>
      </c>
      <c r="B33675" t="inlineStr">
        <is>
          <t>Data Scientist - Amsterdam</t>
        </is>
      </c>
      <c r="C33675" t="inlineStr">
        <is>
          <t>Amsterdam, Netherlands</t>
        </is>
      </c>
      <c r="D33675" t="inlineStr">
        <is>
          <t>via LinkedIn</t>
        </is>
      </c>
      <c r="E33675" t="inlineStr">
        <is>
          <t>Full-time</t>
        </is>
      </c>
      <c r="F33675" t="b">
        <v>0</v>
      </c>
      <c r="G33675" t="inlineStr">
        <is>
          <t>Netherlands</t>
        </is>
      </c>
      <c r="H33675" s="2" t="n">
        <v>45442.64910879629</v>
      </c>
      <c r="I33675" t="b">
        <v>0</v>
      </c>
      <c r="J33675" t="b">
        <v>0</v>
      </c>
      <c r="K33675" t="inlineStr">
        <is>
          <t>Netherlands</t>
        </is>
      </c>
      <c r="L33675" t="inlineStr"/>
      <c r="M33675" t="inlineStr"/>
      <c r="N33675" t="inlineStr"/>
      <c r="O33675" t="inlineStr">
        <is>
          <t>Booking.com</t>
        </is>
      </c>
      <c r="P33675" t="inlineStr">
        <is>
          <t>['python', 'mysql', 'cassandra', 'hadoop', 'spark', 'kafka', 'airflow']</t>
        </is>
      </c>
      <c r="Q33675" t="inlineStr">
        <is>
          <t>{'databases': ['mysql', 'cassandra'], 'libraries': ['hadoop', 'spark', 'kafka', 'airflow'], 'programming': ['python']}</t>
        </is>
      </c>
    </row>
    <row r="33676">
      <c r="A33676" t="inlineStr">
        <is>
          <t>Data Analyst</t>
        </is>
      </c>
      <c r="B33676" t="inlineStr">
        <is>
          <t>Healthcare Data Analyst Nurse</t>
        </is>
      </c>
      <c r="C33676" t="inlineStr">
        <is>
          <t>Leonard, TX</t>
        </is>
      </c>
      <c r="D33676" t="inlineStr">
        <is>
          <t>via Carecareer Link</t>
        </is>
      </c>
      <c r="E33676" t="inlineStr">
        <is>
          <t>Full-time</t>
        </is>
      </c>
      <c r="F33676" t="b">
        <v>0</v>
      </c>
      <c r="G33676" t="inlineStr">
        <is>
          <t>Texas, United States</t>
        </is>
      </c>
      <c r="H33676" s="2" t="n">
        <v>45425.62678240741</v>
      </c>
      <c r="I33676" t="b">
        <v>0</v>
      </c>
      <c r="J33676" t="b">
        <v>1</v>
      </c>
      <c r="K33676" t="inlineStr">
        <is>
          <t>United States</t>
        </is>
      </c>
      <c r="L33676" t="inlineStr">
        <is>
          <t>year</t>
        </is>
      </c>
      <c r="M33676" t="n">
        <v>77000</v>
      </c>
      <c r="N33676" t="inlineStr"/>
      <c r="O33676" t="inlineStr">
        <is>
          <t>Incredible Health, Inc.</t>
        </is>
      </c>
      <c r="P33676" t="inlineStr">
        <is>
          <t>['excel']</t>
        </is>
      </c>
      <c r="Q33676" t="inlineStr">
        <is>
          <t>{'analyst_tools': ['excel']}</t>
        </is>
      </c>
    </row>
    <row r="33677">
      <c r="A33677" t="inlineStr">
        <is>
          <t>Data Analyst</t>
        </is>
      </c>
      <c r="B33677" t="inlineStr">
        <is>
          <t>Data Team - Data Analysts (M/F)</t>
        </is>
      </c>
      <c r="C33677" t="inlineStr">
        <is>
          <t>Freiburg im Breisgau, Germany</t>
        </is>
      </c>
      <c r="D33677" t="inlineStr">
        <is>
          <t>via XING</t>
        </is>
      </c>
      <c r="E33677" t="inlineStr">
        <is>
          <t>Full-time</t>
        </is>
      </c>
      <c r="F33677" t="b">
        <v>0</v>
      </c>
      <c r="G33677" t="inlineStr">
        <is>
          <t>Germany</t>
        </is>
      </c>
      <c r="H33677" s="2" t="n">
        <v>45417.63783564815</v>
      </c>
      <c r="I33677" t="b">
        <v>1</v>
      </c>
      <c r="J33677" t="b">
        <v>0</v>
      </c>
      <c r="K33677" t="inlineStr">
        <is>
          <t>Germany</t>
        </is>
      </c>
      <c r="L33677" t="inlineStr"/>
      <c r="M33677" t="inlineStr"/>
      <c r="N33677" t="inlineStr"/>
      <c r="O33677" t="inlineStr">
        <is>
          <t>Haufe Group SE</t>
        </is>
      </c>
      <c r="P33677" t="inlineStr"/>
      <c r="Q33677" t="inlineStr"/>
    </row>
    <row r="33678">
      <c r="A33678" t="inlineStr">
        <is>
          <t>Data Engineer</t>
        </is>
      </c>
      <c r="B33678" t="inlineStr">
        <is>
          <t>Internship (d/f/m) in the field of Satellite Data Engineering...</t>
        </is>
      </c>
      <c r="C33678" t="inlineStr">
        <is>
          <t>Immenstaad, Germany</t>
        </is>
      </c>
      <c r="D33678" t="inlineStr">
        <is>
          <t>via Indeed</t>
        </is>
      </c>
      <c r="E33678" t="inlineStr">
        <is>
          <t>Internship</t>
        </is>
      </c>
      <c r="F33678" t="b">
        <v>0</v>
      </c>
      <c r="G33678" t="inlineStr">
        <is>
          <t>Germany</t>
        </is>
      </c>
      <c r="H33678" s="2" t="n">
        <v>45415.64153935185</v>
      </c>
      <c r="I33678" t="b">
        <v>0</v>
      </c>
      <c r="J33678" t="b">
        <v>0</v>
      </c>
      <c r="K33678" t="inlineStr">
        <is>
          <t>Germany</t>
        </is>
      </c>
      <c r="L33678" t="inlineStr"/>
      <c r="M33678" t="inlineStr"/>
      <c r="N33678" t="inlineStr"/>
      <c r="O33678" t="inlineStr">
        <is>
          <t>Airbus</t>
        </is>
      </c>
      <c r="P33678" t="inlineStr">
        <is>
          <t>['go', 'python', 'aws', 'atlassian']</t>
        </is>
      </c>
      <c r="Q33678" t="inlineStr">
        <is>
          <t>{'cloud': ['aws'], 'other': ['atlassian'], 'programming': ['go', 'python']}</t>
        </is>
      </c>
    </row>
    <row r="33679">
      <c r="A33679" t="inlineStr">
        <is>
          <t>Business Analyst</t>
        </is>
      </c>
      <c r="B33679" t="inlineStr">
        <is>
          <t>Executive - Business Analytics</t>
        </is>
      </c>
      <c r="C33679" t="inlineStr">
        <is>
          <t>Colombo, Sri Lanka</t>
        </is>
      </c>
      <c r="D33679" t="inlineStr">
        <is>
          <t>via LinkedIn</t>
        </is>
      </c>
      <c r="E33679" t="inlineStr">
        <is>
          <t>Full-time</t>
        </is>
      </c>
      <c r="F33679" t="b">
        <v>0</v>
      </c>
      <c r="G33679" t="inlineStr">
        <is>
          <t>Sri Lanka</t>
        </is>
      </c>
      <c r="H33679" s="2" t="n">
        <v>45419.64333333333</v>
      </c>
      <c r="I33679" t="b">
        <v>0</v>
      </c>
      <c r="J33679" t="b">
        <v>0</v>
      </c>
      <c r="K33679" t="inlineStr">
        <is>
          <t>Sri Lanka</t>
        </is>
      </c>
      <c r="L33679" t="inlineStr"/>
      <c r="M33679" t="inlineStr"/>
      <c r="N33679" t="inlineStr"/>
      <c r="O33679" t="inlineStr">
        <is>
          <t>Acorn Group</t>
        </is>
      </c>
      <c r="P33679" t="inlineStr">
        <is>
          <t>['excel']</t>
        </is>
      </c>
      <c r="Q33679" t="inlineStr">
        <is>
          <t>{'analyst_tools': ['excel']}</t>
        </is>
      </c>
    </row>
    <row r="33680">
      <c r="A33680" t="inlineStr">
        <is>
          <t>Data Analyst</t>
        </is>
      </c>
      <c r="B33680" t="inlineStr">
        <is>
          <t>Data Analyst (Charlotte) x2</t>
        </is>
      </c>
      <c r="C33680" t="inlineStr">
        <is>
          <t>Charlotte, NC</t>
        </is>
      </c>
      <c r="D33680" t="inlineStr">
        <is>
          <t>via Indeed</t>
        </is>
      </c>
      <c r="E33680" t="inlineStr">
        <is>
          <t>Contractor and Temp work</t>
        </is>
      </c>
      <c r="F33680" t="b">
        <v>0</v>
      </c>
      <c r="G33680" t="inlineStr">
        <is>
          <t>Georgia</t>
        </is>
      </c>
      <c r="H33680" s="2" t="n">
        <v>45435.69030092593</v>
      </c>
      <c r="I33680" t="b">
        <v>1</v>
      </c>
      <c r="J33680" t="b">
        <v>1</v>
      </c>
      <c r="K33680" t="inlineStr">
        <is>
          <t>United States</t>
        </is>
      </c>
      <c r="L33680" t="inlineStr">
        <is>
          <t>hour</t>
        </is>
      </c>
      <c r="M33680" t="inlineStr"/>
      <c r="N33680" t="n">
        <v>53.56000137329102</v>
      </c>
      <c r="O33680" t="inlineStr">
        <is>
          <t>Experis</t>
        </is>
      </c>
      <c r="P33680" t="inlineStr">
        <is>
          <t>['sql', 'go', 'tableau', 'alteryx']</t>
        </is>
      </c>
      <c r="Q33680" t="inlineStr">
        <is>
          <t>{'analyst_tools': ['tableau', 'alteryx'], 'programming': ['sql', 'go']}</t>
        </is>
      </c>
    </row>
    <row r="33681">
      <c r="A33681" t="inlineStr">
        <is>
          <t>Senior Data Engineer</t>
        </is>
      </c>
      <c r="B33681" t="inlineStr">
        <is>
          <t>consultant informatique(e)s Data Engineer Senior (H/F) (IT) ...</t>
        </is>
      </c>
      <c r="C33681" t="inlineStr">
        <is>
          <t>France</t>
        </is>
      </c>
      <c r="D33681" t="inlineStr">
        <is>
          <t>via LinkedIn</t>
        </is>
      </c>
      <c r="E33681" t="inlineStr">
        <is>
          <t>Full-time</t>
        </is>
      </c>
      <c r="F33681" t="b">
        <v>0</v>
      </c>
      <c r="G33681" t="inlineStr">
        <is>
          <t>France</t>
        </is>
      </c>
      <c r="H33681" s="2" t="n">
        <v>45428.63927083334</v>
      </c>
      <c r="I33681" t="b">
        <v>0</v>
      </c>
      <c r="J33681" t="b">
        <v>0</v>
      </c>
      <c r="K33681" t="inlineStr">
        <is>
          <t>France</t>
        </is>
      </c>
      <c r="L33681" t="inlineStr"/>
      <c r="M33681" t="inlineStr"/>
      <c r="N33681" t="inlineStr"/>
      <c r="O33681" t="inlineStr">
        <is>
          <t>Free-Work (ex Freelance-info Carriere-info)</t>
        </is>
      </c>
      <c r="P33681" t="inlineStr">
        <is>
          <t>['aws', 'databricks', 'azure', 'power bi']</t>
        </is>
      </c>
      <c r="Q33681" t="inlineStr">
        <is>
          <t>{'analyst_tools': ['power bi'], 'cloud': ['aws', 'databricks', 'azure']}</t>
        </is>
      </c>
    </row>
    <row r="33682">
      <c r="A33682" t="inlineStr">
        <is>
          <t>Data Engineer</t>
        </is>
      </c>
      <c r="B33682" t="inlineStr">
        <is>
          <t>Data Engineer III</t>
        </is>
      </c>
      <c r="C33682" t="inlineStr">
        <is>
          <t>Cincinnati, OH</t>
        </is>
      </c>
      <c r="D33682" t="inlineStr">
        <is>
          <t>via LinkedIn</t>
        </is>
      </c>
      <c r="E33682" t="inlineStr">
        <is>
          <t>Full-time</t>
        </is>
      </c>
      <c r="F33682" t="b">
        <v>0</v>
      </c>
      <c r="G33682" t="inlineStr">
        <is>
          <t>Texas, United States</t>
        </is>
      </c>
      <c r="H33682" s="2" t="n">
        <v>45421.63239583333</v>
      </c>
      <c r="I33682" t="b">
        <v>1</v>
      </c>
      <c r="J33682" t="b">
        <v>1</v>
      </c>
      <c r="K33682" t="inlineStr">
        <is>
          <t>United States</t>
        </is>
      </c>
      <c r="L33682" t="inlineStr"/>
      <c r="M33682" t="inlineStr"/>
      <c r="N33682" t="inlineStr"/>
      <c r="O33682" t="inlineStr">
        <is>
          <t>Dice</t>
        </is>
      </c>
      <c r="P33682" t="inlineStr">
        <is>
          <t>['sql', 'nosql', 'mongodb', 'mongodb', 'java', 'mysql', 'hadoop']</t>
        </is>
      </c>
      <c r="Q33682" t="inlineStr">
        <is>
          <t>{'databases': ['mongodb', 'mysql'], 'libraries': ['hadoop'], 'programming': ['sql', 'nosql', 'mongodb', 'java']}</t>
        </is>
      </c>
    </row>
    <row r="33683">
      <c r="A33683" t="inlineStr">
        <is>
          <t>Data Engineer</t>
        </is>
      </c>
      <c r="B33683" t="inlineStr">
        <is>
          <t>Ingeniero de datos - Senior (Remoto)</t>
        </is>
      </c>
      <c r="C33683" t="inlineStr">
        <is>
          <t>Anywhere</t>
        </is>
      </c>
      <c r="D33683" t="inlineStr">
        <is>
          <t>via LinkedIn</t>
        </is>
      </c>
      <c r="E33683" t="inlineStr">
        <is>
          <t>Full-time</t>
        </is>
      </c>
      <c r="F33683" t="b">
        <v>1</v>
      </c>
      <c r="G33683" t="inlineStr">
        <is>
          <t>Peru</t>
        </is>
      </c>
      <c r="H33683" s="2" t="n">
        <v>45433.66924768518</v>
      </c>
      <c r="I33683" t="b">
        <v>1</v>
      </c>
      <c r="J33683" t="b">
        <v>0</v>
      </c>
      <c r="K33683" t="inlineStr">
        <is>
          <t>Peru</t>
        </is>
      </c>
      <c r="L33683" t="inlineStr"/>
      <c r="M33683" t="inlineStr"/>
      <c r="N33683" t="inlineStr"/>
      <c r="O33683" t="inlineStr">
        <is>
          <t>PRAGMA</t>
        </is>
      </c>
      <c r="P33683" t="inlineStr">
        <is>
          <t>['aws', 'airflow', 'spark', 'git', 'svn']</t>
        </is>
      </c>
      <c r="Q33683" t="inlineStr">
        <is>
          <t>{'cloud': ['aws'], 'libraries': ['airflow', 'spark'], 'other': ['git', 'svn']}</t>
        </is>
      </c>
    </row>
    <row r="33684">
      <c r="A33684" t="inlineStr">
        <is>
          <t>Data Scientist</t>
        </is>
      </c>
      <c r="B33684" t="inlineStr">
        <is>
          <t>Data Scientist</t>
        </is>
      </c>
      <c r="C33684" t="inlineStr">
        <is>
          <t>Spring, TX</t>
        </is>
      </c>
      <c r="D33684" t="inlineStr">
        <is>
          <t>via Indeed</t>
        </is>
      </c>
      <c r="E33684" t="inlineStr">
        <is>
          <t>Full-time</t>
        </is>
      </c>
      <c r="F33684" t="b">
        <v>0</v>
      </c>
      <c r="G33684" t="inlineStr">
        <is>
          <t>Texas, United States</t>
        </is>
      </c>
      <c r="H33684" s="2" t="n">
        <v>45415.62805555556</v>
      </c>
      <c r="I33684" t="b">
        <v>0</v>
      </c>
      <c r="J33684" t="b">
        <v>1</v>
      </c>
      <c r="K33684" t="inlineStr">
        <is>
          <t>United States</t>
        </is>
      </c>
      <c r="L33684" t="inlineStr">
        <is>
          <t>year</t>
        </is>
      </c>
      <c r="M33684" t="n">
        <v>89200</v>
      </c>
      <c r="N33684" t="inlineStr"/>
      <c r="O33684" t="inlineStr">
        <is>
          <t>Hewlett Packard</t>
        </is>
      </c>
      <c r="P33684" t="inlineStr">
        <is>
          <t>['notion']</t>
        </is>
      </c>
      <c r="Q33684" t="inlineStr">
        <is>
          <t>{'async': ['notion']}</t>
        </is>
      </c>
    </row>
    <row r="33685">
      <c r="A33685" t="inlineStr">
        <is>
          <t>Data Analyst</t>
        </is>
      </c>
      <c r="B33685" t="inlineStr">
        <is>
          <t>Internship : HR Data Analyst - F/H</t>
        </is>
      </c>
      <c r="C33685" t="inlineStr">
        <is>
          <t>Nanterre, France</t>
        </is>
      </c>
      <c r="D33685" t="inlineStr">
        <is>
          <t>via LinkedIn</t>
        </is>
      </c>
      <c r="E33685" t="inlineStr">
        <is>
          <t>Internship</t>
        </is>
      </c>
      <c r="F33685" t="b">
        <v>0</v>
      </c>
      <c r="G33685" t="inlineStr">
        <is>
          <t>France</t>
        </is>
      </c>
      <c r="H33685" s="2" t="n">
        <v>45434.64879629629</v>
      </c>
      <c r="I33685" t="b">
        <v>0</v>
      </c>
      <c r="J33685" t="b">
        <v>0</v>
      </c>
      <c r="K33685" t="inlineStr">
        <is>
          <t>France</t>
        </is>
      </c>
      <c r="L33685" t="inlineStr"/>
      <c r="M33685" t="inlineStr"/>
      <c r="N33685" t="inlineStr"/>
      <c r="O33685" t="inlineStr">
        <is>
          <t>Technip Energies</t>
        </is>
      </c>
      <c r="P33685" t="inlineStr"/>
      <c r="Q33685" t="inlineStr"/>
    </row>
    <row r="33686">
      <c r="A33686" t="inlineStr">
        <is>
          <t>Machine Learning Engineer</t>
        </is>
      </c>
      <c r="B33686" t="inlineStr">
        <is>
          <t>Machine Learning Engineer</t>
        </is>
      </c>
      <c r="C33686" t="inlineStr">
        <is>
          <t>Anywhere</t>
        </is>
      </c>
      <c r="D33686" t="inlineStr">
        <is>
          <t>via LinkedIn</t>
        </is>
      </c>
      <c r="E33686" t="inlineStr">
        <is>
          <t>Full-time</t>
        </is>
      </c>
      <c r="F33686" t="b">
        <v>1</v>
      </c>
      <c r="G33686" t="inlineStr">
        <is>
          <t>Singapore</t>
        </is>
      </c>
      <c r="H33686" s="2" t="n">
        <v>45435.6812037037</v>
      </c>
      <c r="I33686" t="b">
        <v>0</v>
      </c>
      <c r="J33686" t="b">
        <v>0</v>
      </c>
      <c r="K33686" t="inlineStr">
        <is>
          <t>Singapore</t>
        </is>
      </c>
      <c r="L33686" t="inlineStr"/>
      <c r="M33686" t="inlineStr"/>
      <c r="N33686" t="inlineStr"/>
      <c r="O33686" t="inlineStr">
        <is>
          <t>myGwork - LGBTQ+ Business Community</t>
        </is>
      </c>
      <c r="P33686" t="inlineStr">
        <is>
          <t>['azure']</t>
        </is>
      </c>
      <c r="Q33686" t="inlineStr">
        <is>
          <t>{'cloud': ['azure']}</t>
        </is>
      </c>
    </row>
    <row r="33687">
      <c r="A33687" t="inlineStr">
        <is>
          <t>Data Scientist</t>
        </is>
      </c>
      <c r="B33687" t="inlineStr">
        <is>
          <t>Data Scientist specialized in model optimization || Only on W2</t>
        </is>
      </c>
      <c r="C33687" t="inlineStr">
        <is>
          <t>Houston, TX</t>
        </is>
      </c>
      <c r="D33687" t="inlineStr">
        <is>
          <t>via Dice</t>
        </is>
      </c>
      <c r="E33687" t="inlineStr">
        <is>
          <t>Contractor</t>
        </is>
      </c>
      <c r="F33687" t="b">
        <v>0</v>
      </c>
      <c r="G33687" t="inlineStr">
        <is>
          <t>Texas, United States</t>
        </is>
      </c>
      <c r="H33687" s="2" t="n">
        <v>45418.63120370371</v>
      </c>
      <c r="I33687" t="b">
        <v>0</v>
      </c>
      <c r="J33687" t="b">
        <v>0</v>
      </c>
      <c r="K33687" t="inlineStr">
        <is>
          <t>United States</t>
        </is>
      </c>
      <c r="L33687" t="inlineStr">
        <is>
          <t>hour</t>
        </is>
      </c>
      <c r="M33687" t="inlineStr"/>
      <c r="N33687" t="n">
        <v>52.5</v>
      </c>
      <c r="O33687" t="inlineStr">
        <is>
          <t>Stratuscoder Inc</t>
        </is>
      </c>
      <c r="P33687" t="inlineStr">
        <is>
          <t>['python']</t>
        </is>
      </c>
      <c r="Q33687" t="inlineStr">
        <is>
          <t>{'programming': ['python']}</t>
        </is>
      </c>
    </row>
    <row r="33688">
      <c r="A33688" t="inlineStr">
        <is>
          <t>Data Engineer</t>
        </is>
      </c>
      <c r="B33688" t="inlineStr">
        <is>
          <t>Principle Software Architect - Data Engineering &amp; Analytics</t>
        </is>
      </c>
      <c r="C33688" t="inlineStr">
        <is>
          <t>Singapore</t>
        </is>
      </c>
      <c r="D33688" t="inlineStr">
        <is>
          <t>via Atomic Group</t>
        </is>
      </c>
      <c r="E33688" t="inlineStr">
        <is>
          <t>Full-time</t>
        </is>
      </c>
      <c r="F33688" t="b">
        <v>0</v>
      </c>
      <c r="G33688" t="inlineStr">
        <is>
          <t>Singapore</t>
        </is>
      </c>
      <c r="H33688" s="2" t="n">
        <v>45416.65342592593</v>
      </c>
      <c r="I33688" t="b">
        <v>0</v>
      </c>
      <c r="J33688" t="b">
        <v>0</v>
      </c>
      <c r="K33688" t="inlineStr">
        <is>
          <t>Singapore</t>
        </is>
      </c>
      <c r="L33688" t="inlineStr"/>
      <c r="M33688" t="inlineStr"/>
      <c r="N33688" t="inlineStr"/>
      <c r="O33688" t="inlineStr">
        <is>
          <t>Atomic Group</t>
        </is>
      </c>
      <c r="P33688" t="inlineStr">
        <is>
          <t>['python', 'sql', 'scala', 'java', 'c#', 'aws', 'bigquery', 'spark', 'kafka']</t>
        </is>
      </c>
      <c r="Q33688" t="inlineStr">
        <is>
          <t>{'cloud': ['aws', 'bigquery'], 'libraries': ['spark', 'kafka'], 'programming': ['python', 'sql', 'scala', 'java', 'c#']}</t>
        </is>
      </c>
    </row>
    <row r="33689">
      <c r="A33689" t="inlineStr">
        <is>
          <t>Data Engineer</t>
        </is>
      </c>
      <c r="B33689" t="inlineStr">
        <is>
          <t>Project LCI Data Engineer</t>
        </is>
      </c>
      <c r="C33689" t="inlineStr">
        <is>
          <t>India</t>
        </is>
      </c>
      <c r="D33689" t="inlineStr">
        <is>
          <t>via Jobaaj</t>
        </is>
      </c>
      <c r="E33689" t="inlineStr">
        <is>
          <t>Full-time</t>
        </is>
      </c>
      <c r="F33689" t="b">
        <v>0</v>
      </c>
      <c r="G33689" t="inlineStr">
        <is>
          <t>India</t>
        </is>
      </c>
      <c r="H33689" s="2" t="n">
        <v>45442.64626157407</v>
      </c>
      <c r="I33689" t="b">
        <v>1</v>
      </c>
      <c r="J33689" t="b">
        <v>0</v>
      </c>
      <c r="K33689" t="inlineStr">
        <is>
          <t>India</t>
        </is>
      </c>
      <c r="L33689" t="inlineStr"/>
      <c r="M33689" t="inlineStr"/>
      <c r="N33689" t="inlineStr"/>
      <c r="O33689" t="inlineStr">
        <is>
          <t>Energy Jobline</t>
        </is>
      </c>
      <c r="P33689" t="inlineStr"/>
      <c r="Q33689" t="inlineStr"/>
    </row>
    <row r="33690">
      <c r="A33690" t="inlineStr">
        <is>
          <t>Senior Data Engineer</t>
        </is>
      </c>
      <c r="B33690" t="inlineStr">
        <is>
          <t>Senior Data Engineer</t>
        </is>
      </c>
      <c r="C33690" t="inlineStr">
        <is>
          <t>Anywhere</t>
        </is>
      </c>
      <c r="D33690" t="inlineStr">
        <is>
          <t>via Indeed</t>
        </is>
      </c>
      <c r="E33690" t="inlineStr">
        <is>
          <t>Full-time</t>
        </is>
      </c>
      <c r="F33690" t="b">
        <v>1</v>
      </c>
      <c r="G33690" t="inlineStr">
        <is>
          <t>Georgia</t>
        </is>
      </c>
      <c r="H33690" s="2" t="n">
        <v>45435.690625</v>
      </c>
      <c r="I33690" t="b">
        <v>1</v>
      </c>
      <c r="J33690" t="b">
        <v>0</v>
      </c>
      <c r="K33690" t="inlineStr">
        <is>
          <t>United States</t>
        </is>
      </c>
      <c r="L33690" t="inlineStr"/>
      <c r="M33690" t="inlineStr"/>
      <c r="N33690" t="inlineStr"/>
      <c r="O33690" t="inlineStr">
        <is>
          <t>Top Remote Talent</t>
        </is>
      </c>
      <c r="P33690" t="inlineStr">
        <is>
          <t>['python', 'sql', 'shell', 'bigquery', 'airflow', 'pandas', 'fastapi', 'kubernetes', 'docker', 'git', 'github', 'terraform']</t>
        </is>
      </c>
      <c r="Q33690" t="inlineStr">
        <is>
          <t>{'cloud': ['bigquery'], 'libraries': ['airflow', 'pandas'], 'other': ['kubernetes', 'docker', 'git', 'github', 'terraform'], 'programming': ['python', 'sql', 'shell'], 'webframeworks': ['fastapi']}</t>
        </is>
      </c>
    </row>
    <row r="33691">
      <c r="A33691" t="inlineStr">
        <is>
          <t>Machine Learning Engineer</t>
        </is>
      </c>
      <c r="B33691" t="inlineStr">
        <is>
          <t>(Senior/Lead) Applied AI Engineer</t>
        </is>
      </c>
      <c r="C33691" t="inlineStr">
        <is>
          <t>Germany  (+1 other)</t>
        </is>
      </c>
      <c r="D33691" t="inlineStr">
        <is>
          <t>via EchoJobs</t>
        </is>
      </c>
      <c r="E33691" t="inlineStr">
        <is>
          <t>Full-time</t>
        </is>
      </c>
      <c r="F33691" t="b">
        <v>0</v>
      </c>
      <c r="G33691" t="inlineStr">
        <is>
          <t>Germany</t>
        </is>
      </c>
      <c r="H33691" s="2" t="n">
        <v>45426.64603009259</v>
      </c>
      <c r="I33691" t="b">
        <v>0</v>
      </c>
      <c r="J33691" t="b">
        <v>0</v>
      </c>
      <c r="K33691" t="inlineStr">
        <is>
          <t>Germany</t>
        </is>
      </c>
      <c r="L33691" t="inlineStr"/>
      <c r="M33691" t="inlineStr"/>
      <c r="N33691" t="inlineStr"/>
      <c r="O33691" t="inlineStr">
        <is>
          <t>Celonis</t>
        </is>
      </c>
      <c r="P33691" t="inlineStr">
        <is>
          <t>['python', 'r', 'java']</t>
        </is>
      </c>
      <c r="Q33691" t="inlineStr">
        <is>
          <t>{'programming': ['python', 'r', 'java']}</t>
        </is>
      </c>
    </row>
    <row r="33692">
      <c r="A33692" t="inlineStr">
        <is>
          <t>Senior Data Engineer</t>
        </is>
      </c>
      <c r="B33692" t="inlineStr">
        <is>
          <t>Senior Data Engineer with German &amp; English language (REF501E) ...</t>
        </is>
      </c>
      <c r="C33692" t="inlineStr">
        <is>
          <t>Anywhere</t>
        </is>
      </c>
      <c r="D33692" t="inlineStr">
        <is>
          <t>via Jobgether</t>
        </is>
      </c>
      <c r="E33692" t="inlineStr">
        <is>
          <t>Full-time</t>
        </is>
      </c>
      <c r="F33692" t="b">
        <v>1</v>
      </c>
      <c r="G33692" t="inlineStr">
        <is>
          <t>Slovakia</t>
        </is>
      </c>
      <c r="H33692" s="2" t="n">
        <v>45413.65113425926</v>
      </c>
      <c r="I33692" t="b">
        <v>1</v>
      </c>
      <c r="J33692" t="b">
        <v>0</v>
      </c>
      <c r="K33692" t="inlineStr">
        <is>
          <t>Slovakia</t>
        </is>
      </c>
      <c r="L33692" t="inlineStr"/>
      <c r="M33692" t="inlineStr"/>
      <c r="N33692" t="inlineStr"/>
      <c r="O33692" t="inlineStr">
        <is>
          <t>Deutsche Telekom IT Solutions Slovakia</t>
        </is>
      </c>
      <c r="P33692" t="inlineStr">
        <is>
          <t>['sql', 'python', 'gcp', 'aws', 'azure', 'bigquery', 'pyspark']</t>
        </is>
      </c>
      <c r="Q33692" t="inlineStr">
        <is>
          <t>{'cloud': ['gcp', 'aws', 'azure', 'bigquery'], 'libraries': ['pyspark'], 'programming': ['sql', 'python']}</t>
        </is>
      </c>
    </row>
    <row r="33693">
      <c r="A33693" t="inlineStr">
        <is>
          <t>Data Analyst</t>
        </is>
      </c>
      <c r="B33693" t="inlineStr">
        <is>
          <t>Healthcare Data Analyst Nurse</t>
        </is>
      </c>
      <c r="C33693" t="inlineStr">
        <is>
          <t>Anna, TX</t>
        </is>
      </c>
      <c r="D33693" t="inlineStr">
        <is>
          <t>via Carecareer Link</t>
        </is>
      </c>
      <c r="E33693" t="inlineStr">
        <is>
          <t>Full-time</t>
        </is>
      </c>
      <c r="F33693" t="b">
        <v>0</v>
      </c>
      <c r="G33693" t="inlineStr">
        <is>
          <t>Texas, United States</t>
        </is>
      </c>
      <c r="H33693" s="2" t="n">
        <v>45425.62675925926</v>
      </c>
      <c r="I33693" t="b">
        <v>0</v>
      </c>
      <c r="J33693" t="b">
        <v>1</v>
      </c>
      <c r="K33693" t="inlineStr">
        <is>
          <t>United States</t>
        </is>
      </c>
      <c r="L33693" t="inlineStr">
        <is>
          <t>year</t>
        </is>
      </c>
      <c r="M33693" t="n">
        <v>77000</v>
      </c>
      <c r="N33693" t="inlineStr"/>
      <c r="O33693" t="inlineStr">
        <is>
          <t>Incredible Health, Inc.</t>
        </is>
      </c>
      <c r="P33693" t="inlineStr">
        <is>
          <t>['excel']</t>
        </is>
      </c>
      <c r="Q33693" t="inlineStr">
        <is>
          <t>{'analyst_tools': ['excel']}</t>
        </is>
      </c>
    </row>
    <row r="33694">
      <c r="A33694" t="inlineStr">
        <is>
          <t>Software Engineer</t>
        </is>
      </c>
      <c r="B33694" t="inlineStr">
        <is>
          <t>Am Technical Specialist</t>
        </is>
      </c>
      <c r="C33694" t="inlineStr">
        <is>
          <t>Rome, Metropolitan City of Rome Capital, Italy</t>
        </is>
      </c>
      <c r="D33694" t="inlineStr">
        <is>
          <t>via BeBee</t>
        </is>
      </c>
      <c r="E33694" t="inlineStr">
        <is>
          <t>Full-time</t>
        </is>
      </c>
      <c r="F33694" t="b">
        <v>0</v>
      </c>
      <c r="G33694" t="inlineStr">
        <is>
          <t>Italy</t>
        </is>
      </c>
      <c r="H33694" s="2" t="n">
        <v>45419.64489583333</v>
      </c>
      <c r="I33694" t="b">
        <v>1</v>
      </c>
      <c r="J33694" t="b">
        <v>0</v>
      </c>
      <c r="K33694" t="inlineStr">
        <is>
          <t>Italy</t>
        </is>
      </c>
      <c r="L33694" t="inlineStr"/>
      <c r="M33694" t="inlineStr"/>
      <c r="N33694" t="inlineStr"/>
      <c r="O33694" t="inlineStr">
        <is>
          <t>MC Engineering</t>
        </is>
      </c>
      <c r="P33694" t="inlineStr"/>
      <c r="Q33694" t="inlineStr"/>
    </row>
    <row r="33695">
      <c r="A33695" t="inlineStr">
        <is>
          <t>Machine Learning Engineer</t>
        </is>
      </c>
      <c r="B33695" t="inlineStr">
        <is>
          <t>Ospyn - Lead Data Science Engineer - Machine Learning</t>
        </is>
      </c>
      <c r="C33695" t="inlineStr">
        <is>
          <t>Thiruvananthapuram, Kerala, India</t>
        </is>
      </c>
      <c r="D33695" t="inlineStr">
        <is>
          <t>via LinkedIn</t>
        </is>
      </c>
      <c r="E33695" t="inlineStr">
        <is>
          <t>Full-time</t>
        </is>
      </c>
      <c r="F33695" t="b">
        <v>0</v>
      </c>
      <c r="G33695" t="inlineStr">
        <is>
          <t>India</t>
        </is>
      </c>
      <c r="H33695" s="2" t="n">
        <v>45430.63329861111</v>
      </c>
      <c r="I33695" t="b">
        <v>0</v>
      </c>
      <c r="J33695" t="b">
        <v>0</v>
      </c>
      <c r="K33695" t="inlineStr">
        <is>
          <t>India</t>
        </is>
      </c>
      <c r="L33695" t="inlineStr"/>
      <c r="M33695" t="inlineStr"/>
      <c r="N33695" t="inlineStr"/>
      <c r="O33695" t="inlineStr">
        <is>
          <t>Ospyn Technologies Pvt. Ltd.</t>
        </is>
      </c>
      <c r="P33695" t="inlineStr">
        <is>
          <t>['python']</t>
        </is>
      </c>
      <c r="Q33695" t="inlineStr">
        <is>
          <t>{'programming': ['python']}</t>
        </is>
      </c>
    </row>
    <row r="33696">
      <c r="A33696" t="inlineStr">
        <is>
          <t>Business Analyst</t>
        </is>
      </c>
      <c r="B33696" t="inlineStr">
        <is>
          <t>Business Intelligence Engineer II, Business Intel Engineer, Retail...</t>
        </is>
      </c>
      <c r="C33696" t="inlineStr">
        <is>
          <t>Bengaluru, Karnataka, India</t>
        </is>
      </c>
      <c r="D33696" t="inlineStr">
        <is>
          <t>via LinkedIn</t>
        </is>
      </c>
      <c r="E33696" t="inlineStr">
        <is>
          <t>Full-time</t>
        </is>
      </c>
      <c r="F33696" t="b">
        <v>0</v>
      </c>
      <c r="G33696" t="inlineStr">
        <is>
          <t>India</t>
        </is>
      </c>
      <c r="H33696" s="2" t="n">
        <v>45433.64994212963</v>
      </c>
      <c r="I33696" t="b">
        <v>1</v>
      </c>
      <c r="J33696" t="b">
        <v>0</v>
      </c>
      <c r="K33696" t="inlineStr">
        <is>
          <t>India</t>
        </is>
      </c>
      <c r="L33696" t="inlineStr"/>
      <c r="M33696" t="inlineStr"/>
      <c r="N33696" t="inlineStr"/>
      <c r="O33696" t="inlineStr">
        <is>
          <t>myGwork - LGBTQ+ Business Community</t>
        </is>
      </c>
      <c r="P33696" t="inlineStr">
        <is>
          <t>['c', 'nosql', 'r', 'sas', 'sas', 'matlab', 'sql', 'python', 'dynamodb', 'aws', 'redshift', 'oracle', 'tableau', 'qlik', 'power bi', 'flow']</t>
        </is>
      </c>
      <c r="Q33696" t="inlineStr">
        <is>
          <t>{'analyst_tools': ['sas', 'tableau', 'qlik', 'power bi'], 'cloud': ['aws', 'redshift', 'oracle'], 'databases': ['dynamodb'], 'other': ['flow'], 'programming': ['c', 'nosql', 'r', 'sas', 'matlab', 'sql', 'python']}</t>
        </is>
      </c>
    </row>
    <row r="33697">
      <c r="A33697" t="inlineStr">
        <is>
          <t>Cloud Engineer</t>
        </is>
      </c>
      <c r="B33697" t="inlineStr">
        <is>
          <t>Senior Network Engineer, APAC</t>
        </is>
      </c>
      <c r="C33697" t="inlineStr">
        <is>
          <t>Hong Kong</t>
        </is>
      </c>
      <c r="D33697" t="inlineStr">
        <is>
          <t>via BeBee 香港</t>
        </is>
      </c>
      <c r="E33697" t="inlineStr">
        <is>
          <t>Full-time</t>
        </is>
      </c>
      <c r="F33697" t="b">
        <v>0</v>
      </c>
      <c r="G33697" t="inlineStr">
        <is>
          <t>Hong Kong</t>
        </is>
      </c>
      <c r="H33697" s="2" t="n">
        <v>45433.68564814814</v>
      </c>
      <c r="I33697" t="b">
        <v>1</v>
      </c>
      <c r="J33697" t="b">
        <v>0</v>
      </c>
      <c r="K33697" t="inlineStr">
        <is>
          <t>Hong Kong</t>
        </is>
      </c>
      <c r="L33697" t="inlineStr"/>
      <c r="M33697" t="inlineStr"/>
      <c r="N33697" t="inlineStr"/>
      <c r="O33697" t="inlineStr">
        <is>
          <t>Vantage Data Centers</t>
        </is>
      </c>
      <c r="P33697" t="inlineStr"/>
      <c r="Q33697" t="inlineStr"/>
    </row>
    <row r="33698">
      <c r="A33698" t="inlineStr">
        <is>
          <t>Data Engineer</t>
        </is>
      </c>
      <c r="B33698" t="inlineStr">
        <is>
          <t>DATA ENGINEER - UP TO £60,000</t>
        </is>
      </c>
      <c r="C33698" t="inlineStr">
        <is>
          <t>England, UK</t>
        </is>
      </c>
      <c r="D33698" t="inlineStr">
        <is>
          <t>via Jora UK</t>
        </is>
      </c>
      <c r="E33698" t="inlineStr">
        <is>
          <t>Full-time</t>
        </is>
      </c>
      <c r="F33698" t="b">
        <v>0</v>
      </c>
      <c r="G33698" t="inlineStr">
        <is>
          <t>United Kingdom</t>
        </is>
      </c>
      <c r="H33698" s="2" t="n">
        <v>45441.64291666666</v>
      </c>
      <c r="I33698" t="b">
        <v>1</v>
      </c>
      <c r="J33698" t="b">
        <v>0</v>
      </c>
      <c r="K33698" t="inlineStr">
        <is>
          <t>United Kingdom</t>
        </is>
      </c>
      <c r="L33698" t="inlineStr"/>
      <c r="M33698" t="inlineStr"/>
      <c r="N33698" t="inlineStr"/>
      <c r="O33698" t="inlineStr">
        <is>
          <t>JobsTrackR</t>
        </is>
      </c>
      <c r="P33698" t="inlineStr"/>
      <c r="Q33698" t="inlineStr"/>
    </row>
    <row r="33699">
      <c r="A33699" t="inlineStr">
        <is>
          <t>Data Engineer</t>
        </is>
      </c>
      <c r="B33699" t="inlineStr">
        <is>
          <t>Data Engineer III</t>
        </is>
      </c>
      <c r="C33699" t="inlineStr">
        <is>
          <t>Victoria, BC, Canada</t>
        </is>
      </c>
      <c r="D33699" t="inlineStr">
        <is>
          <t>via LinkedIn</t>
        </is>
      </c>
      <c r="E33699" t="inlineStr">
        <is>
          <t>Full-time</t>
        </is>
      </c>
      <c r="F33699" t="b">
        <v>0</v>
      </c>
      <c r="G33699" t="inlineStr">
        <is>
          <t>Canada</t>
        </is>
      </c>
      <c r="H33699" s="2" t="n">
        <v>45414.63856481481</v>
      </c>
      <c r="I33699" t="b">
        <v>0</v>
      </c>
      <c r="J33699" t="b">
        <v>0</v>
      </c>
      <c r="K33699" t="inlineStr">
        <is>
          <t>Canada</t>
        </is>
      </c>
      <c r="L33699" t="inlineStr"/>
      <c r="M33699" t="inlineStr"/>
      <c r="N33699" t="inlineStr"/>
      <c r="O33699" t="inlineStr">
        <is>
          <t>BCI</t>
        </is>
      </c>
      <c r="P33699" t="inlineStr">
        <is>
          <t>['sql', 'python', 'excel', 'power bi', 'tableau', 'git']</t>
        </is>
      </c>
      <c r="Q33699" t="inlineStr">
        <is>
          <t>{'analyst_tools': ['excel', 'power bi', 'tableau'], 'other': ['git'], 'programming': ['sql', 'python']}</t>
        </is>
      </c>
    </row>
    <row r="33700">
      <c r="A33700" t="inlineStr">
        <is>
          <t>Data Scientist</t>
        </is>
      </c>
      <c r="B33700" t="inlineStr">
        <is>
          <t>Data Scientist - Mid Level - $5k Sign On Jobs</t>
        </is>
      </c>
      <c r="C33700" t="inlineStr">
        <is>
          <t>Annapolis Junction, MD</t>
        </is>
      </c>
      <c r="D33700" t="inlineStr">
        <is>
          <t>via Clearance Jobs</t>
        </is>
      </c>
      <c r="E33700" t="inlineStr">
        <is>
          <t>Full-time and Contractor</t>
        </is>
      </c>
      <c r="F33700" t="b">
        <v>0</v>
      </c>
      <c r="G33700" t="inlineStr">
        <is>
          <t>New York, United States</t>
        </is>
      </c>
      <c r="H33700" s="2" t="n">
        <v>45434.62760416666</v>
      </c>
      <c r="I33700" t="b">
        <v>0</v>
      </c>
      <c r="J33700" t="b">
        <v>0</v>
      </c>
      <c r="K33700" t="inlineStr">
        <is>
          <t>United States</t>
        </is>
      </c>
      <c r="L33700" t="inlineStr"/>
      <c r="M33700" t="inlineStr"/>
      <c r="N33700" t="inlineStr"/>
      <c r="O33700" t="inlineStr">
        <is>
          <t>Boeing Intelligence &amp; Analytics</t>
        </is>
      </c>
      <c r="P33700" t="inlineStr">
        <is>
          <t>['python', 'hadoop', 'pandas', 'jupyter', 'excel']</t>
        </is>
      </c>
      <c r="Q33700" t="inlineStr">
        <is>
          <t>{'analyst_tools': ['excel'], 'libraries': ['hadoop', 'pandas', 'jupyter'], 'programming': ['python']}</t>
        </is>
      </c>
    </row>
    <row r="33701">
      <c r="A33701" t="inlineStr">
        <is>
          <t>Data Scientist</t>
        </is>
      </c>
      <c r="B33701" t="inlineStr">
        <is>
          <t>Data Scientist (BUYMA)</t>
        </is>
      </c>
      <c r="C33701" t="inlineStr">
        <is>
          <t>Anywhere</t>
        </is>
      </c>
      <c r="D33701" t="inlineStr">
        <is>
          <t>via Japan Dev</t>
        </is>
      </c>
      <c r="E33701" t="inlineStr">
        <is>
          <t>Full-time</t>
        </is>
      </c>
      <c r="F33701" t="b">
        <v>1</v>
      </c>
      <c r="G33701" t="inlineStr">
        <is>
          <t>Japan</t>
        </is>
      </c>
      <c r="H33701" s="2" t="n">
        <v>45435.68381944444</v>
      </c>
      <c r="I33701" t="b">
        <v>0</v>
      </c>
      <c r="J33701" t="b">
        <v>0</v>
      </c>
      <c r="K33701" t="inlineStr">
        <is>
          <t>Japan</t>
        </is>
      </c>
      <c r="L33701" t="inlineStr"/>
      <c r="M33701" t="inlineStr"/>
      <c r="N33701" t="inlineStr"/>
      <c r="O33701" t="inlineStr">
        <is>
          <t>Enigmo</t>
        </is>
      </c>
      <c r="P33701" t="inlineStr">
        <is>
          <t>['python', 'sql', 'shell', 'bigquery', 'looker', 'gitlab', 'slack', 'zoom']</t>
        </is>
      </c>
      <c r="Q33701" t="inlineStr">
        <is>
          <t>{'analyst_tools': ['looker'], 'cloud': ['bigquery'], 'other': ['gitlab'], 'programming': ['python', 'sql', 'shell'], 'sync': ['slack', 'zoom']}</t>
        </is>
      </c>
    </row>
    <row r="33702">
      <c r="A33702" t="inlineStr">
        <is>
          <t>Data Engineer</t>
        </is>
      </c>
      <c r="B33702" t="inlineStr">
        <is>
          <t>Robosoft Technologies - Data Engineer - Scala/Spark</t>
        </is>
      </c>
      <c r="C33702" t="inlineStr">
        <is>
          <t>Bengaluru, Karnataka, India</t>
        </is>
      </c>
      <c r="D33702" t="inlineStr">
        <is>
          <t>via LinkedIn</t>
        </is>
      </c>
      <c r="E33702" t="inlineStr">
        <is>
          <t>Full-time</t>
        </is>
      </c>
      <c r="F33702" t="b">
        <v>0</v>
      </c>
      <c r="G33702" t="inlineStr">
        <is>
          <t>India</t>
        </is>
      </c>
      <c r="H33702" s="2" t="n">
        <v>45421.63583333333</v>
      </c>
      <c r="I33702" t="b">
        <v>0</v>
      </c>
      <c r="J33702" t="b">
        <v>0</v>
      </c>
      <c r="K33702" t="inlineStr">
        <is>
          <t>India</t>
        </is>
      </c>
      <c r="L33702" t="inlineStr"/>
      <c r="M33702" t="inlineStr"/>
      <c r="N33702" t="inlineStr"/>
      <c r="O33702" t="inlineStr">
        <is>
          <t>Robosoft Technologies</t>
        </is>
      </c>
      <c r="P33702" t="inlineStr">
        <is>
          <t>['sql', 'java', 'scala', 'aws', 'azure', 'airflow', 'spark', 'kafka', 'flow', 'docker']</t>
        </is>
      </c>
      <c r="Q33702" t="inlineStr">
        <is>
          <t>{'cloud': ['aws', 'azure'], 'libraries': ['airflow', 'spark', 'kafka'], 'other': ['flow', 'docker'], 'programming': ['sql', 'java', 'scala']}</t>
        </is>
      </c>
    </row>
    <row r="33703">
      <c r="A33703" t="inlineStr">
        <is>
          <t>Data Engineer</t>
        </is>
      </c>
      <c r="B33703" t="inlineStr">
        <is>
          <t>Experienced Data Engineer – Data &amp; Validation team</t>
        </is>
      </c>
      <c r="C33703" t="inlineStr">
        <is>
          <t>Tel Aviv-Yafo, Israel</t>
        </is>
      </c>
      <c r="D33703" t="inlineStr">
        <is>
          <t>via LinkedIn</t>
        </is>
      </c>
      <c r="E33703" t="inlineStr">
        <is>
          <t>Full-time</t>
        </is>
      </c>
      <c r="F33703" t="b">
        <v>0</v>
      </c>
      <c r="G33703" t="inlineStr">
        <is>
          <t>Israel</t>
        </is>
      </c>
      <c r="H33703" s="2" t="n">
        <v>45413.64924768519</v>
      </c>
      <c r="I33703" t="b">
        <v>0</v>
      </c>
      <c r="J33703" t="b">
        <v>0</v>
      </c>
      <c r="K33703" t="inlineStr">
        <is>
          <t>Israel</t>
        </is>
      </c>
      <c r="L33703" t="inlineStr"/>
      <c r="M33703" t="inlineStr"/>
      <c r="N33703" t="inlineStr"/>
      <c r="O33703" t="inlineStr">
        <is>
          <t>Gentex Corporation</t>
        </is>
      </c>
      <c r="P33703" t="inlineStr">
        <is>
          <t>['python', 'aws', 'pandas', 'numpy']</t>
        </is>
      </c>
      <c r="Q33703" t="inlineStr">
        <is>
          <t>{'cloud': ['aws'], 'libraries': ['pandas', 'numpy'], 'programming': ['python']}</t>
        </is>
      </c>
    </row>
    <row r="33704">
      <c r="A33704" t="inlineStr">
        <is>
          <t>Data Analyst</t>
        </is>
      </c>
      <c r="B33704" t="inlineStr">
        <is>
          <t>Data Analyst</t>
        </is>
      </c>
      <c r="C33704" t="inlineStr">
        <is>
          <t>Anywhere</t>
        </is>
      </c>
      <c r="D33704" t="inlineStr">
        <is>
          <t>via LinkedIn</t>
        </is>
      </c>
      <c r="E33704" t="inlineStr">
        <is>
          <t>Full-time</t>
        </is>
      </c>
      <c r="F33704" t="b">
        <v>1</v>
      </c>
      <c r="G33704" t="inlineStr">
        <is>
          <t>Serbia</t>
        </is>
      </c>
      <c r="H33704" s="2" t="n">
        <v>45432.64123842592</v>
      </c>
      <c r="I33704" t="b">
        <v>1</v>
      </c>
      <c r="J33704" t="b">
        <v>0</v>
      </c>
      <c r="K33704" t="inlineStr">
        <is>
          <t>Serbia</t>
        </is>
      </c>
      <c r="L33704" t="inlineStr"/>
      <c r="M33704" t="inlineStr"/>
      <c r="N33704" t="inlineStr"/>
      <c r="O33704" t="inlineStr">
        <is>
          <t>Perfect Play</t>
        </is>
      </c>
      <c r="P33704" t="inlineStr">
        <is>
          <t>['sql', 'python', 'git', 'asana', 'slack']</t>
        </is>
      </c>
      <c r="Q33704" t="inlineStr">
        <is>
          <t>{'async': ['asana'], 'other': ['git'], 'programming': ['sql', 'python'], 'sync': ['slack']}</t>
        </is>
      </c>
    </row>
    <row r="33705">
      <c r="A33705" t="inlineStr">
        <is>
          <t>Data Analyst</t>
        </is>
      </c>
      <c r="B33705" t="inlineStr">
        <is>
          <t>Data Analyst</t>
        </is>
      </c>
      <c r="C33705" t="inlineStr">
        <is>
          <t>Anywhere</t>
        </is>
      </c>
      <c r="D33705" t="inlineStr">
        <is>
          <t>via Totaljobs</t>
        </is>
      </c>
      <c r="E33705" t="inlineStr">
        <is>
          <t>Full-time and Temp work</t>
        </is>
      </c>
      <c r="F33705" t="b">
        <v>1</v>
      </c>
      <c r="G33705" t="inlineStr">
        <is>
          <t>United Kingdom</t>
        </is>
      </c>
      <c r="H33705" s="2" t="n">
        <v>45413.6391087963</v>
      </c>
      <c r="I33705" t="b">
        <v>1</v>
      </c>
      <c r="J33705" t="b">
        <v>0</v>
      </c>
      <c r="K33705" t="inlineStr">
        <is>
          <t>United Kingdom</t>
        </is>
      </c>
      <c r="L33705" t="inlineStr"/>
      <c r="M33705" t="inlineStr"/>
      <c r="N33705" t="inlineStr"/>
      <c r="O33705" t="inlineStr">
        <is>
          <t>Hays</t>
        </is>
      </c>
      <c r="P33705" t="inlineStr">
        <is>
          <t>['sql', 'python', 'r', 'oracle', 'matplotlib', 'seaborn', 'tableau', 'power bi']</t>
        </is>
      </c>
      <c r="Q33705" t="inlineStr">
        <is>
          <t>{'analyst_tools': ['tableau', 'power bi'], 'cloud': ['oracle'], 'libraries': ['matplotlib', 'seaborn'], 'programming': ['sql', 'python', 'r']}</t>
        </is>
      </c>
    </row>
    <row r="33706">
      <c r="A33706" t="inlineStr">
        <is>
          <t>Data Engineer</t>
        </is>
      </c>
      <c r="B33706" t="inlineStr">
        <is>
          <t>Data Engineer &amp; Devops Engineer</t>
        </is>
      </c>
      <c r="C33706" t="inlineStr">
        <is>
          <t>Bern, Switzerland</t>
        </is>
      </c>
      <c r="D33706" t="inlineStr">
        <is>
          <t>via LinkedIn</t>
        </is>
      </c>
      <c r="E33706" t="inlineStr">
        <is>
          <t>Contractor</t>
        </is>
      </c>
      <c r="F33706" t="b">
        <v>0</v>
      </c>
      <c r="G33706" t="inlineStr">
        <is>
          <t>Switzerland</t>
        </is>
      </c>
      <c r="H33706" s="2" t="n">
        <v>45440.661875</v>
      </c>
      <c r="I33706" t="b">
        <v>1</v>
      </c>
      <c r="J33706" t="b">
        <v>0</v>
      </c>
      <c r="K33706" t="inlineStr">
        <is>
          <t>Switzerland</t>
        </is>
      </c>
      <c r="L33706" t="inlineStr"/>
      <c r="M33706" t="inlineStr"/>
      <c r="N33706" t="inlineStr"/>
      <c r="O33706" t="inlineStr">
        <is>
          <t>CareerAddict</t>
        </is>
      </c>
      <c r="P33706" t="inlineStr">
        <is>
          <t>['python', 'azure', 'databricks', 'terraform', 'gitlab']</t>
        </is>
      </c>
      <c r="Q33706" t="inlineStr">
        <is>
          <t>{'cloud': ['azure', 'databricks'], 'other': ['terraform', 'gitlab'], 'programming': ['python']}</t>
        </is>
      </c>
    </row>
    <row r="33707">
      <c r="A33707" t="inlineStr">
        <is>
          <t>Data Analyst</t>
        </is>
      </c>
      <c r="B33707" t="inlineStr">
        <is>
          <t>Data Analyst: 24-00517</t>
        </is>
      </c>
      <c r="C33707" t="inlineStr">
        <is>
          <t>Ridgefield Park, NJ</t>
        </is>
      </c>
      <c r="D33707" t="inlineStr">
        <is>
          <t>via LinkedIn</t>
        </is>
      </c>
      <c r="E33707" t="inlineStr">
        <is>
          <t>Full-time</t>
        </is>
      </c>
      <c r="F33707" t="b">
        <v>0</v>
      </c>
      <c r="G33707" t="inlineStr">
        <is>
          <t>New York, United States</t>
        </is>
      </c>
      <c r="H33707" s="2" t="n">
        <v>45413.62509259259</v>
      </c>
      <c r="I33707" t="b">
        <v>0</v>
      </c>
      <c r="J33707" t="b">
        <v>0</v>
      </c>
      <c r="K33707" t="inlineStr">
        <is>
          <t>United States</t>
        </is>
      </c>
      <c r="L33707" t="inlineStr"/>
      <c r="M33707" t="inlineStr"/>
      <c r="N33707" t="inlineStr"/>
      <c r="O33707" t="inlineStr">
        <is>
          <t>RSC Solutions</t>
        </is>
      </c>
      <c r="P33707" t="inlineStr">
        <is>
          <t>['sql', 'tableau', 'excel']</t>
        </is>
      </c>
      <c r="Q33707" t="inlineStr">
        <is>
          <t>{'analyst_tools': ['tableau', 'excel'], 'programming': ['sql']}</t>
        </is>
      </c>
    </row>
    <row r="33708">
      <c r="A33708" t="inlineStr">
        <is>
          <t>Data Analyst</t>
        </is>
      </c>
      <c r="B33708" t="inlineStr">
        <is>
          <t>Data Governance Analyst</t>
        </is>
      </c>
      <c r="C33708" t="inlineStr">
        <is>
          <t>Kraków, Poland</t>
        </is>
      </c>
      <c r="D33708" t="inlineStr">
        <is>
          <t>via LinkedIn</t>
        </is>
      </c>
      <c r="E33708" t="inlineStr">
        <is>
          <t>Full-time and Part-time</t>
        </is>
      </c>
      <c r="F33708" t="b">
        <v>0</v>
      </c>
      <c r="G33708" t="inlineStr">
        <is>
          <t>Poland</t>
        </is>
      </c>
      <c r="H33708" s="2" t="n">
        <v>45434.63487268519</v>
      </c>
      <c r="I33708" t="b">
        <v>1</v>
      </c>
      <c r="J33708" t="b">
        <v>0</v>
      </c>
      <c r="K33708" t="inlineStr">
        <is>
          <t>Poland</t>
        </is>
      </c>
      <c r="L33708" t="inlineStr"/>
      <c r="M33708" t="inlineStr"/>
      <c r="N33708" t="inlineStr"/>
      <c r="O33708" t="inlineStr">
        <is>
          <t>UBS</t>
        </is>
      </c>
      <c r="P33708" t="inlineStr"/>
      <c r="Q33708" t="inlineStr"/>
    </row>
    <row r="33709">
      <c r="A33709" t="inlineStr">
        <is>
          <t>Data Scientist</t>
        </is>
      </c>
      <c r="B33709" t="inlineStr">
        <is>
          <t>Analytics Engineer</t>
        </is>
      </c>
      <c r="C33709" t="inlineStr">
        <is>
          <t>Helsinki, Finland</t>
        </is>
      </c>
      <c r="D33709" t="inlineStr">
        <is>
          <t>via LinkedIn Finland</t>
        </is>
      </c>
      <c r="E33709" t="inlineStr">
        <is>
          <t>Full-time</t>
        </is>
      </c>
      <c r="F33709" t="b">
        <v>0</v>
      </c>
      <c r="G33709" t="inlineStr">
        <is>
          <t>Finland</t>
        </is>
      </c>
      <c r="H33709" s="2" t="n">
        <v>45436.63721064815</v>
      </c>
      <c r="I33709" t="b">
        <v>1</v>
      </c>
      <c r="J33709" t="b">
        <v>0</v>
      </c>
      <c r="K33709" t="inlineStr">
        <is>
          <t>Finland</t>
        </is>
      </c>
      <c r="L33709" t="inlineStr"/>
      <c r="M33709" t="inlineStr"/>
      <c r="N33709" t="inlineStr"/>
      <c r="O33709" t="inlineStr">
        <is>
          <t>Wolt</t>
        </is>
      </c>
      <c r="P33709" t="inlineStr">
        <is>
          <t>['sql', 'airflow', 'tableau', 'looker']</t>
        </is>
      </c>
      <c r="Q33709" t="inlineStr">
        <is>
          <t>{'analyst_tools': ['tableau', 'looker'], 'libraries': ['airflow'], 'programming': ['sql']}</t>
        </is>
      </c>
    </row>
    <row r="33710">
      <c r="A33710" t="inlineStr">
        <is>
          <t>Data Scientist</t>
        </is>
      </c>
      <c r="B33710" t="inlineStr">
        <is>
          <t>Data Scientist</t>
        </is>
      </c>
      <c r="C33710" t="inlineStr">
        <is>
          <t>Sofia, Bulgaria</t>
        </is>
      </c>
      <c r="D33710" t="inlineStr">
        <is>
          <t>via LinkedIn</t>
        </is>
      </c>
      <c r="E33710" t="inlineStr">
        <is>
          <t>Full-time</t>
        </is>
      </c>
      <c r="F33710" t="b">
        <v>0</v>
      </c>
      <c r="G33710" t="inlineStr">
        <is>
          <t>Bulgaria</t>
        </is>
      </c>
      <c r="H33710" s="2" t="n">
        <v>45425.6472337963</v>
      </c>
      <c r="I33710" t="b">
        <v>0</v>
      </c>
      <c r="J33710" t="b">
        <v>0</v>
      </c>
      <c r="K33710" t="inlineStr">
        <is>
          <t>Bulgaria</t>
        </is>
      </c>
      <c r="L33710" t="inlineStr"/>
      <c r="M33710" t="inlineStr"/>
      <c r="N33710" t="inlineStr"/>
      <c r="O33710" t="inlineStr">
        <is>
          <t>Fourth</t>
        </is>
      </c>
      <c r="P33710" t="inlineStr">
        <is>
          <t>['python', 'sql', 'pandas', 'tensorflow', 'pytorch', 'scikit-learn', 'spark']</t>
        </is>
      </c>
      <c r="Q33710" t="inlineStr">
        <is>
          <t>{'libraries': ['pandas', 'tensorflow', 'pytorch', 'scikit-learn', 'spark'], 'programming': ['python', 'sql']}</t>
        </is>
      </c>
    </row>
    <row r="33711">
      <c r="A33711" t="inlineStr">
        <is>
          <t>Data Analyst</t>
        </is>
      </c>
      <c r="B33711" t="inlineStr">
        <is>
          <t>Data Analyst</t>
        </is>
      </c>
      <c r="C33711" t="inlineStr">
        <is>
          <t>India</t>
        </is>
      </c>
      <c r="D33711" t="inlineStr">
        <is>
          <t>via LinkedIn</t>
        </is>
      </c>
      <c r="E33711" t="inlineStr">
        <is>
          <t>Full-time</t>
        </is>
      </c>
      <c r="F33711" t="b">
        <v>0</v>
      </c>
      <c r="G33711" t="inlineStr">
        <is>
          <t>India</t>
        </is>
      </c>
      <c r="H33711" s="2" t="n">
        <v>45440.64975694445</v>
      </c>
      <c r="I33711" t="b">
        <v>0</v>
      </c>
      <c r="J33711" t="b">
        <v>0</v>
      </c>
      <c r="K33711" t="inlineStr">
        <is>
          <t>India</t>
        </is>
      </c>
      <c r="L33711" t="inlineStr"/>
      <c r="M33711" t="inlineStr"/>
      <c r="N33711" t="inlineStr"/>
      <c r="O33711" t="inlineStr">
        <is>
          <t>Splashtop Inc.</t>
        </is>
      </c>
      <c r="P33711" t="inlineStr">
        <is>
          <t>['python', 'sql', 'redshift', 'pandas', 'numpy', 'power bi', 'dax']</t>
        </is>
      </c>
      <c r="Q33711" t="inlineStr">
        <is>
          <t>{'analyst_tools': ['power bi', 'dax'], 'cloud': ['redshift'], 'libraries': ['pandas', 'numpy'], 'programming': ['python', 'sql']}</t>
        </is>
      </c>
    </row>
    <row r="33712">
      <c r="A33712" t="inlineStr">
        <is>
          <t>Senior Data Engineer</t>
        </is>
      </c>
      <c r="B33712" t="inlineStr">
        <is>
          <t>Senior Data Center Engineer</t>
        </is>
      </c>
      <c r="C33712" t="inlineStr">
        <is>
          <t>Germany</t>
        </is>
      </c>
      <c r="D33712" t="inlineStr">
        <is>
          <t>via LinkedIn</t>
        </is>
      </c>
      <c r="E33712" t="inlineStr">
        <is>
          <t>Full-time</t>
        </is>
      </c>
      <c r="F33712" t="b">
        <v>0</v>
      </c>
      <c r="G33712" t="inlineStr">
        <is>
          <t>Germany</t>
        </is>
      </c>
      <c r="H33712" s="2" t="n">
        <v>45429.63980324074</v>
      </c>
      <c r="I33712" t="b">
        <v>1</v>
      </c>
      <c r="J33712" t="b">
        <v>0</v>
      </c>
      <c r="K33712" t="inlineStr">
        <is>
          <t>Germany</t>
        </is>
      </c>
      <c r="L33712" t="inlineStr"/>
      <c r="M33712" t="inlineStr"/>
      <c r="N33712" t="inlineStr"/>
      <c r="O33712" t="inlineStr">
        <is>
          <t>LIFT International</t>
        </is>
      </c>
      <c r="P33712" t="inlineStr"/>
      <c r="Q33712" t="inlineStr"/>
    </row>
    <row r="33713">
      <c r="A33713" t="inlineStr">
        <is>
          <t>Senior Data Engineer</t>
        </is>
      </c>
      <c r="B33713" t="inlineStr">
        <is>
          <t>Senior Data Engineer</t>
        </is>
      </c>
      <c r="C33713" t="inlineStr">
        <is>
          <t>London, UK</t>
        </is>
      </c>
      <c r="D33713" t="inlineStr">
        <is>
          <t>via IT Jobs</t>
        </is>
      </c>
      <c r="E33713" t="inlineStr">
        <is>
          <t>Full-time</t>
        </is>
      </c>
      <c r="F33713" t="b">
        <v>0</v>
      </c>
      <c r="G33713" t="inlineStr">
        <is>
          <t>United Kingdom</t>
        </is>
      </c>
      <c r="H33713" s="2" t="n">
        <v>45425.63969907408</v>
      </c>
      <c r="I33713" t="b">
        <v>1</v>
      </c>
      <c r="J33713" t="b">
        <v>0</v>
      </c>
      <c r="K33713" t="inlineStr">
        <is>
          <t>United Kingdom</t>
        </is>
      </c>
      <c r="L33713" t="inlineStr"/>
      <c r="M33713" t="inlineStr"/>
      <c r="N33713" t="inlineStr"/>
      <c r="O33713" t="inlineStr">
        <is>
          <t>Version 1</t>
        </is>
      </c>
      <c r="P33713" t="inlineStr"/>
      <c r="Q33713" t="inlineStr"/>
    </row>
    <row r="33714">
      <c r="A33714" t="inlineStr">
        <is>
          <t>Data Engineer</t>
        </is>
      </c>
      <c r="B33714" t="inlineStr">
        <is>
          <t>Data Engineer</t>
        </is>
      </c>
      <c r="C33714" t="inlineStr">
        <is>
          <t>West Des Moines, IA</t>
        </is>
      </c>
      <c r="D33714" t="inlineStr">
        <is>
          <t>via LinkedIn</t>
        </is>
      </c>
      <c r="E33714" t="inlineStr">
        <is>
          <t>Full-time</t>
        </is>
      </c>
      <c r="F33714" t="b">
        <v>0</v>
      </c>
      <c r="G33714" t="inlineStr">
        <is>
          <t>Illinois, United States</t>
        </is>
      </c>
      <c r="H33714" s="2" t="n">
        <v>45434.63248842592</v>
      </c>
      <c r="I33714" t="b">
        <v>1</v>
      </c>
      <c r="J33714" t="b">
        <v>0</v>
      </c>
      <c r="K33714" t="inlineStr">
        <is>
          <t>United States</t>
        </is>
      </c>
      <c r="L33714" t="inlineStr"/>
      <c r="M33714" t="inlineStr"/>
      <c r="N33714" t="inlineStr"/>
      <c r="O33714" t="inlineStr">
        <is>
          <t>Dice</t>
        </is>
      </c>
      <c r="P33714" t="inlineStr">
        <is>
          <t>['sql', 'oracle', 'hadoop', 'spark', 'pyspark', 'kafka', 'unix', 'linux', 'github', 'jenkins']</t>
        </is>
      </c>
      <c r="Q33714" t="inlineStr">
        <is>
          <t>{'cloud': ['oracle'], 'libraries': ['hadoop', 'spark', 'pyspark', 'kafka'], 'os': ['unix', 'linux'], 'other': ['github', 'jenkins'], 'programming': ['sql']}</t>
        </is>
      </c>
    </row>
    <row r="33715">
      <c r="A33715" t="inlineStr">
        <is>
          <t>Data Engineer</t>
        </is>
      </c>
      <c r="B33715" t="inlineStr">
        <is>
          <t>Data Engineer</t>
        </is>
      </c>
      <c r="C33715" t="inlineStr">
        <is>
          <t>Anywhere</t>
        </is>
      </c>
      <c r="D33715" t="inlineStr">
        <is>
          <t>via LinkedIn</t>
        </is>
      </c>
      <c r="E33715" t="inlineStr">
        <is>
          <t>Full-time</t>
        </is>
      </c>
      <c r="F33715" t="b">
        <v>1</v>
      </c>
      <c r="G33715" t="inlineStr">
        <is>
          <t>Sudan</t>
        </is>
      </c>
      <c r="H33715" s="2" t="n">
        <v>45436.6608449074</v>
      </c>
      <c r="I33715" t="b">
        <v>0</v>
      </c>
      <c r="J33715" t="b">
        <v>1</v>
      </c>
      <c r="K33715" t="inlineStr">
        <is>
          <t>Sudan</t>
        </is>
      </c>
      <c r="L33715" t="inlineStr"/>
      <c r="M33715" t="inlineStr"/>
      <c r="N33715" t="inlineStr"/>
      <c r="O33715" t="inlineStr">
        <is>
          <t>Dice</t>
        </is>
      </c>
      <c r="P33715" t="inlineStr">
        <is>
          <t>['sql', 't-sql', 'powershell', 'sql server', 'azure', 'ssis', 'power bi']</t>
        </is>
      </c>
      <c r="Q33715" t="inlineStr">
        <is>
          <t>{'analyst_tools': ['ssis', 'power bi'], 'cloud': ['azure'], 'databases': ['sql server'], 'programming': ['sql', 't-sql', 'powershell']}</t>
        </is>
      </c>
    </row>
    <row r="33716">
      <c r="A33716" t="inlineStr">
        <is>
          <t>Senior Data Engineer</t>
        </is>
      </c>
      <c r="B33716" t="inlineStr">
        <is>
          <t>Senior Data Engineer - AWS</t>
        </is>
      </c>
      <c r="C33716" t="inlineStr">
        <is>
          <t>United Kingdom</t>
        </is>
      </c>
      <c r="D33716" t="inlineStr">
        <is>
          <t>via LinkedIn</t>
        </is>
      </c>
      <c r="E33716" t="inlineStr">
        <is>
          <t>Full-time</t>
        </is>
      </c>
      <c r="F33716" t="b">
        <v>0</v>
      </c>
      <c r="G33716" t="inlineStr">
        <is>
          <t>United Kingdom</t>
        </is>
      </c>
      <c r="H33716" s="2" t="n">
        <v>45414.64032407408</v>
      </c>
      <c r="I33716" t="b">
        <v>1</v>
      </c>
      <c r="J33716" t="b">
        <v>0</v>
      </c>
      <c r="K33716" t="inlineStr">
        <is>
          <t>United Kingdom</t>
        </is>
      </c>
      <c r="L33716" t="inlineStr"/>
      <c r="M33716" t="inlineStr"/>
      <c r="N33716" t="inlineStr"/>
      <c r="O33716" t="inlineStr">
        <is>
          <t>Gravitas Recruitment Group (Global) Ltd</t>
        </is>
      </c>
      <c r="P33716" t="inlineStr">
        <is>
          <t>['python', 'postgresql', 'aws', 'pandas', 'pyspark']</t>
        </is>
      </c>
      <c r="Q33716" t="inlineStr">
        <is>
          <t>{'cloud': ['aws'], 'databases': ['postgresql'], 'libraries': ['pandas', 'pyspark'], 'programming': ['python']}</t>
        </is>
      </c>
    </row>
    <row r="33717">
      <c r="A33717" t="inlineStr">
        <is>
          <t>Data Engineer</t>
        </is>
      </c>
      <c r="B33717" t="inlineStr">
        <is>
          <t>Data Engineer</t>
        </is>
      </c>
      <c r="C33717" t="inlineStr">
        <is>
          <t>Anywhere</t>
        </is>
      </c>
      <c r="D33717" t="inlineStr">
        <is>
          <t>via LinkedIn</t>
        </is>
      </c>
      <c r="E33717" t="inlineStr">
        <is>
          <t>Full-time</t>
        </is>
      </c>
      <c r="F33717" t="b">
        <v>1</v>
      </c>
      <c r="G33717" t="inlineStr">
        <is>
          <t>Canada</t>
        </is>
      </c>
      <c r="H33717" s="2" t="n">
        <v>45427.63494212963</v>
      </c>
      <c r="I33717" t="b">
        <v>0</v>
      </c>
      <c r="J33717" t="b">
        <v>0</v>
      </c>
      <c r="K33717" t="inlineStr">
        <is>
          <t>Canada</t>
        </is>
      </c>
      <c r="L33717" t="inlineStr"/>
      <c r="M33717" t="inlineStr"/>
      <c r="N33717" t="inlineStr"/>
      <c r="O33717" t="inlineStr">
        <is>
          <t>CGS (Computer Generated Solutions)</t>
        </is>
      </c>
      <c r="P33717" t="inlineStr">
        <is>
          <t>['python', 'sql', 'java', 'snowflake', 'aws', 'azure']</t>
        </is>
      </c>
      <c r="Q33717" t="inlineStr">
        <is>
          <t>{'cloud': ['snowflake', 'aws', 'azure'], 'programming': ['python', 'sql', 'java']}</t>
        </is>
      </c>
    </row>
    <row r="33718">
      <c r="A33718" t="inlineStr">
        <is>
          <t>Data Scientist</t>
        </is>
      </c>
      <c r="B33718" t="inlineStr">
        <is>
          <t>Data Scientist</t>
        </is>
      </c>
      <c r="C33718" t="inlineStr">
        <is>
          <t>Menlo Park, CA</t>
        </is>
      </c>
      <c r="D33718" t="inlineStr">
        <is>
          <t>via LinkedIn</t>
        </is>
      </c>
      <c r="E33718" t="inlineStr">
        <is>
          <t>Full-time</t>
        </is>
      </c>
      <c r="F33718" t="b">
        <v>0</v>
      </c>
      <c r="G33718" t="inlineStr">
        <is>
          <t>California, United States</t>
        </is>
      </c>
      <c r="H33718" s="2" t="n">
        <v>45427.62598379629</v>
      </c>
      <c r="I33718" t="b">
        <v>0</v>
      </c>
      <c r="J33718" t="b">
        <v>1</v>
      </c>
      <c r="K33718" t="inlineStr">
        <is>
          <t>United States</t>
        </is>
      </c>
      <c r="L33718" t="inlineStr"/>
      <c r="M33718" t="inlineStr"/>
      <c r="N33718" t="inlineStr"/>
      <c r="O33718" t="inlineStr">
        <is>
          <t>Dice</t>
        </is>
      </c>
      <c r="P33718" t="inlineStr"/>
      <c r="Q33718" t="inlineStr"/>
    </row>
    <row r="33719">
      <c r="A33719" t="inlineStr">
        <is>
          <t>Senior Data Engineer</t>
        </is>
      </c>
      <c r="B33719" t="inlineStr">
        <is>
          <t>Senior Data Engineer BI Diverse Stafafdelingen</t>
        </is>
      </c>
      <c r="C33719" t="inlineStr">
        <is>
          <t>Utrecht, Netherlands</t>
        </is>
      </c>
      <c r="D33719" t="inlineStr">
        <is>
          <t>via Werken Bij NS</t>
        </is>
      </c>
      <c r="E33719" t="inlineStr">
        <is>
          <t>Full-time</t>
        </is>
      </c>
      <c r="F33719" t="b">
        <v>0</v>
      </c>
      <c r="G33719" t="inlineStr">
        <is>
          <t>Netherlands</t>
        </is>
      </c>
      <c r="H33719" s="2" t="n">
        <v>45415.64306712963</v>
      </c>
      <c r="I33719" t="b">
        <v>1</v>
      </c>
      <c r="J33719" t="b">
        <v>0</v>
      </c>
      <c r="K33719" t="inlineStr">
        <is>
          <t>Netherlands</t>
        </is>
      </c>
      <c r="L33719" t="inlineStr"/>
      <c r="M33719" t="inlineStr"/>
      <c r="N33719" t="inlineStr"/>
      <c r="O33719" t="inlineStr">
        <is>
          <t>NS</t>
        </is>
      </c>
      <c r="P33719" t="inlineStr">
        <is>
          <t>['sql', 'python', 'azure', 'snowflake']</t>
        </is>
      </c>
      <c r="Q33719" t="inlineStr">
        <is>
          <t>{'cloud': ['azure', 'snowflake'], 'programming': ['sql', 'python']}</t>
        </is>
      </c>
    </row>
    <row r="33720">
      <c r="A33720" t="inlineStr">
        <is>
          <t>Data Analyst</t>
        </is>
      </c>
      <c r="B33720" t="inlineStr">
        <is>
          <t>Transf Analyst</t>
        </is>
      </c>
      <c r="C33720" t="inlineStr">
        <is>
          <t>Mexico</t>
        </is>
      </c>
      <c r="D33720" t="inlineStr">
        <is>
          <t>via BeBee México</t>
        </is>
      </c>
      <c r="E33720" t="inlineStr">
        <is>
          <t>Full-time</t>
        </is>
      </c>
      <c r="F33720" t="b">
        <v>0</v>
      </c>
      <c r="G33720" t="inlineStr">
        <is>
          <t>Mexico</t>
        </is>
      </c>
      <c r="H33720" s="2" t="n">
        <v>45419.63538194444</v>
      </c>
      <c r="I33720" t="b">
        <v>0</v>
      </c>
      <c r="J33720" t="b">
        <v>0</v>
      </c>
      <c r="K33720" t="inlineStr">
        <is>
          <t>Mexico</t>
        </is>
      </c>
      <c r="L33720" t="inlineStr"/>
      <c r="M33720" t="inlineStr"/>
      <c r="N33720" t="inlineStr"/>
      <c r="O33720" t="inlineStr">
        <is>
          <t>PepsiCo</t>
        </is>
      </c>
      <c r="P33720" t="inlineStr">
        <is>
          <t>['visio', 'excel', 'word']</t>
        </is>
      </c>
      <c r="Q33720" t="inlineStr">
        <is>
          <t>{'analyst_tools': ['visio', 'excel', 'word']}</t>
        </is>
      </c>
    </row>
    <row r="33721">
      <c r="A33721" t="inlineStr">
        <is>
          <t>Data Engineer</t>
        </is>
      </c>
      <c r="B33721" t="inlineStr">
        <is>
          <t>Data Engineer</t>
        </is>
      </c>
      <c r="C33721" t="inlineStr">
        <is>
          <t>Mechelen, Belgium</t>
        </is>
      </c>
      <c r="D33721" t="inlineStr">
        <is>
          <t>via LinkedIn Belgium</t>
        </is>
      </c>
      <c r="E33721" t="inlineStr">
        <is>
          <t>Full-time</t>
        </is>
      </c>
      <c r="F33721" t="b">
        <v>0</v>
      </c>
      <c r="G33721" t="inlineStr">
        <is>
          <t>Belgium</t>
        </is>
      </c>
      <c r="H33721" s="2" t="n">
        <v>45419.64403935185</v>
      </c>
      <c r="I33721" t="b">
        <v>0</v>
      </c>
      <c r="J33721" t="b">
        <v>0</v>
      </c>
      <c r="K33721" t="inlineStr">
        <is>
          <t>Belgium</t>
        </is>
      </c>
      <c r="L33721" t="inlineStr"/>
      <c r="M33721" t="inlineStr"/>
      <c r="N33721" t="inlineStr"/>
      <c r="O33721" t="inlineStr">
        <is>
          <t>Vivid Resourcing</t>
        </is>
      </c>
      <c r="P33721" t="inlineStr">
        <is>
          <t>['python', 'databricks', 'spark']</t>
        </is>
      </c>
      <c r="Q33721" t="inlineStr">
        <is>
          <t>{'cloud': ['databricks'], 'libraries': ['spark'], 'programming': ['python']}</t>
        </is>
      </c>
    </row>
    <row r="33722">
      <c r="A33722" t="inlineStr">
        <is>
          <t>Data Scientist</t>
        </is>
      </c>
      <c r="B33722" t="inlineStr">
        <is>
          <t>Lead Data Scientist</t>
        </is>
      </c>
      <c r="C33722" t="inlineStr">
        <is>
          <t>Switzerland   (+4 others)</t>
        </is>
      </c>
      <c r="D33722" t="inlineStr">
        <is>
          <t>via Johnson &amp; Johnson Careers</t>
        </is>
      </c>
      <c r="E33722" t="inlineStr">
        <is>
          <t>Full-time</t>
        </is>
      </c>
      <c r="F33722" t="b">
        <v>0</v>
      </c>
      <c r="G33722" t="inlineStr">
        <is>
          <t>Switzerland</t>
        </is>
      </c>
      <c r="H33722" s="2" t="n">
        <v>45415.64795138889</v>
      </c>
      <c r="I33722" t="b">
        <v>0</v>
      </c>
      <c r="J33722" t="b">
        <v>0</v>
      </c>
      <c r="K33722" t="inlineStr">
        <is>
          <t>Switzerland</t>
        </is>
      </c>
      <c r="L33722" t="inlineStr"/>
      <c r="M33722" t="inlineStr"/>
      <c r="N33722" t="inlineStr"/>
      <c r="O33722" t="inlineStr">
        <is>
          <t>Johnson &amp; Johnson</t>
        </is>
      </c>
      <c r="P33722" t="inlineStr">
        <is>
          <t>['python']</t>
        </is>
      </c>
      <c r="Q33722" t="inlineStr">
        <is>
          <t>{'programming': ['python']}</t>
        </is>
      </c>
    </row>
    <row r="33723">
      <c r="A33723" t="inlineStr">
        <is>
          <t>Data Engineer</t>
        </is>
      </c>
      <c r="B33723" t="inlineStr">
        <is>
          <t>Digital Facilities Engineer</t>
        </is>
      </c>
      <c r="C33723" t="inlineStr">
        <is>
          <t>Tunis, Tunisia</t>
        </is>
      </c>
      <c r="D33723" t="inlineStr">
        <is>
          <t>via Tanitjobs.com</t>
        </is>
      </c>
      <c r="E33723" t="inlineStr">
        <is>
          <t>Full-time</t>
        </is>
      </c>
      <c r="F33723" t="b">
        <v>0</v>
      </c>
      <c r="G33723" t="inlineStr">
        <is>
          <t>Tunisia</t>
        </is>
      </c>
      <c r="H33723" s="2" t="n">
        <v>45419.63883101852</v>
      </c>
      <c r="I33723" t="b">
        <v>0</v>
      </c>
      <c r="J33723" t="b">
        <v>0</v>
      </c>
      <c r="K33723" t="inlineStr">
        <is>
          <t>Tunisia</t>
        </is>
      </c>
      <c r="L33723" t="inlineStr"/>
      <c r="M33723" t="inlineStr"/>
      <c r="N33723" t="inlineStr"/>
      <c r="O33723" t="inlineStr">
        <is>
          <t>CRIT RH</t>
        </is>
      </c>
      <c r="P33723" t="inlineStr"/>
      <c r="Q33723" t="inlineStr"/>
    </row>
    <row r="33724">
      <c r="A33724" t="inlineStr">
        <is>
          <t>Data Analyst</t>
        </is>
      </c>
      <c r="B33724" t="inlineStr">
        <is>
          <t>Corporate &amp; Investment Bank - Data Operations Analyst</t>
        </is>
      </c>
      <c r="C33724" t="inlineStr">
        <is>
          <t>Taguig, Metro Manila, Philippines</t>
        </is>
      </c>
      <c r="D33724" t="inlineStr">
        <is>
          <t>via Indeed Job Search</t>
        </is>
      </c>
      <c r="E33724" t="inlineStr">
        <is>
          <t>Full-time</t>
        </is>
      </c>
      <c r="F33724" t="b">
        <v>0</v>
      </c>
      <c r="G33724" t="inlineStr">
        <is>
          <t>Philippines</t>
        </is>
      </c>
      <c r="H33724" s="2" t="n">
        <v>45441.63875</v>
      </c>
      <c r="I33724" t="b">
        <v>0</v>
      </c>
      <c r="J33724" t="b">
        <v>0</v>
      </c>
      <c r="K33724" t="inlineStr">
        <is>
          <t>Philippines</t>
        </is>
      </c>
      <c r="L33724" t="inlineStr"/>
      <c r="M33724" t="inlineStr"/>
      <c r="N33724" t="inlineStr"/>
      <c r="O33724" t="inlineStr">
        <is>
          <t>JPMorgan Chase &amp; Co</t>
        </is>
      </c>
      <c r="P33724" t="inlineStr">
        <is>
          <t>['word', 'excel', 'outlook']</t>
        </is>
      </c>
      <c r="Q33724" t="inlineStr">
        <is>
          <t>{'analyst_tools': ['word', 'excel', 'outlook']}</t>
        </is>
      </c>
    </row>
    <row r="33725">
      <c r="A33725" t="inlineStr">
        <is>
          <t>Data Analyst</t>
        </is>
      </c>
      <c r="B33725" t="inlineStr">
        <is>
          <t>Data Analyst</t>
        </is>
      </c>
      <c r="C33725" t="inlineStr">
        <is>
          <t>Cairo, Egypt</t>
        </is>
      </c>
      <c r="D33725" t="inlineStr">
        <is>
          <t>via LinkedIn</t>
        </is>
      </c>
      <c r="E33725" t="inlineStr">
        <is>
          <t>Full-time</t>
        </is>
      </c>
      <c r="F33725" t="b">
        <v>0</v>
      </c>
      <c r="G33725" t="inlineStr">
        <is>
          <t>Egypt</t>
        </is>
      </c>
      <c r="H33725" s="2" t="n">
        <v>45441.65186342593</v>
      </c>
      <c r="I33725" t="b">
        <v>0</v>
      </c>
      <c r="J33725" t="b">
        <v>0</v>
      </c>
      <c r="K33725" t="inlineStr">
        <is>
          <t>Egypt</t>
        </is>
      </c>
      <c r="L33725" t="inlineStr"/>
      <c r="M33725" t="inlineStr"/>
      <c r="N33725" t="inlineStr"/>
      <c r="O33725" t="inlineStr">
        <is>
          <t>e&amp; global services</t>
        </is>
      </c>
      <c r="P33725" t="inlineStr">
        <is>
          <t>['sql', 'python', 'r', 'tableau', 'power bi']</t>
        </is>
      </c>
      <c r="Q33725" t="inlineStr">
        <is>
          <t>{'analyst_tools': ['tableau', 'power bi'], 'programming': ['sql', 'python', 'r']}</t>
        </is>
      </c>
    </row>
    <row r="33726">
      <c r="A33726" t="inlineStr">
        <is>
          <t>Data Analyst</t>
        </is>
      </c>
      <c r="B33726" t="inlineStr">
        <is>
          <t>Graduate Consultant - Data Analyst (VISA SPONSORSHIP)</t>
        </is>
      </c>
      <c r="C33726" t="inlineStr">
        <is>
          <t>United Kingdom</t>
        </is>
      </c>
      <c r="D33726" t="inlineStr">
        <is>
          <t>via LinkedIn</t>
        </is>
      </c>
      <c r="E33726" t="inlineStr">
        <is>
          <t>Full-time</t>
        </is>
      </c>
      <c r="F33726" t="b">
        <v>0</v>
      </c>
      <c r="G33726" t="inlineStr">
        <is>
          <t>United Kingdom</t>
        </is>
      </c>
      <c r="H33726" s="2" t="n">
        <v>45434.63818287037</v>
      </c>
      <c r="I33726" t="b">
        <v>0</v>
      </c>
      <c r="J33726" t="b">
        <v>0</v>
      </c>
      <c r="K33726" t="inlineStr">
        <is>
          <t>United Kingdom</t>
        </is>
      </c>
      <c r="L33726" t="inlineStr">
        <is>
          <t>year</t>
        </is>
      </c>
      <c r="M33726" t="n">
        <v>45000</v>
      </c>
      <c r="N33726" t="inlineStr"/>
      <c r="O33726" t="inlineStr">
        <is>
          <t>Capua</t>
        </is>
      </c>
      <c r="P33726" t="inlineStr">
        <is>
          <t>['sas', 'sas', 'r', 'sql', 'python', 'spss']</t>
        </is>
      </c>
      <c r="Q33726" t="inlineStr">
        <is>
          <t>{'analyst_tools': ['sas', 'spss'], 'programming': ['sas', 'r', 'sql', 'python']}</t>
        </is>
      </c>
    </row>
    <row r="33727">
      <c r="A33727" t="inlineStr">
        <is>
          <t>Data Scientist</t>
        </is>
      </c>
      <c r="B33727" t="inlineStr">
        <is>
          <t>Data Scientist. Job in Fairburn LilyLifestyle Jobs</t>
        </is>
      </c>
      <c r="C33727" t="inlineStr">
        <is>
          <t>Fairburn, GA</t>
        </is>
      </c>
      <c r="D33727" t="inlineStr">
        <is>
          <t>via LilyLifestyle Jobs</t>
        </is>
      </c>
      <c r="E33727" t="inlineStr">
        <is>
          <t>Full-time</t>
        </is>
      </c>
      <c r="F33727" t="b">
        <v>0</v>
      </c>
      <c r="G33727" t="inlineStr">
        <is>
          <t>Florida, United States</t>
        </is>
      </c>
      <c r="H33727" s="2" t="n">
        <v>45416.62841435185</v>
      </c>
      <c r="I33727" t="b">
        <v>0</v>
      </c>
      <c r="J33727" t="b">
        <v>0</v>
      </c>
      <c r="K33727" t="inlineStr">
        <is>
          <t>United States</t>
        </is>
      </c>
      <c r="L33727" t="inlineStr"/>
      <c r="M33727" t="inlineStr"/>
      <c r="N33727" t="inlineStr"/>
      <c r="O33727" t="inlineStr">
        <is>
          <t>Epsilon</t>
        </is>
      </c>
      <c r="P33727" t="inlineStr">
        <is>
          <t>['python', 'sql', 'azure', 'aws']</t>
        </is>
      </c>
      <c r="Q33727" t="inlineStr">
        <is>
          <t>{'cloud': ['azure', 'aws'], 'programming': ['python', 'sql']}</t>
        </is>
      </c>
    </row>
    <row r="33728">
      <c r="A33728" t="inlineStr">
        <is>
          <t>Data Engineer</t>
        </is>
      </c>
      <c r="B33728" t="inlineStr">
        <is>
          <t>Data Engineer</t>
        </is>
      </c>
      <c r="C33728" t="inlineStr">
        <is>
          <t>United Kingdom</t>
        </is>
      </c>
      <c r="D33728" t="inlineStr">
        <is>
          <t>via LinkedIn</t>
        </is>
      </c>
      <c r="E33728" t="inlineStr">
        <is>
          <t>Full-time</t>
        </is>
      </c>
      <c r="F33728" t="b">
        <v>0</v>
      </c>
      <c r="G33728" t="inlineStr">
        <is>
          <t>United Kingdom</t>
        </is>
      </c>
      <c r="H33728" s="2" t="n">
        <v>45442.6496875</v>
      </c>
      <c r="I33728" t="b">
        <v>0</v>
      </c>
      <c r="J33728" t="b">
        <v>0</v>
      </c>
      <c r="K33728" t="inlineStr">
        <is>
          <t>United Kingdom</t>
        </is>
      </c>
      <c r="L33728" t="inlineStr"/>
      <c r="M33728" t="inlineStr"/>
      <c r="N33728" t="inlineStr"/>
      <c r="O33728" t="inlineStr">
        <is>
          <t>Axtria - Ingenious Insights</t>
        </is>
      </c>
      <c r="P33728" t="inlineStr">
        <is>
          <t>['sql', 'python', 'redis', 'elasticsearch', 'azure', 'databricks', 'spark', 'pyspark', 'react', 'power bi', 'tableau', 'github', 'kubernetes']</t>
        </is>
      </c>
      <c r="Q33728" t="inlineStr">
        <is>
          <t>{'analyst_tools': ['power bi', 'tableau'], 'cloud': ['azure', 'databricks'], 'databases': ['redis', 'elasticsearch'], 'libraries': ['spark', 'pyspark', 'react'], 'other': ['github', 'kubernetes'], 'programming': ['sql', 'python']}</t>
        </is>
      </c>
    </row>
    <row r="33729">
      <c r="A33729" t="inlineStr">
        <is>
          <t>Data Engineer</t>
        </is>
      </c>
      <c r="B33729" t="inlineStr">
        <is>
          <t>AZURE DATA ENGINEER with Health care DOmain EXPerience</t>
        </is>
      </c>
      <c r="C33729" t="inlineStr">
        <is>
          <t>Philadelphia, PA</t>
        </is>
      </c>
      <c r="D33729" t="inlineStr">
        <is>
          <t>via LinkedIn</t>
        </is>
      </c>
      <c r="E33729" t="inlineStr">
        <is>
          <t>Full-time</t>
        </is>
      </c>
      <c r="F33729" t="b">
        <v>0</v>
      </c>
      <c r="G33729" t="inlineStr">
        <is>
          <t>Texas, United States</t>
        </is>
      </c>
      <c r="H33729" s="2" t="n">
        <v>45436.62971064815</v>
      </c>
      <c r="I33729" t="b">
        <v>1</v>
      </c>
      <c r="J33729" t="b">
        <v>0</v>
      </c>
      <c r="K33729" t="inlineStr">
        <is>
          <t>United States</t>
        </is>
      </c>
      <c r="L33729" t="inlineStr"/>
      <c r="M33729" t="inlineStr"/>
      <c r="N33729" t="inlineStr"/>
      <c r="O33729" t="inlineStr">
        <is>
          <t>Dice</t>
        </is>
      </c>
      <c r="P33729" t="inlineStr">
        <is>
          <t>['python', 'scala', 'sql', 'azure', 'databricks', 'spark', 'pyspark']</t>
        </is>
      </c>
      <c r="Q33729" t="inlineStr">
        <is>
          <t>{'cloud': ['azure', 'databricks'], 'libraries': ['spark', 'pyspark'], 'programming': ['python', 'scala', 'sql']}</t>
        </is>
      </c>
    </row>
    <row r="33730">
      <c r="A33730" t="inlineStr">
        <is>
          <t>Data Scientist</t>
        </is>
      </c>
      <c r="B33730" t="inlineStr">
        <is>
          <t>Cardiologs recrute un/e Data Scientist</t>
        </is>
      </c>
      <c r="C33730" t="inlineStr">
        <is>
          <t>Paris, France</t>
        </is>
      </c>
      <c r="D33730" t="inlineStr">
        <is>
          <t>via Jobijoba</t>
        </is>
      </c>
      <c r="E33730" t="inlineStr">
        <is>
          <t>Full-time</t>
        </is>
      </c>
      <c r="F33730" t="b">
        <v>0</v>
      </c>
      <c r="G33730" t="inlineStr">
        <is>
          <t>France</t>
        </is>
      </c>
      <c r="H33730" s="2" t="n">
        <v>45417.64013888889</v>
      </c>
      <c r="I33730" t="b">
        <v>0</v>
      </c>
      <c r="J33730" t="b">
        <v>0</v>
      </c>
      <c r="K33730" t="inlineStr">
        <is>
          <t>France</t>
        </is>
      </c>
      <c r="L33730" t="inlineStr"/>
      <c r="M33730" t="inlineStr"/>
      <c r="N33730" t="inlineStr"/>
      <c r="O33730" t="inlineStr">
        <is>
          <t>J'aime les Startups</t>
        </is>
      </c>
      <c r="P33730" t="inlineStr">
        <is>
          <t>['python', 'git']</t>
        </is>
      </c>
      <c r="Q33730" t="inlineStr">
        <is>
          <t>{'other': ['git'], 'programming': ['python']}</t>
        </is>
      </c>
    </row>
    <row r="33731">
      <c r="A33731" t="inlineStr">
        <is>
          <t>Data Scientist</t>
        </is>
      </c>
      <c r="B33731" t="inlineStr">
        <is>
          <t>Data Scientist</t>
        </is>
      </c>
      <c r="C33731" t="inlineStr">
        <is>
          <t>Houston, TX</t>
        </is>
      </c>
      <c r="D33731" t="inlineStr">
        <is>
          <t>via LinkedIn</t>
        </is>
      </c>
      <c r="E33731" t="inlineStr">
        <is>
          <t>Full-time</t>
        </is>
      </c>
      <c r="F33731" t="b">
        <v>0</v>
      </c>
      <c r="G33731" t="inlineStr">
        <is>
          <t>Illinois, United States</t>
        </is>
      </c>
      <c r="H33731" s="2" t="n">
        <v>45435.63295138889</v>
      </c>
      <c r="I33731" t="b">
        <v>0</v>
      </c>
      <c r="J33731" t="b">
        <v>0</v>
      </c>
      <c r="K33731" t="inlineStr">
        <is>
          <t>United States</t>
        </is>
      </c>
      <c r="L33731" t="inlineStr">
        <is>
          <t>hour</t>
        </is>
      </c>
      <c r="M33731" t="inlineStr"/>
      <c r="N33731" t="n">
        <v>72.5</v>
      </c>
      <c r="O33731" t="inlineStr">
        <is>
          <t>Hydrogen Group</t>
        </is>
      </c>
      <c r="P33731" t="inlineStr">
        <is>
          <t>['python', 'aws']</t>
        </is>
      </c>
      <c r="Q33731" t="inlineStr">
        <is>
          <t>{'cloud': ['aws'], 'programming': ['python']}</t>
        </is>
      </c>
    </row>
    <row r="33732">
      <c r="A33732" t="inlineStr">
        <is>
          <t>Senior Data Analyst</t>
        </is>
      </c>
      <c r="B33732" t="inlineStr">
        <is>
          <t>Senior Data Analyst</t>
        </is>
      </c>
      <c r="C33732" t="inlineStr">
        <is>
          <t>Cupertino, CA</t>
        </is>
      </c>
      <c r="D33732" t="inlineStr">
        <is>
          <t>via LinkedIn</t>
        </is>
      </c>
      <c r="E33732" t="inlineStr">
        <is>
          <t>Full-time</t>
        </is>
      </c>
      <c r="F33732" t="b">
        <v>0</v>
      </c>
      <c r="G33732" t="inlineStr">
        <is>
          <t>California, United States</t>
        </is>
      </c>
      <c r="H33732" s="2" t="n">
        <v>45422.62615740741</v>
      </c>
      <c r="I33732" t="b">
        <v>1</v>
      </c>
      <c r="J33732" t="b">
        <v>0</v>
      </c>
      <c r="K33732" t="inlineStr">
        <is>
          <t>United States</t>
        </is>
      </c>
      <c r="L33732" t="inlineStr"/>
      <c r="M33732" t="inlineStr"/>
      <c r="N33732" t="inlineStr"/>
      <c r="O33732" t="inlineStr">
        <is>
          <t>HCLTech</t>
        </is>
      </c>
      <c r="P33732" t="inlineStr">
        <is>
          <t>['tableau']</t>
        </is>
      </c>
      <c r="Q33732" t="inlineStr">
        <is>
          <t>{'analyst_tools': ['tableau']}</t>
        </is>
      </c>
    </row>
    <row r="33733">
      <c r="A33733" t="inlineStr">
        <is>
          <t>Senior Data Engineer</t>
        </is>
      </c>
      <c r="B33733" t="inlineStr">
        <is>
          <t>Senior Cloud Data Engineer</t>
        </is>
      </c>
      <c r="C33733" t="inlineStr">
        <is>
          <t>Manchester, UK</t>
        </is>
      </c>
      <c r="D33733" t="inlineStr">
        <is>
          <t>via LinkedIn</t>
        </is>
      </c>
      <c r="E33733" t="inlineStr">
        <is>
          <t>Full-time</t>
        </is>
      </c>
      <c r="F33733" t="b">
        <v>0</v>
      </c>
      <c r="G33733" t="inlineStr">
        <is>
          <t>United Kingdom</t>
        </is>
      </c>
      <c r="H33733" s="2" t="n">
        <v>45421.6371875</v>
      </c>
      <c r="I33733" t="b">
        <v>1</v>
      </c>
      <c r="J33733" t="b">
        <v>0</v>
      </c>
      <c r="K33733" t="inlineStr">
        <is>
          <t>United Kingdom</t>
        </is>
      </c>
      <c r="L33733" t="inlineStr"/>
      <c r="M33733" t="inlineStr"/>
      <c r="N33733" t="inlineStr"/>
      <c r="O33733" t="inlineStr">
        <is>
          <t>Merkle</t>
        </is>
      </c>
      <c r="P33733" t="inlineStr">
        <is>
          <t>['python', 'sql', 'no-sql', 'azure', 'docker']</t>
        </is>
      </c>
      <c r="Q33733" t="inlineStr">
        <is>
          <t>{'cloud': ['azure'], 'other': ['docker'], 'programming': ['python', 'sql', 'no-sql']}</t>
        </is>
      </c>
    </row>
    <row r="33734">
      <c r="A33734" t="inlineStr">
        <is>
          <t>Business Analyst</t>
        </is>
      </c>
      <c r="B33734" t="inlineStr">
        <is>
          <t>AkaBI - Cognos Consultants</t>
        </is>
      </c>
      <c r="C33734" t="inlineStr">
        <is>
          <t>Belgium</t>
        </is>
      </c>
      <c r="D33734" t="inlineStr">
        <is>
          <t>via BeBee</t>
        </is>
      </c>
      <c r="E33734" t="inlineStr">
        <is>
          <t>Full-time</t>
        </is>
      </c>
      <c r="F33734" t="b">
        <v>0</v>
      </c>
      <c r="G33734" t="inlineStr">
        <is>
          <t>Belgium</t>
        </is>
      </c>
      <c r="H33734" s="2" t="n">
        <v>45433.68362268519</v>
      </c>
      <c r="I33734" t="b">
        <v>0</v>
      </c>
      <c r="J33734" t="b">
        <v>0</v>
      </c>
      <c r="K33734" t="inlineStr">
        <is>
          <t>Belgium</t>
        </is>
      </c>
      <c r="L33734" t="inlineStr"/>
      <c r="M33734" t="inlineStr"/>
      <c r="N33734" t="inlineStr"/>
      <c r="O33734" t="inlineStr">
        <is>
          <t>AKABI</t>
        </is>
      </c>
      <c r="P33734" t="inlineStr">
        <is>
          <t>['cognos']</t>
        </is>
      </c>
      <c r="Q33734" t="inlineStr">
        <is>
          <t>{'analyst_tools': ['cognos']}</t>
        </is>
      </c>
    </row>
    <row r="33735">
      <c r="A33735" t="inlineStr">
        <is>
          <t>Data Engineer</t>
        </is>
      </c>
      <c r="B33735" t="inlineStr">
        <is>
          <t>Manager-Data Engineer-ANA011895</t>
        </is>
      </c>
      <c r="C33735" t="inlineStr">
        <is>
          <t>Hyderabad, Telangana, India</t>
        </is>
      </c>
      <c r="D33735" t="inlineStr">
        <is>
          <t>via LinkedIn</t>
        </is>
      </c>
      <c r="E33735" t="inlineStr">
        <is>
          <t>Full-time</t>
        </is>
      </c>
      <c r="F33735" t="b">
        <v>0</v>
      </c>
      <c r="G33735" t="inlineStr">
        <is>
          <t>India</t>
        </is>
      </c>
      <c r="H33735" s="2" t="n">
        <v>45418.63863425926</v>
      </c>
      <c r="I33735" t="b">
        <v>0</v>
      </c>
      <c r="J33735" t="b">
        <v>0</v>
      </c>
      <c r="K33735" t="inlineStr">
        <is>
          <t>India</t>
        </is>
      </c>
      <c r="L33735" t="inlineStr"/>
      <c r="M33735" t="inlineStr"/>
      <c r="N33735" t="inlineStr"/>
      <c r="O33735" t="inlineStr">
        <is>
          <t>Genpact</t>
        </is>
      </c>
      <c r="P33735" t="inlineStr">
        <is>
          <t>['python', 'html', 'css', 'javascript', 'sql', 'pandas']</t>
        </is>
      </c>
      <c r="Q33735" t="inlineStr">
        <is>
          <t>{'libraries': ['pandas'], 'programming': ['python', 'html', 'css', 'javascript', 'sql']}</t>
        </is>
      </c>
    </row>
    <row r="33736">
      <c r="A33736" t="inlineStr">
        <is>
          <t>Data Engineer</t>
        </is>
      </c>
      <c r="B33736" t="inlineStr">
        <is>
          <t>Pentaho ETL Data Engineer</t>
        </is>
      </c>
      <c r="C33736" t="inlineStr">
        <is>
          <t>Pittsburgh, PA</t>
        </is>
      </c>
      <c r="D33736" t="inlineStr">
        <is>
          <t>via LinkedIn</t>
        </is>
      </c>
      <c r="E33736" t="inlineStr">
        <is>
          <t>Full-time</t>
        </is>
      </c>
      <c r="F33736" t="b">
        <v>0</v>
      </c>
      <c r="G33736" t="inlineStr">
        <is>
          <t>Georgia</t>
        </is>
      </c>
      <c r="H33736" s="2" t="n">
        <v>45425.65688657408</v>
      </c>
      <c r="I33736" t="b">
        <v>1</v>
      </c>
      <c r="J33736" t="b">
        <v>1</v>
      </c>
      <c r="K33736" t="inlineStr">
        <is>
          <t>United States</t>
        </is>
      </c>
      <c r="L33736" t="inlineStr">
        <is>
          <t>year</t>
        </is>
      </c>
      <c r="M33736" t="n">
        <v>110000</v>
      </c>
      <c r="N33736" t="inlineStr"/>
      <c r="O33736" t="inlineStr">
        <is>
          <t>LTIMindtree</t>
        </is>
      </c>
      <c r="P33736" t="inlineStr">
        <is>
          <t>['sql', 'oracle', 'gcp']</t>
        </is>
      </c>
      <c r="Q33736" t="inlineStr">
        <is>
          <t>{'cloud': ['oracle', 'gcp'], 'programming': ['sql']}</t>
        </is>
      </c>
    </row>
    <row r="33737">
      <c r="A33737" t="inlineStr">
        <is>
          <t>Data Scientist</t>
        </is>
      </c>
      <c r="B33737" t="inlineStr">
        <is>
          <t>Lead Data Scientist</t>
        </is>
      </c>
      <c r="C33737" t="inlineStr">
        <is>
          <t>Leicester, UK</t>
        </is>
      </c>
      <c r="D33737" t="inlineStr">
        <is>
          <t>via LinkedIn</t>
        </is>
      </c>
      <c r="E33737" t="inlineStr">
        <is>
          <t>Full-time</t>
        </is>
      </c>
      <c r="F33737" t="b">
        <v>0</v>
      </c>
      <c r="G33737" t="inlineStr">
        <is>
          <t>United Kingdom</t>
        </is>
      </c>
      <c r="H33737" s="2" t="n">
        <v>45422.64240740741</v>
      </c>
      <c r="I33737" t="b">
        <v>0</v>
      </c>
      <c r="J33737" t="b">
        <v>0</v>
      </c>
      <c r="K33737" t="inlineStr">
        <is>
          <t>United Kingdom</t>
        </is>
      </c>
      <c r="L33737" t="inlineStr"/>
      <c r="M33737" t="inlineStr"/>
      <c r="N33737" t="inlineStr"/>
      <c r="O33737" t="inlineStr">
        <is>
          <t>Harnham</t>
        </is>
      </c>
      <c r="P33737" t="inlineStr">
        <is>
          <t>['python', 'sql', 'databricks']</t>
        </is>
      </c>
      <c r="Q33737" t="inlineStr">
        <is>
          <t>{'cloud': ['databricks'], 'programming': ['python', 'sql']}</t>
        </is>
      </c>
    </row>
    <row r="33738">
      <c r="A33738" t="inlineStr">
        <is>
          <t>Data Analyst</t>
        </is>
      </c>
      <c r="B33738" t="inlineStr">
        <is>
          <t>Data Analyst, Tax, Tax</t>
        </is>
      </c>
      <c r="C33738" t="inlineStr">
        <is>
          <t>Bratislava, Slovakia</t>
        </is>
      </c>
      <c r="D33738" t="inlineStr">
        <is>
          <t>via LinkedIn Slovakia</t>
        </is>
      </c>
      <c r="E33738" t="inlineStr">
        <is>
          <t>Full-time</t>
        </is>
      </c>
      <c r="F33738" t="b">
        <v>0</v>
      </c>
      <c r="G33738" t="inlineStr">
        <is>
          <t>Slovakia</t>
        </is>
      </c>
      <c r="H33738" s="2" t="n">
        <v>45434.65305555556</v>
      </c>
      <c r="I33738" t="b">
        <v>0</v>
      </c>
      <c r="J33738" t="b">
        <v>0</v>
      </c>
      <c r="K33738" t="inlineStr">
        <is>
          <t>Slovakia</t>
        </is>
      </c>
      <c r="L33738" t="inlineStr"/>
      <c r="M33738" t="inlineStr"/>
      <c r="N33738" t="inlineStr"/>
      <c r="O33738" t="inlineStr">
        <is>
          <t>Amazon</t>
        </is>
      </c>
      <c r="P33738" t="inlineStr">
        <is>
          <t>['sql', 'vba', 'python']</t>
        </is>
      </c>
      <c r="Q33738" t="inlineStr">
        <is>
          <t>{'programming': ['sql', 'vba', 'python']}</t>
        </is>
      </c>
    </row>
    <row r="33739">
      <c r="A33739" t="inlineStr">
        <is>
          <t>Data Analyst</t>
        </is>
      </c>
      <c r="B33739" t="inlineStr">
        <is>
          <t>Audit Data Analyst</t>
        </is>
      </c>
      <c r="C33739" t="inlineStr">
        <is>
          <t>Davidson, NC</t>
        </is>
      </c>
      <c r="D33739" t="inlineStr">
        <is>
          <t>via LinkedIn</t>
        </is>
      </c>
      <c r="E33739" t="inlineStr">
        <is>
          <t>Full-time</t>
        </is>
      </c>
      <c r="F33739" t="b">
        <v>0</v>
      </c>
      <c r="G33739" t="inlineStr">
        <is>
          <t>Florida, United States</t>
        </is>
      </c>
      <c r="H33739" s="2" t="n">
        <v>45421.63017361111</v>
      </c>
      <c r="I33739" t="b">
        <v>0</v>
      </c>
      <c r="J33739" t="b">
        <v>0</v>
      </c>
      <c r="K33739" t="inlineStr">
        <is>
          <t>United States</t>
        </is>
      </c>
      <c r="L33739" t="inlineStr"/>
      <c r="M33739" t="inlineStr"/>
      <c r="N33739" t="inlineStr"/>
      <c r="O33739" t="inlineStr">
        <is>
          <t>Ingersoll Rand</t>
        </is>
      </c>
      <c r="P33739" t="inlineStr">
        <is>
          <t>['sas', 'sas', 'sql', 'python', 'r', 'alteryx', 'tableau']</t>
        </is>
      </c>
      <c r="Q33739" t="inlineStr">
        <is>
          <t>{'analyst_tools': ['sas', 'alteryx', 'tableau'], 'programming': ['sas', 'sql', 'python', 'r']}</t>
        </is>
      </c>
    </row>
    <row r="33740">
      <c r="A33740" t="inlineStr">
        <is>
          <t>Data Analyst</t>
        </is>
      </c>
      <c r="B33740" t="inlineStr">
        <is>
          <t>Data Analyst</t>
        </is>
      </c>
      <c r="C33740" t="inlineStr">
        <is>
          <t>Greece</t>
        </is>
      </c>
      <c r="D33740" t="inlineStr">
        <is>
          <t>via Jooble</t>
        </is>
      </c>
      <c r="E33740" t="inlineStr">
        <is>
          <t>Full-time</t>
        </is>
      </c>
      <c r="F33740" t="b">
        <v>0</v>
      </c>
      <c r="G33740" t="inlineStr">
        <is>
          <t>Greece</t>
        </is>
      </c>
      <c r="H33740" s="2" t="n">
        <v>45428.65212962963</v>
      </c>
      <c r="I33740" t="b">
        <v>0</v>
      </c>
      <c r="J33740" t="b">
        <v>0</v>
      </c>
      <c r="K33740" t="inlineStr">
        <is>
          <t>Greece</t>
        </is>
      </c>
      <c r="L33740" t="inlineStr"/>
      <c r="M33740" t="inlineStr"/>
      <c r="N33740" t="inlineStr"/>
      <c r="O33740" t="inlineStr">
        <is>
          <t>CFI Financial Group Holding Limited</t>
        </is>
      </c>
      <c r="P33740" t="inlineStr">
        <is>
          <t>['firebase', 'firebase', 'tableau']</t>
        </is>
      </c>
      <c r="Q33740" t="inlineStr">
        <is>
          <t>{'analyst_tools': ['tableau'], 'cloud': ['firebase'], 'databases': ['firebase']}</t>
        </is>
      </c>
    </row>
    <row r="33741">
      <c r="A33741" t="inlineStr">
        <is>
          <t>Senior Data Engineer</t>
        </is>
      </c>
      <c r="B33741" t="inlineStr">
        <is>
          <t>Senior Data Engineer - Grab</t>
        </is>
      </c>
      <c r="C33741" t="inlineStr">
        <is>
          <t>Ho Chi Minh City, Vietnam</t>
        </is>
      </c>
      <c r="D33741" t="inlineStr">
        <is>
          <t>via LinkedIn Vietnam</t>
        </is>
      </c>
      <c r="E33741" t="inlineStr">
        <is>
          <t>Full-time</t>
        </is>
      </c>
      <c r="F33741" t="b">
        <v>0</v>
      </c>
      <c r="G33741" t="inlineStr">
        <is>
          <t>Vietnam</t>
        </is>
      </c>
      <c r="H33741" s="2" t="n">
        <v>45439.63895833334</v>
      </c>
      <c r="I33741" t="b">
        <v>1</v>
      </c>
      <c r="J33741" t="b">
        <v>0</v>
      </c>
      <c r="K33741" t="inlineStr">
        <is>
          <t>Vietnam</t>
        </is>
      </c>
      <c r="L33741" t="inlineStr"/>
      <c r="M33741" t="inlineStr"/>
      <c r="N33741" t="inlineStr"/>
      <c r="O33741" t="inlineStr">
        <is>
          <t>Adecco Recruitment</t>
        </is>
      </c>
      <c r="P33741" t="inlineStr">
        <is>
          <t>['python', 'sql', 'scala', 'go', 'java', 'bash', 'typescript', 'mysql', 'bigquery', 'redshift', 'snowflake', 'aws', 'azure', 'spark', 'airflow', 'kafka', 'hadoop', 'react', 'django', 'terraform']</t>
        </is>
      </c>
      <c r="Q33741" t="inlineStr">
        <is>
          <t>{'cloud': ['bigquery', 'redshift', 'snowflake', 'aws', 'azure'], 'databases': ['mysql'], 'libraries': ['spark', 'airflow', 'kafka', 'hadoop', 'react'], 'other': ['terraform'], 'programming': ['python', 'sql', 'scala', 'go', 'java', 'bash', 'typescript'], 'webframeworks': ['django']}</t>
        </is>
      </c>
    </row>
    <row r="33742">
      <c r="A33742" t="inlineStr">
        <is>
          <t>Software Engineer</t>
        </is>
      </c>
      <c r="B33742" t="inlineStr">
        <is>
          <t>Senior/staff Software Engineer, Developer</t>
        </is>
      </c>
      <c r="C33742" t="inlineStr">
        <is>
          <t>Buenos Aires, Argentina</t>
        </is>
      </c>
      <c r="D33742" t="inlineStr">
        <is>
          <t>via BeBee</t>
        </is>
      </c>
      <c r="E33742" t="inlineStr">
        <is>
          <t>Full-time</t>
        </is>
      </c>
      <c r="F33742" t="b">
        <v>0</v>
      </c>
      <c r="G33742" t="inlineStr">
        <is>
          <t>Argentina</t>
        </is>
      </c>
      <c r="H33742" s="2" t="n">
        <v>45419.63855324074</v>
      </c>
      <c r="I33742" t="b">
        <v>1</v>
      </c>
      <c r="J33742" t="b">
        <v>0</v>
      </c>
      <c r="K33742" t="inlineStr">
        <is>
          <t>Argentina</t>
        </is>
      </c>
      <c r="L33742" t="inlineStr"/>
      <c r="M33742" t="inlineStr"/>
      <c r="N33742" t="inlineStr"/>
      <c r="O33742" t="inlineStr">
        <is>
          <t>Domino Data Lab</t>
        </is>
      </c>
      <c r="P33742" t="inlineStr">
        <is>
          <t>['scala', 'python', 'typescript', 'golang']</t>
        </is>
      </c>
      <c r="Q33742" t="inlineStr">
        <is>
          <t>{'programming': ['scala', 'python', 'typescript', 'golang']}</t>
        </is>
      </c>
    </row>
    <row r="33743">
      <c r="A33743" t="inlineStr">
        <is>
          <t>Data Analyst</t>
        </is>
      </c>
      <c r="B33743" t="inlineStr">
        <is>
          <t>Data Analyst 80% Remote/NYC-PD</t>
        </is>
      </c>
      <c r="C33743" t="inlineStr">
        <is>
          <t>New York, NY</t>
        </is>
      </c>
      <c r="D33743" t="inlineStr">
        <is>
          <t>via Dice</t>
        </is>
      </c>
      <c r="E33743" t="inlineStr">
        <is>
          <t>Contractor</t>
        </is>
      </c>
      <c r="F33743" t="b">
        <v>0</v>
      </c>
      <c r="G33743" t="inlineStr">
        <is>
          <t>New York, United States</t>
        </is>
      </c>
      <c r="H33743" s="2" t="n">
        <v>45427.62508101852</v>
      </c>
      <c r="I33743" t="b">
        <v>0</v>
      </c>
      <c r="J33743" t="b">
        <v>0</v>
      </c>
      <c r="K33743" t="inlineStr">
        <is>
          <t>United States</t>
        </is>
      </c>
      <c r="L33743" t="inlineStr">
        <is>
          <t>hour</t>
        </is>
      </c>
      <c r="M33743" t="inlineStr"/>
      <c r="N33743" t="n">
        <v>55</v>
      </c>
      <c r="O33743" t="inlineStr">
        <is>
          <t>Phaxis, LLC</t>
        </is>
      </c>
      <c r="P33743" t="inlineStr">
        <is>
          <t>['vba', 'sql', 'sas', 'sas', 'sql server', 'word', 'excel', 'power bi', 'ssis', 'qlik']</t>
        </is>
      </c>
      <c r="Q33743" t="inlineStr">
        <is>
          <t>{'analyst_tools': ['sas', 'word', 'excel', 'power bi', 'ssis', 'qlik'], 'databases': ['sql server'], 'programming': ['vba', 'sql', 'sas']}</t>
        </is>
      </c>
    </row>
    <row r="33744">
      <c r="A33744" t="inlineStr">
        <is>
          <t>Data Analyst</t>
        </is>
      </c>
      <c r="B33744" t="inlineStr">
        <is>
          <t>Data Analyst</t>
        </is>
      </c>
      <c r="C33744" t="inlineStr">
        <is>
          <t>Brussels, Belgium</t>
        </is>
      </c>
      <c r="D33744" t="inlineStr">
        <is>
          <t>via Emplois Trabajo.org</t>
        </is>
      </c>
      <c r="E33744" t="inlineStr">
        <is>
          <t>Full-time</t>
        </is>
      </c>
      <c r="F33744" t="b">
        <v>0</v>
      </c>
      <c r="G33744" t="inlineStr">
        <is>
          <t>Belgium</t>
        </is>
      </c>
      <c r="H33744" s="2" t="n">
        <v>45425.64940972222</v>
      </c>
      <c r="I33744" t="b">
        <v>0</v>
      </c>
      <c r="J33744" t="b">
        <v>0</v>
      </c>
      <c r="K33744" t="inlineStr">
        <is>
          <t>Belgium</t>
        </is>
      </c>
      <c r="L33744" t="inlineStr"/>
      <c r="M33744" t="inlineStr"/>
      <c r="N33744" t="inlineStr"/>
      <c r="O33744" t="inlineStr">
        <is>
          <t>Sparagus</t>
        </is>
      </c>
      <c r="P33744" t="inlineStr">
        <is>
          <t>['excel', 'power bi', 'cognos']</t>
        </is>
      </c>
      <c r="Q33744" t="inlineStr">
        <is>
          <t>{'analyst_tools': ['excel', 'power bi', 'cognos']}</t>
        </is>
      </c>
    </row>
    <row r="33745">
      <c r="A33745" t="inlineStr">
        <is>
          <t>Data Scientist</t>
        </is>
      </c>
      <c r="B33745" t="inlineStr">
        <is>
          <t>Data Scientist - Digital Platforms and Innovation</t>
        </is>
      </c>
      <c r="C33745" t="inlineStr">
        <is>
          <t>Deerfield, IL</t>
        </is>
      </c>
      <c r="D33745" t="inlineStr">
        <is>
          <t>via LinkedIn</t>
        </is>
      </c>
      <c r="E33745" t="inlineStr">
        <is>
          <t>Contractor</t>
        </is>
      </c>
      <c r="F33745" t="b">
        <v>0</v>
      </c>
      <c r="G33745" t="inlineStr">
        <is>
          <t>Illinois, United States</t>
        </is>
      </c>
      <c r="H33745" s="2" t="n">
        <v>45432.628125</v>
      </c>
      <c r="I33745" t="b">
        <v>0</v>
      </c>
      <c r="J33745" t="b">
        <v>1</v>
      </c>
      <c r="K33745" t="inlineStr">
        <is>
          <t>United States</t>
        </is>
      </c>
      <c r="L33745" t="inlineStr"/>
      <c r="M33745" t="inlineStr"/>
      <c r="N33745" t="inlineStr"/>
      <c r="O33745" t="inlineStr">
        <is>
          <t>Kforce Inc</t>
        </is>
      </c>
      <c r="P33745" t="inlineStr">
        <is>
          <t>['python', 'scala', 'databricks', 'azure', 'spark', 'power bi', 'tableau']</t>
        </is>
      </c>
      <c r="Q33745" t="inlineStr">
        <is>
          <t>{'analyst_tools': ['power bi', 'tableau'], 'cloud': ['databricks', 'azure'], 'libraries': ['spark'], 'programming': ['python', 'scala']}</t>
        </is>
      </c>
    </row>
    <row r="33746">
      <c r="A33746" t="inlineStr">
        <is>
          <t>Senior Data Engineer</t>
        </is>
      </c>
      <c r="B33746" t="inlineStr">
        <is>
          <t>Senior Data Engineer, Web3</t>
        </is>
      </c>
      <c r="C33746" t="inlineStr">
        <is>
          <t>Anywhere</t>
        </is>
      </c>
      <c r="D33746" t="inlineStr">
        <is>
          <t>via Built In</t>
        </is>
      </c>
      <c r="E33746" t="inlineStr">
        <is>
          <t>Full-time</t>
        </is>
      </c>
      <c r="F33746" t="b">
        <v>1</v>
      </c>
      <c r="G33746" t="inlineStr">
        <is>
          <t>Canada</t>
        </is>
      </c>
      <c r="H33746" s="2" t="n">
        <v>45434.6377199074</v>
      </c>
      <c r="I33746" t="b">
        <v>1</v>
      </c>
      <c r="J33746" t="b">
        <v>0</v>
      </c>
      <c r="K33746" t="inlineStr">
        <is>
          <t>Canada</t>
        </is>
      </c>
      <c r="L33746" t="inlineStr"/>
      <c r="M33746" t="inlineStr"/>
      <c r="N33746" t="inlineStr"/>
      <c r="O33746" t="inlineStr">
        <is>
          <t>Circle</t>
        </is>
      </c>
      <c r="P33746" t="inlineStr">
        <is>
          <t>['java', 'scala', 'python', 'sql', 'nosql', 'mysql', 'postgresql', 'cassandra', 'redis', 'dynamodb', 'neo4j', 'snowflake', 'bigquery', 'databricks', 'aws', 'azure', 'airflow']</t>
        </is>
      </c>
      <c r="Q33746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33747">
      <c r="A33747" t="inlineStr">
        <is>
          <t>Data Scientist</t>
        </is>
      </c>
      <c r="B33747" t="inlineStr">
        <is>
          <t>Remote Data Scientist (Python)</t>
        </is>
      </c>
      <c r="C33747" t="inlineStr">
        <is>
          <t>Anywhere</t>
        </is>
      </c>
      <c r="D33747" t="inlineStr">
        <is>
          <t>via LinkedIn</t>
        </is>
      </c>
      <c r="E33747" t="inlineStr">
        <is>
          <t>Full-time</t>
        </is>
      </c>
      <c r="F33747" t="b">
        <v>1</v>
      </c>
      <c r="G33747" t="inlineStr">
        <is>
          <t>United Kingdom</t>
        </is>
      </c>
      <c r="H33747" s="2" t="n">
        <v>45442.64949074074</v>
      </c>
      <c r="I33747" t="b">
        <v>0</v>
      </c>
      <c r="J33747" t="b">
        <v>0</v>
      </c>
      <c r="K33747" t="inlineStr">
        <is>
          <t>United Kingdom</t>
        </is>
      </c>
      <c r="L33747" t="inlineStr"/>
      <c r="M33747" t="inlineStr"/>
      <c r="N33747" t="inlineStr"/>
      <c r="O33747" t="inlineStr">
        <is>
          <t>RemoteWorker UK</t>
        </is>
      </c>
      <c r="P33747" t="inlineStr">
        <is>
          <t>['go', 'sql', 'r', 'python', 'bigquery', 'snowflake', 'airflow', 'looker', 'excel', 'github']</t>
        </is>
      </c>
      <c r="Q33747" t="inlineStr">
        <is>
          <t>{'analyst_tools': ['looker', 'excel'], 'cloud': ['bigquery', 'snowflake'], 'libraries': ['airflow'], 'other': ['github'], 'programming': ['go', 'sql', 'r', 'python']}</t>
        </is>
      </c>
    </row>
    <row r="33748">
      <c r="A33748" t="inlineStr">
        <is>
          <t>Data Engineer</t>
        </is>
      </c>
      <c r="B33748" t="inlineStr">
        <is>
          <t>Data Engineer-dw</t>
        </is>
      </c>
      <c r="C33748" t="inlineStr">
        <is>
          <t>Mexico City, CDMX, Mexico</t>
        </is>
      </c>
      <c r="D33748" t="inlineStr">
        <is>
          <t>via BeBee México</t>
        </is>
      </c>
      <c r="E33748" t="inlineStr">
        <is>
          <t>Full-time</t>
        </is>
      </c>
      <c r="F33748" t="b">
        <v>0</v>
      </c>
      <c r="G33748" t="inlineStr">
        <is>
          <t>Mexico</t>
        </is>
      </c>
      <c r="H33748" s="2" t="n">
        <v>45419.63549768519</v>
      </c>
      <c r="I33748" t="b">
        <v>1</v>
      </c>
      <c r="J33748" t="b">
        <v>0</v>
      </c>
      <c r="K33748" t="inlineStr">
        <is>
          <t>Mexico</t>
        </is>
      </c>
      <c r="L33748" t="inlineStr"/>
      <c r="M33748" t="inlineStr"/>
      <c r="N33748" t="inlineStr"/>
      <c r="O33748" t="inlineStr">
        <is>
          <t>Axity</t>
        </is>
      </c>
      <c r="P33748" t="inlineStr">
        <is>
          <t>['java', 'python', 'sql', 'cassandra', 'gcp', 'azure', 'oracle', 'hadoop', 'kafka', 'spark']</t>
        </is>
      </c>
      <c r="Q33748" t="inlineStr">
        <is>
          <t>{'cloud': ['gcp', 'azure', 'oracle'], 'databases': ['cassandra'], 'libraries': ['hadoop', 'kafka', 'spark'], 'programming': ['java', 'python', 'sql']}</t>
        </is>
      </c>
    </row>
    <row r="33749">
      <c r="A33749" t="inlineStr">
        <is>
          <t>Data Engineer</t>
        </is>
      </c>
      <c r="B33749" t="inlineStr">
        <is>
          <t>Data Engineer @ McLean, VA - Hybrid model</t>
        </is>
      </c>
      <c r="C33749" t="inlineStr">
        <is>
          <t>McLean, VA</t>
        </is>
      </c>
      <c r="D33749" t="inlineStr">
        <is>
          <t>via LinkedIn</t>
        </is>
      </c>
      <c r="E33749" t="inlineStr">
        <is>
          <t>Full-time and Contractor</t>
        </is>
      </c>
      <c r="F33749" t="b">
        <v>0</v>
      </c>
      <c r="G33749" t="inlineStr">
        <is>
          <t>Texas, United States</t>
        </is>
      </c>
      <c r="H33749" s="2" t="n">
        <v>45436.62961805556</v>
      </c>
      <c r="I33749" t="b">
        <v>0</v>
      </c>
      <c r="J33749" t="b">
        <v>0</v>
      </c>
      <c r="K33749" t="inlineStr">
        <is>
          <t>United States</t>
        </is>
      </c>
      <c r="L33749" t="inlineStr"/>
      <c r="M33749" t="inlineStr"/>
      <c r="N33749" t="inlineStr"/>
      <c r="O33749" t="inlineStr">
        <is>
          <t>Dice</t>
        </is>
      </c>
      <c r="P33749" t="inlineStr">
        <is>
          <t>['sql', 'python', 'mysql', 'azure', 'snowflake', 'redshift', 'spark', 'pandas', 'numpy', 'jira', 'confluence']</t>
        </is>
      </c>
      <c r="Q33749" t="inlineStr">
        <is>
          <t>{'async': ['jira', 'confluence'], 'cloud': ['azure', 'snowflake', 'redshift'], 'databases': ['mysql'], 'libraries': ['spark', 'pandas', 'numpy'], 'programming': ['sql', 'python']}</t>
        </is>
      </c>
    </row>
    <row r="33750">
      <c r="A33750" t="inlineStr">
        <is>
          <t>Data Analyst</t>
        </is>
      </c>
      <c r="B33750" t="inlineStr">
        <is>
          <t>Master Data Analyst</t>
        </is>
      </c>
      <c r="C33750" t="inlineStr">
        <is>
          <t>Lessines, Belgium</t>
        </is>
      </c>
      <c r="D33750" t="inlineStr">
        <is>
          <t>via BeBee</t>
        </is>
      </c>
      <c r="E33750" t="inlineStr">
        <is>
          <t>Full-time</t>
        </is>
      </c>
      <c r="F33750" t="b">
        <v>0</v>
      </c>
      <c r="G33750" t="inlineStr">
        <is>
          <t>Belgium</t>
        </is>
      </c>
      <c r="H33750" s="2" t="n">
        <v>45419.64383101852</v>
      </c>
      <c r="I33750" t="b">
        <v>1</v>
      </c>
      <c r="J33750" t="b">
        <v>0</v>
      </c>
      <c r="K33750" t="inlineStr">
        <is>
          <t>Belgium</t>
        </is>
      </c>
      <c r="L33750" t="inlineStr"/>
      <c r="M33750" t="inlineStr"/>
      <c r="N33750" t="inlineStr"/>
      <c r="O33750" t="inlineStr">
        <is>
          <t>Takeda Pharmaceutical</t>
        </is>
      </c>
      <c r="P33750" t="inlineStr">
        <is>
          <t>['sap']</t>
        </is>
      </c>
      <c r="Q33750" t="inlineStr">
        <is>
          <t>{'analyst_tools': ['sap']}</t>
        </is>
      </c>
    </row>
    <row r="33751">
      <c r="A33751" t="inlineStr">
        <is>
          <t>Data Analyst</t>
        </is>
      </c>
      <c r="B33751" t="inlineStr">
        <is>
          <t>Data Analyst with BI</t>
        </is>
      </c>
      <c r="C33751" t="inlineStr">
        <is>
          <t>Midland, TX</t>
        </is>
      </c>
      <c r="D33751" t="inlineStr">
        <is>
          <t>via Indeed</t>
        </is>
      </c>
      <c r="E33751" t="inlineStr">
        <is>
          <t>Full-time and Contractor</t>
        </is>
      </c>
      <c r="F33751" t="b">
        <v>0</v>
      </c>
      <c r="G33751" t="inlineStr">
        <is>
          <t>Texas, United States</t>
        </is>
      </c>
      <c r="H33751" s="2" t="n">
        <v>45419.62605324074</v>
      </c>
      <c r="I33751" t="b">
        <v>0</v>
      </c>
      <c r="J33751" t="b">
        <v>1</v>
      </c>
      <c r="K33751" t="inlineStr">
        <is>
          <t>United States</t>
        </is>
      </c>
      <c r="L33751" t="inlineStr">
        <is>
          <t>hour</t>
        </is>
      </c>
      <c r="M33751" t="inlineStr"/>
      <c r="N33751" t="n">
        <v>73</v>
      </c>
      <c r="O33751" t="inlineStr">
        <is>
          <t>Odyssey Information Services (Houston)</t>
        </is>
      </c>
      <c r="P33751" t="inlineStr">
        <is>
          <t>['sql', 'excel', 'word', 'powerpoint', 'power bi', 'spreadsheet']</t>
        </is>
      </c>
      <c r="Q33751" t="inlineStr">
        <is>
          <t>{'analyst_tools': ['excel', 'word', 'powerpoint', 'power bi', 'spreadsheet'], 'programming': ['sql']}</t>
        </is>
      </c>
    </row>
    <row r="33752">
      <c r="A33752" t="inlineStr">
        <is>
          <t>Data Scientist</t>
        </is>
      </c>
      <c r="B33752" t="inlineStr">
        <is>
          <t>Data Scientist - (H/F) - En alternance</t>
        </is>
      </c>
      <c r="C33752" t="inlineStr">
        <is>
          <t>Massy, France</t>
        </is>
      </c>
      <c r="D33752" t="inlineStr">
        <is>
          <t>via LinkedIn</t>
        </is>
      </c>
      <c r="E33752" t="inlineStr">
        <is>
          <t>Internship</t>
        </is>
      </c>
      <c r="F33752" t="b">
        <v>0</v>
      </c>
      <c r="G33752" t="inlineStr">
        <is>
          <t>France</t>
        </is>
      </c>
      <c r="H33752" s="2" t="n">
        <v>45433.67017361111</v>
      </c>
      <c r="I33752" t="b">
        <v>0</v>
      </c>
      <c r="J33752" t="b">
        <v>0</v>
      </c>
      <c r="K33752" t="inlineStr">
        <is>
          <t>France</t>
        </is>
      </c>
      <c r="L33752" t="inlineStr"/>
      <c r="M33752" t="inlineStr"/>
      <c r="N33752" t="inlineStr"/>
      <c r="O33752" t="inlineStr">
        <is>
          <t>OpenClassrooms</t>
        </is>
      </c>
      <c r="P33752" t="inlineStr">
        <is>
          <t>['python']</t>
        </is>
      </c>
      <c r="Q33752" t="inlineStr">
        <is>
          <t>{'programming': ['python']}</t>
        </is>
      </c>
    </row>
    <row r="33753">
      <c r="A33753" t="inlineStr">
        <is>
          <t>Data Engineer</t>
        </is>
      </c>
      <c r="B33753" t="inlineStr">
        <is>
          <t>Data Engineer</t>
        </is>
      </c>
      <c r="C33753" t="inlineStr">
        <is>
          <t>Brno, Czechia</t>
        </is>
      </c>
      <c r="D33753" t="inlineStr">
        <is>
          <t>via LinkedIn</t>
        </is>
      </c>
      <c r="E33753" t="inlineStr">
        <is>
          <t>Full-time</t>
        </is>
      </c>
      <c r="F33753" t="b">
        <v>0</v>
      </c>
      <c r="G33753" t="inlineStr">
        <is>
          <t>Czechia</t>
        </is>
      </c>
      <c r="H33753" s="2" t="n">
        <v>45425.64162037037</v>
      </c>
      <c r="I33753" t="b">
        <v>1</v>
      </c>
      <c r="J33753" t="b">
        <v>0</v>
      </c>
      <c r="K33753" t="inlineStr">
        <is>
          <t>Czechia</t>
        </is>
      </c>
      <c r="L33753" t="inlineStr"/>
      <c r="M33753" t="inlineStr"/>
      <c r="N33753" t="inlineStr"/>
      <c r="O33753" t="inlineStr">
        <is>
          <t>Chyron</t>
        </is>
      </c>
      <c r="P33753" t="inlineStr">
        <is>
          <t>['python', 'powershell', 'c#', 'perl']</t>
        </is>
      </c>
      <c r="Q33753" t="inlineStr">
        <is>
          <t>{'programming': ['python', 'powershell', 'c#', 'perl']}</t>
        </is>
      </c>
    </row>
    <row r="33754">
      <c r="A33754" t="inlineStr">
        <is>
          <t>Data Analyst</t>
        </is>
      </c>
      <c r="B33754" t="inlineStr">
        <is>
          <t>Finance Data Analyst</t>
        </is>
      </c>
      <c r="C33754" t="inlineStr">
        <is>
          <t>Rotherham, UK</t>
        </is>
      </c>
      <c r="D33754" t="inlineStr">
        <is>
          <t>via CV-Library</t>
        </is>
      </c>
      <c r="E33754" t="inlineStr">
        <is>
          <t>Full-time</t>
        </is>
      </c>
      <c r="F33754" t="b">
        <v>0</v>
      </c>
      <c r="G33754" t="inlineStr">
        <is>
          <t>United Kingdom</t>
        </is>
      </c>
      <c r="H33754" s="2" t="n">
        <v>45419.63469907407</v>
      </c>
      <c r="I33754" t="b">
        <v>1</v>
      </c>
      <c r="J33754" t="b">
        <v>0</v>
      </c>
      <c r="K33754" t="inlineStr">
        <is>
          <t>United Kingdom</t>
        </is>
      </c>
      <c r="L33754" t="inlineStr"/>
      <c r="M33754" t="inlineStr"/>
      <c r="N33754" t="inlineStr"/>
      <c r="O33754" t="inlineStr">
        <is>
          <t>Elevation Recruitment Group</t>
        </is>
      </c>
      <c r="P33754" t="inlineStr">
        <is>
          <t>['sql', 'excel']</t>
        </is>
      </c>
      <c r="Q33754" t="inlineStr">
        <is>
          <t>{'analyst_tools': ['excel'], 'programming': ['sql']}</t>
        </is>
      </c>
    </row>
    <row r="33755">
      <c r="A33755" t="inlineStr">
        <is>
          <t>Senior Data Analyst</t>
        </is>
      </c>
      <c r="B33755" t="inlineStr">
        <is>
          <t>Senior Data Analyst / Data Modeler</t>
        </is>
      </c>
      <c r="C33755" t="inlineStr">
        <is>
          <t>Annex, Maharashtra, India</t>
        </is>
      </c>
      <c r="D33755" t="inlineStr">
        <is>
          <t>via Exusia</t>
        </is>
      </c>
      <c r="E33755" t="inlineStr">
        <is>
          <t>Full-time</t>
        </is>
      </c>
      <c r="F33755" t="b">
        <v>0</v>
      </c>
      <c r="G33755" t="inlineStr">
        <is>
          <t>India</t>
        </is>
      </c>
      <c r="H33755" s="2" t="n">
        <v>45429.63364583333</v>
      </c>
      <c r="I33755" t="b">
        <v>0</v>
      </c>
      <c r="J33755" t="b">
        <v>0</v>
      </c>
      <c r="K33755" t="inlineStr">
        <is>
          <t>India</t>
        </is>
      </c>
      <c r="L33755" t="inlineStr"/>
      <c r="M33755" t="inlineStr"/>
      <c r="N33755" t="inlineStr"/>
      <c r="O33755" t="inlineStr">
        <is>
          <t>Exusia</t>
        </is>
      </c>
      <c r="P33755" t="inlineStr"/>
      <c r="Q33755" t="inlineStr"/>
    </row>
    <row r="33756">
      <c r="A33756" t="inlineStr">
        <is>
          <t>Data Scientist</t>
        </is>
      </c>
      <c r="B33756" t="inlineStr">
        <is>
          <t>Data scientist- domaine de la chimie</t>
        </is>
      </c>
      <c r="C33756" t="inlineStr">
        <is>
          <t>Wavre, Belgium</t>
        </is>
      </c>
      <c r="D33756" t="inlineStr">
        <is>
          <t>via Indeed</t>
        </is>
      </c>
      <c r="E33756" t="inlineStr">
        <is>
          <t>Full-time</t>
        </is>
      </c>
      <c r="F33756" t="b">
        <v>0</v>
      </c>
      <c r="G33756" t="inlineStr">
        <is>
          <t>Belgium</t>
        </is>
      </c>
      <c r="H33756" s="2" t="n">
        <v>45436.64328703703</v>
      </c>
      <c r="I33756" t="b">
        <v>0</v>
      </c>
      <c r="J33756" t="b">
        <v>0</v>
      </c>
      <c r="K33756" t="inlineStr">
        <is>
          <t>Belgium</t>
        </is>
      </c>
      <c r="L33756" t="inlineStr"/>
      <c r="M33756" t="inlineStr"/>
      <c r="N33756" t="inlineStr"/>
      <c r="O33756" t="inlineStr">
        <is>
          <t>Talentus</t>
        </is>
      </c>
      <c r="P33756" t="inlineStr">
        <is>
          <t>['vue', 'excel', 'word']</t>
        </is>
      </c>
      <c r="Q33756" t="inlineStr">
        <is>
          <t>{'analyst_tools': ['excel', 'word'], 'webframeworks': ['vue']}</t>
        </is>
      </c>
    </row>
    <row r="33757">
      <c r="A33757" t="inlineStr">
        <is>
          <t>Data Analyst</t>
        </is>
      </c>
      <c r="B33757" t="inlineStr">
        <is>
          <t>Business Data Analyst</t>
        </is>
      </c>
      <c r="C33757" t="inlineStr">
        <is>
          <t>Anywhere</t>
        </is>
      </c>
      <c r="D33757" t="inlineStr">
        <is>
          <t>via LinkedIn</t>
        </is>
      </c>
      <c r="E33757" t="inlineStr">
        <is>
          <t>Contractor</t>
        </is>
      </c>
      <c r="F33757" t="b">
        <v>1</v>
      </c>
      <c r="G33757" t="inlineStr">
        <is>
          <t>Canada</t>
        </is>
      </c>
      <c r="H33757" s="2" t="n">
        <v>45433.66193287037</v>
      </c>
      <c r="I33757" t="b">
        <v>0</v>
      </c>
      <c r="J33757" t="b">
        <v>0</v>
      </c>
      <c r="K33757" t="inlineStr">
        <is>
          <t>Canada</t>
        </is>
      </c>
      <c r="L33757" t="inlineStr"/>
      <c r="M33757" t="inlineStr"/>
      <c r="N33757" t="inlineStr"/>
      <c r="O33757" t="inlineStr">
        <is>
          <t>Iris Software Inc.</t>
        </is>
      </c>
      <c r="P33757" t="inlineStr">
        <is>
          <t>['sql', 'flow']</t>
        </is>
      </c>
      <c r="Q33757" t="inlineStr">
        <is>
          <t>{'other': ['flow'], 'programming': ['sql']}</t>
        </is>
      </c>
    </row>
    <row r="33758">
      <c r="A33758" t="inlineStr">
        <is>
          <t>Senior Data Scientist</t>
        </is>
      </c>
      <c r="B33758" t="inlineStr">
        <is>
          <t>Senior Data Scientist / Raleigh, NC</t>
        </is>
      </c>
      <c r="C33758" t="inlineStr">
        <is>
          <t>Raleigh, NC</t>
        </is>
      </c>
      <c r="D33758" t="inlineStr">
        <is>
          <t>via ZipRecruiter</t>
        </is>
      </c>
      <c r="E33758" t="inlineStr">
        <is>
          <t>Full-time</t>
        </is>
      </c>
      <c r="F33758" t="b">
        <v>0</v>
      </c>
      <c r="G33758" t="inlineStr">
        <is>
          <t>Georgia</t>
        </is>
      </c>
      <c r="H33758" s="2" t="n">
        <v>45425.65591435185</v>
      </c>
      <c r="I33758" t="b">
        <v>0</v>
      </c>
      <c r="J33758" t="b">
        <v>1</v>
      </c>
      <c r="K33758" t="inlineStr">
        <is>
          <t>United States</t>
        </is>
      </c>
      <c r="L33758" t="inlineStr"/>
      <c r="M33758" t="inlineStr"/>
      <c r="N33758" t="inlineStr"/>
      <c r="O33758" t="inlineStr">
        <is>
          <t>RELX Inc. Company</t>
        </is>
      </c>
      <c r="P33758" t="inlineStr">
        <is>
          <t>['python', 'r', 'sql']</t>
        </is>
      </c>
      <c r="Q33758" t="inlineStr">
        <is>
          <t>{'programming': ['python', 'r', 'sql']}</t>
        </is>
      </c>
    </row>
    <row r="33759">
      <c r="A33759" t="inlineStr">
        <is>
          <t>Senior Data Scientist</t>
        </is>
      </c>
      <c r="B33759" t="inlineStr">
        <is>
          <t>Senior Principal Data Scientist</t>
        </is>
      </c>
      <c r="C33759" t="inlineStr">
        <is>
          <t>St Thomas, USVI</t>
        </is>
      </c>
      <c r="D33759" t="inlineStr">
        <is>
          <t>via Nexxt</t>
        </is>
      </c>
      <c r="E33759" t="inlineStr">
        <is>
          <t>Full-time</t>
        </is>
      </c>
      <c r="F33759" t="b">
        <v>0</v>
      </c>
      <c r="G33759" t="inlineStr">
        <is>
          <t>U.S. Virgin Islands</t>
        </is>
      </c>
      <c r="H33759" s="2" t="n">
        <v>45430.68226851852</v>
      </c>
      <c r="I33759" t="b">
        <v>0</v>
      </c>
      <c r="J33759" t="b">
        <v>0</v>
      </c>
      <c r="K33759" t="inlineStr">
        <is>
          <t>U.S. Virgin Islands</t>
        </is>
      </c>
      <c r="L33759" t="inlineStr"/>
      <c r="M33759" t="inlineStr"/>
      <c r="N33759" t="inlineStr"/>
      <c r="O33759" t="inlineStr">
        <is>
          <t>Oracle</t>
        </is>
      </c>
      <c r="P33759" t="inlineStr">
        <is>
          <t>['go', 'oracle', 'git']</t>
        </is>
      </c>
      <c r="Q33759" t="inlineStr">
        <is>
          <t>{'cloud': ['oracle'], 'other': ['git'], 'programming': ['go']}</t>
        </is>
      </c>
    </row>
    <row r="33760">
      <c r="A33760" t="inlineStr">
        <is>
          <t>Data Engineer</t>
        </is>
      </c>
      <c r="B33760" t="inlineStr">
        <is>
          <t>Data Engineer</t>
        </is>
      </c>
      <c r="C33760" t="inlineStr">
        <is>
          <t>Milan, Metropolitan City of Milan, Italy</t>
        </is>
      </c>
      <c r="D33760" t="inlineStr">
        <is>
          <t>via Mediaset | Lavora Con Noi</t>
        </is>
      </c>
      <c r="E33760" t="inlineStr">
        <is>
          <t>Full-time</t>
        </is>
      </c>
      <c r="F33760" t="b">
        <v>0</v>
      </c>
      <c r="G33760" t="inlineStr">
        <is>
          <t>Italy</t>
        </is>
      </c>
      <c r="H33760" s="2" t="n">
        <v>45419.64472222222</v>
      </c>
      <c r="I33760" t="b">
        <v>0</v>
      </c>
      <c r="J33760" t="b">
        <v>0</v>
      </c>
      <c r="K33760" t="inlineStr">
        <is>
          <t>Italy</t>
        </is>
      </c>
      <c r="L33760" t="inlineStr"/>
      <c r="M33760" t="inlineStr"/>
      <c r="N33760" t="inlineStr"/>
      <c r="O33760" t="inlineStr">
        <is>
          <t>Mediaset</t>
        </is>
      </c>
      <c r="P33760" t="inlineStr">
        <is>
          <t>['sql', 'python', 'aws', 'sap', 'jira', 'confluence']</t>
        </is>
      </c>
      <c r="Q33760" t="inlineStr">
        <is>
          <t>{'analyst_tools': ['sap'], 'async': ['jira', 'confluence'], 'cloud': ['aws'], 'programming': ['sql', 'python']}</t>
        </is>
      </c>
    </row>
    <row r="33761">
      <c r="A33761" t="inlineStr">
        <is>
          <t>Data Engineer</t>
        </is>
      </c>
      <c r="B33761" t="inlineStr">
        <is>
          <t>CE Instrumentation Engineer- Data Center</t>
        </is>
      </c>
      <c r="C33761" t="inlineStr">
        <is>
          <t>Gävle, Sweden</t>
        </is>
      </c>
      <c r="D33761" t="inlineStr">
        <is>
          <t>via LinkedIn</t>
        </is>
      </c>
      <c r="E33761" t="inlineStr">
        <is>
          <t>Full-time</t>
        </is>
      </c>
      <c r="F33761" t="b">
        <v>0</v>
      </c>
      <c r="G33761" t="inlineStr">
        <is>
          <t>Sweden</t>
        </is>
      </c>
      <c r="H33761" s="2" t="n">
        <v>45425.64488425926</v>
      </c>
      <c r="I33761" t="b">
        <v>0</v>
      </c>
      <c r="J33761" t="b">
        <v>0</v>
      </c>
      <c r="K33761" t="inlineStr">
        <is>
          <t>Sweden</t>
        </is>
      </c>
      <c r="L33761" t="inlineStr"/>
      <c r="M33761" t="inlineStr"/>
      <c r="N33761" t="inlineStr"/>
      <c r="O33761" t="inlineStr">
        <is>
          <t>Microsoft</t>
        </is>
      </c>
      <c r="P33761" t="inlineStr">
        <is>
          <t>['azure']</t>
        </is>
      </c>
      <c r="Q33761" t="inlineStr">
        <is>
          <t>{'cloud': ['azure']}</t>
        </is>
      </c>
    </row>
    <row r="33762">
      <c r="A33762" t="inlineStr">
        <is>
          <t>Machine Learning Engineer</t>
        </is>
      </c>
      <c r="B33762" t="inlineStr">
        <is>
          <t>AI Specialist</t>
        </is>
      </c>
      <c r="C33762" t="inlineStr">
        <is>
          <t>Cincinnati, OH</t>
        </is>
      </c>
      <c r="D33762" t="inlineStr">
        <is>
          <t>via ZipRecruiter</t>
        </is>
      </c>
      <c r="E33762" t="inlineStr">
        <is>
          <t>Full-time</t>
        </is>
      </c>
      <c r="F33762" t="b">
        <v>0</v>
      </c>
      <c r="G33762" t="inlineStr">
        <is>
          <t>Illinois, United States</t>
        </is>
      </c>
      <c r="H33762" s="2" t="n">
        <v>45441.62944444444</v>
      </c>
      <c r="I33762" t="b">
        <v>0</v>
      </c>
      <c r="J33762" t="b">
        <v>1</v>
      </c>
      <c r="K33762" t="inlineStr">
        <is>
          <t>United States</t>
        </is>
      </c>
      <c r="L33762" t="inlineStr"/>
      <c r="M33762" t="inlineStr"/>
      <c r="N33762" t="inlineStr"/>
      <c r="O33762" t="inlineStr">
        <is>
          <t>Medpace, Inc.</t>
        </is>
      </c>
      <c r="P33762" t="inlineStr">
        <is>
          <t>['python', 'tensorflow', 'pytorch']</t>
        </is>
      </c>
      <c r="Q33762" t="inlineStr">
        <is>
          <t>{'libraries': ['tensorflow', 'pytorch'], 'programming': ['python']}</t>
        </is>
      </c>
    </row>
    <row r="33763">
      <c r="A33763" t="inlineStr">
        <is>
          <t>Data Engineer</t>
        </is>
      </c>
      <c r="B33763" t="inlineStr">
        <is>
          <t>Data Engineer</t>
        </is>
      </c>
      <c r="C33763" t="inlineStr">
        <is>
          <t>Prague, Czechia</t>
        </is>
      </c>
      <c r="D33763" t="inlineStr">
        <is>
          <t>via LinkedIn</t>
        </is>
      </c>
      <c r="E33763" t="inlineStr">
        <is>
          <t>Full-time</t>
        </is>
      </c>
      <c r="F33763" t="b">
        <v>0</v>
      </c>
      <c r="G33763" t="inlineStr">
        <is>
          <t>Czechia</t>
        </is>
      </c>
      <c r="H33763" s="2" t="n">
        <v>45426.64462962963</v>
      </c>
      <c r="I33763" t="b">
        <v>0</v>
      </c>
      <c r="J33763" t="b">
        <v>0</v>
      </c>
      <c r="K33763" t="inlineStr">
        <is>
          <t>Czechia</t>
        </is>
      </c>
      <c r="L33763" t="inlineStr"/>
      <c r="M33763" t="inlineStr"/>
      <c r="N33763" t="inlineStr"/>
      <c r="O33763" t="inlineStr">
        <is>
          <t>Integrators services a.s.</t>
        </is>
      </c>
      <c r="P33763" t="inlineStr">
        <is>
          <t>['sql', 'no-sql', 'azure', 'databricks', 'spark', 'hadoop', 'kafka', 'airflow']</t>
        </is>
      </c>
      <c r="Q33763" t="inlineStr">
        <is>
          <t>{'cloud': ['azure', 'databricks'], 'libraries': ['spark', 'hadoop', 'kafka', 'airflow'], 'programming': ['sql', 'no-sql']}</t>
        </is>
      </c>
    </row>
    <row r="33764">
      <c r="A33764" t="inlineStr">
        <is>
          <t>Data Engineer</t>
        </is>
      </c>
      <c r="B33764" t="inlineStr">
        <is>
          <t>Data Engineer (m/w/d)</t>
        </is>
      </c>
      <c r="C33764" t="inlineStr">
        <is>
          <t>Berlin, Germany</t>
        </is>
      </c>
      <c r="D33764" t="inlineStr">
        <is>
          <t>via LinkedIn</t>
        </is>
      </c>
      <c r="E33764" t="inlineStr">
        <is>
          <t>Full-time</t>
        </is>
      </c>
      <c r="F33764" t="b">
        <v>0</v>
      </c>
      <c r="G33764" t="inlineStr">
        <is>
          <t>Germany</t>
        </is>
      </c>
      <c r="H33764" s="2" t="n">
        <v>45439.63111111111</v>
      </c>
      <c r="I33764" t="b">
        <v>1</v>
      </c>
      <c r="J33764" t="b">
        <v>0</v>
      </c>
      <c r="K33764" t="inlineStr">
        <is>
          <t>Germany</t>
        </is>
      </c>
      <c r="L33764" t="inlineStr"/>
      <c r="M33764" t="inlineStr"/>
      <c r="N33764" t="inlineStr"/>
      <c r="O33764" t="inlineStr">
        <is>
          <t>netgo</t>
        </is>
      </c>
      <c r="P33764" t="inlineStr">
        <is>
          <t>['sql', 'python', 'azure', 'aws', 'qlik', 'sap']</t>
        </is>
      </c>
      <c r="Q33764" t="inlineStr">
        <is>
          <t>{'analyst_tools': ['qlik', 'sap'], 'cloud': ['azure', 'aws'], 'programming': ['sql', 'python']}</t>
        </is>
      </c>
    </row>
    <row r="33765">
      <c r="A33765" t="inlineStr">
        <is>
          <t>Cloud Engineer</t>
        </is>
      </c>
      <c r="B33765" t="inlineStr">
        <is>
          <t>Engenheiro de Dados Sênior - AWS (38454)</t>
        </is>
      </c>
      <c r="C33765" t="inlineStr">
        <is>
          <t>São Paulo, State of São Paulo, Brazil</t>
        </is>
      </c>
      <c r="D33765" t="inlineStr">
        <is>
          <t>via LinkedIn</t>
        </is>
      </c>
      <c r="E33765" t="inlineStr">
        <is>
          <t>Full-time</t>
        </is>
      </c>
      <c r="F33765" t="b">
        <v>0</v>
      </c>
      <c r="G33765" t="inlineStr">
        <is>
          <t>Brazil</t>
        </is>
      </c>
      <c r="H33765" s="2" t="n">
        <v>45432.63523148148</v>
      </c>
      <c r="I33765" t="b">
        <v>1</v>
      </c>
      <c r="J33765" t="b">
        <v>0</v>
      </c>
      <c r="K33765" t="inlineStr">
        <is>
          <t>Brazil</t>
        </is>
      </c>
      <c r="L33765" t="inlineStr"/>
      <c r="M33765" t="inlineStr"/>
      <c r="N33765" t="inlineStr"/>
      <c r="O33765" t="inlineStr">
        <is>
          <t>EVT</t>
        </is>
      </c>
      <c r="P33765" t="inlineStr">
        <is>
          <t>['aws', 'redshift']</t>
        </is>
      </c>
      <c r="Q33765" t="inlineStr">
        <is>
          <t>{'cloud': ['aws', 'redshift']}</t>
        </is>
      </c>
    </row>
    <row r="33766">
      <c r="A33766" t="inlineStr">
        <is>
          <t>Senior Data Scientist</t>
        </is>
      </c>
      <c r="B33766" t="inlineStr">
        <is>
          <t>Senior Data Scientist</t>
        </is>
      </c>
      <c r="C33766" t="inlineStr">
        <is>
          <t>Anywhere</t>
        </is>
      </c>
      <c r="D33766" t="inlineStr">
        <is>
          <t>via LinkedIn</t>
        </is>
      </c>
      <c r="E33766" t="inlineStr">
        <is>
          <t>Full-time</t>
        </is>
      </c>
      <c r="F33766" t="b">
        <v>1</v>
      </c>
      <c r="G33766" t="inlineStr">
        <is>
          <t>India</t>
        </is>
      </c>
      <c r="H33766" s="2" t="n">
        <v>45439.62885416667</v>
      </c>
      <c r="I33766" t="b">
        <v>0</v>
      </c>
      <c r="J33766" t="b">
        <v>0</v>
      </c>
      <c r="K33766" t="inlineStr">
        <is>
          <t>India</t>
        </is>
      </c>
      <c r="L33766" t="inlineStr"/>
      <c r="M33766" t="inlineStr"/>
      <c r="N33766" t="inlineStr"/>
      <c r="O33766" t="inlineStr">
        <is>
          <t>Zaisho Consulting</t>
        </is>
      </c>
      <c r="P33766" t="inlineStr">
        <is>
          <t>['sql', 'python', 'r', 'matlab', 'aws']</t>
        </is>
      </c>
      <c r="Q33766" t="inlineStr">
        <is>
          <t>{'cloud': ['aws'], 'programming': ['sql', 'python', 'r', 'matlab']}</t>
        </is>
      </c>
    </row>
    <row r="33767">
      <c r="A33767" t="inlineStr">
        <is>
          <t>Data Analyst</t>
        </is>
      </c>
      <c r="B33767" t="inlineStr">
        <is>
          <t>Data Analyst</t>
        </is>
      </c>
      <c r="C33767" t="inlineStr">
        <is>
          <t>Saint-Denis, France</t>
        </is>
      </c>
      <c r="D33767" t="inlineStr">
        <is>
          <t>via BeBee</t>
        </is>
      </c>
      <c r="E33767" t="inlineStr">
        <is>
          <t>Full-time</t>
        </is>
      </c>
      <c r="F33767" t="b">
        <v>0</v>
      </c>
      <c r="G33767" t="inlineStr">
        <is>
          <t>France</t>
        </is>
      </c>
      <c r="H33767" s="2" t="n">
        <v>45433.67001157408</v>
      </c>
      <c r="I33767" t="b">
        <v>0</v>
      </c>
      <c r="J33767" t="b">
        <v>0</v>
      </c>
      <c r="K33767" t="inlineStr">
        <is>
          <t>France</t>
        </is>
      </c>
      <c r="L33767" t="inlineStr"/>
      <c r="M33767" t="inlineStr"/>
      <c r="N33767" t="inlineStr"/>
      <c r="O33767" t="inlineStr">
        <is>
          <t>OPENCLASSROOMS</t>
        </is>
      </c>
      <c r="P33767" t="inlineStr">
        <is>
          <t>['tableau', 'excel', 'power bi']</t>
        </is>
      </c>
      <c r="Q33767" t="inlineStr">
        <is>
          <t>{'analyst_tools': ['tableau', 'excel', 'power bi']}</t>
        </is>
      </c>
    </row>
    <row r="33768">
      <c r="A33768" t="inlineStr">
        <is>
          <t>Data Engineer</t>
        </is>
      </c>
      <c r="B33768" t="inlineStr">
        <is>
          <t>Associate Data Engineer Intern</t>
        </is>
      </c>
      <c r="C33768" t="inlineStr">
        <is>
          <t>Buffalo Grove, IL</t>
        </is>
      </c>
      <c r="D33768" t="inlineStr">
        <is>
          <t>via Built In Chicago</t>
        </is>
      </c>
      <c r="E33768" t="inlineStr">
        <is>
          <t>Full-time and Internship</t>
        </is>
      </c>
      <c r="F33768" t="b">
        <v>0</v>
      </c>
      <c r="G33768" t="inlineStr">
        <is>
          <t>California, United States</t>
        </is>
      </c>
      <c r="H33768" s="2" t="n">
        <v>45434.63070601852</v>
      </c>
      <c r="I33768" t="b">
        <v>0</v>
      </c>
      <c r="J33768" t="b">
        <v>1</v>
      </c>
      <c r="K33768" t="inlineStr">
        <is>
          <t>United States</t>
        </is>
      </c>
      <c r="L33768" t="inlineStr"/>
      <c r="M33768" t="inlineStr"/>
      <c r="N33768" t="inlineStr"/>
      <c r="O33768" t="inlineStr">
        <is>
          <t>Onbe</t>
        </is>
      </c>
      <c r="P33768" t="inlineStr">
        <is>
          <t>['sql', 'python', 'sql server', 'snowflake', 'azure', 'ssis', 'ssrs']</t>
        </is>
      </c>
      <c r="Q33768" t="inlineStr">
        <is>
          <t>{'analyst_tools': ['ssis', 'ssrs'], 'cloud': ['snowflake', 'azure'], 'databases': ['sql server'], 'programming': ['sql', 'python']}</t>
        </is>
      </c>
    </row>
    <row r="33769">
      <c r="A33769" t="inlineStr">
        <is>
          <t>Data Scientist</t>
        </is>
      </c>
      <c r="B33769" t="inlineStr">
        <is>
          <t>Associate Director Data Science</t>
        </is>
      </c>
      <c r="C33769" t="inlineStr">
        <is>
          <t>Farmington Hills, MI</t>
        </is>
      </c>
      <c r="D33769" t="inlineStr">
        <is>
          <t>via LinkedIn</t>
        </is>
      </c>
      <c r="E33769" t="inlineStr">
        <is>
          <t>Full-time</t>
        </is>
      </c>
      <c r="F33769" t="b">
        <v>0</v>
      </c>
      <c r="G33769" t="inlineStr">
        <is>
          <t>New York, United States</t>
        </is>
      </c>
      <c r="H33769" s="2" t="n">
        <v>45439.62664351852</v>
      </c>
      <c r="I33769" t="b">
        <v>0</v>
      </c>
      <c r="J33769" t="b">
        <v>0</v>
      </c>
      <c r="K33769" t="inlineStr">
        <is>
          <t>United States</t>
        </is>
      </c>
      <c r="L33769" t="inlineStr"/>
      <c r="M33769" t="inlineStr"/>
      <c r="N33769" t="inlineStr"/>
      <c r="O33769" t="inlineStr">
        <is>
          <t>Latcha</t>
        </is>
      </c>
      <c r="P33769" t="inlineStr">
        <is>
          <t>['sas', 'sas', 'r', 'python']</t>
        </is>
      </c>
      <c r="Q33769" t="inlineStr">
        <is>
          <t>{'analyst_tools': ['sas'], 'programming': ['sas', 'r', 'python']}</t>
        </is>
      </c>
    </row>
    <row r="33770">
      <c r="A33770" t="inlineStr">
        <is>
          <t>Data Engineer</t>
        </is>
      </c>
      <c r="B33770" t="inlineStr">
        <is>
          <t>Data Engineer and Semantic Modeler - Information Architecture (Remote)</t>
        </is>
      </c>
      <c r="C33770" t="inlineStr">
        <is>
          <t>Anywhere</t>
        </is>
      </c>
      <c r="D33770" t="inlineStr">
        <is>
          <t>via Built In Austin</t>
        </is>
      </c>
      <c r="E33770" t="inlineStr">
        <is>
          <t>Full-time</t>
        </is>
      </c>
      <c r="F33770" t="b">
        <v>1</v>
      </c>
      <c r="G33770" t="inlineStr">
        <is>
          <t>Sudan</t>
        </is>
      </c>
      <c r="H33770" s="2" t="n">
        <v>45415.64958333333</v>
      </c>
      <c r="I33770" t="b">
        <v>1</v>
      </c>
      <c r="J33770" t="b">
        <v>1</v>
      </c>
      <c r="K33770" t="inlineStr">
        <is>
          <t>Sudan</t>
        </is>
      </c>
      <c r="L33770" t="inlineStr">
        <is>
          <t>year</t>
        </is>
      </c>
      <c r="M33770" t="n">
        <v>172500</v>
      </c>
      <c r="N33770" t="inlineStr"/>
      <c r="O33770" t="inlineStr">
        <is>
          <t>CrowdStrike</t>
        </is>
      </c>
      <c r="P33770" t="inlineStr">
        <is>
          <t>['nosql', 'python', 'go', 'c++', 'erlang', 'haskell', 'scala', 'ocaml', 'cassandra', 'snowflake', 'redshift', 'spark', 'jenkins']</t>
        </is>
      </c>
      <c r="Q33770" t="inlineStr">
        <is>
          <t>{'cloud': ['snowflake', 'redshift'], 'databases': ['cassandra'], 'libraries': ['spark'], 'other': ['jenkins'], 'programming': ['nosql', 'python', 'go', 'c++', 'erlang', 'haskell', 'scala', 'ocaml']}</t>
        </is>
      </c>
    </row>
    <row r="33771">
      <c r="A33771" t="inlineStr">
        <is>
          <t>Software Engineer</t>
        </is>
      </c>
      <c r="B33771" t="inlineStr">
        <is>
          <t>test engineer junior</t>
        </is>
      </c>
      <c r="C33771" t="inlineStr">
        <is>
          <t>Naples, Metropolitan City of Naples, Italy</t>
        </is>
      </c>
      <c r="D33771" t="inlineStr">
        <is>
          <t>via BeBee</t>
        </is>
      </c>
      <c r="E33771" t="inlineStr">
        <is>
          <t>Full-time</t>
        </is>
      </c>
      <c r="F33771" t="b">
        <v>0</v>
      </c>
      <c r="G33771" t="inlineStr">
        <is>
          <t>Italy</t>
        </is>
      </c>
      <c r="H33771" s="2" t="n">
        <v>45420.65892361111</v>
      </c>
      <c r="I33771" t="b">
        <v>0</v>
      </c>
      <c r="J33771" t="b">
        <v>0</v>
      </c>
      <c r="K33771" t="inlineStr">
        <is>
          <t>Italy</t>
        </is>
      </c>
      <c r="L33771" t="inlineStr"/>
      <c r="M33771" t="inlineStr"/>
      <c r="N33771" t="inlineStr"/>
      <c r="O33771" t="inlineStr">
        <is>
          <t>DACA-i</t>
        </is>
      </c>
      <c r="P33771" t="inlineStr"/>
      <c r="Q33771" t="inlineStr"/>
    </row>
    <row r="33772">
      <c r="A33772" t="inlineStr">
        <is>
          <t>Business Analyst</t>
        </is>
      </c>
      <c r="B33772" t="inlineStr">
        <is>
          <t>Data/Business Analyst</t>
        </is>
      </c>
      <c r="C33772" t="inlineStr">
        <is>
          <t>Florida</t>
        </is>
      </c>
      <c r="D33772" t="inlineStr">
        <is>
          <t>via Dice</t>
        </is>
      </c>
      <c r="E33772" t="inlineStr">
        <is>
          <t>Contractor</t>
        </is>
      </c>
      <c r="F33772" t="b">
        <v>0</v>
      </c>
      <c r="G33772" t="inlineStr">
        <is>
          <t>Florida, United States</t>
        </is>
      </c>
      <c r="H33772" s="2" t="n">
        <v>45421.62704861111</v>
      </c>
      <c r="I33772" t="b">
        <v>0</v>
      </c>
      <c r="J33772" t="b">
        <v>0</v>
      </c>
      <c r="K33772" t="inlineStr">
        <is>
          <t>United States</t>
        </is>
      </c>
      <c r="L33772" t="inlineStr"/>
      <c r="M33772" t="inlineStr"/>
      <c r="N33772" t="inlineStr"/>
      <c r="O33772" t="inlineStr">
        <is>
          <t>Thoughtwave Software and Solutions</t>
        </is>
      </c>
      <c r="P33772" t="inlineStr">
        <is>
          <t>['sql', 'python', 'swift', 'aurora', 'jira', 'confluence']</t>
        </is>
      </c>
      <c r="Q33772" t="inlineStr">
        <is>
          <t>{'async': ['jira', 'confluence'], 'cloud': ['aurora'], 'programming': ['sql', 'python', 'swift']}</t>
        </is>
      </c>
    </row>
    <row r="33773">
      <c r="A33773" t="inlineStr">
        <is>
          <t>Business Analyst</t>
        </is>
      </c>
      <c r="B33773" t="inlineStr">
        <is>
          <t>Brand Marketing Analyst III</t>
        </is>
      </c>
      <c r="C33773" t="inlineStr">
        <is>
          <t>Dubai - United Arab Emirates</t>
        </is>
      </c>
      <c r="D33773" t="inlineStr">
        <is>
          <t>via Jooble</t>
        </is>
      </c>
      <c r="E33773" t="inlineStr">
        <is>
          <t>Full-time</t>
        </is>
      </c>
      <c r="F33773" t="b">
        <v>0</v>
      </c>
      <c r="G33773" t="inlineStr">
        <is>
          <t>United Arab Emirates</t>
        </is>
      </c>
      <c r="H33773" s="2" t="n">
        <v>45416.63209490741</v>
      </c>
      <c r="I33773" t="b">
        <v>1</v>
      </c>
      <c r="J33773" t="b">
        <v>0</v>
      </c>
      <c r="K33773" t="inlineStr">
        <is>
          <t>United Arab Emirates</t>
        </is>
      </c>
      <c r="L33773" t="inlineStr"/>
      <c r="M33773" t="inlineStr"/>
      <c r="N33773" t="inlineStr"/>
      <c r="O33773" t="inlineStr">
        <is>
          <t>Diversey, Inc.</t>
        </is>
      </c>
      <c r="P33773" t="inlineStr"/>
      <c r="Q33773" t="inlineStr"/>
    </row>
    <row r="33774">
      <c r="A33774" t="inlineStr">
        <is>
          <t>Data Scientist</t>
        </is>
      </c>
      <c r="B33774" t="inlineStr">
        <is>
          <t>E&amp;C Compliance Monitoring Data Scientist</t>
        </is>
      </c>
      <c r="C33774" t="inlineStr">
        <is>
          <t>Pittsburgh, PA</t>
        </is>
      </c>
      <c r="D33774" t="inlineStr">
        <is>
          <t>via LifeworQ</t>
        </is>
      </c>
      <c r="E33774" t="inlineStr">
        <is>
          <t>Full-time</t>
        </is>
      </c>
      <c r="F33774" t="b">
        <v>0</v>
      </c>
      <c r="G33774" t="inlineStr">
        <is>
          <t>New York, United States</t>
        </is>
      </c>
      <c r="H33774" s="2" t="n">
        <v>45418.62892361111</v>
      </c>
      <c r="I33774" t="b">
        <v>0</v>
      </c>
      <c r="J33774" t="b">
        <v>0</v>
      </c>
      <c r="K33774" t="inlineStr">
        <is>
          <t>United States</t>
        </is>
      </c>
      <c r="L33774" t="inlineStr"/>
      <c r="M33774" t="inlineStr"/>
      <c r="N33774" t="inlineStr"/>
      <c r="O33774" t="inlineStr">
        <is>
          <t>PwC</t>
        </is>
      </c>
      <c r="P33774" t="inlineStr">
        <is>
          <t>['python', 'r', 'sql', 'azure', 'alteryx', 'tableau']</t>
        </is>
      </c>
      <c r="Q33774" t="inlineStr">
        <is>
          <t>{'analyst_tools': ['alteryx', 'tableau'], 'cloud': ['azure'], 'programming': ['python', 'r', 'sql']}</t>
        </is>
      </c>
    </row>
    <row r="33775">
      <c r="A33775" t="inlineStr">
        <is>
          <t>Data Analyst</t>
        </is>
      </c>
      <c r="B33775" t="inlineStr">
        <is>
          <t>Data Analyst</t>
        </is>
      </c>
      <c r="C33775" t="inlineStr">
        <is>
          <t>Montigny-le-Bretonneux, France</t>
        </is>
      </c>
      <c r="D33775" t="inlineStr">
        <is>
          <t>via BeBee</t>
        </is>
      </c>
      <c r="E33775" t="inlineStr">
        <is>
          <t>Full-time</t>
        </is>
      </c>
      <c r="F33775" t="b">
        <v>0</v>
      </c>
      <c r="G33775" t="inlineStr">
        <is>
          <t>France</t>
        </is>
      </c>
      <c r="H33775" s="2" t="n">
        <v>45420.65447916667</v>
      </c>
      <c r="I33775" t="b">
        <v>0</v>
      </c>
      <c r="J33775" t="b">
        <v>0</v>
      </c>
      <c r="K33775" t="inlineStr">
        <is>
          <t>France</t>
        </is>
      </c>
      <c r="L33775" t="inlineStr"/>
      <c r="M33775" t="inlineStr"/>
      <c r="N33775" t="inlineStr"/>
      <c r="O33775" t="inlineStr">
        <is>
          <t>OPENCLASSROOMS</t>
        </is>
      </c>
      <c r="P33775" t="inlineStr">
        <is>
          <t>['sas', 'sas', 'sql', 'r', 'qlik']</t>
        </is>
      </c>
      <c r="Q33775" t="inlineStr">
        <is>
          <t>{'analyst_tools': ['sas', 'qlik'], 'programming': ['sas', 'sql', 'r']}</t>
        </is>
      </c>
    </row>
    <row r="33776">
      <c r="A33776" t="inlineStr">
        <is>
          <t>Data Analyst</t>
        </is>
      </c>
      <c r="B33776" t="inlineStr">
        <is>
          <t>Graduate Data Analyst</t>
        </is>
      </c>
      <c r="C33776" t="inlineStr">
        <is>
          <t>United Kingdom</t>
        </is>
      </c>
      <c r="D33776" t="inlineStr">
        <is>
          <t>via CV-Library</t>
        </is>
      </c>
      <c r="E33776" t="inlineStr">
        <is>
          <t>Full-time</t>
        </is>
      </c>
      <c r="F33776" t="b">
        <v>0</v>
      </c>
      <c r="G33776" t="inlineStr">
        <is>
          <t>United Kingdom</t>
        </is>
      </c>
      <c r="H33776" s="2" t="n">
        <v>45425.63909722222</v>
      </c>
      <c r="I33776" t="b">
        <v>1</v>
      </c>
      <c r="J33776" t="b">
        <v>0</v>
      </c>
      <c r="K33776" t="inlineStr">
        <is>
          <t>United Kingdom</t>
        </is>
      </c>
      <c r="L33776" t="inlineStr"/>
      <c r="M33776" t="inlineStr"/>
      <c r="N33776" t="inlineStr"/>
      <c r="O33776" t="inlineStr">
        <is>
          <t>Citation</t>
        </is>
      </c>
      <c r="P33776" t="inlineStr">
        <is>
          <t>['excel']</t>
        </is>
      </c>
      <c r="Q33776" t="inlineStr">
        <is>
          <t>{'analyst_tools': ['excel']}</t>
        </is>
      </c>
    </row>
    <row r="33777">
      <c r="A33777" t="inlineStr">
        <is>
          <t>Data Analyst</t>
        </is>
      </c>
      <c r="B33777" t="inlineStr">
        <is>
          <t>Finance and Data Analyst (Latvia)</t>
        </is>
      </c>
      <c r="C33777" t="inlineStr">
        <is>
          <t>Riga, Latvia</t>
        </is>
      </c>
      <c r="D33777" t="inlineStr">
        <is>
          <t>via LinkedIn</t>
        </is>
      </c>
      <c r="E33777" t="inlineStr">
        <is>
          <t>Full-time</t>
        </is>
      </c>
      <c r="F33777" t="b">
        <v>0</v>
      </c>
      <c r="G33777" t="inlineStr">
        <is>
          <t>Latvia</t>
        </is>
      </c>
      <c r="H33777" s="2" t="n">
        <v>45429.66826388889</v>
      </c>
      <c r="I33777" t="b">
        <v>1</v>
      </c>
      <c r="J33777" t="b">
        <v>0</v>
      </c>
      <c r="K33777" t="inlineStr">
        <is>
          <t>Latvia</t>
        </is>
      </c>
      <c r="L33777" t="inlineStr"/>
      <c r="M33777" t="inlineStr"/>
      <c r="N33777" t="inlineStr"/>
      <c r="O33777" t="inlineStr">
        <is>
          <t>Scale3C</t>
        </is>
      </c>
      <c r="P33777" t="inlineStr">
        <is>
          <t>['sql', 'excel']</t>
        </is>
      </c>
      <c r="Q33777" t="inlineStr">
        <is>
          <t>{'analyst_tools': ['excel'], 'programming': ['sql']}</t>
        </is>
      </c>
    </row>
    <row r="33778">
      <c r="A33778" t="inlineStr">
        <is>
          <t>Data Engineer</t>
        </is>
      </c>
      <c r="B33778" t="inlineStr">
        <is>
          <t>Data Engineer II</t>
        </is>
      </c>
      <c r="C33778" t="inlineStr">
        <is>
          <t>Karnataka, India</t>
        </is>
      </c>
      <c r="D33778" t="inlineStr">
        <is>
          <t>via Indeed</t>
        </is>
      </c>
      <c r="E33778" t="inlineStr">
        <is>
          <t>Full-time</t>
        </is>
      </c>
      <c r="F33778" t="b">
        <v>0</v>
      </c>
      <c r="G33778" t="inlineStr">
        <is>
          <t>India</t>
        </is>
      </c>
      <c r="H33778" s="2" t="n">
        <v>45439.62913194444</v>
      </c>
      <c r="I33778" t="b">
        <v>0</v>
      </c>
      <c r="J33778" t="b">
        <v>0</v>
      </c>
      <c r="K33778" t="inlineStr">
        <is>
          <t>India</t>
        </is>
      </c>
      <c r="L33778" t="inlineStr"/>
      <c r="M33778" t="inlineStr"/>
      <c r="N33778" t="inlineStr"/>
      <c r="O33778" t="inlineStr">
        <is>
          <t>Honeywell</t>
        </is>
      </c>
      <c r="P33778" t="inlineStr">
        <is>
          <t>['sql', 'python', 'c#', 'java', 'powershell', 'snowflake', 'azure', 'airflow', 'tableau', 'power bi', 'docker', 'kubernetes']</t>
        </is>
      </c>
      <c r="Q33778" t="inlineStr">
        <is>
          <t>{'analyst_tools': ['tableau', 'power bi'], 'cloud': ['snowflake', 'azure'], 'libraries': ['airflow'], 'other': ['docker', 'kubernetes'], 'programming': ['sql', 'python', 'c#', 'java', 'powershell']}</t>
        </is>
      </c>
    </row>
    <row r="33779">
      <c r="A33779" t="inlineStr">
        <is>
          <t>Data Engineer</t>
        </is>
      </c>
      <c r="B33779" t="inlineStr">
        <is>
          <t>Need Data Engineer (Metadata) in Richmond, VA or Jacksonville FL...</t>
        </is>
      </c>
      <c r="C33779" t="inlineStr">
        <is>
          <t>Richmond, VA</t>
        </is>
      </c>
      <c r="D33779" t="inlineStr">
        <is>
          <t>via LinkedIn</t>
        </is>
      </c>
      <c r="E33779" t="inlineStr">
        <is>
          <t>Full-time</t>
        </is>
      </c>
      <c r="F33779" t="b">
        <v>0</v>
      </c>
      <c r="G33779" t="inlineStr">
        <is>
          <t>Florida, United States</t>
        </is>
      </c>
      <c r="H33779" s="2" t="n">
        <v>45428.63059027777</v>
      </c>
      <c r="I33779" t="b">
        <v>1</v>
      </c>
      <c r="J33779" t="b">
        <v>0</v>
      </c>
      <c r="K33779" t="inlineStr">
        <is>
          <t>United States</t>
        </is>
      </c>
      <c r="L33779" t="inlineStr"/>
      <c r="M33779" t="inlineStr"/>
      <c r="N33779" t="inlineStr"/>
      <c r="O33779" t="inlineStr">
        <is>
          <t>Dice</t>
        </is>
      </c>
      <c r="P33779" t="inlineStr">
        <is>
          <t>['sql', 'hadoop', 'powerpoint']</t>
        </is>
      </c>
      <c r="Q33779" t="inlineStr">
        <is>
          <t>{'analyst_tools': ['powerpoint'], 'libraries': ['hadoop'], 'programming': ['sql']}</t>
        </is>
      </c>
    </row>
    <row r="33780">
      <c r="A33780" t="inlineStr">
        <is>
          <t>Data Analyst</t>
        </is>
      </c>
      <c r="B33780" t="inlineStr">
        <is>
          <t>Data Analyst BI - Alternance H/F</t>
        </is>
      </c>
      <c r="C33780" t="inlineStr">
        <is>
          <t>Puteaux, France</t>
        </is>
      </c>
      <c r="D33780" t="inlineStr">
        <is>
          <t>via LinkedIn</t>
        </is>
      </c>
      <c r="E33780" t="inlineStr">
        <is>
          <t>Full-time</t>
        </is>
      </c>
      <c r="F33780" t="b">
        <v>0</v>
      </c>
      <c r="G33780" t="inlineStr">
        <is>
          <t>France</t>
        </is>
      </c>
      <c r="H33780" s="2" t="n">
        <v>45425.64732638889</v>
      </c>
      <c r="I33780" t="b">
        <v>0</v>
      </c>
      <c r="J33780" t="b">
        <v>0</v>
      </c>
      <c r="K33780" t="inlineStr">
        <is>
          <t>France</t>
        </is>
      </c>
      <c r="L33780" t="inlineStr"/>
      <c r="M33780" t="inlineStr"/>
      <c r="N33780" t="inlineStr"/>
      <c r="O33780" t="inlineStr">
        <is>
          <t>Louvre Hotels Group</t>
        </is>
      </c>
      <c r="P33780" t="inlineStr">
        <is>
          <t>['tableau', 'sap', 'power bi', 'excel']</t>
        </is>
      </c>
      <c r="Q33780" t="inlineStr">
        <is>
          <t>{'analyst_tools': ['tableau', 'sap', 'power bi', 'excel']}</t>
        </is>
      </c>
    </row>
    <row r="33781">
      <c r="A33781" t="inlineStr">
        <is>
          <t>Senior Data Scientist</t>
        </is>
      </c>
      <c r="B33781" t="inlineStr">
        <is>
          <t>Thoucentric - Senior Data Scientist - Python/Machine Learning</t>
        </is>
      </c>
      <c r="C33781" t="inlineStr">
        <is>
          <t>Bengaluru, Karnataka, India</t>
        </is>
      </c>
      <c r="D33781" t="inlineStr">
        <is>
          <t>via LinkedIn</t>
        </is>
      </c>
      <c r="E33781" t="inlineStr">
        <is>
          <t>Full-time</t>
        </is>
      </c>
      <c r="F33781" t="b">
        <v>0</v>
      </c>
      <c r="G33781" t="inlineStr">
        <is>
          <t>India</t>
        </is>
      </c>
      <c r="H33781" s="2" t="n">
        <v>45443.63409722222</v>
      </c>
      <c r="I33781" t="b">
        <v>0</v>
      </c>
      <c r="J33781" t="b">
        <v>0</v>
      </c>
      <c r="K33781" t="inlineStr">
        <is>
          <t>India</t>
        </is>
      </c>
      <c r="L33781" t="inlineStr"/>
      <c r="M33781" t="inlineStr"/>
      <c r="N33781" t="inlineStr"/>
      <c r="O33781" t="inlineStr">
        <is>
          <t>Thoucentric Technology .</t>
        </is>
      </c>
      <c r="P33781" t="inlineStr">
        <is>
          <t>['python', 'nosql', 'mongodb', 'mongodb', 'cassandra', 'azure', 'aws', 'gcp', 'tensorflow', 'pytorch']</t>
        </is>
      </c>
      <c r="Q33781" t="inlineStr">
        <is>
          <t>{'cloud': ['azure', 'aws', 'gcp'], 'databases': ['mongodb', 'cassandra'], 'libraries': ['tensorflow', 'pytorch'], 'programming': ['python', 'nosql', 'mongodb']}</t>
        </is>
      </c>
    </row>
    <row r="33782">
      <c r="A33782" t="inlineStr">
        <is>
          <t>Senior Data Scientist</t>
        </is>
      </c>
      <c r="B33782" t="inlineStr">
        <is>
          <t>Senior Data Scientist (Mining Industry)</t>
        </is>
      </c>
      <c r="C33782" t="inlineStr">
        <is>
          <t>Santiago, Chile</t>
        </is>
      </c>
      <c r="D33782" t="inlineStr">
        <is>
          <t>via LinkedIn</t>
        </is>
      </c>
      <c r="E33782" t="inlineStr">
        <is>
          <t>Full-time</t>
        </is>
      </c>
      <c r="F33782" t="b">
        <v>0</v>
      </c>
      <c r="G33782" t="inlineStr">
        <is>
          <t>Chile</t>
        </is>
      </c>
      <c r="H33782" s="2" t="n">
        <v>45418.64993055556</v>
      </c>
      <c r="I33782" t="b">
        <v>0</v>
      </c>
      <c r="J33782" t="b">
        <v>0</v>
      </c>
      <c r="K33782" t="inlineStr">
        <is>
          <t>Chile</t>
        </is>
      </c>
      <c r="L33782" t="inlineStr"/>
      <c r="M33782" t="inlineStr"/>
      <c r="N33782" t="inlineStr"/>
      <c r="O33782" t="inlineStr">
        <is>
          <t>BCG X</t>
        </is>
      </c>
      <c r="P33782" t="inlineStr">
        <is>
          <t>['go', 'python', 'spark']</t>
        </is>
      </c>
      <c r="Q33782" t="inlineStr">
        <is>
          <t>{'libraries': ['spark'], 'programming': ['go', 'python']}</t>
        </is>
      </c>
    </row>
    <row r="33783">
      <c r="A33783" t="inlineStr">
        <is>
          <t>Data Engineer</t>
        </is>
      </c>
      <c r="B33783" t="inlineStr">
        <is>
          <t>Lead Data Engineer</t>
        </is>
      </c>
      <c r="C33783" t="inlineStr">
        <is>
          <t>Pittsburgh, PA</t>
        </is>
      </c>
      <c r="D33783" t="inlineStr">
        <is>
          <t>via Dice.com</t>
        </is>
      </c>
      <c r="E33783" t="inlineStr">
        <is>
          <t>Full-time</t>
        </is>
      </c>
      <c r="F33783" t="b">
        <v>0</v>
      </c>
      <c r="G33783" t="inlineStr">
        <is>
          <t>Georgia</t>
        </is>
      </c>
      <c r="H33783" s="2" t="n">
        <v>45414.65601851852</v>
      </c>
      <c r="I33783" t="b">
        <v>1</v>
      </c>
      <c r="J33783" t="b">
        <v>0</v>
      </c>
      <c r="K33783" t="inlineStr">
        <is>
          <t>United States</t>
        </is>
      </c>
      <c r="L33783" t="inlineStr">
        <is>
          <t>year</t>
        </is>
      </c>
      <c r="M33783" t="n">
        <v>150000</v>
      </c>
      <c r="N33783" t="inlineStr"/>
      <c r="O33783" t="inlineStr">
        <is>
          <t>Metasys Technologies</t>
        </is>
      </c>
      <c r="P33783" t="inlineStr">
        <is>
          <t>['sql', 'python', 'snowflake', 'power bi']</t>
        </is>
      </c>
      <c r="Q33783" t="inlineStr">
        <is>
          <t>{'analyst_tools': ['power bi'], 'cloud': ['snowflake'], 'programming': ['sql', 'python']}</t>
        </is>
      </c>
    </row>
    <row r="33784">
      <c r="A33784" t="inlineStr">
        <is>
          <t>Data Engineer</t>
        </is>
      </c>
      <c r="B33784" t="inlineStr">
        <is>
          <t>Assoc Data Engineer – Direct Hire – Hybrid Remote – USC GC ONLY...</t>
        </is>
      </c>
      <c r="C33784" t="inlineStr">
        <is>
          <t>Nashua, NH</t>
        </is>
      </c>
      <c r="D33784" t="inlineStr">
        <is>
          <t>via LinkedIn</t>
        </is>
      </c>
      <c r="E33784" t="inlineStr">
        <is>
          <t>Full-time</t>
        </is>
      </c>
      <c r="F33784" t="b">
        <v>0</v>
      </c>
      <c r="G33784" t="inlineStr">
        <is>
          <t>Sudan</t>
        </is>
      </c>
      <c r="H33784" s="2" t="n">
        <v>45434.65631944445</v>
      </c>
      <c r="I33784" t="b">
        <v>0</v>
      </c>
      <c r="J33784" t="b">
        <v>0</v>
      </c>
      <c r="K33784" t="inlineStr">
        <is>
          <t>Sudan</t>
        </is>
      </c>
      <c r="L33784" t="inlineStr"/>
      <c r="M33784" t="inlineStr"/>
      <c r="N33784" t="inlineStr"/>
      <c r="O33784" t="inlineStr">
        <is>
          <t>System Soft Technologies</t>
        </is>
      </c>
      <c r="P33784" t="inlineStr">
        <is>
          <t>['sql', 't-sql', 'oracle', 'snowflake', 'tableau']</t>
        </is>
      </c>
      <c r="Q33784" t="inlineStr">
        <is>
          <t>{'analyst_tools': ['tableau'], 'cloud': ['oracle', 'snowflake'], 'programming': ['sql', 't-sql']}</t>
        </is>
      </c>
    </row>
    <row r="33785">
      <c r="A33785" t="inlineStr">
        <is>
          <t>Data Engineer</t>
        </is>
      </c>
      <c r="B33785" t="inlineStr">
        <is>
          <t>Python Data Engineer + Google Cloud Platform</t>
        </is>
      </c>
      <c r="C33785" t="inlineStr">
        <is>
          <t>Austin, TX</t>
        </is>
      </c>
      <c r="D33785" t="inlineStr">
        <is>
          <t>via LinkedIn</t>
        </is>
      </c>
      <c r="E33785" t="inlineStr">
        <is>
          <t>Full-time</t>
        </is>
      </c>
      <c r="F33785" t="b">
        <v>0</v>
      </c>
      <c r="G33785" t="inlineStr">
        <is>
          <t>Illinois, United States</t>
        </is>
      </c>
      <c r="H33785" s="2" t="n">
        <v>45426.63560185185</v>
      </c>
      <c r="I33785" t="b">
        <v>1</v>
      </c>
      <c r="J33785" t="b">
        <v>0</v>
      </c>
      <c r="K33785" t="inlineStr">
        <is>
          <t>United States</t>
        </is>
      </c>
      <c r="L33785" t="inlineStr"/>
      <c r="M33785" t="inlineStr"/>
      <c r="N33785" t="inlineStr"/>
      <c r="O33785" t="inlineStr">
        <is>
          <t>Dice</t>
        </is>
      </c>
      <c r="P33785" t="inlineStr">
        <is>
          <t>['python']</t>
        </is>
      </c>
      <c r="Q33785" t="inlineStr">
        <is>
          <t>{'programming': ['python']}</t>
        </is>
      </c>
    </row>
    <row r="33786">
      <c r="A33786" t="inlineStr">
        <is>
          <t>Senior Data Scientist</t>
        </is>
      </c>
      <c r="B33786" t="inlineStr">
        <is>
          <t>Decision Scientist role</t>
        </is>
      </c>
      <c r="C33786" t="inlineStr">
        <is>
          <t>San Antonio, TX</t>
        </is>
      </c>
      <c r="D33786" t="inlineStr">
        <is>
          <t>via LinkedIn</t>
        </is>
      </c>
      <c r="E33786" t="inlineStr">
        <is>
          <t>Full-time</t>
        </is>
      </c>
      <c r="F33786" t="b">
        <v>0</v>
      </c>
      <c r="G33786" t="inlineStr">
        <is>
          <t>Texas, United States</t>
        </is>
      </c>
      <c r="H33786" s="2" t="n">
        <v>45430.62767361111</v>
      </c>
      <c r="I33786" t="b">
        <v>0</v>
      </c>
      <c r="J33786" t="b">
        <v>1</v>
      </c>
      <c r="K33786" t="inlineStr">
        <is>
          <t>United States</t>
        </is>
      </c>
      <c r="L33786" t="inlineStr"/>
      <c r="M33786" t="inlineStr"/>
      <c r="N33786" t="inlineStr"/>
      <c r="O33786" t="inlineStr">
        <is>
          <t>Dice</t>
        </is>
      </c>
      <c r="P33786" t="inlineStr">
        <is>
          <t>['sql', 'sas', 'sas', 'sql server', 'spark', 'word', 'powerpoint', 'excel', 'tableau', 'cognos']</t>
        </is>
      </c>
      <c r="Q33786" t="inlineStr">
        <is>
          <t>{'analyst_tools': ['sas', 'word', 'powerpoint', 'excel', 'tableau', 'cognos'], 'databases': ['sql server'], 'libraries': ['spark'], 'programming': ['sql', 'sas']}</t>
        </is>
      </c>
    </row>
    <row r="33787">
      <c r="A33787" t="inlineStr">
        <is>
          <t>Data Scientist</t>
        </is>
      </c>
      <c r="B33787" t="inlineStr">
        <is>
          <t>Data Scientist / Analyst para Seguimiento de Modelos de Riesgo de...</t>
        </is>
      </c>
      <c r="C33787" t="inlineStr">
        <is>
          <t>Spain</t>
        </is>
      </c>
      <c r="D33787" t="inlineStr">
        <is>
          <t>via LinkedIn</t>
        </is>
      </c>
      <c r="E33787" t="inlineStr">
        <is>
          <t>Full-time</t>
        </is>
      </c>
      <c r="F33787" t="b">
        <v>0</v>
      </c>
      <c r="G33787" t="inlineStr">
        <is>
          <t>Spain</t>
        </is>
      </c>
      <c r="H33787" s="2" t="n">
        <v>45426.64349537037</v>
      </c>
      <c r="I33787" t="b">
        <v>0</v>
      </c>
      <c r="J33787" t="b">
        <v>0</v>
      </c>
      <c r="K33787" t="inlineStr">
        <is>
          <t>Spain</t>
        </is>
      </c>
      <c r="L33787" t="inlineStr"/>
      <c r="M33787" t="inlineStr"/>
      <c r="N33787" t="inlineStr"/>
      <c r="O33787" t="inlineStr">
        <is>
          <t>Banco Sabadell</t>
        </is>
      </c>
      <c r="P33787" t="inlineStr">
        <is>
          <t>['sas', 'sas', 'sql', 'r', 'power bi']</t>
        </is>
      </c>
      <c r="Q33787" t="inlineStr">
        <is>
          <t>{'analyst_tools': ['sas', 'power bi'], 'programming': ['sas', 'sql', 'r']}</t>
        </is>
      </c>
    </row>
    <row r="33788">
      <c r="A33788" t="inlineStr">
        <is>
          <t>Data Scientist</t>
        </is>
      </c>
      <c r="B33788" t="inlineStr">
        <is>
          <t>Data Scientist</t>
        </is>
      </c>
      <c r="C33788" t="inlineStr">
        <is>
          <t>New York, NY</t>
        </is>
      </c>
      <c r="D33788" t="inlineStr">
        <is>
          <t>via LinkedIn</t>
        </is>
      </c>
      <c r="E33788" t="inlineStr">
        <is>
          <t>Full-time</t>
        </is>
      </c>
      <c r="F33788" t="b">
        <v>0</v>
      </c>
      <c r="G33788" t="inlineStr">
        <is>
          <t>New York, United States</t>
        </is>
      </c>
      <c r="H33788" s="2" t="n">
        <v>45413.62706018519</v>
      </c>
      <c r="I33788" t="b">
        <v>0</v>
      </c>
      <c r="J33788" t="b">
        <v>0</v>
      </c>
      <c r="K33788" t="inlineStr">
        <is>
          <t>United States</t>
        </is>
      </c>
      <c r="L33788" t="inlineStr"/>
      <c r="M33788" t="inlineStr"/>
      <c r="N33788" t="inlineStr"/>
      <c r="O33788" t="inlineStr">
        <is>
          <t>BSE Global</t>
        </is>
      </c>
      <c r="P33788" t="inlineStr">
        <is>
          <t>['python', 'r', 'github']</t>
        </is>
      </c>
      <c r="Q33788" t="inlineStr">
        <is>
          <t>{'other': ['github'], 'programming': ['python', 'r']}</t>
        </is>
      </c>
    </row>
    <row r="33789">
      <c r="A33789" t="inlineStr">
        <is>
          <t>Data Engineer</t>
        </is>
      </c>
      <c r="B33789" t="inlineStr">
        <is>
          <t>OneTrust Data Engineer (Remote) - Client State of Georgia</t>
        </is>
      </c>
      <c r="C33789" t="inlineStr">
        <is>
          <t>Anywhere</t>
        </is>
      </c>
      <c r="D33789" t="inlineStr">
        <is>
          <t>via LinkedIn</t>
        </is>
      </c>
      <c r="E33789" t="inlineStr">
        <is>
          <t>Full-time and Temp work</t>
        </is>
      </c>
      <c r="F33789" t="b">
        <v>1</v>
      </c>
      <c r="G33789" t="inlineStr">
        <is>
          <t>New York, United States</t>
        </is>
      </c>
      <c r="H33789" s="2" t="n">
        <v>45421.63099537037</v>
      </c>
      <c r="I33789" t="b">
        <v>0</v>
      </c>
      <c r="J33789" t="b">
        <v>0</v>
      </c>
      <c r="K33789" t="inlineStr">
        <is>
          <t>United States</t>
        </is>
      </c>
      <c r="L33789" t="inlineStr"/>
      <c r="M33789" t="inlineStr"/>
      <c r="N33789" t="inlineStr"/>
      <c r="O33789" t="inlineStr">
        <is>
          <t>Dice</t>
        </is>
      </c>
      <c r="P33789" t="inlineStr"/>
      <c r="Q33789" t="inlineStr"/>
    </row>
    <row r="33790">
      <c r="A33790" t="inlineStr">
        <is>
          <t>Data Engineer</t>
        </is>
      </c>
      <c r="B33790" t="inlineStr">
        <is>
          <t>Data Engineer-W2 Only</t>
        </is>
      </c>
      <c r="C33790" t="inlineStr">
        <is>
          <t>Los Angeles, CA</t>
        </is>
      </c>
      <c r="D33790" t="inlineStr">
        <is>
          <t>via LinkedIn</t>
        </is>
      </c>
      <c r="E33790" t="inlineStr">
        <is>
          <t>Full-time</t>
        </is>
      </c>
      <c r="F33790" t="b">
        <v>0</v>
      </c>
      <c r="G33790" t="inlineStr">
        <is>
          <t>California, United States</t>
        </is>
      </c>
      <c r="H33790" s="2" t="n">
        <v>45421.63108796296</v>
      </c>
      <c r="I33790" t="b">
        <v>1</v>
      </c>
      <c r="J33790" t="b">
        <v>0</v>
      </c>
      <c r="K33790" t="inlineStr">
        <is>
          <t>United States</t>
        </is>
      </c>
      <c r="L33790" t="inlineStr"/>
      <c r="M33790" t="inlineStr"/>
      <c r="N33790" t="inlineStr"/>
      <c r="O33790" t="inlineStr">
        <is>
          <t>Dice</t>
        </is>
      </c>
      <c r="P33790" t="inlineStr">
        <is>
          <t>['sql', 'nosql', 'python', 'java', 'scala', 'aws', 'redshift', 'hadoop', 'spark']</t>
        </is>
      </c>
      <c r="Q33790" t="inlineStr">
        <is>
          <t>{'cloud': ['aws', 'redshift'], 'libraries': ['hadoop', 'spark'], 'programming': ['sql', 'nosql', 'python', 'java', 'scala']}</t>
        </is>
      </c>
    </row>
    <row r="33791">
      <c r="A33791" t="inlineStr">
        <is>
          <t>Data Analyst</t>
        </is>
      </c>
      <c r="B33791" t="inlineStr">
        <is>
          <t>Clinical Data Analyst</t>
        </is>
      </c>
      <c r="C33791" t="inlineStr">
        <is>
          <t>Atlanta, GA</t>
        </is>
      </c>
      <c r="D33791" t="inlineStr">
        <is>
          <t>via LinkedIn</t>
        </is>
      </c>
      <c r="E33791" t="inlineStr">
        <is>
          <t>Full-time</t>
        </is>
      </c>
      <c r="F33791" t="b">
        <v>0</v>
      </c>
      <c r="G33791" t="inlineStr">
        <is>
          <t>Georgia</t>
        </is>
      </c>
      <c r="H33791" s="2" t="n">
        <v>45441.6603587963</v>
      </c>
      <c r="I33791" t="b">
        <v>0</v>
      </c>
      <c r="J33791" t="b">
        <v>0</v>
      </c>
      <c r="K33791" t="inlineStr">
        <is>
          <t>United States</t>
        </is>
      </c>
      <c r="L33791" t="inlineStr"/>
      <c r="M33791" t="inlineStr"/>
      <c r="N33791" t="inlineStr"/>
      <c r="O33791" t="inlineStr">
        <is>
          <t>Piedmont</t>
        </is>
      </c>
      <c r="P33791" t="inlineStr">
        <is>
          <t>['spreadsheet']</t>
        </is>
      </c>
      <c r="Q33791" t="inlineStr">
        <is>
          <t>{'analyst_tools': ['spreadsheet']}</t>
        </is>
      </c>
    </row>
    <row r="33792">
      <c r="A33792" t="inlineStr">
        <is>
          <t>Data Scientist</t>
        </is>
      </c>
      <c r="B33792" t="inlineStr">
        <is>
          <t>Data Scientist</t>
        </is>
      </c>
      <c r="C33792" t="inlineStr">
        <is>
          <t>Gothenburg, Sweden</t>
        </is>
      </c>
      <c r="D33792" t="inlineStr">
        <is>
          <t>via Jobbland</t>
        </is>
      </c>
      <c r="E33792" t="inlineStr">
        <is>
          <t>Full-time</t>
        </is>
      </c>
      <c r="F33792" t="b">
        <v>0</v>
      </c>
      <c r="G33792" t="inlineStr">
        <is>
          <t>Sweden</t>
        </is>
      </c>
      <c r="H33792" s="2" t="n">
        <v>45419.63993055555</v>
      </c>
      <c r="I33792" t="b">
        <v>0</v>
      </c>
      <c r="J33792" t="b">
        <v>0</v>
      </c>
      <c r="K33792" t="inlineStr">
        <is>
          <t>Sweden</t>
        </is>
      </c>
      <c r="L33792" t="inlineStr"/>
      <c r="M33792" t="inlineStr"/>
      <c r="N33792" t="inlineStr"/>
      <c r="O33792" t="inlineStr">
        <is>
          <t>Visma Tech AB / Visma</t>
        </is>
      </c>
      <c r="P33792" t="inlineStr">
        <is>
          <t>['python', 'sql', 'tableau', 'looker']</t>
        </is>
      </c>
      <c r="Q33792" t="inlineStr">
        <is>
          <t>{'analyst_tools': ['tableau', 'looker'], 'programming': ['python', 'sql']}</t>
        </is>
      </c>
    </row>
    <row r="33793">
      <c r="A33793" t="inlineStr">
        <is>
          <t>Senior Data Analyst</t>
        </is>
      </c>
      <c r="B33793" t="inlineStr">
        <is>
          <t>Senior Data Analyst</t>
        </is>
      </c>
      <c r="C33793" t="inlineStr">
        <is>
          <t>India</t>
        </is>
      </c>
      <c r="D33793" t="inlineStr">
        <is>
          <t>via LinkedIn</t>
        </is>
      </c>
      <c r="E33793" t="inlineStr">
        <is>
          <t>Full-time</t>
        </is>
      </c>
      <c r="F33793" t="b">
        <v>0</v>
      </c>
      <c r="G33793" t="inlineStr">
        <is>
          <t>India</t>
        </is>
      </c>
      <c r="H33793" s="2" t="n">
        <v>45413.63701388889</v>
      </c>
      <c r="I33793" t="b">
        <v>0</v>
      </c>
      <c r="J33793" t="b">
        <v>0</v>
      </c>
      <c r="K33793" t="inlineStr">
        <is>
          <t>India</t>
        </is>
      </c>
      <c r="L33793" t="inlineStr"/>
      <c r="M33793" t="inlineStr"/>
      <c r="N33793" t="inlineStr"/>
      <c r="O33793" t="inlineStr">
        <is>
          <t>Next Link Pvt. Ltd.</t>
        </is>
      </c>
      <c r="P33793" t="inlineStr">
        <is>
          <t>['sql', 'tableau']</t>
        </is>
      </c>
      <c r="Q33793" t="inlineStr">
        <is>
          <t>{'analyst_tools': ['tableau'], 'programming': ['sql']}</t>
        </is>
      </c>
    </row>
    <row r="33794">
      <c r="A33794" t="inlineStr">
        <is>
          <t>Data Analyst</t>
        </is>
      </c>
      <c r="B33794" t="inlineStr">
        <is>
          <t>Data Analyst</t>
        </is>
      </c>
      <c r="C33794" t="inlineStr">
        <is>
          <t>India</t>
        </is>
      </c>
      <c r="D33794" t="inlineStr">
        <is>
          <t>via LinkedIn</t>
        </is>
      </c>
      <c r="E33794" t="inlineStr">
        <is>
          <t>Full-time</t>
        </is>
      </c>
      <c r="F33794" t="b">
        <v>0</v>
      </c>
      <c r="G33794" t="inlineStr">
        <is>
          <t>India</t>
        </is>
      </c>
      <c r="H33794" s="2" t="n">
        <v>45413.63701388889</v>
      </c>
      <c r="I33794" t="b">
        <v>0</v>
      </c>
      <c r="J33794" t="b">
        <v>0</v>
      </c>
      <c r="K33794" t="inlineStr">
        <is>
          <t>India</t>
        </is>
      </c>
      <c r="L33794" t="inlineStr"/>
      <c r="M33794" t="inlineStr"/>
      <c r="N33794" t="inlineStr"/>
      <c r="O33794" t="inlineStr">
        <is>
          <t>Epergne Solutions</t>
        </is>
      </c>
      <c r="P33794" t="inlineStr">
        <is>
          <t>['go', 'python', 'java', 'sql', 'postgresql', 'sql server', 'aws', 'oracle', 'redshift', 'snowflake', 'pyspark', 'pandas', 'airflow', 'tableau', 'power bi', 'git']</t>
        </is>
      </c>
      <c r="Q33794" t="inlineStr">
        <is>
          <t>{'analyst_tools': ['tableau', 'power bi'], 'cloud': ['aws', 'oracle', 'redshift', 'snowflake'], 'databases': ['postgresql', 'sql server'], 'libraries': ['pyspark', 'pandas', 'airflow'], 'other': ['git'], 'programming': ['go', 'python', 'java', 'sql']}</t>
        </is>
      </c>
    </row>
    <row r="33795">
      <c r="A33795" t="inlineStr">
        <is>
          <t>Data Analyst</t>
        </is>
      </c>
      <c r="B33795" t="inlineStr">
        <is>
          <t>Data Analyst</t>
        </is>
      </c>
      <c r="C33795" t="inlineStr">
        <is>
          <t>Miami, FL</t>
        </is>
      </c>
      <c r="D33795" t="inlineStr">
        <is>
          <t>via LinkedIn</t>
        </is>
      </c>
      <c r="E33795" t="inlineStr">
        <is>
          <t>Full-time and Temp work</t>
        </is>
      </c>
      <c r="F33795" t="b">
        <v>0</v>
      </c>
      <c r="G33795" t="inlineStr">
        <is>
          <t>Florida, United States</t>
        </is>
      </c>
      <c r="H33795" s="2" t="n">
        <v>45436.62783564815</v>
      </c>
      <c r="I33795" t="b">
        <v>1</v>
      </c>
      <c r="J33795" t="b">
        <v>0</v>
      </c>
      <c r="K33795" t="inlineStr">
        <is>
          <t>United States</t>
        </is>
      </c>
      <c r="L33795" t="inlineStr"/>
      <c r="M33795" t="inlineStr"/>
      <c r="N33795" t="inlineStr"/>
      <c r="O33795" t="inlineStr">
        <is>
          <t>Dice</t>
        </is>
      </c>
      <c r="P33795" t="inlineStr">
        <is>
          <t>['sql', 'python', 'sql server', 'oracle', 'ssis', 'power bi', 'ssrs', 'tableau', 'sharepoint']</t>
        </is>
      </c>
      <c r="Q33795" t="inlineStr">
        <is>
          <t>{'analyst_tools': ['ssis', 'power bi', 'ssrs', 'tableau', 'sharepoint'], 'cloud': ['oracle'], 'databases': ['sql server'], 'programming': ['sql', 'python']}</t>
        </is>
      </c>
    </row>
    <row r="33796">
      <c r="A33796" t="inlineStr">
        <is>
          <t>Data Analyst</t>
        </is>
      </c>
      <c r="B33796" t="inlineStr">
        <is>
          <t>Data Analyst</t>
        </is>
      </c>
      <c r="C33796" t="inlineStr">
        <is>
          <t>Providence, RI</t>
        </is>
      </c>
      <c r="D33796" t="inlineStr">
        <is>
          <t>via LinkedIn</t>
        </is>
      </c>
      <c r="E33796" t="inlineStr">
        <is>
          <t>Contractor</t>
        </is>
      </c>
      <c r="F33796" t="b">
        <v>0</v>
      </c>
      <c r="G33796" t="inlineStr">
        <is>
          <t>New York, United States</t>
        </is>
      </c>
      <c r="H33796" s="2" t="n">
        <v>45434.62546296296</v>
      </c>
      <c r="I33796" t="b">
        <v>0</v>
      </c>
      <c r="J33796" t="b">
        <v>0</v>
      </c>
      <c r="K33796" t="inlineStr">
        <is>
          <t>United States</t>
        </is>
      </c>
      <c r="L33796" t="inlineStr"/>
      <c r="M33796" t="inlineStr"/>
      <c r="N33796" t="inlineStr"/>
      <c r="O33796" t="inlineStr">
        <is>
          <t>Hub Technology Group</t>
        </is>
      </c>
      <c r="P33796" t="inlineStr">
        <is>
          <t>['sql', 'power bi', 'excel']</t>
        </is>
      </c>
      <c r="Q33796" t="inlineStr">
        <is>
          <t>{'analyst_tools': ['power bi', 'excel'], 'programming': ['sql']}</t>
        </is>
      </c>
    </row>
    <row r="33797">
      <c r="A33797" t="inlineStr">
        <is>
          <t>Data Scientist</t>
        </is>
      </c>
      <c r="B33797" t="inlineStr">
        <is>
          <t>Data Scientist (Contract Role)</t>
        </is>
      </c>
      <c r="C33797" t="inlineStr">
        <is>
          <t>Fort Lauderdale, FL</t>
        </is>
      </c>
      <c r="D33797" t="inlineStr">
        <is>
          <t>via ZipRecruiter</t>
        </is>
      </c>
      <c r="E33797" t="inlineStr">
        <is>
          <t>Full-time and Contractor</t>
        </is>
      </c>
      <c r="F33797" t="b">
        <v>0</v>
      </c>
      <c r="G33797" t="inlineStr">
        <is>
          <t>Florida, United States</t>
        </is>
      </c>
      <c r="H33797" s="2" t="n">
        <v>45425.63072916667</v>
      </c>
      <c r="I33797" t="b">
        <v>0</v>
      </c>
      <c r="J33797" t="b">
        <v>0</v>
      </c>
      <c r="K33797" t="inlineStr">
        <is>
          <t>United States</t>
        </is>
      </c>
      <c r="L33797" t="inlineStr"/>
      <c r="M33797" t="inlineStr"/>
      <c r="N33797" t="inlineStr"/>
      <c r="O33797" t="inlineStr">
        <is>
          <t>Park National Bank</t>
        </is>
      </c>
      <c r="P33797" t="inlineStr">
        <is>
          <t>['python', 'word', 'excel', 'powerpoint', 'tableau']</t>
        </is>
      </c>
      <c r="Q33797" t="inlineStr">
        <is>
          <t>{'analyst_tools': ['word', 'excel', 'powerpoint', 'tableau'], 'programming': ['python']}</t>
        </is>
      </c>
    </row>
    <row r="33798">
      <c r="A33798" t="inlineStr">
        <is>
          <t>Data Scientist</t>
        </is>
      </c>
      <c r="B33798" t="inlineStr">
        <is>
          <t>Post Doc Research Associate - Data Science/Geophysics</t>
        </is>
      </c>
      <c r="C33798" t="inlineStr">
        <is>
          <t>Austin, TX</t>
        </is>
      </c>
      <c r="D33798" t="inlineStr">
        <is>
          <t>via Nexxt</t>
        </is>
      </c>
      <c r="E33798" t="inlineStr">
        <is>
          <t>Full-time</t>
        </is>
      </c>
      <c r="F33798" t="b">
        <v>0</v>
      </c>
      <c r="G33798" t="inlineStr">
        <is>
          <t>Sudan</t>
        </is>
      </c>
      <c r="H33798" s="2" t="n">
        <v>45433.68631944444</v>
      </c>
      <c r="I33798" t="b">
        <v>0</v>
      </c>
      <c r="J33798" t="b">
        <v>1</v>
      </c>
      <c r="K33798" t="inlineStr">
        <is>
          <t>Sudan</t>
        </is>
      </c>
      <c r="L33798" t="inlineStr"/>
      <c r="M33798" t="inlineStr"/>
      <c r="N33798" t="inlineStr"/>
      <c r="O33798" t="inlineStr">
        <is>
          <t>Pacific Northwest National Laboratory</t>
        </is>
      </c>
      <c r="P33798" t="inlineStr">
        <is>
          <t>['python', 'tensorflow', 'pytorch']</t>
        </is>
      </c>
      <c r="Q33798" t="inlineStr">
        <is>
          <t>{'libraries': ['tensorflow', 'pytorch'], 'programming': ['python']}</t>
        </is>
      </c>
    </row>
    <row r="33799">
      <c r="A33799" t="inlineStr">
        <is>
          <t>Data Engineer</t>
        </is>
      </c>
      <c r="B33799" t="inlineStr">
        <is>
          <t>Data-engineer</t>
        </is>
      </c>
      <c r="C33799" t="inlineStr">
        <is>
          <t>Anywhere</t>
        </is>
      </c>
      <c r="D33799" t="inlineStr">
        <is>
          <t>via hh.ru</t>
        </is>
      </c>
      <c r="E33799" t="inlineStr">
        <is>
          <t>Full-time</t>
        </is>
      </c>
      <c r="F33799" t="b">
        <v>1</v>
      </c>
      <c r="G33799" t="inlineStr">
        <is>
          <t>Russia</t>
        </is>
      </c>
      <c r="H33799" s="2" t="n">
        <v>45424.64857638889</v>
      </c>
      <c r="I33799" t="b">
        <v>1</v>
      </c>
      <c r="J33799" t="b">
        <v>0</v>
      </c>
      <c r="K33799" t="inlineStr">
        <is>
          <t>Russia</t>
        </is>
      </c>
      <c r="L33799" t="inlineStr"/>
      <c r="M33799" t="inlineStr"/>
      <c r="N33799" t="inlineStr"/>
      <c r="O33799" t="inlineStr">
        <is>
          <t>MATRIX SYSTEMS</t>
        </is>
      </c>
      <c r="P33799" t="inlineStr">
        <is>
          <t>['sql', 'python', 'bash', 'airflow', 'docker', 'git', 'kubernetes']</t>
        </is>
      </c>
      <c r="Q33799" t="inlineStr">
        <is>
          <t>{'libraries': ['airflow'], 'other': ['docker', 'git', 'kubernetes'], 'programming': ['sql', 'python', 'bash']}</t>
        </is>
      </c>
    </row>
    <row r="33800">
      <c r="A33800" t="inlineStr">
        <is>
          <t>Data Analyst</t>
        </is>
      </c>
      <c r="B33800" t="inlineStr">
        <is>
          <t>Business Data Analyst</t>
        </is>
      </c>
      <c r="C33800" t="inlineStr">
        <is>
          <t>Wommelgem, Belgium</t>
        </is>
      </c>
      <c r="D33800" t="inlineStr">
        <is>
          <t>via BeBee</t>
        </is>
      </c>
      <c r="E33800" t="inlineStr">
        <is>
          <t>Full-time</t>
        </is>
      </c>
      <c r="F33800" t="b">
        <v>0</v>
      </c>
      <c r="G33800" t="inlineStr">
        <is>
          <t>Belgium</t>
        </is>
      </c>
      <c r="H33800" s="2" t="n">
        <v>45419.64390046296</v>
      </c>
      <c r="I33800" t="b">
        <v>0</v>
      </c>
      <c r="J33800" t="b">
        <v>0</v>
      </c>
      <c r="K33800" t="inlineStr">
        <is>
          <t>Belgium</t>
        </is>
      </c>
      <c r="L33800" t="inlineStr"/>
      <c r="M33800" t="inlineStr"/>
      <c r="N33800" t="inlineStr"/>
      <c r="O33800" t="inlineStr">
        <is>
          <t>Actos Groep België</t>
        </is>
      </c>
      <c r="P33800" t="inlineStr"/>
      <c r="Q33800" t="inlineStr"/>
    </row>
    <row r="33801">
      <c r="A33801" t="inlineStr">
        <is>
          <t>Software Engineer</t>
        </is>
      </c>
      <c r="B33801" t="inlineStr">
        <is>
          <t>DevOps Engineer</t>
        </is>
      </c>
      <c r="C33801" t="inlineStr">
        <is>
          <t>Anywhere</t>
        </is>
      </c>
      <c r="D33801" t="inlineStr">
        <is>
          <t>via LinkedIn</t>
        </is>
      </c>
      <c r="E33801" t="inlineStr">
        <is>
          <t>Full-time</t>
        </is>
      </c>
      <c r="F33801" t="b">
        <v>1</v>
      </c>
      <c r="G33801" t="inlineStr">
        <is>
          <t>Serbia</t>
        </is>
      </c>
      <c r="H33801" s="2" t="n">
        <v>45441.65350694444</v>
      </c>
      <c r="I33801" t="b">
        <v>1</v>
      </c>
      <c r="J33801" t="b">
        <v>0</v>
      </c>
      <c r="K33801" t="inlineStr">
        <is>
          <t>Serbia</t>
        </is>
      </c>
      <c r="L33801" t="inlineStr"/>
      <c r="M33801" t="inlineStr"/>
      <c r="N33801" t="inlineStr"/>
      <c r="O33801" t="inlineStr">
        <is>
          <t>Data-Driven Lab</t>
        </is>
      </c>
      <c r="P33801" t="inlineStr">
        <is>
          <t>['python', 'bash', 'perl', 'postgresql', 'mysql', 'cassandra', 'gcp', 'linux', 'kubernetes', 'docker', 'ansible', 'terraform', 'git']</t>
        </is>
      </c>
      <c r="Q33801" t="inlineStr">
        <is>
          <t>{'cloud': ['gcp'], 'databases': ['postgresql', 'mysql', 'cassandra'], 'os': ['linux'], 'other': ['kubernetes', 'docker', 'ansible', 'terraform', 'git'], 'programming': ['python', 'bash', 'perl']}</t>
        </is>
      </c>
    </row>
    <row r="33802">
      <c r="A33802" t="inlineStr">
        <is>
          <t>Business Analyst</t>
        </is>
      </c>
      <c r="B33802" t="inlineStr">
        <is>
          <t>Military Operations Analyst</t>
        </is>
      </c>
      <c r="C33802" t="inlineStr">
        <is>
          <t>Ashburn, VA</t>
        </is>
      </c>
      <c r="D33802" t="inlineStr">
        <is>
          <t>via ZipRecruiter</t>
        </is>
      </c>
      <c r="E33802" t="inlineStr">
        <is>
          <t>Full-time</t>
        </is>
      </c>
      <c r="F33802" t="b">
        <v>0</v>
      </c>
      <c r="G33802" t="inlineStr">
        <is>
          <t>New York, United States</t>
        </is>
      </c>
      <c r="H33802" s="2" t="n">
        <v>45423.62559027778</v>
      </c>
      <c r="I33802" t="b">
        <v>0</v>
      </c>
      <c r="J33802" t="b">
        <v>1</v>
      </c>
      <c r="K33802" t="inlineStr">
        <is>
          <t>United States</t>
        </is>
      </c>
      <c r="L33802" t="inlineStr"/>
      <c r="M33802" t="inlineStr"/>
      <c r="N33802" t="inlineStr"/>
      <c r="O33802" t="inlineStr">
        <is>
          <t>4DV Analytics</t>
        </is>
      </c>
      <c r="P33802" t="inlineStr"/>
      <c r="Q33802" t="inlineStr"/>
    </row>
    <row r="33803">
      <c r="A33803" t="inlineStr">
        <is>
          <t>Business Analyst</t>
        </is>
      </c>
      <c r="B33803" t="inlineStr">
        <is>
          <t>BI Analyst &amp; Developer, CPM</t>
        </is>
      </c>
      <c r="C33803" t="inlineStr">
        <is>
          <t>Kuala Lumpur, Federal Territory of Kuala Lumpur, Malaysia</t>
        </is>
      </c>
      <c r="D33803" t="inlineStr">
        <is>
          <t>via UOB Careers</t>
        </is>
      </c>
      <c r="E33803" t="inlineStr">
        <is>
          <t>Full-time</t>
        </is>
      </c>
      <c r="F33803" t="b">
        <v>0</v>
      </c>
      <c r="G33803" t="inlineStr">
        <is>
          <t>Malaysia</t>
        </is>
      </c>
      <c r="H33803" s="2" t="n">
        <v>45418.64814814815</v>
      </c>
      <c r="I33803" t="b">
        <v>1</v>
      </c>
      <c r="J33803" t="b">
        <v>0</v>
      </c>
      <c r="K33803" t="inlineStr">
        <is>
          <t>Malaysia</t>
        </is>
      </c>
      <c r="L33803" t="inlineStr"/>
      <c r="M33803" t="inlineStr"/>
      <c r="N33803" t="inlineStr"/>
      <c r="O33803" t="inlineStr">
        <is>
          <t>United Overseas Bank Limited</t>
        </is>
      </c>
      <c r="P33803" t="inlineStr">
        <is>
          <t>['sql', 'sql server', 'oracle', 'qlik', 'excel', 'powerpoint', 'sharepoint', 'jira']</t>
        </is>
      </c>
      <c r="Q33803" t="inlineStr">
        <is>
          <t>{'analyst_tools': ['qlik', 'excel', 'powerpoint', 'sharepoint'], 'async': ['jira'], 'cloud': ['oracle'], 'databases': ['sql server'], 'programming': ['sql']}</t>
        </is>
      </c>
    </row>
    <row r="33804">
      <c r="A33804" t="inlineStr">
        <is>
          <t>Data Scientist</t>
        </is>
      </c>
      <c r="B33804" t="inlineStr">
        <is>
          <t>Data Scientist (H/F)</t>
        </is>
      </c>
      <c r="C33804" t="inlineStr">
        <is>
          <t>Châteauneuf-sur-Isère, France</t>
        </is>
      </c>
      <c r="D33804" t="inlineStr">
        <is>
          <t>via LinkedIn</t>
        </is>
      </c>
      <c r="E33804" t="inlineStr">
        <is>
          <t>Full-time</t>
        </is>
      </c>
      <c r="F33804" t="b">
        <v>0</v>
      </c>
      <c r="G33804" t="inlineStr">
        <is>
          <t>France</t>
        </is>
      </c>
      <c r="H33804" s="2" t="n">
        <v>45441.64724537037</v>
      </c>
      <c r="I33804" t="b">
        <v>0</v>
      </c>
      <c r="J33804" t="b">
        <v>0</v>
      </c>
      <c r="K33804" t="inlineStr">
        <is>
          <t>France</t>
        </is>
      </c>
      <c r="L33804" t="inlineStr"/>
      <c r="M33804" t="inlineStr"/>
      <c r="N33804" t="inlineStr"/>
      <c r="O33804" t="inlineStr">
        <is>
          <t>PRODEVAL</t>
        </is>
      </c>
      <c r="P33804" t="inlineStr">
        <is>
          <t>['python', 'aws']</t>
        </is>
      </c>
      <c r="Q33804" t="inlineStr">
        <is>
          <t>{'cloud': ['aws'], 'programming': ['python']}</t>
        </is>
      </c>
    </row>
    <row r="33805">
      <c r="A33805" t="inlineStr">
        <is>
          <t>Data Scientist</t>
        </is>
      </c>
      <c r="B33805" t="inlineStr">
        <is>
          <t>Data Scientist I (Catastrophe modeling)</t>
        </is>
      </c>
      <c r="C33805" t="inlineStr">
        <is>
          <t>Hyderabad, Telangana, India</t>
        </is>
      </c>
      <c r="D33805" t="inlineStr">
        <is>
          <t>via Smart Recruiters Jobs</t>
        </is>
      </c>
      <c r="E33805" t="inlineStr">
        <is>
          <t>Full-time</t>
        </is>
      </c>
      <c r="F33805" t="b">
        <v>0</v>
      </c>
      <c r="G33805" t="inlineStr">
        <is>
          <t>India</t>
        </is>
      </c>
      <c r="H33805" s="2" t="n">
        <v>45440.64997685186</v>
      </c>
      <c r="I33805" t="b">
        <v>0</v>
      </c>
      <c r="J33805" t="b">
        <v>0</v>
      </c>
      <c r="K33805" t="inlineStr">
        <is>
          <t>India</t>
        </is>
      </c>
      <c r="L33805" t="inlineStr"/>
      <c r="M33805" t="inlineStr"/>
      <c r="N33805" t="inlineStr"/>
      <c r="O33805" t="inlineStr">
        <is>
          <t>Verisk</t>
        </is>
      </c>
      <c r="P33805" t="inlineStr">
        <is>
          <t>['python', 'r', 'sql', 'aws']</t>
        </is>
      </c>
      <c r="Q33805" t="inlineStr">
        <is>
          <t>{'cloud': ['aws'], 'programming': ['python', 'r', 'sql']}</t>
        </is>
      </c>
    </row>
    <row r="33806">
      <c r="A33806" t="inlineStr">
        <is>
          <t>Data Engineer</t>
        </is>
      </c>
      <c r="B33806" t="inlineStr">
        <is>
          <t>Data Engineer - CL - 10 - 36764|36952 Full-Time</t>
        </is>
      </c>
      <c r="C33806" t="inlineStr">
        <is>
          <t>Bengaluru, Karnataka, India</t>
        </is>
      </c>
      <c r="D33806" t="inlineStr">
        <is>
          <t>via LinkedIn</t>
        </is>
      </c>
      <c r="E33806" t="inlineStr">
        <is>
          <t>Full-time</t>
        </is>
      </c>
      <c r="F33806" t="b">
        <v>0</v>
      </c>
      <c r="G33806" t="inlineStr">
        <is>
          <t>India</t>
        </is>
      </c>
      <c r="H33806" s="2" t="n">
        <v>45413.63775462963</v>
      </c>
      <c r="I33806" t="b">
        <v>0</v>
      </c>
      <c r="J33806" t="b">
        <v>0</v>
      </c>
      <c r="K33806" t="inlineStr">
        <is>
          <t>India</t>
        </is>
      </c>
      <c r="L33806" t="inlineStr"/>
      <c r="M33806" t="inlineStr"/>
      <c r="N33806" t="inlineStr"/>
      <c r="O33806" t="inlineStr">
        <is>
          <t>HyreFox Consultants</t>
        </is>
      </c>
      <c r="P33806" t="inlineStr">
        <is>
          <t>['sql', 'python', 'azure', 'databricks', 'pyspark', 'flow']</t>
        </is>
      </c>
      <c r="Q33806" t="inlineStr">
        <is>
          <t>{'cloud': ['azure', 'databricks'], 'libraries': ['pyspark'], 'other': ['flow'], 'programming': ['sql', 'python']}</t>
        </is>
      </c>
    </row>
    <row r="33807">
      <c r="A33807" t="inlineStr">
        <is>
          <t>Senior Data Engineer</t>
        </is>
      </c>
      <c r="B33807" t="inlineStr">
        <is>
          <t>Senior Data Engineer</t>
        </is>
      </c>
      <c r="C33807" t="inlineStr">
        <is>
          <t>Sweden</t>
        </is>
      </c>
      <c r="D33807" t="inlineStr">
        <is>
          <t>via LinkedIn</t>
        </is>
      </c>
      <c r="E33807" t="inlineStr">
        <is>
          <t>Full-time</t>
        </is>
      </c>
      <c r="F33807" t="b">
        <v>0</v>
      </c>
      <c r="G33807" t="inlineStr">
        <is>
          <t>Sweden</t>
        </is>
      </c>
      <c r="H33807" s="2" t="n">
        <v>45418.6452199074</v>
      </c>
      <c r="I33807" t="b">
        <v>1</v>
      </c>
      <c r="J33807" t="b">
        <v>0</v>
      </c>
      <c r="K33807" t="inlineStr">
        <is>
          <t>Sweden</t>
        </is>
      </c>
      <c r="L33807" t="inlineStr"/>
      <c r="M33807" t="inlineStr"/>
      <c r="N33807" t="inlineStr"/>
      <c r="O33807" t="inlineStr">
        <is>
          <t>emagine</t>
        </is>
      </c>
      <c r="P33807" t="inlineStr">
        <is>
          <t>['sql', 'python', 'azure', 'databricks', 'power bi', 'flow']</t>
        </is>
      </c>
      <c r="Q33807" t="inlineStr">
        <is>
          <t>{'analyst_tools': ['power bi'], 'cloud': ['azure', 'databricks'], 'other': ['flow'], 'programming': ['sql', 'python']}</t>
        </is>
      </c>
    </row>
    <row r="33808">
      <c r="A33808" t="inlineStr">
        <is>
          <t>Data Scientist</t>
        </is>
      </c>
      <c r="B33808" t="inlineStr">
        <is>
          <t>Data Scientist</t>
        </is>
      </c>
      <c r="C33808" t="inlineStr">
        <is>
          <t>Anywhere</t>
        </is>
      </c>
      <c r="D33808" t="inlineStr">
        <is>
          <t>via LinkedIn</t>
        </is>
      </c>
      <c r="E33808" t="inlineStr">
        <is>
          <t>Full-time</t>
        </is>
      </c>
      <c r="F33808" t="b">
        <v>1</v>
      </c>
      <c r="G33808" t="inlineStr">
        <is>
          <t>Romania</t>
        </is>
      </c>
      <c r="H33808" s="2" t="n">
        <v>45419.63209490741</v>
      </c>
      <c r="I33808" t="b">
        <v>0</v>
      </c>
      <c r="J33808" t="b">
        <v>0</v>
      </c>
      <c r="K33808" t="inlineStr">
        <is>
          <t>Romania</t>
        </is>
      </c>
      <c r="L33808" t="inlineStr"/>
      <c r="M33808" t="inlineStr"/>
      <c r="N33808" t="inlineStr"/>
      <c r="O33808" t="inlineStr">
        <is>
          <t>Microsoft</t>
        </is>
      </c>
      <c r="P33808" t="inlineStr">
        <is>
          <t>['azure']</t>
        </is>
      </c>
      <c r="Q33808" t="inlineStr">
        <is>
          <t>{'cloud': ['azure']}</t>
        </is>
      </c>
    </row>
    <row r="33809">
      <c r="A33809" t="inlineStr">
        <is>
          <t>Data Scientist</t>
        </is>
      </c>
      <c r="B33809" t="inlineStr">
        <is>
          <t>Advanced Analyst</t>
        </is>
      </c>
      <c r="C33809" t="inlineStr">
        <is>
          <t>Bogotá, Bogota, Colombia</t>
        </is>
      </c>
      <c r="D33809" t="inlineStr">
        <is>
          <t>via SmartRecruiters Job Search</t>
        </is>
      </c>
      <c r="E33809" t="inlineStr">
        <is>
          <t>Full-time</t>
        </is>
      </c>
      <c r="F33809" t="b">
        <v>0</v>
      </c>
      <c r="G33809" t="inlineStr">
        <is>
          <t>Colombia</t>
        </is>
      </c>
      <c r="H33809" s="2" t="n">
        <v>45419.63793981481</v>
      </c>
      <c r="I33809" t="b">
        <v>0</v>
      </c>
      <c r="J33809" t="b">
        <v>0</v>
      </c>
      <c r="K33809" t="inlineStr">
        <is>
          <t>Colombia</t>
        </is>
      </c>
      <c r="L33809" t="inlineStr"/>
      <c r="M33809" t="inlineStr"/>
      <c r="N33809" t="inlineStr"/>
      <c r="O33809" t="inlineStr">
        <is>
          <t>Visa</t>
        </is>
      </c>
      <c r="P33809" t="inlineStr">
        <is>
          <t>['sql', 'python', 'excel', 'powerpoint', 'tableau', 'power bi', 'looker']</t>
        </is>
      </c>
      <c r="Q33809" t="inlineStr">
        <is>
          <t>{'analyst_tools': ['excel', 'powerpoint', 'tableau', 'power bi', 'looker'], 'programming': ['sql', 'python']}</t>
        </is>
      </c>
    </row>
    <row r="33810">
      <c r="A33810" t="inlineStr">
        <is>
          <t>Data Analyst</t>
        </is>
      </c>
      <c r="B33810" t="inlineStr">
        <is>
          <t>Data Analyst chargé de pilotage H/F (CDI) (Basé à Bordeaux)</t>
        </is>
      </c>
      <c r="C33810" t="inlineStr">
        <is>
          <t>Cenon, France</t>
        </is>
      </c>
      <c r="D33810" t="inlineStr">
        <is>
          <t>via Jobijoba</t>
        </is>
      </c>
      <c r="E33810" t="inlineStr">
        <is>
          <t>Full-time</t>
        </is>
      </c>
      <c r="F33810" t="b">
        <v>0</v>
      </c>
      <c r="G33810" t="inlineStr">
        <is>
          <t>France</t>
        </is>
      </c>
      <c r="H33810" s="2" t="n">
        <v>45418.64861111111</v>
      </c>
      <c r="I33810" t="b">
        <v>1</v>
      </c>
      <c r="J33810" t="b">
        <v>0</v>
      </c>
      <c r="K33810" t="inlineStr">
        <is>
          <t>France</t>
        </is>
      </c>
      <c r="L33810" t="inlineStr"/>
      <c r="M33810" t="inlineStr"/>
      <c r="N33810" t="inlineStr"/>
      <c r="O33810" t="inlineStr">
        <is>
          <t>Groupama</t>
        </is>
      </c>
      <c r="P33810" t="inlineStr">
        <is>
          <t>['python', 'r', 'sas', 'sas', 'vba', 'sql', 'qlik', 'sap']</t>
        </is>
      </c>
      <c r="Q33810" t="inlineStr">
        <is>
          <t>{'analyst_tools': ['sas', 'qlik', 'sap'], 'programming': ['python', 'r', 'sas', 'vba', 'sql']}</t>
        </is>
      </c>
    </row>
    <row r="33811">
      <c r="A33811" t="inlineStr">
        <is>
          <t>Data Engineer</t>
        </is>
      </c>
      <c r="B33811" t="inlineStr">
        <is>
          <t>Data Engineer - SQL/PL-SQL</t>
        </is>
      </c>
      <c r="C33811" t="inlineStr">
        <is>
          <t>Pune, Maharashtra, India</t>
        </is>
      </c>
      <c r="D33811" t="inlineStr">
        <is>
          <t>via LinkedIn</t>
        </is>
      </c>
      <c r="E33811" t="inlineStr">
        <is>
          <t>Full-time</t>
        </is>
      </c>
      <c r="F33811" t="b">
        <v>0</v>
      </c>
      <c r="G33811" t="inlineStr">
        <is>
          <t>India</t>
        </is>
      </c>
      <c r="H33811" s="2" t="n">
        <v>45436.63268518518</v>
      </c>
      <c r="I33811" t="b">
        <v>1</v>
      </c>
      <c r="J33811" t="b">
        <v>0</v>
      </c>
      <c r="K33811" t="inlineStr">
        <is>
          <t>India</t>
        </is>
      </c>
      <c r="L33811" t="inlineStr"/>
      <c r="M33811" t="inlineStr"/>
      <c r="N33811" t="inlineStr"/>
      <c r="O33811" t="inlineStr">
        <is>
          <t>Krishna Global Services Pvt. Ltd.</t>
        </is>
      </c>
      <c r="P33811" t="inlineStr">
        <is>
          <t>['sql', 'oracle']</t>
        </is>
      </c>
      <c r="Q33811" t="inlineStr">
        <is>
          <t>{'cloud': ['oracle'], 'programming': ['sql']}</t>
        </is>
      </c>
    </row>
    <row r="33812">
      <c r="A33812" t="inlineStr">
        <is>
          <t>Data Scientist</t>
        </is>
      </c>
      <c r="B33812" t="inlineStr">
        <is>
          <t>Analytics Analyst</t>
        </is>
      </c>
      <c r="C33812" t="inlineStr">
        <is>
          <t>Anywhere</t>
        </is>
      </c>
      <c r="D33812" t="inlineStr">
        <is>
          <t>via LinkedIn</t>
        </is>
      </c>
      <c r="E33812" t="inlineStr">
        <is>
          <t>Full-time</t>
        </is>
      </c>
      <c r="F33812" t="b">
        <v>1</v>
      </c>
      <c r="G33812" t="inlineStr">
        <is>
          <t>India</t>
        </is>
      </c>
      <c r="H33812" s="2" t="n">
        <v>45415.63459490741</v>
      </c>
      <c r="I33812" t="b">
        <v>0</v>
      </c>
      <c r="J33812" t="b">
        <v>0</v>
      </c>
      <c r="K33812" t="inlineStr">
        <is>
          <t>India</t>
        </is>
      </c>
      <c r="L33812" t="inlineStr"/>
      <c r="M33812" t="inlineStr"/>
      <c r="N33812" t="inlineStr"/>
      <c r="O33812" t="inlineStr">
        <is>
          <t>bluCognition</t>
        </is>
      </c>
      <c r="P33812" t="inlineStr">
        <is>
          <t>['sql', 'r', 'python', 'sas', 'sas', 'pyspark']</t>
        </is>
      </c>
      <c r="Q33812" t="inlineStr">
        <is>
          <t>{'analyst_tools': ['sas'], 'libraries': ['pyspark'], 'programming': ['sql', 'r', 'python', 'sas']}</t>
        </is>
      </c>
    </row>
    <row r="33813">
      <c r="A33813" t="inlineStr">
        <is>
          <t>Data Analyst</t>
        </is>
      </c>
      <c r="B33813" t="inlineStr">
        <is>
          <t>Manager, Data Analytics Strategy</t>
        </is>
      </c>
      <c r="C33813" t="inlineStr">
        <is>
          <t>Philippines</t>
        </is>
      </c>
      <c r="D33813" t="inlineStr">
        <is>
          <t>via LinkedIn</t>
        </is>
      </c>
      <c r="E33813" t="inlineStr"/>
      <c r="F33813" t="b">
        <v>0</v>
      </c>
      <c r="G33813" t="inlineStr">
        <is>
          <t>Philippines</t>
        </is>
      </c>
      <c r="H33813" s="2" t="n">
        <v>45434.63641203703</v>
      </c>
      <c r="I33813" t="b">
        <v>0</v>
      </c>
      <c r="J33813" t="b">
        <v>0</v>
      </c>
      <c r="K33813" t="inlineStr">
        <is>
          <t>Philippines</t>
        </is>
      </c>
      <c r="L33813" t="inlineStr"/>
      <c r="M33813" t="inlineStr"/>
      <c r="N33813" t="inlineStr"/>
      <c r="O33813" t="inlineStr">
        <is>
          <t>Kenvue</t>
        </is>
      </c>
      <c r="P33813" t="inlineStr">
        <is>
          <t>['tableau', 'qlik', 'power bi']</t>
        </is>
      </c>
      <c r="Q33813" t="inlineStr">
        <is>
          <t>{'analyst_tools': ['tableau', 'qlik', 'power bi']}</t>
        </is>
      </c>
    </row>
    <row r="33814">
      <c r="A33814" t="inlineStr">
        <is>
          <t>Data Engineer</t>
        </is>
      </c>
      <c r="B33814" t="inlineStr">
        <is>
          <t>Data Engineer</t>
        </is>
      </c>
      <c r="C33814" t="inlineStr">
        <is>
          <t>Coffs Harbour NSW, Australia</t>
        </is>
      </c>
      <c r="D33814" t="inlineStr">
        <is>
          <t>via LinkedIn</t>
        </is>
      </c>
      <c r="E33814" t="inlineStr">
        <is>
          <t>Full-time</t>
        </is>
      </c>
      <c r="F33814" t="b">
        <v>0</v>
      </c>
      <c r="G33814" t="inlineStr">
        <is>
          <t>Australia</t>
        </is>
      </c>
      <c r="H33814" s="2" t="n">
        <v>45433.66363425926</v>
      </c>
      <c r="I33814" t="b">
        <v>1</v>
      </c>
      <c r="J33814" t="b">
        <v>0</v>
      </c>
      <c r="K33814" t="inlineStr">
        <is>
          <t>Australia</t>
        </is>
      </c>
      <c r="L33814" t="inlineStr"/>
      <c r="M33814" t="inlineStr"/>
      <c r="N33814" t="inlineStr"/>
      <c r="O33814" t="inlineStr">
        <is>
          <t>Workforce Australia for Individuals</t>
        </is>
      </c>
      <c r="P33814" t="inlineStr"/>
      <c r="Q33814" t="inlineStr"/>
    </row>
    <row r="33815">
      <c r="A33815" t="inlineStr">
        <is>
          <t>Data Engineer</t>
        </is>
      </c>
      <c r="B33815" t="inlineStr">
        <is>
          <t>Data Engineer - Scala/Python</t>
        </is>
      </c>
      <c r="C33815" t="inlineStr">
        <is>
          <t>Pune, Maharashtra, India</t>
        </is>
      </c>
      <c r="D33815" t="inlineStr">
        <is>
          <t>via LinkedIn</t>
        </is>
      </c>
      <c r="E33815" t="inlineStr">
        <is>
          <t>Full-time</t>
        </is>
      </c>
      <c r="F33815" t="b">
        <v>0</v>
      </c>
      <c r="G33815" t="inlineStr">
        <is>
          <t>India</t>
        </is>
      </c>
      <c r="H33815" s="2" t="n">
        <v>45433.64939814815</v>
      </c>
      <c r="I33815" t="b">
        <v>0</v>
      </c>
      <c r="J33815" t="b">
        <v>0</v>
      </c>
      <c r="K33815" t="inlineStr">
        <is>
          <t>India</t>
        </is>
      </c>
      <c r="L33815" t="inlineStr"/>
      <c r="M33815" t="inlineStr"/>
      <c r="N33815" t="inlineStr"/>
      <c r="O33815" t="inlineStr">
        <is>
          <t>Programming.com</t>
        </is>
      </c>
      <c r="P33815" t="inlineStr">
        <is>
          <t>['java', 'scala', 'python', 'sql', 'azure', 'databricks', 'aws', 'pyspark', 'kafka', 'hadoop', 'spark', 'power bi', 'flow']</t>
        </is>
      </c>
      <c r="Q33815" t="inlineStr">
        <is>
          <t>{'analyst_tools': ['power bi'], 'cloud': ['azure', 'databricks', 'aws'], 'libraries': ['pyspark', 'kafka', 'hadoop', 'spark'], 'other': ['flow'], 'programming': ['java', 'scala', 'python', 'sql']}</t>
        </is>
      </c>
    </row>
    <row r="33816">
      <c r="A33816" t="inlineStr">
        <is>
          <t>Data Analyst</t>
        </is>
      </c>
      <c r="B33816" t="inlineStr">
        <is>
          <t>Master Data Analyst</t>
        </is>
      </c>
      <c r="C33816" t="inlineStr">
        <is>
          <t>Melton Mowbray, UK</t>
        </is>
      </c>
      <c r="D33816" t="inlineStr">
        <is>
          <t>via LinkedIn</t>
        </is>
      </c>
      <c r="E33816" t="inlineStr">
        <is>
          <t>Full-time</t>
        </is>
      </c>
      <c r="F33816" t="b">
        <v>0</v>
      </c>
      <c r="G33816" t="inlineStr">
        <is>
          <t>United Kingdom</t>
        </is>
      </c>
      <c r="H33816" s="2" t="n">
        <v>45436.63402777778</v>
      </c>
      <c r="I33816" t="b">
        <v>1</v>
      </c>
      <c r="J33816" t="b">
        <v>0</v>
      </c>
      <c r="K33816" t="inlineStr">
        <is>
          <t>United Kingdom</t>
        </is>
      </c>
      <c r="L33816" t="inlineStr"/>
      <c r="M33816" t="inlineStr"/>
      <c r="N33816" t="inlineStr"/>
      <c r="O33816" t="inlineStr">
        <is>
          <t>Samworth Brothers</t>
        </is>
      </c>
      <c r="P33816" t="inlineStr">
        <is>
          <t>['excel']</t>
        </is>
      </c>
      <c r="Q33816" t="inlineStr">
        <is>
          <t>{'analyst_tools': ['excel']}</t>
        </is>
      </c>
    </row>
    <row r="33817">
      <c r="A33817" t="inlineStr">
        <is>
          <t>Data Analyst</t>
        </is>
      </c>
      <c r="B33817" t="inlineStr">
        <is>
          <t>Data Analyst, Communications</t>
        </is>
      </c>
      <c r="C33817" t="inlineStr">
        <is>
          <t>Sofia, Bulgaria</t>
        </is>
      </c>
      <c r="D33817" t="inlineStr">
        <is>
          <t>via LinkedIn</t>
        </is>
      </c>
      <c r="E33817" t="inlineStr">
        <is>
          <t>Full-time</t>
        </is>
      </c>
      <c r="F33817" t="b">
        <v>0</v>
      </c>
      <c r="G33817" t="inlineStr">
        <is>
          <t>Bulgaria</t>
        </is>
      </c>
      <c r="H33817" s="2" t="n">
        <v>45419.64177083333</v>
      </c>
      <c r="I33817" t="b">
        <v>0</v>
      </c>
      <c r="J33817" t="b">
        <v>0</v>
      </c>
      <c r="K33817" t="inlineStr">
        <is>
          <t>Bulgaria</t>
        </is>
      </c>
      <c r="L33817" t="inlineStr"/>
      <c r="M33817" t="inlineStr"/>
      <c r="N33817" t="inlineStr"/>
      <c r="O33817" t="inlineStr">
        <is>
          <t>Questers (becoming Pwrteams)</t>
        </is>
      </c>
      <c r="P33817" t="inlineStr">
        <is>
          <t>['excel', 'tableau']</t>
        </is>
      </c>
      <c r="Q33817" t="inlineStr">
        <is>
          <t>{'analyst_tools': ['excel', 'tableau']}</t>
        </is>
      </c>
    </row>
    <row r="33818">
      <c r="A33818" t="inlineStr">
        <is>
          <t>Data Engineer</t>
        </is>
      </c>
      <c r="B33818" t="inlineStr">
        <is>
          <t>Data Engineer</t>
        </is>
      </c>
      <c r="C33818" t="inlineStr">
        <is>
          <t>Copenhagen, Denmark</t>
        </is>
      </c>
      <c r="D33818" t="inlineStr">
        <is>
          <t>via Indeed</t>
        </is>
      </c>
      <c r="E33818" t="inlineStr">
        <is>
          <t>Full-time</t>
        </is>
      </c>
      <c r="F33818" t="b">
        <v>0</v>
      </c>
      <c r="G33818" t="inlineStr">
        <is>
          <t>Denmark</t>
        </is>
      </c>
      <c r="H33818" s="2" t="n">
        <v>45419.63868055555</v>
      </c>
      <c r="I33818" t="b">
        <v>0</v>
      </c>
      <c r="J33818" t="b">
        <v>0</v>
      </c>
      <c r="K33818" t="inlineStr">
        <is>
          <t>Denmark</t>
        </is>
      </c>
      <c r="L33818" t="inlineStr"/>
      <c r="M33818" t="inlineStr"/>
      <c r="N33818" t="inlineStr"/>
      <c r="O33818" t="inlineStr">
        <is>
          <t>Lundbeck</t>
        </is>
      </c>
      <c r="P33818" t="inlineStr">
        <is>
          <t>['python', 'sql', 'snowflake']</t>
        </is>
      </c>
      <c r="Q33818" t="inlineStr">
        <is>
          <t>{'cloud': ['snowflake'], 'programming': ['python', 'sql']}</t>
        </is>
      </c>
    </row>
    <row r="33819">
      <c r="A33819" t="inlineStr">
        <is>
          <t>Business Analyst</t>
        </is>
      </c>
      <c r="B33819" t="inlineStr">
        <is>
          <t>Operations Analyst</t>
        </is>
      </c>
      <c r="C33819" t="inlineStr">
        <is>
          <t>Singapore</t>
        </is>
      </c>
      <c r="D33819" t="inlineStr">
        <is>
          <t>via LinkedIn</t>
        </is>
      </c>
      <c r="E33819" t="inlineStr">
        <is>
          <t>Full-time</t>
        </is>
      </c>
      <c r="F33819" t="b">
        <v>0</v>
      </c>
      <c r="G33819" t="inlineStr">
        <is>
          <t>Singapore</t>
        </is>
      </c>
      <c r="H33819" s="2" t="n">
        <v>45421.64255787037</v>
      </c>
      <c r="I33819" t="b">
        <v>0</v>
      </c>
      <c r="J33819" t="b">
        <v>0</v>
      </c>
      <c r="K33819" t="inlineStr">
        <is>
          <t>Singapore</t>
        </is>
      </c>
      <c r="L33819" t="inlineStr"/>
      <c r="M33819" t="inlineStr"/>
      <c r="N33819" t="inlineStr"/>
      <c r="O33819" t="inlineStr">
        <is>
          <t>Vonage</t>
        </is>
      </c>
      <c r="P33819" t="inlineStr">
        <is>
          <t>['sql', 'tableau']</t>
        </is>
      </c>
      <c r="Q33819" t="inlineStr">
        <is>
          <t>{'analyst_tools': ['tableau'], 'programming': ['sql']}</t>
        </is>
      </c>
    </row>
    <row r="33820">
      <c r="A33820" t="inlineStr">
        <is>
          <t>Data Engineer</t>
        </is>
      </c>
      <c r="B33820" t="inlineStr">
        <is>
          <t>Data Engineer</t>
        </is>
      </c>
      <c r="C33820" t="inlineStr">
        <is>
          <t>Bengaluru, Karnataka, India</t>
        </is>
      </c>
      <c r="D33820" t="inlineStr">
        <is>
          <t>via LinkedIn</t>
        </is>
      </c>
      <c r="E33820" t="inlineStr">
        <is>
          <t>Full-time</t>
        </is>
      </c>
      <c r="F33820" t="b">
        <v>0</v>
      </c>
      <c r="G33820" t="inlineStr">
        <is>
          <t>India</t>
        </is>
      </c>
      <c r="H33820" s="2" t="n">
        <v>45413.63762731481</v>
      </c>
      <c r="I33820" t="b">
        <v>0</v>
      </c>
      <c r="J33820" t="b">
        <v>0</v>
      </c>
      <c r="K33820" t="inlineStr">
        <is>
          <t>India</t>
        </is>
      </c>
      <c r="L33820" t="inlineStr"/>
      <c r="M33820" t="inlineStr"/>
      <c r="N33820" t="inlineStr"/>
      <c r="O33820" t="inlineStr">
        <is>
          <t>Almighty HRD Consultants</t>
        </is>
      </c>
      <c r="P33820" t="inlineStr">
        <is>
          <t>['shell', 'python', 'sql', 'hadoop']</t>
        </is>
      </c>
      <c r="Q33820" t="inlineStr">
        <is>
          <t>{'libraries': ['hadoop'], 'programming': ['shell', 'python', 'sql']}</t>
        </is>
      </c>
    </row>
    <row r="33821">
      <c r="A33821" t="inlineStr">
        <is>
          <t>Senior Data Scientist</t>
        </is>
      </c>
      <c r="B33821" t="inlineStr">
        <is>
          <t>Senior Data Scientist</t>
        </is>
      </c>
      <c r="C33821" t="inlineStr">
        <is>
          <t>London, UK</t>
        </is>
      </c>
      <c r="D33821" t="inlineStr">
        <is>
          <t>via LinkedIn</t>
        </is>
      </c>
      <c r="E33821" t="inlineStr">
        <is>
          <t>Full-time</t>
        </is>
      </c>
      <c r="F33821" t="b">
        <v>0</v>
      </c>
      <c r="G33821" t="inlineStr">
        <is>
          <t>United Kingdom</t>
        </is>
      </c>
      <c r="H33821" s="2" t="n">
        <v>45434.63853009259</v>
      </c>
      <c r="I33821" t="b">
        <v>0</v>
      </c>
      <c r="J33821" t="b">
        <v>0</v>
      </c>
      <c r="K33821" t="inlineStr">
        <is>
          <t>United Kingdom</t>
        </is>
      </c>
      <c r="L33821" t="inlineStr"/>
      <c r="M33821" t="inlineStr"/>
      <c r="N33821" t="inlineStr"/>
      <c r="O33821" t="inlineStr">
        <is>
          <t>Depop</t>
        </is>
      </c>
      <c r="P33821" t="inlineStr">
        <is>
          <t>['python', 'elasticsearch', 'databricks', 'aws', 'tensorflow', 'pytorch', 'pyspark']</t>
        </is>
      </c>
      <c r="Q33821" t="inlineStr">
        <is>
          <t>{'cloud': ['databricks', 'aws'], 'databases': ['elasticsearch'], 'libraries': ['tensorflow', 'pytorch', 'pyspark'], 'programming': ['python']}</t>
        </is>
      </c>
    </row>
    <row r="33822">
      <c r="A33822" t="inlineStr">
        <is>
          <t>Data Scientist</t>
        </is>
      </c>
      <c r="B33822" t="inlineStr">
        <is>
          <t>Data Science Lead</t>
        </is>
      </c>
      <c r="C33822" t="inlineStr">
        <is>
          <t>Dublin, Ireland</t>
        </is>
      </c>
      <c r="D33822" t="inlineStr">
        <is>
          <t>via LinkedIn</t>
        </is>
      </c>
      <c r="E33822" t="inlineStr">
        <is>
          <t>Full-time</t>
        </is>
      </c>
      <c r="F33822" t="b">
        <v>0</v>
      </c>
      <c r="G33822" t="inlineStr">
        <is>
          <t>Ireland</t>
        </is>
      </c>
      <c r="H33822" s="2" t="n">
        <v>45432.6403125</v>
      </c>
      <c r="I33822" t="b">
        <v>0</v>
      </c>
      <c r="J33822" t="b">
        <v>0</v>
      </c>
      <c r="K33822" t="inlineStr">
        <is>
          <t>Ireland</t>
        </is>
      </c>
      <c r="L33822" t="inlineStr"/>
      <c r="M33822" t="inlineStr"/>
      <c r="N33822" t="inlineStr"/>
      <c r="O33822" t="inlineStr">
        <is>
          <t>An Post</t>
        </is>
      </c>
      <c r="P33822" t="inlineStr">
        <is>
          <t>['python', 'r', 'sql', 'power bi']</t>
        </is>
      </c>
      <c r="Q33822" t="inlineStr">
        <is>
          <t>{'analyst_tools': ['power bi'], 'programming': ['python', 'r', 'sql']}</t>
        </is>
      </c>
    </row>
    <row r="33823">
      <c r="A33823" t="inlineStr">
        <is>
          <t>Data Scientist</t>
        </is>
      </c>
      <c r="B33823" t="inlineStr">
        <is>
          <t>Middle/Senior Data Scientist IRC223502</t>
        </is>
      </c>
      <c r="C33823" t="inlineStr">
        <is>
          <t>Bucharest, Romania</t>
        </is>
      </c>
      <c r="D33823" t="inlineStr">
        <is>
          <t>via LinkedIn</t>
        </is>
      </c>
      <c r="E33823" t="inlineStr">
        <is>
          <t>Full-time</t>
        </is>
      </c>
      <c r="F33823" t="b">
        <v>0</v>
      </c>
      <c r="G33823" t="inlineStr">
        <is>
          <t>Romania</t>
        </is>
      </c>
      <c r="H33823" s="2" t="n">
        <v>45426.63731481481</v>
      </c>
      <c r="I33823" t="b">
        <v>0</v>
      </c>
      <c r="J33823" t="b">
        <v>0</v>
      </c>
      <c r="K33823" t="inlineStr">
        <is>
          <t>Romania</t>
        </is>
      </c>
      <c r="L33823" t="inlineStr"/>
      <c r="M33823" t="inlineStr"/>
      <c r="N33823" t="inlineStr"/>
      <c r="O33823" t="inlineStr">
        <is>
          <t>GlobalLogic</t>
        </is>
      </c>
      <c r="P33823" t="inlineStr">
        <is>
          <t>['python', 'sql']</t>
        </is>
      </c>
      <c r="Q33823" t="inlineStr">
        <is>
          <t>{'programming': ['python', 'sql']}</t>
        </is>
      </c>
    </row>
    <row r="33824">
      <c r="A33824" t="inlineStr">
        <is>
          <t>Data Scientist</t>
        </is>
      </c>
      <c r="B33824" t="inlineStr">
        <is>
          <t>Bioprocess Data Scientist</t>
        </is>
      </c>
      <c r="C33824" t="inlineStr">
        <is>
          <t>Vienna, Austria</t>
        </is>
      </c>
      <c r="D33824" t="inlineStr">
        <is>
          <t>via BeBee</t>
        </is>
      </c>
      <c r="E33824" t="inlineStr">
        <is>
          <t>Full-time</t>
        </is>
      </c>
      <c r="F33824" t="b">
        <v>0</v>
      </c>
      <c r="G33824" t="inlineStr">
        <is>
          <t>Austria</t>
        </is>
      </c>
      <c r="H33824" s="2" t="n">
        <v>45419.64543981481</v>
      </c>
      <c r="I33824" t="b">
        <v>0</v>
      </c>
      <c r="J33824" t="b">
        <v>0</v>
      </c>
      <c r="K33824" t="inlineStr">
        <is>
          <t>Austria</t>
        </is>
      </c>
      <c r="L33824" t="inlineStr"/>
      <c r="M33824" t="inlineStr"/>
      <c r="N33824" t="inlineStr"/>
      <c r="O33824" t="inlineStr">
        <is>
          <t>Körber</t>
        </is>
      </c>
      <c r="P33824" t="inlineStr">
        <is>
          <t>['python', 'jupyter', 'bitbucket', 'gitlab']</t>
        </is>
      </c>
      <c r="Q33824" t="inlineStr">
        <is>
          <t>{'libraries': ['jupyter'], 'other': ['bitbucket', 'gitlab'], 'programming': ['python']}</t>
        </is>
      </c>
    </row>
    <row r="33825">
      <c r="A33825" t="inlineStr">
        <is>
          <t>Data Scientist</t>
        </is>
      </c>
      <c r="B33825" t="inlineStr">
        <is>
          <t>Data Scientist</t>
        </is>
      </c>
      <c r="C33825" t="inlineStr">
        <is>
          <t>Eagan, MN</t>
        </is>
      </c>
      <c r="D33825" t="inlineStr">
        <is>
          <t>via LinkedIn</t>
        </is>
      </c>
      <c r="E33825" t="inlineStr">
        <is>
          <t>Full-time</t>
        </is>
      </c>
      <c r="F33825" t="b">
        <v>0</v>
      </c>
      <c r="G33825" t="inlineStr">
        <is>
          <t>Illinois, United States</t>
        </is>
      </c>
      <c r="H33825" s="2" t="n">
        <v>45422.63034722222</v>
      </c>
      <c r="I33825" t="b">
        <v>0</v>
      </c>
      <c r="J33825" t="b">
        <v>0</v>
      </c>
      <c r="K33825" t="inlineStr">
        <is>
          <t>United States</t>
        </is>
      </c>
      <c r="L33825" t="inlineStr"/>
      <c r="M33825" t="inlineStr"/>
      <c r="N33825" t="inlineStr"/>
      <c r="O33825" t="inlineStr">
        <is>
          <t>Dice</t>
        </is>
      </c>
      <c r="P33825" t="inlineStr">
        <is>
          <t>['c++', 'python', 'r', 'mysql', 'oracle', 'pyspark', 'hadoop', 'spark', 'pandas', 'numpy', 'matplotlib', 'windows', 'linux', 'git']</t>
        </is>
      </c>
      <c r="Q33825" t="inlineStr">
        <is>
          <t>{'cloud': ['oracle'], 'databases': ['mysql'], 'libraries': ['pyspark', 'hadoop', 'spark', 'pandas', 'numpy', 'matplotlib'], 'os': ['windows', 'linux'], 'other': ['git'], 'programming': ['c++', 'python', 'r']}</t>
        </is>
      </c>
    </row>
    <row r="33826">
      <c r="A33826" t="inlineStr">
        <is>
          <t>Data Analyst</t>
        </is>
      </c>
      <c r="B33826" t="inlineStr">
        <is>
          <t>Data Analyst</t>
        </is>
      </c>
      <c r="C33826" t="inlineStr">
        <is>
          <t>Utrecht, Netherlands</t>
        </is>
      </c>
      <c r="D33826" t="inlineStr">
        <is>
          <t>via LinkedIn</t>
        </is>
      </c>
      <c r="E33826" t="inlineStr">
        <is>
          <t>Full-time</t>
        </is>
      </c>
      <c r="F33826" t="b">
        <v>0</v>
      </c>
      <c r="G33826" t="inlineStr">
        <is>
          <t>Netherlands</t>
        </is>
      </c>
      <c r="H33826" s="2" t="n">
        <v>45428.6378587963</v>
      </c>
      <c r="I33826" t="b">
        <v>1</v>
      </c>
      <c r="J33826" t="b">
        <v>0</v>
      </c>
      <c r="K33826" t="inlineStr">
        <is>
          <t>Netherlands</t>
        </is>
      </c>
      <c r="L33826" t="inlineStr"/>
      <c r="M33826" t="inlineStr"/>
      <c r="N33826" t="inlineStr"/>
      <c r="O33826" t="inlineStr">
        <is>
          <t>Experience Data</t>
        </is>
      </c>
      <c r="P33826" t="inlineStr">
        <is>
          <t>['sql', 'python', 'power bi']</t>
        </is>
      </c>
      <c r="Q33826" t="inlineStr">
        <is>
          <t>{'analyst_tools': ['power bi'], 'programming': ['sql', 'python']}</t>
        </is>
      </c>
    </row>
    <row r="33827">
      <c r="A33827" t="inlineStr">
        <is>
          <t>Senior Data Engineer</t>
        </is>
      </c>
      <c r="B33827" t="inlineStr">
        <is>
          <t>Senior Data Engineer</t>
        </is>
      </c>
      <c r="C33827" t="inlineStr">
        <is>
          <t>Segovia, Spain</t>
        </is>
      </c>
      <c r="D33827" t="inlineStr">
        <is>
          <t>via Jobitur.com</t>
        </is>
      </c>
      <c r="E33827" t="inlineStr">
        <is>
          <t>Full-time</t>
        </is>
      </c>
      <c r="F33827" t="b">
        <v>0</v>
      </c>
      <c r="G33827" t="inlineStr">
        <is>
          <t>Spain</t>
        </is>
      </c>
      <c r="H33827" s="2" t="n">
        <v>45433.66496527778</v>
      </c>
      <c r="I33827" t="b">
        <v>1</v>
      </c>
      <c r="J33827" t="b">
        <v>0</v>
      </c>
      <c r="K33827" t="inlineStr">
        <is>
          <t>Spain</t>
        </is>
      </c>
      <c r="L33827" t="inlineStr"/>
      <c r="M33827" t="inlineStr"/>
      <c r="N33827" t="inlineStr"/>
      <c r="O33827" t="inlineStr">
        <is>
          <t>ETT</t>
        </is>
      </c>
      <c r="P33827" t="inlineStr"/>
      <c r="Q33827" t="inlineStr"/>
    </row>
    <row r="33828">
      <c r="A33828" t="inlineStr">
        <is>
          <t>Machine Learning Engineer</t>
        </is>
      </c>
      <c r="B33828" t="inlineStr">
        <is>
          <t>Machine Learning Engineer</t>
        </is>
      </c>
      <c r="C33828" t="inlineStr">
        <is>
          <t>San Francisco, CA</t>
        </is>
      </c>
      <c r="D33828" t="inlineStr">
        <is>
          <t>via LinkedIn</t>
        </is>
      </c>
      <c r="E33828" t="inlineStr">
        <is>
          <t>Full-time</t>
        </is>
      </c>
      <c r="F33828" t="b">
        <v>0</v>
      </c>
      <c r="G33828" t="inlineStr">
        <is>
          <t>California, United States</t>
        </is>
      </c>
      <c r="H33828" s="2" t="n">
        <v>45426.6283912037</v>
      </c>
      <c r="I33828" t="b">
        <v>0</v>
      </c>
      <c r="J33828" t="b">
        <v>0</v>
      </c>
      <c r="K33828" t="inlineStr">
        <is>
          <t>United States</t>
        </is>
      </c>
      <c r="L33828" t="inlineStr"/>
      <c r="M33828" t="inlineStr"/>
      <c r="N33828" t="inlineStr"/>
      <c r="O33828" t="inlineStr">
        <is>
          <t>Acceler8 Talent</t>
        </is>
      </c>
      <c r="P33828" t="inlineStr">
        <is>
          <t>['python', 'aws', 'snowflake', 'pytorch', 'hugging face', 'docker']</t>
        </is>
      </c>
      <c r="Q33828" t="inlineStr">
        <is>
          <t>{'cloud': ['aws', 'snowflake'], 'libraries': ['pytorch', 'hugging face'], 'other': ['docker'], 'programming': ['python']}</t>
        </is>
      </c>
    </row>
    <row r="33829">
      <c r="A33829" t="inlineStr">
        <is>
          <t>Data Engineer</t>
        </is>
      </c>
      <c r="B33829" t="inlineStr">
        <is>
          <t>Data Engineer</t>
        </is>
      </c>
      <c r="C33829" t="inlineStr">
        <is>
          <t>India</t>
        </is>
      </c>
      <c r="D33829" t="inlineStr">
        <is>
          <t>via LinkedIn</t>
        </is>
      </c>
      <c r="E33829" t="inlineStr">
        <is>
          <t>Full-time</t>
        </is>
      </c>
      <c r="F33829" t="b">
        <v>0</v>
      </c>
      <c r="G33829" t="inlineStr">
        <is>
          <t>India</t>
        </is>
      </c>
      <c r="H33829" s="2" t="n">
        <v>45413.63765046297</v>
      </c>
      <c r="I33829" t="b">
        <v>1</v>
      </c>
      <c r="J33829" t="b">
        <v>0</v>
      </c>
      <c r="K33829" t="inlineStr">
        <is>
          <t>India</t>
        </is>
      </c>
      <c r="L33829" t="inlineStr"/>
      <c r="M33829" t="inlineStr"/>
      <c r="N33829" t="inlineStr"/>
      <c r="O33829" t="inlineStr">
        <is>
          <t>Datafoundry</t>
        </is>
      </c>
      <c r="P33829" t="inlineStr"/>
      <c r="Q33829" t="inlineStr"/>
    </row>
    <row r="33830">
      <c r="A33830" t="inlineStr">
        <is>
          <t>Senior Data Scientist</t>
        </is>
      </c>
      <c r="B33830" t="inlineStr">
        <is>
          <t>Senior Data Scientist</t>
        </is>
      </c>
      <c r="C33830" t="inlineStr">
        <is>
          <t>Malvern, PA</t>
        </is>
      </c>
      <c r="D33830" t="inlineStr">
        <is>
          <t>via LinkedIn</t>
        </is>
      </c>
      <c r="E33830" t="inlineStr">
        <is>
          <t>Contractor</t>
        </is>
      </c>
      <c r="F33830" t="b">
        <v>0</v>
      </c>
      <c r="G33830" t="inlineStr">
        <is>
          <t>New York, United States</t>
        </is>
      </c>
      <c r="H33830" s="2" t="n">
        <v>45414.62856481481</v>
      </c>
      <c r="I33830" t="b">
        <v>0</v>
      </c>
      <c r="J33830" t="b">
        <v>0</v>
      </c>
      <c r="K33830" t="inlineStr">
        <is>
          <t>United States</t>
        </is>
      </c>
      <c r="L33830" t="inlineStr">
        <is>
          <t>hour</t>
        </is>
      </c>
      <c r="M33830" t="inlineStr"/>
      <c r="N33830" t="n">
        <v>70</v>
      </c>
      <c r="O33830" t="inlineStr">
        <is>
          <t>New York Technology Partners</t>
        </is>
      </c>
      <c r="P33830" t="inlineStr">
        <is>
          <t>['python', 'r', 'sql', 'nosql', 'aws', 'spark', 'tableau']</t>
        </is>
      </c>
      <c r="Q33830" t="inlineStr">
        <is>
          <t>{'analyst_tools': ['tableau'], 'cloud': ['aws'], 'libraries': ['spark'], 'programming': ['python', 'r', 'sql', 'nosql']}</t>
        </is>
      </c>
    </row>
    <row r="33831">
      <c r="A33831" t="inlineStr">
        <is>
          <t>Data Engineer</t>
        </is>
      </c>
      <c r="B33831" t="inlineStr">
        <is>
          <t>Data Engineer</t>
        </is>
      </c>
      <c r="C33831" t="inlineStr">
        <is>
          <t>Berlin, Germany</t>
        </is>
      </c>
      <c r="D33831" t="inlineStr">
        <is>
          <t>via BeBee</t>
        </is>
      </c>
      <c r="E33831" t="inlineStr">
        <is>
          <t>Full-time</t>
        </is>
      </c>
      <c r="F33831" t="b">
        <v>0</v>
      </c>
      <c r="G33831" t="inlineStr">
        <is>
          <t>Germany</t>
        </is>
      </c>
      <c r="H33831" s="2" t="n">
        <v>45441.63540509259</v>
      </c>
      <c r="I33831" t="b">
        <v>0</v>
      </c>
      <c r="J33831" t="b">
        <v>0</v>
      </c>
      <c r="K33831" t="inlineStr">
        <is>
          <t>Germany</t>
        </is>
      </c>
      <c r="L33831" t="inlineStr"/>
      <c r="M33831" t="inlineStr"/>
      <c r="N33831" t="inlineStr"/>
      <c r="O33831" t="inlineStr">
        <is>
          <t>audibene</t>
        </is>
      </c>
      <c r="P33831" t="inlineStr">
        <is>
          <t>['python', 'sql', 'postgresql', 'mysql', 'oracle', 'aws', 'hadoop', 'kafka', 'tableau', 'power bi']</t>
        </is>
      </c>
      <c r="Q33831" t="inlineStr">
        <is>
          <t>{'analyst_tools': ['tableau', 'power bi'], 'cloud': ['oracle', 'aws'], 'databases': ['postgresql', 'mysql'], 'libraries': ['hadoop', 'kafka'], 'programming': ['python', 'sql']}</t>
        </is>
      </c>
    </row>
    <row r="33832">
      <c r="A33832" t="inlineStr">
        <is>
          <t>Data Engineer</t>
        </is>
      </c>
      <c r="B33832" t="inlineStr">
        <is>
          <t>Data Engineer - Scala/PySpark</t>
        </is>
      </c>
      <c r="C33832" t="inlineStr">
        <is>
          <t>Noida, Uttar Pradesh, India</t>
        </is>
      </c>
      <c r="D33832" t="inlineStr">
        <is>
          <t>via LinkedIn</t>
        </is>
      </c>
      <c r="E33832" t="inlineStr">
        <is>
          <t>Full-time and Temp work</t>
        </is>
      </c>
      <c r="F33832" t="b">
        <v>0</v>
      </c>
      <c r="G33832" t="inlineStr">
        <is>
          <t>India</t>
        </is>
      </c>
      <c r="H33832" s="2" t="n">
        <v>45431.63443287037</v>
      </c>
      <c r="I33832" t="b">
        <v>1</v>
      </c>
      <c r="J33832" t="b">
        <v>0</v>
      </c>
      <c r="K33832" t="inlineStr">
        <is>
          <t>India</t>
        </is>
      </c>
      <c r="L33832" t="inlineStr"/>
      <c r="M33832" t="inlineStr"/>
      <c r="N33832" t="inlineStr"/>
      <c r="O33832" t="inlineStr">
        <is>
          <t>Forward Eye Technologies - India</t>
        </is>
      </c>
      <c r="P33832" t="inlineStr">
        <is>
          <t>['scala', 'sql', 'aws', 'snowflake', 'pyspark', 'spark', 'hadoop', 'kafka', 'airflow', 'gdpr']</t>
        </is>
      </c>
      <c r="Q33832" t="inlineStr">
        <is>
          <t>{'cloud': ['aws', 'snowflake'], 'libraries': ['pyspark', 'spark', 'hadoop', 'kafka', 'airflow', 'gdpr'], 'programming': ['scala', 'sql']}</t>
        </is>
      </c>
    </row>
    <row r="33833">
      <c r="A33833" t="inlineStr">
        <is>
          <t>Data Engineer</t>
        </is>
      </c>
      <c r="B33833" t="inlineStr">
        <is>
          <t>Quation Solutions - Data Engineer - Big Data</t>
        </is>
      </c>
      <c r="C33833" t="inlineStr">
        <is>
          <t>Bengaluru, Karnataka, India</t>
        </is>
      </c>
      <c r="D33833" t="inlineStr">
        <is>
          <t>via LinkedIn</t>
        </is>
      </c>
      <c r="E33833" t="inlineStr">
        <is>
          <t>Full-time</t>
        </is>
      </c>
      <c r="F33833" t="b">
        <v>0</v>
      </c>
      <c r="G33833" t="inlineStr">
        <is>
          <t>India</t>
        </is>
      </c>
      <c r="H33833" s="2" t="n">
        <v>45419.63359953704</v>
      </c>
      <c r="I33833" t="b">
        <v>1</v>
      </c>
      <c r="J33833" t="b">
        <v>0</v>
      </c>
      <c r="K33833" t="inlineStr">
        <is>
          <t>India</t>
        </is>
      </c>
      <c r="L33833" t="inlineStr"/>
      <c r="M33833" t="inlineStr"/>
      <c r="N33833" t="inlineStr"/>
      <c r="O33833" t="inlineStr">
        <is>
          <t>Quation Solutions Pvt Ltd</t>
        </is>
      </c>
      <c r="P33833" t="inlineStr">
        <is>
          <t>['nosql', 'sql', 'python', 'git', 'docker', 'jira']</t>
        </is>
      </c>
      <c r="Q33833" t="inlineStr">
        <is>
          <t>{'async': ['jira'], 'other': ['git', 'docker'], 'programming': ['nosql', 'sql', 'python']}</t>
        </is>
      </c>
    </row>
    <row r="33834">
      <c r="A33834" t="inlineStr">
        <is>
          <t>Senior Data Engineer</t>
        </is>
      </c>
      <c r="B33834" t="inlineStr">
        <is>
          <t>Senior Data Engineer</t>
        </is>
      </c>
      <c r="C33834" t="inlineStr">
        <is>
          <t>Barrackpur Cantonment, West Bengal, India</t>
        </is>
      </c>
      <c r="D33834" t="inlineStr">
        <is>
          <t>via LinkedIn</t>
        </is>
      </c>
      <c r="E33834" t="inlineStr">
        <is>
          <t>Full-time</t>
        </is>
      </c>
      <c r="F33834" t="b">
        <v>0</v>
      </c>
      <c r="G33834" t="inlineStr">
        <is>
          <t>India</t>
        </is>
      </c>
      <c r="H33834" s="2" t="n">
        <v>45413.63775462963</v>
      </c>
      <c r="I33834" t="b">
        <v>1</v>
      </c>
      <c r="J33834" t="b">
        <v>0</v>
      </c>
      <c r="K33834" t="inlineStr">
        <is>
          <t>India</t>
        </is>
      </c>
      <c r="L33834" t="inlineStr"/>
      <c r="M33834" t="inlineStr"/>
      <c r="N33834" t="inlineStr"/>
      <c r="O33834" t="inlineStr">
        <is>
          <t>Palta</t>
        </is>
      </c>
      <c r="P33834" t="inlineStr">
        <is>
          <t>['python', 'sql', 'postgresql', 'snowflake', 'aws', 'airflow']</t>
        </is>
      </c>
      <c r="Q33834" t="inlineStr">
        <is>
          <t>{'cloud': ['snowflake', 'aws'], 'databases': ['postgresql'], 'libraries': ['airflow'], 'programming': ['python', 'sql']}</t>
        </is>
      </c>
    </row>
    <row r="33835">
      <c r="A33835" t="inlineStr">
        <is>
          <t>Data Analyst</t>
        </is>
      </c>
      <c r="B33835" t="inlineStr">
        <is>
          <t>Data Analyst (m/w/d)</t>
        </is>
      </c>
      <c r="C33835" t="inlineStr">
        <is>
          <t>Essen, Germany</t>
        </is>
      </c>
      <c r="D33835" t="inlineStr">
        <is>
          <t>via LinkedIn</t>
        </is>
      </c>
      <c r="E33835" t="inlineStr">
        <is>
          <t>Full-time</t>
        </is>
      </c>
      <c r="F33835" t="b">
        <v>0</v>
      </c>
      <c r="G33835" t="inlineStr">
        <is>
          <t>Germany</t>
        </is>
      </c>
      <c r="H33835" s="2" t="n">
        <v>45429.63929398148</v>
      </c>
      <c r="I33835" t="b">
        <v>1</v>
      </c>
      <c r="J33835" t="b">
        <v>0</v>
      </c>
      <c r="K33835" t="inlineStr">
        <is>
          <t>Germany</t>
        </is>
      </c>
      <c r="L33835" t="inlineStr"/>
      <c r="M33835" t="inlineStr"/>
      <c r="N33835" t="inlineStr"/>
      <c r="O33835" t="inlineStr">
        <is>
          <t>FUNKE</t>
        </is>
      </c>
      <c r="P33835" t="inlineStr">
        <is>
          <t>['sql', 'python', 'r', 'gcp']</t>
        </is>
      </c>
      <c r="Q33835" t="inlineStr">
        <is>
          <t>{'cloud': ['gcp'], 'programming': ['sql', 'python', 'r']}</t>
        </is>
      </c>
    </row>
    <row r="33836">
      <c r="A33836" t="inlineStr">
        <is>
          <t>Data Engineer</t>
        </is>
      </c>
      <c r="B33836" t="inlineStr">
        <is>
          <t>Azure Data Engineer</t>
        </is>
      </c>
      <c r="C33836" t="inlineStr">
        <is>
          <t>Toronto, ON, Canada</t>
        </is>
      </c>
      <c r="D33836" t="inlineStr">
        <is>
          <t>via LinkedIn</t>
        </is>
      </c>
      <c r="E33836" t="inlineStr">
        <is>
          <t>Contractor</t>
        </is>
      </c>
      <c r="F33836" t="b">
        <v>0</v>
      </c>
      <c r="G33836" t="inlineStr">
        <is>
          <t>Canada</t>
        </is>
      </c>
      <c r="H33836" s="2" t="n">
        <v>45434.63775462963</v>
      </c>
      <c r="I33836" t="b">
        <v>1</v>
      </c>
      <c r="J33836" t="b">
        <v>0</v>
      </c>
      <c r="K33836" t="inlineStr">
        <is>
          <t>Canada</t>
        </is>
      </c>
      <c r="L33836" t="inlineStr"/>
      <c r="M33836" t="inlineStr"/>
      <c r="N33836" t="inlineStr"/>
      <c r="O33836" t="inlineStr">
        <is>
          <t>BetasharpInc</t>
        </is>
      </c>
      <c r="P33836" t="inlineStr">
        <is>
          <t>['sql', 'azure', 'spark']</t>
        </is>
      </c>
      <c r="Q33836" t="inlineStr">
        <is>
          <t>{'cloud': ['azure'], 'libraries': ['spark'], 'programming': ['sql']}</t>
        </is>
      </c>
    </row>
    <row r="33837">
      <c r="A33837" t="inlineStr">
        <is>
          <t>Software Engineer</t>
        </is>
      </c>
      <c r="B33837" t="inlineStr">
        <is>
          <t>Sr. Solutions Engineer</t>
        </is>
      </c>
      <c r="C33837" t="inlineStr">
        <is>
          <t>Singapore</t>
        </is>
      </c>
      <c r="D33837" t="inlineStr">
        <is>
          <t>via LinkedIn</t>
        </is>
      </c>
      <c r="E33837" t="inlineStr">
        <is>
          <t>Full-time</t>
        </is>
      </c>
      <c r="F33837" t="b">
        <v>0</v>
      </c>
      <c r="G33837" t="inlineStr">
        <is>
          <t>Singapore</t>
        </is>
      </c>
      <c r="H33837" s="2" t="n">
        <v>45434.64583333334</v>
      </c>
      <c r="I33837" t="b">
        <v>1</v>
      </c>
      <c r="J33837" t="b">
        <v>0</v>
      </c>
      <c r="K33837" t="inlineStr">
        <is>
          <t>Singapore</t>
        </is>
      </c>
      <c r="L33837" t="inlineStr"/>
      <c r="M33837" t="inlineStr"/>
      <c r="N33837" t="inlineStr"/>
      <c r="O33837" t="inlineStr">
        <is>
          <t>Databricks</t>
        </is>
      </c>
      <c r="P33837" t="inlineStr">
        <is>
          <t>['python', 'scala', 'java', 'r', 'cassandra', 'databricks', 'aws', 'azure', 'gcp', 'hadoop', 'excel', 'unify']</t>
        </is>
      </c>
      <c r="Q33837" t="inlineStr">
        <is>
          <t>{'analyst_tools': ['excel'], 'cloud': ['databricks', 'aws', 'azure', 'gcp'], 'databases': ['cassandra'], 'libraries': ['hadoop'], 'programming': ['python', 'scala', 'java', 'r'], 'sync': ['unify']}</t>
        </is>
      </c>
    </row>
    <row r="33838">
      <c r="A33838" t="inlineStr">
        <is>
          <t>Senior Data Scientist</t>
        </is>
      </c>
      <c r="B33838" t="inlineStr">
        <is>
          <t>Data Scientist Senior</t>
        </is>
      </c>
      <c r="C33838" t="inlineStr">
        <is>
          <t>Santiago, Chile</t>
        </is>
      </c>
      <c r="D33838" t="inlineStr">
        <is>
          <t>via Trabajo.org - Vacantes De Empleo, Trabajo</t>
        </is>
      </c>
      <c r="E33838" t="inlineStr">
        <is>
          <t>Full-time</t>
        </is>
      </c>
      <c r="F33838" t="b">
        <v>0</v>
      </c>
      <c r="G33838" t="inlineStr">
        <is>
          <t>Chile</t>
        </is>
      </c>
      <c r="H33838" s="2" t="n">
        <v>45434.6509375</v>
      </c>
      <c r="I33838" t="b">
        <v>0</v>
      </c>
      <c r="J33838" t="b">
        <v>0</v>
      </c>
      <c r="K33838" t="inlineStr">
        <is>
          <t>Chile</t>
        </is>
      </c>
      <c r="L33838" t="inlineStr"/>
      <c r="M33838" t="inlineStr"/>
      <c r="N33838" t="inlineStr"/>
      <c r="O33838" t="inlineStr">
        <is>
          <t>Globant</t>
        </is>
      </c>
      <c r="P33838" t="inlineStr">
        <is>
          <t>['java', 'python']</t>
        </is>
      </c>
      <c r="Q33838" t="inlineStr">
        <is>
          <t>{'programming': ['java', 'python']}</t>
        </is>
      </c>
    </row>
    <row r="33839">
      <c r="A33839" t="inlineStr">
        <is>
          <t>Data Analyst</t>
        </is>
      </c>
      <c r="B33839" t="inlineStr">
        <is>
          <t>Data Analyst - Madrid</t>
        </is>
      </c>
      <c r="C33839" t="inlineStr">
        <is>
          <t>Madrid, Spain</t>
        </is>
      </c>
      <c r="D33839" t="inlineStr">
        <is>
          <t>via LinkedIn</t>
        </is>
      </c>
      <c r="E33839" t="inlineStr">
        <is>
          <t>Full-time</t>
        </is>
      </c>
      <c r="F33839" t="b">
        <v>0</v>
      </c>
      <c r="G33839" t="inlineStr">
        <is>
          <t>Spain</t>
        </is>
      </c>
      <c r="H33839" s="2" t="n">
        <v>45434.64109953704</v>
      </c>
      <c r="I33839" t="b">
        <v>0</v>
      </c>
      <c r="J33839" t="b">
        <v>0</v>
      </c>
      <c r="K33839" t="inlineStr">
        <is>
          <t>Spain</t>
        </is>
      </c>
      <c r="L33839" t="inlineStr"/>
      <c r="M33839" t="inlineStr"/>
      <c r="N33839" t="inlineStr"/>
      <c r="O33839" t="inlineStr">
        <is>
          <t>LHH</t>
        </is>
      </c>
      <c r="P33839" t="inlineStr">
        <is>
          <t>['sql', 'sas', 'sas', 'python', 'vba', 'qlik']</t>
        </is>
      </c>
      <c r="Q33839" t="inlineStr">
        <is>
          <t>{'analyst_tools': ['sas', 'qlik'], 'programming': ['sql', 'sas', 'python', 'vba']}</t>
        </is>
      </c>
    </row>
    <row r="33840">
      <c r="A33840" t="inlineStr">
        <is>
          <t>Business Analyst</t>
        </is>
      </c>
      <c r="B33840" t="inlineStr">
        <is>
          <t>Jr Business Analyst</t>
        </is>
      </c>
      <c r="C33840" t="inlineStr">
        <is>
          <t>Los Angeles, CA</t>
        </is>
      </c>
      <c r="D33840" t="inlineStr">
        <is>
          <t>via ZipRecruiter</t>
        </is>
      </c>
      <c r="E33840" t="inlineStr">
        <is>
          <t>Full-time</t>
        </is>
      </c>
      <c r="F33840" t="b">
        <v>0</v>
      </c>
      <c r="G33840" t="inlineStr">
        <is>
          <t>California, United States</t>
        </is>
      </c>
      <c r="H33840" s="2" t="n">
        <v>45421.62621527778</v>
      </c>
      <c r="I33840" t="b">
        <v>0</v>
      </c>
      <c r="J33840" t="b">
        <v>0</v>
      </c>
      <c r="K33840" t="inlineStr">
        <is>
          <t>United States</t>
        </is>
      </c>
      <c r="L33840" t="inlineStr"/>
      <c r="M33840" t="inlineStr"/>
      <c r="N33840" t="inlineStr"/>
      <c r="O33840" t="inlineStr">
        <is>
          <t>Jobsbridge</t>
        </is>
      </c>
      <c r="P33840" t="inlineStr">
        <is>
          <t>['java', 'word', 'excel', 'outlook', 'powerpoint', 'sharepoint', 'visio']</t>
        </is>
      </c>
      <c r="Q33840" t="inlineStr">
        <is>
          <t>{'analyst_tools': ['word', 'excel', 'outlook', 'powerpoint', 'sharepoint', 'visio'], 'programming': ['java']}</t>
        </is>
      </c>
    </row>
    <row r="33841">
      <c r="A33841" t="inlineStr">
        <is>
          <t>Machine Learning Engineer</t>
        </is>
      </c>
      <c r="B33841" t="inlineStr">
        <is>
          <t>GME Senior Engineer</t>
        </is>
      </c>
      <c r="C33841" t="inlineStr">
        <is>
          <t>Rivoli, Metropolitan City of Turin, Italy</t>
        </is>
      </c>
      <c r="D33841" t="inlineStr">
        <is>
          <t>via BeBee</t>
        </is>
      </c>
      <c r="E33841" t="inlineStr">
        <is>
          <t>Full-time</t>
        </is>
      </c>
      <c r="F33841" t="b">
        <v>0</v>
      </c>
      <c r="G33841" t="inlineStr">
        <is>
          <t>Italy</t>
        </is>
      </c>
      <c r="H33841" s="2" t="n">
        <v>45420.65892361111</v>
      </c>
      <c r="I33841" t="b">
        <v>0</v>
      </c>
      <c r="J33841" t="b">
        <v>0</v>
      </c>
      <c r="K33841" t="inlineStr">
        <is>
          <t>Italy</t>
        </is>
      </c>
      <c r="L33841" t="inlineStr"/>
      <c r="M33841" t="inlineStr"/>
      <c r="N33841" t="inlineStr"/>
      <c r="O33841" t="inlineStr">
        <is>
          <t>Dana</t>
        </is>
      </c>
      <c r="P33841" t="inlineStr">
        <is>
          <t>['assembly']</t>
        </is>
      </c>
      <c r="Q33841" t="inlineStr">
        <is>
          <t>{'programming': ['assembly']}</t>
        </is>
      </c>
    </row>
    <row r="33842">
      <c r="A33842" t="inlineStr">
        <is>
          <t>Senior Data Scientist</t>
        </is>
      </c>
      <c r="B33842" t="inlineStr">
        <is>
          <t>Senior Data Scientist</t>
        </is>
      </c>
      <c r="C33842" t="inlineStr">
        <is>
          <t>Montgomery, AL</t>
        </is>
      </c>
      <c r="D33842" t="inlineStr">
        <is>
          <t>via ZipRecruiter</t>
        </is>
      </c>
      <c r="E33842" t="inlineStr">
        <is>
          <t>Full-time</t>
        </is>
      </c>
      <c r="F33842" t="b">
        <v>0</v>
      </c>
      <c r="G33842" t="inlineStr">
        <is>
          <t>Illinois, United States</t>
        </is>
      </c>
      <c r="H33842" s="2" t="n">
        <v>45414.63040509259</v>
      </c>
      <c r="I33842" t="b">
        <v>0</v>
      </c>
      <c r="J33842" t="b">
        <v>1</v>
      </c>
      <c r="K33842" t="inlineStr">
        <is>
          <t>United States</t>
        </is>
      </c>
      <c r="L33842" t="inlineStr"/>
      <c r="M33842" t="inlineStr"/>
      <c r="N33842" t="inlineStr"/>
      <c r="O33842" t="inlineStr">
        <is>
          <t>GBR - Kantar UK Limited</t>
        </is>
      </c>
      <c r="P33842" t="inlineStr">
        <is>
          <t>['r', 'go']</t>
        </is>
      </c>
      <c r="Q33842" t="inlineStr">
        <is>
          <t>{'programming': ['r', 'go']}</t>
        </is>
      </c>
    </row>
    <row r="33843">
      <c r="A33843" t="inlineStr">
        <is>
          <t>Data Scientist</t>
        </is>
      </c>
      <c r="B33843" t="inlineStr">
        <is>
          <t>Freelance Analyst</t>
        </is>
      </c>
      <c r="C33843" t="inlineStr">
        <is>
          <t>United Kingdom</t>
        </is>
      </c>
      <c r="D33843" t="inlineStr">
        <is>
          <t>via LinkedIn</t>
        </is>
      </c>
      <c r="E33843" t="inlineStr">
        <is>
          <t>Part-time and Temp work</t>
        </is>
      </c>
      <c r="F33843" t="b">
        <v>0</v>
      </c>
      <c r="G33843" t="inlineStr">
        <is>
          <t>United Kingdom</t>
        </is>
      </c>
      <c r="H33843" s="2" t="n">
        <v>45442.64944444445</v>
      </c>
      <c r="I33843" t="b">
        <v>0</v>
      </c>
      <c r="J33843" t="b">
        <v>0</v>
      </c>
      <c r="K33843" t="inlineStr">
        <is>
          <t>United Kingdom</t>
        </is>
      </c>
      <c r="L33843" t="inlineStr"/>
      <c r="M33843" t="inlineStr"/>
      <c r="N33843" t="inlineStr"/>
      <c r="O33843" t="inlineStr">
        <is>
          <t>ACT Climate Labs</t>
        </is>
      </c>
      <c r="P33843" t="inlineStr"/>
      <c r="Q33843" t="inlineStr"/>
    </row>
    <row r="33844">
      <c r="A33844" t="inlineStr">
        <is>
          <t>Data Engineer</t>
        </is>
      </c>
      <c r="B33844" t="inlineStr">
        <is>
          <t>Data Engineer</t>
        </is>
      </c>
      <c r="C33844" t="inlineStr">
        <is>
          <t>Groenlo, Netherlands</t>
        </is>
      </c>
      <c r="D33844" t="inlineStr">
        <is>
          <t>via LinkedIn</t>
        </is>
      </c>
      <c r="E33844" t="inlineStr">
        <is>
          <t>Full-time</t>
        </is>
      </c>
      <c r="F33844" t="b">
        <v>0</v>
      </c>
      <c r="G33844" t="inlineStr">
        <is>
          <t>Netherlands</t>
        </is>
      </c>
      <c r="H33844" s="2" t="n">
        <v>45433.66864583334</v>
      </c>
      <c r="I33844" t="b">
        <v>1</v>
      </c>
      <c r="J33844" t="b">
        <v>0</v>
      </c>
      <c r="K33844" t="inlineStr">
        <is>
          <t>Netherlands</t>
        </is>
      </c>
      <c r="L33844" t="inlineStr"/>
      <c r="M33844" t="inlineStr"/>
      <c r="N33844" t="inlineStr"/>
      <c r="O33844" t="inlineStr">
        <is>
          <t>Nedap</t>
        </is>
      </c>
      <c r="P33844" t="inlineStr">
        <is>
          <t>['python']</t>
        </is>
      </c>
      <c r="Q33844" t="inlineStr">
        <is>
          <t>{'programming': ['python']}</t>
        </is>
      </c>
    </row>
    <row r="33845">
      <c r="A33845" t="inlineStr">
        <is>
          <t>Software Engineer</t>
        </is>
      </c>
      <c r="B33845" t="inlineStr">
        <is>
          <t>Project Engineer Engineering</t>
        </is>
      </c>
      <c r="C33845" t="inlineStr">
        <is>
          <t>Munich, Germany</t>
        </is>
      </c>
      <c r="D33845" t="inlineStr">
        <is>
          <t>via BeBee</t>
        </is>
      </c>
      <c r="E33845" t="inlineStr">
        <is>
          <t>Full-time</t>
        </is>
      </c>
      <c r="F33845" t="b">
        <v>0</v>
      </c>
      <c r="G33845" t="inlineStr">
        <is>
          <t>Germany</t>
        </is>
      </c>
      <c r="H33845" s="2" t="n">
        <v>45415.64158564815</v>
      </c>
      <c r="I33845" t="b">
        <v>0</v>
      </c>
      <c r="J33845" t="b">
        <v>0</v>
      </c>
      <c r="K33845" t="inlineStr">
        <is>
          <t>Germany</t>
        </is>
      </c>
      <c r="L33845" t="inlineStr"/>
      <c r="M33845" t="inlineStr"/>
      <c r="N33845" t="inlineStr"/>
      <c r="O33845" t="inlineStr">
        <is>
          <t>Tata Technologies</t>
        </is>
      </c>
      <c r="P33845" t="inlineStr">
        <is>
          <t>['excel', 'word']</t>
        </is>
      </c>
      <c r="Q33845" t="inlineStr">
        <is>
          <t>{'analyst_tools': ['excel', 'word']}</t>
        </is>
      </c>
    </row>
    <row r="33846">
      <c r="A33846" t="inlineStr">
        <is>
          <t>Business Analyst</t>
        </is>
      </c>
      <c r="B33846" t="inlineStr">
        <is>
          <t>Business Analyst (AI/MI/NLP)</t>
        </is>
      </c>
      <c r="C33846" t="inlineStr"/>
      <c r="D33846" t="inlineStr">
        <is>
          <t>via Be.linkedin.com</t>
        </is>
      </c>
      <c r="E33846" t="inlineStr">
        <is>
          <t>Contractor</t>
        </is>
      </c>
      <c r="F33846" t="b">
        <v>0</v>
      </c>
      <c r="G33846" t="inlineStr">
        <is>
          <t>Belgium</t>
        </is>
      </c>
      <c r="H33846" s="2" t="n">
        <v>45429.64498842593</v>
      </c>
      <c r="I33846" t="b">
        <v>0</v>
      </c>
      <c r="J33846" t="b">
        <v>0</v>
      </c>
      <c r="K33846" t="inlineStr">
        <is>
          <t>Belgium</t>
        </is>
      </c>
      <c r="L33846" t="inlineStr"/>
      <c r="M33846" t="inlineStr"/>
      <c r="N33846" t="inlineStr"/>
      <c r="O33846" t="inlineStr">
        <is>
          <t>Response Informatics</t>
        </is>
      </c>
      <c r="P33846" t="inlineStr">
        <is>
          <t>['r', 'python', 'perl', 'sas', 'sas', 'sql', 'nosql', 'mongodb', 'mongodb', 'hadoop', 'tableau', 'qlik', 'sap']</t>
        </is>
      </c>
      <c r="Q33846" t="inlineStr">
        <is>
          <t>{'analyst_tools': ['sas', 'tableau', 'qlik', 'sap'], 'databases': ['mongodb'], 'libraries': ['hadoop'], 'programming': ['r', 'python', 'perl', 'sas', 'sql', 'nosql', 'mongodb']}</t>
        </is>
      </c>
    </row>
    <row r="33847">
      <c r="A33847" t="inlineStr">
        <is>
          <t>Data Engineer</t>
        </is>
      </c>
      <c r="B33847" t="inlineStr">
        <is>
          <t>Lead Data Engineer || Scottsdale AZ : onsite</t>
        </is>
      </c>
      <c r="C33847" t="inlineStr">
        <is>
          <t>Arizona</t>
        </is>
      </c>
      <c r="D33847" t="inlineStr">
        <is>
          <t>via Dice</t>
        </is>
      </c>
      <c r="E33847" t="inlineStr">
        <is>
          <t>Full-time</t>
        </is>
      </c>
      <c r="F33847" t="b">
        <v>0</v>
      </c>
      <c r="G33847" t="inlineStr">
        <is>
          <t>California, United States</t>
        </is>
      </c>
      <c r="H33847" s="2" t="n">
        <v>45432.62934027778</v>
      </c>
      <c r="I33847" t="b">
        <v>1</v>
      </c>
      <c r="J33847" t="b">
        <v>0</v>
      </c>
      <c r="K33847" t="inlineStr">
        <is>
          <t>United States</t>
        </is>
      </c>
      <c r="L33847" t="inlineStr"/>
      <c r="M33847" t="inlineStr"/>
      <c r="N33847" t="inlineStr"/>
      <c r="O33847" t="inlineStr">
        <is>
          <t>Samson Software Solutions, INC</t>
        </is>
      </c>
      <c r="P33847" t="inlineStr">
        <is>
          <t>['python', 'scala', 'sql', 'aws', 'redshift', 'databricks', 'spark', 'windows']</t>
        </is>
      </c>
      <c r="Q33847" t="inlineStr">
        <is>
          <t>{'cloud': ['aws', 'redshift', 'databricks'], 'libraries': ['spark'], 'os': ['windows'], 'programming': ['python', 'scala', 'sql']}</t>
        </is>
      </c>
    </row>
    <row r="33848">
      <c r="A33848" t="inlineStr">
        <is>
          <t>Data Scientist</t>
        </is>
      </c>
      <c r="B33848" t="inlineStr">
        <is>
          <t>Data Scientist (Mobile Analytics)</t>
        </is>
      </c>
      <c r="C33848" t="inlineStr">
        <is>
          <t>Dublin, Ireland</t>
        </is>
      </c>
      <c r="D33848" t="inlineStr">
        <is>
          <t>via Jooble</t>
        </is>
      </c>
      <c r="E33848" t="inlineStr">
        <is>
          <t>Full-time</t>
        </is>
      </c>
      <c r="F33848" t="b">
        <v>0</v>
      </c>
      <c r="G33848" t="inlineStr">
        <is>
          <t>Ireland</t>
        </is>
      </c>
      <c r="H33848" s="2" t="n">
        <v>45422.6544212963</v>
      </c>
      <c r="I33848" t="b">
        <v>0</v>
      </c>
      <c r="J33848" t="b">
        <v>0</v>
      </c>
      <c r="K33848" t="inlineStr">
        <is>
          <t>Ireland</t>
        </is>
      </c>
      <c r="L33848" t="inlineStr"/>
      <c r="M33848" t="inlineStr"/>
      <c r="N33848" t="inlineStr"/>
      <c r="O33848" t="inlineStr">
        <is>
          <t>Barden</t>
        </is>
      </c>
      <c r="P33848" t="inlineStr">
        <is>
          <t>['sql', 'firebase', 'firebase', 'tableau']</t>
        </is>
      </c>
      <c r="Q33848" t="inlineStr">
        <is>
          <t>{'analyst_tools': ['tableau'], 'cloud': ['firebase'], 'databases': ['firebase'], 'programming': ['sql']}</t>
        </is>
      </c>
    </row>
    <row r="33849">
      <c r="A33849" t="inlineStr">
        <is>
          <t>Software Engineer</t>
        </is>
      </c>
      <c r="B33849" t="inlineStr">
        <is>
          <t>Senior/lead Frontend Engineer Irc171242</t>
        </is>
      </c>
      <c r="C33849" t="inlineStr">
        <is>
          <t>Buenos Aires, Argentina</t>
        </is>
      </c>
      <c r="D33849" t="inlineStr">
        <is>
          <t>via BeBee</t>
        </is>
      </c>
      <c r="E33849" t="inlineStr">
        <is>
          <t>Full-time</t>
        </is>
      </c>
      <c r="F33849" t="b">
        <v>0</v>
      </c>
      <c r="G33849" t="inlineStr">
        <is>
          <t>Argentina</t>
        </is>
      </c>
      <c r="H33849" s="2" t="n">
        <v>45419.63855324074</v>
      </c>
      <c r="I33849" t="b">
        <v>1</v>
      </c>
      <c r="J33849" t="b">
        <v>0</v>
      </c>
      <c r="K33849" t="inlineStr">
        <is>
          <t>Argentina</t>
        </is>
      </c>
      <c r="L33849" t="inlineStr"/>
      <c r="M33849" t="inlineStr"/>
      <c r="N33849" t="inlineStr"/>
      <c r="O33849" t="inlineStr">
        <is>
          <t>GlobalLogic</t>
        </is>
      </c>
      <c r="P33849" t="inlineStr">
        <is>
          <t>['javascript', 'css', 'react', 'django']</t>
        </is>
      </c>
      <c r="Q33849" t="inlineStr">
        <is>
          <t>{'libraries': ['react'], 'programming': ['javascript', 'css'], 'webframeworks': ['django']}</t>
        </is>
      </c>
    </row>
    <row r="33850">
      <c r="A33850" t="inlineStr">
        <is>
          <t>Data Analyst</t>
        </is>
      </c>
      <c r="B33850" t="inlineStr">
        <is>
          <t>Data Analyst II</t>
        </is>
      </c>
      <c r="C33850" t="inlineStr">
        <is>
          <t>Hyderabad, Telangana, India</t>
        </is>
      </c>
      <c r="D33850" t="inlineStr">
        <is>
          <t>via LinkedIn</t>
        </is>
      </c>
      <c r="E33850" t="inlineStr">
        <is>
          <t>Full-time</t>
        </is>
      </c>
      <c r="F33850" t="b">
        <v>0</v>
      </c>
      <c r="G33850" t="inlineStr">
        <is>
          <t>India</t>
        </is>
      </c>
      <c r="H33850" s="2" t="n">
        <v>45434.63542824074</v>
      </c>
      <c r="I33850" t="b">
        <v>0</v>
      </c>
      <c r="J33850" t="b">
        <v>0</v>
      </c>
      <c r="K33850" t="inlineStr">
        <is>
          <t>India</t>
        </is>
      </c>
      <c r="L33850" t="inlineStr"/>
      <c r="M33850" t="inlineStr"/>
      <c r="N33850" t="inlineStr"/>
      <c r="O33850" t="inlineStr">
        <is>
          <t>RealPage, Inc.</t>
        </is>
      </c>
      <c r="P33850" t="inlineStr">
        <is>
          <t>['excel']</t>
        </is>
      </c>
      <c r="Q33850" t="inlineStr">
        <is>
          <t>{'analyst_tools': ['excel']}</t>
        </is>
      </c>
    </row>
    <row r="33851">
      <c r="A33851" t="inlineStr">
        <is>
          <t>Data Engineer</t>
        </is>
      </c>
      <c r="B33851" t="inlineStr">
        <is>
          <t>GCP Data Engineer</t>
        </is>
      </c>
      <c r="C33851" t="inlineStr">
        <is>
          <t>Pune, Maharashtra, India</t>
        </is>
      </c>
      <c r="D33851" t="inlineStr">
        <is>
          <t>via LinkedIn</t>
        </is>
      </c>
      <c r="E33851" t="inlineStr">
        <is>
          <t>Full-time</t>
        </is>
      </c>
      <c r="F33851" t="b">
        <v>0</v>
      </c>
      <c r="G33851" t="inlineStr">
        <is>
          <t>India</t>
        </is>
      </c>
      <c r="H33851" s="2" t="n">
        <v>45439.62934027778</v>
      </c>
      <c r="I33851" t="b">
        <v>0</v>
      </c>
      <c r="J33851" t="b">
        <v>0</v>
      </c>
      <c r="K33851" t="inlineStr">
        <is>
          <t>India</t>
        </is>
      </c>
      <c r="L33851" t="inlineStr"/>
      <c r="M33851" t="inlineStr"/>
      <c r="N33851" t="inlineStr"/>
      <c r="O33851" t="inlineStr">
        <is>
          <t>Servhigh Global Private Limited</t>
        </is>
      </c>
      <c r="P33851" t="inlineStr">
        <is>
          <t>['sql', 'databricks', 'pyspark', 'spark']</t>
        </is>
      </c>
      <c r="Q33851" t="inlineStr">
        <is>
          <t>{'cloud': ['databricks'], 'libraries': ['pyspark', 'spark'], 'programming': ['sql']}</t>
        </is>
      </c>
    </row>
    <row r="33852">
      <c r="A33852" t="inlineStr">
        <is>
          <t>Senior Data Engineer</t>
        </is>
      </c>
      <c r="B33852" t="inlineStr">
        <is>
          <t>Sr. Data Engineer (Hybrid, Los Angeles)</t>
        </is>
      </c>
      <c r="C33852" t="inlineStr">
        <is>
          <t>United States</t>
        </is>
      </c>
      <c r="D33852" t="inlineStr">
        <is>
          <t>via LinkedIn</t>
        </is>
      </c>
      <c r="E33852" t="inlineStr">
        <is>
          <t>Full-time</t>
        </is>
      </c>
      <c r="F33852" t="b">
        <v>0</v>
      </c>
      <c r="G33852" t="inlineStr">
        <is>
          <t>Florida, United States</t>
        </is>
      </c>
      <c r="H33852" s="2" t="n">
        <v>45427.63215277778</v>
      </c>
      <c r="I33852" t="b">
        <v>0</v>
      </c>
      <c r="J33852" t="b">
        <v>0</v>
      </c>
      <c r="K33852" t="inlineStr">
        <is>
          <t>United States</t>
        </is>
      </c>
      <c r="L33852" t="inlineStr"/>
      <c r="M33852" t="inlineStr"/>
      <c r="N33852" t="inlineStr"/>
      <c r="O33852" t="inlineStr">
        <is>
          <t>Dice</t>
        </is>
      </c>
      <c r="P33852" t="inlineStr">
        <is>
          <t>['scala', 'sql', 'snowflake', 'databricks', 'aws', 'airflow', 'spark', 'graphql']</t>
        </is>
      </c>
      <c r="Q33852" t="inlineStr">
        <is>
          <t>{'cloud': ['snowflake', 'databricks', 'aws'], 'libraries': ['airflow', 'spark', 'graphql'], 'programming': ['scala', 'sql']}</t>
        </is>
      </c>
    </row>
    <row r="33853">
      <c r="A33853" t="inlineStr">
        <is>
          <t>Data Analyst</t>
        </is>
      </c>
      <c r="B33853" t="inlineStr">
        <is>
          <t>Data Analyst</t>
        </is>
      </c>
      <c r="C33853" t="inlineStr">
        <is>
          <t>Hong Kong</t>
        </is>
      </c>
      <c r="D33853" t="inlineStr">
        <is>
          <t>via BeBee 香港</t>
        </is>
      </c>
      <c r="E33853" t="inlineStr">
        <is>
          <t>Full-time</t>
        </is>
      </c>
      <c r="F33853" t="b">
        <v>0</v>
      </c>
      <c r="G33853" t="inlineStr">
        <is>
          <t>Hong Kong</t>
        </is>
      </c>
      <c r="H33853" s="2" t="n">
        <v>45433.68560185185</v>
      </c>
      <c r="I33853" t="b">
        <v>0</v>
      </c>
      <c r="J33853" t="b">
        <v>0</v>
      </c>
      <c r="K33853" t="inlineStr">
        <is>
          <t>Hong Kong</t>
        </is>
      </c>
      <c r="L33853" t="inlineStr"/>
      <c r="M33853" t="inlineStr"/>
      <c r="N33853" t="inlineStr"/>
      <c r="O33853" t="inlineStr">
        <is>
          <t>Robert Half Hong Kong</t>
        </is>
      </c>
      <c r="P33853" t="inlineStr">
        <is>
          <t>['word']</t>
        </is>
      </c>
      <c r="Q33853" t="inlineStr">
        <is>
          <t>{'analyst_tools': ['word']}</t>
        </is>
      </c>
    </row>
    <row r="33854">
      <c r="A33854" t="inlineStr">
        <is>
          <t>Data Scientist</t>
        </is>
      </c>
      <c r="B33854" t="inlineStr">
        <is>
          <t>Regulatory Data Scientist</t>
        </is>
      </c>
      <c r="C33854" t="inlineStr">
        <is>
          <t>United States</t>
        </is>
      </c>
      <c r="D33854" t="inlineStr">
        <is>
          <t>via LinkedIn</t>
        </is>
      </c>
      <c r="E33854" t="inlineStr">
        <is>
          <t>Full-time</t>
        </is>
      </c>
      <c r="F33854" t="b">
        <v>0</v>
      </c>
      <c r="G33854" t="inlineStr">
        <is>
          <t>Illinois, United States</t>
        </is>
      </c>
      <c r="H33854" s="2" t="n">
        <v>45432.62827546296</v>
      </c>
      <c r="I33854" t="b">
        <v>0</v>
      </c>
      <c r="J33854" t="b">
        <v>0</v>
      </c>
      <c r="K33854" t="inlineStr">
        <is>
          <t>United States</t>
        </is>
      </c>
      <c r="L33854" t="inlineStr"/>
      <c r="M33854" t="inlineStr"/>
      <c r="N33854" t="inlineStr"/>
      <c r="O33854" t="inlineStr">
        <is>
          <t>CO-WORKER TECHNOLOGY AB</t>
        </is>
      </c>
      <c r="P33854" t="inlineStr"/>
      <c r="Q33854" t="inlineStr"/>
    </row>
    <row r="33855">
      <c r="A33855" t="inlineStr">
        <is>
          <t>Data Analyst</t>
        </is>
      </c>
      <c r="B33855" t="inlineStr">
        <is>
          <t>Data Analyst IV</t>
        </is>
      </c>
      <c r="C33855" t="inlineStr">
        <is>
          <t>Baltimore, MD</t>
        </is>
      </c>
      <c r="D33855" t="inlineStr">
        <is>
          <t>via Dice</t>
        </is>
      </c>
      <c r="E33855" t="inlineStr">
        <is>
          <t>Contractor</t>
        </is>
      </c>
      <c r="F33855" t="b">
        <v>0</v>
      </c>
      <c r="G33855" t="inlineStr">
        <is>
          <t>New York, United States</t>
        </is>
      </c>
      <c r="H33855" s="2" t="n">
        <v>45422.62518518518</v>
      </c>
      <c r="I33855" t="b">
        <v>0</v>
      </c>
      <c r="J33855" t="b">
        <v>0</v>
      </c>
      <c r="K33855" t="inlineStr">
        <is>
          <t>United States</t>
        </is>
      </c>
      <c r="L33855" t="inlineStr"/>
      <c r="M33855" t="inlineStr"/>
      <c r="N33855" t="inlineStr"/>
      <c r="O33855" t="inlineStr">
        <is>
          <t>Donato Technologies Inc</t>
        </is>
      </c>
      <c r="P33855" t="inlineStr">
        <is>
          <t>['sql']</t>
        </is>
      </c>
      <c r="Q33855" t="inlineStr">
        <is>
          <t>{'programming': ['sql']}</t>
        </is>
      </c>
    </row>
    <row r="33856">
      <c r="A33856" t="inlineStr">
        <is>
          <t>Data Analyst</t>
        </is>
      </c>
      <c r="B33856" t="inlineStr">
        <is>
          <t>Data Management Analyst</t>
        </is>
      </c>
      <c r="C33856" t="inlineStr">
        <is>
          <t>Charlotte, NC</t>
        </is>
      </c>
      <c r="D33856" t="inlineStr">
        <is>
          <t>via LinkedIn</t>
        </is>
      </c>
      <c r="E33856" t="inlineStr">
        <is>
          <t>Contractor</t>
        </is>
      </c>
      <c r="F33856" t="b">
        <v>0</v>
      </c>
      <c r="G33856" t="inlineStr">
        <is>
          <t>Georgia</t>
        </is>
      </c>
      <c r="H33856" s="2" t="n">
        <v>45425.65422453704</v>
      </c>
      <c r="I33856" t="b">
        <v>1</v>
      </c>
      <c r="J33856" t="b">
        <v>0</v>
      </c>
      <c r="K33856" t="inlineStr">
        <is>
          <t>United States</t>
        </is>
      </c>
      <c r="L33856" t="inlineStr"/>
      <c r="M33856" t="inlineStr"/>
      <c r="N33856" t="inlineStr"/>
      <c r="O33856" t="inlineStr">
        <is>
          <t>Apex Systems</t>
        </is>
      </c>
      <c r="P33856" t="inlineStr">
        <is>
          <t>['sql', 'sql server', 'excel', 'sharepoint']</t>
        </is>
      </c>
      <c r="Q33856" t="inlineStr">
        <is>
          <t>{'analyst_tools': ['excel', 'sharepoint'], 'databases': ['sql server'], 'programming': ['sql']}</t>
        </is>
      </c>
    </row>
    <row r="33857">
      <c r="A33857" t="inlineStr">
        <is>
          <t>Data Scientist</t>
        </is>
      </c>
      <c r="B33857" t="inlineStr">
        <is>
          <t>Principal Data &amp; Applied Scientist Manager</t>
        </is>
      </c>
      <c r="C33857" t="inlineStr">
        <is>
          <t>Phoenix, AZ</t>
        </is>
      </c>
      <c r="D33857" t="inlineStr">
        <is>
          <t>via LinkedIn</t>
        </is>
      </c>
      <c r="E33857" t="inlineStr">
        <is>
          <t>Full-time</t>
        </is>
      </c>
      <c r="F33857" t="b">
        <v>0</v>
      </c>
      <c r="G33857" t="inlineStr">
        <is>
          <t>California, United States</t>
        </is>
      </c>
      <c r="H33857" s="2" t="n">
        <v>45420.62856481481</v>
      </c>
      <c r="I33857" t="b">
        <v>0</v>
      </c>
      <c r="J33857" t="b">
        <v>1</v>
      </c>
      <c r="K33857" t="inlineStr">
        <is>
          <t>United States</t>
        </is>
      </c>
      <c r="L33857" t="inlineStr"/>
      <c r="M33857" t="inlineStr"/>
      <c r="N33857" t="inlineStr"/>
      <c r="O33857" t="inlineStr">
        <is>
          <t>Microsoft</t>
        </is>
      </c>
      <c r="P33857" t="inlineStr">
        <is>
          <t>['sql', 'r', 'python', 'c#', 'azure']</t>
        </is>
      </c>
      <c r="Q33857" t="inlineStr">
        <is>
          <t>{'cloud': ['azure'], 'programming': ['sql', 'r', 'python', 'c#']}</t>
        </is>
      </c>
    </row>
    <row r="33858">
      <c r="A33858" t="inlineStr">
        <is>
          <t>Business Analyst</t>
        </is>
      </c>
      <c r="B33858" t="inlineStr">
        <is>
          <t>Treasury Data/BA</t>
        </is>
      </c>
      <c r="C33858" t="inlineStr">
        <is>
          <t>Charlotte, NC</t>
        </is>
      </c>
      <c r="D33858" t="inlineStr">
        <is>
          <t>via LinkedIn</t>
        </is>
      </c>
      <c r="E33858" t="inlineStr">
        <is>
          <t>Contractor and Temp work</t>
        </is>
      </c>
      <c r="F33858" t="b">
        <v>0</v>
      </c>
      <c r="G33858" t="inlineStr">
        <is>
          <t>Georgia</t>
        </is>
      </c>
      <c r="H33858" s="2" t="n">
        <v>45433.68827546296</v>
      </c>
      <c r="I33858" t="b">
        <v>0</v>
      </c>
      <c r="J33858" t="b">
        <v>0</v>
      </c>
      <c r="K33858" t="inlineStr">
        <is>
          <t>United States</t>
        </is>
      </c>
      <c r="L33858" t="inlineStr"/>
      <c r="M33858" t="inlineStr"/>
      <c r="N33858" t="inlineStr"/>
      <c r="O33858" t="inlineStr">
        <is>
          <t>Mitchell Martin Inc.</t>
        </is>
      </c>
      <c r="P33858" t="inlineStr">
        <is>
          <t>['sql', 'oracle']</t>
        </is>
      </c>
      <c r="Q33858" t="inlineStr">
        <is>
          <t>{'cloud': ['oracle'], 'programming': ['sql']}</t>
        </is>
      </c>
    </row>
    <row r="33859">
      <c r="A33859" t="inlineStr">
        <is>
          <t>Data Scientist</t>
        </is>
      </c>
      <c r="B33859" t="inlineStr">
        <is>
          <t>Data Scientist</t>
        </is>
      </c>
      <c r="C33859" t="inlineStr">
        <is>
          <t>The Hague, Netherlands</t>
        </is>
      </c>
      <c r="D33859" t="inlineStr">
        <is>
          <t>via LinkedIn</t>
        </is>
      </c>
      <c r="E33859" t="inlineStr">
        <is>
          <t>Full-time</t>
        </is>
      </c>
      <c r="F33859" t="b">
        <v>0</v>
      </c>
      <c r="G33859" t="inlineStr">
        <is>
          <t>Netherlands</t>
        </is>
      </c>
      <c r="H33859" s="2" t="n">
        <v>45420.65295138889</v>
      </c>
      <c r="I33859" t="b">
        <v>0</v>
      </c>
      <c r="J33859" t="b">
        <v>0</v>
      </c>
      <c r="K33859" t="inlineStr">
        <is>
          <t>Netherlands</t>
        </is>
      </c>
      <c r="L33859" t="inlineStr"/>
      <c r="M33859" t="inlineStr"/>
      <c r="N33859" t="inlineStr"/>
      <c r="O33859" t="inlineStr">
        <is>
          <t>Vivid Resourcing</t>
        </is>
      </c>
      <c r="P33859" t="inlineStr">
        <is>
          <t>['python', 'keras', 'tensorflow', 'pytorch']</t>
        </is>
      </c>
      <c r="Q33859" t="inlineStr">
        <is>
          <t>{'libraries': ['keras', 'tensorflow', 'pytorch'], 'programming': ['python']}</t>
        </is>
      </c>
    </row>
    <row r="33860">
      <c r="A33860" t="inlineStr">
        <is>
          <t>Business Analyst</t>
        </is>
      </c>
      <c r="B33860" t="inlineStr">
        <is>
          <t>Data Governance Business Analyst</t>
        </is>
      </c>
      <c r="C33860" t="inlineStr">
        <is>
          <t>Lublin, Poland</t>
        </is>
      </c>
      <c r="D33860" t="inlineStr">
        <is>
          <t>via LinkedIn</t>
        </is>
      </c>
      <c r="E33860" t="inlineStr">
        <is>
          <t>Full-time</t>
        </is>
      </c>
      <c r="F33860" t="b">
        <v>0</v>
      </c>
      <c r="G33860" t="inlineStr">
        <is>
          <t>Poland</t>
        </is>
      </c>
      <c r="H33860" s="2" t="n">
        <v>45433.64862268518</v>
      </c>
      <c r="I33860" t="b">
        <v>0</v>
      </c>
      <c r="J33860" t="b">
        <v>0</v>
      </c>
      <c r="K33860" t="inlineStr">
        <is>
          <t>Poland</t>
        </is>
      </c>
      <c r="L33860" t="inlineStr"/>
      <c r="M33860" t="inlineStr"/>
      <c r="N33860" t="inlineStr"/>
      <c r="O33860" t="inlineStr">
        <is>
          <t>Sii Poland</t>
        </is>
      </c>
      <c r="P33860" t="inlineStr">
        <is>
          <t>['jira', 'confluence']</t>
        </is>
      </c>
      <c r="Q33860" t="inlineStr">
        <is>
          <t>{'async': ['jira', 'confluence']}</t>
        </is>
      </c>
    </row>
    <row r="33861">
      <c r="A33861" t="inlineStr">
        <is>
          <t>Data Analyst</t>
        </is>
      </c>
      <c r="B33861" t="inlineStr">
        <is>
          <t>Data Analyst</t>
        </is>
      </c>
      <c r="C33861" t="inlineStr">
        <is>
          <t>Ghent, Belgium</t>
        </is>
      </c>
      <c r="D33861" t="inlineStr">
        <is>
          <t>via BeBee</t>
        </is>
      </c>
      <c r="E33861" t="inlineStr">
        <is>
          <t>Full-time</t>
        </is>
      </c>
      <c r="F33861" t="b">
        <v>0</v>
      </c>
      <c r="G33861" t="inlineStr">
        <is>
          <t>Belgium</t>
        </is>
      </c>
      <c r="H33861" s="2" t="n">
        <v>45419.64390046296</v>
      </c>
      <c r="I33861" t="b">
        <v>0</v>
      </c>
      <c r="J33861" t="b">
        <v>0</v>
      </c>
      <c r="K33861" t="inlineStr">
        <is>
          <t>Belgium</t>
        </is>
      </c>
      <c r="L33861" t="inlineStr"/>
      <c r="M33861" t="inlineStr"/>
      <c r="N33861" t="inlineStr"/>
      <c r="O33861" t="inlineStr">
        <is>
          <t>Neckermann Belgium</t>
        </is>
      </c>
      <c r="P33861" t="inlineStr">
        <is>
          <t>['sql', 'java', 'azure', 'power bi', 'excel']</t>
        </is>
      </c>
      <c r="Q33861" t="inlineStr">
        <is>
          <t>{'analyst_tools': ['power bi', 'excel'], 'cloud': ['azure'], 'programming': ['sql', 'java']}</t>
        </is>
      </c>
    </row>
    <row r="33862">
      <c r="A33862" t="inlineStr">
        <is>
          <t>Data Engineer</t>
        </is>
      </c>
      <c r="B33862" t="inlineStr">
        <is>
          <t>Lead Data Engineer</t>
        </is>
      </c>
      <c r="C33862" t="inlineStr">
        <is>
          <t>London, UK</t>
        </is>
      </c>
      <c r="D33862" t="inlineStr">
        <is>
          <t>via Indeed</t>
        </is>
      </c>
      <c r="E33862" t="inlineStr">
        <is>
          <t>Full-time</t>
        </is>
      </c>
      <c r="F33862" t="b">
        <v>0</v>
      </c>
      <c r="G33862" t="inlineStr">
        <is>
          <t>United Kingdom</t>
        </is>
      </c>
      <c r="H33862" s="2" t="n">
        <v>45427.63549768519</v>
      </c>
      <c r="I33862" t="b">
        <v>1</v>
      </c>
      <c r="J33862" t="b">
        <v>0</v>
      </c>
      <c r="K33862" t="inlineStr">
        <is>
          <t>United Kingdom</t>
        </is>
      </c>
      <c r="L33862" t="inlineStr"/>
      <c r="M33862" t="inlineStr"/>
      <c r="N33862" t="inlineStr"/>
      <c r="O33862" t="inlineStr">
        <is>
          <t>LegalAndGeneral</t>
        </is>
      </c>
      <c r="P33862" t="inlineStr">
        <is>
          <t>['python', 'java', 'aws', 'excel', 'flow']</t>
        </is>
      </c>
      <c r="Q33862" t="inlineStr">
        <is>
          <t>{'analyst_tools': ['excel'], 'cloud': ['aws'], 'other': ['flow'], 'programming': ['python', 'java']}</t>
        </is>
      </c>
    </row>
    <row r="33863">
      <c r="A33863" t="inlineStr">
        <is>
          <t>Senior Data Engineer</t>
        </is>
      </c>
      <c r="B33863" t="inlineStr">
        <is>
          <t>Senior Data engineer</t>
        </is>
      </c>
      <c r="C33863" t="inlineStr">
        <is>
          <t>Zadar, Croatia</t>
        </is>
      </c>
      <c r="D33863" t="inlineStr">
        <is>
          <t>via Levels.fyi</t>
        </is>
      </c>
      <c r="E33863" t="inlineStr">
        <is>
          <t>Full-time</t>
        </is>
      </c>
      <c r="F33863" t="b">
        <v>0</v>
      </c>
      <c r="G33863" t="inlineStr">
        <is>
          <t>Croatia</t>
        </is>
      </c>
      <c r="H33863" s="2" t="n">
        <v>45421.65039351852</v>
      </c>
      <c r="I33863" t="b">
        <v>1</v>
      </c>
      <c r="J33863" t="b">
        <v>0</v>
      </c>
      <c r="K33863" t="inlineStr">
        <is>
          <t>Croatia</t>
        </is>
      </c>
      <c r="L33863" t="inlineStr"/>
      <c r="M33863" t="inlineStr"/>
      <c r="N33863" t="inlineStr"/>
      <c r="O33863" t="inlineStr">
        <is>
          <t>Cognism</t>
        </is>
      </c>
      <c r="P33863" t="inlineStr">
        <is>
          <t>['scala', 'python', 'java', 'sql', 'nosql', 'azure', 'spark', 'kafka']</t>
        </is>
      </c>
      <c r="Q33863" t="inlineStr">
        <is>
          <t>{'cloud': ['azure'], 'libraries': ['spark', 'kafka'], 'programming': ['scala', 'python', 'java', 'sql', 'nosql']}</t>
        </is>
      </c>
    </row>
    <row r="33864">
      <c r="A33864" t="inlineStr">
        <is>
          <t>Data Analyst</t>
        </is>
      </c>
      <c r="B33864" t="inlineStr">
        <is>
          <t>Data Analyst Junior F/m/nb</t>
        </is>
      </c>
      <c r="C33864" t="inlineStr">
        <is>
          <t>Braga, Portugal</t>
        </is>
      </c>
      <c r="D33864" t="inlineStr">
        <is>
          <t>via BeBee Portugal</t>
        </is>
      </c>
      <c r="E33864" t="inlineStr">
        <is>
          <t>Full-time</t>
        </is>
      </c>
      <c r="F33864" t="b">
        <v>0</v>
      </c>
      <c r="G33864" t="inlineStr">
        <is>
          <t>Portugal</t>
        </is>
      </c>
      <c r="H33864" s="2" t="n">
        <v>45419.63434027778</v>
      </c>
      <c r="I33864" t="b">
        <v>0</v>
      </c>
      <c r="J33864" t="b">
        <v>0</v>
      </c>
      <c r="K33864" t="inlineStr">
        <is>
          <t>Portugal</t>
        </is>
      </c>
      <c r="L33864" t="inlineStr"/>
      <c r="M33864" t="inlineStr"/>
      <c r="N33864" t="inlineStr"/>
      <c r="O33864" t="inlineStr">
        <is>
          <t>Cegid</t>
        </is>
      </c>
      <c r="P33864" t="inlineStr">
        <is>
          <t>['python', 'sql']</t>
        </is>
      </c>
      <c r="Q33864" t="inlineStr">
        <is>
          <t>{'programming': ['python', 'sql']}</t>
        </is>
      </c>
    </row>
    <row r="33865">
      <c r="A33865" t="inlineStr">
        <is>
          <t>Senior Data Engineer</t>
        </is>
      </c>
      <c r="B33865" t="inlineStr">
        <is>
          <t>Senior Data Engineer</t>
        </is>
      </c>
      <c r="C33865" t="inlineStr">
        <is>
          <t>Malvern, PA</t>
        </is>
      </c>
      <c r="D33865" t="inlineStr">
        <is>
          <t>via LinkedIn</t>
        </is>
      </c>
      <c r="E33865" t="inlineStr">
        <is>
          <t>Contractor</t>
        </is>
      </c>
      <c r="F33865" t="b">
        <v>0</v>
      </c>
      <c r="G33865" t="inlineStr">
        <is>
          <t>New York, United States</t>
        </is>
      </c>
      <c r="H33865" s="2" t="n">
        <v>45436.62834490741</v>
      </c>
      <c r="I33865" t="b">
        <v>1</v>
      </c>
      <c r="J33865" t="b">
        <v>0</v>
      </c>
      <c r="K33865" t="inlineStr">
        <is>
          <t>United States</t>
        </is>
      </c>
      <c r="L33865" t="inlineStr"/>
      <c r="M33865" t="inlineStr"/>
      <c r="N33865" t="inlineStr"/>
      <c r="O33865" t="inlineStr">
        <is>
          <t>Pronix Inc</t>
        </is>
      </c>
      <c r="P33865" t="inlineStr">
        <is>
          <t>['sql', 'python', 'aws']</t>
        </is>
      </c>
      <c r="Q33865" t="inlineStr">
        <is>
          <t>{'cloud': ['aws'], 'programming': ['sql', 'python']}</t>
        </is>
      </c>
    </row>
    <row r="33866">
      <c r="A33866" t="inlineStr">
        <is>
          <t>Senior Data Analyst</t>
        </is>
      </c>
      <c r="B33866" t="inlineStr">
        <is>
          <t>Senior Manager, Cybersecurity Vulnerability Management Data Analytics</t>
        </is>
      </c>
      <c r="C33866" t="inlineStr">
        <is>
          <t>St Thomas, USVI</t>
        </is>
      </c>
      <c r="D33866" t="inlineStr">
        <is>
          <t>via Nexxt</t>
        </is>
      </c>
      <c r="E33866" t="inlineStr">
        <is>
          <t>Full-time</t>
        </is>
      </c>
      <c r="F33866" t="b">
        <v>0</v>
      </c>
      <c r="G33866" t="inlineStr">
        <is>
          <t>U.S. Virgin Islands</t>
        </is>
      </c>
      <c r="H33866" s="2" t="n">
        <v>45423.67166666667</v>
      </c>
      <c r="I33866" t="b">
        <v>0</v>
      </c>
      <c r="J33866" t="b">
        <v>0</v>
      </c>
      <c r="K33866" t="inlineStr">
        <is>
          <t>U.S. Virgin Islands</t>
        </is>
      </c>
      <c r="L33866" t="inlineStr"/>
      <c r="M33866" t="inlineStr"/>
      <c r="N33866" t="inlineStr"/>
      <c r="O33866" t="inlineStr">
        <is>
          <t>Marriott</t>
        </is>
      </c>
      <c r="P33866" t="inlineStr">
        <is>
          <t>['python', 'power bi', 'excel', 'powerpoint', 'jira']</t>
        </is>
      </c>
      <c r="Q33866" t="inlineStr">
        <is>
          <t>{'analyst_tools': ['power bi', 'excel', 'powerpoint'], 'async': ['jira'], 'programming': ['python']}</t>
        </is>
      </c>
    </row>
    <row r="33867">
      <c r="A33867" t="inlineStr">
        <is>
          <t>Senior Data Scientist</t>
        </is>
      </c>
      <c r="B33867" t="inlineStr">
        <is>
          <t>Senior Data Scientist - FinCrime (f/d/m)</t>
        </is>
      </c>
      <c r="C33867" t="inlineStr">
        <is>
          <t>Berlin, Germany</t>
        </is>
      </c>
      <c r="D33867" t="inlineStr">
        <is>
          <t>via LinkedIn</t>
        </is>
      </c>
      <c r="E33867" t="inlineStr">
        <is>
          <t>Full-time</t>
        </is>
      </c>
      <c r="F33867" t="b">
        <v>0</v>
      </c>
      <c r="G33867" t="inlineStr">
        <is>
          <t>Germany</t>
        </is>
      </c>
      <c r="H33867" s="2" t="n">
        <v>45422.64864583333</v>
      </c>
      <c r="I33867" t="b">
        <v>1</v>
      </c>
      <c r="J33867" t="b">
        <v>0</v>
      </c>
      <c r="K33867" t="inlineStr">
        <is>
          <t>Germany</t>
        </is>
      </c>
      <c r="L33867" t="inlineStr"/>
      <c r="M33867" t="inlineStr"/>
      <c r="N33867" t="inlineStr"/>
      <c r="O33867" t="inlineStr">
        <is>
          <t>Trade Republic</t>
        </is>
      </c>
      <c r="P33867" t="inlineStr">
        <is>
          <t>['sql', 'python', 'numpy', 'pandas', 'matplotlib', 'scikit-learn']</t>
        </is>
      </c>
      <c r="Q33867" t="inlineStr">
        <is>
          <t>{'libraries': ['numpy', 'pandas', 'matplotlib', 'scikit-learn'], 'programming': ['sql', 'python']}</t>
        </is>
      </c>
    </row>
    <row r="33868">
      <c r="A33868" t="inlineStr">
        <is>
          <t>Senior Data Analyst</t>
        </is>
      </c>
      <c r="B33868" t="inlineStr">
        <is>
          <t>Senior Data Analyst (Hybrid)</t>
        </is>
      </c>
      <c r="C33868" t="inlineStr">
        <is>
          <t>Lakeland, FL</t>
        </is>
      </c>
      <c r="D33868" t="inlineStr">
        <is>
          <t>via LinkedIn</t>
        </is>
      </c>
      <c r="E33868" t="inlineStr">
        <is>
          <t>Full-time and Part-time</t>
        </is>
      </c>
      <c r="F33868" t="b">
        <v>0</v>
      </c>
      <c r="G33868" t="inlineStr">
        <is>
          <t>Florida, United States</t>
        </is>
      </c>
      <c r="H33868" s="2" t="n">
        <v>45427.62672453704</v>
      </c>
      <c r="I33868" t="b">
        <v>0</v>
      </c>
      <c r="J33868" t="b">
        <v>1</v>
      </c>
      <c r="K33868" t="inlineStr">
        <is>
          <t>United States</t>
        </is>
      </c>
      <c r="L33868" t="inlineStr"/>
      <c r="M33868" t="inlineStr"/>
      <c r="N33868" t="inlineStr"/>
      <c r="O33868" t="inlineStr">
        <is>
          <t>Summit</t>
        </is>
      </c>
      <c r="P33868" t="inlineStr">
        <is>
          <t>['sql', 'cognos']</t>
        </is>
      </c>
      <c r="Q33868" t="inlineStr">
        <is>
          <t>{'analyst_tools': ['cognos'], 'programming': ['sql']}</t>
        </is>
      </c>
    </row>
    <row r="33869">
      <c r="A33869" t="inlineStr">
        <is>
          <t>Senior Data Engineer</t>
        </is>
      </c>
      <c r="B33869" t="inlineStr">
        <is>
          <t>Senior Data Engineer</t>
        </is>
      </c>
      <c r="C33869" t="inlineStr">
        <is>
          <t>Norway</t>
        </is>
      </c>
      <c r="D33869" t="inlineStr">
        <is>
          <t>via LinkedIn</t>
        </is>
      </c>
      <c r="E33869" t="inlineStr">
        <is>
          <t>Full-time</t>
        </is>
      </c>
      <c r="F33869" t="b">
        <v>0</v>
      </c>
      <c r="G33869" t="inlineStr">
        <is>
          <t>Norway</t>
        </is>
      </c>
      <c r="H33869" s="2" t="n">
        <v>45435.63469907407</v>
      </c>
      <c r="I33869" t="b">
        <v>1</v>
      </c>
      <c r="J33869" t="b">
        <v>0</v>
      </c>
      <c r="K33869" t="inlineStr">
        <is>
          <t>Norway</t>
        </is>
      </c>
      <c r="L33869" t="inlineStr"/>
      <c r="M33869" t="inlineStr"/>
      <c r="N33869" t="inlineStr"/>
      <c r="O33869" t="inlineStr">
        <is>
          <t>StaffHost digital</t>
        </is>
      </c>
      <c r="P33869" t="inlineStr">
        <is>
          <t>['python', 'sql', 'azure', 'databricks', 'ssis', 'ssrs']</t>
        </is>
      </c>
      <c r="Q33869" t="inlineStr">
        <is>
          <t>{'analyst_tools': ['ssis', 'ssrs'], 'cloud': ['azure', 'databricks'], 'programming': ['python', 'sql']}</t>
        </is>
      </c>
    </row>
    <row r="33870">
      <c r="A33870" t="inlineStr">
        <is>
          <t>Data Analyst</t>
        </is>
      </c>
      <c r="B33870" t="inlineStr">
        <is>
          <t>Data Analyst</t>
        </is>
      </c>
      <c r="C33870" t="inlineStr">
        <is>
          <t>Czechia</t>
        </is>
      </c>
      <c r="D33870" t="inlineStr">
        <is>
          <t>via Indeed.cz</t>
        </is>
      </c>
      <c r="E33870" t="inlineStr">
        <is>
          <t>Full-time</t>
        </is>
      </c>
      <c r="F33870" t="b">
        <v>0</v>
      </c>
      <c r="G33870" t="inlineStr">
        <is>
          <t>Czechia</t>
        </is>
      </c>
      <c r="H33870" s="2" t="n">
        <v>45419.63827546296</v>
      </c>
      <c r="I33870" t="b">
        <v>0</v>
      </c>
      <c r="J33870" t="b">
        <v>0</v>
      </c>
      <c r="K33870" t="inlineStr">
        <is>
          <t>Czechia</t>
        </is>
      </c>
      <c r="L33870" t="inlineStr"/>
      <c r="M33870" t="inlineStr"/>
      <c r="N33870" t="inlineStr"/>
      <c r="O33870" t="inlineStr">
        <is>
          <t>Knihobot s.r.o.</t>
        </is>
      </c>
      <c r="P33870" t="inlineStr">
        <is>
          <t>['sql', 'python', 'mysql', 'snowflake', 'bigquery', 'aws', 'azure', 'tableau', 'git']</t>
        </is>
      </c>
      <c r="Q33870" t="inlineStr">
        <is>
          <t>{'analyst_tools': ['tableau'], 'cloud': ['snowflake', 'bigquery', 'aws', 'azure'], 'databases': ['mysql'], 'other': ['git'], 'programming': ['sql', 'python']}</t>
        </is>
      </c>
    </row>
    <row r="33871">
      <c r="A33871" t="inlineStr">
        <is>
          <t>Senior Data Analyst</t>
        </is>
      </c>
      <c r="B33871" t="inlineStr">
        <is>
          <t>Senior Data Analyst</t>
        </is>
      </c>
      <c r="C33871" t="inlineStr">
        <is>
          <t>Lisbon, Portugal</t>
        </is>
      </c>
      <c r="D33871" t="inlineStr">
        <is>
          <t>via BeBee Portugal</t>
        </is>
      </c>
      <c r="E33871" t="inlineStr">
        <is>
          <t>Full-time</t>
        </is>
      </c>
      <c r="F33871" t="b">
        <v>0</v>
      </c>
      <c r="G33871" t="inlineStr">
        <is>
          <t>Portugal</t>
        </is>
      </c>
      <c r="H33871" s="2" t="n">
        <v>45419.63415509259</v>
      </c>
      <c r="I33871" t="b">
        <v>0</v>
      </c>
      <c r="J33871" t="b">
        <v>0</v>
      </c>
      <c r="K33871" t="inlineStr">
        <is>
          <t>Portugal</t>
        </is>
      </c>
      <c r="L33871" t="inlineStr"/>
      <c r="M33871" t="inlineStr"/>
      <c r="N33871" t="inlineStr"/>
      <c r="O33871" t="inlineStr">
        <is>
          <t>BNP Paribas</t>
        </is>
      </c>
      <c r="P33871" t="inlineStr"/>
      <c r="Q33871" t="inlineStr"/>
    </row>
    <row r="33872">
      <c r="A33872" t="inlineStr">
        <is>
          <t>Business Analyst</t>
        </is>
      </c>
      <c r="B33872" t="inlineStr">
        <is>
          <t>Business Intelligence Specialist</t>
        </is>
      </c>
      <c r="C33872" t="inlineStr">
        <is>
          <t>Hyderabad, Telangana, India</t>
        </is>
      </c>
      <c r="D33872" t="inlineStr">
        <is>
          <t>via LinkedIn</t>
        </is>
      </c>
      <c r="E33872" t="inlineStr">
        <is>
          <t>Full-time</t>
        </is>
      </c>
      <c r="F33872" t="b">
        <v>0</v>
      </c>
      <c r="G33872" t="inlineStr">
        <is>
          <t>India</t>
        </is>
      </c>
      <c r="H33872" s="2" t="n">
        <v>45440.64989583333</v>
      </c>
      <c r="I33872" t="b">
        <v>1</v>
      </c>
      <c r="J33872" t="b">
        <v>0</v>
      </c>
      <c r="K33872" t="inlineStr">
        <is>
          <t>India</t>
        </is>
      </c>
      <c r="L33872" t="inlineStr"/>
      <c r="M33872" t="inlineStr"/>
      <c r="N33872" t="inlineStr"/>
      <c r="O33872" t="inlineStr">
        <is>
          <t>Anicalls</t>
        </is>
      </c>
      <c r="P33872" t="inlineStr">
        <is>
          <t>['sql', 'java', 'excel', 'word', 'cognos']</t>
        </is>
      </c>
      <c r="Q33872" t="inlineStr">
        <is>
          <t>{'analyst_tools': ['excel', 'word', 'cognos'], 'programming': ['sql', 'java']}</t>
        </is>
      </c>
    </row>
    <row r="33873">
      <c r="A33873" t="inlineStr">
        <is>
          <t>Data Engineer</t>
        </is>
      </c>
      <c r="B33873" t="inlineStr">
        <is>
          <t>Data engineer /Azure Synapse Analytics/Azure data Factory (ADF)</t>
        </is>
      </c>
      <c r="C33873" t="inlineStr">
        <is>
          <t>Anywhere</t>
        </is>
      </c>
      <c r="D33873" t="inlineStr">
        <is>
          <t>via LinkedIn</t>
        </is>
      </c>
      <c r="E33873" t="inlineStr">
        <is>
          <t>Full-time</t>
        </is>
      </c>
      <c r="F33873" t="b">
        <v>1</v>
      </c>
      <c r="G33873" t="inlineStr">
        <is>
          <t>Sudan</t>
        </is>
      </c>
      <c r="H33873" s="2" t="n">
        <v>45443.66091435185</v>
      </c>
      <c r="I33873" t="b">
        <v>1</v>
      </c>
      <c r="J33873" t="b">
        <v>0</v>
      </c>
      <c r="K33873" t="inlineStr">
        <is>
          <t>Sudan</t>
        </is>
      </c>
      <c r="L33873" t="inlineStr"/>
      <c r="M33873" t="inlineStr"/>
      <c r="N33873" t="inlineStr"/>
      <c r="O33873" t="inlineStr">
        <is>
          <t>Dice</t>
        </is>
      </c>
      <c r="P33873" t="inlineStr">
        <is>
          <t>['sql', 'python', 'sql server', 'azure', 'databricks', 'oracle', 'pyspark', 'spark', 'pandas', 'numpy', 'sap', 'flow', 'git', 'unity']</t>
        </is>
      </c>
      <c r="Q33873" t="inlineStr">
        <is>
          <t>{'analyst_tools': ['sap'], 'cloud': ['azure', 'databricks', 'oracle'], 'databases': ['sql server'], 'libraries': ['pyspark', 'spark', 'pandas', 'numpy'], 'other': ['flow', 'git', 'unity'], 'programming': ['sql', 'python']}</t>
        </is>
      </c>
    </row>
    <row r="33874">
      <c r="A33874" t="inlineStr">
        <is>
          <t>Data Engineer</t>
        </is>
      </c>
      <c r="B33874" t="inlineStr">
        <is>
          <t>Sr. Data Engineer</t>
        </is>
      </c>
      <c r="C33874" t="inlineStr">
        <is>
          <t>Richardson, TX</t>
        </is>
      </c>
      <c r="D33874" t="inlineStr">
        <is>
          <t>via LinkedIn</t>
        </is>
      </c>
      <c r="E33874" t="inlineStr">
        <is>
          <t>Full-time</t>
        </is>
      </c>
      <c r="F33874" t="b">
        <v>0</v>
      </c>
      <c r="G33874" t="inlineStr">
        <is>
          <t>Florida, United States</t>
        </is>
      </c>
      <c r="H33874" s="2" t="n">
        <v>45427.63208333333</v>
      </c>
      <c r="I33874" t="b">
        <v>0</v>
      </c>
      <c r="J33874" t="b">
        <v>1</v>
      </c>
      <c r="K33874" t="inlineStr">
        <is>
          <t>United States</t>
        </is>
      </c>
      <c r="L33874" t="inlineStr"/>
      <c r="M33874" t="inlineStr"/>
      <c r="N33874" t="inlineStr"/>
      <c r="O33874" t="inlineStr">
        <is>
          <t>CVS Health</t>
        </is>
      </c>
      <c r="P33874" t="inlineStr">
        <is>
          <t>['python', 'java', 'sql', 'db2', 'oracle', 'hadoop']</t>
        </is>
      </c>
      <c r="Q33874" t="inlineStr">
        <is>
          <t>{'cloud': ['oracle'], 'databases': ['db2'], 'libraries': ['hadoop'], 'programming': ['python', 'java', 'sql']}</t>
        </is>
      </c>
    </row>
    <row r="33875">
      <c r="A33875" t="inlineStr">
        <is>
          <t>Data Analyst</t>
        </is>
      </c>
      <c r="B33875" t="inlineStr">
        <is>
          <t>Data Analyst - SQL/ETL</t>
        </is>
      </c>
      <c r="C33875" t="inlineStr">
        <is>
          <t>Bengaluru, Karnataka, India</t>
        </is>
      </c>
      <c r="D33875" t="inlineStr">
        <is>
          <t>via LinkedIn</t>
        </is>
      </c>
      <c r="E33875" t="inlineStr">
        <is>
          <t>Full-time</t>
        </is>
      </c>
      <c r="F33875" t="b">
        <v>0</v>
      </c>
      <c r="G33875" t="inlineStr">
        <is>
          <t>India</t>
        </is>
      </c>
      <c r="H33875" s="2" t="n">
        <v>45416.63256944445</v>
      </c>
      <c r="I33875" t="b">
        <v>0</v>
      </c>
      <c r="J33875" t="b">
        <v>0</v>
      </c>
      <c r="K33875" t="inlineStr">
        <is>
          <t>India</t>
        </is>
      </c>
      <c r="L33875" t="inlineStr"/>
      <c r="M33875" t="inlineStr"/>
      <c r="N33875" t="inlineStr"/>
      <c r="O33875" t="inlineStr">
        <is>
          <t>D Square Consulting Services Pvt Ltd</t>
        </is>
      </c>
      <c r="P33875" t="inlineStr">
        <is>
          <t>['sql', 'excel', 'tableau']</t>
        </is>
      </c>
      <c r="Q33875" t="inlineStr">
        <is>
          <t>{'analyst_tools': ['excel', 'tableau'], 'programming': ['sql']}</t>
        </is>
      </c>
    </row>
    <row r="33876">
      <c r="A33876" t="inlineStr">
        <is>
          <t>Software Engineer</t>
        </is>
      </c>
      <c r="B33876" t="inlineStr">
        <is>
          <t>Software Engineer, Trust</t>
        </is>
      </c>
      <c r="C33876" t="inlineStr">
        <is>
          <t>Brazil</t>
        </is>
      </c>
      <c r="D33876" t="inlineStr">
        <is>
          <t>via BeBee</t>
        </is>
      </c>
      <c r="E33876" t="inlineStr">
        <is>
          <t>Full-time</t>
        </is>
      </c>
      <c r="F33876" t="b">
        <v>0</v>
      </c>
      <c r="G33876" t="inlineStr">
        <is>
          <t>Brazil</t>
        </is>
      </c>
      <c r="H33876" s="2" t="n">
        <v>45419.63738425926</v>
      </c>
      <c r="I33876" t="b">
        <v>0</v>
      </c>
      <c r="J33876" t="b">
        <v>0</v>
      </c>
      <c r="K33876" t="inlineStr">
        <is>
          <t>Brazil</t>
        </is>
      </c>
      <c r="L33876" t="inlineStr"/>
      <c r="M33876" t="inlineStr"/>
      <c r="N33876" t="inlineStr"/>
      <c r="O33876" t="inlineStr">
        <is>
          <t>DoorDash</t>
        </is>
      </c>
      <c r="P33876" t="inlineStr"/>
      <c r="Q33876" t="inlineStr"/>
    </row>
    <row r="33877">
      <c r="A33877" t="inlineStr">
        <is>
          <t>Data Analyst</t>
        </is>
      </c>
      <c r="B33877" t="inlineStr">
        <is>
          <t>Data Analyst with BI</t>
        </is>
      </c>
      <c r="C33877" t="inlineStr">
        <is>
          <t>Houston, TX</t>
        </is>
      </c>
      <c r="D33877" t="inlineStr">
        <is>
          <t>via LinkedIn</t>
        </is>
      </c>
      <c r="E33877" t="inlineStr">
        <is>
          <t>Contractor</t>
        </is>
      </c>
      <c r="F33877" t="b">
        <v>0</v>
      </c>
      <c r="G33877" t="inlineStr">
        <is>
          <t>Texas, United States</t>
        </is>
      </c>
      <c r="H33877" s="2" t="n">
        <v>45419.62782407407</v>
      </c>
      <c r="I33877" t="b">
        <v>0</v>
      </c>
      <c r="J33877" t="b">
        <v>0</v>
      </c>
      <c r="K33877" t="inlineStr">
        <is>
          <t>United States</t>
        </is>
      </c>
      <c r="L33877" t="inlineStr"/>
      <c r="M33877" t="inlineStr"/>
      <c r="N33877" t="inlineStr"/>
      <c r="O33877" t="inlineStr">
        <is>
          <t>Odyssey Information Services</t>
        </is>
      </c>
      <c r="P33877" t="inlineStr">
        <is>
          <t>['excel', 'word', 'powerpoint', 'power bi', 'spreadsheet']</t>
        </is>
      </c>
      <c r="Q33877" t="inlineStr">
        <is>
          <t>{'analyst_tools': ['excel', 'word', 'powerpoint', 'power bi', 'spreadsheet']}</t>
        </is>
      </c>
    </row>
    <row r="33878">
      <c r="A33878" t="inlineStr">
        <is>
          <t>Data Engineer</t>
        </is>
      </c>
      <c r="B33878" t="inlineStr">
        <is>
          <t>Data Engineer - Contract Inside IR35</t>
        </is>
      </c>
      <c r="C33878" t="inlineStr">
        <is>
          <t>Leeds, UK</t>
        </is>
      </c>
      <c r="D33878" t="inlineStr">
        <is>
          <t>via LinkedIn</t>
        </is>
      </c>
      <c r="E33878" t="inlineStr">
        <is>
          <t>Full-time</t>
        </is>
      </c>
      <c r="F33878" t="b">
        <v>0</v>
      </c>
      <c r="G33878" t="inlineStr">
        <is>
          <t>United Kingdom</t>
        </is>
      </c>
      <c r="H33878" s="2" t="n">
        <v>45429.63618055556</v>
      </c>
      <c r="I33878" t="b">
        <v>1</v>
      </c>
      <c r="J33878" t="b">
        <v>0</v>
      </c>
      <c r="K33878" t="inlineStr">
        <is>
          <t>United Kingdom</t>
        </is>
      </c>
      <c r="L33878" t="inlineStr"/>
      <c r="M33878" t="inlineStr"/>
      <c r="N33878" t="inlineStr"/>
      <c r="O33878" t="inlineStr">
        <is>
          <t>Burendo</t>
        </is>
      </c>
      <c r="P33878" t="inlineStr">
        <is>
          <t>['python', 'sql', 'databricks', 'spark']</t>
        </is>
      </c>
      <c r="Q33878" t="inlineStr">
        <is>
          <t>{'cloud': ['databricks'], 'libraries': ['spark'], 'programming': ['python', 'sql']}</t>
        </is>
      </c>
    </row>
    <row r="33879">
      <c r="A33879" t="inlineStr">
        <is>
          <t>Data Engineer</t>
        </is>
      </c>
      <c r="B33879" t="inlineStr">
        <is>
          <t>Data Engineer</t>
        </is>
      </c>
      <c r="C33879" t="inlineStr">
        <is>
          <t>Colombo, Sri Lanka</t>
        </is>
      </c>
      <c r="D33879" t="inlineStr">
        <is>
          <t>via LinkedIn</t>
        </is>
      </c>
      <c r="E33879" t="inlineStr">
        <is>
          <t>Full-time</t>
        </is>
      </c>
      <c r="F33879" t="b">
        <v>0</v>
      </c>
      <c r="G33879" t="inlineStr">
        <is>
          <t>Sri Lanka</t>
        </is>
      </c>
      <c r="H33879" s="2" t="n">
        <v>45426.66724537037</v>
      </c>
      <c r="I33879" t="b">
        <v>1</v>
      </c>
      <c r="J33879" t="b">
        <v>0</v>
      </c>
      <c r="K33879" t="inlineStr">
        <is>
          <t>Sri Lanka</t>
        </is>
      </c>
      <c r="L33879" t="inlineStr"/>
      <c r="M33879" t="inlineStr"/>
      <c r="N33879" t="inlineStr"/>
      <c r="O33879" t="inlineStr">
        <is>
          <t>Lkcareers</t>
        </is>
      </c>
      <c r="P33879" t="inlineStr">
        <is>
          <t>['sql', 'python', 'java', 'scala', 'mongodb', 'mongodb', 'nosql', 'sql server', 'postgresql', 'mysql', 'cassandra', 'oracle', 'aws', 'azure', 'databricks', 'snowflake', 'redshift', 'bigquery', 'power bi', 'tableau', 'qlik', 'looker', 'git']</t>
        </is>
      </c>
      <c r="Q33879" t="inlineStr">
        <is>
          <t>{'analyst_tools': ['power bi', 'tableau', 'qlik', 'looker'], 'cloud': ['oracle', 'aws', 'azure', 'databricks', 'snowflake', 'redshift', 'bigquery'], 'databases': ['mongodb', 'sql server', 'postgresql', 'mysql', 'cassandra'], 'other': ['git'], 'programming': ['sql', 'python', 'java', 'scala', 'mongodb', 'nosql']}</t>
        </is>
      </c>
    </row>
    <row r="33880">
      <c r="A33880" t="inlineStr">
        <is>
          <t>Data Analyst</t>
        </is>
      </c>
      <c r="B33880" t="inlineStr">
        <is>
          <t>Business/ Data Analyst</t>
        </is>
      </c>
      <c r="C33880" t="inlineStr">
        <is>
          <t>Mexico</t>
        </is>
      </c>
      <c r="D33880" t="inlineStr">
        <is>
          <t>via BeBee México</t>
        </is>
      </c>
      <c r="E33880" t="inlineStr">
        <is>
          <t>Full-time</t>
        </is>
      </c>
      <c r="F33880" t="b">
        <v>0</v>
      </c>
      <c r="G33880" t="inlineStr">
        <is>
          <t>Mexico</t>
        </is>
      </c>
      <c r="H33880" s="2" t="n">
        <v>45419.6353125</v>
      </c>
      <c r="I33880" t="b">
        <v>1</v>
      </c>
      <c r="J33880" t="b">
        <v>0</v>
      </c>
      <c r="K33880" t="inlineStr">
        <is>
          <t>Mexico</t>
        </is>
      </c>
      <c r="L33880" t="inlineStr"/>
      <c r="M33880" t="inlineStr"/>
      <c r="N33880" t="inlineStr"/>
      <c r="O33880" t="inlineStr">
        <is>
          <t>VirtualResource</t>
        </is>
      </c>
      <c r="P33880" t="inlineStr"/>
      <c r="Q33880" t="inlineStr"/>
    </row>
    <row r="33881">
      <c r="A33881" t="inlineStr">
        <is>
          <t>Senior Data Engineer</t>
        </is>
      </c>
      <c r="B33881" t="inlineStr">
        <is>
          <t>Senior Data Engineer – Healthcare Digitalization Initiative</t>
        </is>
      </c>
      <c r="C33881" t="inlineStr">
        <is>
          <t>Denmark</t>
        </is>
      </c>
      <c r="D33881" t="inlineStr">
        <is>
          <t>via LinkedIn</t>
        </is>
      </c>
      <c r="E33881" t="inlineStr">
        <is>
          <t>Full-time</t>
        </is>
      </c>
      <c r="F33881" t="b">
        <v>0</v>
      </c>
      <c r="G33881" t="inlineStr">
        <is>
          <t>Denmark</t>
        </is>
      </c>
      <c r="H33881" s="2" t="n">
        <v>45425.64202546296</v>
      </c>
      <c r="I33881" t="b">
        <v>0</v>
      </c>
      <c r="J33881" t="b">
        <v>0</v>
      </c>
      <c r="K33881" t="inlineStr">
        <is>
          <t>Denmark</t>
        </is>
      </c>
      <c r="L33881" t="inlineStr"/>
      <c r="M33881" t="inlineStr"/>
      <c r="N33881" t="inlineStr"/>
      <c r="O33881" t="inlineStr">
        <is>
          <t>Falck</t>
        </is>
      </c>
      <c r="P33881" t="inlineStr">
        <is>
          <t>['sql', 'python', 'sql server', 'azure', 'kafka', 'spark', 'pyspark']</t>
        </is>
      </c>
      <c r="Q33881" t="inlineStr">
        <is>
          <t>{'cloud': ['azure'], 'databases': ['sql server'], 'libraries': ['kafka', 'spark', 'pyspark'], 'programming': ['sql', 'python']}</t>
        </is>
      </c>
    </row>
    <row r="33882">
      <c r="A33882" t="inlineStr">
        <is>
          <t>Business Analyst</t>
        </is>
      </c>
      <c r="B33882" t="inlineStr">
        <is>
          <t>Risk Advisory - Consultant / Senior Consultant / Manager...</t>
        </is>
      </c>
      <c r="C33882" t="inlineStr">
        <is>
          <t>Bangkok, Thailand</t>
        </is>
      </c>
      <c r="D33882" t="inlineStr">
        <is>
          <t>via Deloitte</t>
        </is>
      </c>
      <c r="E33882" t="inlineStr">
        <is>
          <t>Full-time</t>
        </is>
      </c>
      <c r="F33882" t="b">
        <v>0</v>
      </c>
      <c r="G33882" t="inlineStr">
        <is>
          <t>Thailand</t>
        </is>
      </c>
      <c r="H33882" s="2" t="n">
        <v>45420.65342592593</v>
      </c>
      <c r="I33882" t="b">
        <v>0</v>
      </c>
      <c r="J33882" t="b">
        <v>0</v>
      </c>
      <c r="K33882" t="inlineStr">
        <is>
          <t>Thailand</t>
        </is>
      </c>
      <c r="L33882" t="inlineStr"/>
      <c r="M33882" t="inlineStr"/>
      <c r="N33882" t="inlineStr"/>
      <c r="O33882" t="inlineStr">
        <is>
          <t>Deloitte SEA</t>
        </is>
      </c>
      <c r="P33882" t="inlineStr">
        <is>
          <t>['sql', 'python', 'r', 'sas', 'sas']</t>
        </is>
      </c>
      <c r="Q33882" t="inlineStr">
        <is>
          <t>{'analyst_tools': ['sas'], 'programming': ['sql', 'python', 'r', 'sas']}</t>
        </is>
      </c>
    </row>
    <row r="33883">
      <c r="A33883" t="inlineStr">
        <is>
          <t>Data Scientist</t>
        </is>
      </c>
      <c r="B33883" t="inlineStr">
        <is>
          <t>Data Scientist (m/f/d)</t>
        </is>
      </c>
      <c r="C33883" t="inlineStr">
        <is>
          <t>Bologna, Metropolitan City of Bologna, Italy</t>
        </is>
      </c>
      <c r="D33883" t="inlineStr">
        <is>
          <t>via LinkedIn</t>
        </is>
      </c>
      <c r="E33883" t="inlineStr">
        <is>
          <t>Full-time</t>
        </is>
      </c>
      <c r="F33883" t="b">
        <v>0</v>
      </c>
      <c r="G33883" t="inlineStr">
        <is>
          <t>Italy</t>
        </is>
      </c>
      <c r="H33883" s="2" t="n">
        <v>45414.65167824074</v>
      </c>
      <c r="I33883" t="b">
        <v>0</v>
      </c>
      <c r="J33883" t="b">
        <v>0</v>
      </c>
      <c r="K33883" t="inlineStr">
        <is>
          <t>Italy</t>
        </is>
      </c>
      <c r="L33883" t="inlineStr"/>
      <c r="M33883" t="inlineStr"/>
      <c r="N33883" t="inlineStr"/>
      <c r="O33883" t="inlineStr">
        <is>
          <t>UnipolSai Assicurazioni Spa</t>
        </is>
      </c>
      <c r="P33883" t="inlineStr">
        <is>
          <t>['python', 'r', 'sas', 'sas', 'sql', 'tableau']</t>
        </is>
      </c>
      <c r="Q33883" t="inlineStr">
        <is>
          <t>{'analyst_tools': ['sas', 'tableau'], 'programming': ['python', 'r', 'sas', 'sql']}</t>
        </is>
      </c>
    </row>
    <row r="33884">
      <c r="A33884" t="inlineStr">
        <is>
          <t>Data Analyst</t>
        </is>
      </c>
      <c r="B33884" t="inlineStr">
        <is>
          <t>Data Analyst</t>
        </is>
      </c>
      <c r="C33884" t="inlineStr">
        <is>
          <t>Plano, TX</t>
        </is>
      </c>
      <c r="D33884" t="inlineStr">
        <is>
          <t>via Built In</t>
        </is>
      </c>
      <c r="E33884" t="inlineStr">
        <is>
          <t>Full-time</t>
        </is>
      </c>
      <c r="F33884" t="b">
        <v>0</v>
      </c>
      <c r="G33884" t="inlineStr">
        <is>
          <t>Texas, United States</t>
        </is>
      </c>
      <c r="H33884" s="2" t="n">
        <v>45417.62623842592</v>
      </c>
      <c r="I33884" t="b">
        <v>0</v>
      </c>
      <c r="J33884" t="b">
        <v>0</v>
      </c>
      <c r="K33884" t="inlineStr">
        <is>
          <t>United States</t>
        </is>
      </c>
      <c r="L33884" t="inlineStr"/>
      <c r="M33884" t="inlineStr"/>
      <c r="N33884" t="inlineStr"/>
      <c r="O33884" t="inlineStr">
        <is>
          <t>INTELLISWIFT INC</t>
        </is>
      </c>
      <c r="P33884" t="inlineStr">
        <is>
          <t>['excel', 'powerpoint', 'tableau', 'word']</t>
        </is>
      </c>
      <c r="Q33884" t="inlineStr">
        <is>
          <t>{'analyst_tools': ['excel', 'powerpoint', 'tableau', 'word']}</t>
        </is>
      </c>
    </row>
    <row r="33885">
      <c r="A33885" t="inlineStr">
        <is>
          <t>Data Engineer</t>
        </is>
      </c>
      <c r="B33885" t="inlineStr">
        <is>
          <t>AWS Data Engineer (Expert)</t>
        </is>
      </c>
      <c r="C33885" t="inlineStr">
        <is>
          <t>Centurion, South Africa</t>
        </is>
      </c>
      <c r="D33885" t="inlineStr">
        <is>
          <t>via Pnet</t>
        </is>
      </c>
      <c r="E33885" t="inlineStr">
        <is>
          <t>Full-time</t>
        </is>
      </c>
      <c r="F33885" t="b">
        <v>0</v>
      </c>
      <c r="G33885" t="inlineStr">
        <is>
          <t>South Africa</t>
        </is>
      </c>
      <c r="H33885" s="2" t="n">
        <v>45443.63863425926</v>
      </c>
      <c r="I33885" t="b">
        <v>0</v>
      </c>
      <c r="J33885" t="b">
        <v>0</v>
      </c>
      <c r="K33885" t="inlineStr">
        <is>
          <t>South Africa</t>
        </is>
      </c>
      <c r="L33885" t="inlineStr"/>
      <c r="M33885" t="inlineStr"/>
      <c r="N33885" t="inlineStr"/>
      <c r="O33885" t="inlineStr">
        <is>
          <t>Liyema Consulting</t>
        </is>
      </c>
      <c r="P33885" t="inlineStr">
        <is>
          <t>['python', 'sql', 'dynamodb', 'aws', 'pyspark', 'terraform', 'docker']</t>
        </is>
      </c>
      <c r="Q33885" t="inlineStr">
        <is>
          <t>{'cloud': ['aws'], 'databases': ['dynamodb'], 'libraries': ['pyspark'], 'other': ['terraform', 'docker'], 'programming': ['python', 'sql']}</t>
        </is>
      </c>
    </row>
    <row r="33886">
      <c r="A33886" t="inlineStr">
        <is>
          <t>Business Analyst</t>
        </is>
      </c>
      <c r="B33886" t="inlineStr">
        <is>
          <t>Commercial Analyst</t>
        </is>
      </c>
      <c r="C33886" t="inlineStr">
        <is>
          <t>Dublin, Ireland</t>
        </is>
      </c>
      <c r="D33886" t="inlineStr">
        <is>
          <t>via Indeed.ie</t>
        </is>
      </c>
      <c r="E33886" t="inlineStr">
        <is>
          <t>Full-time</t>
        </is>
      </c>
      <c r="F33886" t="b">
        <v>0</v>
      </c>
      <c r="G33886" t="inlineStr">
        <is>
          <t>Ireland</t>
        </is>
      </c>
      <c r="H33886" s="2" t="n">
        <v>45440.65788194445</v>
      </c>
      <c r="I33886" t="b">
        <v>0</v>
      </c>
      <c r="J33886" t="b">
        <v>0</v>
      </c>
      <c r="K33886" t="inlineStr">
        <is>
          <t>Ireland</t>
        </is>
      </c>
      <c r="L33886" t="inlineStr"/>
      <c r="M33886" t="inlineStr"/>
      <c r="N33886" t="inlineStr"/>
      <c r="O33886" t="inlineStr">
        <is>
          <t>ESB</t>
        </is>
      </c>
      <c r="P33886" t="inlineStr">
        <is>
          <t>['swift']</t>
        </is>
      </c>
      <c r="Q33886" t="inlineStr">
        <is>
          <t>{'programming': ['swift']}</t>
        </is>
      </c>
    </row>
    <row r="33887">
      <c r="A33887" t="inlineStr">
        <is>
          <t>Data Engineer</t>
        </is>
      </c>
      <c r="B33887" t="inlineStr">
        <is>
          <t>Data Engineering Architect / Director</t>
        </is>
      </c>
      <c r="C33887" t="inlineStr">
        <is>
          <t>Fort Mill, SC</t>
        </is>
      </c>
      <c r="D33887" t="inlineStr">
        <is>
          <t>via LinkedIn</t>
        </is>
      </c>
      <c r="E33887" t="inlineStr">
        <is>
          <t>Full-time</t>
        </is>
      </c>
      <c r="F33887" t="b">
        <v>0</v>
      </c>
      <c r="G33887" t="inlineStr">
        <is>
          <t>Texas, United States</t>
        </is>
      </c>
      <c r="H33887" s="2" t="n">
        <v>45416.63028935185</v>
      </c>
      <c r="I33887" t="b">
        <v>0</v>
      </c>
      <c r="J33887" t="b">
        <v>0</v>
      </c>
      <c r="K33887" t="inlineStr">
        <is>
          <t>United States</t>
        </is>
      </c>
      <c r="L33887" t="inlineStr"/>
      <c r="M33887" t="inlineStr"/>
      <c r="N33887" t="inlineStr"/>
      <c r="O33887" t="inlineStr">
        <is>
          <t>Dice</t>
        </is>
      </c>
      <c r="P33887" t="inlineStr">
        <is>
          <t>['kafka']</t>
        </is>
      </c>
      <c r="Q33887" t="inlineStr">
        <is>
          <t>{'libraries': ['kafka']}</t>
        </is>
      </c>
    </row>
    <row r="33888">
      <c r="A33888" t="inlineStr">
        <is>
          <t>Data Analyst</t>
        </is>
      </c>
      <c r="B33888" t="inlineStr">
        <is>
          <t>Principal Business Data Analyst</t>
        </is>
      </c>
      <c r="C33888" t="inlineStr">
        <is>
          <t>Chicago, IL</t>
        </is>
      </c>
      <c r="D33888" t="inlineStr">
        <is>
          <t>via Built In Chicago</t>
        </is>
      </c>
      <c r="E33888" t="inlineStr">
        <is>
          <t>Full-time</t>
        </is>
      </c>
      <c r="F33888" t="b">
        <v>0</v>
      </c>
      <c r="G33888" t="inlineStr">
        <is>
          <t>Illinois, United States</t>
        </is>
      </c>
      <c r="H33888" s="2" t="n">
        <v>45434.62695601852</v>
      </c>
      <c r="I33888" t="b">
        <v>0</v>
      </c>
      <c r="J33888" t="b">
        <v>1</v>
      </c>
      <c r="K33888" t="inlineStr">
        <is>
          <t>United States</t>
        </is>
      </c>
      <c r="L33888" t="inlineStr">
        <is>
          <t>year</t>
        </is>
      </c>
      <c r="M33888" t="n">
        <v>118750</v>
      </c>
      <c r="N33888" t="inlineStr"/>
      <c r="O33888" t="inlineStr">
        <is>
          <t>Discover</t>
        </is>
      </c>
      <c r="P33888" t="inlineStr">
        <is>
          <t>['flow']</t>
        </is>
      </c>
      <c r="Q33888" t="inlineStr">
        <is>
          <t>{'other': ['flow']}</t>
        </is>
      </c>
    </row>
    <row r="33889">
      <c r="A33889" t="inlineStr">
        <is>
          <t>Data Engineer</t>
        </is>
      </c>
      <c r="B33889" t="inlineStr">
        <is>
          <t>Hybrid - Data Engineer with Data Catalog and Metadata Management</t>
        </is>
      </c>
      <c r="C33889" t="inlineStr">
        <is>
          <t>Vienna, VA</t>
        </is>
      </c>
      <c r="D33889" t="inlineStr">
        <is>
          <t>via LinkedIn</t>
        </is>
      </c>
      <c r="E33889" t="inlineStr">
        <is>
          <t>Full-time and Contractor</t>
        </is>
      </c>
      <c r="F33889" t="b">
        <v>0</v>
      </c>
      <c r="G33889" t="inlineStr">
        <is>
          <t>Florida, United States</t>
        </is>
      </c>
      <c r="H33889" s="2" t="n">
        <v>45428.6303125</v>
      </c>
      <c r="I33889" t="b">
        <v>1</v>
      </c>
      <c r="J33889" t="b">
        <v>0</v>
      </c>
      <c r="K33889" t="inlineStr">
        <is>
          <t>United States</t>
        </is>
      </c>
      <c r="L33889" t="inlineStr"/>
      <c r="M33889" t="inlineStr"/>
      <c r="N33889" t="inlineStr"/>
      <c r="O33889" t="inlineStr">
        <is>
          <t>Dice</t>
        </is>
      </c>
      <c r="P33889" t="inlineStr">
        <is>
          <t>['sql', 'azure', 'databricks', 'pyspark', 'jira']</t>
        </is>
      </c>
      <c r="Q33889" t="inlineStr">
        <is>
          <t>{'async': ['jira'], 'cloud': ['azure', 'databricks'], 'libraries': ['pyspark'], 'programming': ['sql']}</t>
        </is>
      </c>
    </row>
    <row r="33890">
      <c r="A33890" t="inlineStr">
        <is>
          <t>Data Scientist</t>
        </is>
      </c>
      <c r="B33890" t="inlineStr">
        <is>
          <t>Data Scientist (100% REMOTE/NO C2C)</t>
        </is>
      </c>
      <c r="C33890" t="inlineStr">
        <is>
          <t>Anywhere</t>
        </is>
      </c>
      <c r="D33890" t="inlineStr">
        <is>
          <t>via LinkedIn</t>
        </is>
      </c>
      <c r="E33890" t="inlineStr">
        <is>
          <t>Contractor and Temp work</t>
        </is>
      </c>
      <c r="F33890" t="b">
        <v>1</v>
      </c>
      <c r="G33890" t="inlineStr">
        <is>
          <t>New York, United States</t>
        </is>
      </c>
      <c r="H33890" s="2" t="n">
        <v>45434.62751157407</v>
      </c>
      <c r="I33890" t="b">
        <v>0</v>
      </c>
      <c r="J33890" t="b">
        <v>0</v>
      </c>
      <c r="K33890" t="inlineStr">
        <is>
          <t>United States</t>
        </is>
      </c>
      <c r="L33890" t="inlineStr">
        <is>
          <t>hour</t>
        </is>
      </c>
      <c r="M33890" t="inlineStr"/>
      <c r="N33890" t="n">
        <v>32.5</v>
      </c>
      <c r="O33890" t="inlineStr">
        <is>
          <t>Amerit Consulting</t>
        </is>
      </c>
      <c r="P33890" t="inlineStr">
        <is>
          <t>['r', 'python', 'sql', 'aws']</t>
        </is>
      </c>
      <c r="Q33890" t="inlineStr">
        <is>
          <t>{'cloud': ['aws'], 'programming': ['r', 'python', 'sql']}</t>
        </is>
      </c>
    </row>
    <row r="33891">
      <c r="A33891" t="inlineStr">
        <is>
          <t>Data Analyst</t>
        </is>
      </c>
      <c r="B33891" t="inlineStr">
        <is>
          <t>Data Analyst</t>
        </is>
      </c>
      <c r="C33891" t="inlineStr">
        <is>
          <t>Anywhere</t>
        </is>
      </c>
      <c r="D33891" t="inlineStr">
        <is>
          <t>via Built In</t>
        </is>
      </c>
      <c r="E33891" t="inlineStr">
        <is>
          <t>Full-time</t>
        </is>
      </c>
      <c r="F33891" t="b">
        <v>1</v>
      </c>
      <c r="G33891" t="inlineStr">
        <is>
          <t>Canada</t>
        </is>
      </c>
      <c r="H33891" s="2" t="n">
        <v>45414.63835648148</v>
      </c>
      <c r="I33891" t="b">
        <v>0</v>
      </c>
      <c r="J33891" t="b">
        <v>0</v>
      </c>
      <c r="K33891" t="inlineStr">
        <is>
          <t>Canada</t>
        </is>
      </c>
      <c r="L33891" t="inlineStr"/>
      <c r="M33891" t="inlineStr"/>
      <c r="N33891" t="inlineStr"/>
      <c r="O33891" t="inlineStr">
        <is>
          <t>Life360</t>
        </is>
      </c>
      <c r="P33891" t="inlineStr">
        <is>
          <t>['sql', 'python', 'tableau', 'power bi', 'excel', 'flow']</t>
        </is>
      </c>
      <c r="Q33891" t="inlineStr">
        <is>
          <t>{'analyst_tools': ['tableau', 'power bi', 'excel'], 'other': ['flow'], 'programming': ['sql', 'python']}</t>
        </is>
      </c>
    </row>
    <row r="33892">
      <c r="A33892" t="inlineStr">
        <is>
          <t>Data Analyst</t>
        </is>
      </c>
      <c r="B33892" t="inlineStr">
        <is>
          <t>3 Days Left: Data Analyst</t>
        </is>
      </c>
      <c r="C33892" t="inlineStr">
        <is>
          <t>Bengaluru, Karnataka, India</t>
        </is>
      </c>
      <c r="D33892" t="inlineStr">
        <is>
          <t>via LinkedIn</t>
        </is>
      </c>
      <c r="E33892" t="inlineStr">
        <is>
          <t>Full-time</t>
        </is>
      </c>
      <c r="F33892" t="b">
        <v>0</v>
      </c>
      <c r="G33892" t="inlineStr">
        <is>
          <t>India</t>
        </is>
      </c>
      <c r="H33892" s="2" t="n">
        <v>45413.63793981481</v>
      </c>
      <c r="I33892" t="b">
        <v>0</v>
      </c>
      <c r="J33892" t="b">
        <v>0</v>
      </c>
      <c r="K33892" t="inlineStr">
        <is>
          <t>India</t>
        </is>
      </c>
      <c r="L33892" t="inlineStr"/>
      <c r="M33892" t="inlineStr"/>
      <c r="N33892" t="inlineStr"/>
      <c r="O33892" t="inlineStr">
        <is>
          <t>SUN Mobility</t>
        </is>
      </c>
      <c r="P33892" t="inlineStr">
        <is>
          <t>['python', 'vba', 'matlab', 'sql', 'excel']</t>
        </is>
      </c>
      <c r="Q33892" t="inlineStr">
        <is>
          <t>{'analyst_tools': ['excel'], 'programming': ['python', 'vba', 'matlab', 'sql']}</t>
        </is>
      </c>
    </row>
    <row r="33893">
      <c r="A33893" t="inlineStr">
        <is>
          <t>Senior Data Scientist</t>
        </is>
      </c>
      <c r="B33893" t="inlineStr">
        <is>
          <t>Senior Data Scientist</t>
        </is>
      </c>
      <c r="C33893" t="inlineStr">
        <is>
          <t>Phoenix, AZ</t>
        </is>
      </c>
      <c r="D33893" t="inlineStr">
        <is>
          <t>via Nexxt</t>
        </is>
      </c>
      <c r="E33893" t="inlineStr">
        <is>
          <t>Full-time</t>
        </is>
      </c>
      <c r="F33893" t="b">
        <v>0</v>
      </c>
      <c r="G33893" t="inlineStr">
        <is>
          <t>Sudan</t>
        </is>
      </c>
      <c r="H33893" s="2" t="n">
        <v>45433.68641203704</v>
      </c>
      <c r="I33893" t="b">
        <v>0</v>
      </c>
      <c r="J33893" t="b">
        <v>1</v>
      </c>
      <c r="K33893" t="inlineStr">
        <is>
          <t>Sudan</t>
        </is>
      </c>
      <c r="L33893" t="inlineStr"/>
      <c r="M33893" t="inlineStr"/>
      <c r="N33893" t="inlineStr"/>
      <c r="O33893" t="inlineStr">
        <is>
          <t>Oracle</t>
        </is>
      </c>
      <c r="P33893" t="inlineStr">
        <is>
          <t>['go', 'oracle', 'git']</t>
        </is>
      </c>
      <c r="Q33893" t="inlineStr">
        <is>
          <t>{'cloud': ['oracle'], 'other': ['git'], 'programming': ['go']}</t>
        </is>
      </c>
    </row>
    <row r="33894">
      <c r="A33894" t="inlineStr">
        <is>
          <t>Senior Data Scientist</t>
        </is>
      </c>
      <c r="B33894" t="inlineStr">
        <is>
          <t>Senior Data Scientist</t>
        </is>
      </c>
      <c r="C33894" t="inlineStr">
        <is>
          <t>Dublin, Ireland</t>
        </is>
      </c>
      <c r="D33894" t="inlineStr">
        <is>
          <t>via LinkedIn</t>
        </is>
      </c>
      <c r="E33894" t="inlineStr">
        <is>
          <t>Full-time</t>
        </is>
      </c>
      <c r="F33894" t="b">
        <v>0</v>
      </c>
      <c r="G33894" t="inlineStr">
        <is>
          <t>Ireland</t>
        </is>
      </c>
      <c r="H33894" s="2" t="n">
        <v>45419.64270833333</v>
      </c>
      <c r="I33894" t="b">
        <v>0</v>
      </c>
      <c r="J33894" t="b">
        <v>0</v>
      </c>
      <c r="K33894" t="inlineStr">
        <is>
          <t>Ireland</t>
        </is>
      </c>
      <c r="L33894" t="inlineStr"/>
      <c r="M33894" t="inlineStr"/>
      <c r="N33894" t="inlineStr"/>
      <c r="O33894" t="inlineStr">
        <is>
          <t>T+O+M Executive Ireland</t>
        </is>
      </c>
      <c r="P33894" t="inlineStr">
        <is>
          <t>['python']</t>
        </is>
      </c>
      <c r="Q33894" t="inlineStr">
        <is>
          <t>{'programming': ['python']}</t>
        </is>
      </c>
    </row>
    <row r="33895">
      <c r="A33895" t="inlineStr">
        <is>
          <t>Data Engineer</t>
        </is>
      </c>
      <c r="B33895" t="inlineStr">
        <is>
          <t>Data Engineer (IT) / Freelance</t>
        </is>
      </c>
      <c r="C33895" t="inlineStr">
        <is>
          <t>France</t>
        </is>
      </c>
      <c r="D33895" t="inlineStr">
        <is>
          <t>via LinkedIn</t>
        </is>
      </c>
      <c r="E33895" t="inlineStr">
        <is>
          <t>Full-time</t>
        </is>
      </c>
      <c r="F33895" t="b">
        <v>0</v>
      </c>
      <c r="G33895" t="inlineStr">
        <is>
          <t>France</t>
        </is>
      </c>
      <c r="H33895" s="2" t="n">
        <v>45439.63869212963</v>
      </c>
      <c r="I33895" t="b">
        <v>1</v>
      </c>
      <c r="J33895" t="b">
        <v>0</v>
      </c>
      <c r="K33895" t="inlineStr">
        <is>
          <t>France</t>
        </is>
      </c>
      <c r="L33895" t="inlineStr"/>
      <c r="M33895" t="inlineStr"/>
      <c r="N33895" t="inlineStr"/>
      <c r="O33895" t="inlineStr">
        <is>
          <t>Free-Work (ex Freelance-info Carriere-info)</t>
        </is>
      </c>
      <c r="P33895" t="inlineStr">
        <is>
          <t>['aws', 'airflow', 'pyspark', 'github']</t>
        </is>
      </c>
      <c r="Q33895" t="inlineStr">
        <is>
          <t>{'cloud': ['aws'], 'libraries': ['airflow', 'pyspark'], 'other': ['github']}</t>
        </is>
      </c>
    </row>
    <row r="33896">
      <c r="A33896" t="inlineStr">
        <is>
          <t>Data Engineer</t>
        </is>
      </c>
      <c r="B33896" t="inlineStr">
        <is>
          <t>Data Engineer</t>
        </is>
      </c>
      <c r="C33896" t="inlineStr">
        <is>
          <t>Parisot, France</t>
        </is>
      </c>
      <c r="D33896" t="inlineStr">
        <is>
          <t>via Jobijoba</t>
        </is>
      </c>
      <c r="E33896" t="inlineStr">
        <is>
          <t>Full-time</t>
        </is>
      </c>
      <c r="F33896" t="b">
        <v>0</v>
      </c>
      <c r="G33896" t="inlineStr">
        <is>
          <t>France</t>
        </is>
      </c>
      <c r="H33896" s="2" t="n">
        <v>45413.64829861111</v>
      </c>
      <c r="I33896" t="b">
        <v>0</v>
      </c>
      <c r="J33896" t="b">
        <v>0</v>
      </c>
      <c r="K33896" t="inlineStr">
        <is>
          <t>France</t>
        </is>
      </c>
      <c r="L33896" t="inlineStr"/>
      <c r="M33896" t="inlineStr"/>
      <c r="N33896" t="inlineStr"/>
      <c r="O33896" t="inlineStr">
        <is>
          <t>ALFI : Financial Markets Consultancy Services</t>
        </is>
      </c>
      <c r="P33896" t="inlineStr">
        <is>
          <t>['nosql', 'databricks', 'azure', 'aws', 'gcp', 'spark', 'pyspark', 'git']</t>
        </is>
      </c>
      <c r="Q33896" t="inlineStr">
        <is>
          <t>{'cloud': ['databricks', 'azure', 'aws', 'gcp'], 'libraries': ['spark', 'pyspark'], 'other': ['git'], 'programming': ['nosql']}</t>
        </is>
      </c>
    </row>
    <row r="33897">
      <c r="A33897" t="inlineStr">
        <is>
          <t>Data Engineer</t>
        </is>
      </c>
      <c r="B33897" t="inlineStr">
        <is>
          <t>Data Engineer Lead</t>
        </is>
      </c>
      <c r="C33897" t="inlineStr">
        <is>
          <t>Brasília, Brasilia - Federal District, Brazil</t>
        </is>
      </c>
      <c r="D33897" t="inlineStr">
        <is>
          <t>via LinkedIn</t>
        </is>
      </c>
      <c r="E33897" t="inlineStr">
        <is>
          <t>Full-time</t>
        </is>
      </c>
      <c r="F33897" t="b">
        <v>0</v>
      </c>
      <c r="G33897" t="inlineStr">
        <is>
          <t>Brazil</t>
        </is>
      </c>
      <c r="H33897" s="2" t="n">
        <v>45413.64103009259</v>
      </c>
      <c r="I33897" t="b">
        <v>1</v>
      </c>
      <c r="J33897" t="b">
        <v>0</v>
      </c>
      <c r="K33897" t="inlineStr">
        <is>
          <t>Brazil</t>
        </is>
      </c>
      <c r="L33897" t="inlineStr"/>
      <c r="M33897" t="inlineStr"/>
      <c r="N33897" t="inlineStr"/>
      <c r="O33897" t="inlineStr">
        <is>
          <t>Customertimes</t>
        </is>
      </c>
      <c r="P33897" t="inlineStr">
        <is>
          <t>['python', 'sql', 'azure', 'databricks', 'aws', 'gcp', 'snowflake', 'redshift', 'bigquery', 'oracle', 'spark', 'airflow']</t>
        </is>
      </c>
      <c r="Q33897" t="inlineStr">
        <is>
          <t>{'cloud': ['azure', 'databricks', 'aws', 'gcp', 'snowflake', 'redshift', 'bigquery', 'oracle'], 'libraries': ['spark', 'airflow'], 'programming': ['python', 'sql']}</t>
        </is>
      </c>
    </row>
    <row r="33898">
      <c r="A33898" t="inlineStr">
        <is>
          <t>Data Analyst</t>
        </is>
      </c>
      <c r="B33898" t="inlineStr">
        <is>
          <t>Data Analyst (Logistics)</t>
        </is>
      </c>
      <c r="C33898" t="inlineStr">
        <is>
          <t>Nieuwegein, Netherlands</t>
        </is>
      </c>
      <c r="D33898" t="inlineStr">
        <is>
          <t>via LinkedIn</t>
        </is>
      </c>
      <c r="E33898" t="inlineStr">
        <is>
          <t>Full-time</t>
        </is>
      </c>
      <c r="F33898" t="b">
        <v>0</v>
      </c>
      <c r="G33898" t="inlineStr">
        <is>
          <t>Netherlands</t>
        </is>
      </c>
      <c r="H33898" s="2" t="n">
        <v>45414.64545138889</v>
      </c>
      <c r="I33898" t="b">
        <v>0</v>
      </c>
      <c r="J33898" t="b">
        <v>0</v>
      </c>
      <c r="K33898" t="inlineStr">
        <is>
          <t>Netherlands</t>
        </is>
      </c>
      <c r="L33898" t="inlineStr"/>
      <c r="M33898" t="inlineStr"/>
      <c r="N33898" t="inlineStr"/>
      <c r="O33898" t="inlineStr">
        <is>
          <t>HelloFresh</t>
        </is>
      </c>
      <c r="P33898" t="inlineStr">
        <is>
          <t>['sql', 'python', 'tableau', 'chef']</t>
        </is>
      </c>
      <c r="Q33898" t="inlineStr">
        <is>
          <t>{'analyst_tools': ['tableau'], 'other': ['chef'], 'programming': ['sql', 'python']}</t>
        </is>
      </c>
    </row>
    <row r="33899">
      <c r="A33899" t="inlineStr">
        <is>
          <t>Data Engineer</t>
        </is>
      </c>
      <c r="B33899" t="inlineStr">
        <is>
          <t>Project Delivery Specialist-Data Engineer</t>
        </is>
      </c>
      <c r="C33899" t="inlineStr">
        <is>
          <t>Tallahassee, FL</t>
        </is>
      </c>
      <c r="D33899" t="inlineStr">
        <is>
          <t>via LinkedIn</t>
        </is>
      </c>
      <c r="E33899" t="inlineStr">
        <is>
          <t>Full-time</t>
        </is>
      </c>
      <c r="F33899" t="b">
        <v>0</v>
      </c>
      <c r="G33899" t="inlineStr">
        <is>
          <t>Illinois, United States</t>
        </is>
      </c>
      <c r="H33899" s="2" t="n">
        <v>45434.63298611111</v>
      </c>
      <c r="I33899" t="b">
        <v>0</v>
      </c>
      <c r="J33899" t="b">
        <v>0</v>
      </c>
      <c r="K33899" t="inlineStr">
        <is>
          <t>United States</t>
        </is>
      </c>
      <c r="L33899" t="inlineStr"/>
      <c r="M33899" t="inlineStr"/>
      <c r="N33899" t="inlineStr"/>
      <c r="O33899" t="inlineStr">
        <is>
          <t>Deloitte</t>
        </is>
      </c>
      <c r="P33899" t="inlineStr">
        <is>
          <t>['java', 'python', 'sql', 'kafka', 'git', 'gitlab', 'jenkins']</t>
        </is>
      </c>
      <c r="Q33899" t="inlineStr">
        <is>
          <t>{'libraries': ['kafka'], 'other': ['git', 'gitlab', 'jenkins'], 'programming': ['java', 'python', 'sql']}</t>
        </is>
      </c>
    </row>
    <row r="33900">
      <c r="A33900" t="inlineStr">
        <is>
          <t>Data Engineer</t>
        </is>
      </c>
      <c r="B33900" t="inlineStr">
        <is>
          <t>Data Engineer (Madrid)</t>
        </is>
      </c>
      <c r="C33900" t="inlineStr">
        <is>
          <t>Madrid, Spain</t>
        </is>
      </c>
      <c r="D33900" t="inlineStr">
        <is>
          <t>via LinkedIn</t>
        </is>
      </c>
      <c r="E33900" t="inlineStr">
        <is>
          <t>Contractor</t>
        </is>
      </c>
      <c r="F33900" t="b">
        <v>0</v>
      </c>
      <c r="G33900" t="inlineStr">
        <is>
          <t>Spain</t>
        </is>
      </c>
      <c r="H33900" s="2" t="n">
        <v>45415.63996527778</v>
      </c>
      <c r="I33900" t="b">
        <v>0</v>
      </c>
      <c r="J33900" t="b">
        <v>0</v>
      </c>
      <c r="K33900" t="inlineStr">
        <is>
          <t>Spain</t>
        </is>
      </c>
      <c r="L33900" t="inlineStr"/>
      <c r="M33900" t="inlineStr"/>
      <c r="N33900" t="inlineStr"/>
      <c r="O33900" t="inlineStr">
        <is>
          <t>Next Engineering</t>
        </is>
      </c>
      <c r="P33900" t="inlineStr">
        <is>
          <t>['python', 'aws', 'databricks']</t>
        </is>
      </c>
      <c r="Q33900" t="inlineStr">
        <is>
          <t>{'cloud': ['aws', 'databricks'], 'programming': ['python']}</t>
        </is>
      </c>
    </row>
    <row r="33901">
      <c r="A33901" t="inlineStr">
        <is>
          <t>Data Analyst</t>
        </is>
      </c>
      <c r="B33901" t="inlineStr">
        <is>
          <t>Product Data Analyst</t>
        </is>
      </c>
      <c r="C33901" t="inlineStr">
        <is>
          <t>Berlin, Germany</t>
        </is>
      </c>
      <c r="D33901" t="inlineStr">
        <is>
          <t>via BeBee</t>
        </is>
      </c>
      <c r="E33901" t="inlineStr">
        <is>
          <t>Full-time</t>
        </is>
      </c>
      <c r="F33901" t="b">
        <v>0</v>
      </c>
      <c r="G33901" t="inlineStr">
        <is>
          <t>Germany</t>
        </is>
      </c>
      <c r="H33901" s="2" t="n">
        <v>45439.63092592593</v>
      </c>
      <c r="I33901" t="b">
        <v>0</v>
      </c>
      <c r="J33901" t="b">
        <v>0</v>
      </c>
      <c r="K33901" t="inlineStr">
        <is>
          <t>Germany</t>
        </is>
      </c>
      <c r="L33901" t="inlineStr"/>
      <c r="M33901" t="inlineStr"/>
      <c r="N33901" t="inlineStr"/>
      <c r="O33901" t="inlineStr">
        <is>
          <t>Recare Deutschland GmbH</t>
        </is>
      </c>
      <c r="P33901" t="inlineStr">
        <is>
          <t>['sql', 'python', 'snowflake', 'looker', 'tableau']</t>
        </is>
      </c>
      <c r="Q33901" t="inlineStr">
        <is>
          <t>{'analyst_tools': ['looker', 'tableau'], 'cloud': ['snowflake'], 'programming': ['sql', 'python']}</t>
        </is>
      </c>
    </row>
    <row r="33902">
      <c r="A33902" t="inlineStr">
        <is>
          <t>Software Engineer</t>
        </is>
      </c>
      <c r="B33902" t="inlineStr">
        <is>
          <t>Solutions Architect (Europe)</t>
        </is>
      </c>
      <c r="C33902" t="inlineStr">
        <is>
          <t>Anywhere</t>
        </is>
      </c>
      <c r="D33902" t="inlineStr">
        <is>
          <t>via LinkedIn</t>
        </is>
      </c>
      <c r="E33902" t="inlineStr">
        <is>
          <t>Full-time</t>
        </is>
      </c>
      <c r="F33902" t="b">
        <v>1</v>
      </c>
      <c r="G33902" t="inlineStr">
        <is>
          <t>Australia</t>
        </is>
      </c>
      <c r="H33902" s="2" t="n">
        <v>45434.64017361111</v>
      </c>
      <c r="I33902" t="b">
        <v>0</v>
      </c>
      <c r="J33902" t="b">
        <v>0</v>
      </c>
      <c r="K33902" t="inlineStr">
        <is>
          <t>Australia</t>
        </is>
      </c>
      <c r="L33902" t="inlineStr"/>
      <c r="M33902" t="inlineStr"/>
      <c r="N33902" t="inlineStr"/>
      <c r="O33902" t="inlineStr">
        <is>
          <t>Acryl Data</t>
        </is>
      </c>
      <c r="P33902" t="inlineStr">
        <is>
          <t>['python', 'sql', 'snowflake', 'bigquery', 'airflow', 'tableau', 'looker']</t>
        </is>
      </c>
      <c r="Q33902" t="inlineStr">
        <is>
          <t>{'analyst_tools': ['tableau', 'looker'], 'cloud': ['snowflake', 'bigquery'], 'libraries': ['airflow'], 'programming': ['python', 'sql']}</t>
        </is>
      </c>
    </row>
    <row r="33903">
      <c r="A33903" t="inlineStr">
        <is>
          <t>Machine Learning Engineer</t>
        </is>
      </c>
      <c r="B33903" t="inlineStr">
        <is>
          <t>Machine Learning Engineer - C++</t>
        </is>
      </c>
      <c r="C33903" t="inlineStr">
        <is>
          <t>Hyderabad, Telangana, India</t>
        </is>
      </c>
      <c r="D33903" t="inlineStr">
        <is>
          <t>via LinkedIn</t>
        </is>
      </c>
      <c r="E33903" t="inlineStr">
        <is>
          <t>Full-time</t>
        </is>
      </c>
      <c r="F33903" t="b">
        <v>0</v>
      </c>
      <c r="G33903" t="inlineStr">
        <is>
          <t>India</t>
        </is>
      </c>
      <c r="H33903" s="2" t="n">
        <v>45441.63762731481</v>
      </c>
      <c r="I33903" t="b">
        <v>0</v>
      </c>
      <c r="J33903" t="b">
        <v>0</v>
      </c>
      <c r="K33903" t="inlineStr">
        <is>
          <t>India</t>
        </is>
      </c>
      <c r="L33903" t="inlineStr"/>
      <c r="M33903" t="inlineStr"/>
      <c r="N33903" t="inlineStr"/>
      <c r="O33903" t="inlineStr">
        <is>
          <t>Talent Aura</t>
        </is>
      </c>
      <c r="P33903" t="inlineStr">
        <is>
          <t>['c++', 'pytorch']</t>
        </is>
      </c>
      <c r="Q33903" t="inlineStr">
        <is>
          <t>{'libraries': ['pytorch'], 'programming': ['c++']}</t>
        </is>
      </c>
    </row>
    <row r="33904">
      <c r="A33904" t="inlineStr">
        <is>
          <t>Data Analyst</t>
        </is>
      </c>
      <c r="B33904" t="inlineStr">
        <is>
          <t>Data Analyst</t>
        </is>
      </c>
      <c r="C33904" t="inlineStr">
        <is>
          <t>Bruges, Belgium</t>
        </is>
      </c>
      <c r="D33904" t="inlineStr">
        <is>
          <t>via BeBee</t>
        </is>
      </c>
      <c r="E33904" t="inlineStr">
        <is>
          <t>Full-time</t>
        </is>
      </c>
      <c r="F33904" t="b">
        <v>0</v>
      </c>
      <c r="G33904" t="inlineStr">
        <is>
          <t>Belgium</t>
        </is>
      </c>
      <c r="H33904" s="2" t="n">
        <v>45419.64390046296</v>
      </c>
      <c r="I33904" t="b">
        <v>0</v>
      </c>
      <c r="J33904" t="b">
        <v>0</v>
      </c>
      <c r="K33904" t="inlineStr">
        <is>
          <t>Belgium</t>
        </is>
      </c>
      <c r="L33904" t="inlineStr"/>
      <c r="M33904" t="inlineStr"/>
      <c r="N33904" t="inlineStr"/>
      <c r="O33904" t="inlineStr">
        <is>
          <t>Agilitas Group NV</t>
        </is>
      </c>
      <c r="P33904" t="inlineStr">
        <is>
          <t>['sql', 'excel']</t>
        </is>
      </c>
      <c r="Q33904" t="inlineStr">
        <is>
          <t>{'analyst_tools': ['excel'], 'programming': ['sql']}</t>
        </is>
      </c>
    </row>
    <row r="33905">
      <c r="A33905" t="inlineStr">
        <is>
          <t>Data Scientist</t>
        </is>
      </c>
      <c r="B33905" t="inlineStr">
        <is>
          <t>Data Scientist</t>
        </is>
      </c>
      <c r="C33905" t="inlineStr">
        <is>
          <t>Springfield, IL</t>
        </is>
      </c>
      <c r="D33905" t="inlineStr">
        <is>
          <t>via LinkedIn</t>
        </is>
      </c>
      <c r="E33905" t="inlineStr">
        <is>
          <t>Contractor and Temp work</t>
        </is>
      </c>
      <c r="F33905" t="b">
        <v>0</v>
      </c>
      <c r="G33905" t="inlineStr">
        <is>
          <t>Illinois, United States</t>
        </is>
      </c>
      <c r="H33905" s="2" t="n">
        <v>45415.62842592593</v>
      </c>
      <c r="I33905" t="b">
        <v>0</v>
      </c>
      <c r="J33905" t="b">
        <v>0</v>
      </c>
      <c r="K33905" t="inlineStr">
        <is>
          <t>United States</t>
        </is>
      </c>
      <c r="L33905" t="inlineStr"/>
      <c r="M33905" t="inlineStr"/>
      <c r="N33905" t="inlineStr"/>
      <c r="O33905" t="inlineStr">
        <is>
          <t>Caterpillar Inc.</t>
        </is>
      </c>
      <c r="P33905" t="inlineStr">
        <is>
          <t>['python', 'sql', 'aws', 'azure', 'numpy', 'pandas', 'matplotlib', 'plotly', 'powerpoint', 'git']</t>
        </is>
      </c>
      <c r="Q33905" t="inlineStr">
        <is>
          <t>{'analyst_tools': ['powerpoint'], 'cloud': ['aws', 'azure'], 'libraries': ['numpy', 'pandas', 'matplotlib', 'plotly'], 'other': ['git'], 'programming': ['python', 'sql']}</t>
        </is>
      </c>
    </row>
    <row r="33906">
      <c r="A33906" t="inlineStr">
        <is>
          <t>Software Engineer</t>
        </is>
      </c>
      <c r="B33906" t="inlineStr">
        <is>
          <t>MS Engineer L2</t>
        </is>
      </c>
      <c r="C33906" t="inlineStr">
        <is>
          <t>Philippines</t>
        </is>
      </c>
      <c r="D33906" t="inlineStr">
        <is>
          <t>via LinkedIn</t>
        </is>
      </c>
      <c r="E33906" t="inlineStr"/>
      <c r="F33906" t="b">
        <v>0</v>
      </c>
      <c r="G33906" t="inlineStr">
        <is>
          <t>Philippines</t>
        </is>
      </c>
      <c r="H33906" s="2" t="n">
        <v>45434.63658564815</v>
      </c>
      <c r="I33906" t="b">
        <v>0</v>
      </c>
      <c r="J33906" t="b">
        <v>0</v>
      </c>
      <c r="K33906" t="inlineStr">
        <is>
          <t>Philippines</t>
        </is>
      </c>
      <c r="L33906" t="inlineStr"/>
      <c r="M33906" t="inlineStr"/>
      <c r="N33906" t="inlineStr"/>
      <c r="O33906" t="inlineStr">
        <is>
          <t>NTT DATA, Inc.</t>
        </is>
      </c>
      <c r="P33906" t="inlineStr">
        <is>
          <t>['outlook']</t>
        </is>
      </c>
      <c r="Q33906" t="inlineStr">
        <is>
          <t>{'analyst_tools': ['outlook']}</t>
        </is>
      </c>
    </row>
    <row r="33907">
      <c r="A33907" t="inlineStr">
        <is>
          <t>Data Engineer</t>
        </is>
      </c>
      <c r="B33907" t="inlineStr">
        <is>
          <t>Senior, AI Solutions Engineer (Data Engineer)</t>
        </is>
      </c>
      <c r="C33907" t="inlineStr">
        <is>
          <t>Bengaluru, Karnataka, India</t>
        </is>
      </c>
      <c r="D33907" t="inlineStr">
        <is>
          <t>via K2 Talent Solutions - K2 Partnering Solutions</t>
        </is>
      </c>
      <c r="E33907" t="inlineStr">
        <is>
          <t>Full-time</t>
        </is>
      </c>
      <c r="F33907" t="b">
        <v>0</v>
      </c>
      <c r="G33907" t="inlineStr">
        <is>
          <t>India</t>
        </is>
      </c>
      <c r="H33907" s="2" t="n">
        <v>45414.63664351852</v>
      </c>
      <c r="I33907" t="b">
        <v>0</v>
      </c>
      <c r="J33907" t="b">
        <v>0</v>
      </c>
      <c r="K33907" t="inlineStr">
        <is>
          <t>India</t>
        </is>
      </c>
      <c r="L33907" t="inlineStr"/>
      <c r="M33907" t="inlineStr"/>
      <c r="N33907" t="inlineStr"/>
      <c r="O33907" t="inlineStr">
        <is>
          <t>K2 Partnering</t>
        </is>
      </c>
      <c r="P33907" t="inlineStr">
        <is>
          <t>['python', 'java', 'c++', 'aws', 'redshift', 'pyspark', 'hadoop', 'spark', 'kafka', 'airflow']</t>
        </is>
      </c>
      <c r="Q33907" t="inlineStr">
        <is>
          <t>{'cloud': ['aws', 'redshift'], 'libraries': ['pyspark', 'hadoop', 'spark', 'kafka', 'airflow'], 'programming': ['python', 'java', 'c++']}</t>
        </is>
      </c>
    </row>
    <row r="33908">
      <c r="A33908" t="inlineStr">
        <is>
          <t>Data Scientist</t>
        </is>
      </c>
      <c r="B33908" t="inlineStr">
        <is>
          <t>SQL Database Engineer</t>
        </is>
      </c>
      <c r="C33908" t="inlineStr">
        <is>
          <t>Jakarta, Indonesia</t>
        </is>
      </c>
      <c r="D33908" t="inlineStr">
        <is>
          <t>via Jooble</t>
        </is>
      </c>
      <c r="E33908" t="inlineStr">
        <is>
          <t>Temp work</t>
        </is>
      </c>
      <c r="F33908" t="b">
        <v>0</v>
      </c>
      <c r="G33908" t="inlineStr">
        <is>
          <t>Indonesia</t>
        </is>
      </c>
      <c r="H33908" s="2" t="n">
        <v>45440.65351851852</v>
      </c>
      <c r="I33908" t="b">
        <v>1</v>
      </c>
      <c r="J33908" t="b">
        <v>0</v>
      </c>
      <c r="K33908" t="inlineStr">
        <is>
          <t>Indonesia</t>
        </is>
      </c>
      <c r="L33908" t="inlineStr"/>
      <c r="M33908" t="inlineStr"/>
      <c r="N33908" t="inlineStr"/>
      <c r="O33908" t="inlineStr">
        <is>
          <t>Graha Karya Informasi</t>
        </is>
      </c>
      <c r="P33908" t="inlineStr">
        <is>
          <t>['sql', 'sql server', 'ssis']</t>
        </is>
      </c>
      <c r="Q33908" t="inlineStr">
        <is>
          <t>{'analyst_tools': ['ssis'], 'databases': ['sql server'], 'programming': ['sql']}</t>
        </is>
      </c>
    </row>
    <row r="33909">
      <c r="A33909" t="inlineStr">
        <is>
          <t>Data Analyst</t>
        </is>
      </c>
      <c r="B33909" t="inlineStr">
        <is>
          <t>Data Analyst</t>
        </is>
      </c>
      <c r="C33909" t="inlineStr">
        <is>
          <t>Pittsburgh, PA</t>
        </is>
      </c>
      <c r="D33909" t="inlineStr">
        <is>
          <t>via LinkedIn</t>
        </is>
      </c>
      <c r="E33909" t="inlineStr">
        <is>
          <t>Full-time</t>
        </is>
      </c>
      <c r="F33909" t="b">
        <v>0</v>
      </c>
      <c r="G33909" t="inlineStr">
        <is>
          <t>Georgia</t>
        </is>
      </c>
      <c r="H33909" s="2" t="n">
        <v>45427.66054398148</v>
      </c>
      <c r="I33909" t="b">
        <v>0</v>
      </c>
      <c r="J33909" t="b">
        <v>0</v>
      </c>
      <c r="K33909" t="inlineStr">
        <is>
          <t>United States</t>
        </is>
      </c>
      <c r="L33909" t="inlineStr"/>
      <c r="M33909" t="inlineStr"/>
      <c r="N33909" t="inlineStr"/>
      <c r="O33909" t="inlineStr">
        <is>
          <t>Dice</t>
        </is>
      </c>
      <c r="P33909" t="inlineStr">
        <is>
          <t>['tableau', 'power bi', 'microstrategy', 'sap']</t>
        </is>
      </c>
      <c r="Q33909" t="inlineStr">
        <is>
          <t>{'analyst_tools': ['tableau', 'power bi', 'microstrategy', 'sap']}</t>
        </is>
      </c>
    </row>
    <row r="33910">
      <c r="A33910" t="inlineStr">
        <is>
          <t>Data Engineer</t>
        </is>
      </c>
      <c r="B33910" t="inlineStr">
        <is>
          <t>Snowflake Data Engineer</t>
        </is>
      </c>
      <c r="C33910" t="inlineStr">
        <is>
          <t>Fort Mill, SC</t>
        </is>
      </c>
      <c r="D33910" t="inlineStr">
        <is>
          <t>via LinkedIn</t>
        </is>
      </c>
      <c r="E33910" t="inlineStr">
        <is>
          <t>Full-time</t>
        </is>
      </c>
      <c r="F33910" t="b">
        <v>0</v>
      </c>
      <c r="G33910" t="inlineStr">
        <is>
          <t>Georgia</t>
        </is>
      </c>
      <c r="H33910" s="2" t="n">
        <v>45427.66064814815</v>
      </c>
      <c r="I33910" t="b">
        <v>0</v>
      </c>
      <c r="J33910" t="b">
        <v>0</v>
      </c>
      <c r="K33910" t="inlineStr">
        <is>
          <t>United States</t>
        </is>
      </c>
      <c r="L33910" t="inlineStr"/>
      <c r="M33910" t="inlineStr"/>
      <c r="N33910" t="inlineStr"/>
      <c r="O33910" t="inlineStr">
        <is>
          <t>Dice</t>
        </is>
      </c>
      <c r="P33910" t="inlineStr">
        <is>
          <t>['python', 'snowflake', 'aws', 'airflow']</t>
        </is>
      </c>
      <c r="Q33910" t="inlineStr">
        <is>
          <t>{'cloud': ['snowflake', 'aws'], 'libraries': ['airflow'], 'programming': ['python']}</t>
        </is>
      </c>
    </row>
    <row r="33911">
      <c r="A33911" t="inlineStr">
        <is>
          <t>Data Scientist</t>
        </is>
      </c>
      <c r="B33911" t="inlineStr">
        <is>
          <t>Data Scientist F/H (2024-102568)</t>
        </is>
      </c>
      <c r="C33911" t="inlineStr">
        <is>
          <t>Torcy, France</t>
        </is>
      </c>
      <c r="D33911" t="inlineStr">
        <is>
          <t>via LinkedIn</t>
        </is>
      </c>
      <c r="E33911" t="inlineStr">
        <is>
          <t>Full-time</t>
        </is>
      </c>
      <c r="F33911" t="b">
        <v>0</v>
      </c>
      <c r="G33911" t="inlineStr">
        <is>
          <t>France</t>
        </is>
      </c>
      <c r="H33911" s="2" t="n">
        <v>45441.64724537037</v>
      </c>
      <c r="I33911" t="b">
        <v>0</v>
      </c>
      <c r="J33911" t="b">
        <v>0</v>
      </c>
      <c r="K33911" t="inlineStr">
        <is>
          <t>France</t>
        </is>
      </c>
      <c r="L33911" t="inlineStr"/>
      <c r="M33911" t="inlineStr"/>
      <c r="N33911" t="inlineStr"/>
      <c r="O33911" t="inlineStr">
        <is>
          <t>LesJeudis</t>
        </is>
      </c>
      <c r="P33911" t="inlineStr">
        <is>
          <t>['sql', 'r', 'python', 'hadoop', 'spark', 'sap']</t>
        </is>
      </c>
      <c r="Q33911" t="inlineStr">
        <is>
          <t>{'analyst_tools': ['sap'], 'libraries': ['hadoop', 'spark'], 'programming': ['sql', 'r', 'python']}</t>
        </is>
      </c>
    </row>
    <row r="33912">
      <c r="A33912" t="inlineStr">
        <is>
          <t>Data Scientist</t>
        </is>
      </c>
      <c r="B33912" t="inlineStr">
        <is>
          <t>Data Scientist</t>
        </is>
      </c>
      <c r="C33912" t="inlineStr">
        <is>
          <t>Sunnyvale, CA</t>
        </is>
      </c>
      <c r="D33912" t="inlineStr">
        <is>
          <t>via LinkedIn</t>
        </is>
      </c>
      <c r="E33912" t="inlineStr">
        <is>
          <t>Full-time</t>
        </is>
      </c>
      <c r="F33912" t="b">
        <v>0</v>
      </c>
      <c r="G33912" t="inlineStr">
        <is>
          <t>California, United States</t>
        </is>
      </c>
      <c r="H33912" s="2" t="n">
        <v>45435.62681712963</v>
      </c>
      <c r="I33912" t="b">
        <v>0</v>
      </c>
      <c r="J33912" t="b">
        <v>0</v>
      </c>
      <c r="K33912" t="inlineStr">
        <is>
          <t>United States</t>
        </is>
      </c>
      <c r="L33912" t="inlineStr"/>
      <c r="M33912" t="inlineStr"/>
      <c r="N33912" t="inlineStr"/>
      <c r="O33912" t="inlineStr">
        <is>
          <t>Donato Technologies, Inc.</t>
        </is>
      </c>
      <c r="P33912" t="inlineStr">
        <is>
          <t>['python', 'java', 'javascript', 'bigquery', 'gcp', 'unix', 'linux']</t>
        </is>
      </c>
      <c r="Q33912" t="inlineStr">
        <is>
          <t>{'cloud': ['bigquery', 'gcp'], 'os': ['unix', 'linux'], 'programming': ['python', 'java', 'javascript']}</t>
        </is>
      </c>
    </row>
    <row r="33913">
      <c r="A33913" t="inlineStr">
        <is>
          <t>Data Engineer</t>
        </is>
      </c>
      <c r="B33913" t="inlineStr">
        <is>
          <t>Data Engineer</t>
        </is>
      </c>
      <c r="C33913" t="inlineStr">
        <is>
          <t>Berlin, Germany</t>
        </is>
      </c>
      <c r="D33913" t="inlineStr">
        <is>
          <t>via LinkedIn</t>
        </is>
      </c>
      <c r="E33913" t="inlineStr">
        <is>
          <t>Contractor</t>
        </is>
      </c>
      <c r="F33913" t="b">
        <v>0</v>
      </c>
      <c r="G33913" t="inlineStr">
        <is>
          <t>Germany</t>
        </is>
      </c>
      <c r="H33913" s="2" t="n">
        <v>45425.64423611111</v>
      </c>
      <c r="I33913" t="b">
        <v>0</v>
      </c>
      <c r="J33913" t="b">
        <v>0</v>
      </c>
      <c r="K33913" t="inlineStr">
        <is>
          <t>Germany</t>
        </is>
      </c>
      <c r="L33913" t="inlineStr"/>
      <c r="M33913" t="inlineStr"/>
      <c r="N33913" t="inlineStr"/>
      <c r="O33913" t="inlineStr">
        <is>
          <t>ITSM Solutions International</t>
        </is>
      </c>
      <c r="P33913" t="inlineStr">
        <is>
          <t>['java', 'scala', 'aws', 'gcp', 'azure', 'kafka', 'spark', 'kubernetes']</t>
        </is>
      </c>
      <c r="Q33913" t="inlineStr">
        <is>
          <t>{'cloud': ['aws', 'gcp', 'azure'], 'libraries': ['kafka', 'spark'], 'other': ['kubernetes'], 'programming': ['java', 'scala']}</t>
        </is>
      </c>
    </row>
    <row r="33914">
      <c r="A33914" t="inlineStr">
        <is>
          <t>Data Scientist</t>
        </is>
      </c>
      <c r="B33914" t="inlineStr">
        <is>
          <t>Investment Analytics Analyst</t>
        </is>
      </c>
      <c r="C33914" t="inlineStr">
        <is>
          <t>Luxembourg</t>
        </is>
      </c>
      <c r="D33914" t="inlineStr">
        <is>
          <t>via LinkedIn Luxembourg</t>
        </is>
      </c>
      <c r="E33914" t="inlineStr">
        <is>
          <t>Full-time</t>
        </is>
      </c>
      <c r="F33914" t="b">
        <v>0</v>
      </c>
      <c r="G33914" t="inlineStr">
        <is>
          <t>Luxembourg</t>
        </is>
      </c>
      <c r="H33914" s="2" t="n">
        <v>45429.6694212963</v>
      </c>
      <c r="I33914" t="b">
        <v>0</v>
      </c>
      <c r="J33914" t="b">
        <v>0</v>
      </c>
      <c r="K33914" t="inlineStr">
        <is>
          <t>Luxembourg</t>
        </is>
      </c>
      <c r="L33914" t="inlineStr"/>
      <c r="M33914" t="inlineStr"/>
      <c r="N33914" t="inlineStr"/>
      <c r="O33914" t="inlineStr">
        <is>
          <t>abrdn</t>
        </is>
      </c>
      <c r="P33914" t="inlineStr">
        <is>
          <t>['vba', 'sql', 'python', 'c#', 'excel', 'power bi']</t>
        </is>
      </c>
      <c r="Q33914" t="inlineStr">
        <is>
          <t>{'analyst_tools': ['excel', 'power bi'], 'programming': ['vba', 'sql', 'python', 'c#']}</t>
        </is>
      </c>
    </row>
    <row r="33915">
      <c r="A33915" t="inlineStr">
        <is>
          <t>Data Analyst</t>
        </is>
      </c>
      <c r="B33915" t="inlineStr">
        <is>
          <t>Data Analyst 🇺🇾</t>
        </is>
      </c>
      <c r="C33915" t="inlineStr">
        <is>
          <t>Montevideo, Montevideo Department, Uruguay</t>
        </is>
      </c>
      <c r="D33915" t="inlineStr">
        <is>
          <t>via LinkedIn Uruguay</t>
        </is>
      </c>
      <c r="E33915" t="inlineStr">
        <is>
          <t>Full-time</t>
        </is>
      </c>
      <c r="F33915" t="b">
        <v>0</v>
      </c>
      <c r="G33915" t="inlineStr">
        <is>
          <t>Uruguay</t>
        </is>
      </c>
      <c r="H33915" s="2" t="n">
        <v>45421.65556712963</v>
      </c>
      <c r="I33915" t="b">
        <v>1</v>
      </c>
      <c r="J33915" t="b">
        <v>0</v>
      </c>
      <c r="K33915" t="inlineStr">
        <is>
          <t>Uruguay</t>
        </is>
      </c>
      <c r="L33915" t="inlineStr"/>
      <c r="M33915" t="inlineStr"/>
      <c r="N33915" t="inlineStr"/>
      <c r="O33915" t="inlineStr">
        <is>
          <t>WILD FI</t>
        </is>
      </c>
      <c r="P33915" t="inlineStr">
        <is>
          <t>['looker', 'power bi']</t>
        </is>
      </c>
      <c r="Q33915" t="inlineStr">
        <is>
          <t>{'analyst_tools': ['looker', 'power bi']}</t>
        </is>
      </c>
    </row>
    <row r="33916">
      <c r="A33916" t="inlineStr">
        <is>
          <t>Data Scientist</t>
        </is>
      </c>
      <c r="B33916" t="inlineStr">
        <is>
          <t>Project Delivery Specialist - Data Scientist</t>
        </is>
      </c>
      <c r="C33916" t="inlineStr">
        <is>
          <t>New York, NY</t>
        </is>
      </c>
      <c r="D33916" t="inlineStr">
        <is>
          <t>via LinkedIn</t>
        </is>
      </c>
      <c r="E33916" t="inlineStr">
        <is>
          <t>Full-time</t>
        </is>
      </c>
      <c r="F33916" t="b">
        <v>0</v>
      </c>
      <c r="G33916" t="inlineStr">
        <is>
          <t>New York, United States</t>
        </is>
      </c>
      <c r="H33916" s="2" t="n">
        <v>45433.62725694444</v>
      </c>
      <c r="I33916" t="b">
        <v>0</v>
      </c>
      <c r="J33916" t="b">
        <v>0</v>
      </c>
      <c r="K33916" t="inlineStr">
        <is>
          <t>United States</t>
        </is>
      </c>
      <c r="L33916" t="inlineStr"/>
      <c r="M33916" t="inlineStr"/>
      <c r="N33916" t="inlineStr"/>
      <c r="O33916" t="inlineStr">
        <is>
          <t>Deloitte</t>
        </is>
      </c>
      <c r="P33916" t="inlineStr">
        <is>
          <t>['python', 'sql', 'pyspark', 'airflow', 'tableau']</t>
        </is>
      </c>
      <c r="Q33916" t="inlineStr">
        <is>
          <t>{'analyst_tools': ['tableau'], 'libraries': ['pyspark', 'airflow'], 'programming': ['python', 'sql']}</t>
        </is>
      </c>
    </row>
    <row r="33917">
      <c r="A33917" t="inlineStr">
        <is>
          <t>Machine Learning Engineer</t>
        </is>
      </c>
      <c r="B33917" t="inlineStr">
        <is>
          <t>Machine Learning Engineer</t>
        </is>
      </c>
      <c r="C33917" t="inlineStr">
        <is>
          <t>Belgium</t>
        </is>
      </c>
      <c r="D33917" t="inlineStr">
        <is>
          <t>via LinkedIn Belgium</t>
        </is>
      </c>
      <c r="E33917" t="inlineStr">
        <is>
          <t>Contractor</t>
        </is>
      </c>
      <c r="F33917" t="b">
        <v>0</v>
      </c>
      <c r="G33917" t="inlineStr">
        <is>
          <t>Belgium</t>
        </is>
      </c>
      <c r="H33917" s="2" t="n">
        <v>45425.64958333333</v>
      </c>
      <c r="I33917" t="b">
        <v>0</v>
      </c>
      <c r="J33917" t="b">
        <v>0</v>
      </c>
      <c r="K33917" t="inlineStr">
        <is>
          <t>Belgium</t>
        </is>
      </c>
      <c r="L33917" t="inlineStr"/>
      <c r="M33917" t="inlineStr"/>
      <c r="N33917" t="inlineStr"/>
      <c r="O33917" t="inlineStr">
        <is>
          <t>afarax</t>
        </is>
      </c>
      <c r="P33917" t="inlineStr">
        <is>
          <t>['python', 'linux', 'git', 'docker']</t>
        </is>
      </c>
      <c r="Q33917" t="inlineStr">
        <is>
          <t>{'os': ['linux'], 'other': ['git', 'docker'], 'programming': ['python']}</t>
        </is>
      </c>
    </row>
    <row r="33918">
      <c r="A33918" t="inlineStr">
        <is>
          <t>Data Scientist</t>
        </is>
      </c>
      <c r="B33918" t="inlineStr">
        <is>
          <t>Forretningsorientert Data Scientist</t>
        </is>
      </c>
      <c r="C33918" t="inlineStr">
        <is>
          <t>Oslo, Norway</t>
        </is>
      </c>
      <c r="D33918" t="inlineStr">
        <is>
          <t>via LinkedIn</t>
        </is>
      </c>
      <c r="E33918" t="inlineStr">
        <is>
          <t>Full-time</t>
        </is>
      </c>
      <c r="F33918" t="b">
        <v>0</v>
      </c>
      <c r="G33918" t="inlineStr">
        <is>
          <t>Norway</t>
        </is>
      </c>
      <c r="H33918" s="2" t="n">
        <v>45433.64807870371</v>
      </c>
      <c r="I33918" t="b">
        <v>0</v>
      </c>
      <c r="J33918" t="b">
        <v>0</v>
      </c>
      <c r="K33918" t="inlineStr">
        <is>
          <t>Norway</t>
        </is>
      </c>
      <c r="L33918" t="inlineStr"/>
      <c r="M33918" t="inlineStr"/>
      <c r="N33918" t="inlineStr"/>
      <c r="O33918" t="inlineStr">
        <is>
          <t>Gjensidige</t>
        </is>
      </c>
      <c r="P33918" t="inlineStr">
        <is>
          <t>['sql', 'sas', 'sas', 'python', 'databricks', 'power bi']</t>
        </is>
      </c>
      <c r="Q33918" t="inlineStr">
        <is>
          <t>{'analyst_tools': ['sas', 'power bi'], 'cloud': ['databricks'], 'programming': ['sql', 'sas', 'python']}</t>
        </is>
      </c>
    </row>
    <row r="33919">
      <c r="A33919" t="inlineStr">
        <is>
          <t>Software Engineer</t>
        </is>
      </c>
      <c r="B33919" t="inlineStr">
        <is>
          <t>Agile Project Manager</t>
        </is>
      </c>
      <c r="C33919" t="inlineStr">
        <is>
          <t>United Kingdom  (+1 other)</t>
        </is>
      </c>
      <c r="D33919" t="inlineStr">
        <is>
          <t>via EchoJobs</t>
        </is>
      </c>
      <c r="E33919" t="inlineStr">
        <is>
          <t>Full-time</t>
        </is>
      </c>
      <c r="F33919" t="b">
        <v>0</v>
      </c>
      <c r="G33919" t="inlineStr">
        <is>
          <t>United Kingdom</t>
        </is>
      </c>
      <c r="H33919" s="2" t="n">
        <v>45425.63966435185</v>
      </c>
      <c r="I33919" t="b">
        <v>1</v>
      </c>
      <c r="J33919" t="b">
        <v>0</v>
      </c>
      <c r="K33919" t="inlineStr">
        <is>
          <t>United Kingdom</t>
        </is>
      </c>
      <c r="L33919" t="inlineStr"/>
      <c r="M33919" t="inlineStr"/>
      <c r="N33919" t="inlineStr"/>
      <c r="O33919" t="inlineStr">
        <is>
          <t>Adatis</t>
        </is>
      </c>
      <c r="P33919" t="inlineStr"/>
      <c r="Q33919" t="inlineStr"/>
    </row>
    <row r="33920">
      <c r="A33920" t="inlineStr">
        <is>
          <t>Data Analyst</t>
        </is>
      </c>
      <c r="B33920" t="inlineStr">
        <is>
          <t>Data Analyst Supporting the FBI</t>
        </is>
      </c>
      <c r="C33920" t="inlineStr">
        <is>
          <t>Washington, DC</t>
        </is>
      </c>
      <c r="D33920" t="inlineStr">
        <is>
          <t>via Jora</t>
        </is>
      </c>
      <c r="E33920" t="inlineStr">
        <is>
          <t>Full-time</t>
        </is>
      </c>
      <c r="F33920" t="b">
        <v>0</v>
      </c>
      <c r="G33920" t="inlineStr">
        <is>
          <t>New York, United States</t>
        </is>
      </c>
      <c r="H33920" s="2" t="n">
        <v>45423.62512731482</v>
      </c>
      <c r="I33920" t="b">
        <v>1</v>
      </c>
      <c r="J33920" t="b">
        <v>0</v>
      </c>
      <c r="K33920" t="inlineStr">
        <is>
          <t>United States</t>
        </is>
      </c>
      <c r="L33920" t="inlineStr"/>
      <c r="M33920" t="inlineStr"/>
      <c r="N33920" t="inlineStr"/>
      <c r="O33920" t="inlineStr">
        <is>
          <t>FSA Federal</t>
        </is>
      </c>
      <c r="P33920" t="inlineStr">
        <is>
          <t>['excel', 'powerpoint', 'word']</t>
        </is>
      </c>
      <c r="Q33920" t="inlineStr">
        <is>
          <t>{'analyst_tools': ['excel', 'powerpoint', 'word']}</t>
        </is>
      </c>
    </row>
    <row r="33921">
      <c r="A33921" t="inlineStr">
        <is>
          <t>Data Analyst</t>
        </is>
      </c>
      <c r="B33921" t="inlineStr">
        <is>
          <t>Data Science Analyst</t>
        </is>
      </c>
      <c r="C33921" t="inlineStr">
        <is>
          <t>Anywhere</t>
        </is>
      </c>
      <c r="D33921" t="inlineStr">
        <is>
          <t>via LinkedIn</t>
        </is>
      </c>
      <c r="E33921" t="inlineStr">
        <is>
          <t>Full-time</t>
        </is>
      </c>
      <c r="F33921" t="b">
        <v>1</v>
      </c>
      <c r="G33921" t="inlineStr">
        <is>
          <t>Sudan</t>
        </is>
      </c>
      <c r="H33921" s="2" t="n">
        <v>45429.64802083333</v>
      </c>
      <c r="I33921" t="b">
        <v>0</v>
      </c>
      <c r="J33921" t="b">
        <v>0</v>
      </c>
      <c r="K33921" t="inlineStr">
        <is>
          <t>Sudan</t>
        </is>
      </c>
      <c r="L33921" t="inlineStr"/>
      <c r="M33921" t="inlineStr"/>
      <c r="N33921" t="inlineStr"/>
      <c r="O33921" t="inlineStr">
        <is>
          <t>Seera Associates</t>
        </is>
      </c>
      <c r="P33921" t="inlineStr">
        <is>
          <t>['r', 'python', 'sql', 'vba', 'tableau', 'power bi']</t>
        </is>
      </c>
      <c r="Q33921" t="inlineStr">
        <is>
          <t>{'analyst_tools': ['tableau', 'power bi'], 'programming': ['r', 'python', 'sql', 'vba']}</t>
        </is>
      </c>
    </row>
    <row r="33922">
      <c r="A33922" t="inlineStr">
        <is>
          <t>Software Engineer</t>
        </is>
      </c>
      <c r="B33922" t="inlineStr">
        <is>
          <t>Junior Python-програміста, біля метро Театральна</t>
        </is>
      </c>
      <c r="C33922" t="inlineStr">
        <is>
          <t>Kyiv, Ukraine</t>
        </is>
      </c>
      <c r="D33922" t="inlineStr">
        <is>
          <t>via Robota.ua</t>
        </is>
      </c>
      <c r="E33922" t="inlineStr">
        <is>
          <t>Full-time</t>
        </is>
      </c>
      <c r="F33922" t="b">
        <v>0</v>
      </c>
      <c r="G33922" t="inlineStr">
        <is>
          <t>Ukraine</t>
        </is>
      </c>
      <c r="H33922" s="2" t="n">
        <v>45440.66364583333</v>
      </c>
      <c r="I33922" t="b">
        <v>1</v>
      </c>
      <c r="J33922" t="b">
        <v>0</v>
      </c>
      <c r="K33922" t="inlineStr">
        <is>
          <t>Ukraine</t>
        </is>
      </c>
      <c r="L33922" t="inlineStr"/>
      <c r="M33922" t="inlineStr"/>
      <c r="N33922" t="inlineStr"/>
      <c r="O33922" t="inlineStr">
        <is>
          <t>GS Team</t>
        </is>
      </c>
      <c r="P33922" t="inlineStr">
        <is>
          <t>['python']</t>
        </is>
      </c>
      <c r="Q33922" t="inlineStr">
        <is>
          <t>{'programming': ['python']}</t>
        </is>
      </c>
    </row>
    <row r="33923">
      <c r="A33923" t="inlineStr">
        <is>
          <t>Data Analyst</t>
        </is>
      </c>
      <c r="B33923" t="inlineStr">
        <is>
          <t>Data &amp; Process Analyst Supply Chain</t>
        </is>
      </c>
      <c r="C33923" t="inlineStr">
        <is>
          <t>Cologne, Germany</t>
        </is>
      </c>
      <c r="D33923" t="inlineStr">
        <is>
          <t>via LinkedIn</t>
        </is>
      </c>
      <c r="E33923" t="inlineStr">
        <is>
          <t>Full-time</t>
        </is>
      </c>
      <c r="F33923" t="b">
        <v>0</v>
      </c>
      <c r="G33923" t="inlineStr">
        <is>
          <t>Germany</t>
        </is>
      </c>
      <c r="H33923" s="2" t="n">
        <v>45436.63765046297</v>
      </c>
      <c r="I33923" t="b">
        <v>1</v>
      </c>
      <c r="J33923" t="b">
        <v>0</v>
      </c>
      <c r="K33923" t="inlineStr">
        <is>
          <t>Germany</t>
        </is>
      </c>
      <c r="L33923" t="inlineStr"/>
      <c r="M33923" t="inlineStr"/>
      <c r="N33923" t="inlineStr"/>
      <c r="O33923" t="inlineStr">
        <is>
          <t>INFICON</t>
        </is>
      </c>
      <c r="P33923" t="inlineStr">
        <is>
          <t>['sap', 'tableau']</t>
        </is>
      </c>
      <c r="Q33923" t="inlineStr">
        <is>
          <t>{'analyst_tools': ['sap', 'tableau']}</t>
        </is>
      </c>
    </row>
    <row r="33924">
      <c r="A33924" t="inlineStr">
        <is>
          <t>Data Analyst</t>
        </is>
      </c>
      <c r="B33924" t="inlineStr">
        <is>
          <t>Security Data Analyst</t>
        </is>
      </c>
      <c r="C33924" t="inlineStr">
        <is>
          <t>Phoenix, AZ</t>
        </is>
      </c>
      <c r="D33924" t="inlineStr">
        <is>
          <t>via LinkedIn</t>
        </is>
      </c>
      <c r="E33924" t="inlineStr">
        <is>
          <t>Full-time</t>
        </is>
      </c>
      <c r="F33924" t="b">
        <v>0</v>
      </c>
      <c r="G33924" t="inlineStr">
        <is>
          <t>California, United States</t>
        </is>
      </c>
      <c r="H33924" s="2" t="n">
        <v>45430.62748842593</v>
      </c>
      <c r="I33924" t="b">
        <v>0</v>
      </c>
      <c r="J33924" t="b">
        <v>0</v>
      </c>
      <c r="K33924" t="inlineStr">
        <is>
          <t>United States</t>
        </is>
      </c>
      <c r="L33924" t="inlineStr"/>
      <c r="M33924" t="inlineStr"/>
      <c r="N33924" t="inlineStr"/>
      <c r="O33924" t="inlineStr">
        <is>
          <t>Dice</t>
        </is>
      </c>
      <c r="P33924" t="inlineStr">
        <is>
          <t>['sql', 'tableau', 'powerpoint', 'alteryx']</t>
        </is>
      </c>
      <c r="Q33924" t="inlineStr">
        <is>
          <t>{'analyst_tools': ['tableau', 'powerpoint', 'alteryx'], 'programming': ['sql']}</t>
        </is>
      </c>
    </row>
    <row r="33925">
      <c r="A33925" t="inlineStr">
        <is>
          <t>Data Engineer</t>
        </is>
      </c>
      <c r="B33925" t="inlineStr">
        <is>
          <t>QA Engineer ( MDM &amp; Customer Data Platform)</t>
        </is>
      </c>
      <c r="C33925" t="inlineStr">
        <is>
          <t>Bengaluru, Karnataka, India</t>
        </is>
      </c>
      <c r="D33925" t="inlineStr">
        <is>
          <t>via Shine</t>
        </is>
      </c>
      <c r="E33925" t="inlineStr">
        <is>
          <t>Full-time</t>
        </is>
      </c>
      <c r="F33925" t="b">
        <v>0</v>
      </c>
      <c r="G33925" t="inlineStr">
        <is>
          <t>India</t>
        </is>
      </c>
      <c r="H33925" s="2" t="n">
        <v>45413.63765046297</v>
      </c>
      <c r="I33925" t="b">
        <v>0</v>
      </c>
      <c r="J33925" t="b">
        <v>0</v>
      </c>
      <c r="K33925" t="inlineStr">
        <is>
          <t>India</t>
        </is>
      </c>
      <c r="L33925" t="inlineStr"/>
      <c r="M33925" t="inlineStr"/>
      <c r="N33925" t="inlineStr"/>
      <c r="O33925" t="inlineStr">
        <is>
          <t>KYROS CORPORATE SERVICES PRIVATE LIMITED</t>
        </is>
      </c>
      <c r="P33925" t="inlineStr">
        <is>
          <t>['dynamodb', 'aws', 'snowflake', 'selenium', 'jira']</t>
        </is>
      </c>
      <c r="Q33925" t="inlineStr">
        <is>
          <t>{'async': ['jira'], 'cloud': ['aws', 'snowflake'], 'databases': ['dynamodb'], 'libraries': ['selenium']}</t>
        </is>
      </c>
    </row>
    <row r="33926">
      <c r="A33926" t="inlineStr">
        <is>
          <t>Data Scientist</t>
        </is>
      </c>
      <c r="B33926" t="inlineStr">
        <is>
          <t>Paid 45 Day Data Science Training Program</t>
        </is>
      </c>
      <c r="C33926" t="inlineStr">
        <is>
          <t>Jaipur, Rajasthan, India</t>
        </is>
      </c>
      <c r="D33926" t="inlineStr">
        <is>
          <t>via LinkedIn</t>
        </is>
      </c>
      <c r="E33926" t="inlineStr">
        <is>
          <t>Full-time</t>
        </is>
      </c>
      <c r="F33926" t="b">
        <v>0</v>
      </c>
      <c r="G33926" t="inlineStr">
        <is>
          <t>India</t>
        </is>
      </c>
      <c r="H33926" s="2" t="n">
        <v>45425.63725694444</v>
      </c>
      <c r="I33926" t="b">
        <v>0</v>
      </c>
      <c r="J33926" t="b">
        <v>0</v>
      </c>
      <c r="K33926" t="inlineStr">
        <is>
          <t>India</t>
        </is>
      </c>
      <c r="L33926" t="inlineStr"/>
      <c r="M33926" t="inlineStr"/>
      <c r="N33926" t="inlineStr"/>
      <c r="O33926" t="inlineStr">
        <is>
          <t>DataPlay</t>
        </is>
      </c>
      <c r="P33926" t="inlineStr">
        <is>
          <t>['sql', 'excel', 'power bi']</t>
        </is>
      </c>
      <c r="Q33926" t="inlineStr">
        <is>
          <t>{'analyst_tools': ['excel', 'power bi'], 'programming': ['sql']}</t>
        </is>
      </c>
    </row>
    <row r="33927">
      <c r="A33927" t="inlineStr">
        <is>
          <t>Data Analyst</t>
        </is>
      </c>
      <c r="B33927" t="inlineStr">
        <is>
          <t>Associate Systems and Data Analyst with Security Clearance</t>
        </is>
      </c>
      <c r="C33927" t="inlineStr">
        <is>
          <t>Ridley Park, PA</t>
        </is>
      </c>
      <c r="D33927" t="inlineStr">
        <is>
          <t>via LinkedIn</t>
        </is>
      </c>
      <c r="E33927" t="inlineStr">
        <is>
          <t>Full-time</t>
        </is>
      </c>
      <c r="F33927" t="b">
        <v>0</v>
      </c>
      <c r="G33927" t="inlineStr">
        <is>
          <t>New York, United States</t>
        </is>
      </c>
      <c r="H33927" s="2" t="n">
        <v>45417.62528935185</v>
      </c>
      <c r="I33927" t="b">
        <v>0</v>
      </c>
      <c r="J33927" t="b">
        <v>1</v>
      </c>
      <c r="K33927" t="inlineStr">
        <is>
          <t>United States</t>
        </is>
      </c>
      <c r="L33927" t="inlineStr"/>
      <c r="M33927" t="inlineStr"/>
      <c r="N33927" t="inlineStr"/>
      <c r="O33927" t="inlineStr">
        <is>
          <t>ClearanceJobs</t>
        </is>
      </c>
      <c r="P33927" t="inlineStr">
        <is>
          <t>['perl', 'sql', 'java', 'c#', 'visual basic']</t>
        </is>
      </c>
      <c r="Q33927" t="inlineStr">
        <is>
          <t>{'programming': ['perl', 'sql', 'java', 'c#', 'visual basic']}</t>
        </is>
      </c>
    </row>
    <row r="33928">
      <c r="A33928" t="inlineStr">
        <is>
          <t>Data Analyst</t>
        </is>
      </c>
      <c r="B33928" t="inlineStr">
        <is>
          <t>Data Analyst-French</t>
        </is>
      </c>
      <c r="C33928" t="inlineStr">
        <is>
          <t>Reims, France</t>
        </is>
      </c>
      <c r="D33928" t="inlineStr">
        <is>
          <t>via BeBee</t>
        </is>
      </c>
      <c r="E33928" t="inlineStr">
        <is>
          <t>Temp work</t>
        </is>
      </c>
      <c r="F33928" t="b">
        <v>0</v>
      </c>
      <c r="G33928" t="inlineStr">
        <is>
          <t>France</t>
        </is>
      </c>
      <c r="H33928" s="2" t="n">
        <v>45418.64861111111</v>
      </c>
      <c r="I33928" t="b">
        <v>1</v>
      </c>
      <c r="J33928" t="b">
        <v>0</v>
      </c>
      <c r="K33928" t="inlineStr">
        <is>
          <t>France</t>
        </is>
      </c>
      <c r="L33928" t="inlineStr"/>
      <c r="M33928" t="inlineStr"/>
      <c r="N33928" t="inlineStr"/>
      <c r="O33928" t="inlineStr">
        <is>
          <t>Crédit Agricole du Nord Est</t>
        </is>
      </c>
      <c r="P33928" t="inlineStr">
        <is>
          <t>['sql', 'sas', 'sas', 'excel']</t>
        </is>
      </c>
      <c r="Q33928" t="inlineStr">
        <is>
          <t>{'analyst_tools': ['sas', 'excel'], 'programming': ['sql', 'sas']}</t>
        </is>
      </c>
    </row>
    <row r="33929">
      <c r="A33929" t="inlineStr">
        <is>
          <t>Data Engineer</t>
        </is>
      </c>
      <c r="B33929" t="inlineStr">
        <is>
          <t>Backend Data Engineer (Apply Now)</t>
        </is>
      </c>
      <c r="C33929" t="inlineStr">
        <is>
          <t>Gurugram, Haryana, India</t>
        </is>
      </c>
      <c r="D33929" t="inlineStr">
        <is>
          <t>via LinkedIn</t>
        </is>
      </c>
      <c r="E33929" t="inlineStr">
        <is>
          <t>Full-time</t>
        </is>
      </c>
      <c r="F33929" t="b">
        <v>0</v>
      </c>
      <c r="G33929" t="inlineStr">
        <is>
          <t>India</t>
        </is>
      </c>
      <c r="H33929" s="2" t="n">
        <v>45440.65055555556</v>
      </c>
      <c r="I33929" t="b">
        <v>0</v>
      </c>
      <c r="J33929" t="b">
        <v>0</v>
      </c>
      <c r="K33929" t="inlineStr">
        <is>
          <t>India</t>
        </is>
      </c>
      <c r="L33929" t="inlineStr"/>
      <c r="M33929" t="inlineStr"/>
      <c r="N33929" t="inlineStr"/>
      <c r="O33929" t="inlineStr">
        <is>
          <t>True Tech Professionals</t>
        </is>
      </c>
      <c r="P33929" t="inlineStr">
        <is>
          <t>['python', 'typescript', 'neo4j', 'airflow']</t>
        </is>
      </c>
      <c r="Q33929" t="inlineStr">
        <is>
          <t>{'databases': ['neo4j'], 'libraries': ['airflow'], 'programming': ['python', 'typescript']}</t>
        </is>
      </c>
    </row>
    <row r="33930">
      <c r="A33930" t="inlineStr">
        <is>
          <t>Data Engineer</t>
        </is>
      </c>
      <c r="B33930" t="inlineStr">
        <is>
          <t>Data Engineer</t>
        </is>
      </c>
      <c r="C33930" t="inlineStr">
        <is>
          <t>Anywhere</t>
        </is>
      </c>
      <c r="D33930" t="inlineStr">
        <is>
          <t>via Indeed</t>
        </is>
      </c>
      <c r="E33930" t="inlineStr">
        <is>
          <t>Full-time</t>
        </is>
      </c>
      <c r="F33930" t="b">
        <v>1</v>
      </c>
      <c r="G33930" t="inlineStr">
        <is>
          <t>United Kingdom</t>
        </is>
      </c>
      <c r="H33930" s="2" t="n">
        <v>45440.65487268518</v>
      </c>
      <c r="I33930" t="b">
        <v>1</v>
      </c>
      <c r="J33930" t="b">
        <v>0</v>
      </c>
      <c r="K33930" t="inlineStr">
        <is>
          <t>United Kingdom</t>
        </is>
      </c>
      <c r="L33930" t="inlineStr"/>
      <c r="M33930" t="inlineStr"/>
      <c r="N33930" t="inlineStr"/>
      <c r="O33930" t="inlineStr">
        <is>
          <t>Animal Friends Insurance</t>
        </is>
      </c>
      <c r="P33930" t="inlineStr">
        <is>
          <t>['sql', 'azure', 'databricks', 'ssis']</t>
        </is>
      </c>
      <c r="Q33930" t="inlineStr">
        <is>
          <t>{'analyst_tools': ['ssis'], 'cloud': ['azure', 'databricks'], 'programming': ['sql']}</t>
        </is>
      </c>
    </row>
    <row r="33931">
      <c r="A33931" t="inlineStr">
        <is>
          <t>Data Scientist</t>
        </is>
      </c>
      <c r="B33931" t="inlineStr">
        <is>
          <t>Data Scientist</t>
        </is>
      </c>
      <c r="C33931" t="inlineStr">
        <is>
          <t>Maharashtra, India</t>
        </is>
      </c>
      <c r="D33931" t="inlineStr">
        <is>
          <t>via Shine</t>
        </is>
      </c>
      <c r="E33931" t="inlineStr">
        <is>
          <t>Full-time</t>
        </is>
      </c>
      <c r="F33931" t="b">
        <v>0</v>
      </c>
      <c r="G33931" t="inlineStr">
        <is>
          <t>India</t>
        </is>
      </c>
      <c r="H33931" s="2" t="n">
        <v>45422.63930555555</v>
      </c>
      <c r="I33931" t="b">
        <v>0</v>
      </c>
      <c r="J33931" t="b">
        <v>0</v>
      </c>
      <c r="K33931" t="inlineStr">
        <is>
          <t>India</t>
        </is>
      </c>
      <c r="L33931" t="inlineStr"/>
      <c r="M33931" t="inlineStr"/>
      <c r="N33931" t="inlineStr"/>
      <c r="O33931" t="inlineStr">
        <is>
          <t>Webologix Ltd/ INC</t>
        </is>
      </c>
      <c r="P33931" t="inlineStr">
        <is>
          <t>['python']</t>
        </is>
      </c>
      <c r="Q33931" t="inlineStr">
        <is>
          <t>{'programming': ['python']}</t>
        </is>
      </c>
    </row>
    <row r="33932">
      <c r="A33932" t="inlineStr">
        <is>
          <t>Software Engineer</t>
        </is>
      </c>
      <c r="B33932" t="inlineStr">
        <is>
          <t>Senior Backend Developer</t>
        </is>
      </c>
      <c r="C33932" t="inlineStr">
        <is>
          <t>Israel</t>
        </is>
      </c>
      <c r="D33932" t="inlineStr">
        <is>
          <t>via EchoJobs</t>
        </is>
      </c>
      <c r="E33932" t="inlineStr">
        <is>
          <t>Full-time</t>
        </is>
      </c>
      <c r="F33932" t="b">
        <v>0</v>
      </c>
      <c r="G33932" t="inlineStr">
        <is>
          <t>Israel</t>
        </is>
      </c>
      <c r="H33932" s="2" t="n">
        <v>45422.65478009259</v>
      </c>
      <c r="I33932" t="b">
        <v>0</v>
      </c>
      <c r="J33932" t="b">
        <v>0</v>
      </c>
      <c r="K33932" t="inlineStr">
        <is>
          <t>Israel</t>
        </is>
      </c>
      <c r="L33932" t="inlineStr"/>
      <c r="M33932" t="inlineStr"/>
      <c r="N33932" t="inlineStr"/>
      <c r="O33932" t="inlineStr">
        <is>
          <t>Mobileye</t>
        </is>
      </c>
      <c r="P33932" t="inlineStr">
        <is>
          <t>['python', 'aws', 'spark', 'kafka', 'django', 'fastapi']</t>
        </is>
      </c>
      <c r="Q33932" t="inlineStr">
        <is>
          <t>{'cloud': ['aws'], 'libraries': ['spark', 'kafka'], 'programming': ['python'], 'webframeworks': ['django', 'fastapi']}</t>
        </is>
      </c>
    </row>
    <row r="33933">
      <c r="A33933" t="inlineStr">
        <is>
          <t>Data Analyst</t>
        </is>
      </c>
      <c r="B33933" t="inlineStr">
        <is>
          <t>Data Analyst (Quantitative and Qualitative) at Never Again Rwanda</t>
        </is>
      </c>
      <c r="C33933" t="inlineStr">
        <is>
          <t>Kigali, Rwanda</t>
        </is>
      </c>
      <c r="D33933" t="inlineStr">
        <is>
          <t>via LinkedIn Rwanda</t>
        </is>
      </c>
      <c r="E33933" t="inlineStr">
        <is>
          <t>Full-time</t>
        </is>
      </c>
      <c r="F33933" t="b">
        <v>0</v>
      </c>
      <c r="G33933" t="inlineStr">
        <is>
          <t>Rwanda</t>
        </is>
      </c>
      <c r="H33933" s="2" t="n">
        <v>45435.69162037037</v>
      </c>
      <c r="I33933" t="b">
        <v>0</v>
      </c>
      <c r="J33933" t="b">
        <v>0</v>
      </c>
      <c r="K33933" t="inlineStr">
        <is>
          <t>Rwanda</t>
        </is>
      </c>
      <c r="L33933" t="inlineStr"/>
      <c r="M33933" t="inlineStr"/>
      <c r="N33933" t="inlineStr"/>
      <c r="O33933" t="inlineStr">
        <is>
          <t>Never Again Rwanda</t>
        </is>
      </c>
      <c r="P33933" t="inlineStr">
        <is>
          <t>['r', 'python', 'spss']</t>
        </is>
      </c>
      <c r="Q33933" t="inlineStr">
        <is>
          <t>{'analyst_tools': ['spss'], 'programming': ['r', 'python']}</t>
        </is>
      </c>
    </row>
    <row r="33934">
      <c r="A33934" t="inlineStr">
        <is>
          <t>Data Analyst</t>
        </is>
      </c>
      <c r="B33934" t="inlineStr">
        <is>
          <t>Marketing Data Analyst</t>
        </is>
      </c>
      <c r="C33934" t="inlineStr">
        <is>
          <t>Austria</t>
        </is>
      </c>
      <c r="D33934" t="inlineStr">
        <is>
          <t>via Trabajo.org - Stellenangebote, Arbeit</t>
        </is>
      </c>
      <c r="E33934" t="inlineStr">
        <is>
          <t>Full-time</t>
        </is>
      </c>
      <c r="F33934" t="b">
        <v>0</v>
      </c>
      <c r="G33934" t="inlineStr">
        <is>
          <t>Austria</t>
        </is>
      </c>
      <c r="H33934" s="2" t="n">
        <v>45437.65605324074</v>
      </c>
      <c r="I33934" t="b">
        <v>1</v>
      </c>
      <c r="J33934" t="b">
        <v>0</v>
      </c>
      <c r="K33934" t="inlineStr">
        <is>
          <t>Austria</t>
        </is>
      </c>
      <c r="L33934" t="inlineStr"/>
      <c r="M33934" t="inlineStr"/>
      <c r="N33934" t="inlineStr"/>
      <c r="O33934" t="inlineStr">
        <is>
          <t>Hays</t>
        </is>
      </c>
      <c r="P33934" t="inlineStr">
        <is>
          <t>['sql', 'python', 'databricks', 'power bi', 'looker']</t>
        </is>
      </c>
      <c r="Q33934" t="inlineStr">
        <is>
          <t>{'analyst_tools': ['power bi', 'looker'], 'cloud': ['databricks'], 'programming': ['sql', 'python']}</t>
        </is>
      </c>
    </row>
    <row r="33935">
      <c r="A33935" t="inlineStr">
        <is>
          <t>Senior Data Engineer</t>
        </is>
      </c>
      <c r="B33935" t="inlineStr">
        <is>
          <t>Data Engineer Srr/sr</t>
        </is>
      </c>
      <c r="C33935" t="inlineStr">
        <is>
          <t>Buenos Aires, Argentina</t>
        </is>
      </c>
      <c r="D33935" t="inlineStr">
        <is>
          <t>via BeBee</t>
        </is>
      </c>
      <c r="E33935" t="inlineStr">
        <is>
          <t>Full-time</t>
        </is>
      </c>
      <c r="F33935" t="b">
        <v>0</v>
      </c>
      <c r="G33935" t="inlineStr">
        <is>
          <t>Argentina</t>
        </is>
      </c>
      <c r="H33935" s="2" t="n">
        <v>45419.63851851852</v>
      </c>
      <c r="I33935" t="b">
        <v>1</v>
      </c>
      <c r="J33935" t="b">
        <v>0</v>
      </c>
      <c r="K33935" t="inlineStr">
        <is>
          <t>Argentina</t>
        </is>
      </c>
      <c r="L33935" t="inlineStr"/>
      <c r="M33935" t="inlineStr"/>
      <c r="N33935" t="inlineStr"/>
      <c r="O33935" t="inlineStr">
        <is>
          <t>Grow UP HR</t>
        </is>
      </c>
      <c r="P33935" t="inlineStr">
        <is>
          <t>['bash', 'python', 'firebase', 'firebase', 'aws', 'redshift', 'kafka']</t>
        </is>
      </c>
      <c r="Q33935" t="inlineStr">
        <is>
          <t>{'cloud': ['firebase', 'aws', 'redshift'], 'databases': ['firebase'], 'libraries': ['kafka'], 'programming': ['bash', 'python']}</t>
        </is>
      </c>
    </row>
    <row r="33936">
      <c r="A33936" t="inlineStr">
        <is>
          <t>Machine Learning Engineer</t>
        </is>
      </c>
      <c r="B33936" t="inlineStr">
        <is>
          <t>Machine Learning Engineer# REMOTE</t>
        </is>
      </c>
      <c r="C33936" t="inlineStr">
        <is>
          <t>Anywhere</t>
        </is>
      </c>
      <c r="D33936" t="inlineStr">
        <is>
          <t>via LinkedIn</t>
        </is>
      </c>
      <c r="E33936" t="inlineStr">
        <is>
          <t>Full-time and Contractor</t>
        </is>
      </c>
      <c r="F33936" t="b">
        <v>1</v>
      </c>
      <c r="G33936" t="inlineStr">
        <is>
          <t>Texas, United States</t>
        </is>
      </c>
      <c r="H33936" s="2" t="n">
        <v>45430.62805555556</v>
      </c>
      <c r="I33936" t="b">
        <v>0</v>
      </c>
      <c r="J33936" t="b">
        <v>0</v>
      </c>
      <c r="K33936" t="inlineStr">
        <is>
          <t>United States</t>
        </is>
      </c>
      <c r="L33936" t="inlineStr"/>
      <c r="M33936" t="inlineStr"/>
      <c r="N33936" t="inlineStr"/>
      <c r="O33936" t="inlineStr">
        <is>
          <t>Dice</t>
        </is>
      </c>
      <c r="P33936" t="inlineStr">
        <is>
          <t>['python', 'numpy', 'pandas', 'scikit-learn', 'git']</t>
        </is>
      </c>
      <c r="Q33936" t="inlineStr">
        <is>
          <t>{'libraries': ['numpy', 'pandas', 'scikit-learn'], 'other': ['git'], 'programming': ['python']}</t>
        </is>
      </c>
    </row>
    <row r="33937">
      <c r="A33937" t="inlineStr">
        <is>
          <t>Software Engineer</t>
        </is>
      </c>
      <c r="B33937" t="inlineStr">
        <is>
          <t>Product Analyst - New Ventures</t>
        </is>
      </c>
      <c r="C33937" t="inlineStr">
        <is>
          <t>United Kingdom</t>
        </is>
      </c>
      <c r="D33937" t="inlineStr">
        <is>
          <t>via LinkedIn</t>
        </is>
      </c>
      <c r="E33937" t="inlineStr">
        <is>
          <t>Full-time</t>
        </is>
      </c>
      <c r="F33937" t="b">
        <v>0</v>
      </c>
      <c r="G33937" t="inlineStr">
        <is>
          <t>United Kingdom</t>
        </is>
      </c>
      <c r="H33937" s="2" t="n">
        <v>45434.63825231481</v>
      </c>
      <c r="I33937" t="b">
        <v>0</v>
      </c>
      <c r="J33937" t="b">
        <v>0</v>
      </c>
      <c r="K33937" t="inlineStr">
        <is>
          <t>United Kingdom</t>
        </is>
      </c>
      <c r="L33937" t="inlineStr"/>
      <c r="M33937" t="inlineStr"/>
      <c r="N33937" t="inlineStr"/>
      <c r="O33937" t="inlineStr">
        <is>
          <t>Cleo</t>
        </is>
      </c>
      <c r="P33937" t="inlineStr">
        <is>
          <t>['sql', 'python', 'tableau', 'looker']</t>
        </is>
      </c>
      <c r="Q33937" t="inlineStr">
        <is>
          <t>{'analyst_tools': ['tableau', 'looker'], 'programming': ['sql', 'python']}</t>
        </is>
      </c>
    </row>
    <row r="33938">
      <c r="A33938" t="inlineStr">
        <is>
          <t>Data Engineer</t>
        </is>
      </c>
      <c r="B33938" t="inlineStr">
        <is>
          <t>Data Engineering Analyst</t>
        </is>
      </c>
      <c r="C33938" t="inlineStr">
        <is>
          <t>Windsor, UK</t>
        </is>
      </c>
      <c r="D33938" t="inlineStr">
        <is>
          <t>via Indeed</t>
        </is>
      </c>
      <c r="E33938" t="inlineStr">
        <is>
          <t>Full-time</t>
        </is>
      </c>
      <c r="F33938" t="b">
        <v>0</v>
      </c>
      <c r="G33938" t="inlineStr">
        <is>
          <t>United Kingdom</t>
        </is>
      </c>
      <c r="H33938" s="2" t="n">
        <v>45422.64290509259</v>
      </c>
      <c r="I33938" t="b">
        <v>1</v>
      </c>
      <c r="J33938" t="b">
        <v>0</v>
      </c>
      <c r="K33938" t="inlineStr">
        <is>
          <t>United Kingdom</t>
        </is>
      </c>
      <c r="L33938" t="inlineStr"/>
      <c r="M33938" t="inlineStr"/>
      <c r="N33938" t="inlineStr"/>
      <c r="O33938" t="inlineStr">
        <is>
          <t>Centrica</t>
        </is>
      </c>
      <c r="P33938" t="inlineStr">
        <is>
          <t>['sas', 'sas', 'python', 'r', 'sql', 'go', 'hadoop', 'spark', 'power bi']</t>
        </is>
      </c>
      <c r="Q33938" t="inlineStr">
        <is>
          <t>{'analyst_tools': ['sas', 'power bi'], 'libraries': ['hadoop', 'spark'], 'programming': ['sas', 'python', 'r', 'sql', 'go']}</t>
        </is>
      </c>
    </row>
    <row r="33939">
      <c r="A33939" t="inlineStr">
        <is>
          <t>Business Analyst</t>
        </is>
      </c>
      <c r="B33939" t="inlineStr">
        <is>
          <t>Business Analyst</t>
        </is>
      </c>
      <c r="C33939" t="inlineStr">
        <is>
          <t>Charlotte, NC</t>
        </is>
      </c>
      <c r="D33939" t="inlineStr">
        <is>
          <t>via LinkedIn</t>
        </is>
      </c>
      <c r="E33939" t="inlineStr">
        <is>
          <t>Contractor and Temp work</t>
        </is>
      </c>
      <c r="F33939" t="b">
        <v>0</v>
      </c>
      <c r="G33939" t="inlineStr">
        <is>
          <t>Georgia</t>
        </is>
      </c>
      <c r="H33939" s="2" t="n">
        <v>45429.64920138889</v>
      </c>
      <c r="I33939" t="b">
        <v>0</v>
      </c>
      <c r="J33939" t="b">
        <v>0</v>
      </c>
      <c r="K33939" t="inlineStr">
        <is>
          <t>United States</t>
        </is>
      </c>
      <c r="L33939" t="inlineStr"/>
      <c r="M33939" t="inlineStr"/>
      <c r="N33939" t="inlineStr"/>
      <c r="O33939" t="inlineStr">
        <is>
          <t>Apex Systems</t>
        </is>
      </c>
      <c r="P33939" t="inlineStr">
        <is>
          <t>['sql', 'excel']</t>
        </is>
      </c>
      <c r="Q33939" t="inlineStr">
        <is>
          <t>{'analyst_tools': ['excel'], 'programming': ['sql']}</t>
        </is>
      </c>
    </row>
    <row r="33940">
      <c r="A33940" t="inlineStr">
        <is>
          <t>Senior Data Analyst</t>
        </is>
      </c>
      <c r="B33940" t="inlineStr">
        <is>
          <t>Sr Analyst, Client Analytics</t>
        </is>
      </c>
      <c r="C33940" t="inlineStr">
        <is>
          <t>San Juan, Puerto Rico</t>
        </is>
      </c>
      <c r="D33940" t="inlineStr">
        <is>
          <t>via Nexxt</t>
        </is>
      </c>
      <c r="E33940" t="inlineStr">
        <is>
          <t>Full-time</t>
        </is>
      </c>
      <c r="F33940" t="b">
        <v>0</v>
      </c>
      <c r="G33940" t="inlineStr">
        <is>
          <t>Puerto Rico</t>
        </is>
      </c>
      <c r="H33940" s="2" t="n">
        <v>45427.6625</v>
      </c>
      <c r="I33940" t="b">
        <v>0</v>
      </c>
      <c r="J33940" t="b">
        <v>0</v>
      </c>
      <c r="K33940" t="inlineStr">
        <is>
          <t>Puerto Rico</t>
        </is>
      </c>
      <c r="L33940" t="inlineStr"/>
      <c r="M33940" t="inlineStr"/>
      <c r="N33940" t="inlineStr"/>
      <c r="O33940" t="inlineStr">
        <is>
          <t>Evolent Health</t>
        </is>
      </c>
      <c r="P33940" t="inlineStr">
        <is>
          <t>['sql', 'sas', 'sas', 'excel']</t>
        </is>
      </c>
      <c r="Q33940" t="inlineStr">
        <is>
          <t>{'analyst_tools': ['sas', 'excel'], 'programming': ['sql', 'sas']}</t>
        </is>
      </c>
    </row>
    <row r="33941">
      <c r="A33941" t="inlineStr">
        <is>
          <t>Senior Data Engineer</t>
        </is>
      </c>
      <c r="B33941" t="inlineStr">
        <is>
          <t>Senior Data Engineer</t>
        </is>
      </c>
      <c r="C33941" t="inlineStr">
        <is>
          <t>Newcastle upon Tyne, UK</t>
        </is>
      </c>
      <c r="D33941" t="inlineStr">
        <is>
          <t>via LinkedIn</t>
        </is>
      </c>
      <c r="E33941" t="inlineStr">
        <is>
          <t>Full-time</t>
        </is>
      </c>
      <c r="F33941" t="b">
        <v>0</v>
      </c>
      <c r="G33941" t="inlineStr">
        <is>
          <t>United Kingdom</t>
        </is>
      </c>
      <c r="H33941" s="2" t="n">
        <v>45420.63719907407</v>
      </c>
      <c r="I33941" t="b">
        <v>1</v>
      </c>
      <c r="J33941" t="b">
        <v>0</v>
      </c>
      <c r="K33941" t="inlineStr">
        <is>
          <t>United Kingdom</t>
        </is>
      </c>
      <c r="L33941" t="inlineStr"/>
      <c r="M33941" t="inlineStr"/>
      <c r="N33941" t="inlineStr"/>
      <c r="O33941" t="inlineStr">
        <is>
          <t>NHS Counter Fraud Authority</t>
        </is>
      </c>
      <c r="P33941" t="inlineStr"/>
      <c r="Q33941" t="inlineStr"/>
    </row>
    <row r="33942">
      <c r="A33942" t="inlineStr">
        <is>
          <t>Data Scientist</t>
        </is>
      </c>
      <c r="B33942" t="inlineStr">
        <is>
          <t>Data Modeler</t>
        </is>
      </c>
      <c r="C33942" t="inlineStr">
        <is>
          <t>Pleasant Prairie, WI</t>
        </is>
      </c>
      <c r="D33942" t="inlineStr">
        <is>
          <t>via LinkedIn</t>
        </is>
      </c>
      <c r="E33942" t="inlineStr">
        <is>
          <t>Full-time</t>
        </is>
      </c>
      <c r="F33942" t="b">
        <v>0</v>
      </c>
      <c r="G33942" t="inlineStr">
        <is>
          <t>Illinois, United States</t>
        </is>
      </c>
      <c r="H33942" s="2" t="n">
        <v>45414.62677083333</v>
      </c>
      <c r="I33942" t="b">
        <v>0</v>
      </c>
      <c r="J33942" t="b">
        <v>0</v>
      </c>
      <c r="K33942" t="inlineStr">
        <is>
          <t>United States</t>
        </is>
      </c>
      <c r="L33942" t="inlineStr"/>
      <c r="M33942" t="inlineStr"/>
      <c r="N33942" t="inlineStr"/>
      <c r="O33942" t="inlineStr">
        <is>
          <t>Dice</t>
        </is>
      </c>
      <c r="P33942" t="inlineStr">
        <is>
          <t>['sql']</t>
        </is>
      </c>
      <c r="Q33942" t="inlineStr">
        <is>
          <t>{'programming': ['sql']}</t>
        </is>
      </c>
    </row>
    <row r="33943">
      <c r="A33943" t="inlineStr">
        <is>
          <t>Senior Data Scientist</t>
        </is>
      </c>
      <c r="B33943" t="inlineStr">
        <is>
          <t>Sr. Data Scientist, Drive Systems</t>
        </is>
      </c>
      <c r="C33943" t="inlineStr">
        <is>
          <t>Sparks, NV</t>
        </is>
      </c>
      <c r="D33943" t="inlineStr">
        <is>
          <t>via ClimateTechList</t>
        </is>
      </c>
      <c r="E33943" t="inlineStr">
        <is>
          <t>Full-time</t>
        </is>
      </c>
      <c r="F33943" t="b">
        <v>0</v>
      </c>
      <c r="G33943" t="inlineStr">
        <is>
          <t>California, United States</t>
        </is>
      </c>
      <c r="H33943" s="2" t="n">
        <v>45425.62903935185</v>
      </c>
      <c r="I33943" t="b">
        <v>0</v>
      </c>
      <c r="J33943" t="b">
        <v>0</v>
      </c>
      <c r="K33943" t="inlineStr">
        <is>
          <t>United States</t>
        </is>
      </c>
      <c r="L33943" t="inlineStr"/>
      <c r="M33943" t="inlineStr"/>
      <c r="N33943" t="inlineStr"/>
      <c r="O33943" t="inlineStr">
        <is>
          <t>Tesla</t>
        </is>
      </c>
      <c r="P33943" t="inlineStr"/>
      <c r="Q33943" t="inlineStr"/>
    </row>
    <row r="33944">
      <c r="A33944" t="inlineStr">
        <is>
          <t>Data Scientist</t>
        </is>
      </c>
      <c r="B33944" t="inlineStr">
        <is>
          <t>Data Scientist / Hybrid / Secret Clearance / AI</t>
        </is>
      </c>
      <c r="C33944" t="inlineStr">
        <is>
          <t>Anywhere</t>
        </is>
      </c>
      <c r="D33944" t="inlineStr">
        <is>
          <t>via LinkedIn</t>
        </is>
      </c>
      <c r="E33944" t="inlineStr">
        <is>
          <t>Full-time</t>
        </is>
      </c>
      <c r="F33944" t="b">
        <v>1</v>
      </c>
      <c r="G33944" t="inlineStr">
        <is>
          <t>Georgia</t>
        </is>
      </c>
      <c r="H33944" s="2" t="n">
        <v>45441.66121527777</v>
      </c>
      <c r="I33944" t="b">
        <v>0</v>
      </c>
      <c r="J33944" t="b">
        <v>1</v>
      </c>
      <c r="K33944" t="inlineStr">
        <is>
          <t>United States</t>
        </is>
      </c>
      <c r="L33944" t="inlineStr"/>
      <c r="M33944" t="inlineStr"/>
      <c r="N33944" t="inlineStr"/>
      <c r="O33944" t="inlineStr">
        <is>
          <t>Dice</t>
        </is>
      </c>
      <c r="P33944" t="inlineStr">
        <is>
          <t>['python', 'sql', 'aws', 'tensorflow', 'pytorch', 'scikit-learn', 'pandas', 'numpy', 'matplotlib', 'hadoop', 'spark', 'tableau', 'power bi']</t>
        </is>
      </c>
      <c r="Q33944" t="inlineStr">
        <is>
          <t>{'analyst_tools': ['tableau', 'power bi'], 'cloud': ['aws'], 'libraries': ['tensorflow', 'pytorch', 'scikit-learn', 'pandas', 'numpy', 'matplotlib', 'hadoop', 'spark'], 'programming': ['python', 'sql']}</t>
        </is>
      </c>
    </row>
    <row r="33945">
      <c r="A33945" t="inlineStr">
        <is>
          <t>Data Engineer</t>
        </is>
      </c>
      <c r="B33945" t="inlineStr">
        <is>
          <t>Data Engineer (SQL) – Puur Data – Ede</t>
        </is>
      </c>
      <c r="C33945" t="inlineStr">
        <is>
          <t>Ede, Netherlands</t>
        </is>
      </c>
      <c r="D33945" t="inlineStr">
        <is>
          <t>via Vacatures In Ede</t>
        </is>
      </c>
      <c r="E33945" t="inlineStr">
        <is>
          <t>Part-time and Contractor</t>
        </is>
      </c>
      <c r="F33945" t="b">
        <v>0</v>
      </c>
      <c r="G33945" t="inlineStr">
        <is>
          <t>Netherlands</t>
        </is>
      </c>
      <c r="H33945" s="2" t="n">
        <v>45429.64146990741</v>
      </c>
      <c r="I33945" t="b">
        <v>1</v>
      </c>
      <c r="J33945" t="b">
        <v>0</v>
      </c>
      <c r="K33945" t="inlineStr">
        <is>
          <t>Netherlands</t>
        </is>
      </c>
      <c r="L33945" t="inlineStr"/>
      <c r="M33945" t="inlineStr"/>
      <c r="N33945" t="inlineStr"/>
      <c r="O33945" t="inlineStr">
        <is>
          <t>Puur Data</t>
        </is>
      </c>
      <c r="P33945" t="inlineStr">
        <is>
          <t>['sql']</t>
        </is>
      </c>
      <c r="Q33945" t="inlineStr">
        <is>
          <t>{'programming': ['sql']}</t>
        </is>
      </c>
    </row>
    <row r="33946">
      <c r="A33946" t="inlineStr">
        <is>
          <t>Data Scientist</t>
        </is>
      </c>
      <c r="B33946" t="inlineStr">
        <is>
          <t>Data analyste informatique/Scientist (IT) / Freelance</t>
        </is>
      </c>
      <c r="C33946" t="inlineStr">
        <is>
          <t>Nanterre, France</t>
        </is>
      </c>
      <c r="D33946" t="inlineStr">
        <is>
          <t>via Jobijoba</t>
        </is>
      </c>
      <c r="E33946" t="inlineStr">
        <is>
          <t>Contractor</t>
        </is>
      </c>
      <c r="F33946" t="b">
        <v>0</v>
      </c>
      <c r="G33946" t="inlineStr">
        <is>
          <t>France</t>
        </is>
      </c>
      <c r="H33946" s="2" t="n">
        <v>45418.6487037037</v>
      </c>
      <c r="I33946" t="b">
        <v>0</v>
      </c>
      <c r="J33946" t="b">
        <v>0</v>
      </c>
      <c r="K33946" t="inlineStr">
        <is>
          <t>France</t>
        </is>
      </c>
      <c r="L33946" t="inlineStr"/>
      <c r="M33946" t="inlineStr"/>
      <c r="N33946" t="inlineStr"/>
      <c r="O33946" t="inlineStr">
        <is>
          <t>VISIAN</t>
        </is>
      </c>
      <c r="P33946" t="inlineStr">
        <is>
          <t>['javascript', 'sql', 'python', 'r', 'excel', 'tableau']</t>
        </is>
      </c>
      <c r="Q33946" t="inlineStr">
        <is>
          <t>{'analyst_tools': ['excel', 'tableau'], 'programming': ['javascript', 'sql', 'python', 'r']}</t>
        </is>
      </c>
    </row>
    <row r="33947">
      <c r="A33947" t="inlineStr">
        <is>
          <t>Data Scientist</t>
        </is>
      </c>
      <c r="B33947" t="inlineStr">
        <is>
          <t>Industrial Data Scientist</t>
        </is>
      </c>
      <c r="C33947" t="inlineStr">
        <is>
          <t>Brussels, Belgium</t>
        </is>
      </c>
      <c r="D33947" t="inlineStr">
        <is>
          <t>via BeBee</t>
        </is>
      </c>
      <c r="E33947" t="inlineStr">
        <is>
          <t>Full-time</t>
        </is>
      </c>
      <c r="F33947" t="b">
        <v>0</v>
      </c>
      <c r="G33947" t="inlineStr">
        <is>
          <t>Belgium</t>
        </is>
      </c>
      <c r="H33947" s="2" t="n">
        <v>45419.64396990741</v>
      </c>
      <c r="I33947" t="b">
        <v>0</v>
      </c>
      <c r="J33947" t="b">
        <v>0</v>
      </c>
      <c r="K33947" t="inlineStr">
        <is>
          <t>Belgium</t>
        </is>
      </c>
      <c r="L33947" t="inlineStr"/>
      <c r="M33947" t="inlineStr"/>
      <c r="N33947" t="inlineStr"/>
      <c r="O33947" t="inlineStr">
        <is>
          <t>Solvay</t>
        </is>
      </c>
      <c r="P33947" t="inlineStr">
        <is>
          <t>['go', 'python', 'matlab', 'julia', 'r', 'sql', 'pandas']</t>
        </is>
      </c>
      <c r="Q33947" t="inlineStr">
        <is>
          <t>{'libraries': ['pandas'], 'programming': ['go', 'python', 'matlab', 'julia', 'r', 'sql']}</t>
        </is>
      </c>
    </row>
    <row r="33948">
      <c r="A33948" t="inlineStr">
        <is>
          <t>Business Analyst</t>
        </is>
      </c>
      <c r="B33948" t="inlineStr">
        <is>
          <t>Power BI Analyst</t>
        </is>
      </c>
      <c r="C33948" t="inlineStr">
        <is>
          <t>Faro, Portugal</t>
        </is>
      </c>
      <c r="D33948" t="inlineStr">
        <is>
          <t>via BeBee Portugal</t>
        </is>
      </c>
      <c r="E33948" t="inlineStr">
        <is>
          <t>Full-time</t>
        </is>
      </c>
      <c r="F33948" t="b">
        <v>0</v>
      </c>
      <c r="G33948" t="inlineStr">
        <is>
          <t>Portugal</t>
        </is>
      </c>
      <c r="H33948" s="2" t="n">
        <v>45419.63418981482</v>
      </c>
      <c r="I33948" t="b">
        <v>1</v>
      </c>
      <c r="J33948" t="b">
        <v>0</v>
      </c>
      <c r="K33948" t="inlineStr">
        <is>
          <t>Portugal</t>
        </is>
      </c>
      <c r="L33948" t="inlineStr"/>
      <c r="M33948" t="inlineStr"/>
      <c r="N33948" t="inlineStr"/>
      <c r="O33948" t="inlineStr">
        <is>
          <t>Findhu</t>
        </is>
      </c>
      <c r="P33948" t="inlineStr">
        <is>
          <t>['sql', 'power bi', 'dax']</t>
        </is>
      </c>
      <c r="Q33948" t="inlineStr">
        <is>
          <t>{'analyst_tools': ['power bi', 'dax'], 'programming': ['sql']}</t>
        </is>
      </c>
    </row>
    <row r="33949">
      <c r="A33949" t="inlineStr">
        <is>
          <t>Data Engineer</t>
        </is>
      </c>
      <c r="B33949" t="inlineStr">
        <is>
          <t>Alternance Data Engineer - H/F</t>
        </is>
      </c>
      <c r="C33949" t="inlineStr">
        <is>
          <t>Montrouge, France</t>
        </is>
      </c>
      <c r="D33949" t="inlineStr">
        <is>
          <t>via Indeed</t>
        </is>
      </c>
      <c r="E33949" t="inlineStr">
        <is>
          <t>Full-time</t>
        </is>
      </c>
      <c r="F33949" t="b">
        <v>0</v>
      </c>
      <c r="G33949" t="inlineStr">
        <is>
          <t>France</t>
        </is>
      </c>
      <c r="H33949" s="2" t="n">
        <v>45425.64753472222</v>
      </c>
      <c r="I33949" t="b">
        <v>0</v>
      </c>
      <c r="J33949" t="b">
        <v>0</v>
      </c>
      <c r="K33949" t="inlineStr">
        <is>
          <t>France</t>
        </is>
      </c>
      <c r="L33949" t="inlineStr"/>
      <c r="M33949" t="inlineStr"/>
      <c r="N33949" t="inlineStr"/>
      <c r="O33949" t="inlineStr">
        <is>
          <t>Skill &amp; You</t>
        </is>
      </c>
      <c r="P33949" t="inlineStr">
        <is>
          <t>['sql', 'python', 'bigquery', 'looker', 'tableau', 'excel']</t>
        </is>
      </c>
      <c r="Q33949" t="inlineStr">
        <is>
          <t>{'analyst_tools': ['looker', 'tableau', 'excel'], 'cloud': ['bigquery'], 'programming': ['sql', 'python']}</t>
        </is>
      </c>
    </row>
    <row r="33950">
      <c r="A33950" t="inlineStr">
        <is>
          <t>Senior Data Engineer</t>
        </is>
      </c>
      <c r="B33950" t="inlineStr">
        <is>
          <t>Senior Data Engineer</t>
        </is>
      </c>
      <c r="C33950" t="inlineStr">
        <is>
          <t>Gothenburg, Sweden</t>
        </is>
      </c>
      <c r="D33950" t="inlineStr">
        <is>
          <t>via LinkedIn</t>
        </is>
      </c>
      <c r="E33950" t="inlineStr">
        <is>
          <t>Full-time</t>
        </is>
      </c>
      <c r="F33950" t="b">
        <v>0</v>
      </c>
      <c r="G33950" t="inlineStr">
        <is>
          <t>Sweden</t>
        </is>
      </c>
      <c r="H33950" s="2" t="n">
        <v>45442.6534837963</v>
      </c>
      <c r="I33950" t="b">
        <v>0</v>
      </c>
      <c r="J33950" t="b">
        <v>0</v>
      </c>
      <c r="K33950" t="inlineStr">
        <is>
          <t>Sweden</t>
        </is>
      </c>
      <c r="L33950" t="inlineStr"/>
      <c r="M33950" t="inlineStr"/>
      <c r="N33950" t="inlineStr"/>
      <c r="O33950" t="inlineStr">
        <is>
          <t>Amaris Consulting</t>
        </is>
      </c>
      <c r="P33950" t="inlineStr">
        <is>
          <t>['python', 'sql', 'aws', 'databricks', 'spark', 'git', 'terraform']</t>
        </is>
      </c>
      <c r="Q33950" t="inlineStr">
        <is>
          <t>{'cloud': ['aws', 'databricks'], 'libraries': ['spark'], 'other': ['git', 'terraform'], 'programming': ['python', 'sql']}</t>
        </is>
      </c>
    </row>
    <row r="33951">
      <c r="A33951" t="inlineStr">
        <is>
          <t>Data Scientist</t>
        </is>
      </c>
      <c r="B33951" t="inlineStr">
        <is>
          <t>Practicante Pre Profesional - Data Scientist</t>
        </is>
      </c>
      <c r="C33951" t="inlineStr">
        <is>
          <t>Lima, Peru</t>
        </is>
      </c>
      <c r="D33951" t="inlineStr">
        <is>
          <t>via Laborum</t>
        </is>
      </c>
      <c r="E33951" t="inlineStr">
        <is>
          <t>Internship</t>
        </is>
      </c>
      <c r="F33951" t="b">
        <v>0</v>
      </c>
      <c r="G33951" t="inlineStr">
        <is>
          <t>Peru</t>
        </is>
      </c>
      <c r="H33951" s="2" t="n">
        <v>45432.63935185185</v>
      </c>
      <c r="I33951" t="b">
        <v>0</v>
      </c>
      <c r="J33951" t="b">
        <v>0</v>
      </c>
      <c r="K33951" t="inlineStr">
        <is>
          <t>Peru</t>
        </is>
      </c>
      <c r="L33951" t="inlineStr"/>
      <c r="M33951" t="inlineStr"/>
      <c r="N33951" t="inlineStr"/>
      <c r="O33951" t="inlineStr">
        <is>
          <t>BCP - Otras posiciones</t>
        </is>
      </c>
      <c r="P33951" t="inlineStr">
        <is>
          <t>['sql', 'r', 'python', 'excel']</t>
        </is>
      </c>
      <c r="Q33951" t="inlineStr">
        <is>
          <t>{'analyst_tools': ['excel'], 'programming': ['sql', 'r', 'python']}</t>
        </is>
      </c>
    </row>
    <row r="33952">
      <c r="A33952" t="inlineStr">
        <is>
          <t>Data Scientist</t>
        </is>
      </c>
      <c r="B33952" t="inlineStr">
        <is>
          <t>Data Scientist Walk in Interview</t>
        </is>
      </c>
      <c r="C33952" t="inlineStr">
        <is>
          <t>Noida, Uttar Pradesh, India</t>
        </is>
      </c>
      <c r="D33952" t="inlineStr">
        <is>
          <t>via LinkedIn</t>
        </is>
      </c>
      <c r="E33952" t="inlineStr">
        <is>
          <t>Full-time</t>
        </is>
      </c>
      <c r="F33952" t="b">
        <v>0</v>
      </c>
      <c r="G33952" t="inlineStr">
        <is>
          <t>India</t>
        </is>
      </c>
      <c r="H33952" s="2" t="n">
        <v>45415.63478009259</v>
      </c>
      <c r="I33952" t="b">
        <v>0</v>
      </c>
      <c r="J33952" t="b">
        <v>0</v>
      </c>
      <c r="K33952" t="inlineStr">
        <is>
          <t>India</t>
        </is>
      </c>
      <c r="L33952" t="inlineStr"/>
      <c r="M33952" t="inlineStr"/>
      <c r="N33952" t="inlineStr"/>
      <c r="O33952" t="inlineStr">
        <is>
          <t>Tata Consultancy Services</t>
        </is>
      </c>
      <c r="P33952" t="inlineStr">
        <is>
          <t>['python', 'java', 'javascript', 'azure', 'aws', 'gcp', 'react.js', 'node.js', 'docker', 'kubernetes']</t>
        </is>
      </c>
      <c r="Q33952" t="inlineStr">
        <is>
          <t>{'cloud': ['azure', 'aws', 'gcp'], 'other': ['docker', 'kubernetes'], 'programming': ['python', 'java', 'javascript'], 'webframeworks': ['react.js', 'node.js']}</t>
        </is>
      </c>
    </row>
    <row r="33953">
      <c r="A33953" t="inlineStr">
        <is>
          <t>Data Analyst</t>
        </is>
      </c>
      <c r="B33953" t="inlineStr">
        <is>
          <t>DATA ANALYST Military with Security Clearance</t>
        </is>
      </c>
      <c r="C33953" t="inlineStr">
        <is>
          <t>Anywhere</t>
        </is>
      </c>
      <c r="D33953" t="inlineStr">
        <is>
          <t>via LinkedIn</t>
        </is>
      </c>
      <c r="E33953" t="inlineStr">
        <is>
          <t>Full-time</t>
        </is>
      </c>
      <c r="F33953" t="b">
        <v>1</v>
      </c>
      <c r="G33953" t="inlineStr">
        <is>
          <t>New York, United States</t>
        </is>
      </c>
      <c r="H33953" s="2" t="n">
        <v>45419.6253125</v>
      </c>
      <c r="I33953" t="b">
        <v>0</v>
      </c>
      <c r="J33953" t="b">
        <v>0</v>
      </c>
      <c r="K33953" t="inlineStr">
        <is>
          <t>United States</t>
        </is>
      </c>
      <c r="L33953" t="inlineStr"/>
      <c r="M33953" t="inlineStr"/>
      <c r="N33953" t="inlineStr"/>
      <c r="O33953" t="inlineStr">
        <is>
          <t>Tiber Creek Consulting, Inc.</t>
        </is>
      </c>
      <c r="P33953" t="inlineStr">
        <is>
          <t>['sql', 'sql server']</t>
        </is>
      </c>
      <c r="Q33953" t="inlineStr">
        <is>
          <t>{'databases': ['sql server'], 'programming': ['sql']}</t>
        </is>
      </c>
    </row>
    <row r="33954">
      <c r="A33954" t="inlineStr">
        <is>
          <t>Data Scientist</t>
        </is>
      </c>
      <c r="B33954" t="inlineStr">
        <is>
          <t>Data Scientist</t>
        </is>
      </c>
      <c r="C33954" t="inlineStr">
        <is>
          <t>Italy</t>
        </is>
      </c>
      <c r="D33954" t="inlineStr">
        <is>
          <t>via LinkedIn</t>
        </is>
      </c>
      <c r="E33954" t="inlineStr">
        <is>
          <t>Full-time</t>
        </is>
      </c>
      <c r="F33954" t="b">
        <v>0</v>
      </c>
      <c r="G33954" t="inlineStr">
        <is>
          <t>Italy</t>
        </is>
      </c>
      <c r="H33954" s="2" t="n">
        <v>45432.64200231482</v>
      </c>
      <c r="I33954" t="b">
        <v>0</v>
      </c>
      <c r="J33954" t="b">
        <v>0</v>
      </c>
      <c r="K33954" t="inlineStr">
        <is>
          <t>Italy</t>
        </is>
      </c>
      <c r="L33954" t="inlineStr"/>
      <c r="M33954" t="inlineStr"/>
      <c r="N33954" t="inlineStr"/>
      <c r="O33954" t="inlineStr">
        <is>
          <t>Project - WeAreProject</t>
        </is>
      </c>
      <c r="P33954" t="inlineStr">
        <is>
          <t>['sql', 'scala', 'python', 'aws', 'azure']</t>
        </is>
      </c>
      <c r="Q33954" t="inlineStr">
        <is>
          <t>{'cloud': ['aws', 'azure'], 'programming': ['sql', 'scala', 'python']}</t>
        </is>
      </c>
    </row>
    <row r="33955">
      <c r="A33955" t="inlineStr">
        <is>
          <t>Data Analyst</t>
        </is>
      </c>
      <c r="B33955" t="inlineStr">
        <is>
          <t>Sr. Data Analyst - Full-time / Part-time</t>
        </is>
      </c>
      <c r="C33955" t="inlineStr">
        <is>
          <t>Victorville, CA</t>
        </is>
      </c>
      <c r="D33955" t="inlineStr">
        <is>
          <t>via Snagajob</t>
        </is>
      </c>
      <c r="E33955" t="inlineStr">
        <is>
          <t>Full-time and Part-time</t>
        </is>
      </c>
      <c r="F33955" t="b">
        <v>0</v>
      </c>
      <c r="G33955" t="inlineStr">
        <is>
          <t>California, United States</t>
        </is>
      </c>
      <c r="H33955" s="2" t="n">
        <v>45443.625625</v>
      </c>
      <c r="I33955" t="b">
        <v>0</v>
      </c>
      <c r="J33955" t="b">
        <v>0</v>
      </c>
      <c r="K33955" t="inlineStr">
        <is>
          <t>United States</t>
        </is>
      </c>
      <c r="L33955" t="inlineStr">
        <is>
          <t>hour</t>
        </is>
      </c>
      <c r="M33955" t="inlineStr"/>
      <c r="N33955" t="n">
        <v>24.96999931335449</v>
      </c>
      <c r="O33955" t="inlineStr">
        <is>
          <t>Beck Oil Inc.</t>
        </is>
      </c>
      <c r="P33955" t="inlineStr">
        <is>
          <t>['sql', 'python', 'r', 'tableau', 'power bi']</t>
        </is>
      </c>
      <c r="Q33955" t="inlineStr">
        <is>
          <t>{'analyst_tools': ['tableau', 'power bi'], 'programming': ['sql', 'python', 'r']}</t>
        </is>
      </c>
    </row>
    <row r="33956">
      <c r="A33956" t="inlineStr">
        <is>
          <t>Data Engineer</t>
        </is>
      </c>
      <c r="B33956" t="inlineStr">
        <is>
          <t>Sr. Data Engineer</t>
        </is>
      </c>
      <c r="C33956" t="inlineStr">
        <is>
          <t>San Isidro, Buenos Aires Province, Argentina</t>
        </is>
      </c>
      <c r="D33956" t="inlineStr">
        <is>
          <t>via LinkedIn</t>
        </is>
      </c>
      <c r="E33956" t="inlineStr">
        <is>
          <t>Full-time</t>
        </is>
      </c>
      <c r="F33956" t="b">
        <v>0</v>
      </c>
      <c r="G33956" t="inlineStr">
        <is>
          <t>Argentina</t>
        </is>
      </c>
      <c r="H33956" s="2" t="n">
        <v>45415.64063657408</v>
      </c>
      <c r="I33956" t="b">
        <v>1</v>
      </c>
      <c r="J33956" t="b">
        <v>0</v>
      </c>
      <c r="K33956" t="inlineStr">
        <is>
          <t>Argentina</t>
        </is>
      </c>
      <c r="L33956" t="inlineStr"/>
      <c r="M33956" t="inlineStr"/>
      <c r="N33956" t="inlineStr"/>
      <c r="O33956" t="inlineStr">
        <is>
          <t>CustomsWatch</t>
        </is>
      </c>
      <c r="P33956" t="inlineStr">
        <is>
          <t>['sql', 'python', 'nosql', 'airflow', 'docker', 'kubernetes']</t>
        </is>
      </c>
      <c r="Q33956" t="inlineStr">
        <is>
          <t>{'libraries': ['airflow'], 'other': ['docker', 'kubernetes'], 'programming': ['sql', 'python', 'nosql']}</t>
        </is>
      </c>
    </row>
    <row r="33957">
      <c r="A33957" t="inlineStr">
        <is>
          <t>Data Analyst</t>
        </is>
      </c>
      <c r="B33957" t="inlineStr">
        <is>
          <t>Healthcare Data Analyst Nurse</t>
        </is>
      </c>
      <c r="C33957" t="inlineStr">
        <is>
          <t>Justin, TX</t>
        </is>
      </c>
      <c r="D33957" t="inlineStr">
        <is>
          <t>via Carecareer Link</t>
        </is>
      </c>
      <c r="E33957" t="inlineStr">
        <is>
          <t>Full-time</t>
        </is>
      </c>
      <c r="F33957" t="b">
        <v>0</v>
      </c>
      <c r="G33957" t="inlineStr">
        <is>
          <t>Texas, United States</t>
        </is>
      </c>
      <c r="H33957" s="2" t="n">
        <v>45425.6271412037</v>
      </c>
      <c r="I33957" t="b">
        <v>0</v>
      </c>
      <c r="J33957" t="b">
        <v>1</v>
      </c>
      <c r="K33957" t="inlineStr">
        <is>
          <t>United States</t>
        </is>
      </c>
      <c r="L33957" t="inlineStr">
        <is>
          <t>year</t>
        </is>
      </c>
      <c r="M33957" t="n">
        <v>77000</v>
      </c>
      <c r="N33957" t="inlineStr"/>
      <c r="O33957" t="inlineStr">
        <is>
          <t>Incredible Health, Inc.</t>
        </is>
      </c>
      <c r="P33957" t="inlineStr">
        <is>
          <t>['excel']</t>
        </is>
      </c>
      <c r="Q33957" t="inlineStr">
        <is>
          <t>{'analyst_tools': ['excel']}</t>
        </is>
      </c>
    </row>
    <row r="33958">
      <c r="A33958" t="inlineStr">
        <is>
          <t>Data Analyst</t>
        </is>
      </c>
      <c r="B33958" t="inlineStr">
        <is>
          <t>Data analyst</t>
        </is>
      </c>
      <c r="C33958" t="inlineStr">
        <is>
          <t>Kyiv, Ukraine</t>
        </is>
      </c>
      <c r="D33958" t="inlineStr">
        <is>
          <t>via Robota.ua</t>
        </is>
      </c>
      <c r="E33958" t="inlineStr">
        <is>
          <t>Full-time</t>
        </is>
      </c>
      <c r="F33958" t="b">
        <v>0</v>
      </c>
      <c r="G33958" t="inlineStr">
        <is>
          <t>Ukraine</t>
        </is>
      </c>
      <c r="H33958" s="2" t="n">
        <v>45433.66599537037</v>
      </c>
      <c r="I33958" t="b">
        <v>0</v>
      </c>
      <c r="J33958" t="b">
        <v>0</v>
      </c>
      <c r="K33958" t="inlineStr">
        <is>
          <t>Ukraine</t>
        </is>
      </c>
      <c r="L33958" t="inlineStr"/>
      <c r="M33958" t="inlineStr"/>
      <c r="N33958" t="inlineStr"/>
      <c r="O33958" t="inlineStr">
        <is>
          <t>Proxima Research International</t>
        </is>
      </c>
      <c r="P33958" t="inlineStr">
        <is>
          <t>['excel']</t>
        </is>
      </c>
      <c r="Q33958" t="inlineStr">
        <is>
          <t>{'analyst_tools': ['excel']}</t>
        </is>
      </c>
    </row>
    <row r="33959">
      <c r="A33959" t="inlineStr">
        <is>
          <t>Data Analyst</t>
        </is>
      </c>
      <c r="B33959" t="inlineStr">
        <is>
          <t>Analyste développeur Data -ETL F/H</t>
        </is>
      </c>
      <c r="C33959" t="inlineStr">
        <is>
          <t>Chécy, France</t>
        </is>
      </c>
      <c r="D33959" t="inlineStr">
        <is>
          <t>via Apec</t>
        </is>
      </c>
      <c r="E33959" t="inlineStr">
        <is>
          <t>Full-time</t>
        </is>
      </c>
      <c r="F33959" t="b">
        <v>0</v>
      </c>
      <c r="G33959" t="inlineStr">
        <is>
          <t>France</t>
        </is>
      </c>
      <c r="H33959" s="2" t="n">
        <v>45441.64717592593</v>
      </c>
      <c r="I33959" t="b">
        <v>0</v>
      </c>
      <c r="J33959" t="b">
        <v>0</v>
      </c>
      <c r="K33959" t="inlineStr">
        <is>
          <t>France</t>
        </is>
      </c>
      <c r="L33959" t="inlineStr"/>
      <c r="M33959" t="inlineStr"/>
      <c r="N33959" t="inlineStr"/>
      <c r="O33959" t="inlineStr">
        <is>
          <t>Thélem assurances</t>
        </is>
      </c>
      <c r="P33959" t="inlineStr"/>
      <c r="Q33959" t="inlineStr"/>
    </row>
    <row r="33960">
      <c r="A33960" t="inlineStr">
        <is>
          <t>Senior Data Scientist</t>
        </is>
      </c>
      <c r="B33960" t="inlineStr">
        <is>
          <t>Senior Data Scientist (Threat Intelligence team)</t>
        </is>
      </c>
      <c r="C33960" t="inlineStr">
        <is>
          <t>Warsaw, Poland</t>
        </is>
      </c>
      <c r="D33960" t="inlineStr">
        <is>
          <t>via LinkedIn</t>
        </is>
      </c>
      <c r="E33960" t="inlineStr">
        <is>
          <t>Full-time</t>
        </is>
      </c>
      <c r="F33960" t="b">
        <v>0</v>
      </c>
      <c r="G33960" t="inlineStr">
        <is>
          <t>Poland</t>
        </is>
      </c>
      <c r="H33960" s="2" t="n">
        <v>45428.63149305555</v>
      </c>
      <c r="I33960" t="b">
        <v>0</v>
      </c>
      <c r="J33960" t="b">
        <v>0</v>
      </c>
      <c r="K33960" t="inlineStr">
        <is>
          <t>Poland</t>
        </is>
      </c>
      <c r="L33960" t="inlineStr"/>
      <c r="M33960" t="inlineStr"/>
      <c r="N33960" t="inlineStr"/>
      <c r="O33960" t="inlineStr">
        <is>
          <t>Nord Security</t>
        </is>
      </c>
      <c r="P33960" t="inlineStr">
        <is>
          <t>['python', 'aws', 'pandas', 'numpy', 'matplotlib', 'spark']</t>
        </is>
      </c>
      <c r="Q33960" t="inlineStr">
        <is>
          <t>{'cloud': ['aws'], 'libraries': ['pandas', 'numpy', 'matplotlib', 'spark'], 'programming': ['python']}</t>
        </is>
      </c>
    </row>
    <row r="33961">
      <c r="A33961" t="inlineStr">
        <is>
          <t>Data Analyst</t>
        </is>
      </c>
      <c r="B33961" t="inlineStr">
        <is>
          <t>Data Insights Consultant</t>
        </is>
      </c>
      <c r="C33961" t="inlineStr">
        <is>
          <t>Antwerp, Belgium</t>
        </is>
      </c>
      <c r="D33961" t="inlineStr">
        <is>
          <t>via LinkedIn Belgium</t>
        </is>
      </c>
      <c r="E33961" t="inlineStr">
        <is>
          <t>Full-time</t>
        </is>
      </c>
      <c r="F33961" t="b">
        <v>0</v>
      </c>
      <c r="G33961" t="inlineStr">
        <is>
          <t>Belgium</t>
        </is>
      </c>
      <c r="H33961" s="2" t="n">
        <v>45420.65771990741</v>
      </c>
      <c r="I33961" t="b">
        <v>1</v>
      </c>
      <c r="J33961" t="b">
        <v>0</v>
      </c>
      <c r="K33961" t="inlineStr">
        <is>
          <t>Belgium</t>
        </is>
      </c>
      <c r="L33961" t="inlineStr"/>
      <c r="M33961" t="inlineStr"/>
      <c r="N33961" t="inlineStr"/>
      <c r="O33961" t="inlineStr">
        <is>
          <t>g2 Recruitment</t>
        </is>
      </c>
      <c r="P33961" t="inlineStr">
        <is>
          <t>['sql', 'python', 'snowflake', 'tableau', 'power bi']</t>
        </is>
      </c>
      <c r="Q33961" t="inlineStr">
        <is>
          <t>{'analyst_tools': ['tableau', 'power bi'], 'cloud': ['snowflake'], 'programming': ['sql', 'python']}</t>
        </is>
      </c>
    </row>
    <row r="33962">
      <c r="A33962" t="inlineStr">
        <is>
          <t>Senior Data Analyst</t>
        </is>
      </c>
      <c r="B33962" t="inlineStr">
        <is>
          <t>Sr. Analyst - Market Research (PMR Analyst) (R&amp;A)</t>
        </is>
      </c>
      <c r="C33962" t="inlineStr">
        <is>
          <t>India</t>
        </is>
      </c>
      <c r="D33962" t="inlineStr">
        <is>
          <t>via LinkedIn</t>
        </is>
      </c>
      <c r="E33962" t="inlineStr">
        <is>
          <t>Full-time</t>
        </is>
      </c>
      <c r="F33962" t="b">
        <v>0</v>
      </c>
      <c r="G33962" t="inlineStr">
        <is>
          <t>India</t>
        </is>
      </c>
      <c r="H33962" s="2" t="n">
        <v>45434.63563657407</v>
      </c>
      <c r="I33962" t="b">
        <v>0</v>
      </c>
      <c r="J33962" t="b">
        <v>0</v>
      </c>
      <c r="K33962" t="inlineStr">
        <is>
          <t>India</t>
        </is>
      </c>
      <c r="L33962" t="inlineStr"/>
      <c r="M33962" t="inlineStr"/>
      <c r="N33962" t="inlineStr"/>
      <c r="O33962" t="inlineStr">
        <is>
          <t>WNS</t>
        </is>
      </c>
      <c r="P33962" t="inlineStr">
        <is>
          <t>['sql', 'powerpoint', 'excel', 'spss', 'tableau', 'word']</t>
        </is>
      </c>
      <c r="Q33962" t="inlineStr">
        <is>
          <t>{'analyst_tools': ['powerpoint', 'excel', 'spss', 'tableau', 'word'], 'programming': ['sql']}</t>
        </is>
      </c>
    </row>
    <row r="33963">
      <c r="A33963" t="inlineStr">
        <is>
          <t>Data Analyst</t>
        </is>
      </c>
      <c r="B33963" t="inlineStr">
        <is>
          <t>Data Analyst - Market Research</t>
        </is>
      </c>
      <c r="C33963" t="inlineStr">
        <is>
          <t>Singapore</t>
        </is>
      </c>
      <c r="D33963" t="inlineStr">
        <is>
          <t>via Jooble</t>
        </is>
      </c>
      <c r="E33963" t="inlineStr">
        <is>
          <t>Full-time</t>
        </is>
      </c>
      <c r="F33963" t="b">
        <v>0</v>
      </c>
      <c r="G33963" t="inlineStr">
        <is>
          <t>Singapore</t>
        </is>
      </c>
      <c r="H33963" s="2" t="n">
        <v>45441.64133101852</v>
      </c>
      <c r="I33963" t="b">
        <v>0</v>
      </c>
      <c r="J33963" t="b">
        <v>0</v>
      </c>
      <c r="K33963" t="inlineStr">
        <is>
          <t>Singapore</t>
        </is>
      </c>
      <c r="L33963" t="inlineStr"/>
      <c r="M33963" t="inlineStr"/>
      <c r="N33963" t="inlineStr"/>
      <c r="O33963" t="inlineStr">
        <is>
          <t>REAL ESTATE ANALYTICS PTE. LTD.</t>
        </is>
      </c>
      <c r="P33963" t="inlineStr">
        <is>
          <t>['sql', 'python', 'redshift']</t>
        </is>
      </c>
      <c r="Q33963" t="inlineStr">
        <is>
          <t>{'cloud': ['redshift'], 'programming': ['sql', 'python']}</t>
        </is>
      </c>
    </row>
    <row r="33964">
      <c r="A33964" t="inlineStr">
        <is>
          <t>Senior Data Engineer</t>
        </is>
      </c>
      <c r="B33964" t="inlineStr">
        <is>
          <t>Senior Data Engineer - AWS Infrastructure Components</t>
        </is>
      </c>
      <c r="C33964" t="inlineStr">
        <is>
          <t>Bengaluru, Karnataka, India</t>
        </is>
      </c>
      <c r="D33964" t="inlineStr">
        <is>
          <t>via LinkedIn</t>
        </is>
      </c>
      <c r="E33964" t="inlineStr">
        <is>
          <t>Full-time</t>
        </is>
      </c>
      <c r="F33964" t="b">
        <v>0</v>
      </c>
      <c r="G33964" t="inlineStr">
        <is>
          <t>India</t>
        </is>
      </c>
      <c r="H33964" s="2" t="n">
        <v>45422.63997685185</v>
      </c>
      <c r="I33964" t="b">
        <v>1</v>
      </c>
      <c r="J33964" t="b">
        <v>0</v>
      </c>
      <c r="K33964" t="inlineStr">
        <is>
          <t>India</t>
        </is>
      </c>
      <c r="L33964" t="inlineStr"/>
      <c r="M33964" t="inlineStr"/>
      <c r="N33964" t="inlineStr"/>
      <c r="O33964" t="inlineStr">
        <is>
          <t>Devlats Pvt Ltd</t>
        </is>
      </c>
      <c r="P33964" t="inlineStr">
        <is>
          <t>['aws', 'redshift']</t>
        </is>
      </c>
      <c r="Q33964" t="inlineStr">
        <is>
          <t>{'cloud': ['aws', 'redshift']}</t>
        </is>
      </c>
    </row>
    <row r="33965">
      <c r="A33965" t="inlineStr">
        <is>
          <t>Data Scientist</t>
        </is>
      </c>
      <c r="B33965" t="inlineStr">
        <is>
          <t>C5ISR Data Scientist - PD Manager II</t>
        </is>
      </c>
      <c r="C33965" t="inlineStr">
        <is>
          <t>Arlington, VA</t>
        </is>
      </c>
      <c r="D33965" t="inlineStr">
        <is>
          <t>via Nexxt</t>
        </is>
      </c>
      <c r="E33965" t="inlineStr">
        <is>
          <t>Full-time</t>
        </is>
      </c>
      <c r="F33965" t="b">
        <v>0</v>
      </c>
      <c r="G33965" t="inlineStr">
        <is>
          <t>Georgia</t>
        </is>
      </c>
      <c r="H33965" s="2" t="n">
        <v>45423.66141203704</v>
      </c>
      <c r="I33965" t="b">
        <v>0</v>
      </c>
      <c r="J33965" t="b">
        <v>0</v>
      </c>
      <c r="K33965" t="inlineStr">
        <is>
          <t>United States</t>
        </is>
      </c>
      <c r="L33965" t="inlineStr"/>
      <c r="M33965" t="inlineStr"/>
      <c r="N33965" t="inlineStr"/>
      <c r="O33965" t="inlineStr">
        <is>
          <t>Deloitte</t>
        </is>
      </c>
      <c r="P33965" t="inlineStr">
        <is>
          <t>['python', 'r', 'sql', 'tableau', 'power bi']</t>
        </is>
      </c>
      <c r="Q33965" t="inlineStr">
        <is>
          <t>{'analyst_tools': ['tableau', 'power bi'], 'programming': ['python', 'r', 'sql']}</t>
        </is>
      </c>
    </row>
    <row r="33966">
      <c r="A33966" t="inlineStr">
        <is>
          <t>Data Scientist</t>
        </is>
      </c>
      <c r="B33966" t="inlineStr">
        <is>
          <t>Data Scientist</t>
        </is>
      </c>
      <c r="C33966" t="inlineStr">
        <is>
          <t>Buenos Aires, Argentina</t>
        </is>
      </c>
      <c r="D33966" t="inlineStr">
        <is>
          <t>via BeBee</t>
        </is>
      </c>
      <c r="E33966" t="inlineStr">
        <is>
          <t>Full-time</t>
        </is>
      </c>
      <c r="F33966" t="b">
        <v>0</v>
      </c>
      <c r="G33966" t="inlineStr">
        <is>
          <t>Argentina</t>
        </is>
      </c>
      <c r="H33966" s="2" t="n">
        <v>45419.6384375</v>
      </c>
      <c r="I33966" t="b">
        <v>0</v>
      </c>
      <c r="J33966" t="b">
        <v>0</v>
      </c>
      <c r="K33966" t="inlineStr">
        <is>
          <t>Argentina</t>
        </is>
      </c>
      <c r="L33966" t="inlineStr"/>
      <c r="M33966" t="inlineStr"/>
      <c r="N33966" t="inlineStr"/>
      <c r="O33966" t="inlineStr">
        <is>
          <t>Jobint</t>
        </is>
      </c>
      <c r="P33966" t="inlineStr">
        <is>
          <t>['sql', 'mysql', 'postgresql', 'sql server', 'redis', 'neo4j', 'numpy', 'pytorch', 'tensorflow']</t>
        </is>
      </c>
      <c r="Q33966" t="inlineStr">
        <is>
          <t>{'databases': ['mysql', 'postgresql', 'sql server', 'redis', 'neo4j'], 'libraries': ['numpy', 'pytorch', 'tensorflow'], 'programming': ['sql']}</t>
        </is>
      </c>
    </row>
    <row r="33967">
      <c r="A33967" t="inlineStr">
        <is>
          <t>Data Analyst</t>
        </is>
      </c>
      <c r="B33967" t="inlineStr">
        <is>
          <t>CHINESE DATA ANALYST</t>
        </is>
      </c>
      <c r="C33967" t="inlineStr">
        <is>
          <t>Rome, Metropolitan City of Rome Capital, Italy</t>
        </is>
      </c>
      <c r="D33967" t="inlineStr">
        <is>
          <t>via LinkedIn</t>
        </is>
      </c>
      <c r="E33967" t="inlineStr">
        <is>
          <t>Full-time</t>
        </is>
      </c>
      <c r="F33967" t="b">
        <v>0</v>
      </c>
      <c r="G33967" t="inlineStr">
        <is>
          <t>Italy</t>
        </is>
      </c>
      <c r="H33967" s="2" t="n">
        <v>45418.65111111111</v>
      </c>
      <c r="I33967" t="b">
        <v>0</v>
      </c>
      <c r="J33967" t="b">
        <v>0</v>
      </c>
      <c r="K33967" t="inlineStr">
        <is>
          <t>Italy</t>
        </is>
      </c>
      <c r="L33967" t="inlineStr"/>
      <c r="M33967" t="inlineStr"/>
      <c r="N33967" t="inlineStr"/>
      <c r="O33967" t="inlineStr">
        <is>
          <t>Italian Lifestyle srl</t>
        </is>
      </c>
      <c r="P33967" t="inlineStr">
        <is>
          <t>['r', 'sas', 'sas', 'python', 'sql', 'spss']</t>
        </is>
      </c>
      <c r="Q33967" t="inlineStr">
        <is>
          <t>{'analyst_tools': ['sas', 'spss'], 'programming': ['r', 'sas', 'python', 'sql']}</t>
        </is>
      </c>
    </row>
    <row r="33968">
      <c r="A33968" t="inlineStr">
        <is>
          <t>Data Analyst</t>
        </is>
      </c>
      <c r="B33968" t="inlineStr">
        <is>
          <t>BI Data Analyst (Food and Beverage Manufacturing)</t>
        </is>
      </c>
      <c r="C33968" t="inlineStr">
        <is>
          <t>Anywhere</t>
        </is>
      </c>
      <c r="D33968" t="inlineStr">
        <is>
          <t>via LinkedIn</t>
        </is>
      </c>
      <c r="E33968" t="inlineStr">
        <is>
          <t>Full-time</t>
        </is>
      </c>
      <c r="F33968" t="b">
        <v>1</v>
      </c>
      <c r="G33968" t="inlineStr">
        <is>
          <t>Bulgaria</t>
        </is>
      </c>
      <c r="H33968" s="2" t="n">
        <v>45419.64177083333</v>
      </c>
      <c r="I33968" t="b">
        <v>1</v>
      </c>
      <c r="J33968" t="b">
        <v>0</v>
      </c>
      <c r="K33968" t="inlineStr">
        <is>
          <t>Bulgaria</t>
        </is>
      </c>
      <c r="L33968" t="inlineStr"/>
      <c r="M33968" t="inlineStr"/>
      <c r="N33968" t="inlineStr"/>
      <c r="O33968" t="inlineStr">
        <is>
          <t>Coherent Solutions</t>
        </is>
      </c>
      <c r="P33968" t="inlineStr">
        <is>
          <t>['sql', 'python', 'azure', 'databricks', 'pyspark', 'jupyter', 'power bi']</t>
        </is>
      </c>
      <c r="Q33968" t="inlineStr">
        <is>
          <t>{'analyst_tools': ['power bi'], 'cloud': ['azure', 'databricks'], 'libraries': ['pyspark', 'jupyter'], 'programming': ['sql', 'python']}</t>
        </is>
      </c>
    </row>
    <row r="33969">
      <c r="A33969" t="inlineStr">
        <is>
          <t>Data Scientist</t>
        </is>
      </c>
      <c r="B33969" t="inlineStr">
        <is>
          <t>Data Scientist</t>
        </is>
      </c>
      <c r="C33969" t="inlineStr">
        <is>
          <t>United States</t>
        </is>
      </c>
      <c r="D33969" t="inlineStr">
        <is>
          <t>via LinkedIn</t>
        </is>
      </c>
      <c r="E33969" t="inlineStr">
        <is>
          <t>Contractor</t>
        </is>
      </c>
      <c r="F33969" t="b">
        <v>0</v>
      </c>
      <c r="G33969" t="inlineStr">
        <is>
          <t>Illinois, United States</t>
        </is>
      </c>
      <c r="H33969" s="2" t="n">
        <v>45433.62886574074</v>
      </c>
      <c r="I33969" t="b">
        <v>0</v>
      </c>
      <c r="J33969" t="b">
        <v>0</v>
      </c>
      <c r="K33969" t="inlineStr">
        <is>
          <t>United States</t>
        </is>
      </c>
      <c r="L33969" t="inlineStr"/>
      <c r="M33969" t="inlineStr"/>
      <c r="N33969" t="inlineStr"/>
      <c r="O33969" t="inlineStr">
        <is>
          <t>Aditi Consulting</t>
        </is>
      </c>
      <c r="P33969" t="inlineStr">
        <is>
          <t>['python', 'r', 'scala', 'aws', 'azure', 'gcp', 'databricks', 'pytorch', 'tensorflow']</t>
        </is>
      </c>
      <c r="Q33969" t="inlineStr">
        <is>
          <t>{'cloud': ['aws', 'azure', 'gcp', 'databricks'], 'libraries': ['pytorch', 'tensorflow'], 'programming': ['python', 'r', 'scala']}</t>
        </is>
      </c>
    </row>
    <row r="33970">
      <c r="A33970" t="inlineStr">
        <is>
          <t>Senior Data Analyst</t>
        </is>
      </c>
      <c r="B33970" t="inlineStr">
        <is>
          <t>Senior Data Analyst. Job in Wheaton LilyLifestyle Jobs</t>
        </is>
      </c>
      <c r="C33970" t="inlineStr">
        <is>
          <t>Wheaton, IL</t>
        </is>
      </c>
      <c r="D33970" t="inlineStr">
        <is>
          <t>via LilyLifestyle Jobs</t>
        </is>
      </c>
      <c r="E33970" t="inlineStr">
        <is>
          <t>Full-time</t>
        </is>
      </c>
      <c r="F33970" t="b">
        <v>0</v>
      </c>
      <c r="G33970" t="inlineStr">
        <is>
          <t>Illinois, United States</t>
        </is>
      </c>
      <c r="H33970" s="2" t="n">
        <v>45434.6271875</v>
      </c>
      <c r="I33970" t="b">
        <v>0</v>
      </c>
      <c r="J33970" t="b">
        <v>0</v>
      </c>
      <c r="K33970" t="inlineStr">
        <is>
          <t>United States</t>
        </is>
      </c>
      <c r="L33970" t="inlineStr"/>
      <c r="M33970" t="inlineStr"/>
      <c r="N33970" t="inlineStr"/>
      <c r="O33970" t="inlineStr">
        <is>
          <t>Epsilon</t>
        </is>
      </c>
      <c r="P33970" t="inlineStr">
        <is>
          <t>['r', 'python', 'powerpoint', 'word', 'excel', 'outlook']</t>
        </is>
      </c>
      <c r="Q33970" t="inlineStr">
        <is>
          <t>{'analyst_tools': ['powerpoint', 'word', 'excel', 'outlook'], 'programming': ['r', 'python']}</t>
        </is>
      </c>
    </row>
    <row r="33971">
      <c r="A33971" t="inlineStr">
        <is>
          <t>Data Scientist</t>
        </is>
      </c>
      <c r="B33971" t="inlineStr">
        <is>
          <t>Data Scientist - Remote / Telecommute</t>
        </is>
      </c>
      <c r="C33971" t="inlineStr">
        <is>
          <t>Providence, RI</t>
        </is>
      </c>
      <c r="D33971" t="inlineStr">
        <is>
          <t>via LinkedIn</t>
        </is>
      </c>
      <c r="E33971" t="inlineStr">
        <is>
          <t>Contractor</t>
        </is>
      </c>
      <c r="F33971" t="b">
        <v>0</v>
      </c>
      <c r="G33971" t="inlineStr">
        <is>
          <t>New York, United States</t>
        </is>
      </c>
      <c r="H33971" s="2" t="n">
        <v>45440.62783564815</v>
      </c>
      <c r="I33971" t="b">
        <v>0</v>
      </c>
      <c r="J33971" t="b">
        <v>0</v>
      </c>
      <c r="K33971" t="inlineStr">
        <is>
          <t>United States</t>
        </is>
      </c>
      <c r="L33971" t="inlineStr"/>
      <c r="M33971" t="inlineStr"/>
      <c r="N33971" t="inlineStr"/>
      <c r="O33971" t="inlineStr">
        <is>
          <t>Cynet Systems</t>
        </is>
      </c>
      <c r="P33971" t="inlineStr">
        <is>
          <t>['sql', 'python', 'sql server', 'elasticsearch', 'azure', 'snowflake', 'tensorflow', 'pytorch', 'scikit-learn']</t>
        </is>
      </c>
      <c r="Q33971" t="inlineStr">
        <is>
          <t>{'cloud': ['azure', 'snowflake'], 'databases': ['sql server', 'elasticsearch'], 'libraries': ['tensorflow', 'pytorch', 'scikit-learn'], 'programming': ['sql', 'python']}</t>
        </is>
      </c>
    </row>
    <row r="33972">
      <c r="A33972" t="inlineStr">
        <is>
          <t>Data Scientist</t>
        </is>
      </c>
      <c r="B33972" t="inlineStr">
        <is>
          <t>Data Scientist (f/m/x)</t>
        </is>
      </c>
      <c r="C33972" t="inlineStr">
        <is>
          <t>Graz, Austria</t>
        </is>
      </c>
      <c r="D33972" t="inlineStr">
        <is>
          <t>via XING</t>
        </is>
      </c>
      <c r="E33972" t="inlineStr">
        <is>
          <t>Full-time</t>
        </is>
      </c>
      <c r="F33972" t="b">
        <v>0</v>
      </c>
      <c r="G33972" t="inlineStr">
        <is>
          <t>Austria</t>
        </is>
      </c>
      <c r="H33972" s="2" t="n">
        <v>45440.66276620371</v>
      </c>
      <c r="I33972" t="b">
        <v>0</v>
      </c>
      <c r="J33972" t="b">
        <v>0</v>
      </c>
      <c r="K33972" t="inlineStr">
        <is>
          <t>Austria</t>
        </is>
      </c>
      <c r="L33972" t="inlineStr"/>
      <c r="M33972" t="inlineStr"/>
      <c r="N33972" t="inlineStr"/>
      <c r="O33972" t="inlineStr">
        <is>
          <t>Parkside Interactive</t>
        </is>
      </c>
      <c r="P33972" t="inlineStr">
        <is>
          <t>['python', 'r', 'dplyr', 'tidyverse', 'scikit-learn', 'pandas', 'numpy', 'spark', 'tensorflow', 'keras']</t>
        </is>
      </c>
      <c r="Q33972" t="inlineStr">
        <is>
          <t>{'libraries': ['dplyr', 'tidyverse', 'scikit-learn', 'pandas', 'numpy', 'spark', 'tensorflow', 'keras'], 'programming': ['python', 'r']}</t>
        </is>
      </c>
    </row>
    <row r="33973">
      <c r="A33973" t="inlineStr">
        <is>
          <t>Data Analyst</t>
        </is>
      </c>
      <c r="B33973" t="inlineStr">
        <is>
          <t>Finance Data Analyst (m/w/d)</t>
        </is>
      </c>
      <c r="C33973" t="inlineStr">
        <is>
          <t>Munich, Germany</t>
        </is>
      </c>
      <c r="D33973" t="inlineStr">
        <is>
          <t>via LinkedIn</t>
        </is>
      </c>
      <c r="E33973" t="inlineStr">
        <is>
          <t>Full-time</t>
        </is>
      </c>
      <c r="F33973" t="b">
        <v>0</v>
      </c>
      <c r="G33973" t="inlineStr">
        <is>
          <t>Germany</t>
        </is>
      </c>
      <c r="H33973" s="2" t="n">
        <v>45433.66614583333</v>
      </c>
      <c r="I33973" t="b">
        <v>1</v>
      </c>
      <c r="J33973" t="b">
        <v>0</v>
      </c>
      <c r="K33973" t="inlineStr">
        <is>
          <t>Germany</t>
        </is>
      </c>
      <c r="L33973" t="inlineStr"/>
      <c r="M33973" t="inlineStr"/>
      <c r="N33973" t="inlineStr"/>
      <c r="O33973" t="inlineStr">
        <is>
          <t>Greifenberg Search &amp; Recruitment</t>
        </is>
      </c>
      <c r="P33973" t="inlineStr">
        <is>
          <t>['sap']</t>
        </is>
      </c>
      <c r="Q33973" t="inlineStr">
        <is>
          <t>{'analyst_tools': ['sap']}</t>
        </is>
      </c>
    </row>
    <row r="33974">
      <c r="A33974" t="inlineStr">
        <is>
          <t>Data Scientist</t>
        </is>
      </c>
      <c r="B33974" t="inlineStr">
        <is>
          <t>Head Data Science &amp; Analytics</t>
        </is>
      </c>
      <c r="C33974" t="inlineStr">
        <is>
          <t>Nairobi, Kenya</t>
        </is>
      </c>
      <c r="D33974" t="inlineStr">
        <is>
          <t>via MyJobMag</t>
        </is>
      </c>
      <c r="E33974" t="inlineStr">
        <is>
          <t>Full-time</t>
        </is>
      </c>
      <c r="F33974" t="b">
        <v>0</v>
      </c>
      <c r="G33974" t="inlineStr">
        <is>
          <t>Kenya</t>
        </is>
      </c>
      <c r="H33974" s="2" t="n">
        <v>45414.64575231481</v>
      </c>
      <c r="I33974" t="b">
        <v>0</v>
      </c>
      <c r="J33974" t="b">
        <v>0</v>
      </c>
      <c r="K33974" t="inlineStr">
        <is>
          <t>Kenya</t>
        </is>
      </c>
      <c r="L33974" t="inlineStr"/>
      <c r="M33974" t="inlineStr"/>
      <c r="N33974" t="inlineStr"/>
      <c r="O33974" t="inlineStr">
        <is>
          <t>Kenya Airways</t>
        </is>
      </c>
      <c r="P33974" t="inlineStr">
        <is>
          <t>['sql', 'python', 'perl', 'java', 'sas', 'sas', 'matlab', 'r']</t>
        </is>
      </c>
      <c r="Q33974" t="inlineStr">
        <is>
          <t>{'analyst_tools': ['sas'], 'programming': ['sql', 'python', 'perl', 'java', 'sas', 'matlab', 'r']}</t>
        </is>
      </c>
    </row>
    <row r="33975">
      <c r="A33975" t="inlineStr">
        <is>
          <t>Data Analyst</t>
        </is>
      </c>
      <c r="B33975" t="inlineStr">
        <is>
          <t>Business Data Analyst</t>
        </is>
      </c>
      <c r="C33975" t="inlineStr">
        <is>
          <t>Paris, France</t>
        </is>
      </c>
      <c r="D33975" t="inlineStr">
        <is>
          <t>via LinkedIn</t>
        </is>
      </c>
      <c r="E33975" t="inlineStr">
        <is>
          <t>Full-time</t>
        </is>
      </c>
      <c r="F33975" t="b">
        <v>0</v>
      </c>
      <c r="G33975" t="inlineStr">
        <is>
          <t>France</t>
        </is>
      </c>
      <c r="H33975" s="2" t="n">
        <v>45441.64709490741</v>
      </c>
      <c r="I33975" t="b">
        <v>1</v>
      </c>
      <c r="J33975" t="b">
        <v>0</v>
      </c>
      <c r="K33975" t="inlineStr">
        <is>
          <t>France</t>
        </is>
      </c>
      <c r="L33975" t="inlineStr"/>
      <c r="M33975" t="inlineStr"/>
      <c r="N33975" t="inlineStr"/>
      <c r="O33975" t="inlineStr">
        <is>
          <t>Renault Group</t>
        </is>
      </c>
      <c r="P33975" t="inlineStr">
        <is>
          <t>['go', 'sql', 'express']</t>
        </is>
      </c>
      <c r="Q33975" t="inlineStr">
        <is>
          <t>{'programming': ['go', 'sql'], 'webframeworks': ['express']}</t>
        </is>
      </c>
    </row>
    <row r="33976">
      <c r="A33976" t="inlineStr">
        <is>
          <t>Software Engineer</t>
        </is>
      </c>
      <c r="B33976" t="inlineStr">
        <is>
          <t>DevOps Engineer</t>
        </is>
      </c>
      <c r="C33976" t="inlineStr">
        <is>
          <t>Millers Point NSW, Australia</t>
        </is>
      </c>
      <c r="D33976" t="inlineStr">
        <is>
          <t>via LinkedIn</t>
        </is>
      </c>
      <c r="E33976" t="inlineStr">
        <is>
          <t>Contractor</t>
        </is>
      </c>
      <c r="F33976" t="b">
        <v>0</v>
      </c>
      <c r="G33976" t="inlineStr">
        <is>
          <t>Australia</t>
        </is>
      </c>
      <c r="H33976" s="2" t="n">
        <v>45434.64017361111</v>
      </c>
      <c r="I33976" t="b">
        <v>0</v>
      </c>
      <c r="J33976" t="b">
        <v>0</v>
      </c>
      <c r="K33976" t="inlineStr">
        <is>
          <t>Australia</t>
        </is>
      </c>
      <c r="L33976" t="inlineStr"/>
      <c r="M33976" t="inlineStr"/>
      <c r="N33976" t="inlineStr"/>
      <c r="O33976" t="inlineStr">
        <is>
          <t>INGRITY</t>
        </is>
      </c>
      <c r="P33976" t="inlineStr">
        <is>
          <t>['aws', 'azure', 'excel', 'terraform', 'ansible', 'docker', 'kubernetes', 'git', 'jenkins']</t>
        </is>
      </c>
      <c r="Q33976" t="inlineStr">
        <is>
          <t>{'analyst_tools': ['excel'], 'cloud': ['aws', 'azure'], 'other': ['terraform', 'ansible', 'docker', 'kubernetes', 'git', 'jenkins']}</t>
        </is>
      </c>
    </row>
    <row r="33977">
      <c r="A33977" t="inlineStr">
        <is>
          <t>Senior Data Engineer</t>
        </is>
      </c>
      <c r="B33977" t="inlineStr">
        <is>
          <t>Senior Data Engineer</t>
        </is>
      </c>
      <c r="C33977" t="inlineStr">
        <is>
          <t>Mexico   (+4 others)</t>
        </is>
      </c>
      <c r="D33977" t="inlineStr">
        <is>
          <t>via Join AgileEngine</t>
        </is>
      </c>
      <c r="E33977" t="inlineStr">
        <is>
          <t>Full-time</t>
        </is>
      </c>
      <c r="F33977" t="b">
        <v>0</v>
      </c>
      <c r="G33977" t="inlineStr">
        <is>
          <t>Mexico</t>
        </is>
      </c>
      <c r="H33977" s="2" t="n">
        <v>45414.640625</v>
      </c>
      <c r="I33977" t="b">
        <v>0</v>
      </c>
      <c r="J33977" t="b">
        <v>0</v>
      </c>
      <c r="K33977" t="inlineStr">
        <is>
          <t>Mexico</t>
        </is>
      </c>
      <c r="L33977" t="inlineStr"/>
      <c r="M33977" t="inlineStr"/>
      <c r="N33977" t="inlineStr"/>
      <c r="O33977" t="inlineStr">
        <is>
          <t>AgileEngine</t>
        </is>
      </c>
      <c r="P33977" t="inlineStr">
        <is>
          <t>['python', 'sql', 'mysql', 'redshift', 'aws', 'spark', 'flask', 'tableau', 'gitlab']</t>
        </is>
      </c>
      <c r="Q33977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33978">
      <c r="A33978" t="inlineStr">
        <is>
          <t>Data Analyst</t>
        </is>
      </c>
      <c r="B33978" t="inlineStr">
        <is>
          <t>Data Analyst/SSRS Report Writer</t>
        </is>
      </c>
      <c r="C33978" t="inlineStr">
        <is>
          <t>Austin, TX</t>
        </is>
      </c>
      <c r="D33978" t="inlineStr">
        <is>
          <t>via LinkedIn</t>
        </is>
      </c>
      <c r="E33978" t="inlineStr">
        <is>
          <t>Full-time</t>
        </is>
      </c>
      <c r="F33978" t="b">
        <v>0</v>
      </c>
      <c r="G33978" t="inlineStr">
        <is>
          <t>Texas, United States</t>
        </is>
      </c>
      <c r="H33978" s="2" t="n">
        <v>45421.62627314815</v>
      </c>
      <c r="I33978" t="b">
        <v>1</v>
      </c>
      <c r="J33978" t="b">
        <v>0</v>
      </c>
      <c r="K33978" t="inlineStr">
        <is>
          <t>United States</t>
        </is>
      </c>
      <c r="L33978" t="inlineStr"/>
      <c r="M33978" t="inlineStr"/>
      <c r="N33978" t="inlineStr"/>
      <c r="O33978" t="inlineStr">
        <is>
          <t>Dice</t>
        </is>
      </c>
      <c r="P33978" t="inlineStr">
        <is>
          <t>['sql', 'db2', 'ssrs']</t>
        </is>
      </c>
      <c r="Q33978" t="inlineStr">
        <is>
          <t>{'analyst_tools': ['ssrs'], 'databases': ['db2'], 'programming': ['sql']}</t>
        </is>
      </c>
    </row>
    <row r="33979">
      <c r="A33979" t="inlineStr">
        <is>
          <t>Data Engineer</t>
        </is>
      </c>
      <c r="B33979" t="inlineStr">
        <is>
          <t>Data Engineer</t>
        </is>
      </c>
      <c r="C33979" t="inlineStr">
        <is>
          <t>Tivoli, Metropolitan City of Rome Capital, Italy</t>
        </is>
      </c>
      <c r="D33979" t="inlineStr">
        <is>
          <t>via BeBee</t>
        </is>
      </c>
      <c r="E33979" t="inlineStr">
        <is>
          <t>Full-time</t>
        </is>
      </c>
      <c r="F33979" t="b">
        <v>0</v>
      </c>
      <c r="G33979" t="inlineStr">
        <is>
          <t>Italy</t>
        </is>
      </c>
      <c r="H33979" s="2" t="n">
        <v>45432.64204861111</v>
      </c>
      <c r="I33979" t="b">
        <v>0</v>
      </c>
      <c r="J33979" t="b">
        <v>0</v>
      </c>
      <c r="K33979" t="inlineStr">
        <is>
          <t>Italy</t>
        </is>
      </c>
      <c r="L33979" t="inlineStr"/>
      <c r="M33979" t="inlineStr"/>
      <c r="N33979" t="inlineStr"/>
      <c r="O33979" t="inlineStr">
        <is>
          <t>Begear</t>
        </is>
      </c>
      <c r="P33979" t="inlineStr">
        <is>
          <t>['scala', 'sql', 'gcp', 'bigquery', 'spark', 'hadoop', 'gdpr']</t>
        </is>
      </c>
      <c r="Q33979" t="inlineStr">
        <is>
          <t>{'cloud': ['gcp', 'bigquery'], 'libraries': ['spark', 'hadoop', 'gdpr'], 'programming': ['scala', 'sql']}</t>
        </is>
      </c>
    </row>
    <row r="33980">
      <c r="A33980" t="inlineStr">
        <is>
          <t>Senior Data Scientist</t>
        </is>
      </c>
      <c r="B33980" t="inlineStr">
        <is>
          <t>Senior Data Scientist</t>
        </is>
      </c>
      <c r="C33980" t="inlineStr">
        <is>
          <t>Anywhere</t>
        </is>
      </c>
      <c r="D33980" t="inlineStr">
        <is>
          <t>via Allen Recruitment</t>
        </is>
      </c>
      <c r="E33980" t="inlineStr">
        <is>
          <t>Temp work</t>
        </is>
      </c>
      <c r="F33980" t="b">
        <v>1</v>
      </c>
      <c r="G33980" t="inlineStr">
        <is>
          <t>United Kingdom</t>
        </is>
      </c>
      <c r="H33980" s="2" t="n">
        <v>45419.6349537037</v>
      </c>
      <c r="I33980" t="b">
        <v>0</v>
      </c>
      <c r="J33980" t="b">
        <v>0</v>
      </c>
      <c r="K33980" t="inlineStr">
        <is>
          <t>United Kingdom</t>
        </is>
      </c>
      <c r="L33980" t="inlineStr"/>
      <c r="M33980" t="inlineStr"/>
      <c r="N33980" t="inlineStr"/>
      <c r="O33980" t="inlineStr">
        <is>
          <t>Allen Recruitment Consulting</t>
        </is>
      </c>
      <c r="P33980" t="inlineStr">
        <is>
          <t>['sql', 'r', 'tableau']</t>
        </is>
      </c>
      <c r="Q33980" t="inlineStr">
        <is>
          <t>{'analyst_tools': ['tableau'], 'programming': ['sql', 'r']}</t>
        </is>
      </c>
    </row>
    <row r="33981">
      <c r="A33981" t="inlineStr">
        <is>
          <t>Data Engineer</t>
        </is>
      </c>
      <c r="B33981" t="inlineStr">
        <is>
          <t>Digital Data Engineer</t>
        </is>
      </c>
      <c r="C33981" t="inlineStr">
        <is>
          <t>Bratislava, Slovakia</t>
        </is>
      </c>
      <c r="D33981" t="inlineStr">
        <is>
          <t>via LinkedIn Slovakia</t>
        </is>
      </c>
      <c r="E33981" t="inlineStr">
        <is>
          <t>Full-time</t>
        </is>
      </c>
      <c r="F33981" t="b">
        <v>0</v>
      </c>
      <c r="G33981" t="inlineStr">
        <is>
          <t>Slovakia</t>
        </is>
      </c>
      <c r="H33981" s="2" t="n">
        <v>45415.64741898148</v>
      </c>
      <c r="I33981" t="b">
        <v>0</v>
      </c>
      <c r="J33981" t="b">
        <v>0</v>
      </c>
      <c r="K33981" t="inlineStr">
        <is>
          <t>Slovakia</t>
        </is>
      </c>
      <c r="L33981" t="inlineStr"/>
      <c r="M33981" t="inlineStr"/>
      <c r="N33981" t="inlineStr"/>
      <c r="O33981" t="inlineStr">
        <is>
          <t>Henkel</t>
        </is>
      </c>
      <c r="P33981" t="inlineStr">
        <is>
          <t>['python', 'sql', 'azure', 'databricks', 'pyspark', 'word', 'excel', 'powerpoint', 'power bi', 'git']</t>
        </is>
      </c>
      <c r="Q33981" t="inlineStr">
        <is>
          <t>{'analyst_tools': ['word', 'excel', 'powerpoint', 'power bi'], 'cloud': ['azure', 'databricks'], 'libraries': ['pyspark'], 'other': ['git'], 'programming': ['python', 'sql']}</t>
        </is>
      </c>
    </row>
    <row r="33982">
      <c r="A33982" t="inlineStr">
        <is>
          <t>Data Analyst</t>
        </is>
      </c>
      <c r="B33982" t="inlineStr">
        <is>
          <t>Sr. Data Analyst</t>
        </is>
      </c>
      <c r="C33982" t="inlineStr">
        <is>
          <t>Centreville, VA</t>
        </is>
      </c>
      <c r="D33982" t="inlineStr">
        <is>
          <t>via LinkedIn</t>
        </is>
      </c>
      <c r="E33982" t="inlineStr">
        <is>
          <t>Full-time</t>
        </is>
      </c>
      <c r="F33982" t="b">
        <v>0</v>
      </c>
      <c r="G33982" t="inlineStr">
        <is>
          <t>New York, United States</t>
        </is>
      </c>
      <c r="H33982" s="2" t="n">
        <v>45434.62552083333</v>
      </c>
      <c r="I33982" t="b">
        <v>0</v>
      </c>
      <c r="J33982" t="b">
        <v>1</v>
      </c>
      <c r="K33982" t="inlineStr">
        <is>
          <t>United States</t>
        </is>
      </c>
      <c r="L33982" t="inlineStr"/>
      <c r="M33982" t="inlineStr"/>
      <c r="N33982" t="inlineStr"/>
      <c r="O33982" t="inlineStr">
        <is>
          <t>CARFAX</t>
        </is>
      </c>
      <c r="P33982" t="inlineStr">
        <is>
          <t>['r', 'sql', 'word']</t>
        </is>
      </c>
      <c r="Q33982" t="inlineStr">
        <is>
          <t>{'analyst_tools': ['word'], 'programming': ['r', 'sql']}</t>
        </is>
      </c>
    </row>
    <row r="33983">
      <c r="A33983" t="inlineStr">
        <is>
          <t>Data Engineer</t>
        </is>
      </c>
      <c r="B33983" t="inlineStr">
        <is>
          <t>数据治理工程师 | Data Governance Engineer(J13218)</t>
        </is>
      </c>
      <c r="C33983" t="inlineStr">
        <is>
          <t>Hefei, Anhui, China</t>
        </is>
      </c>
      <c r="D33983" t="inlineStr">
        <is>
          <t>via 领英(中国)</t>
        </is>
      </c>
      <c r="E33983" t="inlineStr">
        <is>
          <t>Full-time</t>
        </is>
      </c>
      <c r="F33983" t="b">
        <v>0</v>
      </c>
      <c r="G33983" t="inlineStr">
        <is>
          <t>China</t>
        </is>
      </c>
      <c r="H33983" s="2" t="n">
        <v>45434.65546296296</v>
      </c>
      <c r="I33983" t="b">
        <v>0</v>
      </c>
      <c r="J33983" t="b">
        <v>0</v>
      </c>
      <c r="K33983" t="inlineStr">
        <is>
          <t>China</t>
        </is>
      </c>
      <c r="L33983" t="inlineStr"/>
      <c r="M33983" t="inlineStr"/>
      <c r="N33983" t="inlineStr"/>
      <c r="O33983" t="inlineStr">
        <is>
          <t>长鑫存储技术有限公司</t>
        </is>
      </c>
      <c r="P33983" t="inlineStr"/>
      <c r="Q33983" t="inlineStr"/>
    </row>
    <row r="33984">
      <c r="A33984" t="inlineStr">
        <is>
          <t>Data Engineer</t>
        </is>
      </c>
      <c r="B33984" t="inlineStr">
        <is>
          <t>Azure Data Engineer @ Edison ,NJ (or) McLean, VA</t>
        </is>
      </c>
      <c r="C33984" t="inlineStr">
        <is>
          <t>McLean, VA</t>
        </is>
      </c>
      <c r="D33984" t="inlineStr">
        <is>
          <t>via LinkedIn</t>
        </is>
      </c>
      <c r="E33984" t="inlineStr">
        <is>
          <t>Full-time</t>
        </is>
      </c>
      <c r="F33984" t="b">
        <v>0</v>
      </c>
      <c r="G33984" t="inlineStr">
        <is>
          <t>New York, United States</t>
        </is>
      </c>
      <c r="H33984" s="2" t="n">
        <v>45427.62956018518</v>
      </c>
      <c r="I33984" t="b">
        <v>1</v>
      </c>
      <c r="J33984" t="b">
        <v>0</v>
      </c>
      <c r="K33984" t="inlineStr">
        <is>
          <t>United States</t>
        </is>
      </c>
      <c r="L33984" t="inlineStr"/>
      <c r="M33984" t="inlineStr"/>
      <c r="N33984" t="inlineStr"/>
      <c r="O33984" t="inlineStr">
        <is>
          <t>Dice</t>
        </is>
      </c>
      <c r="P33984" t="inlineStr">
        <is>
          <t>['sql', 'azure', 'databricks']</t>
        </is>
      </c>
      <c r="Q33984" t="inlineStr">
        <is>
          <t>{'cloud': ['azure', 'databricks'], 'programming': ['sql']}</t>
        </is>
      </c>
    </row>
    <row r="33985">
      <c r="A33985" t="inlineStr">
        <is>
          <t>Senior Data Scientist</t>
        </is>
      </c>
      <c r="B33985" t="inlineStr">
        <is>
          <t>Senior Data Scientist (FTC - 24 Months)</t>
        </is>
      </c>
      <c r="C33985" t="inlineStr">
        <is>
          <t>Anywhere</t>
        </is>
      </c>
      <c r="D33985" t="inlineStr">
        <is>
          <t>via Guardian Jobs</t>
        </is>
      </c>
      <c r="E33985" t="inlineStr">
        <is>
          <t>Full-time, Contractor, and Temp work</t>
        </is>
      </c>
      <c r="F33985" t="b">
        <v>1</v>
      </c>
      <c r="G33985" t="inlineStr">
        <is>
          <t>United Kingdom</t>
        </is>
      </c>
      <c r="H33985" s="2" t="n">
        <v>45441.64238425926</v>
      </c>
      <c r="I33985" t="b">
        <v>0</v>
      </c>
      <c r="J33985" t="b">
        <v>0</v>
      </c>
      <c r="K33985" t="inlineStr">
        <is>
          <t>United Kingdom</t>
        </is>
      </c>
      <c r="L33985" t="inlineStr"/>
      <c r="M33985" t="inlineStr"/>
      <c r="N33985" t="inlineStr"/>
      <c r="O33985" t="inlineStr">
        <is>
          <t>MAYORS OFFICE FOR POLICING AND CRIME</t>
        </is>
      </c>
      <c r="P33985" t="inlineStr">
        <is>
          <t>['sql', 'python', 'r', 'go', 'dax']</t>
        </is>
      </c>
      <c r="Q33985" t="inlineStr">
        <is>
          <t>{'analyst_tools': ['dax'], 'programming': ['sql', 'python', 'r', 'go']}</t>
        </is>
      </c>
    </row>
    <row r="33986">
      <c r="A33986" t="inlineStr">
        <is>
          <t>Senior Data Engineer</t>
        </is>
      </c>
      <c r="B33986" t="inlineStr">
        <is>
          <t>Senior Data Engineer</t>
        </is>
      </c>
      <c r="C33986" t="inlineStr">
        <is>
          <t>Melbourne VIC, Australia</t>
        </is>
      </c>
      <c r="D33986" t="inlineStr">
        <is>
          <t>via LinkedIn</t>
        </is>
      </c>
      <c r="E33986" t="inlineStr">
        <is>
          <t>Full-time</t>
        </is>
      </c>
      <c r="F33986" t="b">
        <v>0</v>
      </c>
      <c r="G33986" t="inlineStr">
        <is>
          <t>Australia</t>
        </is>
      </c>
      <c r="H33986" s="2" t="n">
        <v>45439.19394675926</v>
      </c>
      <c r="I33986" t="b">
        <v>0</v>
      </c>
      <c r="J33986" t="b">
        <v>0</v>
      </c>
      <c r="K33986" t="inlineStr">
        <is>
          <t>Australia</t>
        </is>
      </c>
      <c r="L33986" t="inlineStr"/>
      <c r="M33986" t="inlineStr"/>
      <c r="N33986" t="inlineStr"/>
      <c r="O33986" t="inlineStr">
        <is>
          <t>Suncorp Group</t>
        </is>
      </c>
      <c r="P33986" t="inlineStr">
        <is>
          <t>['python', 'sql', 'databricks', 'aws', 'pyspark', 'bitbucket', 'jenkins']</t>
        </is>
      </c>
      <c r="Q33986" t="inlineStr">
        <is>
          <t>{'cloud': ['databricks', 'aws'], 'libraries': ['pyspark'], 'other': ['bitbucket', 'jenkins'], 'programming': ['python', 'sql']}</t>
        </is>
      </c>
    </row>
    <row r="33987">
      <c r="A33987" t="inlineStr">
        <is>
          <t>Data Engineer</t>
        </is>
      </c>
      <c r="B33987" t="inlineStr">
        <is>
          <t>Data Engineer</t>
        </is>
      </c>
      <c r="C33987" t="inlineStr">
        <is>
          <t>Cota, Cundinamarca, Colombia</t>
        </is>
      </c>
      <c r="D33987" t="inlineStr">
        <is>
          <t>via BeBee</t>
        </is>
      </c>
      <c r="E33987" t="inlineStr">
        <is>
          <t>Full-time</t>
        </is>
      </c>
      <c r="F33987" t="b">
        <v>0</v>
      </c>
      <c r="G33987" t="inlineStr">
        <is>
          <t>Colombia</t>
        </is>
      </c>
      <c r="H33987" s="2" t="n">
        <v>45419.63799768518</v>
      </c>
      <c r="I33987" t="b">
        <v>1</v>
      </c>
      <c r="J33987" t="b">
        <v>0</v>
      </c>
      <c r="K33987" t="inlineStr">
        <is>
          <t>Colombia</t>
        </is>
      </c>
      <c r="L33987" t="inlineStr"/>
      <c r="M33987" t="inlineStr"/>
      <c r="N33987" t="inlineStr"/>
      <c r="O33987" t="inlineStr">
        <is>
          <t>itel</t>
        </is>
      </c>
      <c r="P33987" t="inlineStr">
        <is>
          <t>['sql', 'shell', 'python', 'aws', 'azure', 'gcp', 'airflow', 'unix', 'docker']</t>
        </is>
      </c>
      <c r="Q33987" t="inlineStr">
        <is>
          <t>{'cloud': ['aws', 'azure', 'gcp'], 'libraries': ['airflow'], 'os': ['unix'], 'other': ['docker'], 'programming': ['sql', 'shell', 'python']}</t>
        </is>
      </c>
    </row>
    <row r="33988">
      <c r="A33988" t="inlineStr">
        <is>
          <t>Data Analyst</t>
        </is>
      </c>
      <c r="B33988" t="inlineStr">
        <is>
          <t>Junior Data Analyst</t>
        </is>
      </c>
      <c r="C33988" t="inlineStr">
        <is>
          <t>Irving, TX</t>
        </is>
      </c>
      <c r="D33988" t="inlineStr">
        <is>
          <t>via Indeed</t>
        </is>
      </c>
      <c r="E33988" t="inlineStr">
        <is>
          <t>Full-time and Contractor</t>
        </is>
      </c>
      <c r="F33988" t="b">
        <v>0</v>
      </c>
      <c r="G33988" t="inlineStr">
        <is>
          <t>Texas, United States</t>
        </is>
      </c>
      <c r="H33988" s="2" t="n">
        <v>45428.62591435185</v>
      </c>
      <c r="I33988" t="b">
        <v>1</v>
      </c>
      <c r="J33988" t="b">
        <v>0</v>
      </c>
      <c r="K33988" t="inlineStr">
        <is>
          <t>United States</t>
        </is>
      </c>
      <c r="L33988" t="inlineStr">
        <is>
          <t>year</t>
        </is>
      </c>
      <c r="M33988" t="n">
        <v>51862.75</v>
      </c>
      <c r="N33988" t="inlineStr"/>
      <c r="O33988" t="inlineStr">
        <is>
          <t>Upen Group Inc</t>
        </is>
      </c>
      <c r="P33988" t="inlineStr">
        <is>
          <t>['sql', 'python']</t>
        </is>
      </c>
      <c r="Q33988" t="inlineStr">
        <is>
          <t>{'programming': ['sql', 'python']}</t>
        </is>
      </c>
    </row>
    <row r="33989">
      <c r="A33989" t="inlineStr">
        <is>
          <t>Senior Data Engineer</t>
        </is>
      </c>
      <c r="B33989" t="inlineStr">
        <is>
          <t>Senior Data Engineer (m/f/d)</t>
        </is>
      </c>
      <c r="C33989" t="inlineStr">
        <is>
          <t>Munich, Germany</t>
        </is>
      </c>
      <c r="D33989" t="inlineStr">
        <is>
          <t>via Indeed</t>
        </is>
      </c>
      <c r="E33989" t="inlineStr">
        <is>
          <t>Full-time</t>
        </is>
      </c>
      <c r="F33989" t="b">
        <v>0</v>
      </c>
      <c r="G33989" t="inlineStr">
        <is>
          <t>Germany</t>
        </is>
      </c>
      <c r="H33989" s="2" t="n">
        <v>45414.64386574074</v>
      </c>
      <c r="I33989" t="b">
        <v>1</v>
      </c>
      <c r="J33989" t="b">
        <v>0</v>
      </c>
      <c r="K33989" t="inlineStr">
        <is>
          <t>Germany</t>
        </is>
      </c>
      <c r="L33989" t="inlineStr"/>
      <c r="M33989" t="inlineStr"/>
      <c r="N33989" t="inlineStr"/>
      <c r="O33989" t="inlineStr">
        <is>
          <t>IU Internationale Hochschule</t>
        </is>
      </c>
      <c r="P33989" t="inlineStr">
        <is>
          <t>['python', 'java', 'nosql', 'gcp', 'bigquery', 'aws', 'redshift']</t>
        </is>
      </c>
      <c r="Q33989" t="inlineStr">
        <is>
          <t>{'cloud': ['gcp', 'bigquery', 'aws', 'redshift'], 'programming': ['python', 'java', 'nosql']}</t>
        </is>
      </c>
    </row>
    <row r="33990">
      <c r="A33990" t="inlineStr">
        <is>
          <t>Data Scientist</t>
        </is>
      </c>
      <c r="B33990" t="inlineStr">
        <is>
          <t>Data Scientist, Analytics</t>
        </is>
      </c>
      <c r="C33990" t="inlineStr">
        <is>
          <t>Menlo Park, CA</t>
        </is>
      </c>
      <c r="D33990" t="inlineStr">
        <is>
          <t>via LinkedIn</t>
        </is>
      </c>
      <c r="E33990" t="inlineStr">
        <is>
          <t>Full-time</t>
        </is>
      </c>
      <c r="F33990" t="b">
        <v>0</v>
      </c>
      <c r="G33990" t="inlineStr">
        <is>
          <t>California, United States</t>
        </is>
      </c>
      <c r="H33990" s="2" t="n">
        <v>45415.62768518519</v>
      </c>
      <c r="I33990" t="b">
        <v>0</v>
      </c>
      <c r="J33990" t="b">
        <v>1</v>
      </c>
      <c r="K33990" t="inlineStr">
        <is>
          <t>United States</t>
        </is>
      </c>
      <c r="L33990" t="inlineStr"/>
      <c r="M33990" t="inlineStr"/>
      <c r="N33990" t="inlineStr"/>
      <c r="O33990" t="inlineStr">
        <is>
          <t>Dice</t>
        </is>
      </c>
      <c r="P33990" t="inlineStr"/>
      <c r="Q33990" t="inlineStr"/>
    </row>
    <row r="33991">
      <c r="A33991" t="inlineStr">
        <is>
          <t>Data Scientist</t>
        </is>
      </c>
      <c r="B33991" t="inlineStr">
        <is>
          <t>Data Science and Engineering Associate - Octave: Data and Advanced...</t>
        </is>
      </c>
      <c r="C33991" t="inlineStr">
        <is>
          <t>Colombo, Sri Lanka</t>
        </is>
      </c>
      <c r="D33991" t="inlineStr">
        <is>
          <t>via John Keells Holdings</t>
        </is>
      </c>
      <c r="E33991" t="inlineStr">
        <is>
          <t>Full-time</t>
        </is>
      </c>
      <c r="F33991" t="b">
        <v>0</v>
      </c>
      <c r="G33991" t="inlineStr">
        <is>
          <t>Sri Lanka</t>
        </is>
      </c>
      <c r="H33991" s="2" t="n">
        <v>45442.65487268518</v>
      </c>
      <c r="I33991" t="b">
        <v>0</v>
      </c>
      <c r="J33991" t="b">
        <v>0</v>
      </c>
      <c r="K33991" t="inlineStr">
        <is>
          <t>Sri Lanka</t>
        </is>
      </c>
      <c r="L33991" t="inlineStr"/>
      <c r="M33991" t="inlineStr"/>
      <c r="N33991" t="inlineStr"/>
      <c r="O33991" t="inlineStr">
        <is>
          <t>John Keells Group</t>
        </is>
      </c>
      <c r="P33991" t="inlineStr"/>
      <c r="Q33991" t="inlineStr"/>
    </row>
    <row r="33992">
      <c r="A33992" t="inlineStr">
        <is>
          <t>Data Scientist</t>
        </is>
      </c>
      <c r="B33992" t="inlineStr">
        <is>
          <t>Data Scientist Intern</t>
        </is>
      </c>
      <c r="C33992" t="inlineStr">
        <is>
          <t>Princeton, NJ</t>
        </is>
      </c>
      <c r="D33992" t="inlineStr">
        <is>
          <t>via ZipRecruiter</t>
        </is>
      </c>
      <c r="E33992" t="inlineStr">
        <is>
          <t>Internship</t>
        </is>
      </c>
      <c r="F33992" t="b">
        <v>0</v>
      </c>
      <c r="G33992" t="inlineStr">
        <is>
          <t>New York, United States</t>
        </is>
      </c>
      <c r="H33992" s="2" t="n">
        <v>45414.62856481481</v>
      </c>
      <c r="I33992" t="b">
        <v>0</v>
      </c>
      <c r="J33992" t="b">
        <v>0</v>
      </c>
      <c r="K33992" t="inlineStr">
        <is>
          <t>United States</t>
        </is>
      </c>
      <c r="L33992" t="inlineStr"/>
      <c r="M33992" t="inlineStr"/>
      <c r="N33992" t="inlineStr"/>
      <c r="O33992" t="inlineStr">
        <is>
          <t>ETS</t>
        </is>
      </c>
      <c r="P33992" t="inlineStr"/>
      <c r="Q33992" t="inlineStr"/>
    </row>
    <row r="33993">
      <c r="A33993" t="inlineStr">
        <is>
          <t>Senior Data Engineer</t>
        </is>
      </c>
      <c r="B33993" t="inlineStr">
        <is>
          <t>Data Engineer Sr</t>
        </is>
      </c>
      <c r="C33993" t="inlineStr">
        <is>
          <t>Armenia, Quindio, Colombia</t>
        </is>
      </c>
      <c r="D33993" t="inlineStr">
        <is>
          <t>via BeBee</t>
        </is>
      </c>
      <c r="E33993" t="inlineStr">
        <is>
          <t>Full-time</t>
        </is>
      </c>
      <c r="F33993" t="b">
        <v>0</v>
      </c>
      <c r="G33993" t="inlineStr">
        <is>
          <t>Colombia</t>
        </is>
      </c>
      <c r="H33993" s="2" t="n">
        <v>45419.63805555556</v>
      </c>
      <c r="I33993" t="b">
        <v>1</v>
      </c>
      <c r="J33993" t="b">
        <v>0</v>
      </c>
      <c r="K33993" t="inlineStr">
        <is>
          <t>Colombia</t>
        </is>
      </c>
      <c r="L33993" t="inlineStr"/>
      <c r="M33993" t="inlineStr"/>
      <c r="N33993" t="inlineStr"/>
      <c r="O33993" t="inlineStr">
        <is>
          <t>BLUE SMILE TECHNOLOGY</t>
        </is>
      </c>
      <c r="P33993" t="inlineStr">
        <is>
          <t>['r', 'python', 'html', 'sql', 'azure', 'databricks', 'spark', 'tableau']</t>
        </is>
      </c>
      <c r="Q33993" t="inlineStr">
        <is>
          <t>{'analyst_tools': ['tableau'], 'cloud': ['azure', 'databricks'], 'libraries': ['spark'], 'programming': ['r', 'python', 'html', 'sql']}</t>
        </is>
      </c>
    </row>
    <row r="33994">
      <c r="A33994" t="inlineStr">
        <is>
          <t>Data Analyst</t>
        </is>
      </c>
      <c r="B33994" t="inlineStr">
        <is>
          <t>Data Analyst F/m</t>
        </is>
      </c>
      <c r="C33994" t="inlineStr">
        <is>
          <t>Lisbon, Portugal</t>
        </is>
      </c>
      <c r="D33994" t="inlineStr">
        <is>
          <t>via BeBee Portugal</t>
        </is>
      </c>
      <c r="E33994" t="inlineStr">
        <is>
          <t>Full-time</t>
        </is>
      </c>
      <c r="F33994" t="b">
        <v>0</v>
      </c>
      <c r="G33994" t="inlineStr">
        <is>
          <t>Portugal</t>
        </is>
      </c>
      <c r="H33994" s="2" t="n">
        <v>45419.63418981482</v>
      </c>
      <c r="I33994" t="b">
        <v>0</v>
      </c>
      <c r="J33994" t="b">
        <v>0</v>
      </c>
      <c r="K33994" t="inlineStr">
        <is>
          <t>Portugal</t>
        </is>
      </c>
      <c r="L33994" t="inlineStr"/>
      <c r="M33994" t="inlineStr"/>
      <c r="N33994" t="inlineStr"/>
      <c r="O33994" t="inlineStr">
        <is>
          <t>FED Finance PT</t>
        </is>
      </c>
      <c r="P33994" t="inlineStr">
        <is>
          <t>['vba', 'excel']</t>
        </is>
      </c>
      <c r="Q33994" t="inlineStr">
        <is>
          <t>{'analyst_tools': ['excel'], 'programming': ['vba']}</t>
        </is>
      </c>
    </row>
    <row r="33995">
      <c r="A33995" t="inlineStr">
        <is>
          <t>Data Analyst</t>
        </is>
      </c>
      <c r="B33995" t="inlineStr">
        <is>
          <t>Data Analyst</t>
        </is>
      </c>
      <c r="C33995" t="inlineStr">
        <is>
          <t>Brussels, Belgium</t>
        </is>
      </c>
      <c r="D33995" t="inlineStr">
        <is>
          <t>via LinkedIn Belgium</t>
        </is>
      </c>
      <c r="E33995" t="inlineStr">
        <is>
          <t>Full-time</t>
        </is>
      </c>
      <c r="F33995" t="b">
        <v>0</v>
      </c>
      <c r="G33995" t="inlineStr">
        <is>
          <t>Belgium</t>
        </is>
      </c>
      <c r="H33995" s="2" t="n">
        <v>45429.64494212963</v>
      </c>
      <c r="I33995" t="b">
        <v>0</v>
      </c>
      <c r="J33995" t="b">
        <v>0</v>
      </c>
      <c r="K33995" t="inlineStr">
        <is>
          <t>Belgium</t>
        </is>
      </c>
      <c r="L33995" t="inlineStr"/>
      <c r="M33995" t="inlineStr"/>
      <c r="N33995" t="inlineStr"/>
      <c r="O33995" t="inlineStr">
        <is>
          <t>Groupe SII</t>
        </is>
      </c>
      <c r="P33995" t="inlineStr">
        <is>
          <t>['hadoop', 'spark', 'tableau', 'power bi']</t>
        </is>
      </c>
      <c r="Q33995" t="inlineStr">
        <is>
          <t>{'analyst_tools': ['tableau', 'power bi'], 'libraries': ['hadoop', 'spark']}</t>
        </is>
      </c>
    </row>
    <row r="33996">
      <c r="A33996" t="inlineStr">
        <is>
          <t>Data Analyst</t>
        </is>
      </c>
      <c r="B33996" t="inlineStr">
        <is>
          <t>Data Analyst</t>
        </is>
      </c>
      <c r="C33996" t="inlineStr">
        <is>
          <t>Maharashtra, India</t>
        </is>
      </c>
      <c r="D33996" t="inlineStr">
        <is>
          <t>via Shine</t>
        </is>
      </c>
      <c r="E33996" t="inlineStr">
        <is>
          <t>Full-time</t>
        </is>
      </c>
      <c r="F33996" t="b">
        <v>0</v>
      </c>
      <c r="G33996" t="inlineStr">
        <is>
          <t>India</t>
        </is>
      </c>
      <c r="H33996" s="2" t="n">
        <v>45422.63871527778</v>
      </c>
      <c r="I33996" t="b">
        <v>0</v>
      </c>
      <c r="J33996" t="b">
        <v>0</v>
      </c>
      <c r="K33996" t="inlineStr">
        <is>
          <t>India</t>
        </is>
      </c>
      <c r="L33996" t="inlineStr"/>
      <c r="M33996" t="inlineStr"/>
      <c r="N33996" t="inlineStr"/>
      <c r="O33996" t="inlineStr">
        <is>
          <t>SolidCAM INDIA</t>
        </is>
      </c>
      <c r="P33996" t="inlineStr">
        <is>
          <t>['sql', 'r', 'python', 'sql server', 'excel', 'power bi', 'flow']</t>
        </is>
      </c>
      <c r="Q33996" t="inlineStr">
        <is>
          <t>{'analyst_tools': ['excel', 'power bi'], 'databases': ['sql server'], 'other': ['flow'], 'programming': ['sql', 'r', 'python']}</t>
        </is>
      </c>
    </row>
    <row r="33997">
      <c r="A33997" t="inlineStr">
        <is>
          <t>Data Scientist</t>
        </is>
      </c>
      <c r="B33997" t="inlineStr">
        <is>
          <t>Team Lead, Data Science</t>
        </is>
      </c>
      <c r="C33997" t="inlineStr">
        <is>
          <t>Skopje, North Macedonia</t>
        </is>
      </c>
      <c r="D33997" t="inlineStr">
        <is>
          <t>via Levels.fyi</t>
        </is>
      </c>
      <c r="E33997" t="inlineStr">
        <is>
          <t>Full-time</t>
        </is>
      </c>
      <c r="F33997" t="b">
        <v>0</v>
      </c>
      <c r="G33997" t="inlineStr">
        <is>
          <t>Macedonia (FYROM)</t>
        </is>
      </c>
      <c r="H33997" s="2" t="n">
        <v>45436.66006944444</v>
      </c>
      <c r="I33997" t="b">
        <v>0</v>
      </c>
      <c r="J33997" t="b">
        <v>0</v>
      </c>
      <c r="K33997" t="inlineStr">
        <is>
          <t>Macedonia (FYROM)</t>
        </is>
      </c>
      <c r="L33997" t="inlineStr"/>
      <c r="M33997" t="inlineStr"/>
      <c r="N33997" t="inlineStr"/>
      <c r="O33997" t="inlineStr">
        <is>
          <t>Cognism</t>
        </is>
      </c>
      <c r="P33997" t="inlineStr">
        <is>
          <t>['sql', 'python', 'aws', 'spark']</t>
        </is>
      </c>
      <c r="Q33997" t="inlineStr">
        <is>
          <t>{'cloud': ['aws'], 'libraries': ['spark'], 'programming': ['sql', 'python']}</t>
        </is>
      </c>
    </row>
    <row r="33998">
      <c r="A33998" t="inlineStr">
        <is>
          <t>Business Analyst</t>
        </is>
      </c>
      <c r="B33998" t="inlineStr">
        <is>
          <t>IT Spezialist/in (m/w/d) mit Schwerpunkt Business Intelligence ...</t>
        </is>
      </c>
      <c r="C33998" t="inlineStr">
        <is>
          <t>Germany</t>
        </is>
      </c>
      <c r="D33998" t="inlineStr">
        <is>
          <t>via Stepstone</t>
        </is>
      </c>
      <c r="E33998" t="inlineStr">
        <is>
          <t>Full-time</t>
        </is>
      </c>
      <c r="F33998" t="b">
        <v>0</v>
      </c>
      <c r="G33998" t="inlineStr">
        <is>
          <t>Germany</t>
        </is>
      </c>
      <c r="H33998" s="2" t="n">
        <v>45421.63995370371</v>
      </c>
      <c r="I33998" t="b">
        <v>1</v>
      </c>
      <c r="J33998" t="b">
        <v>0</v>
      </c>
      <c r="K33998" t="inlineStr">
        <is>
          <t>Germany</t>
        </is>
      </c>
      <c r="L33998" t="inlineStr"/>
      <c r="M33998" t="inlineStr"/>
      <c r="N33998" t="inlineStr"/>
      <c r="O33998" t="inlineStr">
        <is>
          <t>ASMC GmbH</t>
        </is>
      </c>
      <c r="P33998" t="inlineStr">
        <is>
          <t>['python', 'azure']</t>
        </is>
      </c>
      <c r="Q33998" t="inlineStr">
        <is>
          <t>{'cloud': ['azure'], 'programming': ['python']}</t>
        </is>
      </c>
    </row>
    <row r="33999">
      <c r="A33999" t="inlineStr">
        <is>
          <t>Data Analyst</t>
        </is>
      </c>
      <c r="B33999" t="inlineStr">
        <is>
          <t>Data Analyst</t>
        </is>
      </c>
      <c r="C33999" t="inlineStr">
        <is>
          <t>Englewood Cliffs, NJ</t>
        </is>
      </c>
      <c r="D33999" t="inlineStr">
        <is>
          <t>via ZipRecruiter</t>
        </is>
      </c>
      <c r="E33999" t="inlineStr">
        <is>
          <t>Full-time</t>
        </is>
      </c>
      <c r="F33999" t="b">
        <v>0</v>
      </c>
      <c r="G33999" t="inlineStr">
        <is>
          <t>New York, United States</t>
        </is>
      </c>
      <c r="H33999" s="2" t="n">
        <v>45419.62505787037</v>
      </c>
      <c r="I33999" t="b">
        <v>0</v>
      </c>
      <c r="J33999" t="b">
        <v>0</v>
      </c>
      <c r="K33999" t="inlineStr">
        <is>
          <t>United States</t>
        </is>
      </c>
      <c r="L33999" t="inlineStr">
        <is>
          <t>year</t>
        </is>
      </c>
      <c r="M33999" t="n">
        <v>52500</v>
      </c>
      <c r="N33999" t="inlineStr"/>
      <c r="O33999" t="inlineStr">
        <is>
          <t>Robert Half</t>
        </is>
      </c>
      <c r="P33999" t="inlineStr">
        <is>
          <t>['power bi', 'excel']</t>
        </is>
      </c>
      <c r="Q33999" t="inlineStr">
        <is>
          <t>{'analyst_tools': ['power bi', 'excel']}</t>
        </is>
      </c>
    </row>
    <row r="34000">
      <c r="A34000" t="inlineStr">
        <is>
          <t>Data Engineer</t>
        </is>
      </c>
      <c r="B34000" t="inlineStr">
        <is>
          <t>Data Engineer</t>
        </is>
      </c>
      <c r="C34000" t="inlineStr"/>
      <c r="D34000" t="inlineStr">
        <is>
          <t>via LinkedIn</t>
        </is>
      </c>
      <c r="E34000" t="inlineStr">
        <is>
          <t>Contractor</t>
        </is>
      </c>
      <c r="F34000" t="b">
        <v>0</v>
      </c>
      <c r="G34000" t="inlineStr">
        <is>
          <t>Poland</t>
        </is>
      </c>
      <c r="H34000" s="2" t="n">
        <v>45433.64888888889</v>
      </c>
      <c r="I34000" t="b">
        <v>1</v>
      </c>
      <c r="J34000" t="b">
        <v>0</v>
      </c>
      <c r="K34000" t="inlineStr">
        <is>
          <t>Poland</t>
        </is>
      </c>
      <c r="L34000" t="inlineStr"/>
      <c r="M34000" t="inlineStr"/>
      <c r="N34000" t="inlineStr"/>
      <c r="O34000" t="inlineStr">
        <is>
          <t>Nityo Infotech</t>
        </is>
      </c>
      <c r="P34000" t="inlineStr">
        <is>
          <t>['python', 'sql', 'databricks', 'spark', 'kafka', 'numpy', 'tensorflow']</t>
        </is>
      </c>
      <c r="Q34000" t="inlineStr">
        <is>
          <t>{'cloud': ['databricks'], 'libraries': ['spark', 'kafka', 'numpy', 'tensorflow'], 'programming': ['python', 'sql']}</t>
        </is>
      </c>
    </row>
    <row r="34001">
      <c r="A34001" t="inlineStr">
        <is>
          <t>Data Engineer</t>
        </is>
      </c>
      <c r="B34001" t="inlineStr">
        <is>
          <t>Data Engineer II</t>
        </is>
      </c>
      <c r="C34001" t="inlineStr">
        <is>
          <t>London, UK</t>
        </is>
      </c>
      <c r="D34001" t="inlineStr">
        <is>
          <t>via LinkedIn</t>
        </is>
      </c>
      <c r="E34001" t="inlineStr">
        <is>
          <t>Full-time</t>
        </is>
      </c>
      <c r="F34001" t="b">
        <v>0</v>
      </c>
      <c r="G34001" t="inlineStr">
        <is>
          <t>United Kingdom</t>
        </is>
      </c>
      <c r="H34001" s="2" t="n">
        <v>45442.64972222222</v>
      </c>
      <c r="I34001" t="b">
        <v>0</v>
      </c>
      <c r="J34001" t="b">
        <v>0</v>
      </c>
      <c r="K34001" t="inlineStr">
        <is>
          <t>United Kingdom</t>
        </is>
      </c>
      <c r="L34001" t="inlineStr"/>
      <c r="M34001" t="inlineStr"/>
      <c r="N34001" t="inlineStr"/>
      <c r="O34001" t="inlineStr">
        <is>
          <t>Trustpilot</t>
        </is>
      </c>
      <c r="P34001" t="inlineStr">
        <is>
          <t>['mongodb', 'mongodb', 'python', 'java', 'nosql', 'go', 'dynamodb', 'bigquery', 'aws', 'gcp', 'kafka']</t>
        </is>
      </c>
      <c r="Q34001" t="inlineStr">
        <is>
          <t>{'cloud': ['bigquery', 'aws', 'gcp'], 'databases': ['mongodb', 'dynamodb'], 'libraries': ['kafka'], 'programming': ['mongodb', 'python', 'java', 'nosql', 'go']}</t>
        </is>
      </c>
    </row>
    <row r="34002">
      <c r="A34002" t="inlineStr">
        <is>
          <t>Business Analyst</t>
        </is>
      </c>
      <c r="B34002" t="inlineStr">
        <is>
          <t>Business Intelligence Specialist</t>
        </is>
      </c>
      <c r="C34002" t="inlineStr">
        <is>
          <t>South Africa</t>
        </is>
      </c>
      <c r="D34002" t="inlineStr">
        <is>
          <t>via LinkedIn</t>
        </is>
      </c>
      <c r="E34002" t="inlineStr">
        <is>
          <t>Full-time</t>
        </is>
      </c>
      <c r="F34002" t="b">
        <v>0</v>
      </c>
      <c r="G34002" t="inlineStr">
        <is>
          <t>South Africa</t>
        </is>
      </c>
      <c r="H34002" s="2" t="n">
        <v>45429.64327546296</v>
      </c>
      <c r="I34002" t="b">
        <v>0</v>
      </c>
      <c r="J34002" t="b">
        <v>0</v>
      </c>
      <c r="K34002" t="inlineStr">
        <is>
          <t>South Africa</t>
        </is>
      </c>
      <c r="L34002" t="inlineStr"/>
      <c r="M34002" t="inlineStr"/>
      <c r="N34002" t="inlineStr"/>
      <c r="O34002" t="inlineStr">
        <is>
          <t>Pineapple</t>
        </is>
      </c>
      <c r="P34002" t="inlineStr">
        <is>
          <t>['mongodb', 'mongodb', 'sql', 'python', 'snowflake', 'excel', 'flow']</t>
        </is>
      </c>
      <c r="Q34002" t="inlineStr">
        <is>
          <t>{'analyst_tools': ['excel'], 'cloud': ['snowflake'], 'databases': ['mongodb'], 'other': ['flow'], 'programming': ['mongodb', 'sql', 'python']}</t>
        </is>
      </c>
    </row>
    <row r="34003">
      <c r="A34003" t="inlineStr">
        <is>
          <t>Data Engineer</t>
        </is>
      </c>
      <c r="B34003" t="inlineStr">
        <is>
          <t>Data Engineer</t>
        </is>
      </c>
      <c r="C34003" t="inlineStr">
        <is>
          <t>North Holland, Netherlands</t>
        </is>
      </c>
      <c r="D34003" t="inlineStr">
        <is>
          <t>via Allen Recruitment</t>
        </is>
      </c>
      <c r="E34003" t="inlineStr">
        <is>
          <t>Contractor</t>
        </is>
      </c>
      <c r="F34003" t="b">
        <v>0</v>
      </c>
      <c r="G34003" t="inlineStr">
        <is>
          <t>Netherlands</t>
        </is>
      </c>
      <c r="H34003" s="2" t="n">
        <v>45441.64171296296</v>
      </c>
      <c r="I34003" t="b">
        <v>1</v>
      </c>
      <c r="J34003" t="b">
        <v>0</v>
      </c>
      <c r="K34003" t="inlineStr">
        <is>
          <t>Netherlands</t>
        </is>
      </c>
      <c r="L34003" t="inlineStr"/>
      <c r="M34003" t="inlineStr"/>
      <c r="N34003" t="inlineStr"/>
      <c r="O34003" t="inlineStr">
        <is>
          <t>Allen Recruitment Consulting</t>
        </is>
      </c>
      <c r="P34003" t="inlineStr">
        <is>
          <t>['java', 'go', 'python', 'scala', 'gcp', 'word', 'jenkins', 'github']</t>
        </is>
      </c>
      <c r="Q34003" t="inlineStr">
        <is>
          <t>{'analyst_tools': ['word'], 'cloud': ['gcp'], 'other': ['jenkins', 'github'], 'programming': ['java', 'go', 'python', 'scala']}</t>
        </is>
      </c>
    </row>
    <row r="34004">
      <c r="A34004" t="inlineStr">
        <is>
          <t>Data Scientist</t>
        </is>
      </c>
      <c r="B34004" t="inlineStr">
        <is>
          <t>looking for - Data Scientist at Dallas, TX/ Atlanta, GA/ Seattle...</t>
        </is>
      </c>
      <c r="C34004" t="inlineStr">
        <is>
          <t>Anywhere</t>
        </is>
      </c>
      <c r="D34004" t="inlineStr">
        <is>
          <t>via LinkedIn</t>
        </is>
      </c>
      <c r="E34004" t="inlineStr">
        <is>
          <t>Full-time and Temp work</t>
        </is>
      </c>
      <c r="F34004" t="b">
        <v>1</v>
      </c>
      <c r="G34004" t="inlineStr">
        <is>
          <t>Florida, United States</t>
        </is>
      </c>
      <c r="H34004" s="2" t="n">
        <v>45414.63083333334</v>
      </c>
      <c r="I34004" t="b">
        <v>0</v>
      </c>
      <c r="J34004" t="b">
        <v>0</v>
      </c>
      <c r="K34004" t="inlineStr">
        <is>
          <t>United States</t>
        </is>
      </c>
      <c r="L34004" t="inlineStr"/>
      <c r="M34004" t="inlineStr"/>
      <c r="N34004" t="inlineStr"/>
      <c r="O34004" t="inlineStr">
        <is>
          <t>Dice</t>
        </is>
      </c>
      <c r="P34004" t="inlineStr">
        <is>
          <t>['python', 'sql', 'pyspark', 'pandas', 'numpy', 'scikit-learn']</t>
        </is>
      </c>
      <c r="Q34004" t="inlineStr">
        <is>
          <t>{'libraries': ['pyspark', 'pandas', 'numpy', 'scikit-learn'], 'programming': ['python', 'sql']}</t>
        </is>
      </c>
    </row>
    <row r="34005">
      <c r="A34005" t="inlineStr">
        <is>
          <t>Business Analyst</t>
        </is>
      </c>
      <c r="B34005" t="inlineStr">
        <is>
          <t>Sales &amp; Marketing Analyst</t>
        </is>
      </c>
      <c r="C34005" t="inlineStr">
        <is>
          <t>Bogotá, Bogota, Colombia</t>
        </is>
      </c>
      <c r="D34005" t="inlineStr">
        <is>
          <t>via BeBee</t>
        </is>
      </c>
      <c r="E34005" t="inlineStr">
        <is>
          <t>Full-time</t>
        </is>
      </c>
      <c r="F34005" t="b">
        <v>0</v>
      </c>
      <c r="G34005" t="inlineStr">
        <is>
          <t>Colombia</t>
        </is>
      </c>
      <c r="H34005" s="2" t="n">
        <v>45419.63793981481</v>
      </c>
      <c r="I34005" t="b">
        <v>0</v>
      </c>
      <c r="J34005" t="b">
        <v>0</v>
      </c>
      <c r="K34005" t="inlineStr">
        <is>
          <t>Colombia</t>
        </is>
      </c>
      <c r="L34005" t="inlineStr"/>
      <c r="M34005" t="inlineStr"/>
      <c r="N34005" t="inlineStr"/>
      <c r="O34005" t="inlineStr">
        <is>
          <t>Cardinal Health</t>
        </is>
      </c>
      <c r="P34005" t="inlineStr"/>
      <c r="Q34005" t="inlineStr"/>
    </row>
    <row r="34006">
      <c r="A34006" t="inlineStr">
        <is>
          <t>Data Scientist</t>
        </is>
      </c>
      <c r="B34006" t="inlineStr">
        <is>
          <t>Data Scientist</t>
        </is>
      </c>
      <c r="C34006" t="inlineStr">
        <is>
          <t>Paris, France</t>
        </is>
      </c>
      <c r="D34006" t="inlineStr">
        <is>
          <t>via LinkedIn</t>
        </is>
      </c>
      <c r="E34006" t="inlineStr">
        <is>
          <t>Full-time</t>
        </is>
      </c>
      <c r="F34006" t="b">
        <v>0</v>
      </c>
      <c r="G34006" t="inlineStr">
        <is>
          <t>France</t>
        </is>
      </c>
      <c r="H34006" s="2" t="n">
        <v>45427.64172453704</v>
      </c>
      <c r="I34006" t="b">
        <v>0</v>
      </c>
      <c r="J34006" t="b">
        <v>0</v>
      </c>
      <c r="K34006" t="inlineStr">
        <is>
          <t>France</t>
        </is>
      </c>
      <c r="L34006" t="inlineStr"/>
      <c r="M34006" t="inlineStr"/>
      <c r="N34006" t="inlineStr"/>
      <c r="O34006" t="inlineStr">
        <is>
          <t>Harnham</t>
        </is>
      </c>
      <c r="P34006" t="inlineStr">
        <is>
          <t>['python', 'sql', 'azure', 'aws', 'gcp']</t>
        </is>
      </c>
      <c r="Q34006" t="inlineStr">
        <is>
          <t>{'cloud': ['azure', 'aws', 'gcp'], 'programming': ['python', 'sql']}</t>
        </is>
      </c>
    </row>
    <row r="34007">
      <c r="A34007" t="inlineStr">
        <is>
          <t>Machine Learning Engineer</t>
        </is>
      </c>
      <c r="B34007" t="inlineStr">
        <is>
          <t>Machine Learning Engineer</t>
        </is>
      </c>
      <c r="C34007" t="inlineStr">
        <is>
          <t>Paris, France</t>
        </is>
      </c>
      <c r="D34007" t="inlineStr">
        <is>
          <t>via BeBee</t>
        </is>
      </c>
      <c r="E34007" t="inlineStr">
        <is>
          <t>Full-time</t>
        </is>
      </c>
      <c r="F34007" t="b">
        <v>0</v>
      </c>
      <c r="G34007" t="inlineStr">
        <is>
          <t>France</t>
        </is>
      </c>
      <c r="H34007" s="2" t="n">
        <v>45418.64875</v>
      </c>
      <c r="I34007" t="b">
        <v>0</v>
      </c>
      <c r="J34007" t="b">
        <v>0</v>
      </c>
      <c r="K34007" t="inlineStr">
        <is>
          <t>France</t>
        </is>
      </c>
      <c r="L34007" t="inlineStr"/>
      <c r="M34007" t="inlineStr"/>
      <c r="N34007" t="inlineStr"/>
      <c r="O34007" t="inlineStr">
        <is>
          <t>Harnham</t>
        </is>
      </c>
      <c r="P34007" t="inlineStr">
        <is>
          <t>['python', 'sql', 'pyspark']</t>
        </is>
      </c>
      <c r="Q34007" t="inlineStr">
        <is>
          <t>{'libraries': ['pyspark'], 'programming': ['python', 'sql']}</t>
        </is>
      </c>
    </row>
    <row r="34008">
      <c r="A34008" t="inlineStr">
        <is>
          <t>Software Engineer</t>
        </is>
      </c>
      <c r="B34008" t="inlineStr">
        <is>
          <t>Senior Systems Engineer</t>
        </is>
      </c>
      <c r="C34008" t="inlineStr">
        <is>
          <t>Toronto, ON, Canada</t>
        </is>
      </c>
      <c r="D34008" t="inlineStr">
        <is>
          <t>via SimplyHired</t>
        </is>
      </c>
      <c r="E34008" t="inlineStr">
        <is>
          <t>Full-time and Temp work</t>
        </is>
      </c>
      <c r="F34008" t="b">
        <v>0</v>
      </c>
      <c r="G34008" t="inlineStr">
        <is>
          <t>Canada</t>
        </is>
      </c>
      <c r="H34008" s="2" t="n">
        <v>45427.63497685185</v>
      </c>
      <c r="I34008" t="b">
        <v>1</v>
      </c>
      <c r="J34008" t="b">
        <v>0</v>
      </c>
      <c r="K34008" t="inlineStr">
        <is>
          <t>Canada</t>
        </is>
      </c>
      <c r="L34008" t="inlineStr"/>
      <c r="M34008" t="inlineStr"/>
      <c r="N34008" t="inlineStr"/>
      <c r="O34008" t="inlineStr">
        <is>
          <t>Alliance Search Partners</t>
        </is>
      </c>
      <c r="P34008" t="inlineStr">
        <is>
          <t>['python', 'shell', 'java', 'sql', 'postgresql', 'azure', 'databricks', 'oracle', 'vmware', 'linux', 'kubernetes', 'jenkins']</t>
        </is>
      </c>
      <c r="Q34008" t="inlineStr">
        <is>
          <t>{'cloud': ['azure', 'databricks', 'oracle', 'vmware'], 'databases': ['postgresql'], 'os': ['linux'], 'other': ['kubernetes', 'jenkins'], 'programming': ['python', 'shell', 'java', 'sql']}</t>
        </is>
      </c>
    </row>
    <row r="34009">
      <c r="A34009" t="inlineStr">
        <is>
          <t>Data Analyst</t>
        </is>
      </c>
      <c r="B34009" t="inlineStr">
        <is>
          <t>Junior Data Analyst (m/f/d)</t>
        </is>
      </c>
      <c r="C34009" t="inlineStr">
        <is>
          <t>Heerenveen, Netherlands</t>
        </is>
      </c>
      <c r="D34009" t="inlineStr">
        <is>
          <t>via LinkedIn</t>
        </is>
      </c>
      <c r="E34009" t="inlineStr">
        <is>
          <t>Full-time</t>
        </is>
      </c>
      <c r="F34009" t="b">
        <v>0</v>
      </c>
      <c r="G34009" t="inlineStr">
        <is>
          <t>Netherlands</t>
        </is>
      </c>
      <c r="H34009" s="2" t="n">
        <v>45414.64545138889</v>
      </c>
      <c r="I34009" t="b">
        <v>0</v>
      </c>
      <c r="J34009" t="b">
        <v>0</v>
      </c>
      <c r="K34009" t="inlineStr">
        <is>
          <t>Netherlands</t>
        </is>
      </c>
      <c r="L34009" t="inlineStr"/>
      <c r="M34009" t="inlineStr"/>
      <c r="N34009" t="inlineStr"/>
      <c r="O34009" t="inlineStr">
        <is>
          <t>Riverty</t>
        </is>
      </c>
      <c r="P34009" t="inlineStr">
        <is>
          <t>['sql', 'python', 'r', 'power bi']</t>
        </is>
      </c>
      <c r="Q34009" t="inlineStr">
        <is>
          <t>{'analyst_tools': ['power bi'], 'programming': ['sql', 'python', 'r']}</t>
        </is>
      </c>
    </row>
    <row r="34010">
      <c r="A34010" t="inlineStr">
        <is>
          <t>Senior Data Engineer</t>
        </is>
      </c>
      <c r="B34010" t="inlineStr">
        <is>
          <t>Financial Controlling - Senior Data Engineer</t>
        </is>
      </c>
      <c r="C34010" t="inlineStr">
        <is>
          <t>Vienna, Austria</t>
        </is>
      </c>
      <c r="D34010" t="inlineStr">
        <is>
          <t>via LinkedIn</t>
        </is>
      </c>
      <c r="E34010" t="inlineStr">
        <is>
          <t>Full-time</t>
        </is>
      </c>
      <c r="F34010" t="b">
        <v>0</v>
      </c>
      <c r="G34010" t="inlineStr">
        <is>
          <t>Austria</t>
        </is>
      </c>
      <c r="H34010" s="2" t="n">
        <v>45435.68826388889</v>
      </c>
      <c r="I34010" t="b">
        <v>1</v>
      </c>
      <c r="J34010" t="b">
        <v>0</v>
      </c>
      <c r="K34010" t="inlineStr">
        <is>
          <t>Austria</t>
        </is>
      </c>
      <c r="L34010" t="inlineStr"/>
      <c r="M34010" t="inlineStr"/>
      <c r="N34010" t="inlineStr"/>
      <c r="O34010" t="inlineStr">
        <is>
          <t>Kommunalkredit Austria AG</t>
        </is>
      </c>
      <c r="P34010" t="inlineStr">
        <is>
          <t>['python']</t>
        </is>
      </c>
      <c r="Q34010" t="inlineStr">
        <is>
          <t>{'programming': ['python']}</t>
        </is>
      </c>
    </row>
    <row r="34011">
      <c r="A34011" t="inlineStr">
        <is>
          <t>Data Analyst</t>
        </is>
      </c>
      <c r="B34011" t="inlineStr">
        <is>
          <t>Data Analyst / Revenue Management (m/w/d)</t>
        </is>
      </c>
      <c r="C34011" t="inlineStr">
        <is>
          <t>Anywhere</t>
        </is>
      </c>
      <c r="D34011" t="inlineStr">
        <is>
          <t>via LinkedIn</t>
        </is>
      </c>
      <c r="E34011" t="inlineStr">
        <is>
          <t>Full-time and Part-time</t>
        </is>
      </c>
      <c r="F34011" t="b">
        <v>1</v>
      </c>
      <c r="G34011" t="inlineStr">
        <is>
          <t>Germany</t>
        </is>
      </c>
      <c r="H34011" s="2" t="n">
        <v>45419.63898148148</v>
      </c>
      <c r="I34011" t="b">
        <v>1</v>
      </c>
      <c r="J34011" t="b">
        <v>0</v>
      </c>
      <c r="K34011" t="inlineStr">
        <is>
          <t>Germany</t>
        </is>
      </c>
      <c r="L34011" t="inlineStr"/>
      <c r="M34011" t="inlineStr"/>
      <c r="N34011" t="inlineStr"/>
      <c r="O34011" t="inlineStr">
        <is>
          <t>myrate</t>
        </is>
      </c>
      <c r="P34011" t="inlineStr">
        <is>
          <t>['excel', 'word', 'powerpoint', 'zoom', 'slack']</t>
        </is>
      </c>
      <c r="Q34011" t="inlineStr">
        <is>
          <t>{'analyst_tools': ['excel', 'word', 'powerpoint'], 'sync': ['zoom', 'slack']}</t>
        </is>
      </c>
    </row>
    <row r="34012">
      <c r="A34012" t="inlineStr">
        <is>
          <t>Data Engineer</t>
        </is>
      </c>
      <c r="B34012" t="inlineStr">
        <is>
          <t>Data Engineer Pleno</t>
        </is>
      </c>
      <c r="C34012" t="inlineStr">
        <is>
          <t>Anywhere</t>
        </is>
      </c>
      <c r="D34012" t="inlineStr">
        <is>
          <t>via LinkedIn</t>
        </is>
      </c>
      <c r="E34012" t="inlineStr">
        <is>
          <t>Full-time</t>
        </is>
      </c>
      <c r="F34012" t="b">
        <v>1</v>
      </c>
      <c r="G34012" t="inlineStr">
        <is>
          <t>Brazil</t>
        </is>
      </c>
      <c r="H34012" s="2" t="n">
        <v>45434.64070601852</v>
      </c>
      <c r="I34012" t="b">
        <v>1</v>
      </c>
      <c r="J34012" t="b">
        <v>0</v>
      </c>
      <c r="K34012" t="inlineStr">
        <is>
          <t>Brazil</t>
        </is>
      </c>
      <c r="L34012" t="inlineStr"/>
      <c r="M34012" t="inlineStr"/>
      <c r="N34012" t="inlineStr"/>
      <c r="O34012" t="inlineStr">
        <is>
          <t>idwall</t>
        </is>
      </c>
      <c r="P34012" t="inlineStr">
        <is>
          <t>['python', 'scala', 'gcp', 'spark', 'kafka', 'airflow', 'git']</t>
        </is>
      </c>
      <c r="Q34012" t="inlineStr">
        <is>
          <t>{'cloud': ['gcp'], 'libraries': ['spark', 'kafka', 'airflow'], 'other': ['git'], 'programming': ['python', 'scala']}</t>
        </is>
      </c>
    </row>
    <row r="34013">
      <c r="A34013" t="inlineStr">
        <is>
          <t>Data Analyst</t>
        </is>
      </c>
      <c r="B34013" t="inlineStr">
        <is>
          <t>Data Analyst 5</t>
        </is>
      </c>
      <c r="C34013" t="inlineStr">
        <is>
          <t>Salem, OR</t>
        </is>
      </c>
      <c r="D34013" t="inlineStr">
        <is>
          <t>via LinkedIn</t>
        </is>
      </c>
      <c r="E34013" t="inlineStr">
        <is>
          <t>Contractor</t>
        </is>
      </c>
      <c r="F34013" t="b">
        <v>0</v>
      </c>
      <c r="G34013" t="inlineStr">
        <is>
          <t>California, United States</t>
        </is>
      </c>
      <c r="H34013" s="2" t="n">
        <v>45432.62754629629</v>
      </c>
      <c r="I34013" t="b">
        <v>0</v>
      </c>
      <c r="J34013" t="b">
        <v>1</v>
      </c>
      <c r="K34013" t="inlineStr">
        <is>
          <t>United States</t>
        </is>
      </c>
      <c r="L34013" t="inlineStr"/>
      <c r="M34013" t="inlineStr"/>
      <c r="N34013" t="inlineStr"/>
      <c r="O34013" t="inlineStr">
        <is>
          <t>Kforce Inc</t>
        </is>
      </c>
      <c r="P34013" t="inlineStr">
        <is>
          <t>['sql', 'databricks', 'snowflake']</t>
        </is>
      </c>
      <c r="Q34013" t="inlineStr">
        <is>
          <t>{'cloud': ['databricks', 'snowflake'], 'programming': ['sql']}</t>
        </is>
      </c>
    </row>
    <row r="34014">
      <c r="A34014" t="inlineStr">
        <is>
          <t>Data Scientist</t>
        </is>
      </c>
      <c r="B34014" t="inlineStr">
        <is>
          <t>Data Scientist</t>
        </is>
      </c>
      <c r="C34014" t="inlineStr">
        <is>
          <t>Boston, MA</t>
        </is>
      </c>
      <c r="D34014" t="inlineStr">
        <is>
          <t>via LinkedIn</t>
        </is>
      </c>
      <c r="E34014" t="inlineStr">
        <is>
          <t>Contractor</t>
        </is>
      </c>
      <c r="F34014" t="b">
        <v>0</v>
      </c>
      <c r="G34014" t="inlineStr">
        <is>
          <t>New York, United States</t>
        </is>
      </c>
      <c r="H34014" s="2" t="n">
        <v>45432.62685185186</v>
      </c>
      <c r="I34014" t="b">
        <v>0</v>
      </c>
      <c r="J34014" t="b">
        <v>0</v>
      </c>
      <c r="K34014" t="inlineStr">
        <is>
          <t>United States</t>
        </is>
      </c>
      <c r="L34014" t="inlineStr"/>
      <c r="M34014" t="inlineStr"/>
      <c r="N34014" t="inlineStr"/>
      <c r="O34014" t="inlineStr">
        <is>
          <t>Quiddity Infotech LLC</t>
        </is>
      </c>
      <c r="P34014" t="inlineStr">
        <is>
          <t>['r', 'python', 'sql', 'aws', 'azure', 'keras', 'tensorflow', 'scikit-learn', 'pytorch', 'matplotlib', 'hadoop', 'spark', 'tableau', 'power bi', 'flow']</t>
        </is>
      </c>
      <c r="Q34014" t="inlineStr">
        <is>
          <t>{'analyst_tools': ['tableau', 'power bi'], 'cloud': ['aws', 'azure'], 'libraries': ['keras', 'tensorflow', 'scikit-learn', 'pytorch', 'matplotlib', 'hadoop', 'spark'], 'other': ['flow'], 'programming': ['r', 'python', 'sql']}</t>
        </is>
      </c>
    </row>
    <row r="34015">
      <c r="A34015" t="inlineStr">
        <is>
          <t>Data Analyst</t>
        </is>
      </c>
      <c r="B34015" t="inlineStr">
        <is>
          <t>Healthcare Data Analyst or Senior Healthcare Data Analyst...</t>
        </is>
      </c>
      <c r="C34015" t="inlineStr">
        <is>
          <t>Boston, MA</t>
        </is>
      </c>
      <c r="D34015" t="inlineStr">
        <is>
          <t>via ZipRecruiter</t>
        </is>
      </c>
      <c r="E34015" t="inlineStr">
        <is>
          <t>Full-time</t>
        </is>
      </c>
      <c r="F34015" t="b">
        <v>0</v>
      </c>
      <c r="G34015" t="inlineStr">
        <is>
          <t>New York, United States</t>
        </is>
      </c>
      <c r="H34015" s="2" t="n">
        <v>45432.62576388889</v>
      </c>
      <c r="I34015" t="b">
        <v>0</v>
      </c>
      <c r="J34015" t="b">
        <v>1</v>
      </c>
      <c r="K34015" t="inlineStr">
        <is>
          <t>United States</t>
        </is>
      </c>
      <c r="L34015" t="inlineStr"/>
      <c r="M34015" t="inlineStr"/>
      <c r="N34015" t="inlineStr"/>
      <c r="O34015" t="inlineStr">
        <is>
          <t>ECG Management Consultants</t>
        </is>
      </c>
      <c r="P34015" t="inlineStr">
        <is>
          <t>['sql', 'python', 'r', 'sql server', 'azure', 'power bi', 'tableau', 'word', 'excel', 'powerpoint']</t>
        </is>
      </c>
      <c r="Q34015" t="inlineStr">
        <is>
          <t>{'analyst_tools': ['power bi', 'tableau', 'word', 'excel', 'powerpoint'], 'cloud': ['azure'], 'databases': ['sql server'], 'programming': ['sql', 'python', 'r']}</t>
        </is>
      </c>
    </row>
    <row r="34016">
      <c r="A34016" t="inlineStr">
        <is>
          <t>Cloud Engineer</t>
        </is>
      </c>
      <c r="B34016" t="inlineStr">
        <is>
          <t>Network Security Engineer L2</t>
        </is>
      </c>
      <c r="C34016" t="inlineStr">
        <is>
          <t>South Africa</t>
        </is>
      </c>
      <c r="D34016" t="inlineStr">
        <is>
          <t>via LinkedIn</t>
        </is>
      </c>
      <c r="E34016" t="inlineStr">
        <is>
          <t>Full-time</t>
        </is>
      </c>
      <c r="F34016" t="b">
        <v>0</v>
      </c>
      <c r="G34016" t="inlineStr">
        <is>
          <t>South Africa</t>
        </is>
      </c>
      <c r="H34016" s="2" t="n">
        <v>45434.65005787037</v>
      </c>
      <c r="I34016" t="b">
        <v>1</v>
      </c>
      <c r="J34016" t="b">
        <v>0</v>
      </c>
      <c r="K34016" t="inlineStr">
        <is>
          <t>South Africa</t>
        </is>
      </c>
      <c r="L34016" t="inlineStr"/>
      <c r="M34016" t="inlineStr"/>
      <c r="N34016" t="inlineStr"/>
      <c r="O34016" t="inlineStr">
        <is>
          <t>Dimension Data</t>
        </is>
      </c>
      <c r="P34016" t="inlineStr"/>
      <c r="Q34016" t="inlineStr"/>
    </row>
    <row r="34017">
      <c r="A34017" t="inlineStr">
        <is>
          <t>Data Scientist</t>
        </is>
      </c>
      <c r="B34017" t="inlineStr">
        <is>
          <t>Data Scientist</t>
        </is>
      </c>
      <c r="C34017" t="inlineStr">
        <is>
          <t>Anywhere</t>
        </is>
      </c>
      <c r="D34017" t="inlineStr">
        <is>
          <t>via LinkedIn</t>
        </is>
      </c>
      <c r="E34017" t="inlineStr">
        <is>
          <t>Full-time</t>
        </is>
      </c>
      <c r="F34017" t="b">
        <v>1</v>
      </c>
      <c r="G34017" t="inlineStr">
        <is>
          <t>Argentina</t>
        </is>
      </c>
      <c r="H34017" s="2" t="n">
        <v>45435.67916666667</v>
      </c>
      <c r="I34017" t="b">
        <v>0</v>
      </c>
      <c r="J34017" t="b">
        <v>0</v>
      </c>
      <c r="K34017" t="inlineStr">
        <is>
          <t>Argentina</t>
        </is>
      </c>
      <c r="L34017" t="inlineStr"/>
      <c r="M34017" t="inlineStr"/>
      <c r="N34017" t="inlineStr"/>
      <c r="O34017" t="inlineStr">
        <is>
          <t>Confidencial</t>
        </is>
      </c>
      <c r="P34017" t="inlineStr">
        <is>
          <t>['sql', 'python', 'sql server', 'tableau']</t>
        </is>
      </c>
      <c r="Q34017" t="inlineStr">
        <is>
          <t>{'analyst_tools': ['tableau'], 'databases': ['sql server'], 'programming': ['sql', 'python']}</t>
        </is>
      </c>
    </row>
    <row r="34018">
      <c r="A34018" t="inlineStr">
        <is>
          <t>Data Engineer</t>
        </is>
      </c>
      <c r="B34018" t="inlineStr">
        <is>
          <t>Lead Data Engineer</t>
        </is>
      </c>
      <c r="C34018" t="inlineStr">
        <is>
          <t>Hyderabad, Telangana, India</t>
        </is>
      </c>
      <c r="D34018" t="inlineStr">
        <is>
          <t>via LinkedIn</t>
        </is>
      </c>
      <c r="E34018" t="inlineStr">
        <is>
          <t>Full-time</t>
        </is>
      </c>
      <c r="F34018" t="b">
        <v>0</v>
      </c>
      <c r="G34018" t="inlineStr">
        <is>
          <t>India</t>
        </is>
      </c>
      <c r="H34018" s="2" t="n">
        <v>45413.63775462963</v>
      </c>
      <c r="I34018" t="b">
        <v>0</v>
      </c>
      <c r="J34018" t="b">
        <v>0</v>
      </c>
      <c r="K34018" t="inlineStr">
        <is>
          <t>India</t>
        </is>
      </c>
      <c r="L34018" t="inlineStr"/>
      <c r="M34018" t="inlineStr"/>
      <c r="N34018" t="inlineStr"/>
      <c r="O34018" t="inlineStr">
        <is>
          <t>Turvo Inc.</t>
        </is>
      </c>
      <c r="P34018" t="inlineStr">
        <is>
          <t>['java', 'snowflake']</t>
        </is>
      </c>
      <c r="Q34018" t="inlineStr">
        <is>
          <t>{'cloud': ['snowflake'], 'programming': ['java']}</t>
        </is>
      </c>
    </row>
    <row r="34019">
      <c r="A34019" t="inlineStr">
        <is>
          <t>Data Analyst</t>
        </is>
      </c>
      <c r="B34019" t="inlineStr">
        <is>
          <t>Marketing Data Analyst (m/w/d)</t>
        </is>
      </c>
      <c r="C34019" t="inlineStr">
        <is>
          <t>Cologne, Germany</t>
        </is>
      </c>
      <c r="D34019" t="inlineStr">
        <is>
          <t>via LinkedIn</t>
        </is>
      </c>
      <c r="E34019" t="inlineStr">
        <is>
          <t>Full-time</t>
        </is>
      </c>
      <c r="F34019" t="b">
        <v>0</v>
      </c>
      <c r="G34019" t="inlineStr">
        <is>
          <t>Germany</t>
        </is>
      </c>
      <c r="H34019" s="2" t="n">
        <v>45425.64261574074</v>
      </c>
      <c r="I34019" t="b">
        <v>1</v>
      </c>
      <c r="J34019" t="b">
        <v>0</v>
      </c>
      <c r="K34019" t="inlineStr">
        <is>
          <t>Germany</t>
        </is>
      </c>
      <c r="L34019" t="inlineStr"/>
      <c r="M34019" t="inlineStr"/>
      <c r="N34019" t="inlineStr"/>
      <c r="O34019" t="inlineStr">
        <is>
          <t>ATG Entertainment DE</t>
        </is>
      </c>
      <c r="P34019" t="inlineStr">
        <is>
          <t>['sql', 'python', 'snowflake', 'aws', 'express', 'power bi', 'tableau', 'looker']</t>
        </is>
      </c>
      <c r="Q34019" t="inlineStr">
        <is>
          <t>{'analyst_tools': ['power bi', 'tableau', 'looker'], 'cloud': ['snowflake', 'aws'], 'programming': ['sql', 'python'], 'webframeworks': ['express']}</t>
        </is>
      </c>
    </row>
    <row r="34020">
      <c r="A34020" t="inlineStr">
        <is>
          <t>Software Engineer</t>
        </is>
      </c>
      <c r="B34020" t="inlineStr">
        <is>
          <t>MS Engineer L1-2</t>
        </is>
      </c>
      <c r="C34020" t="inlineStr">
        <is>
          <t>Luxembourg</t>
        </is>
      </c>
      <c r="D34020" t="inlineStr">
        <is>
          <t>via LinkedIn Luxembourg</t>
        </is>
      </c>
      <c r="E34020" t="inlineStr">
        <is>
          <t>Full-time</t>
        </is>
      </c>
      <c r="F34020" t="b">
        <v>0</v>
      </c>
      <c r="G34020" t="inlineStr">
        <is>
          <t>Luxembourg</t>
        </is>
      </c>
      <c r="H34020" s="2" t="n">
        <v>45421.65710648148</v>
      </c>
      <c r="I34020" t="b">
        <v>1</v>
      </c>
      <c r="J34020" t="b">
        <v>0</v>
      </c>
      <c r="K34020" t="inlineStr">
        <is>
          <t>Luxembourg</t>
        </is>
      </c>
      <c r="L34020" t="inlineStr"/>
      <c r="M34020" t="inlineStr"/>
      <c r="N34020" t="inlineStr"/>
      <c r="O34020" t="inlineStr">
        <is>
          <t>NTT DATA, Inc.</t>
        </is>
      </c>
      <c r="P34020" t="inlineStr">
        <is>
          <t>['outlook']</t>
        </is>
      </c>
      <c r="Q34020" t="inlineStr">
        <is>
          <t>{'analyst_tools': ['outlook']}</t>
        </is>
      </c>
    </row>
    <row r="34021">
      <c r="A34021" t="inlineStr">
        <is>
          <t>Data Scientist</t>
        </is>
      </c>
      <c r="B34021" t="inlineStr">
        <is>
          <t>Data Scientist (ML, Data Analytics &amp; Data Science)</t>
        </is>
      </c>
      <c r="C34021" t="inlineStr">
        <is>
          <t>Prague, Czechia</t>
        </is>
      </c>
      <c r="D34021" t="inlineStr">
        <is>
          <t>via LinkedIn</t>
        </is>
      </c>
      <c r="E34021" t="inlineStr">
        <is>
          <t>Full-time</t>
        </is>
      </c>
      <c r="F34021" t="b">
        <v>0</v>
      </c>
      <c r="G34021" t="inlineStr">
        <is>
          <t>Czechia</t>
        </is>
      </c>
      <c r="H34021" s="2" t="n">
        <v>45436.63664351852</v>
      </c>
      <c r="I34021" t="b">
        <v>0</v>
      </c>
      <c r="J34021" t="b">
        <v>0</v>
      </c>
      <c r="K34021" t="inlineStr">
        <is>
          <t>Czechia</t>
        </is>
      </c>
      <c r="L34021" t="inlineStr"/>
      <c r="M34021" t="inlineStr"/>
      <c r="N34021" t="inlineStr"/>
      <c r="O34021" t="inlineStr">
        <is>
          <t>Sentinel</t>
        </is>
      </c>
      <c r="P34021" t="inlineStr">
        <is>
          <t>['python']</t>
        </is>
      </c>
      <c r="Q34021" t="inlineStr">
        <is>
          <t>{'programming': ['python']}</t>
        </is>
      </c>
    </row>
    <row r="34022">
      <c r="A34022" t="inlineStr">
        <is>
          <t>Data Engineer</t>
        </is>
      </c>
      <c r="B34022" t="inlineStr">
        <is>
          <t>Data Engineer (H/F) | CDI</t>
        </is>
      </c>
      <c r="C34022" t="inlineStr">
        <is>
          <t>Puteaux, France</t>
        </is>
      </c>
      <c r="D34022" t="inlineStr">
        <is>
          <t>via Welcome To The Jungle</t>
        </is>
      </c>
      <c r="E34022" t="inlineStr">
        <is>
          <t>Full-time and Contractor</t>
        </is>
      </c>
      <c r="F34022" t="b">
        <v>0</v>
      </c>
      <c r="G34022" t="inlineStr">
        <is>
          <t>France</t>
        </is>
      </c>
      <c r="H34022" s="2" t="n">
        <v>45426.66523148148</v>
      </c>
      <c r="I34022" t="b">
        <v>0</v>
      </c>
      <c r="J34022" t="b">
        <v>0</v>
      </c>
      <c r="K34022" t="inlineStr">
        <is>
          <t>France</t>
        </is>
      </c>
      <c r="L34022" t="inlineStr"/>
      <c r="M34022" t="inlineStr"/>
      <c r="N34022" t="inlineStr"/>
      <c r="O34022" t="inlineStr">
        <is>
          <t>Datascientest</t>
        </is>
      </c>
      <c r="P34022" t="inlineStr"/>
      <c r="Q34022" t="inlineStr"/>
    </row>
    <row r="34023">
      <c r="A34023" t="inlineStr">
        <is>
          <t>Data Scientist</t>
        </is>
      </c>
      <c r="B34023" t="inlineStr">
        <is>
          <t>Data Scientist</t>
        </is>
      </c>
      <c r="C34023" t="inlineStr">
        <is>
          <t>Irving, TX</t>
        </is>
      </c>
      <c r="D34023" t="inlineStr">
        <is>
          <t>via LinkedIn</t>
        </is>
      </c>
      <c r="E34023" t="inlineStr">
        <is>
          <t>Full-time</t>
        </is>
      </c>
      <c r="F34023" t="b">
        <v>0</v>
      </c>
      <c r="G34023" t="inlineStr">
        <is>
          <t>Texas, United States</t>
        </is>
      </c>
      <c r="H34023" s="2" t="n">
        <v>45416.62747685185</v>
      </c>
      <c r="I34023" t="b">
        <v>0</v>
      </c>
      <c r="J34023" t="b">
        <v>0</v>
      </c>
      <c r="K34023" t="inlineStr">
        <is>
          <t>United States</t>
        </is>
      </c>
      <c r="L34023" t="inlineStr"/>
      <c r="M34023" t="inlineStr"/>
      <c r="N34023" t="inlineStr"/>
      <c r="O34023" t="inlineStr">
        <is>
          <t>Dice</t>
        </is>
      </c>
      <c r="P34023" t="inlineStr"/>
      <c r="Q34023" t="inlineStr"/>
    </row>
    <row r="34024">
      <c r="A34024" t="inlineStr">
        <is>
          <t>Senior Data Engineer</t>
        </is>
      </c>
      <c r="B34024" t="inlineStr">
        <is>
          <t>Senior data engineer</t>
        </is>
      </c>
      <c r="C34024" t="inlineStr">
        <is>
          <t>Paris, France</t>
        </is>
      </c>
      <c r="D34024" t="inlineStr">
        <is>
          <t>via Jobijoba</t>
        </is>
      </c>
      <c r="E34024" t="inlineStr">
        <is>
          <t>Full-time</t>
        </is>
      </c>
      <c r="F34024" t="b">
        <v>0</v>
      </c>
      <c r="G34024" t="inlineStr">
        <is>
          <t>France</t>
        </is>
      </c>
      <c r="H34024" s="2" t="n">
        <v>45418.64878472222</v>
      </c>
      <c r="I34024" t="b">
        <v>0</v>
      </c>
      <c r="J34024" t="b">
        <v>0</v>
      </c>
      <c r="K34024" t="inlineStr">
        <is>
          <t>France</t>
        </is>
      </c>
      <c r="L34024" t="inlineStr"/>
      <c r="M34024" t="inlineStr"/>
      <c r="N34024" t="inlineStr"/>
      <c r="O34024" t="inlineStr">
        <is>
          <t>Harnham</t>
        </is>
      </c>
      <c r="P34024" t="inlineStr">
        <is>
          <t>['scala', 'python', 'redis', 'cassandra', 'aws', 'gcp', 'azure', 'spark', 'kafka']</t>
        </is>
      </c>
      <c r="Q34024" t="inlineStr">
        <is>
          <t>{'cloud': ['aws', 'gcp', 'azure'], 'databases': ['redis', 'cassandra'], 'libraries': ['spark', 'kafka'], 'programming': ['scala', 'python']}</t>
        </is>
      </c>
    </row>
    <row r="34025">
      <c r="A34025" t="inlineStr">
        <is>
          <t>Data Analyst</t>
        </is>
      </c>
      <c r="B34025" t="inlineStr">
        <is>
          <t>Financial and Data Analysis Specialist (FP and A / Balance Sheet...</t>
        </is>
      </c>
      <c r="C34025" t="inlineStr">
        <is>
          <t>New York, NY</t>
        </is>
      </c>
      <c r="D34025" t="inlineStr">
        <is>
          <t>via LinkedIn</t>
        </is>
      </c>
      <c r="E34025" t="inlineStr">
        <is>
          <t>Contractor and Temp work</t>
        </is>
      </c>
      <c r="F34025" t="b">
        <v>0</v>
      </c>
      <c r="G34025" t="inlineStr">
        <is>
          <t>New York, United States</t>
        </is>
      </c>
      <c r="H34025" s="2" t="n">
        <v>45440.62520833333</v>
      </c>
      <c r="I34025" t="b">
        <v>0</v>
      </c>
      <c r="J34025" t="b">
        <v>0</v>
      </c>
      <c r="K34025" t="inlineStr">
        <is>
          <t>United States</t>
        </is>
      </c>
      <c r="L34025" t="inlineStr"/>
      <c r="M34025" t="inlineStr"/>
      <c r="N34025" t="inlineStr"/>
      <c r="O34025" t="inlineStr">
        <is>
          <t>Collabera</t>
        </is>
      </c>
      <c r="P34025" t="inlineStr"/>
      <c r="Q34025" t="inlineStr"/>
    </row>
    <row r="34026">
      <c r="A34026" t="inlineStr">
        <is>
          <t>Data Engineer</t>
        </is>
      </c>
      <c r="B34026" t="inlineStr">
        <is>
          <t>Data Engineer</t>
        </is>
      </c>
      <c r="C34026" t="inlineStr">
        <is>
          <t>Porto, Portugal</t>
        </is>
      </c>
      <c r="D34026" t="inlineStr">
        <is>
          <t>via HR Software For Growing Businesses | Freshteam</t>
        </is>
      </c>
      <c r="E34026" t="inlineStr">
        <is>
          <t>Full-time</t>
        </is>
      </c>
      <c r="F34026" t="b">
        <v>0</v>
      </c>
      <c r="G34026" t="inlineStr">
        <is>
          <t>Portugal</t>
        </is>
      </c>
      <c r="H34026" s="2" t="n">
        <v>45434.63724537037</v>
      </c>
      <c r="I34026" t="b">
        <v>0</v>
      </c>
      <c r="J34026" t="b">
        <v>0</v>
      </c>
      <c r="K34026" t="inlineStr">
        <is>
          <t>Portugal</t>
        </is>
      </c>
      <c r="L34026" t="inlineStr"/>
      <c r="M34026" t="inlineStr"/>
      <c r="N34026" t="inlineStr"/>
      <c r="O34026" t="inlineStr">
        <is>
          <t>reeeliance IM GmbH</t>
        </is>
      </c>
      <c r="P34026" t="inlineStr">
        <is>
          <t>['sql', 'python', 'snowflake', 'azure', 'aws', 'sap', 'gitlab']</t>
        </is>
      </c>
      <c r="Q34026" t="inlineStr">
        <is>
          <t>{'analyst_tools': ['sap'], 'cloud': ['snowflake', 'azure', 'aws'], 'other': ['gitlab'], 'programming': ['sql', 'python']}</t>
        </is>
      </c>
    </row>
    <row r="34027">
      <c r="A34027" t="inlineStr">
        <is>
          <t>Data Scientist</t>
        </is>
      </c>
      <c r="B34027" t="inlineStr">
        <is>
          <t>Interesting Job Opportunity: AWS Data Scientist - Machine Learning</t>
        </is>
      </c>
      <c r="C34027" t="inlineStr">
        <is>
          <t>Gurugram, Haryana, India</t>
        </is>
      </c>
      <c r="D34027" t="inlineStr">
        <is>
          <t>via LinkedIn</t>
        </is>
      </c>
      <c r="E34027" t="inlineStr">
        <is>
          <t>Full-time</t>
        </is>
      </c>
      <c r="F34027" t="b">
        <v>0</v>
      </c>
      <c r="G34027" t="inlineStr">
        <is>
          <t>India</t>
        </is>
      </c>
      <c r="H34027" s="2" t="n">
        <v>45422.64016203704</v>
      </c>
      <c r="I34027" t="b">
        <v>0</v>
      </c>
      <c r="J34027" t="b">
        <v>0</v>
      </c>
      <c r="K34027" t="inlineStr">
        <is>
          <t>India</t>
        </is>
      </c>
      <c r="L34027" t="inlineStr"/>
      <c r="M34027" t="inlineStr"/>
      <c r="N34027" t="inlineStr"/>
      <c r="O34027" t="inlineStr">
        <is>
          <t>Mobile Programming LLC</t>
        </is>
      </c>
      <c r="P34027" t="inlineStr">
        <is>
          <t>['python', 'aws', 'redshift', 'tensorflow', 'pytorch']</t>
        </is>
      </c>
      <c r="Q34027" t="inlineStr">
        <is>
          <t>{'cloud': ['aws', 'redshift'], 'libraries': ['tensorflow', 'pytorch'], 'programming': ['python']}</t>
        </is>
      </c>
    </row>
    <row r="34028">
      <c r="A34028" t="inlineStr">
        <is>
          <t>Data Analyst</t>
        </is>
      </c>
      <c r="B34028" t="inlineStr">
        <is>
          <t>Data Quality Analyst</t>
        </is>
      </c>
      <c r="C34028" t="inlineStr">
        <is>
          <t>Maia, Portugal</t>
        </is>
      </c>
      <c r="D34028" t="inlineStr">
        <is>
          <t>via BeBee Portugal</t>
        </is>
      </c>
      <c r="E34028" t="inlineStr">
        <is>
          <t>Full-time</t>
        </is>
      </c>
      <c r="F34028" t="b">
        <v>0</v>
      </c>
      <c r="G34028" t="inlineStr">
        <is>
          <t>Portugal</t>
        </is>
      </c>
      <c r="H34028" s="2" t="n">
        <v>45419.63418981482</v>
      </c>
      <c r="I34028" t="b">
        <v>0</v>
      </c>
      <c r="J34028" t="b">
        <v>0</v>
      </c>
      <c r="K34028" t="inlineStr">
        <is>
          <t>Portugal</t>
        </is>
      </c>
      <c r="L34028" t="inlineStr"/>
      <c r="M34028" t="inlineStr"/>
      <c r="N34028" t="inlineStr"/>
      <c r="O34028" t="inlineStr">
        <is>
          <t>Techinfor</t>
        </is>
      </c>
      <c r="P34028" t="inlineStr">
        <is>
          <t>['sql', 'oracle', 'excel']</t>
        </is>
      </c>
      <c r="Q34028" t="inlineStr">
        <is>
          <t>{'analyst_tools': ['excel'], 'cloud': ['oracle'], 'programming': ['sql']}</t>
        </is>
      </c>
    </row>
    <row r="34029">
      <c r="A34029" t="inlineStr">
        <is>
          <t>Data Engineer</t>
        </is>
      </c>
      <c r="B34029" t="inlineStr">
        <is>
          <t>Saarthee - Data Engineer - Data Warehousing</t>
        </is>
      </c>
      <c r="C34029" t="inlineStr">
        <is>
          <t>Bengaluru, Karnataka, India</t>
        </is>
      </c>
      <c r="D34029" t="inlineStr">
        <is>
          <t>via LinkedIn</t>
        </is>
      </c>
      <c r="E34029" t="inlineStr">
        <is>
          <t>Full-time</t>
        </is>
      </c>
      <c r="F34029" t="b">
        <v>0</v>
      </c>
      <c r="G34029" t="inlineStr">
        <is>
          <t>India</t>
        </is>
      </c>
      <c r="H34029" s="2" t="n">
        <v>45421.63572916666</v>
      </c>
      <c r="I34029" t="b">
        <v>0</v>
      </c>
      <c r="J34029" t="b">
        <v>0</v>
      </c>
      <c r="K34029" t="inlineStr">
        <is>
          <t>India</t>
        </is>
      </c>
      <c r="L34029" t="inlineStr"/>
      <c r="M34029" t="inlineStr"/>
      <c r="N34029" t="inlineStr"/>
      <c r="O34029" t="inlineStr">
        <is>
          <t>Saarthee</t>
        </is>
      </c>
      <c r="P34029" t="inlineStr">
        <is>
          <t>['sql', 'python', 'sql server', 'aws', 'redshift', 'aurora', 'node.js']</t>
        </is>
      </c>
      <c r="Q34029" t="inlineStr">
        <is>
          <t>{'cloud': ['aws', 'redshift', 'aurora'], 'databases': ['sql server'], 'programming': ['sql', 'python'], 'webframeworks': ['node.js']}</t>
        </is>
      </c>
    </row>
    <row r="34030">
      <c r="A34030" t="inlineStr">
        <is>
          <t>Data Engineer</t>
        </is>
      </c>
      <c r="B34030" t="inlineStr">
        <is>
          <t>Data Security Engineer</t>
        </is>
      </c>
      <c r="C34030" t="inlineStr">
        <is>
          <t>Thailand</t>
        </is>
      </c>
      <c r="D34030" t="inlineStr">
        <is>
          <t>via LinkedIn</t>
        </is>
      </c>
      <c r="E34030" t="inlineStr">
        <is>
          <t>Full-time</t>
        </is>
      </c>
      <c r="F34030" t="b">
        <v>0</v>
      </c>
      <c r="G34030" t="inlineStr">
        <is>
          <t>Thailand</t>
        </is>
      </c>
      <c r="H34030" s="2" t="n">
        <v>45439.19333333334</v>
      </c>
      <c r="I34030" t="b">
        <v>0</v>
      </c>
      <c r="J34030" t="b">
        <v>0</v>
      </c>
      <c r="K34030" t="inlineStr">
        <is>
          <t>Thailand</t>
        </is>
      </c>
      <c r="L34030" t="inlineStr"/>
      <c r="M34030" t="inlineStr"/>
      <c r="N34030" t="inlineStr"/>
      <c r="O34030" t="inlineStr">
        <is>
          <t>STelligence</t>
        </is>
      </c>
      <c r="P34030" t="inlineStr">
        <is>
          <t>['python', 'aws', 'azure', 'windows', 'linux', 'splunk']</t>
        </is>
      </c>
      <c r="Q34030" t="inlineStr">
        <is>
          <t>{'analyst_tools': ['splunk'], 'cloud': ['aws', 'azure'], 'os': ['windows', 'linux'], 'programming': ['python']}</t>
        </is>
      </c>
    </row>
    <row r="34031">
      <c r="A34031" t="inlineStr">
        <is>
          <t>Senior Data Scientist</t>
        </is>
      </c>
      <c r="B34031" t="inlineStr">
        <is>
          <t>VP - Data Science &amp; AI</t>
        </is>
      </c>
      <c r="C34031" t="inlineStr">
        <is>
          <t>United Kingdom</t>
        </is>
      </c>
      <c r="D34031" t="inlineStr">
        <is>
          <t>via LinkedIn</t>
        </is>
      </c>
      <c r="E34031" t="inlineStr">
        <is>
          <t>Full-time</t>
        </is>
      </c>
      <c r="F34031" t="b">
        <v>0</v>
      </c>
      <c r="G34031" t="inlineStr">
        <is>
          <t>United Kingdom</t>
        </is>
      </c>
      <c r="H34031" s="2" t="n">
        <v>45418.63991898148</v>
      </c>
      <c r="I34031" t="b">
        <v>0</v>
      </c>
      <c r="J34031" t="b">
        <v>0</v>
      </c>
      <c r="K34031" t="inlineStr">
        <is>
          <t>United Kingdom</t>
        </is>
      </c>
      <c r="L34031" t="inlineStr"/>
      <c r="M34031" t="inlineStr"/>
      <c r="N34031" t="inlineStr"/>
      <c r="O34031" t="inlineStr">
        <is>
          <t>Omnis Partners</t>
        </is>
      </c>
      <c r="P34031" t="inlineStr"/>
      <c r="Q34031" t="inlineStr"/>
    </row>
    <row r="34032">
      <c r="A34032" t="inlineStr">
        <is>
          <t>Data Engineer</t>
        </is>
      </c>
      <c r="B34032" t="inlineStr">
        <is>
          <t>Remote Work - Need Data Engineer</t>
        </is>
      </c>
      <c r="C34032" t="inlineStr">
        <is>
          <t>Anywhere</t>
        </is>
      </c>
      <c r="D34032" t="inlineStr">
        <is>
          <t>via LinkedIn</t>
        </is>
      </c>
      <c r="E34032" t="inlineStr">
        <is>
          <t>Full-time</t>
        </is>
      </c>
      <c r="F34032" t="b">
        <v>1</v>
      </c>
      <c r="G34032" t="inlineStr">
        <is>
          <t>Georgia</t>
        </is>
      </c>
      <c r="H34032" s="2" t="n">
        <v>45429.64998842592</v>
      </c>
      <c r="I34032" t="b">
        <v>0</v>
      </c>
      <c r="J34032" t="b">
        <v>0</v>
      </c>
      <c r="K34032" t="inlineStr">
        <is>
          <t>United States</t>
        </is>
      </c>
      <c r="L34032" t="inlineStr"/>
      <c r="M34032" t="inlineStr"/>
      <c r="N34032" t="inlineStr"/>
      <c r="O34032" t="inlineStr">
        <is>
          <t>Steneral Consulting</t>
        </is>
      </c>
      <c r="P34032" t="inlineStr">
        <is>
          <t>['sql', 'python', 'snowflake', 'aws', 'gcp', 'azure']</t>
        </is>
      </c>
      <c r="Q34032" t="inlineStr">
        <is>
          <t>{'cloud': ['snowflake', 'aws', 'gcp', 'azure'], 'programming': ['sql', 'python']}</t>
        </is>
      </c>
    </row>
    <row r="34033">
      <c r="A34033" t="inlineStr">
        <is>
          <t>Data Engineer</t>
        </is>
      </c>
      <c r="B34033" t="inlineStr">
        <is>
          <t>Geospatial Analyst (Journeyman)</t>
        </is>
      </c>
      <c r="C34033" t="inlineStr">
        <is>
          <t>Pevely, MO</t>
        </is>
      </c>
      <c r="D34033" t="inlineStr">
        <is>
          <t>via Bright Recruitz</t>
        </is>
      </c>
      <c r="E34033" t="inlineStr">
        <is>
          <t>Full-time</t>
        </is>
      </c>
      <c r="F34033" t="b">
        <v>0</v>
      </c>
      <c r="G34033" t="inlineStr">
        <is>
          <t>Illinois, United States</t>
        </is>
      </c>
      <c r="H34033" s="2" t="n">
        <v>45430.62635416666</v>
      </c>
      <c r="I34033" t="b">
        <v>0</v>
      </c>
      <c r="J34033" t="b">
        <v>0</v>
      </c>
      <c r="K34033" t="inlineStr">
        <is>
          <t>United States</t>
        </is>
      </c>
      <c r="L34033" t="inlineStr"/>
      <c r="M34033" t="inlineStr"/>
      <c r="N34033" t="inlineStr"/>
      <c r="O34033" t="inlineStr">
        <is>
          <t>Leidos</t>
        </is>
      </c>
      <c r="P34033" t="inlineStr">
        <is>
          <t>['sql', 'python']</t>
        </is>
      </c>
      <c r="Q34033" t="inlineStr">
        <is>
          <t>{'programming': ['sql', 'python']}</t>
        </is>
      </c>
    </row>
    <row r="34034">
      <c r="A34034" t="inlineStr">
        <is>
          <t>Data Scientist</t>
        </is>
      </c>
      <c r="B34034" t="inlineStr">
        <is>
          <t>Senior Insight Analyst - INTERNAL</t>
        </is>
      </c>
      <c r="C34034" t="inlineStr">
        <is>
          <t>Lisbon, Portugal</t>
        </is>
      </c>
      <c r="D34034" t="inlineStr">
        <is>
          <t>via Smart Recruiters Jobs</t>
        </is>
      </c>
      <c r="E34034" t="inlineStr">
        <is>
          <t>Full-time</t>
        </is>
      </c>
      <c r="F34034" t="b">
        <v>0</v>
      </c>
      <c r="G34034" t="inlineStr">
        <is>
          <t>Portugal</t>
        </is>
      </c>
      <c r="H34034" s="2" t="n">
        <v>45419.63410879629</v>
      </c>
      <c r="I34034" t="b">
        <v>0</v>
      </c>
      <c r="J34034" t="b">
        <v>0</v>
      </c>
      <c r="K34034" t="inlineStr">
        <is>
          <t>Portugal</t>
        </is>
      </c>
      <c r="L34034" t="inlineStr"/>
      <c r="M34034" t="inlineStr"/>
      <c r="N34034" t="inlineStr"/>
      <c r="O34034" t="inlineStr">
        <is>
          <t>NielsenIQ</t>
        </is>
      </c>
      <c r="P34034" t="inlineStr">
        <is>
          <t>['powerpoint', 'excel']</t>
        </is>
      </c>
      <c r="Q34034" t="inlineStr">
        <is>
          <t>{'analyst_tools': ['powerpoint', 'excel']}</t>
        </is>
      </c>
    </row>
    <row r="34035">
      <c r="A34035" t="inlineStr">
        <is>
          <t>Business Analyst</t>
        </is>
      </c>
      <c r="B34035" t="inlineStr">
        <is>
          <t>Operational Engineer</t>
        </is>
      </c>
      <c r="C34035" t="inlineStr">
        <is>
          <t>Abidjan, Côte d'Ivoire</t>
        </is>
      </c>
      <c r="D34035" t="inlineStr">
        <is>
          <t>via LinkedIn</t>
        </is>
      </c>
      <c r="E34035" t="inlineStr">
        <is>
          <t>Full-time</t>
        </is>
      </c>
      <c r="F34035" t="b">
        <v>0</v>
      </c>
      <c r="G34035" t="inlineStr">
        <is>
          <t>Côte d'Ivoire</t>
        </is>
      </c>
      <c r="H34035" s="2" t="n">
        <v>45435.69533564815</v>
      </c>
      <c r="I34035" t="b">
        <v>0</v>
      </c>
      <c r="J34035" t="b">
        <v>0</v>
      </c>
      <c r="K34035" t="inlineStr">
        <is>
          <t>Côte d'Ivoire</t>
        </is>
      </c>
      <c r="L34035" t="inlineStr"/>
      <c r="M34035" t="inlineStr"/>
      <c r="N34035" t="inlineStr"/>
      <c r="O34035" t="inlineStr">
        <is>
          <t>Raxio Data Centres</t>
        </is>
      </c>
      <c r="P34035" t="inlineStr">
        <is>
          <t>['flow']</t>
        </is>
      </c>
      <c r="Q34035" t="inlineStr">
        <is>
          <t>{'other': ['flow']}</t>
        </is>
      </c>
    </row>
    <row r="34036">
      <c r="A34036" t="inlineStr">
        <is>
          <t>Data Engineer</t>
        </is>
      </c>
      <c r="B34036" t="inlineStr">
        <is>
          <t>Data Lakes associate engineer</t>
        </is>
      </c>
      <c r="C34036" t="inlineStr">
        <is>
          <t>Bengaluru, Karnataka, India</t>
        </is>
      </c>
      <c r="D34036" t="inlineStr">
        <is>
          <t>via LinkedIn</t>
        </is>
      </c>
      <c r="E34036" t="inlineStr">
        <is>
          <t>Full-time</t>
        </is>
      </c>
      <c r="F34036" t="b">
        <v>0</v>
      </c>
      <c r="G34036" t="inlineStr">
        <is>
          <t>India</t>
        </is>
      </c>
      <c r="H34036" s="2" t="n">
        <v>45413.63788194444</v>
      </c>
      <c r="I34036" t="b">
        <v>0</v>
      </c>
      <c r="J34036" t="b">
        <v>0</v>
      </c>
      <c r="K34036" t="inlineStr">
        <is>
          <t>India</t>
        </is>
      </c>
      <c r="L34036" t="inlineStr"/>
      <c r="M34036" t="inlineStr"/>
      <c r="N34036" t="inlineStr"/>
      <c r="O34036" t="inlineStr">
        <is>
          <t>Anicalls</t>
        </is>
      </c>
      <c r="P34036" t="inlineStr">
        <is>
          <t>['java', 'python', 'scala', 'aws']</t>
        </is>
      </c>
      <c r="Q34036" t="inlineStr">
        <is>
          <t>{'cloud': ['aws'], 'programming': ['java', 'python', 'scala']}</t>
        </is>
      </c>
    </row>
    <row r="34037">
      <c r="A34037" t="inlineStr">
        <is>
          <t>Data Scientist</t>
        </is>
      </c>
      <c r="B34037" t="inlineStr">
        <is>
          <t>"Principal Data Scientist" OR "Machine Learning Architect"</t>
        </is>
      </c>
      <c r="C34037" t="inlineStr">
        <is>
          <t>Dallas, TX</t>
        </is>
      </c>
      <c r="D34037" t="inlineStr">
        <is>
          <t>via LinkedIn</t>
        </is>
      </c>
      <c r="E34037" t="inlineStr">
        <is>
          <t>Full-time</t>
        </is>
      </c>
      <c r="F34037" t="b">
        <v>0</v>
      </c>
      <c r="G34037" t="inlineStr">
        <is>
          <t>Texas, United States</t>
        </is>
      </c>
      <c r="H34037" s="2" t="n">
        <v>45427.62634259259</v>
      </c>
      <c r="I34037" t="b">
        <v>0</v>
      </c>
      <c r="J34037" t="b">
        <v>0</v>
      </c>
      <c r="K34037" t="inlineStr">
        <is>
          <t>United States</t>
        </is>
      </c>
      <c r="L34037" t="inlineStr"/>
      <c r="M34037" t="inlineStr"/>
      <c r="N34037" t="inlineStr"/>
      <c r="O34037" t="inlineStr">
        <is>
          <t>Dice</t>
        </is>
      </c>
      <c r="P34037" t="inlineStr">
        <is>
          <t>['python', 'java', 'c#', 'sql', 'azure', 'databricks']</t>
        </is>
      </c>
      <c r="Q34037" t="inlineStr">
        <is>
          <t>{'cloud': ['azure', 'databricks'], 'programming': ['python', 'java', 'c#', 'sql']}</t>
        </is>
      </c>
    </row>
    <row r="34038">
      <c r="A34038" t="inlineStr">
        <is>
          <t>Data Analyst</t>
        </is>
      </c>
      <c r="B34038" t="inlineStr">
        <is>
          <t>Business Data Analyst</t>
        </is>
      </c>
      <c r="C34038" t="inlineStr">
        <is>
          <t>Dublin, Ireland</t>
        </is>
      </c>
      <c r="D34038" t="inlineStr">
        <is>
          <t>via LinkedIn</t>
        </is>
      </c>
      <c r="E34038" t="inlineStr">
        <is>
          <t>Full-time</t>
        </is>
      </c>
      <c r="F34038" t="b">
        <v>0</v>
      </c>
      <c r="G34038" t="inlineStr">
        <is>
          <t>Ireland</t>
        </is>
      </c>
      <c r="H34038" s="2" t="n">
        <v>45428.65086805556</v>
      </c>
      <c r="I34038" t="b">
        <v>0</v>
      </c>
      <c r="J34038" t="b">
        <v>0</v>
      </c>
      <c r="K34038" t="inlineStr">
        <is>
          <t>Ireland</t>
        </is>
      </c>
      <c r="L34038" t="inlineStr"/>
      <c r="M34038" t="inlineStr"/>
      <c r="N34038" t="inlineStr"/>
      <c r="O34038" t="inlineStr">
        <is>
          <t>Payzone Ireland</t>
        </is>
      </c>
      <c r="P34038" t="inlineStr">
        <is>
          <t>['sql', 'excel']</t>
        </is>
      </c>
      <c r="Q34038" t="inlineStr">
        <is>
          <t>{'analyst_tools': ['excel'], 'programming': ['sql']}</t>
        </is>
      </c>
    </row>
    <row r="34039">
      <c r="A34039" t="inlineStr">
        <is>
          <t>Senior Data Engineer</t>
        </is>
      </c>
      <c r="B34039" t="inlineStr">
        <is>
          <t>Ganit Inc. - Senior Data Engineer - Python/Java/Scala</t>
        </is>
      </c>
      <c r="C34039" t="inlineStr">
        <is>
          <t>Tamil Nadu</t>
        </is>
      </c>
      <c r="D34039" t="inlineStr">
        <is>
          <t>via LinkedIn</t>
        </is>
      </c>
      <c r="E34039" t="inlineStr">
        <is>
          <t>Full-time</t>
        </is>
      </c>
      <c r="F34039" t="b">
        <v>0</v>
      </c>
      <c r="G34039" t="inlineStr">
        <is>
          <t>India</t>
        </is>
      </c>
      <c r="H34039" s="2" t="n">
        <v>45422.63997685185</v>
      </c>
      <c r="I34039" t="b">
        <v>1</v>
      </c>
      <c r="J34039" t="b">
        <v>0</v>
      </c>
      <c r="K34039" t="inlineStr">
        <is>
          <t>India</t>
        </is>
      </c>
      <c r="L34039" t="inlineStr"/>
      <c r="M34039" t="inlineStr"/>
      <c r="N34039" t="inlineStr"/>
      <c r="O34039" t="inlineStr">
        <is>
          <t>Ganit Inc.</t>
        </is>
      </c>
      <c r="P34039" t="inlineStr">
        <is>
          <t>['sql', 'aws', 'gcp', 'azure', 'linux', 'excel']</t>
        </is>
      </c>
      <c r="Q34039" t="inlineStr">
        <is>
          <t>{'analyst_tools': ['excel'], 'cloud': ['aws', 'gcp', 'azure'], 'os': ['linux'], 'programming': ['sql']}</t>
        </is>
      </c>
    </row>
    <row r="34040">
      <c r="A34040" t="inlineStr">
        <is>
          <t>Data Scientist</t>
        </is>
      </c>
      <c r="B34040" t="inlineStr">
        <is>
          <t>Data Scientist</t>
        </is>
      </c>
      <c r="C34040" t="inlineStr">
        <is>
          <t>Barcelona, Spain</t>
        </is>
      </c>
      <c r="D34040" t="inlineStr">
        <is>
          <t>via LinkedIn</t>
        </is>
      </c>
      <c r="E34040" t="inlineStr">
        <is>
          <t>Full-time</t>
        </is>
      </c>
      <c r="F34040" t="b">
        <v>0</v>
      </c>
      <c r="G34040" t="inlineStr">
        <is>
          <t>Spain</t>
        </is>
      </c>
      <c r="H34040" s="2" t="n">
        <v>45441.64018518518</v>
      </c>
      <c r="I34040" t="b">
        <v>0</v>
      </c>
      <c r="J34040" t="b">
        <v>0</v>
      </c>
      <c r="K34040" t="inlineStr">
        <is>
          <t>Spain</t>
        </is>
      </c>
      <c r="L34040" t="inlineStr"/>
      <c r="M34040" t="inlineStr"/>
      <c r="N34040" t="inlineStr"/>
      <c r="O34040" t="inlineStr">
        <is>
          <t>Skyscanner</t>
        </is>
      </c>
      <c r="P34040" t="inlineStr">
        <is>
          <t>['python', 'sql', 'tensorflow', 'spark', 'airflow', 'windows', 'git']</t>
        </is>
      </c>
      <c r="Q34040" t="inlineStr">
        <is>
          <t>{'libraries': ['tensorflow', 'spark', 'airflow'], 'os': ['windows'], 'other': ['git'], 'programming': ['python', 'sql']}</t>
        </is>
      </c>
    </row>
    <row r="34041">
      <c r="A34041" t="inlineStr">
        <is>
          <t>Data Engineer</t>
        </is>
      </c>
      <c r="B34041" t="inlineStr">
        <is>
          <t>Lead Data Engineer (f/m/d) Data &amp; AI - Expert Services</t>
        </is>
      </c>
      <c r="C34041" t="inlineStr">
        <is>
          <t>Berlin, Germany</t>
        </is>
      </c>
      <c r="D34041" t="inlineStr">
        <is>
          <t>via LinkedIn</t>
        </is>
      </c>
      <c r="E34041" t="inlineStr">
        <is>
          <t>Full-time and Part-time</t>
        </is>
      </c>
      <c r="F34041" t="b">
        <v>0</v>
      </c>
      <c r="G34041" t="inlineStr">
        <is>
          <t>Germany</t>
        </is>
      </c>
      <c r="H34041" s="2" t="n">
        <v>45425.64423611111</v>
      </c>
      <c r="I34041" t="b">
        <v>0</v>
      </c>
      <c r="J34041" t="b">
        <v>0</v>
      </c>
      <c r="K34041" t="inlineStr">
        <is>
          <t>Germany</t>
        </is>
      </c>
      <c r="L34041" t="inlineStr"/>
      <c r="M34041" t="inlineStr"/>
      <c r="N34041" t="inlineStr"/>
      <c r="O34041" t="inlineStr">
        <is>
          <t>E.ON Digital Technology</t>
        </is>
      </c>
      <c r="P34041" t="inlineStr">
        <is>
          <t>['python', 'sql', 'azure', 'aws', 'gcp', 'databricks', 'scikit-learn', 'pytorch', 'terraform', 'flow']</t>
        </is>
      </c>
      <c r="Q34041" t="inlineStr">
        <is>
          <t>{'cloud': ['azure', 'aws', 'gcp', 'databricks'], 'libraries': ['scikit-learn', 'pytorch'], 'other': ['terraform', 'flow'], 'programming': ['python', 'sql']}</t>
        </is>
      </c>
    </row>
    <row r="34042">
      <c r="A34042" t="inlineStr">
        <is>
          <t>Data Engineer</t>
        </is>
      </c>
      <c r="B34042" t="inlineStr">
        <is>
          <t>Data Engineer</t>
        </is>
      </c>
      <c r="C34042" t="inlineStr">
        <is>
          <t>Bogotá, Bogota, Colombia</t>
        </is>
      </c>
      <c r="D34042" t="inlineStr">
        <is>
          <t>via Next Ventures</t>
        </is>
      </c>
      <c r="E34042" t="inlineStr">
        <is>
          <t>Full-time</t>
        </is>
      </c>
      <c r="F34042" t="b">
        <v>0</v>
      </c>
      <c r="G34042" t="inlineStr">
        <is>
          <t>Colombia</t>
        </is>
      </c>
      <c r="H34042" s="2" t="n">
        <v>45426.6442824074</v>
      </c>
      <c r="I34042" t="b">
        <v>0</v>
      </c>
      <c r="J34042" t="b">
        <v>0</v>
      </c>
      <c r="K34042" t="inlineStr">
        <is>
          <t>Colombia</t>
        </is>
      </c>
      <c r="L34042" t="inlineStr"/>
      <c r="M34042" t="inlineStr"/>
      <c r="N34042" t="inlineStr"/>
      <c r="O34042" t="inlineStr">
        <is>
          <t>Next Ventures</t>
        </is>
      </c>
      <c r="P34042" t="inlineStr">
        <is>
          <t>['python', 'nosql', 'postgresql', 'mysql', 'aws', 'azure', 'gcp', 'redshift', 'snowflake', 'spark', 'airflow']</t>
        </is>
      </c>
      <c r="Q34042" t="inlineStr">
        <is>
          <t>{'cloud': ['aws', 'azure', 'gcp', 'redshift', 'snowflake'], 'databases': ['postgresql', 'mysql'], 'libraries': ['spark', 'airflow'], 'programming': ['python', 'nosql']}</t>
        </is>
      </c>
    </row>
    <row r="34043">
      <c r="A34043" t="inlineStr">
        <is>
          <t>Data Scientist</t>
        </is>
      </c>
      <c r="B34043" t="inlineStr">
        <is>
          <t>Data Scientist - (H/F) - En alternance</t>
        </is>
      </c>
      <c r="C34043" t="inlineStr">
        <is>
          <t>Toulouse, France</t>
        </is>
      </c>
      <c r="D34043" t="inlineStr">
        <is>
          <t>via Jobijoba</t>
        </is>
      </c>
      <c r="E34043" t="inlineStr">
        <is>
          <t>Full-time, Part-time, and Internship</t>
        </is>
      </c>
      <c r="F34043" t="b">
        <v>0</v>
      </c>
      <c r="G34043" t="inlineStr">
        <is>
          <t>France</t>
        </is>
      </c>
      <c r="H34043" s="2" t="n">
        <v>45441.64730324074</v>
      </c>
      <c r="I34043" t="b">
        <v>0</v>
      </c>
      <c r="J34043" t="b">
        <v>0</v>
      </c>
      <c r="K34043" t="inlineStr">
        <is>
          <t>France</t>
        </is>
      </c>
      <c r="L34043" t="inlineStr"/>
      <c r="M34043" t="inlineStr"/>
      <c r="N34043" t="inlineStr"/>
      <c r="O34043" t="inlineStr">
        <is>
          <t>Openclassrooms</t>
        </is>
      </c>
      <c r="P34043" t="inlineStr"/>
      <c r="Q34043" t="inlineStr"/>
    </row>
    <row r="34044">
      <c r="A34044" t="inlineStr">
        <is>
          <t>Machine Learning Engineer</t>
        </is>
      </c>
      <c r="B34044" t="inlineStr">
        <is>
          <t>Machine Learning Algorithm Engineer</t>
        </is>
      </c>
      <c r="C34044" t="inlineStr">
        <is>
          <t>Tel Aviv-Yafo, Israel</t>
        </is>
      </c>
      <c r="D34044" t="inlineStr">
        <is>
          <t>via EchoJobs</t>
        </is>
      </c>
      <c r="E34044" t="inlineStr">
        <is>
          <t>Full-time</t>
        </is>
      </c>
      <c r="F34044" t="b">
        <v>0</v>
      </c>
      <c r="G34044" t="inlineStr">
        <is>
          <t>Israel</t>
        </is>
      </c>
      <c r="H34044" s="2" t="n">
        <v>45428.65142361111</v>
      </c>
      <c r="I34044" t="b">
        <v>0</v>
      </c>
      <c r="J34044" t="b">
        <v>0</v>
      </c>
      <c r="K34044" t="inlineStr">
        <is>
          <t>Israel</t>
        </is>
      </c>
      <c r="L34044" t="inlineStr"/>
      <c r="M34044" t="inlineStr"/>
      <c r="N34044" t="inlineStr"/>
      <c r="O34044" t="inlineStr">
        <is>
          <t>proteanTecs</t>
        </is>
      </c>
      <c r="P34044" t="inlineStr">
        <is>
          <t>['python', 'spark', 'tableau', 'git', 'kubernetes']</t>
        </is>
      </c>
      <c r="Q34044" t="inlineStr">
        <is>
          <t>{'analyst_tools': ['tableau'], 'libraries': ['spark'], 'other': ['git', 'kubernetes'], 'programming': ['python']}</t>
        </is>
      </c>
    </row>
    <row r="34045">
      <c r="A34045" t="inlineStr">
        <is>
          <t>Business Analyst</t>
        </is>
      </c>
      <c r="B34045" t="inlineStr">
        <is>
          <t>Sr. BI Analyst</t>
        </is>
      </c>
      <c r="C34045" t="inlineStr">
        <is>
          <t>Hyderabad, Telangana, India  (+1 other)</t>
        </is>
      </c>
      <c r="D34045" t="inlineStr">
        <is>
          <t>via TA Associates Job Board</t>
        </is>
      </c>
      <c r="E34045" t="inlineStr">
        <is>
          <t>Full-time</t>
        </is>
      </c>
      <c r="F34045" t="b">
        <v>0</v>
      </c>
      <c r="G34045" t="inlineStr">
        <is>
          <t>India</t>
        </is>
      </c>
      <c r="H34045" s="2" t="n">
        <v>45432.63251157408</v>
      </c>
      <c r="I34045" t="b">
        <v>1</v>
      </c>
      <c r="J34045" t="b">
        <v>0</v>
      </c>
      <c r="K34045" t="inlineStr">
        <is>
          <t>India</t>
        </is>
      </c>
      <c r="L34045" t="inlineStr"/>
      <c r="M34045" t="inlineStr"/>
      <c r="N34045" t="inlineStr"/>
      <c r="O34045" t="inlineStr">
        <is>
          <t>iCIMS</t>
        </is>
      </c>
      <c r="P34045" t="inlineStr"/>
      <c r="Q34045" t="inlineStr"/>
    </row>
    <row r="34046">
      <c r="A34046" t="inlineStr">
        <is>
          <t>Machine Learning Engineer</t>
        </is>
      </c>
      <c r="B34046" t="inlineStr">
        <is>
          <t>Machine Learning Engineer</t>
        </is>
      </c>
      <c r="C34046" t="inlineStr">
        <is>
          <t>Anywhere</t>
        </is>
      </c>
      <c r="D34046" t="inlineStr">
        <is>
          <t>via LinkedIn</t>
        </is>
      </c>
      <c r="E34046" t="inlineStr">
        <is>
          <t>Contractor and Temp work</t>
        </is>
      </c>
      <c r="F34046" t="b">
        <v>1</v>
      </c>
      <c r="G34046" t="inlineStr">
        <is>
          <t>United Kingdom</t>
        </is>
      </c>
      <c r="H34046" s="2" t="n">
        <v>45418.64002314815</v>
      </c>
      <c r="I34046" t="b">
        <v>0</v>
      </c>
      <c r="J34046" t="b">
        <v>0</v>
      </c>
      <c r="K34046" t="inlineStr">
        <is>
          <t>United Kingdom</t>
        </is>
      </c>
      <c r="L34046" t="inlineStr"/>
      <c r="M34046" t="inlineStr"/>
      <c r="N34046" t="inlineStr"/>
      <c r="O34046" t="inlineStr">
        <is>
          <t>Omnis Partners</t>
        </is>
      </c>
      <c r="P34046" t="inlineStr">
        <is>
          <t>['python', 'tensorflow', 'pytorch', 'scikit-learn']</t>
        </is>
      </c>
      <c r="Q34046" t="inlineStr">
        <is>
          <t>{'libraries': ['tensorflow', 'pytorch', 'scikit-learn'], 'programming': ['python']}</t>
        </is>
      </c>
    </row>
    <row r="34047">
      <c r="A34047" t="inlineStr">
        <is>
          <t>Software Engineer</t>
        </is>
      </c>
      <c r="B34047" t="inlineStr">
        <is>
          <t>Software Engineer (MS Dynamics) @ NRF Poland Sp.z.o.o.</t>
        </is>
      </c>
      <c r="C34047" t="inlineStr">
        <is>
          <t>Ukraine</t>
        </is>
      </c>
      <c r="D34047" t="inlineStr">
        <is>
          <t>via Jooble</t>
        </is>
      </c>
      <c r="E34047" t="inlineStr">
        <is>
          <t>Full-time</t>
        </is>
      </c>
      <c r="F34047" t="b">
        <v>0</v>
      </c>
      <c r="G34047" t="inlineStr">
        <is>
          <t>Ukraine</t>
        </is>
      </c>
      <c r="H34047" s="2" t="n">
        <v>45420.63986111111</v>
      </c>
      <c r="I34047" t="b">
        <v>1</v>
      </c>
      <c r="J34047" t="b">
        <v>0</v>
      </c>
      <c r="K34047" t="inlineStr">
        <is>
          <t>Ukraine</t>
        </is>
      </c>
      <c r="L34047" t="inlineStr"/>
      <c r="M34047" t="inlineStr"/>
      <c r="N34047" t="inlineStr"/>
      <c r="O34047" t="inlineStr">
        <is>
          <t>NRF Poland Sp.z.o.o.</t>
        </is>
      </c>
      <c r="P34047" t="inlineStr">
        <is>
          <t>['t-sql', 'sql', 'sql server']</t>
        </is>
      </c>
      <c r="Q34047" t="inlineStr">
        <is>
          <t>{'databases': ['sql server'], 'programming': ['t-sql', 'sql']}</t>
        </is>
      </c>
    </row>
    <row r="34048">
      <c r="A34048" t="inlineStr">
        <is>
          <t>Data Engineer</t>
        </is>
      </c>
      <c r="B34048" t="inlineStr">
        <is>
          <t>Data Engineer_MUmbai/Jaipur Full-Time</t>
        </is>
      </c>
      <c r="C34048" t="inlineStr">
        <is>
          <t>Jaipur, Rajasthan, India</t>
        </is>
      </c>
      <c r="D34048" t="inlineStr">
        <is>
          <t>via LinkedIn</t>
        </is>
      </c>
      <c r="E34048" t="inlineStr">
        <is>
          <t>Full-time</t>
        </is>
      </c>
      <c r="F34048" t="b">
        <v>0</v>
      </c>
      <c r="G34048" t="inlineStr">
        <is>
          <t>India</t>
        </is>
      </c>
      <c r="H34048" s="2" t="n">
        <v>45413.63788194444</v>
      </c>
      <c r="I34048" t="b">
        <v>0</v>
      </c>
      <c r="J34048" t="b">
        <v>0</v>
      </c>
      <c r="K34048" t="inlineStr">
        <is>
          <t>India</t>
        </is>
      </c>
      <c r="L34048" t="inlineStr"/>
      <c r="M34048" t="inlineStr"/>
      <c r="N34048" t="inlineStr"/>
      <c r="O34048" t="inlineStr">
        <is>
          <t>HyreFox Consultants</t>
        </is>
      </c>
      <c r="P34048" t="inlineStr">
        <is>
          <t>['python', 'shell', 'aws', 'snowflake', 'redshift', 'oracle', 'spark', 'unix', 'git']</t>
        </is>
      </c>
      <c r="Q34048" t="inlineStr">
        <is>
          <t>{'cloud': ['aws', 'snowflake', 'redshift', 'oracle'], 'libraries': ['spark'], 'os': ['unix'], 'other': ['git'], 'programming': ['python', 'shell']}</t>
        </is>
      </c>
    </row>
    <row r="34049">
      <c r="A34049" t="inlineStr">
        <is>
          <t>Data Analyst</t>
        </is>
      </c>
      <c r="B34049" t="inlineStr">
        <is>
          <t>Trainee Data Analyst</t>
        </is>
      </c>
      <c r="C34049" t="inlineStr">
        <is>
          <t>Kyiv, Ukraine</t>
        </is>
      </c>
      <c r="D34049" t="inlineStr">
        <is>
          <t>via LinkedIn</t>
        </is>
      </c>
      <c r="E34049" t="inlineStr">
        <is>
          <t>Part-time</t>
        </is>
      </c>
      <c r="F34049" t="b">
        <v>0</v>
      </c>
      <c r="G34049" t="inlineStr">
        <is>
          <t>Ukraine</t>
        </is>
      </c>
      <c r="H34049" s="2" t="n">
        <v>45433.66599537037</v>
      </c>
      <c r="I34049" t="b">
        <v>0</v>
      </c>
      <c r="J34049" t="b">
        <v>0</v>
      </c>
      <c r="K34049" t="inlineStr">
        <is>
          <t>Ukraine</t>
        </is>
      </c>
      <c r="L34049" t="inlineStr"/>
      <c r="M34049" t="inlineStr"/>
      <c r="N34049" t="inlineStr"/>
      <c r="O34049" t="inlineStr">
        <is>
          <t>Publicis Groupe</t>
        </is>
      </c>
      <c r="P34049" t="inlineStr">
        <is>
          <t>['python', 'spark', 'excel']</t>
        </is>
      </c>
      <c r="Q34049" t="inlineStr">
        <is>
          <t>{'analyst_tools': ['excel'], 'libraries': ['spark'], 'programming': ['python']}</t>
        </is>
      </c>
    </row>
    <row r="34050">
      <c r="A34050" t="inlineStr">
        <is>
          <t>Data Engineer</t>
        </is>
      </c>
      <c r="B34050" t="inlineStr">
        <is>
          <t>Data Engineer (RPA &amp; AI/ML Expertise)</t>
        </is>
      </c>
      <c r="C34050" t="inlineStr">
        <is>
          <t>West Bengal</t>
        </is>
      </c>
      <c r="D34050" t="inlineStr">
        <is>
          <t>via LinkedIn</t>
        </is>
      </c>
      <c r="E34050" t="inlineStr">
        <is>
          <t>Full-time</t>
        </is>
      </c>
      <c r="F34050" t="b">
        <v>0</v>
      </c>
      <c r="G34050" t="inlineStr">
        <is>
          <t>India</t>
        </is>
      </c>
      <c r="H34050" s="2" t="n">
        <v>45413.63767361111</v>
      </c>
      <c r="I34050" t="b">
        <v>0</v>
      </c>
      <c r="J34050" t="b">
        <v>0</v>
      </c>
      <c r="K34050" t="inlineStr">
        <is>
          <t>India</t>
        </is>
      </c>
      <c r="L34050" t="inlineStr"/>
      <c r="M34050" t="inlineStr"/>
      <c r="N34050" t="inlineStr"/>
      <c r="O34050" t="inlineStr">
        <is>
          <t>Sundew</t>
        </is>
      </c>
      <c r="P34050" t="inlineStr">
        <is>
          <t>['python', 'aws', 'azure', 'tensorflow', 'pytorch', 'hadoop', 'spark', 'kafka']</t>
        </is>
      </c>
      <c r="Q34050" t="inlineStr">
        <is>
          <t>{'cloud': ['aws', 'azure'], 'libraries': ['tensorflow', 'pytorch', 'hadoop', 'spark', 'kafka'], 'programming': ['python']}</t>
        </is>
      </c>
    </row>
    <row r="34051">
      <c r="A34051" t="inlineStr">
        <is>
          <t>Data Engineer</t>
        </is>
      </c>
      <c r="B34051" t="inlineStr">
        <is>
          <t>Data Engineer</t>
        </is>
      </c>
      <c r="C34051" t="inlineStr">
        <is>
          <t>Bellevue, WA</t>
        </is>
      </c>
      <c r="D34051" t="inlineStr">
        <is>
          <t>via ZipRecruiter</t>
        </is>
      </c>
      <c r="E34051" t="inlineStr">
        <is>
          <t>Full-time</t>
        </is>
      </c>
      <c r="F34051" t="b">
        <v>0</v>
      </c>
      <c r="G34051" t="inlineStr">
        <is>
          <t>Sudan</t>
        </is>
      </c>
      <c r="H34051" s="2" t="n">
        <v>45443.66076388889</v>
      </c>
      <c r="I34051" t="b">
        <v>1</v>
      </c>
      <c r="J34051" t="b">
        <v>0</v>
      </c>
      <c r="K34051" t="inlineStr">
        <is>
          <t>Sudan</t>
        </is>
      </c>
      <c r="L34051" t="inlineStr">
        <is>
          <t>hour</t>
        </is>
      </c>
      <c r="M34051" t="inlineStr"/>
      <c r="N34051" t="n">
        <v>79</v>
      </c>
      <c r="O34051" t="inlineStr">
        <is>
          <t>Intelliswift Software Inc</t>
        </is>
      </c>
      <c r="P34051" t="inlineStr">
        <is>
          <t>['sql', 'python', 'shell', 'gcp', 'bigquery', 'spark', 'hadoop', 'airflow', 'pyspark']</t>
        </is>
      </c>
      <c r="Q34051" t="inlineStr">
        <is>
          <t>{'cloud': ['gcp', 'bigquery'], 'libraries': ['spark', 'hadoop', 'airflow', 'pyspark'], 'programming': ['sql', 'python', 'shell']}</t>
        </is>
      </c>
    </row>
    <row r="34052">
      <c r="A34052" t="inlineStr">
        <is>
          <t>Data Scientist</t>
        </is>
      </c>
      <c r="B34052" t="inlineStr">
        <is>
          <t>Principal Data Scientist - Marketing</t>
        </is>
      </c>
      <c r="C34052" t="inlineStr">
        <is>
          <t>San Francisco, CA  (+1 other)</t>
        </is>
      </c>
      <c r="D34052" t="inlineStr">
        <is>
          <t>via DocuSign Careers</t>
        </is>
      </c>
      <c r="E34052" t="inlineStr">
        <is>
          <t>Full-time</t>
        </is>
      </c>
      <c r="F34052" t="b">
        <v>0</v>
      </c>
      <c r="G34052" t="inlineStr">
        <is>
          <t>California, United States</t>
        </is>
      </c>
      <c r="H34052" s="2" t="n">
        <v>45420.62824074074</v>
      </c>
      <c r="I34052" t="b">
        <v>0</v>
      </c>
      <c r="J34052" t="b">
        <v>1</v>
      </c>
      <c r="K34052" t="inlineStr">
        <is>
          <t>United States</t>
        </is>
      </c>
      <c r="L34052" t="inlineStr"/>
      <c r="M34052" t="inlineStr"/>
      <c r="N34052" t="inlineStr"/>
      <c r="O34052" t="inlineStr">
        <is>
          <t>DocuSign</t>
        </is>
      </c>
      <c r="P34052" t="inlineStr">
        <is>
          <t>['python', 'sql', 'r', 'mysql', 'snowflake', 'aws', 'airflow', 'spark', 'hadoop', 'git', 'terraform']</t>
        </is>
      </c>
      <c r="Q34052" t="inlineStr">
        <is>
          <t>{'cloud': ['snowflake', 'aws'], 'databases': ['mysql'], 'libraries': ['airflow', 'spark', 'hadoop'], 'other': ['git', 'terraform'], 'programming': ['python', 'sql', 'r']}</t>
        </is>
      </c>
    </row>
    <row r="34053">
      <c r="A34053" t="inlineStr">
        <is>
          <t>Data Analyst</t>
        </is>
      </c>
      <c r="B34053" t="inlineStr">
        <is>
          <t>Project Coördinator en Data Analist</t>
        </is>
      </c>
      <c r="C34053" t="inlineStr">
        <is>
          <t>Kortrijk, Belgium</t>
        </is>
      </c>
      <c r="D34053" t="inlineStr">
        <is>
          <t>via BeBee</t>
        </is>
      </c>
      <c r="E34053" t="inlineStr">
        <is>
          <t>Full-time</t>
        </is>
      </c>
      <c r="F34053" t="b">
        <v>0</v>
      </c>
      <c r="G34053" t="inlineStr">
        <is>
          <t>Belgium</t>
        </is>
      </c>
      <c r="H34053" s="2" t="n">
        <v>45419.64392361111</v>
      </c>
      <c r="I34053" t="b">
        <v>0</v>
      </c>
      <c r="J34053" t="b">
        <v>0</v>
      </c>
      <c r="K34053" t="inlineStr">
        <is>
          <t>Belgium</t>
        </is>
      </c>
      <c r="L34053" t="inlineStr"/>
      <c r="M34053" t="inlineStr"/>
      <c r="N34053" t="inlineStr"/>
      <c r="O34053" t="inlineStr">
        <is>
          <t>inHouse</t>
        </is>
      </c>
      <c r="P34053" t="inlineStr">
        <is>
          <t>['word', 'excel']</t>
        </is>
      </c>
      <c r="Q34053" t="inlineStr">
        <is>
          <t>{'analyst_tools': ['word', 'excel']}</t>
        </is>
      </c>
    </row>
    <row r="34054">
      <c r="A34054" t="inlineStr">
        <is>
          <t>Data Analyst</t>
        </is>
      </c>
      <c r="B34054" t="inlineStr">
        <is>
          <t>DATA ANALYST (H/F)</t>
        </is>
      </c>
      <c r="C34054" t="inlineStr">
        <is>
          <t>Paris, France</t>
        </is>
      </c>
      <c r="D34054" t="inlineStr">
        <is>
          <t>via Indeed</t>
        </is>
      </c>
      <c r="E34054" t="inlineStr">
        <is>
          <t>Full-time</t>
        </is>
      </c>
      <c r="F34054" t="b">
        <v>0</v>
      </c>
      <c r="G34054" t="inlineStr">
        <is>
          <t>France</t>
        </is>
      </c>
      <c r="H34054" s="2" t="n">
        <v>45433.66979166667</v>
      </c>
      <c r="I34054" t="b">
        <v>0</v>
      </c>
      <c r="J34054" t="b">
        <v>0</v>
      </c>
      <c r="K34054" t="inlineStr">
        <is>
          <t>France</t>
        </is>
      </c>
      <c r="L34054" t="inlineStr"/>
      <c r="M34054" t="inlineStr"/>
      <c r="N34054" t="inlineStr"/>
      <c r="O34054" t="inlineStr">
        <is>
          <t>SPA - Société protectrice des animaux</t>
        </is>
      </c>
      <c r="P34054" t="inlineStr">
        <is>
          <t>['sql', 'qlik']</t>
        </is>
      </c>
      <c r="Q34054" t="inlineStr">
        <is>
          <t>{'analyst_tools': ['qlik'], 'programming': ['sql']}</t>
        </is>
      </c>
    </row>
    <row r="34055">
      <c r="A34055" t="inlineStr">
        <is>
          <t>Data Engineer</t>
        </is>
      </c>
      <c r="B34055" t="inlineStr">
        <is>
          <t>Data Engineers til bekæmpelse af skatteunddragelse</t>
        </is>
      </c>
      <c r="C34055" t="inlineStr">
        <is>
          <t>Middelfart, Denmark</t>
        </is>
      </c>
      <c r="D34055" t="inlineStr">
        <is>
          <t>via LinkedIn</t>
        </is>
      </c>
      <c r="E34055" t="inlineStr">
        <is>
          <t>Full-time</t>
        </is>
      </c>
      <c r="F34055" t="b">
        <v>0</v>
      </c>
      <c r="G34055" t="inlineStr">
        <is>
          <t>Denmark</t>
        </is>
      </c>
      <c r="H34055" s="2" t="n">
        <v>45439.6346412037</v>
      </c>
      <c r="I34055" t="b">
        <v>1</v>
      </c>
      <c r="J34055" t="b">
        <v>0</v>
      </c>
      <c r="K34055" t="inlineStr">
        <is>
          <t>Denmark</t>
        </is>
      </c>
      <c r="L34055" t="inlineStr"/>
      <c r="M34055" t="inlineStr"/>
      <c r="N34055" t="inlineStr"/>
      <c r="O34055" t="inlineStr">
        <is>
          <t>Udviklings- og Forenklingsstyrelsen</t>
        </is>
      </c>
      <c r="P34055" t="inlineStr">
        <is>
          <t>['sql']</t>
        </is>
      </c>
      <c r="Q34055" t="inlineStr">
        <is>
          <t>{'programming': ['sql']}</t>
        </is>
      </c>
    </row>
    <row r="34056">
      <c r="A34056" t="inlineStr">
        <is>
          <t>Data Scientist</t>
        </is>
      </c>
      <c r="B34056" t="inlineStr">
        <is>
          <t>Data Scientist (w/m/d) mit Promotionsabsicht</t>
        </is>
      </c>
      <c r="C34056" t="inlineStr">
        <is>
          <t>Frankfurt, Germany</t>
        </is>
      </c>
      <c r="D34056" t="inlineStr">
        <is>
          <t>via LinkedIn</t>
        </is>
      </c>
      <c r="E34056" t="inlineStr">
        <is>
          <t>Full-time</t>
        </is>
      </c>
      <c r="F34056" t="b">
        <v>0</v>
      </c>
      <c r="G34056" t="inlineStr">
        <is>
          <t>Germany</t>
        </is>
      </c>
      <c r="H34056" s="2" t="n">
        <v>45432.63719907407</v>
      </c>
      <c r="I34056" t="b">
        <v>0</v>
      </c>
      <c r="J34056" t="b">
        <v>0</v>
      </c>
      <c r="K34056" t="inlineStr">
        <is>
          <t>Germany</t>
        </is>
      </c>
      <c r="L34056" t="inlineStr"/>
      <c r="M34056" t="inlineStr"/>
      <c r="N34056" t="inlineStr"/>
      <c r="O34056" t="inlineStr">
        <is>
          <t>DekaBank Deutsche Girozentrale</t>
        </is>
      </c>
      <c r="P34056" t="inlineStr">
        <is>
          <t>['pandas']</t>
        </is>
      </c>
      <c r="Q34056" t="inlineStr">
        <is>
          <t>{'libraries': ['pandas']}</t>
        </is>
      </c>
    </row>
    <row r="34057">
      <c r="A34057" t="inlineStr">
        <is>
          <t>Data Scientist</t>
        </is>
      </c>
      <c r="B34057" t="inlineStr">
        <is>
          <t>Real Time Analyst to Riga, Latvia</t>
        </is>
      </c>
      <c r="C34057" t="inlineStr">
        <is>
          <t>Riga, Latvia</t>
        </is>
      </c>
      <c r="D34057" t="inlineStr">
        <is>
          <t>via Nordic Jobs Worldwide</t>
        </is>
      </c>
      <c r="E34057" t="inlineStr">
        <is>
          <t>Full-time</t>
        </is>
      </c>
      <c r="F34057" t="b">
        <v>0</v>
      </c>
      <c r="G34057" t="inlineStr">
        <is>
          <t>Latvia</t>
        </is>
      </c>
      <c r="H34057" s="2" t="n">
        <v>45419.65375</v>
      </c>
      <c r="I34057" t="b">
        <v>0</v>
      </c>
      <c r="J34057" t="b">
        <v>0</v>
      </c>
      <c r="K34057" t="inlineStr">
        <is>
          <t>Latvia</t>
        </is>
      </c>
      <c r="L34057" t="inlineStr"/>
      <c r="M34057" t="inlineStr"/>
      <c r="N34057" t="inlineStr"/>
      <c r="O34057" t="inlineStr">
        <is>
          <t>Nordic Jobs</t>
        </is>
      </c>
      <c r="P34057" t="inlineStr">
        <is>
          <t>['excel']</t>
        </is>
      </c>
      <c r="Q34057" t="inlineStr">
        <is>
          <t>{'analyst_tools': ['excel']}</t>
        </is>
      </c>
    </row>
    <row r="34058">
      <c r="A34058" t="inlineStr">
        <is>
          <t>Data Engineer</t>
        </is>
      </c>
      <c r="B34058" t="inlineStr">
        <is>
          <t>Team Lead Data Engineering - Analytics Platform (m/f/x) onsite or...</t>
        </is>
      </c>
      <c r="C34058" t="inlineStr">
        <is>
          <t>Anywhere</t>
        </is>
      </c>
      <c r="D34058" t="inlineStr">
        <is>
          <t>via XING</t>
        </is>
      </c>
      <c r="E34058" t="inlineStr">
        <is>
          <t>Full-time</t>
        </is>
      </c>
      <c r="F34058" t="b">
        <v>1</v>
      </c>
      <c r="G34058" t="inlineStr">
        <is>
          <t>Austria</t>
        </is>
      </c>
      <c r="H34058" s="2" t="n">
        <v>45437.65609953704</v>
      </c>
      <c r="I34058" t="b">
        <v>0</v>
      </c>
      <c r="J34058" t="b">
        <v>0</v>
      </c>
      <c r="K34058" t="inlineStr">
        <is>
          <t>Austria</t>
        </is>
      </c>
      <c r="L34058" t="inlineStr"/>
      <c r="M34058" t="inlineStr"/>
      <c r="N34058" t="inlineStr"/>
      <c r="O34058" t="inlineStr">
        <is>
          <t>Scalable Capital</t>
        </is>
      </c>
      <c r="P34058" t="inlineStr">
        <is>
          <t>['python', 'java', 'kotlin', 'aws', 'outlook']</t>
        </is>
      </c>
      <c r="Q34058" t="inlineStr">
        <is>
          <t>{'analyst_tools': ['outlook'], 'cloud': ['aws'], 'programming': ['python', 'java', 'kotlin']}</t>
        </is>
      </c>
    </row>
    <row r="34059">
      <c r="A34059" t="inlineStr">
        <is>
          <t>Data Engineer</t>
        </is>
      </c>
      <c r="B34059" t="inlineStr">
        <is>
          <t>Azure Data Engineer</t>
        </is>
      </c>
      <c r="C34059" t="inlineStr">
        <is>
          <t>Calgary, AB, Canada</t>
        </is>
      </c>
      <c r="D34059" t="inlineStr">
        <is>
          <t>via LinkedIn</t>
        </is>
      </c>
      <c r="E34059" t="inlineStr">
        <is>
          <t>Full-time</t>
        </is>
      </c>
      <c r="F34059" t="b">
        <v>0</v>
      </c>
      <c r="G34059" t="inlineStr">
        <is>
          <t>Canada</t>
        </is>
      </c>
      <c r="H34059" s="2" t="n">
        <v>45419.63461805556</v>
      </c>
      <c r="I34059" t="b">
        <v>1</v>
      </c>
      <c r="J34059" t="b">
        <v>0</v>
      </c>
      <c r="K34059" t="inlineStr">
        <is>
          <t>Canada</t>
        </is>
      </c>
      <c r="L34059" t="inlineStr"/>
      <c r="M34059" t="inlineStr"/>
      <c r="N34059" t="inlineStr"/>
      <c r="O34059" t="inlineStr">
        <is>
          <t>Diamondpick</t>
        </is>
      </c>
      <c r="P34059" t="inlineStr">
        <is>
          <t>['azure', 'databricks']</t>
        </is>
      </c>
      <c r="Q34059" t="inlineStr">
        <is>
          <t>{'cloud': ['azure', 'databricks']}</t>
        </is>
      </c>
    </row>
    <row r="34060">
      <c r="A34060" t="inlineStr">
        <is>
          <t>Data Scientist</t>
        </is>
      </c>
      <c r="B34060" t="inlineStr">
        <is>
          <t>Health Data Scientist with Security Clearance</t>
        </is>
      </c>
      <c r="C34060" t="inlineStr">
        <is>
          <t>Chevy Chase, MD</t>
        </is>
      </c>
      <c r="D34060" t="inlineStr">
        <is>
          <t>via LinkedIn</t>
        </is>
      </c>
      <c r="E34060" t="inlineStr">
        <is>
          <t>Full-time and Part-time</t>
        </is>
      </c>
      <c r="F34060" t="b">
        <v>0</v>
      </c>
      <c r="G34060" t="inlineStr">
        <is>
          <t>Georgia</t>
        </is>
      </c>
      <c r="H34060" s="2" t="n">
        <v>45415.65111111111</v>
      </c>
      <c r="I34060" t="b">
        <v>0</v>
      </c>
      <c r="J34060" t="b">
        <v>1</v>
      </c>
      <c r="K34060" t="inlineStr">
        <is>
          <t>United States</t>
        </is>
      </c>
      <c r="L34060" t="inlineStr"/>
      <c r="M34060" t="inlineStr"/>
      <c r="N34060" t="inlineStr"/>
      <c r="O34060" t="inlineStr">
        <is>
          <t>ClearanceJobs</t>
        </is>
      </c>
      <c r="P34060" t="inlineStr">
        <is>
          <t>['r', 'python', 'plotly', 'seaborn', 'ggplot2']</t>
        </is>
      </c>
      <c r="Q34060" t="inlineStr">
        <is>
          <t>{'libraries': ['plotly', 'seaborn', 'ggplot2'], 'programming': ['r', 'python']}</t>
        </is>
      </c>
    </row>
    <row r="34061">
      <c r="A34061" t="inlineStr">
        <is>
          <t>Data Scientist</t>
        </is>
      </c>
      <c r="B34061" t="inlineStr">
        <is>
          <t>Data Scientist (m/w/d) für Deutschland</t>
        </is>
      </c>
      <c r="C34061" t="inlineStr">
        <is>
          <t>Anywhere</t>
        </is>
      </c>
      <c r="D34061" t="inlineStr">
        <is>
          <t>via Indeed Suisse</t>
        </is>
      </c>
      <c r="E34061" t="inlineStr">
        <is>
          <t>Full-time</t>
        </is>
      </c>
      <c r="F34061" t="b">
        <v>1</v>
      </c>
      <c r="G34061" t="inlineStr">
        <is>
          <t>Switzerland</t>
        </is>
      </c>
      <c r="H34061" s="2" t="n">
        <v>45419.64506944444</v>
      </c>
      <c r="I34061" t="b">
        <v>0</v>
      </c>
      <c r="J34061" t="b">
        <v>0</v>
      </c>
      <c r="K34061" t="inlineStr">
        <is>
          <t>Switzerland</t>
        </is>
      </c>
      <c r="L34061" t="inlineStr"/>
      <c r="M34061" t="inlineStr"/>
      <c r="N34061" t="inlineStr"/>
      <c r="O34061" t="inlineStr">
        <is>
          <t>SBI - Software Beratungs-Institut AG</t>
        </is>
      </c>
      <c r="P34061" t="inlineStr">
        <is>
          <t>['python', 'scikit-learn', 'pandas']</t>
        </is>
      </c>
      <c r="Q34061" t="inlineStr">
        <is>
          <t>{'libraries': ['scikit-learn', 'pandas'], 'programming': ['python']}</t>
        </is>
      </c>
    </row>
    <row r="34062">
      <c r="A34062" t="inlineStr">
        <is>
          <t>Senior Data Engineer</t>
        </is>
      </c>
      <c r="B34062" t="inlineStr">
        <is>
          <t>Senior Data Engineer</t>
        </is>
      </c>
      <c r="C34062" t="inlineStr">
        <is>
          <t>Anywhere</t>
        </is>
      </c>
      <c r="D34062" t="inlineStr">
        <is>
          <t>via LinkedIn</t>
        </is>
      </c>
      <c r="E34062" t="inlineStr">
        <is>
          <t>Full-time</t>
        </is>
      </c>
      <c r="F34062" t="b">
        <v>1</v>
      </c>
      <c r="G34062" t="inlineStr">
        <is>
          <t>Mexico</t>
        </is>
      </c>
      <c r="H34062" s="2" t="n">
        <v>45421.63747685185</v>
      </c>
      <c r="I34062" t="b">
        <v>0</v>
      </c>
      <c r="J34062" t="b">
        <v>0</v>
      </c>
      <c r="K34062" t="inlineStr">
        <is>
          <t>Mexico</t>
        </is>
      </c>
      <c r="L34062" t="inlineStr"/>
      <c r="M34062" t="inlineStr"/>
      <c r="N34062" t="inlineStr"/>
      <c r="O34062" t="inlineStr">
        <is>
          <t>HCLTech</t>
        </is>
      </c>
      <c r="P34062" t="inlineStr">
        <is>
          <t>['sql', 'scala', 'shell', 'python', 'java', 'sql server', 'snowflake', 'azure', 'databricks', 'oracle', 'spark']</t>
        </is>
      </c>
      <c r="Q34062" t="inlineStr">
        <is>
          <t>{'cloud': ['snowflake', 'azure', 'databricks', 'oracle'], 'databases': ['sql server'], 'libraries': ['spark'], 'programming': ['sql', 'scala', 'shell', 'python', 'java']}</t>
        </is>
      </c>
    </row>
    <row r="34063">
      <c r="A34063" t="inlineStr">
        <is>
          <t>Data Engineer</t>
        </is>
      </c>
      <c r="B34063" t="inlineStr">
        <is>
          <t>Data Engineer, 80 - 100% (w/m/d)</t>
        </is>
      </c>
      <c r="C34063" t="inlineStr">
        <is>
          <t>Klaus, Austria</t>
        </is>
      </c>
      <c r="D34063" t="inlineStr">
        <is>
          <t>via Indeed</t>
        </is>
      </c>
      <c r="E34063" t="inlineStr">
        <is>
          <t>Full-time</t>
        </is>
      </c>
      <c r="F34063" t="b">
        <v>0</v>
      </c>
      <c r="G34063" t="inlineStr">
        <is>
          <t>Austria</t>
        </is>
      </c>
      <c r="H34063" s="2" t="n">
        <v>45435.68826388889</v>
      </c>
      <c r="I34063" t="b">
        <v>1</v>
      </c>
      <c r="J34063" t="b">
        <v>0</v>
      </c>
      <c r="K34063" t="inlineStr">
        <is>
          <t>Austria</t>
        </is>
      </c>
      <c r="L34063" t="inlineStr"/>
      <c r="M34063" t="inlineStr"/>
      <c r="N34063" t="inlineStr"/>
      <c r="O34063" t="inlineStr">
        <is>
          <t>OMICRON electronics</t>
        </is>
      </c>
      <c r="P34063" t="inlineStr">
        <is>
          <t>['sql', 'c#', 'python', 'scala', 'sql server', 'azure']</t>
        </is>
      </c>
      <c r="Q34063" t="inlineStr">
        <is>
          <t>{'cloud': ['azure'], 'databases': ['sql server'], 'programming': ['sql', 'c#', 'python', 'scala']}</t>
        </is>
      </c>
    </row>
    <row r="34064">
      <c r="A34064" t="inlineStr">
        <is>
          <t>Data Analyst</t>
        </is>
      </c>
      <c r="B34064" t="inlineStr">
        <is>
          <t>Business Data Analyst</t>
        </is>
      </c>
      <c r="C34064" t="inlineStr"/>
      <c r="D34064" t="inlineStr">
        <is>
          <t>via LinkedIn</t>
        </is>
      </c>
      <c r="E34064" t="inlineStr">
        <is>
          <t>Contractor</t>
        </is>
      </c>
      <c r="F34064" t="b">
        <v>0</v>
      </c>
      <c r="G34064" t="inlineStr">
        <is>
          <t>New York, United States</t>
        </is>
      </c>
      <c r="H34064" s="2" t="n">
        <v>45427.62547453704</v>
      </c>
      <c r="I34064" t="b">
        <v>0</v>
      </c>
      <c r="J34064" t="b">
        <v>0</v>
      </c>
      <c r="K34064" t="inlineStr">
        <is>
          <t>United States</t>
        </is>
      </c>
      <c r="L34064" t="inlineStr"/>
      <c r="M34064" t="inlineStr"/>
      <c r="N34064" t="inlineStr"/>
      <c r="O34064" t="inlineStr">
        <is>
          <t>Whitridge Associates</t>
        </is>
      </c>
      <c r="P34064" t="inlineStr">
        <is>
          <t>['python', 'pandas', 'tableau', 'excel']</t>
        </is>
      </c>
      <c r="Q34064" t="inlineStr">
        <is>
          <t>{'analyst_tools': ['tableau', 'excel'], 'libraries': ['pandas'], 'programming': ['python']}</t>
        </is>
      </c>
    </row>
    <row r="34065">
      <c r="A34065" t="inlineStr">
        <is>
          <t>Data Engineer</t>
        </is>
      </c>
      <c r="B34065" t="inlineStr">
        <is>
          <t>Data Engineer (Cloud)</t>
        </is>
      </c>
      <c r="C34065" t="inlineStr">
        <is>
          <t>South Africa</t>
        </is>
      </c>
      <c r="D34065" t="inlineStr">
        <is>
          <t>via LinkedIn</t>
        </is>
      </c>
      <c r="E34065" t="inlineStr">
        <is>
          <t>Full-time</t>
        </is>
      </c>
      <c r="F34065" t="b">
        <v>0</v>
      </c>
      <c r="G34065" t="inlineStr">
        <is>
          <t>South Africa</t>
        </is>
      </c>
      <c r="H34065" s="2" t="n">
        <v>45432.64020833333</v>
      </c>
      <c r="I34065" t="b">
        <v>0</v>
      </c>
      <c r="J34065" t="b">
        <v>0</v>
      </c>
      <c r="K34065" t="inlineStr">
        <is>
          <t>South Africa</t>
        </is>
      </c>
      <c r="L34065" t="inlineStr"/>
      <c r="M34065" t="inlineStr"/>
      <c r="N34065" t="inlineStr"/>
      <c r="O34065" t="inlineStr">
        <is>
          <t>PBT Group</t>
        </is>
      </c>
      <c r="P34065" t="inlineStr">
        <is>
          <t>['sql', 'postgresql', 'mysql', 'sql server', 'databricks', 'aws', 'redshift']</t>
        </is>
      </c>
      <c r="Q34065" t="inlineStr">
        <is>
          <t>{'cloud': ['databricks', 'aws', 'redshift'], 'databases': ['postgresql', 'mysql', 'sql server'], 'programming': ['sql']}</t>
        </is>
      </c>
    </row>
    <row r="34066">
      <c r="A34066" t="inlineStr">
        <is>
          <t>Senior Data Analyst</t>
        </is>
      </c>
      <c r="B34066" t="inlineStr">
        <is>
          <t>Senior Data Analyst</t>
        </is>
      </c>
      <c r="C34066" t="inlineStr">
        <is>
          <t>India</t>
        </is>
      </c>
      <c r="D34066" t="inlineStr">
        <is>
          <t>via LinkedIn</t>
        </is>
      </c>
      <c r="E34066" t="inlineStr">
        <is>
          <t>Full-time</t>
        </is>
      </c>
      <c r="F34066" t="b">
        <v>0</v>
      </c>
      <c r="G34066" t="inlineStr">
        <is>
          <t>India</t>
        </is>
      </c>
      <c r="H34066" s="2" t="n">
        <v>45415.63453703704</v>
      </c>
      <c r="I34066" t="b">
        <v>0</v>
      </c>
      <c r="J34066" t="b">
        <v>0</v>
      </c>
      <c r="K34066" t="inlineStr">
        <is>
          <t>India</t>
        </is>
      </c>
      <c r="L34066" t="inlineStr"/>
      <c r="M34066" t="inlineStr"/>
      <c r="N34066" t="inlineStr"/>
      <c r="O34066" t="inlineStr">
        <is>
          <t>MarketStar</t>
        </is>
      </c>
      <c r="P34066" t="inlineStr">
        <is>
          <t>['sql', 'python', 'r', 'go', 'aws', 'azure', 'hadoop', 'spark', 'tableau', 'power bi']</t>
        </is>
      </c>
      <c r="Q34066" t="inlineStr">
        <is>
          <t>{'analyst_tools': ['tableau', 'power bi'], 'cloud': ['aws', 'azure'], 'libraries': ['hadoop', 'spark'], 'programming': ['sql', 'python', 'r', 'go']}</t>
        </is>
      </c>
    </row>
    <row r="34067">
      <c r="A34067" t="inlineStr">
        <is>
          <t>Data Engineer</t>
        </is>
      </c>
      <c r="B34067" t="inlineStr">
        <is>
          <t>Data Engineer</t>
        </is>
      </c>
      <c r="C34067" t="inlineStr">
        <is>
          <t>Anywhere</t>
        </is>
      </c>
      <c r="D34067" t="inlineStr">
        <is>
          <t>via Allen Recruitment</t>
        </is>
      </c>
      <c r="E34067" t="inlineStr">
        <is>
          <t>Temp work</t>
        </is>
      </c>
      <c r="F34067" t="b">
        <v>1</v>
      </c>
      <c r="G34067" t="inlineStr">
        <is>
          <t>Ireland</t>
        </is>
      </c>
      <c r="H34067" s="2" t="n">
        <v>45429.64377314815</v>
      </c>
      <c r="I34067" t="b">
        <v>0</v>
      </c>
      <c r="J34067" t="b">
        <v>0</v>
      </c>
      <c r="K34067" t="inlineStr">
        <is>
          <t>Ireland</t>
        </is>
      </c>
      <c r="L34067" t="inlineStr"/>
      <c r="M34067" t="inlineStr"/>
      <c r="N34067" t="inlineStr"/>
      <c r="O34067" t="inlineStr">
        <is>
          <t>Allen Recruitment Consulting</t>
        </is>
      </c>
      <c r="P34067" t="inlineStr">
        <is>
          <t>['azure', 'snowflake', 'word', 'flow']</t>
        </is>
      </c>
      <c r="Q34067" t="inlineStr">
        <is>
          <t>{'analyst_tools': ['word'], 'cloud': ['azure', 'snowflake'], 'other': ['flow']}</t>
        </is>
      </c>
    </row>
    <row r="34068">
      <c r="A34068" t="inlineStr">
        <is>
          <t>Data Engineer</t>
        </is>
      </c>
      <c r="B34068" t="inlineStr">
        <is>
          <t>Data Engineer</t>
        </is>
      </c>
      <c r="C34068" t="inlineStr">
        <is>
          <t>Pittsburg, NH</t>
        </is>
      </c>
      <c r="D34068" t="inlineStr">
        <is>
          <t>via Indeed</t>
        </is>
      </c>
      <c r="E34068" t="inlineStr">
        <is>
          <t>Full-time and Contractor</t>
        </is>
      </c>
      <c r="F34068" t="b">
        <v>0</v>
      </c>
      <c r="G34068" t="inlineStr">
        <is>
          <t>Florida, United States</t>
        </is>
      </c>
      <c r="H34068" s="2" t="n">
        <v>45428.63023148148</v>
      </c>
      <c r="I34068" t="b">
        <v>0</v>
      </c>
      <c r="J34068" t="b">
        <v>1</v>
      </c>
      <c r="K34068" t="inlineStr">
        <is>
          <t>United States</t>
        </is>
      </c>
      <c r="L34068" t="inlineStr"/>
      <c r="M34068" t="inlineStr"/>
      <c r="N34068" t="inlineStr"/>
      <c r="O34068" t="inlineStr">
        <is>
          <t>Infogravity</t>
        </is>
      </c>
      <c r="P34068" t="inlineStr">
        <is>
          <t>['python', 'sql', 'azure', 'aws', 'spark', 'pyspark', 'airflow', 'hadoop', 'flow', 'kubernetes']</t>
        </is>
      </c>
      <c r="Q34068" t="inlineStr">
        <is>
          <t>{'cloud': ['azure', 'aws'], 'libraries': ['spark', 'pyspark', 'airflow', 'hadoop'], 'other': ['flow', 'kubernetes'], 'programming': ['python', 'sql']}</t>
        </is>
      </c>
    </row>
    <row r="34069">
      <c r="A34069" t="inlineStr">
        <is>
          <t>Data Analyst</t>
        </is>
      </c>
      <c r="B34069" t="inlineStr">
        <is>
          <t>Data Science Analyst</t>
        </is>
      </c>
      <c r="C34069" t="inlineStr">
        <is>
          <t>San Salvo, Province of Chieti, Italy</t>
        </is>
      </c>
      <c r="D34069" t="inlineStr">
        <is>
          <t>via BeBee</t>
        </is>
      </c>
      <c r="E34069" t="inlineStr">
        <is>
          <t>Full-time</t>
        </is>
      </c>
      <c r="F34069" t="b">
        <v>0</v>
      </c>
      <c r="G34069" t="inlineStr">
        <is>
          <t>Italy</t>
        </is>
      </c>
      <c r="H34069" s="2" t="n">
        <v>45419.64453703703</v>
      </c>
      <c r="I34069" t="b">
        <v>1</v>
      </c>
      <c r="J34069" t="b">
        <v>0</v>
      </c>
      <c r="K34069" t="inlineStr">
        <is>
          <t>Italy</t>
        </is>
      </c>
      <c r="L34069" t="inlineStr"/>
      <c r="M34069" t="inlineStr"/>
      <c r="N34069" t="inlineStr"/>
      <c r="O34069" t="inlineStr">
        <is>
          <t>Confidenziale</t>
        </is>
      </c>
      <c r="P34069" t="inlineStr">
        <is>
          <t>['unity']</t>
        </is>
      </c>
      <c r="Q34069" t="inlineStr">
        <is>
          <t>{'other': ['unity']}</t>
        </is>
      </c>
    </row>
    <row r="34070">
      <c r="A34070" t="inlineStr">
        <is>
          <t>Data Engineer</t>
        </is>
      </c>
      <c r="B34070" t="inlineStr">
        <is>
          <t>Sr. Data Engineer</t>
        </is>
      </c>
      <c r="C34070" t="inlineStr">
        <is>
          <t>Lisle, IL</t>
        </is>
      </c>
      <c r="D34070" t="inlineStr">
        <is>
          <t>via LinkedIn</t>
        </is>
      </c>
      <c r="E34070" t="inlineStr">
        <is>
          <t>Full-time</t>
        </is>
      </c>
      <c r="F34070" t="b">
        <v>0</v>
      </c>
      <c r="G34070" t="inlineStr">
        <is>
          <t>Illinois, United States</t>
        </is>
      </c>
      <c r="H34070" s="2" t="n">
        <v>45434.63231481481</v>
      </c>
      <c r="I34070" t="b">
        <v>0</v>
      </c>
      <c r="J34070" t="b">
        <v>1</v>
      </c>
      <c r="K34070" t="inlineStr">
        <is>
          <t>United States</t>
        </is>
      </c>
      <c r="L34070" t="inlineStr"/>
      <c r="M34070" t="inlineStr"/>
      <c r="N34070" t="inlineStr"/>
      <c r="O34070" t="inlineStr">
        <is>
          <t>Molex</t>
        </is>
      </c>
      <c r="P34070" t="inlineStr">
        <is>
          <t>['sql', 'python', 'java', 'scala', 'snowflake', 'aws', 'airflow', 'kafka', 'flow', 'git', 'jira', 'confluence']</t>
        </is>
      </c>
      <c r="Q34070" t="inlineStr">
        <is>
          <t>{'async': ['jira', 'confluence'], 'cloud': ['snowflake', 'aws'], 'libraries': ['airflow', 'kafka'], 'other': ['flow', 'git'], 'programming': ['sql', 'python', 'java', 'scala']}</t>
        </is>
      </c>
    </row>
    <row r="34071">
      <c r="A34071" t="inlineStr">
        <is>
          <t>Senior Data Engineer</t>
        </is>
      </c>
      <c r="B34071" t="inlineStr">
        <is>
          <t>Sr. Etl Engineer Irc180035</t>
        </is>
      </c>
      <c r="C34071" t="inlineStr">
        <is>
          <t>Buenos Aires, Argentina</t>
        </is>
      </c>
      <c r="D34071" t="inlineStr">
        <is>
          <t>via BeBee</t>
        </is>
      </c>
      <c r="E34071" t="inlineStr">
        <is>
          <t>Full-time</t>
        </is>
      </c>
      <c r="F34071" t="b">
        <v>0</v>
      </c>
      <c r="G34071" t="inlineStr">
        <is>
          <t>Argentina</t>
        </is>
      </c>
      <c r="H34071" s="2" t="n">
        <v>45419.63851851852</v>
      </c>
      <c r="I34071" t="b">
        <v>1</v>
      </c>
      <c r="J34071" t="b">
        <v>0</v>
      </c>
      <c r="K34071" t="inlineStr">
        <is>
          <t>Argentina</t>
        </is>
      </c>
      <c r="L34071" t="inlineStr"/>
      <c r="M34071" t="inlineStr"/>
      <c r="N34071" t="inlineStr"/>
      <c r="O34071" t="inlineStr">
        <is>
          <t>GlobalLogic</t>
        </is>
      </c>
      <c r="P34071" t="inlineStr">
        <is>
          <t>['java', 'sql', 'selenium']</t>
        </is>
      </c>
      <c r="Q34071" t="inlineStr">
        <is>
          <t>{'libraries': ['selenium'], 'programming': ['java', 'sql']}</t>
        </is>
      </c>
    </row>
    <row r="34072">
      <c r="A34072" t="inlineStr">
        <is>
          <t>Data Analyst</t>
        </is>
      </c>
      <c r="B34072" t="inlineStr">
        <is>
          <t>Data Analyst II</t>
        </is>
      </c>
      <c r="C34072" t="inlineStr">
        <is>
          <t>Anywhere</t>
        </is>
      </c>
      <c r="D34072" t="inlineStr">
        <is>
          <t>via LinkedIn</t>
        </is>
      </c>
      <c r="E34072" t="inlineStr">
        <is>
          <t>Full-time</t>
        </is>
      </c>
      <c r="F34072" t="b">
        <v>1</v>
      </c>
      <c r="G34072" t="inlineStr">
        <is>
          <t>Canada</t>
        </is>
      </c>
      <c r="H34072" s="2" t="n">
        <v>45432.63361111111</v>
      </c>
      <c r="I34072" t="b">
        <v>0</v>
      </c>
      <c r="J34072" t="b">
        <v>0</v>
      </c>
      <c r="K34072" t="inlineStr">
        <is>
          <t>Canada</t>
        </is>
      </c>
      <c r="L34072" t="inlineStr"/>
      <c r="M34072" t="inlineStr"/>
      <c r="N34072" t="inlineStr"/>
      <c r="O34072" t="inlineStr">
        <is>
          <t>Techedin</t>
        </is>
      </c>
      <c r="P34072" t="inlineStr">
        <is>
          <t>['python', 'sql', 'snowflake', 'looker', 'excel']</t>
        </is>
      </c>
      <c r="Q34072" t="inlineStr">
        <is>
          <t>{'analyst_tools': ['looker', 'excel'], 'cloud': ['snowflake'], 'programming': ['python', 'sql']}</t>
        </is>
      </c>
    </row>
    <row r="34073">
      <c r="A34073" t="inlineStr">
        <is>
          <t>Data Analyst</t>
        </is>
      </c>
      <c r="B34073" t="inlineStr">
        <is>
          <t>Junior Data Analyst</t>
        </is>
      </c>
      <c r="C34073" t="inlineStr">
        <is>
          <t>Irving, TX</t>
        </is>
      </c>
      <c r="D34073" t="inlineStr">
        <is>
          <t>via LinkedIn</t>
        </is>
      </c>
      <c r="E34073" t="inlineStr">
        <is>
          <t>Full-time and Contractor</t>
        </is>
      </c>
      <c r="F34073" t="b">
        <v>0</v>
      </c>
      <c r="G34073" t="inlineStr">
        <is>
          <t>Texas, United States</t>
        </is>
      </c>
      <c r="H34073" s="2" t="n">
        <v>45434.62641203704</v>
      </c>
      <c r="I34073" t="b">
        <v>0</v>
      </c>
      <c r="J34073" t="b">
        <v>0</v>
      </c>
      <c r="K34073" t="inlineStr">
        <is>
          <t>United States</t>
        </is>
      </c>
      <c r="L34073" t="inlineStr"/>
      <c r="M34073" t="inlineStr"/>
      <c r="N34073" t="inlineStr"/>
      <c r="O34073" t="inlineStr">
        <is>
          <t>The Intersect Group</t>
        </is>
      </c>
      <c r="P34073" t="inlineStr">
        <is>
          <t>['go']</t>
        </is>
      </c>
      <c r="Q34073" t="inlineStr">
        <is>
          <t>{'programming': ['go']}</t>
        </is>
      </c>
    </row>
    <row r="34074">
      <c r="A34074" t="inlineStr">
        <is>
          <t>Software Engineer</t>
        </is>
      </c>
      <c r="B34074" t="inlineStr">
        <is>
          <t>Platform Operation Analyst</t>
        </is>
      </c>
      <c r="C34074" t="inlineStr">
        <is>
          <t>Manila, Metro Manila, Philippines</t>
        </is>
      </c>
      <c r="D34074" t="inlineStr">
        <is>
          <t>via LinkedIn</t>
        </is>
      </c>
      <c r="E34074" t="inlineStr"/>
      <c r="F34074" t="b">
        <v>0</v>
      </c>
      <c r="G34074" t="inlineStr">
        <is>
          <t>Philippines</t>
        </is>
      </c>
      <c r="H34074" s="2" t="n">
        <v>45427.63428240741</v>
      </c>
      <c r="I34074" t="b">
        <v>0</v>
      </c>
      <c r="J34074" t="b">
        <v>0</v>
      </c>
      <c r="K34074" t="inlineStr">
        <is>
          <t>Philippines</t>
        </is>
      </c>
      <c r="L34074" t="inlineStr"/>
      <c r="M34074" t="inlineStr"/>
      <c r="N34074" t="inlineStr"/>
      <c r="O34074" t="inlineStr">
        <is>
          <t>ACCPRO INTERNATIONAL</t>
        </is>
      </c>
      <c r="P34074" t="inlineStr">
        <is>
          <t>['vba', 'sql', 'excel', 'powerpoint']</t>
        </is>
      </c>
      <c r="Q34074" t="inlineStr">
        <is>
          <t>{'analyst_tools': ['excel', 'powerpoint'], 'programming': ['vba', 'sql']}</t>
        </is>
      </c>
    </row>
    <row r="34075">
      <c r="A34075" t="inlineStr">
        <is>
          <t>Data Scientist</t>
        </is>
      </c>
      <c r="B34075" t="inlineStr">
        <is>
          <t>Data Scientist</t>
        </is>
      </c>
      <c r="C34075" t="inlineStr">
        <is>
          <t>Menlo Park, CA</t>
        </is>
      </c>
      <c r="D34075" t="inlineStr">
        <is>
          <t>via Jora</t>
        </is>
      </c>
      <c r="E34075" t="inlineStr">
        <is>
          <t>Full-time</t>
        </is>
      </c>
      <c r="F34075" t="b">
        <v>0</v>
      </c>
      <c r="G34075" t="inlineStr">
        <is>
          <t>California, United States</t>
        </is>
      </c>
      <c r="H34075" s="2" t="n">
        <v>45413.62791666666</v>
      </c>
      <c r="I34075" t="b">
        <v>0</v>
      </c>
      <c r="J34075" t="b">
        <v>0</v>
      </c>
      <c r="K34075" t="inlineStr">
        <is>
          <t>United States</t>
        </is>
      </c>
      <c r="L34075" t="inlineStr"/>
      <c r="M34075" t="inlineStr"/>
      <c r="N34075" t="inlineStr"/>
      <c r="O34075" t="inlineStr">
        <is>
          <t>Meta (Facebook)</t>
        </is>
      </c>
      <c r="P34075" t="inlineStr"/>
      <c r="Q34075" t="inlineStr"/>
    </row>
    <row r="34076">
      <c r="A34076" t="inlineStr">
        <is>
          <t>Data Analyst</t>
        </is>
      </c>
      <c r="B34076" t="inlineStr">
        <is>
          <t>Expert - Data Analyst</t>
        </is>
      </c>
      <c r="C34076" t="inlineStr">
        <is>
          <t>Doha, Qatar</t>
        </is>
      </c>
      <c r="D34076" t="inlineStr">
        <is>
          <t>via BeBee دولة قطر</t>
        </is>
      </c>
      <c r="E34076" t="inlineStr">
        <is>
          <t>Full-time</t>
        </is>
      </c>
      <c r="F34076" t="b">
        <v>0</v>
      </c>
      <c r="G34076" t="inlineStr">
        <is>
          <t>Qatar</t>
        </is>
      </c>
      <c r="H34076" s="2" t="n">
        <v>45413.65269675926</v>
      </c>
      <c r="I34076" t="b">
        <v>1</v>
      </c>
      <c r="J34076" t="b">
        <v>0</v>
      </c>
      <c r="K34076" t="inlineStr">
        <is>
          <t>Qatar</t>
        </is>
      </c>
      <c r="L34076" t="inlineStr"/>
      <c r="M34076" t="inlineStr"/>
      <c r="N34076" t="inlineStr"/>
      <c r="O34076" t="inlineStr">
        <is>
          <t>NielsenIQ</t>
        </is>
      </c>
      <c r="P34076" t="inlineStr"/>
      <c r="Q34076" t="inlineStr"/>
    </row>
    <row r="34077">
      <c r="A34077" t="inlineStr">
        <is>
          <t>Senior Data Scientist</t>
        </is>
      </c>
      <c r="B34077" t="inlineStr">
        <is>
          <t>Senior Data Scientist</t>
        </is>
      </c>
      <c r="C34077" t="inlineStr">
        <is>
          <t>England, UK</t>
        </is>
      </c>
      <c r="D34077" t="inlineStr">
        <is>
          <t>via Jora UK</t>
        </is>
      </c>
      <c r="E34077" t="inlineStr">
        <is>
          <t>Full-time</t>
        </is>
      </c>
      <c r="F34077" t="b">
        <v>0</v>
      </c>
      <c r="G34077" t="inlineStr">
        <is>
          <t>United Kingdom</t>
        </is>
      </c>
      <c r="H34077" s="2" t="n">
        <v>45421.63690972222</v>
      </c>
      <c r="I34077" t="b">
        <v>0</v>
      </c>
      <c r="J34077" t="b">
        <v>0</v>
      </c>
      <c r="K34077" t="inlineStr">
        <is>
          <t>United Kingdom</t>
        </is>
      </c>
      <c r="L34077" t="inlineStr"/>
      <c r="M34077" t="inlineStr"/>
      <c r="N34077" t="inlineStr"/>
      <c r="O34077" t="inlineStr">
        <is>
          <t>Tiro Partners</t>
        </is>
      </c>
      <c r="P34077" t="inlineStr">
        <is>
          <t>['python', 'java', 'sql']</t>
        </is>
      </c>
      <c r="Q34077" t="inlineStr">
        <is>
          <t>{'programming': ['python', 'java', 'sql']}</t>
        </is>
      </c>
    </row>
    <row r="34078">
      <c r="A34078" t="inlineStr">
        <is>
          <t>Data Analyst</t>
        </is>
      </c>
      <c r="B34078" t="inlineStr">
        <is>
          <t>Data Analyst Manager</t>
        </is>
      </c>
      <c r="C34078" t="inlineStr">
        <is>
          <t>Mexico</t>
        </is>
      </c>
      <c r="D34078" t="inlineStr">
        <is>
          <t>via BeBee México</t>
        </is>
      </c>
      <c r="E34078" t="inlineStr">
        <is>
          <t>Full-time</t>
        </is>
      </c>
      <c r="F34078" t="b">
        <v>0</v>
      </c>
      <c r="G34078" t="inlineStr">
        <is>
          <t>Mexico</t>
        </is>
      </c>
      <c r="H34078" s="2" t="n">
        <v>45419.6353125</v>
      </c>
      <c r="I34078" t="b">
        <v>1</v>
      </c>
      <c r="J34078" t="b">
        <v>0</v>
      </c>
      <c r="K34078" t="inlineStr">
        <is>
          <t>Mexico</t>
        </is>
      </c>
      <c r="L34078" t="inlineStr"/>
      <c r="M34078" t="inlineStr"/>
      <c r="N34078" t="inlineStr"/>
      <c r="O34078" t="inlineStr">
        <is>
          <t>PepsiCo</t>
        </is>
      </c>
      <c r="P34078" t="inlineStr">
        <is>
          <t>['sql', 'tableau', 'excel', 'power bi']</t>
        </is>
      </c>
      <c r="Q34078" t="inlineStr">
        <is>
          <t>{'analyst_tools': ['tableau', 'excel', 'power bi'], 'programming': ['sql']}</t>
        </is>
      </c>
    </row>
    <row r="34079">
      <c r="A34079" t="inlineStr">
        <is>
          <t>Senior Data Engineer</t>
        </is>
      </c>
      <c r="B34079" t="inlineStr">
        <is>
          <t>Senior Data Engineer IRC226223</t>
        </is>
      </c>
      <c r="C34079" t="inlineStr">
        <is>
          <t>Cluj-Napoca, Romania</t>
        </is>
      </c>
      <c r="D34079" t="inlineStr">
        <is>
          <t>via LinkedIn</t>
        </is>
      </c>
      <c r="E34079" t="inlineStr">
        <is>
          <t>Full-time</t>
        </is>
      </c>
      <c r="F34079" t="b">
        <v>0</v>
      </c>
      <c r="G34079" t="inlineStr">
        <is>
          <t>Romania</t>
        </is>
      </c>
      <c r="H34079" s="2" t="n">
        <v>45441.64975694445</v>
      </c>
      <c r="I34079" t="b">
        <v>0</v>
      </c>
      <c r="J34079" t="b">
        <v>0</v>
      </c>
      <c r="K34079" t="inlineStr">
        <is>
          <t>Romania</t>
        </is>
      </c>
      <c r="L34079" t="inlineStr"/>
      <c r="M34079" t="inlineStr"/>
      <c r="N34079" t="inlineStr"/>
      <c r="O34079" t="inlineStr">
        <is>
          <t>GlobalLogic</t>
        </is>
      </c>
      <c r="P34079" t="inlineStr">
        <is>
          <t>['c#', 'sql', 'python', 'mongodb', 'mongodb', 'mysql', 'sql server', 'redis', 'elasticsearch', 'databricks', 'redshift', 'snowflake', 'oracle', 'aws', 'spark', 'looker', 'tableau', 'power bi', 'git']</t>
        </is>
      </c>
      <c r="Q34079" t="inlineStr">
        <is>
          <t>{'analyst_tools': ['looker', 'tableau', 'power bi'], 'cloud': ['databricks', 'redshift', 'snowflake', 'oracle', 'aws'], 'databases': ['mongodb', 'mysql', 'sql server', 'redis', 'elasticsearch'], 'libraries': ['spark'], 'other': ['git'], 'programming': ['c#', 'sql', 'python', 'mongodb']}</t>
        </is>
      </c>
    </row>
    <row r="34080">
      <c r="A34080" t="inlineStr">
        <is>
          <t>Data Analyst</t>
        </is>
      </c>
      <c r="B34080" t="inlineStr">
        <is>
          <t>Data Analyst</t>
        </is>
      </c>
      <c r="C34080" t="inlineStr">
        <is>
          <t>United Kingdom</t>
        </is>
      </c>
      <c r="D34080" t="inlineStr">
        <is>
          <t>via LinkedIn</t>
        </is>
      </c>
      <c r="E34080" t="inlineStr">
        <is>
          <t>Full-time</t>
        </is>
      </c>
      <c r="F34080" t="b">
        <v>0</v>
      </c>
      <c r="G34080" t="inlineStr">
        <is>
          <t>United Kingdom</t>
        </is>
      </c>
      <c r="H34080" s="2" t="n">
        <v>45442.64934027778</v>
      </c>
      <c r="I34080" t="b">
        <v>0</v>
      </c>
      <c r="J34080" t="b">
        <v>0</v>
      </c>
      <c r="K34080" t="inlineStr">
        <is>
          <t>United Kingdom</t>
        </is>
      </c>
      <c r="L34080" t="inlineStr"/>
      <c r="M34080" t="inlineStr"/>
      <c r="N34080" t="inlineStr"/>
      <c r="O34080" t="inlineStr">
        <is>
          <t>Zero100</t>
        </is>
      </c>
      <c r="P34080" t="inlineStr">
        <is>
          <t>['python', 'sql', 'bigquery', 'excel']</t>
        </is>
      </c>
      <c r="Q34080" t="inlineStr">
        <is>
          <t>{'analyst_tools': ['excel'], 'cloud': ['bigquery'], 'programming': ['python', 'sql']}</t>
        </is>
      </c>
    </row>
    <row r="34081">
      <c r="A34081" t="inlineStr">
        <is>
          <t>Data Analyst</t>
        </is>
      </c>
      <c r="B34081" t="inlineStr">
        <is>
          <t>Data Analyst</t>
        </is>
      </c>
      <c r="C34081" t="inlineStr">
        <is>
          <t>Long Beach, CA</t>
        </is>
      </c>
      <c r="D34081" t="inlineStr">
        <is>
          <t>via LinkedIn</t>
        </is>
      </c>
      <c r="E34081" t="inlineStr">
        <is>
          <t>Full-time</t>
        </is>
      </c>
      <c r="F34081" t="b">
        <v>0</v>
      </c>
      <c r="G34081" t="inlineStr">
        <is>
          <t>California, United States</t>
        </is>
      </c>
      <c r="H34081" s="2" t="n">
        <v>45434.6258912037</v>
      </c>
      <c r="I34081" t="b">
        <v>0</v>
      </c>
      <c r="J34081" t="b">
        <v>0</v>
      </c>
      <c r="K34081" t="inlineStr">
        <is>
          <t>United States</t>
        </is>
      </c>
      <c r="L34081" t="inlineStr"/>
      <c r="M34081" t="inlineStr"/>
      <c r="N34081" t="inlineStr"/>
      <c r="O34081" t="inlineStr">
        <is>
          <t>Laserfiche</t>
        </is>
      </c>
      <c r="P34081" t="inlineStr">
        <is>
          <t>['sql', 'power bi', 'tableau', 'excel']</t>
        </is>
      </c>
      <c r="Q34081" t="inlineStr">
        <is>
          <t>{'analyst_tools': ['power bi', 'tableau', 'excel'], 'programming': ['sql']}</t>
        </is>
      </c>
    </row>
    <row r="34082">
      <c r="A34082" t="inlineStr">
        <is>
          <t>Data Analyst</t>
        </is>
      </c>
      <c r="B34082" t="inlineStr">
        <is>
          <t>Data Analyst - (H/F) - En alternance</t>
        </is>
      </c>
      <c r="C34082" t="inlineStr">
        <is>
          <t>Saint-Mandé, France</t>
        </is>
      </c>
      <c r="D34082" t="inlineStr">
        <is>
          <t>via LinkedIn</t>
        </is>
      </c>
      <c r="E34082" t="inlineStr">
        <is>
          <t>Internship</t>
        </is>
      </c>
      <c r="F34082" t="b">
        <v>0</v>
      </c>
      <c r="G34082" t="inlineStr">
        <is>
          <t>France</t>
        </is>
      </c>
      <c r="H34082" s="2" t="n">
        <v>45433.66991898148</v>
      </c>
      <c r="I34082" t="b">
        <v>0</v>
      </c>
      <c r="J34082" t="b">
        <v>0</v>
      </c>
      <c r="K34082" t="inlineStr">
        <is>
          <t>France</t>
        </is>
      </c>
      <c r="L34082" t="inlineStr"/>
      <c r="M34082" t="inlineStr"/>
      <c r="N34082" t="inlineStr"/>
      <c r="O34082" t="inlineStr">
        <is>
          <t>OpenClassrooms</t>
        </is>
      </c>
      <c r="P34082" t="inlineStr">
        <is>
          <t>['powerpoint', 'excel']</t>
        </is>
      </c>
      <c r="Q34082" t="inlineStr">
        <is>
          <t>{'analyst_tools': ['powerpoint', 'excel']}</t>
        </is>
      </c>
    </row>
    <row r="34083">
      <c r="A34083" t="inlineStr">
        <is>
          <t>Senior Data Scientist</t>
        </is>
      </c>
      <c r="B34083" t="inlineStr">
        <is>
          <t>Senior Data Scientist - NLP, LLM and GenAI</t>
        </is>
      </c>
      <c r="C34083" t="inlineStr">
        <is>
          <t>Aleksandrów, Poland</t>
        </is>
      </c>
      <c r="D34083" t="inlineStr">
        <is>
          <t>via LinkedIn</t>
        </is>
      </c>
      <c r="E34083" t="inlineStr">
        <is>
          <t>Full-time</t>
        </is>
      </c>
      <c r="F34083" t="b">
        <v>0</v>
      </c>
      <c r="G34083" t="inlineStr">
        <is>
          <t>Poland</t>
        </is>
      </c>
      <c r="H34083" s="2" t="n">
        <v>45434.63510416666</v>
      </c>
      <c r="I34083" t="b">
        <v>0</v>
      </c>
      <c r="J34083" t="b">
        <v>0</v>
      </c>
      <c r="K34083" t="inlineStr">
        <is>
          <t>Poland</t>
        </is>
      </c>
      <c r="L34083" t="inlineStr"/>
      <c r="M34083" t="inlineStr"/>
      <c r="N34083" t="inlineStr"/>
      <c r="O34083" t="inlineStr">
        <is>
          <t>S&amp;P Global</t>
        </is>
      </c>
      <c r="P34083" t="inlineStr">
        <is>
          <t>['python', 'pytorch', 'hugging face']</t>
        </is>
      </c>
      <c r="Q34083" t="inlineStr">
        <is>
          <t>{'libraries': ['pytorch', 'hugging face'], 'programming': ['python']}</t>
        </is>
      </c>
    </row>
    <row r="34084">
      <c r="A34084" t="inlineStr">
        <is>
          <t>Data Engineer</t>
        </is>
      </c>
      <c r="B34084" t="inlineStr">
        <is>
          <t>Data Engineer</t>
        </is>
      </c>
      <c r="C34084" t="inlineStr">
        <is>
          <t>Dania Beach, FL</t>
        </is>
      </c>
      <c r="D34084" t="inlineStr">
        <is>
          <t>via LinkedIn</t>
        </is>
      </c>
      <c r="E34084" t="inlineStr">
        <is>
          <t>Full-time</t>
        </is>
      </c>
      <c r="F34084" t="b">
        <v>0</v>
      </c>
      <c r="G34084" t="inlineStr">
        <is>
          <t>Sudan</t>
        </is>
      </c>
      <c r="H34084" s="2" t="n">
        <v>45420.6619212963</v>
      </c>
      <c r="I34084" t="b">
        <v>1</v>
      </c>
      <c r="J34084" t="b">
        <v>1</v>
      </c>
      <c r="K34084" t="inlineStr">
        <is>
          <t>Sudan</t>
        </is>
      </c>
      <c r="L34084" t="inlineStr"/>
      <c r="M34084" t="inlineStr"/>
      <c r="N34084" t="inlineStr"/>
      <c r="O34084" t="inlineStr">
        <is>
          <t>Spirit Airlines</t>
        </is>
      </c>
      <c r="P34084" t="inlineStr">
        <is>
          <t>['sql', 'c#', 'sql server', 'azure', 'aws', 'ssis']</t>
        </is>
      </c>
      <c r="Q34084" t="inlineStr">
        <is>
          <t>{'analyst_tools': ['ssis'], 'cloud': ['azure', 'aws'], 'databases': ['sql server'], 'programming': ['sql', 'c#']}</t>
        </is>
      </c>
    </row>
    <row r="34085">
      <c r="A34085" t="inlineStr">
        <is>
          <t>Data Analyst</t>
        </is>
      </c>
      <c r="B34085" t="inlineStr">
        <is>
          <t>Digital Analyst - 2 Year Contract</t>
        </is>
      </c>
      <c r="C34085" t="inlineStr">
        <is>
          <t>Hong Kong</t>
        </is>
      </c>
      <c r="D34085" t="inlineStr">
        <is>
          <t>via LinkedIn</t>
        </is>
      </c>
      <c r="E34085" t="inlineStr">
        <is>
          <t>Contractor</t>
        </is>
      </c>
      <c r="F34085" t="b">
        <v>0</v>
      </c>
      <c r="G34085" t="inlineStr">
        <is>
          <t>Hong Kong</t>
        </is>
      </c>
      <c r="H34085" s="2" t="n">
        <v>45439.18837962963</v>
      </c>
      <c r="I34085" t="b">
        <v>0</v>
      </c>
      <c r="J34085" t="b">
        <v>0</v>
      </c>
      <c r="K34085" t="inlineStr">
        <is>
          <t>Hong Kong</t>
        </is>
      </c>
      <c r="L34085" t="inlineStr"/>
      <c r="M34085" t="inlineStr"/>
      <c r="N34085" t="inlineStr"/>
      <c r="O34085" t="inlineStr">
        <is>
          <t>Cathay Pacific</t>
        </is>
      </c>
      <c r="P34085" t="inlineStr">
        <is>
          <t>['alteryx', 'qlik']</t>
        </is>
      </c>
      <c r="Q34085" t="inlineStr">
        <is>
          <t>{'analyst_tools': ['alteryx', 'qlik']}</t>
        </is>
      </c>
    </row>
    <row r="34086">
      <c r="A34086" t="inlineStr">
        <is>
          <t>Data Analyst</t>
        </is>
      </c>
      <c r="B34086" t="inlineStr">
        <is>
          <t>Data Analyst</t>
        </is>
      </c>
      <c r="C34086" t="inlineStr">
        <is>
          <t>Anywhere</t>
        </is>
      </c>
      <c r="D34086" t="inlineStr">
        <is>
          <t>via LinkedIn</t>
        </is>
      </c>
      <c r="E34086" t="inlineStr">
        <is>
          <t>Full-time</t>
        </is>
      </c>
      <c r="F34086" t="b">
        <v>1</v>
      </c>
      <c r="G34086" t="inlineStr">
        <is>
          <t>Sudan</t>
        </is>
      </c>
      <c r="H34086" s="2" t="n">
        <v>45434.65575231481</v>
      </c>
      <c r="I34086" t="b">
        <v>0</v>
      </c>
      <c r="J34086" t="b">
        <v>0</v>
      </c>
      <c r="K34086" t="inlineStr">
        <is>
          <t>Sudan</t>
        </is>
      </c>
      <c r="L34086" t="inlineStr"/>
      <c r="M34086" t="inlineStr"/>
      <c r="N34086" t="inlineStr"/>
      <c r="O34086" t="inlineStr">
        <is>
          <t>Dice</t>
        </is>
      </c>
      <c r="P34086" t="inlineStr">
        <is>
          <t>['sql', 'sql server', 'azure', 'power bi']</t>
        </is>
      </c>
      <c r="Q34086" t="inlineStr">
        <is>
          <t>{'analyst_tools': ['power bi'], 'cloud': ['azure'], 'databases': ['sql server'], 'programming': ['sql']}</t>
        </is>
      </c>
    </row>
    <row r="34087">
      <c r="A34087" t="inlineStr">
        <is>
          <t>Business Analyst</t>
        </is>
      </c>
      <c r="B34087" t="inlineStr">
        <is>
          <t>Marketing Campaign Analyst</t>
        </is>
      </c>
      <c r="C34087" t="inlineStr">
        <is>
          <t>Atlanta, GA</t>
        </is>
      </c>
      <c r="D34087" t="inlineStr">
        <is>
          <t>via LinkedIn</t>
        </is>
      </c>
      <c r="E34087" t="inlineStr">
        <is>
          <t>Full-time</t>
        </is>
      </c>
      <c r="F34087" t="b">
        <v>0</v>
      </c>
      <c r="G34087" t="inlineStr">
        <is>
          <t>Georgia</t>
        </is>
      </c>
      <c r="H34087" s="2" t="n">
        <v>45435.69032407407</v>
      </c>
      <c r="I34087" t="b">
        <v>0</v>
      </c>
      <c r="J34087" t="b">
        <v>0</v>
      </c>
      <c r="K34087" t="inlineStr">
        <is>
          <t>United States</t>
        </is>
      </c>
      <c r="L34087" t="inlineStr"/>
      <c r="M34087" t="inlineStr"/>
      <c r="N34087" t="inlineStr"/>
      <c r="O34087" t="inlineStr">
        <is>
          <t>Deloitte</t>
        </is>
      </c>
      <c r="P34087" t="inlineStr">
        <is>
          <t>['tableau', 'looker']</t>
        </is>
      </c>
      <c r="Q34087" t="inlineStr">
        <is>
          <t>{'analyst_tools': ['tableau', 'looker']}</t>
        </is>
      </c>
    </row>
    <row r="34088">
      <c r="A34088" t="inlineStr">
        <is>
          <t>Data Scientist</t>
        </is>
      </c>
      <c r="B34088" t="inlineStr">
        <is>
          <t>Tableau Analyst</t>
        </is>
      </c>
      <c r="C34088" t="inlineStr">
        <is>
          <t>Austin, TX</t>
        </is>
      </c>
      <c r="D34088" t="inlineStr">
        <is>
          <t>via LinkedIn</t>
        </is>
      </c>
      <c r="E34088" t="inlineStr">
        <is>
          <t>Contractor</t>
        </is>
      </c>
      <c r="F34088" t="b">
        <v>0</v>
      </c>
      <c r="G34088" t="inlineStr">
        <is>
          <t>Texas, United States</t>
        </is>
      </c>
      <c r="H34088" s="2" t="n">
        <v>45434.62644675926</v>
      </c>
      <c r="I34088" t="b">
        <v>0</v>
      </c>
      <c r="J34088" t="b">
        <v>0</v>
      </c>
      <c r="K34088" t="inlineStr">
        <is>
          <t>United States</t>
        </is>
      </c>
      <c r="L34088" t="inlineStr"/>
      <c r="M34088" t="inlineStr"/>
      <c r="N34088" t="inlineStr"/>
      <c r="O34088" t="inlineStr">
        <is>
          <t>AllianceIT Inc</t>
        </is>
      </c>
      <c r="P34088" t="inlineStr">
        <is>
          <t>['sql', 'aws', 'tableau', 'flow']</t>
        </is>
      </c>
      <c r="Q34088" t="inlineStr">
        <is>
          <t>{'analyst_tools': ['tableau'], 'cloud': ['aws'], 'other': ['flow'], 'programming': ['sql']}</t>
        </is>
      </c>
    </row>
    <row r="34089">
      <c r="A34089" t="inlineStr">
        <is>
          <t>Data Scientist</t>
        </is>
      </c>
      <c r="B34089" t="inlineStr">
        <is>
          <t>Data Team Leader</t>
        </is>
      </c>
      <c r="C34089" t="inlineStr">
        <is>
          <t>Aveiro, Portugal</t>
        </is>
      </c>
      <c r="D34089" t="inlineStr">
        <is>
          <t>via BeBee Portugal</t>
        </is>
      </c>
      <c r="E34089" t="inlineStr">
        <is>
          <t>Full-time</t>
        </is>
      </c>
      <c r="F34089" t="b">
        <v>0</v>
      </c>
      <c r="G34089" t="inlineStr">
        <is>
          <t>Portugal</t>
        </is>
      </c>
      <c r="H34089" s="2" t="n">
        <v>45419.63418981482</v>
      </c>
      <c r="I34089" t="b">
        <v>0</v>
      </c>
      <c r="J34089" t="b">
        <v>0</v>
      </c>
      <c r="K34089" t="inlineStr">
        <is>
          <t>Portugal</t>
        </is>
      </c>
      <c r="L34089" t="inlineStr"/>
      <c r="M34089" t="inlineStr"/>
      <c r="N34089" t="inlineStr"/>
      <c r="O34089" t="inlineStr">
        <is>
          <t>Match Profiler</t>
        </is>
      </c>
      <c r="P34089" t="inlineStr">
        <is>
          <t>['azure', 'snowflake', 'aws', 'qlik', 'power bi', 'tableau', 'ssis']</t>
        </is>
      </c>
      <c r="Q34089" t="inlineStr">
        <is>
          <t>{'analyst_tools': ['qlik', 'power bi', 'tableau', 'ssis'], 'cloud': ['azure', 'snowflake', 'aws']}</t>
        </is>
      </c>
    </row>
    <row r="34090">
      <c r="A34090" t="inlineStr">
        <is>
          <t>Data Scientist</t>
        </is>
      </c>
      <c r="B34090" t="inlineStr">
        <is>
          <t>Akaike Technologies - Lead Data Scientist - Machine Learning/NLP</t>
        </is>
      </c>
      <c r="C34090" t="inlineStr">
        <is>
          <t>Bengaluru, Karnataka, India</t>
        </is>
      </c>
      <c r="D34090" t="inlineStr">
        <is>
          <t>via LinkedIn</t>
        </is>
      </c>
      <c r="E34090" t="inlineStr">
        <is>
          <t>Full-time</t>
        </is>
      </c>
      <c r="F34090" t="b">
        <v>0</v>
      </c>
      <c r="G34090" t="inlineStr">
        <is>
          <t>India</t>
        </is>
      </c>
      <c r="H34090" s="2" t="n">
        <v>45423.63385416667</v>
      </c>
      <c r="I34090" t="b">
        <v>0</v>
      </c>
      <c r="J34090" t="b">
        <v>0</v>
      </c>
      <c r="K34090" t="inlineStr">
        <is>
          <t>India</t>
        </is>
      </c>
      <c r="L34090" t="inlineStr"/>
      <c r="M34090" t="inlineStr"/>
      <c r="N34090" t="inlineStr"/>
      <c r="O34090" t="inlineStr">
        <is>
          <t>Akaike Technologies</t>
        </is>
      </c>
      <c r="P34090" t="inlineStr">
        <is>
          <t>['python', 'go', 'cassandra', 'aws', 'azure', 'pandas', 'scikit-learn', 'plotly', 'hadoop', 'spark', 'tableau', 'git']</t>
        </is>
      </c>
      <c r="Q34090" t="inlineStr">
        <is>
          <t>{'analyst_tools': ['tableau'], 'cloud': ['aws', 'azure'], 'databases': ['cassandra'], 'libraries': ['pandas', 'scikit-learn', 'plotly', 'hadoop', 'spark'], 'other': ['git'], 'programming': ['python', 'go']}</t>
        </is>
      </c>
    </row>
    <row r="34091">
      <c r="A34091" t="inlineStr">
        <is>
          <t>Data Scientist</t>
        </is>
      </c>
      <c r="B34091" t="inlineStr">
        <is>
          <t>JC-418839  -  RESEARCH DATA SPECIALIST I- Mather</t>
        </is>
      </c>
      <c r="C34091" t="inlineStr">
        <is>
          <t>Mather, CA</t>
        </is>
      </c>
      <c r="D34091" t="inlineStr">
        <is>
          <t>via Work For Warriors</t>
        </is>
      </c>
      <c r="E34091" t="inlineStr">
        <is>
          <t>Full-time</t>
        </is>
      </c>
      <c r="F34091" t="b">
        <v>0</v>
      </c>
      <c r="G34091" t="inlineStr">
        <is>
          <t>California, United States</t>
        </is>
      </c>
      <c r="H34091" s="2" t="n">
        <v>45427.62596064815</v>
      </c>
      <c r="I34091" t="b">
        <v>0</v>
      </c>
      <c r="J34091" t="b">
        <v>0</v>
      </c>
      <c r="K34091" t="inlineStr">
        <is>
          <t>United States</t>
        </is>
      </c>
      <c r="L34091" t="inlineStr">
        <is>
          <t>month</t>
        </is>
      </c>
      <c r="M34091" t="inlineStr"/>
      <c r="N34091" t="inlineStr"/>
      <c r="O34091" t="inlineStr">
        <is>
          <t>Cal OES</t>
        </is>
      </c>
      <c r="P34091" t="inlineStr">
        <is>
          <t>['c', 'spreadsheet']</t>
        </is>
      </c>
      <c r="Q34091" t="inlineStr">
        <is>
          <t>{'analyst_tools': ['spreadsheet'], 'programming': ['c']}</t>
        </is>
      </c>
    </row>
    <row r="34092">
      <c r="A34092" t="inlineStr">
        <is>
          <t>Data Analyst</t>
        </is>
      </c>
      <c r="B34092" t="inlineStr">
        <is>
          <t>Data Analyst</t>
        </is>
      </c>
      <c r="C34092" t="inlineStr">
        <is>
          <t>Madrid, Spain</t>
        </is>
      </c>
      <c r="D34092" t="inlineStr">
        <is>
          <t>via LinkedIn</t>
        </is>
      </c>
      <c r="E34092" t="inlineStr">
        <is>
          <t>Full-time</t>
        </is>
      </c>
      <c r="F34092" t="b">
        <v>0</v>
      </c>
      <c r="G34092" t="inlineStr">
        <is>
          <t>Spain</t>
        </is>
      </c>
      <c r="H34092" s="2" t="n">
        <v>45433.66459490741</v>
      </c>
      <c r="I34092" t="b">
        <v>1</v>
      </c>
      <c r="J34092" t="b">
        <v>0</v>
      </c>
      <c r="K34092" t="inlineStr">
        <is>
          <t>Spain</t>
        </is>
      </c>
      <c r="L34092" t="inlineStr"/>
      <c r="M34092" t="inlineStr"/>
      <c r="N34092" t="inlineStr"/>
      <c r="O34092" t="inlineStr">
        <is>
          <t>Grupo TECDATA Engineering</t>
        </is>
      </c>
      <c r="P34092" t="inlineStr">
        <is>
          <t>['sql', 'power bi']</t>
        </is>
      </c>
      <c r="Q34092" t="inlineStr">
        <is>
          <t>{'analyst_tools': ['power bi'], 'programming': ['sql']}</t>
        </is>
      </c>
    </row>
    <row r="34093">
      <c r="A34093" t="inlineStr">
        <is>
          <t>Data Analyst</t>
        </is>
      </c>
      <c r="B34093" t="inlineStr">
        <is>
          <t>Consultant Data Analytics</t>
        </is>
      </c>
      <c r="C34093" t="inlineStr">
        <is>
          <t>Austria</t>
        </is>
      </c>
      <c r="D34093" t="inlineStr">
        <is>
          <t>via BeBee</t>
        </is>
      </c>
      <c r="E34093" t="inlineStr">
        <is>
          <t>Full-time</t>
        </is>
      </c>
      <c r="F34093" t="b">
        <v>0</v>
      </c>
      <c r="G34093" t="inlineStr">
        <is>
          <t>Austria</t>
        </is>
      </c>
      <c r="H34093" s="2" t="n">
        <v>45432.64273148148</v>
      </c>
      <c r="I34093" t="b">
        <v>1</v>
      </c>
      <c r="J34093" t="b">
        <v>0</v>
      </c>
      <c r="K34093" t="inlineStr">
        <is>
          <t>Austria</t>
        </is>
      </c>
      <c r="L34093" t="inlineStr"/>
      <c r="M34093" t="inlineStr"/>
      <c r="N34093" t="inlineStr"/>
      <c r="O34093" t="inlineStr">
        <is>
          <t>PROMATIS software GmbH</t>
        </is>
      </c>
      <c r="P34093" t="inlineStr">
        <is>
          <t>['nosql', 'r', 'oracle', 'snowflake', 'hadoop', 'spark']</t>
        </is>
      </c>
      <c r="Q34093" t="inlineStr">
        <is>
          <t>{'cloud': ['oracle', 'snowflake'], 'libraries': ['hadoop', 'spark'], 'programming': ['nosql', 'r']}</t>
        </is>
      </c>
    </row>
    <row r="34094">
      <c r="A34094" t="inlineStr">
        <is>
          <t>Data Analyst</t>
        </is>
      </c>
      <c r="B34094" t="inlineStr">
        <is>
          <t>Ingénieur DATA</t>
        </is>
      </c>
      <c r="C34094" t="inlineStr">
        <is>
          <t>Saint-Gilles, Belgium</t>
        </is>
      </c>
      <c r="D34094" t="inlineStr">
        <is>
          <t>via BeBee</t>
        </is>
      </c>
      <c r="E34094" t="inlineStr">
        <is>
          <t>Full-time</t>
        </is>
      </c>
      <c r="F34094" t="b">
        <v>0</v>
      </c>
      <c r="G34094" t="inlineStr">
        <is>
          <t>Belgium</t>
        </is>
      </c>
      <c r="H34094" s="2" t="n">
        <v>45433.6837037037</v>
      </c>
      <c r="I34094" t="b">
        <v>0</v>
      </c>
      <c r="J34094" t="b">
        <v>0</v>
      </c>
      <c r="K34094" t="inlineStr">
        <is>
          <t>Belgium</t>
        </is>
      </c>
      <c r="L34094" t="inlineStr"/>
      <c r="M34094" t="inlineStr"/>
      <c r="N34094" t="inlineStr"/>
      <c r="O34094" t="inlineStr">
        <is>
          <t>Smals</t>
        </is>
      </c>
      <c r="P34094" t="inlineStr">
        <is>
          <t>['sql', 'python']</t>
        </is>
      </c>
      <c r="Q34094" t="inlineStr">
        <is>
          <t>{'programming': ['sql', 'python']}</t>
        </is>
      </c>
    </row>
    <row r="34095">
      <c r="A34095" t="inlineStr">
        <is>
          <t>Data Analyst</t>
        </is>
      </c>
      <c r="B34095" t="inlineStr">
        <is>
          <t>Data Analyst Fintech (m/f/d) - Hamburg</t>
        </is>
      </c>
      <c r="C34095" t="inlineStr">
        <is>
          <t>Hamburg, Germany</t>
        </is>
      </c>
      <c r="D34095" t="inlineStr">
        <is>
          <t>via LinkedIn</t>
        </is>
      </c>
      <c r="E34095" t="inlineStr">
        <is>
          <t>Full-time</t>
        </is>
      </c>
      <c r="F34095" t="b">
        <v>0</v>
      </c>
      <c r="G34095" t="inlineStr">
        <is>
          <t>Germany</t>
        </is>
      </c>
      <c r="H34095" s="2" t="n">
        <v>45418.64403935185</v>
      </c>
      <c r="I34095" t="b">
        <v>0</v>
      </c>
      <c r="J34095" t="b">
        <v>0</v>
      </c>
      <c r="K34095" t="inlineStr">
        <is>
          <t>Germany</t>
        </is>
      </c>
      <c r="L34095" t="inlineStr"/>
      <c r="M34095" t="inlineStr"/>
      <c r="N34095" t="inlineStr"/>
      <c r="O34095" t="inlineStr">
        <is>
          <t>FREENOW</t>
        </is>
      </c>
      <c r="P34095" t="inlineStr">
        <is>
          <t>['sql', 'r', 'python', 'looker']</t>
        </is>
      </c>
      <c r="Q34095" t="inlineStr">
        <is>
          <t>{'analyst_tools': ['looker'], 'programming': ['sql', 'r', 'python']}</t>
        </is>
      </c>
    </row>
    <row r="34096">
      <c r="A34096" t="inlineStr">
        <is>
          <t>Business Analyst</t>
        </is>
      </c>
      <c r="B34096" t="inlineStr">
        <is>
          <t>Business Insights Analyst</t>
        </is>
      </c>
      <c r="C34096" t="inlineStr">
        <is>
          <t>Taipei, Taiwan</t>
        </is>
      </c>
      <c r="D34096" t="inlineStr">
        <is>
          <t>via LinkedIn</t>
        </is>
      </c>
      <c r="E34096" t="inlineStr"/>
      <c r="F34096" t="b">
        <v>0</v>
      </c>
      <c r="G34096" t="inlineStr">
        <is>
          <t>Taiwan</t>
        </is>
      </c>
      <c r="H34096" s="2" t="n">
        <v>45439.20226851852</v>
      </c>
      <c r="I34096" t="b">
        <v>1</v>
      </c>
      <c r="J34096" t="b">
        <v>0</v>
      </c>
      <c r="K34096" t="inlineStr">
        <is>
          <t>Taiwan</t>
        </is>
      </c>
      <c r="L34096" t="inlineStr"/>
      <c r="M34096" t="inlineStr"/>
      <c r="N34096" t="inlineStr"/>
      <c r="O34096" t="inlineStr">
        <is>
          <t>TaskUs</t>
        </is>
      </c>
      <c r="P34096" t="inlineStr">
        <is>
          <t>['sql', 'python', 'r', 'power bi', 'tableau']</t>
        </is>
      </c>
      <c r="Q34096" t="inlineStr">
        <is>
          <t>{'analyst_tools': ['power bi', 'tableau'], 'programming': ['sql', 'python', 'r']}</t>
        </is>
      </c>
    </row>
    <row r="34097">
      <c r="A34097" t="inlineStr">
        <is>
          <t>Data Engineer</t>
        </is>
      </c>
      <c r="B34097" t="inlineStr">
        <is>
          <t>Databricks Engineer</t>
        </is>
      </c>
      <c r="C34097" t="inlineStr">
        <is>
          <t>England, UK</t>
        </is>
      </c>
      <c r="D34097" t="inlineStr">
        <is>
          <t>via LinkedIn</t>
        </is>
      </c>
      <c r="E34097" t="inlineStr">
        <is>
          <t>Contractor</t>
        </is>
      </c>
      <c r="F34097" t="b">
        <v>0</v>
      </c>
      <c r="G34097" t="inlineStr">
        <is>
          <t>United Kingdom</t>
        </is>
      </c>
      <c r="H34097" s="2" t="n">
        <v>45429.63621527778</v>
      </c>
      <c r="I34097" t="b">
        <v>0</v>
      </c>
      <c r="J34097" t="b">
        <v>0</v>
      </c>
      <c r="K34097" t="inlineStr">
        <is>
          <t>United Kingdom</t>
        </is>
      </c>
      <c r="L34097" t="inlineStr"/>
      <c r="M34097" t="inlineStr"/>
      <c r="N34097" t="inlineStr"/>
      <c r="O34097" t="inlineStr">
        <is>
          <t>Harnham</t>
        </is>
      </c>
      <c r="P34097" t="inlineStr">
        <is>
          <t>['sql', 'databricks', 'azure', 'pyspark', 'dax']</t>
        </is>
      </c>
      <c r="Q34097" t="inlineStr">
        <is>
          <t>{'analyst_tools': ['dax'], 'cloud': ['databricks', 'azure'], 'libraries': ['pyspark'], 'programming': ['sql']}</t>
        </is>
      </c>
    </row>
    <row r="34098">
      <c r="A34098" t="inlineStr">
        <is>
          <t>Data Engineer</t>
        </is>
      </c>
      <c r="B34098" t="inlineStr">
        <is>
          <t>Ingénieur Data (H/F)</t>
        </is>
      </c>
      <c r="C34098" t="inlineStr">
        <is>
          <t>Anywhere</t>
        </is>
      </c>
      <c r="D34098" t="inlineStr">
        <is>
          <t>via Jobgether</t>
        </is>
      </c>
      <c r="E34098" t="inlineStr">
        <is>
          <t>Full-time</t>
        </is>
      </c>
      <c r="F34098" t="b">
        <v>1</v>
      </c>
      <c r="G34098" t="inlineStr">
        <is>
          <t>France</t>
        </is>
      </c>
      <c r="H34098" s="2" t="n">
        <v>45422.65342592593</v>
      </c>
      <c r="I34098" t="b">
        <v>0</v>
      </c>
      <c r="J34098" t="b">
        <v>0</v>
      </c>
      <c r="K34098" t="inlineStr">
        <is>
          <t>France</t>
        </is>
      </c>
      <c r="L34098" t="inlineStr"/>
      <c r="M34098" t="inlineStr"/>
      <c r="N34098" t="inlineStr"/>
      <c r="O34098" t="inlineStr">
        <is>
          <t>Business &amp; Decision</t>
        </is>
      </c>
      <c r="P34098" t="inlineStr">
        <is>
          <t>['azure', 'oracle', 'power bi']</t>
        </is>
      </c>
      <c r="Q34098" t="inlineStr">
        <is>
          <t>{'analyst_tools': ['power bi'], 'cloud': ['azure', 'oracle']}</t>
        </is>
      </c>
    </row>
    <row r="34099">
      <c r="A34099" t="inlineStr">
        <is>
          <t>Data Analyst</t>
        </is>
      </c>
      <c r="B34099" t="inlineStr">
        <is>
          <t>Food Security Data Analyst - CST I - Islamabad</t>
        </is>
      </c>
      <c r="C34099" t="inlineStr">
        <is>
          <t>Pakistan</t>
        </is>
      </c>
      <c r="D34099" t="inlineStr">
        <is>
          <t>via Indeed</t>
        </is>
      </c>
      <c r="E34099" t="inlineStr">
        <is>
          <t>Temp work</t>
        </is>
      </c>
      <c r="F34099" t="b">
        <v>0</v>
      </c>
      <c r="G34099" t="inlineStr">
        <is>
          <t>Pakistan</t>
        </is>
      </c>
      <c r="H34099" s="2" t="n">
        <v>45413.63828703704</v>
      </c>
      <c r="I34099" t="b">
        <v>0</v>
      </c>
      <c r="J34099" t="b">
        <v>0</v>
      </c>
      <c r="K34099" t="inlineStr">
        <is>
          <t>Pakistan</t>
        </is>
      </c>
      <c r="L34099" t="inlineStr"/>
      <c r="M34099" t="inlineStr"/>
      <c r="N34099" t="inlineStr"/>
      <c r="O34099" t="inlineStr">
        <is>
          <t>World Food Programme</t>
        </is>
      </c>
      <c r="P34099" t="inlineStr">
        <is>
          <t>['r', 'c', 'spss']</t>
        </is>
      </c>
      <c r="Q34099" t="inlineStr">
        <is>
          <t>{'analyst_tools': ['spss'], 'programming': ['r', 'c']}</t>
        </is>
      </c>
    </row>
    <row r="34100">
      <c r="A34100" t="inlineStr">
        <is>
          <t>Data Analyst</t>
        </is>
      </c>
      <c r="B34100" t="inlineStr">
        <is>
          <t>Data Analyst - (H/F) - En alternance</t>
        </is>
      </c>
      <c r="C34100" t="inlineStr">
        <is>
          <t>Seignosse, France</t>
        </is>
      </c>
      <c r="D34100" t="inlineStr">
        <is>
          <t>via Jobijoba</t>
        </is>
      </c>
      <c r="E34100" t="inlineStr">
        <is>
          <t>Full-time, Part-time, and Internship</t>
        </is>
      </c>
      <c r="F34100" t="b">
        <v>0</v>
      </c>
      <c r="G34100" t="inlineStr">
        <is>
          <t>France</t>
        </is>
      </c>
      <c r="H34100" s="2" t="n">
        <v>45441.64731481481</v>
      </c>
      <c r="I34100" t="b">
        <v>1</v>
      </c>
      <c r="J34100" t="b">
        <v>0</v>
      </c>
      <c r="K34100" t="inlineStr">
        <is>
          <t>France</t>
        </is>
      </c>
      <c r="L34100" t="inlineStr"/>
      <c r="M34100" t="inlineStr"/>
      <c r="N34100" t="inlineStr"/>
      <c r="O34100" t="inlineStr">
        <is>
          <t>Openclassrooms</t>
        </is>
      </c>
      <c r="P34100" t="inlineStr"/>
      <c r="Q34100" t="inlineStr"/>
    </row>
    <row r="34101">
      <c r="A34101" t="inlineStr">
        <is>
          <t>Data Engineer</t>
        </is>
      </c>
      <c r="B34101" t="inlineStr">
        <is>
          <t>DevOps (DataOps) Engineer</t>
        </is>
      </c>
      <c r="C34101" t="inlineStr">
        <is>
          <t>Apeldoorn, Netherlands</t>
        </is>
      </c>
      <c r="D34101" t="inlineStr">
        <is>
          <t>via LinkedIn</t>
        </is>
      </c>
      <c r="E34101" t="inlineStr">
        <is>
          <t>Full-time</t>
        </is>
      </c>
      <c r="F34101" t="b">
        <v>0</v>
      </c>
      <c r="G34101" t="inlineStr">
        <is>
          <t>Netherlands</t>
        </is>
      </c>
      <c r="H34101" s="2" t="n">
        <v>45428.63799768518</v>
      </c>
      <c r="I34101" t="b">
        <v>1</v>
      </c>
      <c r="J34101" t="b">
        <v>0</v>
      </c>
      <c r="K34101" t="inlineStr">
        <is>
          <t>Netherlands</t>
        </is>
      </c>
      <c r="L34101" t="inlineStr"/>
      <c r="M34101" t="inlineStr"/>
      <c r="N34101" t="inlineStr"/>
      <c r="O34101" t="inlineStr">
        <is>
          <t>Jobbird.com</t>
        </is>
      </c>
      <c r="P34101" t="inlineStr">
        <is>
          <t>['python', 'sql', 'databricks', 'azure', 'pyspark', 'fastapi', 'jenkins', 'docker', 'terraform', 'kubernetes']</t>
        </is>
      </c>
      <c r="Q34101" t="inlineStr">
        <is>
          <t>{'cloud': ['databricks', 'azure'], 'libraries': ['pyspark'], 'other': ['jenkins', 'docker', 'terraform', 'kubernetes'], 'programming': ['python', 'sql'], 'webframeworks': ['fastapi']}</t>
        </is>
      </c>
    </row>
    <row r="34102">
      <c r="A34102" t="inlineStr">
        <is>
          <t>Data Analyst</t>
        </is>
      </c>
      <c r="B34102" t="inlineStr">
        <is>
          <t>Healthcare Data Analyst Nurse</t>
        </is>
      </c>
      <c r="C34102" t="inlineStr">
        <is>
          <t>Crowley, TX</t>
        </is>
      </c>
      <c r="D34102" t="inlineStr">
        <is>
          <t>via Carecareer Link</t>
        </is>
      </c>
      <c r="E34102" t="inlineStr">
        <is>
          <t>Full-time</t>
        </is>
      </c>
      <c r="F34102" t="b">
        <v>0</v>
      </c>
      <c r="G34102" t="inlineStr">
        <is>
          <t>Texas, United States</t>
        </is>
      </c>
      <c r="H34102" s="2" t="n">
        <v>45425.62675925926</v>
      </c>
      <c r="I34102" t="b">
        <v>0</v>
      </c>
      <c r="J34102" t="b">
        <v>1</v>
      </c>
      <c r="K34102" t="inlineStr">
        <is>
          <t>United States</t>
        </is>
      </c>
      <c r="L34102" t="inlineStr">
        <is>
          <t>year</t>
        </is>
      </c>
      <c r="M34102" t="n">
        <v>79000</v>
      </c>
      <c r="N34102" t="inlineStr"/>
      <c r="O34102" t="inlineStr">
        <is>
          <t>Incredible Health, Inc.</t>
        </is>
      </c>
      <c r="P34102" t="inlineStr">
        <is>
          <t>['excel']</t>
        </is>
      </c>
      <c r="Q34102" t="inlineStr">
        <is>
          <t>{'analyst_tools': ['excel']}</t>
        </is>
      </c>
    </row>
    <row r="34103">
      <c r="A34103" t="inlineStr">
        <is>
          <t>Data Scientist</t>
        </is>
      </c>
      <c r="B34103" t="inlineStr">
        <is>
          <t>Research Analyst</t>
        </is>
      </c>
      <c r="C34103" t="inlineStr">
        <is>
          <t>New York, NY</t>
        </is>
      </c>
      <c r="D34103" t="inlineStr">
        <is>
          <t>via Careers At Columbia - Columbia University</t>
        </is>
      </c>
      <c r="E34103" t="inlineStr">
        <is>
          <t>Full-time</t>
        </is>
      </c>
      <c r="F34103" t="b">
        <v>0</v>
      </c>
      <c r="G34103" t="inlineStr">
        <is>
          <t>New York, United States</t>
        </is>
      </c>
      <c r="H34103" s="2" t="n">
        <v>45429.62505787037</v>
      </c>
      <c r="I34103" t="b">
        <v>0</v>
      </c>
      <c r="J34103" t="b">
        <v>0</v>
      </c>
      <c r="K34103" t="inlineStr">
        <is>
          <t>United States</t>
        </is>
      </c>
      <c r="L34103" t="inlineStr"/>
      <c r="M34103" t="inlineStr"/>
      <c r="N34103" t="inlineStr"/>
      <c r="O34103" t="inlineStr">
        <is>
          <t>Columbia University</t>
        </is>
      </c>
      <c r="P34103" t="inlineStr">
        <is>
          <t>['r']</t>
        </is>
      </c>
      <c r="Q34103" t="inlineStr">
        <is>
          <t>{'programming': ['r']}</t>
        </is>
      </c>
    </row>
    <row r="34104">
      <c r="A34104" t="inlineStr">
        <is>
          <t>Business Analyst</t>
        </is>
      </c>
      <c r="B34104" t="inlineStr">
        <is>
          <t>BI Analyst (team.blue data warehouse)</t>
        </is>
      </c>
      <c r="C34104" t="inlineStr">
        <is>
          <t>Anywhere</t>
        </is>
      </c>
      <c r="D34104" t="inlineStr">
        <is>
          <t>via LinkedIn</t>
        </is>
      </c>
      <c r="E34104" t="inlineStr">
        <is>
          <t>Full-time</t>
        </is>
      </c>
      <c r="F34104" t="b">
        <v>1</v>
      </c>
      <c r="G34104" t="inlineStr">
        <is>
          <t>Portugal</t>
        </is>
      </c>
      <c r="H34104" s="2" t="n">
        <v>45427.6346875</v>
      </c>
      <c r="I34104" t="b">
        <v>0</v>
      </c>
      <c r="J34104" t="b">
        <v>0</v>
      </c>
      <c r="K34104" t="inlineStr">
        <is>
          <t>Portugal</t>
        </is>
      </c>
      <c r="L34104" t="inlineStr"/>
      <c r="M34104" t="inlineStr"/>
      <c r="N34104" t="inlineStr"/>
      <c r="O34104" t="inlineStr">
        <is>
          <t>team.blue</t>
        </is>
      </c>
      <c r="P34104" t="inlineStr">
        <is>
          <t>['sql', 'excel', 'tableau']</t>
        </is>
      </c>
      <c r="Q34104" t="inlineStr">
        <is>
          <t>{'analyst_tools': ['excel', 'tableau'], 'programming': ['sql']}</t>
        </is>
      </c>
    </row>
    <row r="34105">
      <c r="A34105" t="inlineStr">
        <is>
          <t>Data Analyst</t>
        </is>
      </c>
      <c r="B34105" t="inlineStr">
        <is>
          <t>Data Operations Quality Analyst</t>
        </is>
      </c>
      <c r="C34105" t="inlineStr">
        <is>
          <t>Warsaw, Poland</t>
        </is>
      </c>
      <c r="D34105" t="inlineStr">
        <is>
          <t>via EWorker</t>
        </is>
      </c>
      <c r="E34105" t="inlineStr">
        <is>
          <t>Full-time</t>
        </is>
      </c>
      <c r="F34105" t="b">
        <v>0</v>
      </c>
      <c r="G34105" t="inlineStr">
        <is>
          <t>Poland</t>
        </is>
      </c>
      <c r="H34105" s="2" t="n">
        <v>45440.65721064815</v>
      </c>
      <c r="I34105" t="b">
        <v>0</v>
      </c>
      <c r="J34105" t="b">
        <v>0</v>
      </c>
      <c r="K34105" t="inlineStr">
        <is>
          <t>Poland</t>
        </is>
      </c>
      <c r="L34105" t="inlineStr"/>
      <c r="M34105" t="inlineStr"/>
      <c r="N34105" t="inlineStr"/>
      <c r="O34105" t="inlineStr">
        <is>
          <t>Workday</t>
        </is>
      </c>
      <c r="P34105" t="inlineStr">
        <is>
          <t>['excel', 'tableau', 'sheets', 'alteryx']</t>
        </is>
      </c>
      <c r="Q34105" t="inlineStr">
        <is>
          <t>{'analyst_tools': ['excel', 'tableau', 'sheets', 'alteryx']}</t>
        </is>
      </c>
    </row>
    <row r="34106">
      <c r="A34106" t="inlineStr">
        <is>
          <t>Data Engineer</t>
        </is>
      </c>
      <c r="B34106" t="inlineStr">
        <is>
          <t>Data Engineer - Big Data GCP (Only 24h Left)</t>
        </is>
      </c>
      <c r="C34106" t="inlineStr">
        <is>
          <t>Bengaluru, Karnataka, India</t>
        </is>
      </c>
      <c r="D34106" t="inlineStr">
        <is>
          <t>via LinkedIn</t>
        </is>
      </c>
      <c r="E34106" t="inlineStr">
        <is>
          <t>Full-time</t>
        </is>
      </c>
      <c r="F34106" t="b">
        <v>0</v>
      </c>
      <c r="G34106" t="inlineStr">
        <is>
          <t>India</t>
        </is>
      </c>
      <c r="H34106" s="2" t="n">
        <v>45413.63769675926</v>
      </c>
      <c r="I34106" t="b">
        <v>1</v>
      </c>
      <c r="J34106" t="b">
        <v>0</v>
      </c>
      <c r="K34106" t="inlineStr">
        <is>
          <t>India</t>
        </is>
      </c>
      <c r="L34106" t="inlineStr"/>
      <c r="M34106" t="inlineStr"/>
      <c r="N34106" t="inlineStr"/>
      <c r="O34106" t="inlineStr">
        <is>
          <t>Treyas Infotech and Consulting Pvt Ltd</t>
        </is>
      </c>
      <c r="P34106" t="inlineStr">
        <is>
          <t>['java', 'scala', 'python', 'sql', 'nosql', 'mongo', 'cassandra', 'dynamodb', 'gcp', 'spark', 'hadoop', 'kafka', 'kubernetes']</t>
        </is>
      </c>
      <c r="Q34106" t="inlineStr">
        <is>
          <t>{'cloud': ['gcp'], 'databases': ['cassandra', 'dynamodb'], 'libraries': ['spark', 'hadoop', 'kafka'], 'other': ['kubernetes'], 'programming': ['java', 'scala', 'python', 'sql', 'nosql', 'mongo']}</t>
        </is>
      </c>
    </row>
    <row r="34107">
      <c r="A34107" t="inlineStr">
        <is>
          <t>Data Scientist</t>
        </is>
      </c>
      <c r="B34107" t="inlineStr">
        <is>
          <t>Data Scientist (Generative AI) (m/f/d)</t>
        </is>
      </c>
      <c r="C34107" t="inlineStr">
        <is>
          <t>Hamburg, Germany</t>
        </is>
      </c>
      <c r="D34107" t="inlineStr">
        <is>
          <t>via LinkedIn</t>
        </is>
      </c>
      <c r="E34107" t="inlineStr">
        <is>
          <t>Full-time</t>
        </is>
      </c>
      <c r="F34107" t="b">
        <v>0</v>
      </c>
      <c r="G34107" t="inlineStr">
        <is>
          <t>Germany</t>
        </is>
      </c>
      <c r="H34107" s="2" t="n">
        <v>45434.64403935185</v>
      </c>
      <c r="I34107" t="b">
        <v>0</v>
      </c>
      <c r="J34107" t="b">
        <v>0</v>
      </c>
      <c r="K34107" t="inlineStr">
        <is>
          <t>Germany</t>
        </is>
      </c>
      <c r="L34107" t="inlineStr"/>
      <c r="M34107" t="inlineStr"/>
      <c r="N34107" t="inlineStr"/>
      <c r="O34107" t="inlineStr">
        <is>
          <t>Mabanaft</t>
        </is>
      </c>
      <c r="P34107" t="inlineStr">
        <is>
          <t>['python', 'azure', 'tensorflow', 'pytorch', 'git']</t>
        </is>
      </c>
      <c r="Q34107" t="inlineStr">
        <is>
          <t>{'cloud': ['azure'], 'libraries': ['tensorflow', 'pytorch'], 'other': ['git'], 'programming': ['python']}</t>
        </is>
      </c>
    </row>
    <row r="34108">
      <c r="A34108" t="inlineStr">
        <is>
          <t>Software Engineer</t>
        </is>
      </c>
      <c r="B34108" t="inlineStr">
        <is>
          <t>Junior System Engineer Identity &amp; Access Management</t>
        </is>
      </c>
      <c r="C34108" t="inlineStr">
        <is>
          <t>Thiene, Province of Vicenza, Italy</t>
        </is>
      </c>
      <c r="D34108" t="inlineStr">
        <is>
          <t>via LinkedIn</t>
        </is>
      </c>
      <c r="E34108" t="inlineStr">
        <is>
          <t>Full-time</t>
        </is>
      </c>
      <c r="F34108" t="b">
        <v>0</v>
      </c>
      <c r="G34108" t="inlineStr">
        <is>
          <t>Italy</t>
        </is>
      </c>
      <c r="H34108" s="2" t="n">
        <v>45442.64700231481</v>
      </c>
      <c r="I34108" t="b">
        <v>0</v>
      </c>
      <c r="J34108" t="b">
        <v>0</v>
      </c>
      <c r="K34108" t="inlineStr">
        <is>
          <t>Italy</t>
        </is>
      </c>
      <c r="L34108" t="inlineStr"/>
      <c r="M34108" t="inlineStr"/>
      <c r="N34108" t="inlineStr"/>
      <c r="O34108" t="inlineStr">
        <is>
          <t>ACS Data Systems SPA</t>
        </is>
      </c>
      <c r="P34108" t="inlineStr">
        <is>
          <t>['javascript', 'linux']</t>
        </is>
      </c>
      <c r="Q34108" t="inlineStr">
        <is>
          <t>{'os': ['linux'], 'programming': ['javascript']}</t>
        </is>
      </c>
    </row>
    <row r="34109">
      <c r="A34109" t="inlineStr">
        <is>
          <t>Data Scientist</t>
        </is>
      </c>
      <c r="B34109" t="inlineStr">
        <is>
          <t>Financial Crime Data Scientist</t>
        </is>
      </c>
      <c r="C34109" t="inlineStr">
        <is>
          <t>New York, NY</t>
        </is>
      </c>
      <c r="D34109" t="inlineStr">
        <is>
          <t>via Indeed</t>
        </is>
      </c>
      <c r="E34109" t="inlineStr">
        <is>
          <t>Contractor</t>
        </is>
      </c>
      <c r="F34109" t="b">
        <v>0</v>
      </c>
      <c r="G34109" t="inlineStr">
        <is>
          <t>New York, United States</t>
        </is>
      </c>
      <c r="H34109" s="2" t="n">
        <v>45442.62623842592</v>
      </c>
      <c r="I34109" t="b">
        <v>1</v>
      </c>
      <c r="J34109" t="b">
        <v>0</v>
      </c>
      <c r="K34109" t="inlineStr">
        <is>
          <t>United States</t>
        </is>
      </c>
      <c r="L34109" t="inlineStr"/>
      <c r="M34109" t="inlineStr"/>
      <c r="N34109" t="inlineStr"/>
      <c r="O34109" t="inlineStr">
        <is>
          <t>Info Origin</t>
        </is>
      </c>
      <c r="P34109" t="inlineStr">
        <is>
          <t>['python', 'r', 'sql', 'powerpoint']</t>
        </is>
      </c>
      <c r="Q34109" t="inlineStr">
        <is>
          <t>{'analyst_tools': ['powerpoint'], 'programming': ['python', 'r', 'sql']}</t>
        </is>
      </c>
    </row>
    <row r="34110">
      <c r="A34110" t="inlineStr">
        <is>
          <t>Data Scientist</t>
        </is>
      </c>
      <c r="B34110" t="inlineStr">
        <is>
          <t>Data Scientist (m/f/d)</t>
        </is>
      </c>
      <c r="C34110" t="inlineStr">
        <is>
          <t>Anywhere</t>
        </is>
      </c>
      <c r="D34110" t="inlineStr">
        <is>
          <t>via LinkedIn</t>
        </is>
      </c>
      <c r="E34110" t="inlineStr">
        <is>
          <t>Full-time</t>
        </is>
      </c>
      <c r="F34110" t="b">
        <v>1</v>
      </c>
      <c r="G34110" t="inlineStr">
        <is>
          <t>Germany</t>
        </is>
      </c>
      <c r="H34110" s="2" t="n">
        <v>45415.64140046296</v>
      </c>
      <c r="I34110" t="b">
        <v>0</v>
      </c>
      <c r="J34110" t="b">
        <v>0</v>
      </c>
      <c r="K34110" t="inlineStr">
        <is>
          <t>Germany</t>
        </is>
      </c>
      <c r="L34110" t="inlineStr"/>
      <c r="M34110" t="inlineStr"/>
      <c r="N34110" t="inlineStr"/>
      <c r="O34110" t="inlineStr">
        <is>
          <t>COGITANDA Dataprotect AG</t>
        </is>
      </c>
      <c r="P34110" t="inlineStr">
        <is>
          <t>['python', 'r', 'aws', 'azure', 'tensorflow', 'pytorch', 'scikit-learn', 'pandas', 'hadoop', 'spark', 'tableau', 'power bi']</t>
        </is>
      </c>
      <c r="Q34110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34111">
      <c r="A34111" t="inlineStr">
        <is>
          <t>Data Analyst</t>
        </is>
      </c>
      <c r="B34111" t="inlineStr">
        <is>
          <t>Data Analyst - Growth-Minded Organization</t>
        </is>
      </c>
      <c r="C34111" t="inlineStr">
        <is>
          <t>New York, NY</t>
        </is>
      </c>
      <c r="D34111" t="inlineStr">
        <is>
          <t>via GrabJobs</t>
        </is>
      </c>
      <c r="E34111" t="inlineStr">
        <is>
          <t>Full-time</t>
        </is>
      </c>
      <c r="F34111" t="b">
        <v>0</v>
      </c>
      <c r="G34111" t="inlineStr">
        <is>
          <t>New York, United States</t>
        </is>
      </c>
      <c r="H34111" s="2" t="n">
        <v>45413.62524305555</v>
      </c>
      <c r="I34111" t="b">
        <v>0</v>
      </c>
      <c r="J34111" t="b">
        <v>0</v>
      </c>
      <c r="K34111" t="inlineStr">
        <is>
          <t>United States</t>
        </is>
      </c>
      <c r="L34111" t="inlineStr"/>
      <c r="M34111" t="inlineStr"/>
      <c r="N34111" t="inlineStr"/>
      <c r="O34111" t="inlineStr">
        <is>
          <t>Bix Produce Co</t>
        </is>
      </c>
      <c r="P34111" t="inlineStr"/>
      <c r="Q34111" t="inlineStr"/>
    </row>
    <row r="34112">
      <c r="A34112" t="inlineStr">
        <is>
          <t>Data Analyst</t>
        </is>
      </c>
      <c r="B34112" t="inlineStr">
        <is>
          <t>Staff Data Analyst Operations, Infrastructure &amp; Systems</t>
        </is>
      </c>
      <c r="C34112" t="inlineStr">
        <is>
          <t>Fremont, CA</t>
        </is>
      </c>
      <c r="D34112" t="inlineStr">
        <is>
          <t>via ClimateTechList</t>
        </is>
      </c>
      <c r="E34112" t="inlineStr">
        <is>
          <t>Full-time</t>
        </is>
      </c>
      <c r="F34112" t="b">
        <v>0</v>
      </c>
      <c r="G34112" t="inlineStr">
        <is>
          <t>California, United States</t>
        </is>
      </c>
      <c r="H34112" s="2" t="n">
        <v>45425.62631944445</v>
      </c>
      <c r="I34112" t="b">
        <v>1</v>
      </c>
      <c r="J34112" t="b">
        <v>1</v>
      </c>
      <c r="K34112" t="inlineStr">
        <is>
          <t>United States</t>
        </is>
      </c>
      <c r="L34112" t="inlineStr"/>
      <c r="M34112" t="inlineStr"/>
      <c r="N34112" t="inlineStr"/>
      <c r="O34112" t="inlineStr">
        <is>
          <t>Tesla</t>
        </is>
      </c>
      <c r="P34112" t="inlineStr">
        <is>
          <t>['tableau', 'flow']</t>
        </is>
      </c>
      <c r="Q34112" t="inlineStr">
        <is>
          <t>{'analyst_tools': ['tableau'], 'other': ['flow']}</t>
        </is>
      </c>
    </row>
    <row r="34113">
      <c r="A34113" t="inlineStr">
        <is>
          <t>Data Engineer</t>
        </is>
      </c>
      <c r="B34113" t="inlineStr">
        <is>
          <t>Big Data Engineer</t>
        </is>
      </c>
      <c r="C34113" t="inlineStr">
        <is>
          <t>Mexico</t>
        </is>
      </c>
      <c r="D34113" t="inlineStr">
        <is>
          <t>via BeBee México</t>
        </is>
      </c>
      <c r="E34113" t="inlineStr">
        <is>
          <t>Full-time</t>
        </is>
      </c>
      <c r="F34113" t="b">
        <v>0</v>
      </c>
      <c r="G34113" t="inlineStr">
        <is>
          <t>Mexico</t>
        </is>
      </c>
      <c r="H34113" s="2" t="n">
        <v>45419.63549768519</v>
      </c>
      <c r="I34113" t="b">
        <v>1</v>
      </c>
      <c r="J34113" t="b">
        <v>0</v>
      </c>
      <c r="K34113" t="inlineStr">
        <is>
          <t>Mexico</t>
        </is>
      </c>
      <c r="L34113" t="inlineStr"/>
      <c r="M34113" t="inlineStr"/>
      <c r="N34113" t="inlineStr"/>
      <c r="O34113" t="inlineStr">
        <is>
          <t>Cliecon Solutions Inc</t>
        </is>
      </c>
      <c r="P34113" t="inlineStr">
        <is>
          <t>['scala', 'python', 'sql', 'bash', 'azure', 'databricks', 'pyspark', 'spark']</t>
        </is>
      </c>
      <c r="Q34113" t="inlineStr">
        <is>
          <t>{'cloud': ['azure', 'databricks'], 'libraries': ['pyspark', 'spark'], 'programming': ['scala', 'python', 'sql', 'bash']}</t>
        </is>
      </c>
    </row>
    <row r="34114">
      <c r="A34114" t="inlineStr">
        <is>
          <t>Software Engineer</t>
        </is>
      </c>
      <c r="B34114" t="inlineStr">
        <is>
          <t>Senior Software Engineer</t>
        </is>
      </c>
      <c r="C34114" t="inlineStr">
        <is>
          <t>Montreal, QC, Canada  (+1 other)</t>
        </is>
      </c>
      <c r="D34114" t="inlineStr">
        <is>
          <t>via EchoJobs</t>
        </is>
      </c>
      <c r="E34114" t="inlineStr">
        <is>
          <t>Full-time</t>
        </is>
      </c>
      <c r="F34114" t="b">
        <v>0</v>
      </c>
      <c r="G34114" t="inlineStr">
        <is>
          <t>Canada</t>
        </is>
      </c>
      <c r="H34114" s="2" t="n">
        <v>45416.63361111111</v>
      </c>
      <c r="I34114" t="b">
        <v>0</v>
      </c>
      <c r="J34114" t="b">
        <v>0</v>
      </c>
      <c r="K34114" t="inlineStr">
        <is>
          <t>Canada</t>
        </is>
      </c>
      <c r="L34114" t="inlineStr"/>
      <c r="M34114" t="inlineStr"/>
      <c r="N34114" t="inlineStr"/>
      <c r="O34114" t="inlineStr">
        <is>
          <t>Confluent</t>
        </is>
      </c>
      <c r="P34114" t="inlineStr">
        <is>
          <t>['java', 'scala', 'go', 'aws', 'azure', 'gcp', 'kafka', 'kubernetes']</t>
        </is>
      </c>
      <c r="Q34114" t="inlineStr">
        <is>
          <t>{'cloud': ['aws', 'azure', 'gcp'], 'libraries': ['kafka'], 'other': ['kubernetes'], 'programming': ['java', 'scala', 'go']}</t>
        </is>
      </c>
    </row>
    <row r="34115">
      <c r="A34115" t="inlineStr">
        <is>
          <t>Business Analyst</t>
        </is>
      </c>
      <c r="B34115" t="inlineStr">
        <is>
          <t>QA Engineer</t>
        </is>
      </c>
      <c r="C34115" t="inlineStr">
        <is>
          <t>India</t>
        </is>
      </c>
      <c r="D34115" t="inlineStr">
        <is>
          <t>via LinkedIn</t>
        </is>
      </c>
      <c r="E34115" t="inlineStr">
        <is>
          <t>Full-time</t>
        </is>
      </c>
      <c r="F34115" t="b">
        <v>0</v>
      </c>
      <c r="G34115" t="inlineStr">
        <is>
          <t>India</t>
        </is>
      </c>
      <c r="H34115" s="2" t="n">
        <v>45413.63799768518</v>
      </c>
      <c r="I34115" t="b">
        <v>1</v>
      </c>
      <c r="J34115" t="b">
        <v>0</v>
      </c>
      <c r="K34115" t="inlineStr">
        <is>
          <t>India</t>
        </is>
      </c>
      <c r="L34115" t="inlineStr"/>
      <c r="M34115" t="inlineStr"/>
      <c r="N34115" t="inlineStr"/>
      <c r="O34115" t="inlineStr">
        <is>
          <t>NTT DATA North America</t>
        </is>
      </c>
      <c r="P34115" t="inlineStr">
        <is>
          <t>['selenium', 'jira']</t>
        </is>
      </c>
      <c r="Q34115" t="inlineStr">
        <is>
          <t>{'async': ['jira'], 'libraries': ['selenium']}</t>
        </is>
      </c>
    </row>
    <row r="34116">
      <c r="A34116" t="inlineStr">
        <is>
          <t>Software Engineer</t>
        </is>
      </c>
      <c r="B34116" t="inlineStr">
        <is>
          <t>Senior Software Engineer - JavaScript, HTML &amp; CSS</t>
        </is>
      </c>
      <c r="C34116" t="inlineStr">
        <is>
          <t>Anywhere</t>
        </is>
      </c>
      <c r="D34116" t="inlineStr">
        <is>
          <t>via Jobgether</t>
        </is>
      </c>
      <c r="E34116" t="inlineStr">
        <is>
          <t>Full-time</t>
        </is>
      </c>
      <c r="F34116" t="b">
        <v>1</v>
      </c>
      <c r="G34116" t="inlineStr">
        <is>
          <t>Poland</t>
        </is>
      </c>
      <c r="H34116" s="2" t="n">
        <v>45441.64586805556</v>
      </c>
      <c r="I34116" t="b">
        <v>0</v>
      </c>
      <c r="J34116" t="b">
        <v>0</v>
      </c>
      <c r="K34116" t="inlineStr">
        <is>
          <t>Poland</t>
        </is>
      </c>
      <c r="L34116" t="inlineStr"/>
      <c r="M34116" t="inlineStr"/>
      <c r="N34116" t="inlineStr"/>
      <c r="O34116" t="inlineStr">
        <is>
          <t>S&amp;P Global</t>
        </is>
      </c>
      <c r="P34116" t="inlineStr">
        <is>
          <t>['javascript', 'html', 'css', 'postgresql', 'elasticsearch', 'react', 'express']</t>
        </is>
      </c>
      <c r="Q34116" t="inlineStr">
        <is>
          <t>{'databases': ['postgresql', 'elasticsearch'], 'libraries': ['react'], 'programming': ['javascript', 'html', 'css'], 'webframeworks': ['express']}</t>
        </is>
      </c>
    </row>
    <row r="34117">
      <c r="A34117" t="inlineStr">
        <is>
          <t>Data Engineer</t>
        </is>
      </c>
      <c r="B34117" t="inlineStr">
        <is>
          <t>Junior Front-End Engineer (Data Collection)</t>
        </is>
      </c>
      <c r="C34117" t="inlineStr">
        <is>
          <t>Vilnius, Vilnius City Municipality, Lithuania</t>
        </is>
      </c>
      <c r="D34117" t="inlineStr">
        <is>
          <t>via Wellfound</t>
        </is>
      </c>
      <c r="E34117" t="inlineStr">
        <is>
          <t>Full-time</t>
        </is>
      </c>
      <c r="F34117" t="b">
        <v>0</v>
      </c>
      <c r="G34117" t="inlineStr">
        <is>
          <t>Lithuania</t>
        </is>
      </c>
      <c r="H34117" s="2" t="n">
        <v>45433.68405092593</v>
      </c>
      <c r="I34117" t="b">
        <v>1</v>
      </c>
      <c r="J34117" t="b">
        <v>0</v>
      </c>
      <c r="K34117" t="inlineStr">
        <is>
          <t>Lithuania</t>
        </is>
      </c>
      <c r="L34117" t="inlineStr"/>
      <c r="M34117" t="inlineStr"/>
      <c r="N34117" t="inlineStr"/>
      <c r="O34117" t="inlineStr">
        <is>
          <t>Nord Security</t>
        </is>
      </c>
      <c r="P34117" t="inlineStr">
        <is>
          <t>['javascript', 'css', 'flow']</t>
        </is>
      </c>
      <c r="Q34117" t="inlineStr">
        <is>
          <t>{'other': ['flow'], 'programming': ['javascript', 'css']}</t>
        </is>
      </c>
    </row>
    <row r="34118">
      <c r="A34118" t="inlineStr">
        <is>
          <t>Senior Data Engineer</t>
        </is>
      </c>
      <c r="B34118" t="inlineStr">
        <is>
          <t>Senior Machine Learning Engineer | Data Solutions</t>
        </is>
      </c>
      <c r="C34118" t="inlineStr">
        <is>
          <t>Anywhere</t>
        </is>
      </c>
      <c r="D34118" t="inlineStr">
        <is>
          <t>via LinkedIn</t>
        </is>
      </c>
      <c r="E34118" t="inlineStr">
        <is>
          <t>Full-time</t>
        </is>
      </c>
      <c r="F34118" t="b">
        <v>1</v>
      </c>
      <c r="G34118" t="inlineStr">
        <is>
          <t>Brazil</t>
        </is>
      </c>
      <c r="H34118" s="2" t="n">
        <v>45441.63991898148</v>
      </c>
      <c r="I34118" t="b">
        <v>0</v>
      </c>
      <c r="J34118" t="b">
        <v>0</v>
      </c>
      <c r="K34118" t="inlineStr">
        <is>
          <t>Brazil</t>
        </is>
      </c>
      <c r="L34118" t="inlineStr"/>
      <c r="M34118" t="inlineStr"/>
      <c r="N34118" t="inlineStr"/>
      <c r="O34118" t="inlineStr">
        <is>
          <t>Wellhub</t>
        </is>
      </c>
      <c r="P34118" t="inlineStr">
        <is>
          <t>['java', 'python', 'scala', 'go', 'aws', 'spark', 'kafka', 'airflow', 'tensorflow', 'pytorch', 'hadoop', 'kubernetes']</t>
        </is>
      </c>
      <c r="Q34118" t="inlineStr">
        <is>
          <t>{'cloud': ['aws'], 'libraries': ['spark', 'kafka', 'airflow', 'tensorflow', 'pytorch', 'hadoop'], 'other': ['kubernetes'], 'programming': ['java', 'python', 'scala', 'go']}</t>
        </is>
      </c>
    </row>
    <row r="34119">
      <c r="A34119" t="inlineStr">
        <is>
          <t>Data Engineer</t>
        </is>
      </c>
      <c r="B34119" t="inlineStr">
        <is>
          <t>Data engineer til stærkt data team</t>
        </is>
      </c>
      <c r="C34119" t="inlineStr">
        <is>
          <t>Copenhagen, Denmark</t>
        </is>
      </c>
      <c r="D34119" t="inlineStr">
        <is>
          <t>via LinkedIn</t>
        </is>
      </c>
      <c r="E34119" t="inlineStr">
        <is>
          <t>Full-time</t>
        </is>
      </c>
      <c r="F34119" t="b">
        <v>0</v>
      </c>
      <c r="G34119" t="inlineStr">
        <is>
          <t>Denmark</t>
        </is>
      </c>
      <c r="H34119" s="2" t="n">
        <v>45420.63956018518</v>
      </c>
      <c r="I34119" t="b">
        <v>0</v>
      </c>
      <c r="J34119" t="b">
        <v>0</v>
      </c>
      <c r="K34119" t="inlineStr">
        <is>
          <t>Denmark</t>
        </is>
      </c>
      <c r="L34119" t="inlineStr"/>
      <c r="M34119" t="inlineStr"/>
      <c r="N34119" t="inlineStr"/>
      <c r="O34119" t="inlineStr">
        <is>
          <t>Udviklings- og Forenklingsstyrelsen</t>
        </is>
      </c>
      <c r="P34119" t="inlineStr">
        <is>
          <t>['azure', 'pyspark']</t>
        </is>
      </c>
      <c r="Q34119" t="inlineStr">
        <is>
          <t>{'cloud': ['azure'], 'libraries': ['pyspark']}</t>
        </is>
      </c>
    </row>
    <row r="34120">
      <c r="A34120" t="inlineStr">
        <is>
          <t>Data Analyst</t>
        </is>
      </c>
      <c r="B34120" t="inlineStr">
        <is>
          <t>Transportation Data Analyst</t>
        </is>
      </c>
      <c r="C34120" t="inlineStr">
        <is>
          <t>Bradenton, FL</t>
        </is>
      </c>
      <c r="D34120" t="inlineStr">
        <is>
          <t>via LinkedIn</t>
        </is>
      </c>
      <c r="E34120" t="inlineStr">
        <is>
          <t>Full-time</t>
        </is>
      </c>
      <c r="F34120" t="b">
        <v>0</v>
      </c>
      <c r="G34120" t="inlineStr">
        <is>
          <t>Florida, United States</t>
        </is>
      </c>
      <c r="H34120" s="2" t="n">
        <v>45434.62726851852</v>
      </c>
      <c r="I34120" t="b">
        <v>1</v>
      </c>
      <c r="J34120" t="b">
        <v>1</v>
      </c>
      <c r="K34120" t="inlineStr">
        <is>
          <t>United States</t>
        </is>
      </c>
      <c r="L34120" t="inlineStr"/>
      <c r="M34120" t="inlineStr"/>
      <c r="N34120" t="inlineStr"/>
      <c r="O34120" t="inlineStr">
        <is>
          <t>Tropicana Brands Group</t>
        </is>
      </c>
      <c r="P34120" t="inlineStr">
        <is>
          <t>['excel']</t>
        </is>
      </c>
      <c r="Q34120" t="inlineStr">
        <is>
          <t>{'analyst_tools': ['excel']}</t>
        </is>
      </c>
    </row>
    <row r="34121">
      <c r="A34121" t="inlineStr">
        <is>
          <t>Data Analyst</t>
        </is>
      </c>
      <c r="B34121" t="inlineStr">
        <is>
          <t>Data Analyst</t>
        </is>
      </c>
      <c r="C34121" t="inlineStr">
        <is>
          <t>Anywhere</t>
        </is>
      </c>
      <c r="D34121" t="inlineStr">
        <is>
          <t>via LinkedIn Moldova</t>
        </is>
      </c>
      <c r="E34121" t="inlineStr">
        <is>
          <t>Full-time</t>
        </is>
      </c>
      <c r="F34121" t="b">
        <v>1</v>
      </c>
      <c r="G34121" t="inlineStr">
        <is>
          <t>Moldova</t>
        </is>
      </c>
      <c r="H34121" s="2" t="n">
        <v>45419.65601851852</v>
      </c>
      <c r="I34121" t="b">
        <v>1</v>
      </c>
      <c r="J34121" t="b">
        <v>0</v>
      </c>
      <c r="K34121" t="inlineStr">
        <is>
          <t>Moldova</t>
        </is>
      </c>
      <c r="L34121" t="inlineStr"/>
      <c r="M34121" t="inlineStr"/>
      <c r="N34121" t="inlineStr"/>
      <c r="O34121" t="inlineStr">
        <is>
          <t>Javy Coffee</t>
        </is>
      </c>
      <c r="P34121" t="inlineStr">
        <is>
          <t>['planner']</t>
        </is>
      </c>
      <c r="Q34121" t="inlineStr">
        <is>
          <t>{'async': ['planner']}</t>
        </is>
      </c>
    </row>
    <row r="34122">
      <c r="A34122" t="inlineStr">
        <is>
          <t>Senior Data Analyst</t>
        </is>
      </c>
      <c r="B34122" t="inlineStr">
        <is>
          <t>Senior Data Analyst (all genders) Data &amp; Insights, Stakeholder...</t>
        </is>
      </c>
      <c r="C34122" t="inlineStr">
        <is>
          <t>Germany</t>
        </is>
      </c>
      <c r="D34122" t="inlineStr">
        <is>
          <t>via Indeed</t>
        </is>
      </c>
      <c r="E34122" t="inlineStr">
        <is>
          <t>Full-time</t>
        </is>
      </c>
      <c r="F34122" t="b">
        <v>0</v>
      </c>
      <c r="G34122" t="inlineStr">
        <is>
          <t>Germany</t>
        </is>
      </c>
      <c r="H34122" s="2" t="n">
        <v>45415.64123842592</v>
      </c>
      <c r="I34122" t="b">
        <v>1</v>
      </c>
      <c r="J34122" t="b">
        <v>0</v>
      </c>
      <c r="K34122" t="inlineStr">
        <is>
          <t>Germany</t>
        </is>
      </c>
      <c r="L34122" t="inlineStr"/>
      <c r="M34122" t="inlineStr"/>
      <c r="N34122" t="inlineStr"/>
      <c r="O34122" t="inlineStr">
        <is>
          <t>FGS Global</t>
        </is>
      </c>
      <c r="P34122" t="inlineStr">
        <is>
          <t>['sql', 'bigquery', 'looker', 'github']</t>
        </is>
      </c>
      <c r="Q34122" t="inlineStr">
        <is>
          <t>{'analyst_tools': ['looker'], 'cloud': ['bigquery'], 'other': ['github'], 'programming': ['sql']}</t>
        </is>
      </c>
    </row>
    <row r="34123">
      <c r="A34123" t="inlineStr">
        <is>
          <t>Senior Data Scientist</t>
        </is>
      </c>
      <c r="B34123" t="inlineStr">
        <is>
          <t>Senior Data Scientist</t>
        </is>
      </c>
      <c r="C34123" t="inlineStr">
        <is>
          <t>Tivoli, Metropolitan City of Rome Capital, Italy</t>
        </is>
      </c>
      <c r="D34123" t="inlineStr">
        <is>
          <t>via BeBee</t>
        </is>
      </c>
      <c r="E34123" t="inlineStr">
        <is>
          <t>Full-time</t>
        </is>
      </c>
      <c r="F34123" t="b">
        <v>0</v>
      </c>
      <c r="G34123" t="inlineStr">
        <is>
          <t>Italy</t>
        </is>
      </c>
      <c r="H34123" s="2" t="n">
        <v>45432.64196759259</v>
      </c>
      <c r="I34123" t="b">
        <v>0</v>
      </c>
      <c r="J34123" t="b">
        <v>0</v>
      </c>
      <c r="K34123" t="inlineStr">
        <is>
          <t>Italy</t>
        </is>
      </c>
      <c r="L34123" t="inlineStr"/>
      <c r="M34123" t="inlineStr"/>
      <c r="N34123" t="inlineStr"/>
      <c r="O34123" t="inlineStr">
        <is>
          <t>Technical Hunters</t>
        </is>
      </c>
      <c r="P34123" t="inlineStr">
        <is>
          <t>['python', 'sql', 'bash', 'matlab', 'pandas']</t>
        </is>
      </c>
      <c r="Q34123" t="inlineStr">
        <is>
          <t>{'libraries': ['pandas'], 'programming': ['python', 'sql', 'bash', 'matlab']}</t>
        </is>
      </c>
    </row>
    <row r="34124">
      <c r="A34124" t="inlineStr">
        <is>
          <t>Data Analyst</t>
        </is>
      </c>
      <c r="B34124" t="inlineStr">
        <is>
          <t>Data Analyst II</t>
        </is>
      </c>
      <c r="C34124" t="inlineStr">
        <is>
          <t>Lehi, UT</t>
        </is>
      </c>
      <c r="D34124" t="inlineStr">
        <is>
          <t>via LinkedIn</t>
        </is>
      </c>
      <c r="E34124" t="inlineStr">
        <is>
          <t>Full-time</t>
        </is>
      </c>
      <c r="F34124" t="b">
        <v>0</v>
      </c>
      <c r="G34124" t="inlineStr">
        <is>
          <t>California, United States</t>
        </is>
      </c>
      <c r="H34124" s="2" t="n">
        <v>45435.62840277778</v>
      </c>
      <c r="I34124" t="b">
        <v>0</v>
      </c>
      <c r="J34124" t="b">
        <v>0</v>
      </c>
      <c r="K34124" t="inlineStr">
        <is>
          <t>United States</t>
        </is>
      </c>
      <c r="L34124" t="inlineStr"/>
      <c r="M34124" t="inlineStr"/>
      <c r="N34124" t="inlineStr"/>
      <c r="O34124" t="inlineStr">
        <is>
          <t>Verisk</t>
        </is>
      </c>
      <c r="P34124" t="inlineStr">
        <is>
          <t>['sql', 'python', 'excel', 'tableau', 'power bi', 'looker']</t>
        </is>
      </c>
      <c r="Q34124" t="inlineStr">
        <is>
          <t>{'analyst_tools': ['excel', 'tableau', 'power bi', 'looker'], 'programming': ['sql', 'python']}</t>
        </is>
      </c>
    </row>
    <row r="34125">
      <c r="A34125" t="inlineStr">
        <is>
          <t>Data Engineer</t>
        </is>
      </c>
      <c r="B34125" t="inlineStr">
        <is>
          <t>Sr. Software / Data Engineer</t>
        </is>
      </c>
      <c r="C34125" t="inlineStr">
        <is>
          <t>Anywhere</t>
        </is>
      </c>
      <c r="D34125" t="inlineStr">
        <is>
          <t>via LinkedIn</t>
        </is>
      </c>
      <c r="E34125" t="inlineStr">
        <is>
          <t>Full-time</t>
        </is>
      </c>
      <c r="F34125" t="b">
        <v>1</v>
      </c>
      <c r="G34125" t="inlineStr">
        <is>
          <t>Florida, United States</t>
        </is>
      </c>
      <c r="H34125" s="2" t="n">
        <v>45414.63418981482</v>
      </c>
      <c r="I34125" t="b">
        <v>1</v>
      </c>
      <c r="J34125" t="b">
        <v>1</v>
      </c>
      <c r="K34125" t="inlineStr">
        <is>
          <t>United States</t>
        </is>
      </c>
      <c r="L34125" t="inlineStr"/>
      <c r="M34125" t="inlineStr"/>
      <c r="N34125" t="inlineStr"/>
      <c r="O34125" t="inlineStr">
        <is>
          <t>Dice</t>
        </is>
      </c>
      <c r="P34125" t="inlineStr">
        <is>
          <t>['java', 'python', 'aws', 'terraform']</t>
        </is>
      </c>
      <c r="Q34125" t="inlineStr">
        <is>
          <t>{'cloud': ['aws'], 'other': ['terraform'], 'programming': ['java', 'python']}</t>
        </is>
      </c>
    </row>
    <row r="34126">
      <c r="A34126" t="inlineStr">
        <is>
          <t>Data Analyst</t>
        </is>
      </c>
      <c r="B34126" t="inlineStr">
        <is>
          <t>Associate _ Operations Data Analyst - Investment Management...</t>
        </is>
      </c>
      <c r="C34126" t="inlineStr">
        <is>
          <t>Maharashtra, India</t>
        </is>
      </c>
      <c r="D34126" t="inlineStr">
        <is>
          <t>via Indeed</t>
        </is>
      </c>
      <c r="E34126" t="inlineStr">
        <is>
          <t>Full-time</t>
        </is>
      </c>
      <c r="F34126" t="b">
        <v>0</v>
      </c>
      <c r="G34126" t="inlineStr">
        <is>
          <t>India</t>
        </is>
      </c>
      <c r="H34126" s="2" t="n">
        <v>45433.6490625</v>
      </c>
      <c r="I34126" t="b">
        <v>0</v>
      </c>
      <c r="J34126" t="b">
        <v>0</v>
      </c>
      <c r="K34126" t="inlineStr">
        <is>
          <t>India</t>
        </is>
      </c>
      <c r="L34126" t="inlineStr"/>
      <c r="M34126" t="inlineStr"/>
      <c r="N34126" t="inlineStr"/>
      <c r="O34126" t="inlineStr">
        <is>
          <t>Morgan Stanley</t>
        </is>
      </c>
      <c r="P34126" t="inlineStr">
        <is>
          <t>['python', 'alteryx', 'excel', 'tableau', 'flow']</t>
        </is>
      </c>
      <c r="Q34126" t="inlineStr">
        <is>
          <t>{'analyst_tools': ['alteryx', 'excel', 'tableau'], 'other': ['flow'], 'programming': ['python']}</t>
        </is>
      </c>
    </row>
    <row r="34127">
      <c r="A34127" t="inlineStr">
        <is>
          <t>Software Engineer</t>
        </is>
      </c>
      <c r="B34127" t="inlineStr">
        <is>
          <t>Full Stack Engineer (Java/React)</t>
        </is>
      </c>
      <c r="C34127" t="inlineStr">
        <is>
          <t>Lithuania</t>
        </is>
      </c>
      <c r="D34127" t="inlineStr">
        <is>
          <t>via LinkedIn</t>
        </is>
      </c>
      <c r="E34127" t="inlineStr">
        <is>
          <t>Full-time</t>
        </is>
      </c>
      <c r="F34127" t="b">
        <v>0</v>
      </c>
      <c r="G34127" t="inlineStr">
        <is>
          <t>Lithuania</t>
        </is>
      </c>
      <c r="H34127" s="2" t="n">
        <v>45427.64534722222</v>
      </c>
      <c r="I34127" t="b">
        <v>1</v>
      </c>
      <c r="J34127" t="b">
        <v>0</v>
      </c>
      <c r="K34127" t="inlineStr">
        <is>
          <t>Lithuania</t>
        </is>
      </c>
      <c r="L34127" t="inlineStr"/>
      <c r="M34127" t="inlineStr"/>
      <c r="N34127" t="inlineStr"/>
      <c r="O34127" t="inlineStr">
        <is>
          <t>Exacaster</t>
        </is>
      </c>
      <c r="P34127" t="inlineStr">
        <is>
          <t>['java', 'sql', 'nosql', 'mongodb', 'mongodb', 'mysql', 'postgresql', 'aws', 'azure', 'react', 'spring', 'kafka', 'git', 'docker', 'kubernetes']</t>
        </is>
      </c>
      <c r="Q34127" t="inlineStr">
        <is>
          <t>{'cloud': ['aws', 'azure'], 'databases': ['mongodb', 'mysql', 'postgresql'], 'libraries': ['react', 'spring', 'kafka'], 'other': ['git', 'docker', 'kubernetes'], 'programming': ['java', 'sql', 'nosql', 'mongodb']}</t>
        </is>
      </c>
    </row>
    <row r="34128">
      <c r="A34128" t="inlineStr">
        <is>
          <t>Data Engineer</t>
        </is>
      </c>
      <c r="B34128" t="inlineStr">
        <is>
          <t>Data Engineer - Crypto, London (MEV)</t>
        </is>
      </c>
      <c r="C34128" t="inlineStr">
        <is>
          <t>London, UK</t>
        </is>
      </c>
      <c r="D34128" t="inlineStr">
        <is>
          <t>via LinkedIn</t>
        </is>
      </c>
      <c r="E34128" t="inlineStr">
        <is>
          <t>Full-time</t>
        </is>
      </c>
      <c r="F34128" t="b">
        <v>0</v>
      </c>
      <c r="G34128" t="inlineStr">
        <is>
          <t>United Kingdom</t>
        </is>
      </c>
      <c r="H34128" s="2" t="n">
        <v>45439.19194444444</v>
      </c>
      <c r="I34128" t="b">
        <v>1</v>
      </c>
      <c r="J34128" t="b">
        <v>0</v>
      </c>
      <c r="K34128" t="inlineStr">
        <is>
          <t>United Kingdom</t>
        </is>
      </c>
      <c r="L34128" t="inlineStr"/>
      <c r="M34128" t="inlineStr"/>
      <c r="N34128" t="inlineStr"/>
      <c r="O34128" t="inlineStr">
        <is>
          <t>ClickJobs.io</t>
        </is>
      </c>
      <c r="P34128" t="inlineStr">
        <is>
          <t>['sql', 'nosql', 'python', 'aws']</t>
        </is>
      </c>
      <c r="Q34128" t="inlineStr">
        <is>
          <t>{'cloud': ['aws'], 'programming': ['sql', 'nosql', 'python']}</t>
        </is>
      </c>
    </row>
    <row r="34129">
      <c r="A34129" t="inlineStr">
        <is>
          <t>Data Analyst</t>
        </is>
      </c>
      <c r="B34129" t="inlineStr">
        <is>
          <t>Junior Data Analyst</t>
        </is>
      </c>
      <c r="C34129" t="inlineStr">
        <is>
          <t>Antwerp, Belgium</t>
        </is>
      </c>
      <c r="D34129" t="inlineStr">
        <is>
          <t>via BeBee</t>
        </is>
      </c>
      <c r="E34129" t="inlineStr">
        <is>
          <t>Full-time</t>
        </is>
      </c>
      <c r="F34129" t="b">
        <v>0</v>
      </c>
      <c r="G34129" t="inlineStr">
        <is>
          <t>Belgium</t>
        </is>
      </c>
      <c r="H34129" s="2" t="n">
        <v>45419.64387731482</v>
      </c>
      <c r="I34129" t="b">
        <v>1</v>
      </c>
      <c r="J34129" t="b">
        <v>0</v>
      </c>
      <c r="K34129" t="inlineStr">
        <is>
          <t>Belgium</t>
        </is>
      </c>
      <c r="L34129" t="inlineStr"/>
      <c r="M34129" t="inlineStr"/>
      <c r="N34129" t="inlineStr"/>
      <c r="O34129" t="inlineStr">
        <is>
          <t>inHouse</t>
        </is>
      </c>
      <c r="P34129" t="inlineStr">
        <is>
          <t>['power bi', 'qlik', 'tableau']</t>
        </is>
      </c>
      <c r="Q34129" t="inlineStr">
        <is>
          <t>{'analyst_tools': ['power bi', 'qlik', 'tableau']}</t>
        </is>
      </c>
    </row>
    <row r="34130">
      <c r="A34130" t="inlineStr">
        <is>
          <t>Data Scientist</t>
        </is>
      </c>
      <c r="B34130" t="inlineStr">
        <is>
          <t>Data Scientist</t>
        </is>
      </c>
      <c r="C34130" t="inlineStr">
        <is>
          <t>Anywhere</t>
        </is>
      </c>
      <c r="D34130" t="inlineStr">
        <is>
          <t>via LinkedIn</t>
        </is>
      </c>
      <c r="E34130" t="inlineStr">
        <is>
          <t>Full-time</t>
        </is>
      </c>
      <c r="F34130" t="b">
        <v>1</v>
      </c>
      <c r="G34130" t="inlineStr">
        <is>
          <t>Illinois, United States</t>
        </is>
      </c>
      <c r="H34130" s="2" t="n">
        <v>45427.62841435185</v>
      </c>
      <c r="I34130" t="b">
        <v>0</v>
      </c>
      <c r="J34130" t="b">
        <v>0</v>
      </c>
      <c r="K34130" t="inlineStr">
        <is>
          <t>United States</t>
        </is>
      </c>
      <c r="L34130" t="inlineStr"/>
      <c r="M34130" t="inlineStr"/>
      <c r="N34130" t="inlineStr"/>
      <c r="O34130" t="inlineStr">
        <is>
          <t>Dice</t>
        </is>
      </c>
      <c r="P34130" t="inlineStr">
        <is>
          <t>['python', 'r', 'java', 'sql', 'tensorflow']</t>
        </is>
      </c>
      <c r="Q34130" t="inlineStr">
        <is>
          <t>{'libraries': ['tensorflow'], 'programming': ['python', 'r', 'java', 'sql']}</t>
        </is>
      </c>
    </row>
    <row r="34131">
      <c r="A34131" t="inlineStr">
        <is>
          <t>Senior Data Scientist</t>
        </is>
      </c>
      <c r="B34131" t="inlineStr">
        <is>
          <t>Senior Data Scientist</t>
        </is>
      </c>
      <c r="C34131" t="inlineStr">
        <is>
          <t>Oakland, CA</t>
        </is>
      </c>
      <c r="D34131" t="inlineStr">
        <is>
          <t>via Jobg8</t>
        </is>
      </c>
      <c r="E34131" t="inlineStr">
        <is>
          <t>Full-time</t>
        </is>
      </c>
      <c r="F34131" t="b">
        <v>0</v>
      </c>
      <c r="G34131" t="inlineStr">
        <is>
          <t>California, United States</t>
        </is>
      </c>
      <c r="H34131" s="2" t="n">
        <v>45441.62833333333</v>
      </c>
      <c r="I34131" t="b">
        <v>0</v>
      </c>
      <c r="J34131" t="b">
        <v>0</v>
      </c>
      <c r="K34131" t="inlineStr">
        <is>
          <t>United States</t>
        </is>
      </c>
      <c r="L34131" t="inlineStr"/>
      <c r="M34131" t="inlineStr"/>
      <c r="N34131" t="inlineStr"/>
      <c r="O34131" t="inlineStr">
        <is>
          <t>Square</t>
        </is>
      </c>
      <c r="P34131" t="inlineStr">
        <is>
          <t>['looker']</t>
        </is>
      </c>
      <c r="Q34131" t="inlineStr">
        <is>
          <t>{'analyst_tools': ['looker']}</t>
        </is>
      </c>
    </row>
    <row r="34132">
      <c r="A34132" t="inlineStr">
        <is>
          <t>Data Engineer</t>
        </is>
      </c>
      <c r="B34132" t="inlineStr">
        <is>
          <t>大数据分析工程师 | Data Model Development Engineer(J13259)</t>
        </is>
      </c>
      <c r="C34132" t="inlineStr">
        <is>
          <t>Hefei, Anhui, China</t>
        </is>
      </c>
      <c r="D34132" t="inlineStr">
        <is>
          <t>via 领英(中国)</t>
        </is>
      </c>
      <c r="E34132" t="inlineStr">
        <is>
          <t>Full-time</t>
        </is>
      </c>
      <c r="F34132" t="b">
        <v>0</v>
      </c>
      <c r="G34132" t="inlineStr">
        <is>
          <t>China</t>
        </is>
      </c>
      <c r="H34132" s="2" t="n">
        <v>45434.65546296296</v>
      </c>
      <c r="I34132" t="b">
        <v>0</v>
      </c>
      <c r="J34132" t="b">
        <v>0</v>
      </c>
      <c r="K34132" t="inlineStr">
        <is>
          <t>China</t>
        </is>
      </c>
      <c r="L34132" t="inlineStr"/>
      <c r="M34132" t="inlineStr"/>
      <c r="N34132" t="inlineStr"/>
      <c r="O34132" t="inlineStr">
        <is>
          <t>长鑫存储技术有限公司</t>
        </is>
      </c>
      <c r="P34132" t="inlineStr"/>
      <c r="Q34132" t="inlineStr"/>
    </row>
    <row r="34133">
      <c r="A34133" t="inlineStr">
        <is>
          <t>Software Engineer</t>
        </is>
      </c>
      <c r="B34133" t="inlineStr">
        <is>
          <t>Solutions Engineer- French Speaking</t>
        </is>
      </c>
      <c r="C34133" t="inlineStr">
        <is>
          <t>Ramat Gan, Israel</t>
        </is>
      </c>
      <c r="D34133" t="inlineStr">
        <is>
          <t>via LinkedIn</t>
        </is>
      </c>
      <c r="E34133" t="inlineStr">
        <is>
          <t>Full-time</t>
        </is>
      </c>
      <c r="F34133" t="b">
        <v>0</v>
      </c>
      <c r="G34133" t="inlineStr">
        <is>
          <t>Israel</t>
        </is>
      </c>
      <c r="H34133" s="2" t="n">
        <v>45425.6483912037</v>
      </c>
      <c r="I34133" t="b">
        <v>1</v>
      </c>
      <c r="J34133" t="b">
        <v>0</v>
      </c>
      <c r="K34133" t="inlineStr">
        <is>
          <t>Israel</t>
        </is>
      </c>
      <c r="L34133" t="inlineStr"/>
      <c r="M34133" t="inlineStr"/>
      <c r="N34133" t="inlineStr"/>
      <c r="O34133" t="inlineStr">
        <is>
          <t>Rivery</t>
        </is>
      </c>
      <c r="P34133" t="inlineStr">
        <is>
          <t>['sql', 'python']</t>
        </is>
      </c>
      <c r="Q34133" t="inlineStr">
        <is>
          <t>{'programming': ['sql', 'python']}</t>
        </is>
      </c>
    </row>
    <row r="34134">
      <c r="A34134" t="inlineStr">
        <is>
          <t>Data Analyst</t>
        </is>
      </c>
      <c r="B34134" t="inlineStr">
        <is>
          <t>Data Analyst with Security Clearance</t>
        </is>
      </c>
      <c r="C34134" t="inlineStr">
        <is>
          <t>Anywhere</t>
        </is>
      </c>
      <c r="D34134" t="inlineStr">
        <is>
          <t>via LinkedIn</t>
        </is>
      </c>
      <c r="E34134" t="inlineStr">
        <is>
          <t>Full-time</t>
        </is>
      </c>
      <c r="F34134" t="b">
        <v>1</v>
      </c>
      <c r="G34134" t="inlineStr">
        <is>
          <t>Florida, United States</t>
        </is>
      </c>
      <c r="H34134" s="2" t="n">
        <v>45413.6296875</v>
      </c>
      <c r="I34134" t="b">
        <v>0</v>
      </c>
      <c r="J34134" t="b">
        <v>0</v>
      </c>
      <c r="K34134" t="inlineStr">
        <is>
          <t>United States</t>
        </is>
      </c>
      <c r="L34134" t="inlineStr"/>
      <c r="M34134" t="inlineStr"/>
      <c r="N34134" t="inlineStr"/>
      <c r="O34134" t="inlineStr">
        <is>
          <t>Marathon TS</t>
        </is>
      </c>
      <c r="P34134" t="inlineStr">
        <is>
          <t>['r', 'python', 'sql', 'sap', 'sharepoint']</t>
        </is>
      </c>
      <c r="Q34134" t="inlineStr">
        <is>
          <t>{'analyst_tools': ['sap', 'sharepoint'], 'programming': ['r', 'python', 'sql']}</t>
        </is>
      </c>
    </row>
    <row r="34135">
      <c r="A34135" t="inlineStr">
        <is>
          <t>Software Engineer</t>
        </is>
      </c>
      <c r="B34135" t="inlineStr">
        <is>
          <t>Principal Backend Engineer - Python / Blockchain - UK / EU</t>
        </is>
      </c>
      <c r="C34135" t="inlineStr">
        <is>
          <t>Bristol, UK</t>
        </is>
      </c>
      <c r="D34135" t="inlineStr">
        <is>
          <t>via LinkedIn</t>
        </is>
      </c>
      <c r="E34135" t="inlineStr">
        <is>
          <t>Full-time</t>
        </is>
      </c>
      <c r="F34135" t="b">
        <v>0</v>
      </c>
      <c r="G34135" t="inlineStr">
        <is>
          <t>United Kingdom</t>
        </is>
      </c>
      <c r="H34135" s="2" t="n">
        <v>45439.19201388889</v>
      </c>
      <c r="I34135" t="b">
        <v>1</v>
      </c>
      <c r="J34135" t="b">
        <v>0</v>
      </c>
      <c r="K34135" t="inlineStr">
        <is>
          <t>United Kingdom</t>
        </is>
      </c>
      <c r="L34135" t="inlineStr"/>
      <c r="M34135" t="inlineStr"/>
      <c r="N34135" t="inlineStr"/>
      <c r="O34135" t="inlineStr">
        <is>
          <t>ClickJobs.io</t>
        </is>
      </c>
      <c r="P34135" t="inlineStr">
        <is>
          <t>['python', 'r', 'postgresql', 'snowflake', 'aws', 'kafka', 'hadoop']</t>
        </is>
      </c>
      <c r="Q34135" t="inlineStr">
        <is>
          <t>{'cloud': ['snowflake', 'aws'], 'databases': ['postgresql'], 'libraries': ['kafka', 'hadoop'], 'programming': ['python', 'r']}</t>
        </is>
      </c>
    </row>
    <row r="34136">
      <c r="A34136" t="inlineStr">
        <is>
          <t>Business Analyst</t>
        </is>
      </c>
      <c r="B34136" t="inlineStr">
        <is>
          <t>Sales Analyst</t>
        </is>
      </c>
      <c r="C34136" t="inlineStr">
        <is>
          <t>Harare, Zimbabwe</t>
        </is>
      </c>
      <c r="D34136" t="inlineStr">
        <is>
          <t>via Zim NGO Jobs</t>
        </is>
      </c>
      <c r="E34136" t="inlineStr">
        <is>
          <t>Full-time</t>
        </is>
      </c>
      <c r="F34136" t="b">
        <v>0</v>
      </c>
      <c r="G34136" t="inlineStr">
        <is>
          <t>Zimbabwe</t>
        </is>
      </c>
      <c r="H34136" s="2" t="n">
        <v>45435.69421296296</v>
      </c>
      <c r="I34136" t="b">
        <v>0</v>
      </c>
      <c r="J34136" t="b">
        <v>0</v>
      </c>
      <c r="K34136" t="inlineStr">
        <is>
          <t>Zimbabwe</t>
        </is>
      </c>
      <c r="L34136" t="inlineStr"/>
      <c r="M34136" t="inlineStr"/>
      <c r="N34136" t="inlineStr"/>
      <c r="O34136" t="inlineStr">
        <is>
          <t>National Foods Holdings Limited</t>
        </is>
      </c>
      <c r="P34136" t="inlineStr">
        <is>
          <t>['go', 'excel']</t>
        </is>
      </c>
      <c r="Q34136" t="inlineStr">
        <is>
          <t>{'analyst_tools': ['excel'], 'programming': ['go']}</t>
        </is>
      </c>
    </row>
    <row r="34137">
      <c r="A34137" t="inlineStr">
        <is>
          <t>Data Engineer</t>
        </is>
      </c>
      <c r="B34137" t="inlineStr">
        <is>
          <t>System Engineer - Analytic Devices, Scientific Data (m/f/d)</t>
        </is>
      </c>
      <c r="C34137" t="inlineStr">
        <is>
          <t>Mannheim, Germany</t>
        </is>
      </c>
      <c r="D34137" t="inlineStr">
        <is>
          <t>via JobiJoba.de</t>
        </is>
      </c>
      <c r="E34137" t="inlineStr">
        <is>
          <t>Full-time</t>
        </is>
      </c>
      <c r="F34137" t="b">
        <v>0</v>
      </c>
      <c r="G34137" t="inlineStr">
        <is>
          <t>Germany</t>
        </is>
      </c>
      <c r="H34137" s="2" t="n">
        <v>45415.64158564815</v>
      </c>
      <c r="I34137" t="b">
        <v>0</v>
      </c>
      <c r="J34137" t="b">
        <v>0</v>
      </c>
      <c r="K34137" t="inlineStr">
        <is>
          <t>Germany</t>
        </is>
      </c>
      <c r="L34137" t="inlineStr"/>
      <c r="M34137" t="inlineStr"/>
      <c r="N34137" t="inlineStr"/>
      <c r="O34137" t="inlineStr">
        <is>
          <t>BioNTech SE</t>
        </is>
      </c>
      <c r="P34137" t="inlineStr"/>
      <c r="Q34137" t="inlineStr"/>
    </row>
    <row r="34138">
      <c r="A34138" t="inlineStr">
        <is>
          <t>Data Engineer</t>
        </is>
      </c>
      <c r="B34138" t="inlineStr">
        <is>
          <t>Data Engineer Remote WFH</t>
        </is>
      </c>
      <c r="C34138" t="inlineStr">
        <is>
          <t>Anywhere</t>
        </is>
      </c>
      <c r="D34138" t="inlineStr">
        <is>
          <t>via LinkedIn</t>
        </is>
      </c>
      <c r="E34138" t="inlineStr">
        <is>
          <t>Full-time</t>
        </is>
      </c>
      <c r="F34138" t="b">
        <v>1</v>
      </c>
      <c r="G34138" t="inlineStr">
        <is>
          <t>India</t>
        </is>
      </c>
      <c r="H34138" s="2" t="n">
        <v>45423.63409722222</v>
      </c>
      <c r="I34138" t="b">
        <v>1</v>
      </c>
      <c r="J34138" t="b">
        <v>0</v>
      </c>
      <c r="K34138" t="inlineStr">
        <is>
          <t>India</t>
        </is>
      </c>
      <c r="L34138" t="inlineStr"/>
      <c r="M34138" t="inlineStr"/>
      <c r="N34138" t="inlineStr"/>
      <c r="O34138" t="inlineStr">
        <is>
          <t>Kaarlo Training &amp; HR Solutions Pvt. Ltd.</t>
        </is>
      </c>
      <c r="P34138" t="inlineStr">
        <is>
          <t>['sql', 'sql server', 'azure', 'databricks', 'pyspark', 'flow']</t>
        </is>
      </c>
      <c r="Q34138" t="inlineStr">
        <is>
          <t>{'cloud': ['azure', 'databricks'], 'databases': ['sql server'], 'libraries': ['pyspark'], 'other': ['flow'], 'programming': ['sql']}</t>
        </is>
      </c>
    </row>
    <row r="34139">
      <c r="A34139" t="inlineStr">
        <is>
          <t>Data Scientist</t>
        </is>
      </c>
      <c r="B34139" t="inlineStr">
        <is>
          <t>EU - Data Scientist – Brussels (Nearsite) - European Governments</t>
        </is>
      </c>
      <c r="C34139" t="inlineStr">
        <is>
          <t>Brussels, Belgium</t>
        </is>
      </c>
      <c r="D34139" t="inlineStr">
        <is>
          <t>via LinkedIn</t>
        </is>
      </c>
      <c r="E34139" t="inlineStr">
        <is>
          <t>Full-time</t>
        </is>
      </c>
      <c r="F34139" t="b">
        <v>0</v>
      </c>
      <c r="G34139" t="inlineStr">
        <is>
          <t>Belgium</t>
        </is>
      </c>
      <c r="H34139" s="2" t="n">
        <v>45441.64903935185</v>
      </c>
      <c r="I34139" t="b">
        <v>0</v>
      </c>
      <c r="J34139" t="b">
        <v>0</v>
      </c>
      <c r="K34139" t="inlineStr">
        <is>
          <t>Belgium</t>
        </is>
      </c>
      <c r="L34139" t="inlineStr"/>
      <c r="M34139" t="inlineStr"/>
      <c r="N34139" t="inlineStr"/>
      <c r="O34139" t="inlineStr">
        <is>
          <t>TheWhiteam</t>
        </is>
      </c>
      <c r="P34139" t="inlineStr">
        <is>
          <t>['python', 'r', 'nosql', 'mongodb', 'mongodb', 'cassandra', 'oracle', 'matplotlib', 'nltk']</t>
        </is>
      </c>
      <c r="Q34139" t="inlineStr">
        <is>
          <t>{'cloud': ['oracle'], 'databases': ['mongodb', 'cassandra'], 'libraries': ['matplotlib', 'nltk'], 'programming': ['python', 'r', 'nosql', 'mongodb']}</t>
        </is>
      </c>
    </row>
    <row r="34140">
      <c r="A34140" t="inlineStr">
        <is>
          <t>Data Engineer</t>
        </is>
      </c>
      <c r="B34140" t="inlineStr">
        <is>
          <t>Senior Associate - Data Engineering - Products</t>
        </is>
      </c>
      <c r="C34140" t="inlineStr">
        <is>
          <t>Riyadh Saudi Arabia</t>
        </is>
      </c>
      <c r="D34140" t="inlineStr">
        <is>
          <t>via LinkedIn</t>
        </is>
      </c>
      <c r="E34140" t="inlineStr">
        <is>
          <t>Full-time</t>
        </is>
      </c>
      <c r="F34140" t="b">
        <v>0</v>
      </c>
      <c r="G34140" t="inlineStr">
        <is>
          <t>Saudi Arabia</t>
        </is>
      </c>
      <c r="H34140" s="2" t="n">
        <v>45434.64836805555</v>
      </c>
      <c r="I34140" t="b">
        <v>0</v>
      </c>
      <c r="J34140" t="b">
        <v>0</v>
      </c>
      <c r="K34140" t="inlineStr">
        <is>
          <t>Saudi Arabia</t>
        </is>
      </c>
      <c r="L34140" t="inlineStr"/>
      <c r="M34140" t="inlineStr"/>
      <c r="N34140" t="inlineStr"/>
      <c r="O34140" t="inlineStr">
        <is>
          <t>D360 Bank</t>
        </is>
      </c>
      <c r="P34140" t="inlineStr">
        <is>
          <t>['flow']</t>
        </is>
      </c>
      <c r="Q34140" t="inlineStr">
        <is>
          <t>{'other': ['flow']}</t>
        </is>
      </c>
    </row>
    <row r="34141">
      <c r="A34141" t="inlineStr">
        <is>
          <t>Data Engineer</t>
        </is>
      </c>
      <c r="B34141" t="inlineStr">
        <is>
          <t>Data Engineer</t>
        </is>
      </c>
      <c r="C34141" t="inlineStr">
        <is>
          <t>Amsterdam, Netherlands</t>
        </is>
      </c>
      <c r="D34141" t="inlineStr">
        <is>
          <t>via LinkedIn</t>
        </is>
      </c>
      <c r="E34141" t="inlineStr">
        <is>
          <t>Full-time</t>
        </is>
      </c>
      <c r="F34141" t="b">
        <v>0</v>
      </c>
      <c r="G34141" t="inlineStr">
        <is>
          <t>Netherlands</t>
        </is>
      </c>
      <c r="H34141" s="2" t="n">
        <v>45419.64081018518</v>
      </c>
      <c r="I34141" t="b">
        <v>0</v>
      </c>
      <c r="J34141" t="b">
        <v>0</v>
      </c>
      <c r="K34141" t="inlineStr">
        <is>
          <t>Netherlands</t>
        </is>
      </c>
      <c r="L34141" t="inlineStr"/>
      <c r="M34141" t="inlineStr"/>
      <c r="N34141" t="inlineStr"/>
      <c r="O34141" t="inlineStr">
        <is>
          <t>Harnham</t>
        </is>
      </c>
      <c r="P34141" t="inlineStr">
        <is>
          <t>['spark', 'hadoop']</t>
        </is>
      </c>
      <c r="Q34141" t="inlineStr">
        <is>
          <t>{'libraries': ['spark', 'hadoop']}</t>
        </is>
      </c>
    </row>
    <row r="34142">
      <c r="A34142" t="inlineStr">
        <is>
          <t>Data Scientist</t>
        </is>
      </c>
      <c r="B34142" t="inlineStr">
        <is>
          <t>Data Scientist - Business Intelligence (m/w/d...</t>
        </is>
      </c>
      <c r="C34142" t="inlineStr">
        <is>
          <t>Erlangen, Germany</t>
        </is>
      </c>
      <c r="D34142" t="inlineStr">
        <is>
          <t>via LinkedIn</t>
        </is>
      </c>
      <c r="E34142" t="inlineStr">
        <is>
          <t>Full-time and Part-time</t>
        </is>
      </c>
      <c r="F34142" t="b">
        <v>0</v>
      </c>
      <c r="G34142" t="inlineStr">
        <is>
          <t>Germany</t>
        </is>
      </c>
      <c r="H34142" s="2" t="n">
        <v>45434.6440162037</v>
      </c>
      <c r="I34142" t="b">
        <v>0</v>
      </c>
      <c r="J34142" t="b">
        <v>0</v>
      </c>
      <c r="K34142" t="inlineStr">
        <is>
          <t>Germany</t>
        </is>
      </c>
      <c r="L34142" t="inlineStr"/>
      <c r="M34142" t="inlineStr"/>
      <c r="N34142" t="inlineStr"/>
      <c r="O34142" t="inlineStr">
        <is>
          <t>Universitätsklinikum Erlangen</t>
        </is>
      </c>
      <c r="P34142" t="inlineStr">
        <is>
          <t>['sql', 'cognos']</t>
        </is>
      </c>
      <c r="Q34142" t="inlineStr">
        <is>
          <t>{'analyst_tools': ['cognos'], 'programming': ['sql']}</t>
        </is>
      </c>
    </row>
    <row r="34143">
      <c r="A34143" t="inlineStr">
        <is>
          <t>Data Scientist</t>
        </is>
      </c>
      <c r="B34143" t="inlineStr">
        <is>
          <t>Sr. Data Scientist</t>
        </is>
      </c>
      <c r="C34143" t="inlineStr">
        <is>
          <t>Anywhere</t>
        </is>
      </c>
      <c r="D34143" t="inlineStr">
        <is>
          <t>via LinkedIn</t>
        </is>
      </c>
      <c r="E34143" t="inlineStr">
        <is>
          <t>Full-time and Temp work</t>
        </is>
      </c>
      <c r="F34143" t="b">
        <v>1</v>
      </c>
      <c r="G34143" t="inlineStr">
        <is>
          <t>Texas, United States</t>
        </is>
      </c>
      <c r="H34143" s="2" t="n">
        <v>45414.6299074074</v>
      </c>
      <c r="I34143" t="b">
        <v>0</v>
      </c>
      <c r="J34143" t="b">
        <v>0</v>
      </c>
      <c r="K34143" t="inlineStr">
        <is>
          <t>United States</t>
        </is>
      </c>
      <c r="L34143" t="inlineStr"/>
      <c r="M34143" t="inlineStr"/>
      <c r="N34143" t="inlineStr"/>
      <c r="O34143" t="inlineStr">
        <is>
          <t>Dice</t>
        </is>
      </c>
      <c r="P34143" t="inlineStr">
        <is>
          <t>['python', 'databricks', 'pyspark']</t>
        </is>
      </c>
      <c r="Q34143" t="inlineStr">
        <is>
          <t>{'cloud': ['databricks'], 'libraries': ['pyspark'], 'programming': ['python']}</t>
        </is>
      </c>
    </row>
    <row r="34144">
      <c r="A34144" t="inlineStr">
        <is>
          <t>Data Analyst</t>
        </is>
      </c>
      <c r="B34144" t="inlineStr">
        <is>
          <t>Data Analyst Jr</t>
        </is>
      </c>
      <c r="C34144" t="inlineStr">
        <is>
          <t>Mexico</t>
        </is>
      </c>
      <c r="D34144" t="inlineStr">
        <is>
          <t>via BeBee México</t>
        </is>
      </c>
      <c r="E34144" t="inlineStr">
        <is>
          <t>Full-time</t>
        </is>
      </c>
      <c r="F34144" t="b">
        <v>0</v>
      </c>
      <c r="G34144" t="inlineStr">
        <is>
          <t>Mexico</t>
        </is>
      </c>
      <c r="H34144" s="2" t="n">
        <v>45419.63535879629</v>
      </c>
      <c r="I34144" t="b">
        <v>1</v>
      </c>
      <c r="J34144" t="b">
        <v>0</v>
      </c>
      <c r="K34144" t="inlineStr">
        <is>
          <t>Mexico</t>
        </is>
      </c>
      <c r="L34144" t="inlineStr"/>
      <c r="M34144" t="inlineStr"/>
      <c r="N34144" t="inlineStr"/>
      <c r="O34144" t="inlineStr">
        <is>
          <t>Jungla Koala</t>
        </is>
      </c>
      <c r="P34144" t="inlineStr">
        <is>
          <t>['tableau', 'power bi', 'excel']</t>
        </is>
      </c>
      <c r="Q34144" t="inlineStr">
        <is>
          <t>{'analyst_tools': ['tableau', 'power bi', 'excel']}</t>
        </is>
      </c>
    </row>
    <row r="34145">
      <c r="A34145" t="inlineStr">
        <is>
          <t>Data Analyst</t>
        </is>
      </c>
      <c r="B34145" t="inlineStr">
        <is>
          <t>Data/Finance analyst</t>
        </is>
      </c>
      <c r="C34145" t="inlineStr">
        <is>
          <t>Hialeah, FL</t>
        </is>
      </c>
      <c r="D34145" t="inlineStr">
        <is>
          <t>via IT JobServe</t>
        </is>
      </c>
      <c r="E34145" t="inlineStr">
        <is>
          <t>Full-time</t>
        </is>
      </c>
      <c r="F34145" t="b">
        <v>0</v>
      </c>
      <c r="G34145" t="inlineStr">
        <is>
          <t>Florida, United States</t>
        </is>
      </c>
      <c r="H34145" s="2" t="n">
        <v>45417.62673611111</v>
      </c>
      <c r="I34145" t="b">
        <v>0</v>
      </c>
      <c r="J34145" t="b">
        <v>0</v>
      </c>
      <c r="K34145" t="inlineStr">
        <is>
          <t>United States</t>
        </is>
      </c>
      <c r="L34145" t="inlineStr"/>
      <c r="M34145" t="inlineStr"/>
      <c r="N34145" t="inlineStr"/>
      <c r="O34145" t="inlineStr">
        <is>
          <t>Aston Carter</t>
        </is>
      </c>
      <c r="P34145" t="inlineStr">
        <is>
          <t>['sql', 'tableau']</t>
        </is>
      </c>
      <c r="Q34145" t="inlineStr">
        <is>
          <t>{'analyst_tools': ['tableau'], 'programming': ['sql']}</t>
        </is>
      </c>
    </row>
    <row r="34146">
      <c r="A34146" t="inlineStr">
        <is>
          <t>Data Scientist</t>
        </is>
      </c>
      <c r="B34146" t="inlineStr">
        <is>
          <t>People Analyst</t>
        </is>
      </c>
      <c r="C34146" t="inlineStr">
        <is>
          <t>Hyderabad, Telangana, India</t>
        </is>
      </c>
      <c r="D34146" t="inlineStr">
        <is>
          <t>via LinkedIn</t>
        </is>
      </c>
      <c r="E34146" t="inlineStr">
        <is>
          <t>Full-time</t>
        </is>
      </c>
      <c r="F34146" t="b">
        <v>0</v>
      </c>
      <c r="G34146" t="inlineStr">
        <is>
          <t>India</t>
        </is>
      </c>
      <c r="H34146" s="2" t="n">
        <v>45427.63337962963</v>
      </c>
      <c r="I34146" t="b">
        <v>0</v>
      </c>
      <c r="J34146" t="b">
        <v>0</v>
      </c>
      <c r="K34146" t="inlineStr">
        <is>
          <t>India</t>
        </is>
      </c>
      <c r="L34146" t="inlineStr"/>
      <c r="M34146" t="inlineStr"/>
      <c r="N34146" t="inlineStr"/>
      <c r="O34146" t="inlineStr">
        <is>
          <t>Electronic Arts (EA)</t>
        </is>
      </c>
      <c r="P34146" t="inlineStr">
        <is>
          <t>['sql', 'python', 'snowflake', 'databricks', 'bigquery', 'numpy', 'pandas', 'matplotlib', 'seaborn', 'alteryx']</t>
        </is>
      </c>
      <c r="Q34146" t="inlineStr">
        <is>
          <t>{'analyst_tools': ['alteryx'], 'cloud': ['snowflake', 'databricks', 'bigquery'], 'libraries': ['numpy', 'pandas', 'matplotlib', 'seaborn'], 'programming': ['sql', 'python']}</t>
        </is>
      </c>
    </row>
    <row r="34147">
      <c r="A34147" t="inlineStr">
        <is>
          <t>Data Analyst</t>
        </is>
      </c>
      <c r="B34147" t="inlineStr">
        <is>
          <t>Junior Data Analyst</t>
        </is>
      </c>
      <c r="C34147" t="inlineStr">
        <is>
          <t>North Holland, Netherlands</t>
        </is>
      </c>
      <c r="D34147" t="inlineStr">
        <is>
          <t>via Indeed</t>
        </is>
      </c>
      <c r="E34147" t="inlineStr">
        <is>
          <t>Full-time</t>
        </is>
      </c>
      <c r="F34147" t="b">
        <v>0</v>
      </c>
      <c r="G34147" t="inlineStr">
        <is>
          <t>Netherlands</t>
        </is>
      </c>
      <c r="H34147" s="2" t="n">
        <v>45425.6455324074</v>
      </c>
      <c r="I34147" t="b">
        <v>0</v>
      </c>
      <c r="J34147" t="b">
        <v>0</v>
      </c>
      <c r="K34147" t="inlineStr">
        <is>
          <t>Netherlands</t>
        </is>
      </c>
      <c r="L34147" t="inlineStr"/>
      <c r="M34147" t="inlineStr"/>
      <c r="N34147" t="inlineStr"/>
      <c r="O34147" t="inlineStr">
        <is>
          <t>Total Solutions Recruitment &amp; Contracting</t>
        </is>
      </c>
      <c r="P34147" t="inlineStr">
        <is>
          <t>['sas', 'sas']</t>
        </is>
      </c>
      <c r="Q34147" t="inlineStr">
        <is>
          <t>{'analyst_tools': ['sas'], 'programming': ['sas']}</t>
        </is>
      </c>
    </row>
    <row r="34148">
      <c r="A34148" t="inlineStr">
        <is>
          <t>Data Analyst</t>
        </is>
      </c>
      <c r="B34148" t="inlineStr">
        <is>
          <t>Data Analyst with German language | Košice, SK | Hybrid</t>
        </is>
      </c>
      <c r="C34148" t="inlineStr">
        <is>
          <t>Košice, Slovakia</t>
        </is>
      </c>
      <c r="D34148" t="inlineStr">
        <is>
          <t>via EFinancialCareers</t>
        </is>
      </c>
      <c r="E34148" t="inlineStr">
        <is>
          <t>Full-time and Contractor</t>
        </is>
      </c>
      <c r="F34148" t="b">
        <v>0</v>
      </c>
      <c r="G34148" t="inlineStr">
        <is>
          <t>Slovakia</t>
        </is>
      </c>
      <c r="H34148" s="2" t="n">
        <v>45413.65104166666</v>
      </c>
      <c r="I34148" t="b">
        <v>0</v>
      </c>
      <c r="J34148" t="b">
        <v>0</v>
      </c>
      <c r="K34148" t="inlineStr">
        <is>
          <t>Slovakia</t>
        </is>
      </c>
      <c r="L34148" t="inlineStr"/>
      <c r="M34148" t="inlineStr"/>
      <c r="N34148" t="inlineStr"/>
      <c r="O34148" t="inlineStr">
        <is>
          <t>Capco</t>
        </is>
      </c>
      <c r="P34148" t="inlineStr"/>
      <c r="Q34148" t="inlineStr"/>
    </row>
    <row r="34149">
      <c r="A34149" t="inlineStr">
        <is>
          <t>Data Engineer</t>
        </is>
      </c>
      <c r="B34149" t="inlineStr">
        <is>
          <t>Data Engineer</t>
        </is>
      </c>
      <c r="C34149" t="inlineStr">
        <is>
          <t>Munich, Germany</t>
        </is>
      </c>
      <c r="D34149" t="inlineStr">
        <is>
          <t>via LinkedIn</t>
        </is>
      </c>
      <c r="E34149" t="inlineStr">
        <is>
          <t>Full-time</t>
        </is>
      </c>
      <c r="F34149" t="b">
        <v>0</v>
      </c>
      <c r="G34149" t="inlineStr">
        <is>
          <t>Germany</t>
        </is>
      </c>
      <c r="H34149" s="2" t="n">
        <v>45414.64386574074</v>
      </c>
      <c r="I34149" t="b">
        <v>0</v>
      </c>
      <c r="J34149" t="b">
        <v>0</v>
      </c>
      <c r="K34149" t="inlineStr">
        <is>
          <t>Germany</t>
        </is>
      </c>
      <c r="L34149" t="inlineStr"/>
      <c r="M34149" t="inlineStr"/>
      <c r="N34149" t="inlineStr"/>
      <c r="O34149" t="inlineStr">
        <is>
          <t>Omegga</t>
        </is>
      </c>
      <c r="P34149" t="inlineStr">
        <is>
          <t>['python', 'sql', 'aws', 'excel', 'docker', 'git']</t>
        </is>
      </c>
      <c r="Q34149" t="inlineStr">
        <is>
          <t>{'analyst_tools': ['excel'], 'cloud': ['aws'], 'other': ['docker', 'git'], 'programming': ['python', 'sql']}</t>
        </is>
      </c>
    </row>
    <row r="34150">
      <c r="A34150" t="inlineStr">
        <is>
          <t>Software Engineer</t>
        </is>
      </c>
      <c r="B34150" t="inlineStr">
        <is>
          <t>Senior Python Developer</t>
        </is>
      </c>
      <c r="C34150" t="inlineStr">
        <is>
          <t>Kyiv, Ukraine</t>
        </is>
      </c>
      <c r="D34150" t="inlineStr">
        <is>
          <t>via Robota.ua</t>
        </is>
      </c>
      <c r="E34150" t="inlineStr">
        <is>
          <t>Full-time</t>
        </is>
      </c>
      <c r="F34150" t="b">
        <v>0</v>
      </c>
      <c r="G34150" t="inlineStr">
        <is>
          <t>Ukraine</t>
        </is>
      </c>
      <c r="H34150" s="2" t="n">
        <v>45428.63607638889</v>
      </c>
      <c r="I34150" t="b">
        <v>1</v>
      </c>
      <c r="J34150" t="b">
        <v>0</v>
      </c>
      <c r="K34150" t="inlineStr">
        <is>
          <t>Ukraine</t>
        </is>
      </c>
      <c r="L34150" t="inlineStr"/>
      <c r="M34150" t="inlineStr"/>
      <c r="N34150" t="inlineStr"/>
      <c r="O34150" t="inlineStr">
        <is>
          <t>AffReact</t>
        </is>
      </c>
      <c r="P34150" t="inlineStr">
        <is>
          <t>['python', 'go']</t>
        </is>
      </c>
      <c r="Q34150" t="inlineStr">
        <is>
          <t>{'programming': ['python', 'go']}</t>
        </is>
      </c>
    </row>
    <row r="34151">
      <c r="A34151" t="inlineStr">
        <is>
          <t>Data Engineer</t>
        </is>
      </c>
      <c r="B34151" t="inlineStr">
        <is>
          <t>Data Security Engineer-DLP</t>
        </is>
      </c>
      <c r="C34151" t="inlineStr">
        <is>
          <t>Toronto, ON, Canada</t>
        </is>
      </c>
      <c r="D34151" t="inlineStr">
        <is>
          <t>via LinkedIn</t>
        </is>
      </c>
      <c r="E34151" t="inlineStr">
        <is>
          <t>Contractor</t>
        </is>
      </c>
      <c r="F34151" t="b">
        <v>0</v>
      </c>
      <c r="G34151" t="inlineStr">
        <is>
          <t>Canada</t>
        </is>
      </c>
      <c r="H34151" s="2" t="n">
        <v>45428.63327546296</v>
      </c>
      <c r="I34151" t="b">
        <v>1</v>
      </c>
      <c r="J34151" t="b">
        <v>0</v>
      </c>
      <c r="K34151" t="inlineStr">
        <is>
          <t>Canada</t>
        </is>
      </c>
      <c r="L34151" t="inlineStr"/>
      <c r="M34151" t="inlineStr"/>
      <c r="N34151" t="inlineStr"/>
      <c r="O34151" t="inlineStr">
        <is>
          <t>Atlantis IT Group</t>
        </is>
      </c>
      <c r="P34151" t="inlineStr"/>
      <c r="Q34151" t="inlineStr"/>
    </row>
    <row r="34152">
      <c r="A34152" t="inlineStr">
        <is>
          <t>Data Scientist</t>
        </is>
      </c>
      <c r="B34152" t="inlineStr">
        <is>
          <t>Data Scientist</t>
        </is>
      </c>
      <c r="C34152" t="inlineStr">
        <is>
          <t>Anywhere</t>
        </is>
      </c>
      <c r="D34152" t="inlineStr">
        <is>
          <t>via LinkedIn</t>
        </is>
      </c>
      <c r="E34152" t="inlineStr">
        <is>
          <t>Contractor</t>
        </is>
      </c>
      <c r="F34152" t="b">
        <v>1</v>
      </c>
      <c r="G34152" t="inlineStr">
        <is>
          <t>Poland</t>
        </is>
      </c>
      <c r="H34152" s="2" t="n">
        <v>45422.63831018518</v>
      </c>
      <c r="I34152" t="b">
        <v>0</v>
      </c>
      <c r="J34152" t="b">
        <v>0</v>
      </c>
      <c r="K34152" t="inlineStr">
        <is>
          <t>Poland</t>
        </is>
      </c>
      <c r="L34152" t="inlineStr"/>
      <c r="M34152" t="inlineStr"/>
      <c r="N34152" t="inlineStr"/>
      <c r="O34152" t="inlineStr">
        <is>
          <t>SN Cloud Solutions</t>
        </is>
      </c>
      <c r="P34152" t="inlineStr">
        <is>
          <t>['python', 'java', 'r']</t>
        </is>
      </c>
      <c r="Q34152" t="inlineStr">
        <is>
          <t>{'programming': ['python', 'java', 'r']}</t>
        </is>
      </c>
    </row>
    <row r="34153">
      <c r="A34153" t="inlineStr">
        <is>
          <t>Data Analyst</t>
        </is>
      </c>
      <c r="B34153" t="inlineStr">
        <is>
          <t>Azure Data Analyst</t>
        </is>
      </c>
      <c r="C34153" t="inlineStr">
        <is>
          <t>Charlotte, NC</t>
        </is>
      </c>
      <c r="D34153" t="inlineStr">
        <is>
          <t>via Dice.com</t>
        </is>
      </c>
      <c r="E34153" t="inlineStr">
        <is>
          <t>Contractor and Temp work</t>
        </is>
      </c>
      <c r="F34153" t="b">
        <v>0</v>
      </c>
      <c r="G34153" t="inlineStr">
        <is>
          <t>Georgia</t>
        </is>
      </c>
      <c r="H34153" s="2" t="n">
        <v>45436.66143518518</v>
      </c>
      <c r="I34153" t="b">
        <v>1</v>
      </c>
      <c r="J34153" t="b">
        <v>0</v>
      </c>
      <c r="K34153" t="inlineStr">
        <is>
          <t>United States</t>
        </is>
      </c>
      <c r="L34153" t="inlineStr"/>
      <c r="M34153" t="inlineStr"/>
      <c r="N34153" t="inlineStr"/>
      <c r="O34153" t="inlineStr">
        <is>
          <t>Amtex System Inc.</t>
        </is>
      </c>
      <c r="P34153" t="inlineStr">
        <is>
          <t>['sql', 'azure', 'databricks']</t>
        </is>
      </c>
      <c r="Q34153" t="inlineStr">
        <is>
          <t>{'cloud': ['azure', 'databricks'], 'programming': ['sql']}</t>
        </is>
      </c>
    </row>
    <row r="34154">
      <c r="A34154" t="inlineStr">
        <is>
          <t>Business Analyst</t>
        </is>
      </c>
      <c r="B34154" t="inlineStr">
        <is>
          <t>BI Project Analyst</t>
        </is>
      </c>
      <c r="C34154" t="inlineStr">
        <is>
          <t>India</t>
        </is>
      </c>
      <c r="D34154" t="inlineStr">
        <is>
          <t>via LinkedIn</t>
        </is>
      </c>
      <c r="E34154" t="inlineStr">
        <is>
          <t>Full-time</t>
        </is>
      </c>
      <c r="F34154" t="b">
        <v>0</v>
      </c>
      <c r="G34154" t="inlineStr">
        <is>
          <t>India</t>
        </is>
      </c>
      <c r="H34154" s="2" t="n">
        <v>45440.64989583333</v>
      </c>
      <c r="I34154" t="b">
        <v>0</v>
      </c>
      <c r="J34154" t="b">
        <v>0</v>
      </c>
      <c r="K34154" t="inlineStr">
        <is>
          <t>India</t>
        </is>
      </c>
      <c r="L34154" t="inlineStr"/>
      <c r="M34154" t="inlineStr"/>
      <c r="N34154" t="inlineStr"/>
      <c r="O34154" t="inlineStr">
        <is>
          <t>Omm IT Solutions</t>
        </is>
      </c>
      <c r="P34154" t="inlineStr">
        <is>
          <t>['java', 'spring', 'selenium', 'node.js', 'angular.js', 'jenkins', 'github']</t>
        </is>
      </c>
      <c r="Q34154" t="inlineStr">
        <is>
          <t>{'libraries': ['spring', 'selenium'], 'other': ['jenkins', 'github'], 'programming': ['java'], 'webframeworks': ['node.js', 'angular.js']}</t>
        </is>
      </c>
    </row>
    <row r="34155">
      <c r="A34155" t="inlineStr">
        <is>
          <t>Data Scientist</t>
        </is>
      </c>
      <c r="B34155" t="inlineStr">
        <is>
          <t>Data Scientist</t>
        </is>
      </c>
      <c r="C34155" t="inlineStr">
        <is>
          <t>Canada</t>
        </is>
      </c>
      <c r="D34155" t="inlineStr">
        <is>
          <t>via LinkedIn</t>
        </is>
      </c>
      <c r="E34155" t="inlineStr">
        <is>
          <t>Full-time</t>
        </is>
      </c>
      <c r="F34155" t="b">
        <v>0</v>
      </c>
      <c r="G34155" t="inlineStr">
        <is>
          <t>Canada</t>
        </is>
      </c>
      <c r="H34155" s="2" t="n">
        <v>45442.65050925926</v>
      </c>
      <c r="I34155" t="b">
        <v>0</v>
      </c>
      <c r="J34155" t="b">
        <v>0</v>
      </c>
      <c r="K34155" t="inlineStr">
        <is>
          <t>Canada</t>
        </is>
      </c>
      <c r="L34155" t="inlineStr"/>
      <c r="M34155" t="inlineStr"/>
      <c r="N34155" t="inlineStr"/>
      <c r="O34155" t="inlineStr">
        <is>
          <t>Randstad Canada</t>
        </is>
      </c>
      <c r="P34155" t="inlineStr">
        <is>
          <t>['python', 'sql', 'scala', 'snowflake', 'tensorflow', 'pytorch', 'pyspark']</t>
        </is>
      </c>
      <c r="Q34155" t="inlineStr">
        <is>
          <t>{'cloud': ['snowflake'], 'libraries': ['tensorflow', 'pytorch', 'pyspark'], 'programming': ['python', 'sql', 'scala']}</t>
        </is>
      </c>
    </row>
    <row r="34156">
      <c r="A34156" t="inlineStr">
        <is>
          <t>Data Engineer</t>
        </is>
      </c>
      <c r="B34156" t="inlineStr">
        <is>
          <t>Azure Data Engineer H/F</t>
        </is>
      </c>
      <c r="C34156" t="inlineStr">
        <is>
          <t>Levallois-Perret, France</t>
        </is>
      </c>
      <c r="D34156" t="inlineStr">
        <is>
          <t>via Smart Recruiters Jobs</t>
        </is>
      </c>
      <c r="E34156" t="inlineStr">
        <is>
          <t>Full-time</t>
        </is>
      </c>
      <c r="F34156" t="b">
        <v>0</v>
      </c>
      <c r="G34156" t="inlineStr">
        <is>
          <t>France</t>
        </is>
      </c>
      <c r="H34156" s="2" t="n">
        <v>45440.6593287037</v>
      </c>
      <c r="I34156" t="b">
        <v>0</v>
      </c>
      <c r="J34156" t="b">
        <v>0</v>
      </c>
      <c r="K34156" t="inlineStr">
        <is>
          <t>France</t>
        </is>
      </c>
      <c r="L34156" t="inlineStr"/>
      <c r="M34156" t="inlineStr"/>
      <c r="N34156" t="inlineStr"/>
      <c r="O34156" t="inlineStr">
        <is>
          <t>Devoteam</t>
        </is>
      </c>
      <c r="P34156" t="inlineStr">
        <is>
          <t>['python', 'sql', 'scala', 'azure', 'databricks', 'aws', 'spark', 'pyspark', 'power bi', 'git']</t>
        </is>
      </c>
      <c r="Q34156" t="inlineStr">
        <is>
          <t>{'analyst_tools': ['power bi'], 'cloud': ['azure', 'databricks', 'aws'], 'libraries': ['spark', 'pyspark'], 'other': ['git'], 'programming': ['python', 'sql', 'scala']}</t>
        </is>
      </c>
    </row>
    <row r="34157">
      <c r="A34157" t="inlineStr">
        <is>
          <t>Data Scientist</t>
        </is>
      </c>
      <c r="B34157" t="inlineStr">
        <is>
          <t>Data Scientist, GenAI</t>
        </is>
      </c>
      <c r="C34157" t="inlineStr">
        <is>
          <t>Helsinki, Finland</t>
        </is>
      </c>
      <c r="D34157" t="inlineStr">
        <is>
          <t>via Fi.indeed.com</t>
        </is>
      </c>
      <c r="E34157" t="inlineStr">
        <is>
          <t>Full-time</t>
        </is>
      </c>
      <c r="F34157" t="b">
        <v>0</v>
      </c>
      <c r="G34157" t="inlineStr">
        <is>
          <t>Finland</t>
        </is>
      </c>
      <c r="H34157" s="2" t="n">
        <v>45415.6408912037</v>
      </c>
      <c r="I34157" t="b">
        <v>0</v>
      </c>
      <c r="J34157" t="b">
        <v>0</v>
      </c>
      <c r="K34157" t="inlineStr">
        <is>
          <t>Finland</t>
        </is>
      </c>
      <c r="L34157" t="inlineStr"/>
      <c r="M34157" t="inlineStr"/>
      <c r="N34157" t="inlineStr"/>
      <c r="O34157" t="inlineStr">
        <is>
          <t>Futurice GmbH</t>
        </is>
      </c>
      <c r="P34157" t="inlineStr">
        <is>
          <t>['python', 'aws', 'azure']</t>
        </is>
      </c>
      <c r="Q34157" t="inlineStr">
        <is>
          <t>{'cloud': ['aws', 'azure'], 'programming': ['python']}</t>
        </is>
      </c>
    </row>
    <row r="34158">
      <c r="A34158" t="inlineStr">
        <is>
          <t>Data Engineer</t>
        </is>
      </c>
      <c r="B34158" t="inlineStr">
        <is>
          <t>Principal Data Engineer</t>
        </is>
      </c>
      <c r="C34158" t="inlineStr">
        <is>
          <t>Anywhere</t>
        </is>
      </c>
      <c r="D34158" t="inlineStr">
        <is>
          <t>via LinkedIn</t>
        </is>
      </c>
      <c r="E34158" t="inlineStr">
        <is>
          <t>Full-time</t>
        </is>
      </c>
      <c r="F34158" t="b">
        <v>1</v>
      </c>
      <c r="G34158" t="inlineStr">
        <is>
          <t>Spain</t>
        </is>
      </c>
      <c r="H34158" s="2" t="n">
        <v>45435.67792824074</v>
      </c>
      <c r="I34158" t="b">
        <v>1</v>
      </c>
      <c r="J34158" t="b">
        <v>0</v>
      </c>
      <c r="K34158" t="inlineStr">
        <is>
          <t>Spain</t>
        </is>
      </c>
      <c r="L34158" t="inlineStr"/>
      <c r="M34158" t="inlineStr"/>
      <c r="N34158" t="inlineStr"/>
      <c r="O34158" t="inlineStr">
        <is>
          <t>Auctane</t>
        </is>
      </c>
      <c r="P34158" t="inlineStr">
        <is>
          <t>['python', 'sql', 'aws', 'azure', 'snowflake', 'airflow', 'spark', 'pandas', 'linux', 'windows', 'tableau', 'looker', 'power bi', 'jenkins', 'terraform', 'slack']</t>
        </is>
      </c>
      <c r="Q34158" t="inlineStr">
        <is>
          <t>{'analyst_tools': ['tableau', 'looker', 'power bi'], 'cloud': ['aws', 'azure', 'snowflake'], 'libraries': ['airflow', 'spark', 'pandas'], 'os': ['linux', 'windows'], 'other': ['jenkins', 'terraform'], 'programming': ['python', 'sql'], 'sync': ['slack']}</t>
        </is>
      </c>
    </row>
    <row r="34159">
      <c r="A34159" t="inlineStr">
        <is>
          <t>Data Engineer</t>
        </is>
      </c>
      <c r="B34159" t="inlineStr">
        <is>
          <t>[CG] [CR] Data Engineer - 18134357858</t>
        </is>
      </c>
      <c r="C34159" t="inlineStr">
        <is>
          <t>Anywhere</t>
        </is>
      </c>
      <c r="D34159" t="inlineStr">
        <is>
          <t>via LinkedIn</t>
        </is>
      </c>
      <c r="E34159" t="inlineStr"/>
      <c r="F34159" t="b">
        <v>1</v>
      </c>
      <c r="G34159" t="inlineStr">
        <is>
          <t>Philippines</t>
        </is>
      </c>
      <c r="H34159" s="2" t="n">
        <v>45443.63487268519</v>
      </c>
      <c r="I34159" t="b">
        <v>0</v>
      </c>
      <c r="J34159" t="b">
        <v>0</v>
      </c>
      <c r="K34159" t="inlineStr">
        <is>
          <t>Philippines</t>
        </is>
      </c>
      <c r="L34159" t="inlineStr"/>
      <c r="M34159" t="inlineStr"/>
      <c r="N34159" t="inlineStr"/>
      <c r="O34159" t="inlineStr">
        <is>
          <t>Somewhere</t>
        </is>
      </c>
      <c r="P34159" t="inlineStr">
        <is>
          <t>['sql', 'python', 'databricks', 'tableau']</t>
        </is>
      </c>
      <c r="Q34159" t="inlineStr">
        <is>
          <t>{'analyst_tools': ['tableau'], 'cloud': ['databricks'], 'programming': ['sql', 'python']}</t>
        </is>
      </c>
    </row>
    <row r="34160">
      <c r="A34160" t="inlineStr">
        <is>
          <t>Cloud Engineer</t>
        </is>
      </c>
      <c r="B34160" t="inlineStr">
        <is>
          <t>Salesforce Data Cloud Engineer</t>
        </is>
      </c>
      <c r="C34160" t="inlineStr">
        <is>
          <t>Anywhere</t>
        </is>
      </c>
      <c r="D34160" t="inlineStr">
        <is>
          <t>via LinkedIn</t>
        </is>
      </c>
      <c r="E34160" t="inlineStr">
        <is>
          <t>Full-time</t>
        </is>
      </c>
      <c r="F34160" t="b">
        <v>1</v>
      </c>
      <c r="G34160" t="inlineStr">
        <is>
          <t>Spain</t>
        </is>
      </c>
      <c r="H34160" s="2" t="n">
        <v>45420.63863425926</v>
      </c>
      <c r="I34160" t="b">
        <v>1</v>
      </c>
      <c r="J34160" t="b">
        <v>0</v>
      </c>
      <c r="K34160" t="inlineStr">
        <is>
          <t>Spain</t>
        </is>
      </c>
      <c r="L34160" t="inlineStr"/>
      <c r="M34160" t="inlineStr"/>
      <c r="N34160" t="inlineStr"/>
      <c r="O34160" t="inlineStr">
        <is>
          <t>PER SÉ Recursos Humanos</t>
        </is>
      </c>
      <c r="P34160" t="inlineStr">
        <is>
          <t>['python', 'azure', 'aws']</t>
        </is>
      </c>
      <c r="Q34160" t="inlineStr">
        <is>
          <t>{'cloud': ['azure', 'aws'], 'programming': ['python']}</t>
        </is>
      </c>
    </row>
    <row r="34161">
      <c r="A34161" t="inlineStr">
        <is>
          <t>Data Engineer</t>
        </is>
      </c>
      <c r="B34161" t="inlineStr">
        <is>
          <t>Data Engineer</t>
        </is>
      </c>
      <c r="C34161" t="inlineStr">
        <is>
          <t>Pimmit Hills, VA</t>
        </is>
      </c>
      <c r="D34161" t="inlineStr">
        <is>
          <t>via LinkedIn</t>
        </is>
      </c>
      <c r="E34161" t="inlineStr">
        <is>
          <t>Full-time</t>
        </is>
      </c>
      <c r="F34161" t="b">
        <v>0</v>
      </c>
      <c r="G34161" t="inlineStr">
        <is>
          <t>Georgia</t>
        </is>
      </c>
      <c r="H34161" s="2" t="n">
        <v>45430.65848379629</v>
      </c>
      <c r="I34161" t="b">
        <v>0</v>
      </c>
      <c r="J34161" t="b">
        <v>0</v>
      </c>
      <c r="K34161" t="inlineStr">
        <is>
          <t>United States</t>
        </is>
      </c>
      <c r="L34161" t="inlineStr"/>
      <c r="M34161" t="inlineStr"/>
      <c r="N34161" t="inlineStr"/>
      <c r="O34161" t="inlineStr">
        <is>
          <t>Dice</t>
        </is>
      </c>
      <c r="P34161" t="inlineStr">
        <is>
          <t>['sql', 'snowflake', 'aws', 'looker', 'qlik', 'tableau', 'power bi']</t>
        </is>
      </c>
      <c r="Q34161" t="inlineStr">
        <is>
          <t>{'analyst_tools': ['looker', 'qlik', 'tableau', 'power bi'], 'cloud': ['snowflake', 'aws'], 'programming': ['sql']}</t>
        </is>
      </c>
    </row>
    <row r="34162">
      <c r="A34162" t="inlineStr">
        <is>
          <t>Data Engineer</t>
        </is>
      </c>
      <c r="B34162" t="inlineStr">
        <is>
          <t>Lead AWS Data Engineer minimum 10+ years experince</t>
        </is>
      </c>
      <c r="C34162" t="inlineStr">
        <is>
          <t>Los Angeles, CA</t>
        </is>
      </c>
      <c r="D34162" t="inlineStr">
        <is>
          <t>via Dice</t>
        </is>
      </c>
      <c r="E34162" t="inlineStr">
        <is>
          <t>Contractor</t>
        </is>
      </c>
      <c r="F34162" t="b">
        <v>0</v>
      </c>
      <c r="G34162" t="inlineStr">
        <is>
          <t>Texas, United States</t>
        </is>
      </c>
      <c r="H34162" s="2" t="n">
        <v>45434.63168981481</v>
      </c>
      <c r="I34162" t="b">
        <v>1</v>
      </c>
      <c r="J34162" t="b">
        <v>0</v>
      </c>
      <c r="K34162" t="inlineStr">
        <is>
          <t>United States</t>
        </is>
      </c>
      <c r="L34162" t="inlineStr"/>
      <c r="M34162" t="inlineStr"/>
      <c r="N34162" t="inlineStr"/>
      <c r="O34162" t="inlineStr">
        <is>
          <t>New York Technology Partners</t>
        </is>
      </c>
      <c r="P34162" t="inlineStr">
        <is>
          <t>['sql', 'python', 'aws', 'databricks', 'redshift', 'pyspark']</t>
        </is>
      </c>
      <c r="Q34162" t="inlineStr">
        <is>
          <t>{'cloud': ['aws', 'databricks', 'redshift'], 'libraries': ['pyspark'], 'programming': ['sql', 'python']}</t>
        </is>
      </c>
    </row>
    <row r="34163">
      <c r="A34163" t="inlineStr">
        <is>
          <t>Senior Data Analyst</t>
        </is>
      </c>
      <c r="B34163" t="inlineStr">
        <is>
          <t>Senior Data Analyst</t>
        </is>
      </c>
      <c r="C34163" t="inlineStr">
        <is>
          <t>Anywhere</t>
        </is>
      </c>
      <c r="D34163" t="inlineStr">
        <is>
          <t>via LinkedIn</t>
        </is>
      </c>
      <c r="E34163" t="inlineStr">
        <is>
          <t>Full-time</t>
        </is>
      </c>
      <c r="F34163" t="b">
        <v>1</v>
      </c>
      <c r="G34163" t="inlineStr">
        <is>
          <t>United Kingdom</t>
        </is>
      </c>
      <c r="H34163" s="2" t="n">
        <v>45433.66224537037</v>
      </c>
      <c r="I34163" t="b">
        <v>1</v>
      </c>
      <c r="J34163" t="b">
        <v>0</v>
      </c>
      <c r="K34163" t="inlineStr">
        <is>
          <t>United Kingdom</t>
        </is>
      </c>
      <c r="L34163" t="inlineStr"/>
      <c r="M34163" t="inlineStr"/>
      <c r="N34163" t="inlineStr"/>
      <c r="O34163" t="inlineStr">
        <is>
          <t>OVO</t>
        </is>
      </c>
      <c r="P34163" t="inlineStr">
        <is>
          <t>['sql', 'python', 'go', 'bigquery', 'tableau', 'looker', 'github', 'zoom']</t>
        </is>
      </c>
      <c r="Q34163" t="inlineStr">
        <is>
          <t>{'analyst_tools': ['tableau', 'looker'], 'cloud': ['bigquery'], 'other': ['github'], 'programming': ['sql', 'python', 'go'], 'sync': ['zoom']}</t>
        </is>
      </c>
    </row>
    <row r="34164">
      <c r="A34164" t="inlineStr">
        <is>
          <t>Data Analyst</t>
        </is>
      </c>
      <c r="B34164" t="inlineStr">
        <is>
          <t>Data Analyst</t>
        </is>
      </c>
      <c r="C34164" t="inlineStr">
        <is>
          <t>Heredia Province, Heredia, Costa Rica</t>
        </is>
      </c>
      <c r="D34164" t="inlineStr">
        <is>
          <t>via Trabajo.org - Vacantes De Empleo, Trabajo</t>
        </is>
      </c>
      <c r="E34164" t="inlineStr">
        <is>
          <t>Full-time</t>
        </is>
      </c>
      <c r="F34164" t="b">
        <v>0</v>
      </c>
      <c r="G34164" t="inlineStr">
        <is>
          <t>Costa Rica</t>
        </is>
      </c>
      <c r="H34164" s="2" t="n">
        <v>45421.64640046296</v>
      </c>
      <c r="I34164" t="b">
        <v>0</v>
      </c>
      <c r="J34164" t="b">
        <v>0</v>
      </c>
      <c r="K34164" t="inlineStr">
        <is>
          <t>Costa Rica</t>
        </is>
      </c>
      <c r="L34164" t="inlineStr"/>
      <c r="M34164" t="inlineStr"/>
      <c r="N34164" t="inlineStr"/>
      <c r="O34164" t="inlineStr">
        <is>
          <t>Workday, Inc.</t>
        </is>
      </c>
      <c r="P34164" t="inlineStr">
        <is>
          <t>['sql', 'python', 'tableau']</t>
        </is>
      </c>
      <c r="Q34164" t="inlineStr">
        <is>
          <t>{'analyst_tools': ['tableau'], 'programming': ['sql', 'python']}</t>
        </is>
      </c>
    </row>
    <row r="34165">
      <c r="A34165" t="inlineStr">
        <is>
          <t>Senior Data Engineer</t>
        </is>
      </c>
      <c r="B34165" t="inlineStr">
        <is>
          <t>Senior Data Engineer - Python/Spark</t>
        </is>
      </c>
      <c r="C34165" t="inlineStr">
        <is>
          <t>Maharashtra</t>
        </is>
      </c>
      <c r="D34165" t="inlineStr">
        <is>
          <t>via LinkedIn</t>
        </is>
      </c>
      <c r="E34165" t="inlineStr">
        <is>
          <t>Full-time</t>
        </is>
      </c>
      <c r="F34165" t="b">
        <v>0</v>
      </c>
      <c r="G34165" t="inlineStr">
        <is>
          <t>India</t>
        </is>
      </c>
      <c r="H34165" s="2" t="n">
        <v>45422.63986111111</v>
      </c>
      <c r="I34165" t="b">
        <v>1</v>
      </c>
      <c r="J34165" t="b">
        <v>0</v>
      </c>
      <c r="K34165" t="inlineStr">
        <is>
          <t>India</t>
        </is>
      </c>
      <c r="L34165" t="inlineStr"/>
      <c r="M34165" t="inlineStr"/>
      <c r="N34165" t="inlineStr"/>
      <c r="O34165" t="inlineStr">
        <is>
          <t>Sampoorna Consultants</t>
        </is>
      </c>
      <c r="P34165" t="inlineStr">
        <is>
          <t>['sql', 'python', 'aws', 'azure', 'bigquery', 'redshift', 'kafka', 'flow', 'kubernetes', 'terraform', 'github']</t>
        </is>
      </c>
      <c r="Q34165" t="inlineStr">
        <is>
          <t>{'cloud': ['aws', 'azure', 'bigquery', 'redshift'], 'libraries': ['kafka'], 'other': ['flow', 'kubernetes', 'terraform', 'github'], 'programming': ['sql', 'python']}</t>
        </is>
      </c>
    </row>
    <row r="34166">
      <c r="A34166" t="inlineStr">
        <is>
          <t>Data Analyst</t>
        </is>
      </c>
      <c r="B34166" t="inlineStr">
        <is>
          <t>DSAR Analyst</t>
        </is>
      </c>
      <c r="C34166" t="inlineStr">
        <is>
          <t>Sofia, Bulgaria</t>
        </is>
      </c>
      <c r="D34166" t="inlineStr">
        <is>
          <t>via LinkedIn</t>
        </is>
      </c>
      <c r="E34166" t="inlineStr">
        <is>
          <t>Full-time</t>
        </is>
      </c>
      <c r="F34166" t="b">
        <v>0</v>
      </c>
      <c r="G34166" t="inlineStr">
        <is>
          <t>Bulgaria</t>
        </is>
      </c>
      <c r="H34166" s="2" t="n">
        <v>45433.6696875</v>
      </c>
      <c r="I34166" t="b">
        <v>1</v>
      </c>
      <c r="J34166" t="b">
        <v>0</v>
      </c>
      <c r="K34166" t="inlineStr">
        <is>
          <t>Bulgaria</t>
        </is>
      </c>
      <c r="L34166" t="inlineStr"/>
      <c r="M34166" t="inlineStr"/>
      <c r="N34166" t="inlineStr"/>
      <c r="O34166" t="inlineStr">
        <is>
          <t>Entain</t>
        </is>
      </c>
      <c r="P34166" t="inlineStr"/>
      <c r="Q34166" t="inlineStr"/>
    </row>
    <row r="34167">
      <c r="A34167" t="inlineStr">
        <is>
          <t>Cloud Engineer</t>
        </is>
      </c>
      <c r="B34167" t="inlineStr">
        <is>
          <t>Senior Engineering Manager</t>
        </is>
      </c>
      <c r="C34167" t="inlineStr">
        <is>
          <t>Vienna, Austria</t>
        </is>
      </c>
      <c r="D34167" t="inlineStr">
        <is>
          <t>via BeBee</t>
        </is>
      </c>
      <c r="E34167" t="inlineStr">
        <is>
          <t>Full-time</t>
        </is>
      </c>
      <c r="F34167" t="b">
        <v>0</v>
      </c>
      <c r="G34167" t="inlineStr">
        <is>
          <t>Austria</t>
        </is>
      </c>
      <c r="H34167" s="2" t="n">
        <v>45419.64550925926</v>
      </c>
      <c r="I34167" t="b">
        <v>0</v>
      </c>
      <c r="J34167" t="b">
        <v>0</v>
      </c>
      <c r="K34167" t="inlineStr">
        <is>
          <t>Austria</t>
        </is>
      </c>
      <c r="L34167" t="inlineStr"/>
      <c r="M34167" t="inlineStr"/>
      <c r="N34167" t="inlineStr"/>
      <c r="O34167" t="inlineStr">
        <is>
          <t>PriceHubble</t>
        </is>
      </c>
      <c r="P34167" t="inlineStr">
        <is>
          <t>['python', 'aws', 'gcp', 'azure', 'spark', 'airflow', 'docker']</t>
        </is>
      </c>
      <c r="Q34167" t="inlineStr">
        <is>
          <t>{'cloud': ['aws', 'gcp', 'azure'], 'libraries': ['spark', 'airflow'], 'other': ['docker'], 'programming': ['python']}</t>
        </is>
      </c>
    </row>
    <row r="34168">
      <c r="A34168" t="inlineStr">
        <is>
          <t>Senior Data Engineer</t>
        </is>
      </c>
      <c r="B34168" t="inlineStr">
        <is>
          <t>Data Engineer Senior - Azure/Snowflake (H/F)</t>
        </is>
      </c>
      <c r="C34168" t="inlineStr">
        <is>
          <t>Paris, France</t>
        </is>
      </c>
      <c r="D34168" t="inlineStr">
        <is>
          <t>via LinkedIn</t>
        </is>
      </c>
      <c r="E34168" t="inlineStr">
        <is>
          <t>Full-time</t>
        </is>
      </c>
      <c r="F34168" t="b">
        <v>0</v>
      </c>
      <c r="G34168" t="inlineStr">
        <is>
          <t>France</t>
        </is>
      </c>
      <c r="H34168" s="2" t="n">
        <v>45414.64729166667</v>
      </c>
      <c r="I34168" t="b">
        <v>0</v>
      </c>
      <c r="J34168" t="b">
        <v>0</v>
      </c>
      <c r="K34168" t="inlineStr">
        <is>
          <t>France</t>
        </is>
      </c>
      <c r="L34168" t="inlineStr"/>
      <c r="M34168" t="inlineStr"/>
      <c r="N34168" t="inlineStr"/>
      <c r="O34168" t="inlineStr">
        <is>
          <t>Econocom</t>
        </is>
      </c>
      <c r="P34168" t="inlineStr">
        <is>
          <t>['sql', 'java', 'scala', 'python', 'azure', 'snowflake', 'databricks', 'spark', 'hadoop', 'ssis', 'ssrs']</t>
        </is>
      </c>
      <c r="Q34168" t="inlineStr">
        <is>
          <t>{'analyst_tools': ['ssis', 'ssrs'], 'cloud': ['azure', 'snowflake', 'databricks'], 'libraries': ['spark', 'hadoop'], 'programming': ['sql', 'java', 'scala', 'python']}</t>
        </is>
      </c>
    </row>
    <row r="34169">
      <c r="A34169" t="inlineStr">
        <is>
          <t>Senior Data Engineer</t>
        </is>
      </c>
      <c r="B34169" t="inlineStr">
        <is>
          <t>Consultant Senior Data Engineer (H/F) - Paris - 2024</t>
        </is>
      </c>
      <c r="C34169" t="inlineStr">
        <is>
          <t>Paris, France</t>
        </is>
      </c>
      <c r="D34169" t="inlineStr">
        <is>
          <t>via LinkedIn</t>
        </is>
      </c>
      <c r="E34169" t="inlineStr">
        <is>
          <t>Full-time</t>
        </is>
      </c>
      <c r="F34169" t="b">
        <v>0</v>
      </c>
      <c r="G34169" t="inlineStr">
        <is>
          <t>France</t>
        </is>
      </c>
      <c r="H34169" s="2" t="n">
        <v>45434.64958333333</v>
      </c>
      <c r="I34169" t="b">
        <v>0</v>
      </c>
      <c r="J34169" t="b">
        <v>0</v>
      </c>
      <c r="K34169" t="inlineStr">
        <is>
          <t>France</t>
        </is>
      </c>
      <c r="L34169" t="inlineStr"/>
      <c r="M34169" t="inlineStr"/>
      <c r="N34169" t="inlineStr"/>
      <c r="O34169" t="inlineStr">
        <is>
          <t>Mazars</t>
        </is>
      </c>
      <c r="P34169" t="inlineStr">
        <is>
          <t>['python', 'sql', 'r', 'mongodb', 'mongodb', 'mysql', 'postgresql', 'elasticsearch', 'aws', 'azure', 'gcp', 'redshift', 'databricks', 'scikit-learn', 'tensorflow', 'linux', 'ubuntu', 'debian', 'centos', 'power bi', 'qlik', 'tableau', 'git', 'ansible', 'terraform']</t>
        </is>
      </c>
      <c r="Q34169" t="inlineStr">
        <is>
          <t>{'analyst_tools': ['power bi', 'qlik', 'tableau'], 'cloud': ['aws', 'azure', 'gcp', 'redshift', 'databricks'], 'databases': ['mongodb', 'mysql', 'postgresql', 'elasticsearch'], 'libraries': ['scikit-learn', 'tensorflow'], 'os': ['linux', 'ubuntu', 'debian', 'centos'], 'other': ['git', 'ansible', 'terraform'], 'programming': ['python', 'sql', 'r', 'mongodb']}</t>
        </is>
      </c>
    </row>
    <row r="34170">
      <c r="A34170" t="inlineStr">
        <is>
          <t>Data Analyst</t>
        </is>
      </c>
      <c r="B34170" t="inlineStr">
        <is>
          <t>Data Analyst- Remote</t>
        </is>
      </c>
      <c r="C34170" t="inlineStr">
        <is>
          <t>Anywhere</t>
        </is>
      </c>
      <c r="D34170" t="inlineStr">
        <is>
          <t>via LinkedIn</t>
        </is>
      </c>
      <c r="E34170" t="inlineStr">
        <is>
          <t>Temp work</t>
        </is>
      </c>
      <c r="F34170" t="b">
        <v>1</v>
      </c>
      <c r="G34170" t="inlineStr">
        <is>
          <t>Sudan</t>
        </is>
      </c>
      <c r="H34170" s="2" t="n">
        <v>45426.67174768518</v>
      </c>
      <c r="I34170" t="b">
        <v>0</v>
      </c>
      <c r="J34170" t="b">
        <v>0</v>
      </c>
      <c r="K34170" t="inlineStr">
        <is>
          <t>Sudan</t>
        </is>
      </c>
      <c r="L34170" t="inlineStr">
        <is>
          <t>hour</t>
        </is>
      </c>
      <c r="M34170" t="inlineStr"/>
      <c r="N34170" t="n">
        <v>32.5</v>
      </c>
      <c r="O34170" t="inlineStr">
        <is>
          <t>Dash Driver Jobs</t>
        </is>
      </c>
      <c r="P34170" t="inlineStr"/>
      <c r="Q34170" t="inlineStr"/>
    </row>
    <row r="34171">
      <c r="A34171" t="inlineStr">
        <is>
          <t>Data Analyst</t>
        </is>
      </c>
      <c r="B34171" t="inlineStr">
        <is>
          <t>Data Analyst</t>
        </is>
      </c>
      <c r="C34171" t="inlineStr">
        <is>
          <t>Palm Beach Gardens, FL</t>
        </is>
      </c>
      <c r="D34171" t="inlineStr">
        <is>
          <t>via EWorker</t>
        </is>
      </c>
      <c r="E34171" t="inlineStr">
        <is>
          <t>Full-time</t>
        </is>
      </c>
      <c r="F34171" t="b">
        <v>0</v>
      </c>
      <c r="G34171" t="inlineStr">
        <is>
          <t>Florida, United States</t>
        </is>
      </c>
      <c r="H34171" s="2" t="n">
        <v>45440.62738425926</v>
      </c>
      <c r="I34171" t="b">
        <v>0</v>
      </c>
      <c r="J34171" t="b">
        <v>0</v>
      </c>
      <c r="K34171" t="inlineStr">
        <is>
          <t>United States</t>
        </is>
      </c>
      <c r="L34171" t="inlineStr"/>
      <c r="M34171" t="inlineStr"/>
      <c r="N34171" t="inlineStr"/>
      <c r="O34171" t="inlineStr">
        <is>
          <t>Construct Education</t>
        </is>
      </c>
      <c r="P34171" t="inlineStr">
        <is>
          <t>['sql', 'python', 'r', 'aws', 'redshift', 'tableau', 'power bi']</t>
        </is>
      </c>
      <c r="Q34171" t="inlineStr">
        <is>
          <t>{'analyst_tools': ['tableau', 'power bi'], 'cloud': ['aws', 'redshift'], 'programming': ['sql', 'python', 'r']}</t>
        </is>
      </c>
    </row>
    <row r="34172">
      <c r="A34172" t="inlineStr">
        <is>
          <t>Data Scientist</t>
        </is>
      </c>
      <c r="B34172" t="inlineStr">
        <is>
          <t>Data Scientist Einkauf</t>
        </is>
      </c>
      <c r="C34172" t="inlineStr">
        <is>
          <t>Sattledt, Austria</t>
        </is>
      </c>
      <c r="D34172" t="inlineStr">
        <is>
          <t>via BeBee</t>
        </is>
      </c>
      <c r="E34172" t="inlineStr">
        <is>
          <t>Full-time</t>
        </is>
      </c>
      <c r="F34172" t="b">
        <v>0</v>
      </c>
      <c r="G34172" t="inlineStr">
        <is>
          <t>Austria</t>
        </is>
      </c>
      <c r="H34172" s="2" t="n">
        <v>45419.64545138889</v>
      </c>
      <c r="I34172" t="b">
        <v>0</v>
      </c>
      <c r="J34172" t="b">
        <v>0</v>
      </c>
      <c r="K34172" t="inlineStr">
        <is>
          <t>Austria</t>
        </is>
      </c>
      <c r="L34172" t="inlineStr"/>
      <c r="M34172" t="inlineStr"/>
      <c r="N34172" t="inlineStr"/>
      <c r="O34172" t="inlineStr">
        <is>
          <t>HOFER KG</t>
        </is>
      </c>
      <c r="P34172" t="inlineStr">
        <is>
          <t>['python', 'sql', 'tableau', 'excel']</t>
        </is>
      </c>
      <c r="Q34172" t="inlineStr">
        <is>
          <t>{'analyst_tools': ['tableau', 'excel'], 'programming': ['python', 'sql']}</t>
        </is>
      </c>
    </row>
    <row r="34173">
      <c r="A34173" t="inlineStr">
        <is>
          <t>Senior Data Analyst</t>
        </is>
      </c>
      <c r="B34173" t="inlineStr">
        <is>
          <t>Senior Data Analyst. Job in Hometown LilyLifestyle Jobs</t>
        </is>
      </c>
      <c r="C34173" t="inlineStr">
        <is>
          <t>Hometown, IL</t>
        </is>
      </c>
      <c r="D34173" t="inlineStr">
        <is>
          <t>via LilyLifestyle Jobs</t>
        </is>
      </c>
      <c r="E34173" t="inlineStr">
        <is>
          <t>Full-time</t>
        </is>
      </c>
      <c r="F34173" t="b">
        <v>0</v>
      </c>
      <c r="G34173" t="inlineStr">
        <is>
          <t>Illinois, United States</t>
        </is>
      </c>
      <c r="H34173" s="2" t="n">
        <v>45427.62655092592</v>
      </c>
      <c r="I34173" t="b">
        <v>0</v>
      </c>
      <c r="J34173" t="b">
        <v>0</v>
      </c>
      <c r="K34173" t="inlineStr">
        <is>
          <t>United States</t>
        </is>
      </c>
      <c r="L34173" t="inlineStr"/>
      <c r="M34173" t="inlineStr"/>
      <c r="N34173" t="inlineStr"/>
      <c r="O34173" t="inlineStr">
        <is>
          <t>Epsilon</t>
        </is>
      </c>
      <c r="P34173" t="inlineStr">
        <is>
          <t>['sas', 'sas', 'sql', 'python', 'r', 'excel', 'tableau']</t>
        </is>
      </c>
      <c r="Q34173" t="inlineStr">
        <is>
          <t>{'analyst_tools': ['sas', 'excel', 'tableau'], 'programming': ['sas', 'sql', 'python', 'r']}</t>
        </is>
      </c>
    </row>
    <row r="34174">
      <c r="A34174" t="inlineStr">
        <is>
          <t>Senior Data Analyst</t>
        </is>
      </c>
      <c r="B34174" t="inlineStr">
        <is>
          <t>Senior Quant Researcher/Data Analyst - Leading Global Hedge Fund ...</t>
        </is>
      </c>
      <c r="C34174" t="inlineStr">
        <is>
          <t>United Kingdom</t>
        </is>
      </c>
      <c r="D34174" t="inlineStr">
        <is>
          <t>via LinkedIn</t>
        </is>
      </c>
      <c r="E34174" t="inlineStr">
        <is>
          <t>Full-time</t>
        </is>
      </c>
      <c r="F34174" t="b">
        <v>0</v>
      </c>
      <c r="G34174" t="inlineStr">
        <is>
          <t>United Kingdom</t>
        </is>
      </c>
      <c r="H34174" s="2" t="n">
        <v>45420.6368287037</v>
      </c>
      <c r="I34174" t="b">
        <v>1</v>
      </c>
      <c r="J34174" t="b">
        <v>0</v>
      </c>
      <c r="K34174" t="inlineStr">
        <is>
          <t>United Kingdom</t>
        </is>
      </c>
      <c r="L34174" t="inlineStr"/>
      <c r="M34174" t="inlineStr"/>
      <c r="N34174" t="inlineStr"/>
      <c r="O34174" t="inlineStr">
        <is>
          <t>Mondrian Alpha</t>
        </is>
      </c>
      <c r="P34174" t="inlineStr">
        <is>
          <t>['vba', 'excel', 'sheets']</t>
        </is>
      </c>
      <c r="Q34174" t="inlineStr">
        <is>
          <t>{'analyst_tools': ['excel', 'sheets'], 'programming': ['vba']}</t>
        </is>
      </c>
    </row>
    <row r="34175">
      <c r="A34175" t="inlineStr">
        <is>
          <t>Data Engineer</t>
        </is>
      </c>
      <c r="B34175" t="inlineStr">
        <is>
          <t>Data Engineer, Analytics (MPKDE2)</t>
        </is>
      </c>
      <c r="C34175" t="inlineStr">
        <is>
          <t>Menlo Park, CA</t>
        </is>
      </c>
      <c r="D34175" t="inlineStr">
        <is>
          <t>via LinkedIn</t>
        </is>
      </c>
      <c r="E34175" t="inlineStr">
        <is>
          <t>Full-time</t>
        </is>
      </c>
      <c r="F34175" t="b">
        <v>0</v>
      </c>
      <c r="G34175" t="inlineStr">
        <is>
          <t>Sudan</t>
        </is>
      </c>
      <c r="H34175" s="2" t="n">
        <v>45427.65972222222</v>
      </c>
      <c r="I34175" t="b">
        <v>1</v>
      </c>
      <c r="J34175" t="b">
        <v>1</v>
      </c>
      <c r="K34175" t="inlineStr">
        <is>
          <t>Sudan</t>
        </is>
      </c>
      <c r="L34175" t="inlineStr"/>
      <c r="M34175" t="inlineStr"/>
      <c r="N34175" t="inlineStr"/>
      <c r="O34175" t="inlineStr">
        <is>
          <t>Dice</t>
        </is>
      </c>
      <c r="P34175" t="inlineStr"/>
      <c r="Q34175" t="inlineStr"/>
    </row>
    <row r="34176">
      <c r="A34176" t="inlineStr">
        <is>
          <t>Data Engineer</t>
        </is>
      </c>
      <c r="B34176" t="inlineStr">
        <is>
          <t>Data Engineer</t>
        </is>
      </c>
      <c r="C34176" t="inlineStr">
        <is>
          <t>Lugano, Switzerland</t>
        </is>
      </c>
      <c r="D34176" t="inlineStr">
        <is>
          <t>via LinkedIn</t>
        </is>
      </c>
      <c r="E34176" t="inlineStr">
        <is>
          <t>Full-time</t>
        </is>
      </c>
      <c r="F34176" t="b">
        <v>0</v>
      </c>
      <c r="G34176" t="inlineStr">
        <is>
          <t>Switzerland</t>
        </is>
      </c>
      <c r="H34176" s="2" t="n">
        <v>45433.68488425926</v>
      </c>
      <c r="I34176" t="b">
        <v>0</v>
      </c>
      <c r="J34176" t="b">
        <v>0</v>
      </c>
      <c r="K34176" t="inlineStr">
        <is>
          <t>Switzerland</t>
        </is>
      </c>
      <c r="L34176" t="inlineStr"/>
      <c r="M34176" t="inlineStr"/>
      <c r="N34176" t="inlineStr"/>
      <c r="O34176" t="inlineStr">
        <is>
          <t>Experis Switzerland</t>
        </is>
      </c>
      <c r="P34176" t="inlineStr">
        <is>
          <t>['sql', 'python', 'bigquery', 'pandas', 'numpy', 'power bi', 'qlik', 'jira', 'confluence']</t>
        </is>
      </c>
      <c r="Q34176" t="inlineStr">
        <is>
          <t>{'analyst_tools': ['power bi', 'qlik'], 'async': ['jira', 'confluence'], 'cloud': ['bigquery'], 'libraries': ['pandas', 'numpy'], 'programming': ['sql', 'python']}</t>
        </is>
      </c>
    </row>
    <row r="34177">
      <c r="A34177" t="inlineStr">
        <is>
          <t>Data Analyst</t>
        </is>
      </c>
      <c r="B34177" t="inlineStr">
        <is>
          <t>Associate Data Analyst</t>
        </is>
      </c>
      <c r="C34177" t="inlineStr">
        <is>
          <t>York, UK</t>
        </is>
      </c>
      <c r="D34177" t="inlineStr">
        <is>
          <t>via LinkedIn</t>
        </is>
      </c>
      <c r="E34177" t="inlineStr">
        <is>
          <t>Full-time</t>
        </is>
      </c>
      <c r="F34177" t="b">
        <v>0</v>
      </c>
      <c r="G34177" t="inlineStr">
        <is>
          <t>United Kingdom</t>
        </is>
      </c>
      <c r="H34177" s="2" t="n">
        <v>45415.63644675926</v>
      </c>
      <c r="I34177" t="b">
        <v>1</v>
      </c>
      <c r="J34177" t="b">
        <v>0</v>
      </c>
      <c r="K34177" t="inlineStr">
        <is>
          <t>United Kingdom</t>
        </is>
      </c>
      <c r="L34177" t="inlineStr"/>
      <c r="M34177" t="inlineStr"/>
      <c r="N34177" t="inlineStr"/>
      <c r="O34177" t="inlineStr">
        <is>
          <t>OneAdvanced</t>
        </is>
      </c>
      <c r="P34177" t="inlineStr">
        <is>
          <t>['go', 'excel']</t>
        </is>
      </c>
      <c r="Q34177" t="inlineStr">
        <is>
          <t>{'analyst_tools': ['excel'], 'programming': ['go']}</t>
        </is>
      </c>
    </row>
    <row r="34178">
      <c r="A34178" t="inlineStr">
        <is>
          <t>Senior Data Engineer</t>
        </is>
      </c>
      <c r="B34178" t="inlineStr">
        <is>
          <t>Senior Data Engineer (gn)</t>
        </is>
      </c>
      <c r="C34178" t="inlineStr">
        <is>
          <t>Frankfurt, Germany</t>
        </is>
      </c>
      <c r="D34178" t="inlineStr">
        <is>
          <t>via LinkedIn</t>
        </is>
      </c>
      <c r="E34178" t="inlineStr">
        <is>
          <t>Full-time</t>
        </is>
      </c>
      <c r="F34178" t="b">
        <v>0</v>
      </c>
      <c r="G34178" t="inlineStr">
        <is>
          <t>Germany</t>
        </is>
      </c>
      <c r="H34178" s="2" t="n">
        <v>45414.64391203703</v>
      </c>
      <c r="I34178" t="b">
        <v>1</v>
      </c>
      <c r="J34178" t="b">
        <v>0</v>
      </c>
      <c r="K34178" t="inlineStr">
        <is>
          <t>Germany</t>
        </is>
      </c>
      <c r="L34178" t="inlineStr"/>
      <c r="M34178" t="inlineStr"/>
      <c r="N34178" t="inlineStr"/>
      <c r="O34178" t="inlineStr">
        <is>
          <t>jungwild.io</t>
        </is>
      </c>
      <c r="P34178" t="inlineStr">
        <is>
          <t>['sql', 'nosql', 'azure']</t>
        </is>
      </c>
      <c r="Q34178" t="inlineStr">
        <is>
          <t>{'cloud': ['azure'], 'programming': ['sql', 'nosql']}</t>
        </is>
      </c>
    </row>
    <row r="34179">
      <c r="A34179" t="inlineStr">
        <is>
          <t>Data Engineer</t>
        </is>
      </c>
      <c r="B34179" t="inlineStr">
        <is>
          <t>Data Engineer SQL SSMS</t>
        </is>
      </c>
      <c r="C34179" t="inlineStr">
        <is>
          <t>Żebbuġ, Malta</t>
        </is>
      </c>
      <c r="D34179" t="inlineStr">
        <is>
          <t>via LinkedIn Malta</t>
        </is>
      </c>
      <c r="E34179" t="inlineStr">
        <is>
          <t>Full-time</t>
        </is>
      </c>
      <c r="F34179" t="b">
        <v>0</v>
      </c>
      <c r="G34179" t="inlineStr">
        <is>
          <t>Malta</t>
        </is>
      </c>
      <c r="H34179" s="2" t="n">
        <v>45432.64920138889</v>
      </c>
      <c r="I34179" t="b">
        <v>1</v>
      </c>
      <c r="J34179" t="b">
        <v>0</v>
      </c>
      <c r="K34179" t="inlineStr">
        <is>
          <t>Malta</t>
        </is>
      </c>
      <c r="L34179" t="inlineStr"/>
      <c r="M34179" t="inlineStr"/>
      <c r="N34179" t="inlineStr"/>
      <c r="O34179" t="inlineStr">
        <is>
          <t>Client Server</t>
        </is>
      </c>
      <c r="P34179" t="inlineStr">
        <is>
          <t>['sql', 'sql server', 'ssrs', 'ssis', 'excel']</t>
        </is>
      </c>
      <c r="Q34179" t="inlineStr">
        <is>
          <t>{'analyst_tools': ['ssrs', 'ssis', 'excel'], 'databases': ['sql server'], 'programming': ['sql']}</t>
        </is>
      </c>
    </row>
    <row r="34180">
      <c r="A34180" t="inlineStr">
        <is>
          <t>Senior Data Scientist</t>
        </is>
      </c>
      <c r="B34180" t="inlineStr">
        <is>
          <t>Senior Data Scientist – Workers' Rights - 636143</t>
        </is>
      </c>
      <c r="C34180" t="inlineStr">
        <is>
          <t>All, MO</t>
        </is>
      </c>
      <c r="D34180" t="inlineStr">
        <is>
          <t>via LinkedIn</t>
        </is>
      </c>
      <c r="E34180" t="inlineStr">
        <is>
          <t>Full-time</t>
        </is>
      </c>
      <c r="F34180" t="b">
        <v>0</v>
      </c>
      <c r="G34180" t="inlineStr">
        <is>
          <t>Sudan</t>
        </is>
      </c>
      <c r="H34180" s="2" t="n">
        <v>45429.64804398148</v>
      </c>
      <c r="I34180" t="b">
        <v>0</v>
      </c>
      <c r="J34180" t="b">
        <v>0</v>
      </c>
      <c r="K34180" t="inlineStr">
        <is>
          <t>Sudan</t>
        </is>
      </c>
      <c r="L34180" t="inlineStr"/>
      <c r="M34180" t="inlineStr"/>
      <c r="N34180" t="inlineStr"/>
      <c r="O34180" t="inlineStr">
        <is>
          <t>New York City Department of Consumer and Worker Protection</t>
        </is>
      </c>
      <c r="P34180" t="inlineStr">
        <is>
          <t>['python', 'r', 'sql']</t>
        </is>
      </c>
      <c r="Q34180" t="inlineStr">
        <is>
          <t>{'programming': ['python', 'r', 'sql']}</t>
        </is>
      </c>
    </row>
    <row r="34181">
      <c r="A34181" t="inlineStr">
        <is>
          <t>Data Engineer</t>
        </is>
      </c>
      <c r="B34181" t="inlineStr">
        <is>
          <t>Data Engineer</t>
        </is>
      </c>
      <c r="C34181" t="inlineStr">
        <is>
          <t>United Kingdom</t>
        </is>
      </c>
      <c r="D34181" t="inlineStr">
        <is>
          <t>via LinkedIn</t>
        </is>
      </c>
      <c r="E34181" t="inlineStr">
        <is>
          <t>Full-time</t>
        </is>
      </c>
      <c r="F34181" t="b">
        <v>0</v>
      </c>
      <c r="G34181" t="inlineStr">
        <is>
          <t>United Kingdom</t>
        </is>
      </c>
      <c r="H34181" s="2" t="n">
        <v>45442.64972222222</v>
      </c>
      <c r="I34181" t="b">
        <v>0</v>
      </c>
      <c r="J34181" t="b">
        <v>0</v>
      </c>
      <c r="K34181" t="inlineStr">
        <is>
          <t>United Kingdom</t>
        </is>
      </c>
      <c r="L34181" t="inlineStr"/>
      <c r="M34181" t="inlineStr"/>
      <c r="N34181" t="inlineStr"/>
      <c r="O34181" t="inlineStr">
        <is>
          <t>Ipsos UK</t>
        </is>
      </c>
      <c r="P34181" t="inlineStr">
        <is>
          <t>['sql', 'python', 'aws', 'linux', 'atlassian', 'git']</t>
        </is>
      </c>
      <c r="Q34181" t="inlineStr">
        <is>
          <t>{'cloud': ['aws'], 'os': ['linux'], 'other': ['atlassian', 'git'], 'programming': ['sql', 'python']}</t>
        </is>
      </c>
    </row>
    <row r="34182">
      <c r="A34182" t="inlineStr">
        <is>
          <t>Data Analyst</t>
        </is>
      </c>
      <c r="B34182" t="inlineStr">
        <is>
          <t>Customer Analytics Expert</t>
        </is>
      </c>
      <c r="C34182" t="inlineStr">
        <is>
          <t>Philippines</t>
        </is>
      </c>
      <c r="D34182" t="inlineStr">
        <is>
          <t>via Indeed</t>
        </is>
      </c>
      <c r="E34182" t="inlineStr">
        <is>
          <t>Full-time</t>
        </is>
      </c>
      <c r="F34182" t="b">
        <v>0</v>
      </c>
      <c r="G34182" t="inlineStr">
        <is>
          <t>Philippines</t>
        </is>
      </c>
      <c r="H34182" s="2" t="n">
        <v>45428.63241898148</v>
      </c>
      <c r="I34182" t="b">
        <v>1</v>
      </c>
      <c r="J34182" t="b">
        <v>0</v>
      </c>
      <c r="K34182" t="inlineStr">
        <is>
          <t>Philippines</t>
        </is>
      </c>
      <c r="L34182" t="inlineStr"/>
      <c r="M34182" t="inlineStr"/>
      <c r="N34182" t="inlineStr"/>
      <c r="O34182" t="inlineStr">
        <is>
          <t>Globe Telecom, Inc.</t>
        </is>
      </c>
      <c r="P34182" t="inlineStr">
        <is>
          <t>['outlook']</t>
        </is>
      </c>
      <c r="Q34182" t="inlineStr">
        <is>
          <t>{'analyst_tools': ['outlook']}</t>
        </is>
      </c>
    </row>
    <row r="34183">
      <c r="A34183" t="inlineStr">
        <is>
          <t>Business Analyst</t>
        </is>
      </c>
      <c r="B34183" t="inlineStr">
        <is>
          <t>Analyst, Business Finance</t>
        </is>
      </c>
      <c r="C34183" t="inlineStr">
        <is>
          <t>Copenhagen, Denmark</t>
        </is>
      </c>
      <c r="D34183" t="inlineStr">
        <is>
          <t>via LinkedIn</t>
        </is>
      </c>
      <c r="E34183" t="inlineStr">
        <is>
          <t>Part-time</t>
        </is>
      </c>
      <c r="F34183" t="b">
        <v>0</v>
      </c>
      <c r="G34183" t="inlineStr">
        <is>
          <t>Denmark</t>
        </is>
      </c>
      <c r="H34183" s="2" t="n">
        <v>45434.64298611111</v>
      </c>
      <c r="I34183" t="b">
        <v>0</v>
      </c>
      <c r="J34183" t="b">
        <v>0</v>
      </c>
      <c r="K34183" t="inlineStr">
        <is>
          <t>Denmark</t>
        </is>
      </c>
      <c r="L34183" t="inlineStr"/>
      <c r="M34183" t="inlineStr"/>
      <c r="N34183" t="inlineStr"/>
      <c r="O34183" t="inlineStr">
        <is>
          <t>Copenhagen Infrastructure Service Co.</t>
        </is>
      </c>
      <c r="P34183" t="inlineStr">
        <is>
          <t>['excel']</t>
        </is>
      </c>
      <c r="Q34183" t="inlineStr">
        <is>
          <t>{'analyst_tools': ['excel']}</t>
        </is>
      </c>
    </row>
    <row r="34184">
      <c r="A34184" t="inlineStr">
        <is>
          <t>Machine Learning Engineer</t>
        </is>
      </c>
      <c r="B34184" t="inlineStr">
        <is>
          <t>Machine Learning Engineer NLP H/F</t>
        </is>
      </c>
      <c r="C34184" t="inlineStr">
        <is>
          <t>Paris, France</t>
        </is>
      </c>
      <c r="D34184" t="inlineStr">
        <is>
          <t>via BeBee</t>
        </is>
      </c>
      <c r="E34184" t="inlineStr">
        <is>
          <t>Full-time</t>
        </is>
      </c>
      <c r="F34184" t="b">
        <v>0</v>
      </c>
      <c r="G34184" t="inlineStr">
        <is>
          <t>France</t>
        </is>
      </c>
      <c r="H34184" s="2" t="n">
        <v>45439.63857638889</v>
      </c>
      <c r="I34184" t="b">
        <v>0</v>
      </c>
      <c r="J34184" t="b">
        <v>0</v>
      </c>
      <c r="K34184" t="inlineStr">
        <is>
          <t>France</t>
        </is>
      </c>
      <c r="L34184" t="inlineStr"/>
      <c r="M34184" t="inlineStr"/>
      <c r="N34184" t="inlineStr"/>
      <c r="O34184" t="inlineStr">
        <is>
          <t>mistral</t>
        </is>
      </c>
      <c r="P34184" t="inlineStr">
        <is>
          <t>['python']</t>
        </is>
      </c>
      <c r="Q34184" t="inlineStr">
        <is>
          <t>{'programming': ['python']}</t>
        </is>
      </c>
    </row>
    <row r="34185">
      <c r="A34185" t="inlineStr">
        <is>
          <t>Data Engineer</t>
        </is>
      </c>
      <c r="B34185" t="inlineStr">
        <is>
          <t>AWS Data Engineer - 14+ years consultants ONLY</t>
        </is>
      </c>
      <c r="C34185" t="inlineStr">
        <is>
          <t>Anywhere</t>
        </is>
      </c>
      <c r="D34185" t="inlineStr">
        <is>
          <t>via LinkedIn</t>
        </is>
      </c>
      <c r="E34185" t="inlineStr">
        <is>
          <t>Full-time</t>
        </is>
      </c>
      <c r="F34185" t="b">
        <v>1</v>
      </c>
      <c r="G34185" t="inlineStr">
        <is>
          <t>California, United States</t>
        </is>
      </c>
      <c r="H34185" s="2" t="n">
        <v>45423.63008101852</v>
      </c>
      <c r="I34185" t="b">
        <v>1</v>
      </c>
      <c r="J34185" t="b">
        <v>0</v>
      </c>
      <c r="K34185" t="inlineStr">
        <is>
          <t>United States</t>
        </is>
      </c>
      <c r="L34185" t="inlineStr"/>
      <c r="M34185" t="inlineStr"/>
      <c r="N34185" t="inlineStr"/>
      <c r="O34185" t="inlineStr">
        <is>
          <t>Dice</t>
        </is>
      </c>
      <c r="P34185" t="inlineStr">
        <is>
          <t>['aws', 'pyspark', 'kafka']</t>
        </is>
      </c>
      <c r="Q34185" t="inlineStr">
        <is>
          <t>{'cloud': ['aws'], 'libraries': ['pyspark', 'kafka']}</t>
        </is>
      </c>
    </row>
    <row r="34186">
      <c r="A34186" t="inlineStr">
        <is>
          <t>Data Scientist</t>
        </is>
      </c>
      <c r="B34186" t="inlineStr">
        <is>
          <t>Data Scientist - Conglomerate</t>
        </is>
      </c>
      <c r="C34186" t="inlineStr">
        <is>
          <t>Hong Kong</t>
        </is>
      </c>
      <c r="D34186" t="inlineStr">
        <is>
          <t>via LinkedIn</t>
        </is>
      </c>
      <c r="E34186" t="inlineStr">
        <is>
          <t>Full-time</t>
        </is>
      </c>
      <c r="F34186" t="b">
        <v>0</v>
      </c>
      <c r="G34186" t="inlineStr">
        <is>
          <t>Hong Kong</t>
        </is>
      </c>
      <c r="H34186" s="2" t="n">
        <v>45441.64496527778</v>
      </c>
      <c r="I34186" t="b">
        <v>0</v>
      </c>
      <c r="J34186" t="b">
        <v>0</v>
      </c>
      <c r="K34186" t="inlineStr">
        <is>
          <t>Hong Kong</t>
        </is>
      </c>
      <c r="L34186" t="inlineStr"/>
      <c r="M34186" t="inlineStr"/>
      <c r="N34186" t="inlineStr"/>
      <c r="O34186" t="inlineStr">
        <is>
          <t>Robert Walters</t>
        </is>
      </c>
      <c r="P34186" t="inlineStr">
        <is>
          <t>['sql', 'python', 'scala', 'java', 'hadoop', 'spark']</t>
        </is>
      </c>
      <c r="Q34186" t="inlineStr">
        <is>
          <t>{'libraries': ['hadoop', 'spark'], 'programming': ['sql', 'python', 'scala', 'java']}</t>
        </is>
      </c>
    </row>
    <row r="34187">
      <c r="A34187" t="inlineStr">
        <is>
          <t>Data Engineer</t>
        </is>
      </c>
      <c r="B34187" t="inlineStr">
        <is>
          <t>Lead Data Engineer</t>
        </is>
      </c>
      <c r="C34187" t="inlineStr">
        <is>
          <t>Maharashtra, India</t>
        </is>
      </c>
      <c r="D34187" t="inlineStr">
        <is>
          <t>via Indeed</t>
        </is>
      </c>
      <c r="E34187" t="inlineStr">
        <is>
          <t>Full-time</t>
        </is>
      </c>
      <c r="F34187" t="b">
        <v>0</v>
      </c>
      <c r="G34187" t="inlineStr">
        <is>
          <t>India</t>
        </is>
      </c>
      <c r="H34187" s="2" t="n">
        <v>45419.63351851852</v>
      </c>
      <c r="I34187" t="b">
        <v>1</v>
      </c>
      <c r="J34187" t="b">
        <v>0</v>
      </c>
      <c r="K34187" t="inlineStr">
        <is>
          <t>India</t>
        </is>
      </c>
      <c r="L34187" t="inlineStr"/>
      <c r="M34187" t="inlineStr"/>
      <c r="N34187" t="inlineStr"/>
      <c r="O34187" t="inlineStr">
        <is>
          <t>XoriantːIN</t>
        </is>
      </c>
      <c r="P34187" t="inlineStr">
        <is>
          <t>['sql', 'c#', 'python', 'azure', 'ssis', 'ssrs', 'tableau', 'gitlab', 'jenkins']</t>
        </is>
      </c>
      <c r="Q34187" t="inlineStr">
        <is>
          <t>{'analyst_tools': ['ssis', 'ssrs', 'tableau'], 'cloud': ['azure'], 'other': ['gitlab', 'jenkins'], 'programming': ['sql', 'c#', 'python']}</t>
        </is>
      </c>
    </row>
    <row r="34188">
      <c r="A34188" t="inlineStr">
        <is>
          <t>Data Scientist</t>
        </is>
      </c>
      <c r="B34188" t="inlineStr">
        <is>
          <t>Data Scientist</t>
        </is>
      </c>
      <c r="C34188" t="inlineStr">
        <is>
          <t>Kings Langley, UK</t>
        </is>
      </c>
      <c r="D34188" t="inlineStr">
        <is>
          <t>via LinkedIn</t>
        </is>
      </c>
      <c r="E34188" t="inlineStr">
        <is>
          <t>Full-time</t>
        </is>
      </c>
      <c r="F34188" t="b">
        <v>0</v>
      </c>
      <c r="G34188" t="inlineStr">
        <is>
          <t>United Kingdom</t>
        </is>
      </c>
      <c r="H34188" s="2" t="n">
        <v>45432.63399305556</v>
      </c>
      <c r="I34188" t="b">
        <v>0</v>
      </c>
      <c r="J34188" t="b">
        <v>0</v>
      </c>
      <c r="K34188" t="inlineStr">
        <is>
          <t>United Kingdom</t>
        </is>
      </c>
      <c r="L34188" t="inlineStr"/>
      <c r="M34188" t="inlineStr"/>
      <c r="N34188" t="inlineStr"/>
      <c r="O34188" t="inlineStr">
        <is>
          <t>RES</t>
        </is>
      </c>
      <c r="P34188" t="inlineStr">
        <is>
          <t>['python', 'pandas', 'tableau', 'power bi', 'excel', 'word', 'powerpoint']</t>
        </is>
      </c>
      <c r="Q34188" t="inlineStr">
        <is>
          <t>{'analyst_tools': ['tableau', 'power bi', 'excel', 'word', 'powerpoint'], 'libraries': ['pandas'], 'programming': ['python']}</t>
        </is>
      </c>
    </row>
    <row r="34189">
      <c r="A34189" t="inlineStr">
        <is>
          <t>Data Engineer</t>
        </is>
      </c>
      <c r="B34189" t="inlineStr">
        <is>
          <t>Procurement Data Engineer I</t>
        </is>
      </c>
      <c r="C34189" t="inlineStr">
        <is>
          <t>Saltillo, Coahuila, Mexico</t>
        </is>
      </c>
      <c r="D34189" t="inlineStr">
        <is>
          <t>via BeBee México</t>
        </is>
      </c>
      <c r="E34189" t="inlineStr">
        <is>
          <t>Full-time</t>
        </is>
      </c>
      <c r="F34189" t="b">
        <v>0</v>
      </c>
      <c r="G34189" t="inlineStr">
        <is>
          <t>Mexico</t>
        </is>
      </c>
      <c r="H34189" s="2" t="n">
        <v>45419.63554398148</v>
      </c>
      <c r="I34189" t="b">
        <v>0</v>
      </c>
      <c r="J34189" t="b">
        <v>0</v>
      </c>
      <c r="K34189" t="inlineStr">
        <is>
          <t>Mexico</t>
        </is>
      </c>
      <c r="L34189" t="inlineStr"/>
      <c r="M34189" t="inlineStr"/>
      <c r="N34189" t="inlineStr"/>
      <c r="O34189" t="inlineStr">
        <is>
          <t>Johnson Controls</t>
        </is>
      </c>
      <c r="P34189" t="inlineStr">
        <is>
          <t>['python', 'sql', 'c#', 'nosql', 'sql server', 'azure', 'oracle', 'pandas', 'ssis', 'git', 'github', 'gitlab']</t>
        </is>
      </c>
      <c r="Q34189" t="inlineStr">
        <is>
          <t>{'analyst_tools': ['ssis'], 'cloud': ['azure', 'oracle'], 'databases': ['sql server'], 'libraries': ['pandas'], 'other': ['git', 'github', 'gitlab'], 'programming': ['python', 'sql', 'c#', 'nosql']}</t>
        </is>
      </c>
    </row>
    <row r="34190">
      <c r="A34190" t="inlineStr">
        <is>
          <t>Data Analyst</t>
        </is>
      </c>
      <c r="B34190" t="inlineStr">
        <is>
          <t>Data Analyst</t>
        </is>
      </c>
      <c r="C34190" t="inlineStr">
        <is>
          <t>Vienna, Austria</t>
        </is>
      </c>
      <c r="D34190" t="inlineStr">
        <is>
          <t>via BeBee</t>
        </is>
      </c>
      <c r="E34190" t="inlineStr">
        <is>
          <t>Full-time</t>
        </is>
      </c>
      <c r="F34190" t="b">
        <v>0</v>
      </c>
      <c r="G34190" t="inlineStr">
        <is>
          <t>Austria</t>
        </is>
      </c>
      <c r="H34190" s="2" t="n">
        <v>45419.64539351852</v>
      </c>
      <c r="I34190" t="b">
        <v>1</v>
      </c>
      <c r="J34190" t="b">
        <v>0</v>
      </c>
      <c r="K34190" t="inlineStr">
        <is>
          <t>Austria</t>
        </is>
      </c>
      <c r="L34190" t="inlineStr"/>
      <c r="M34190" t="inlineStr"/>
      <c r="N34190" t="inlineStr"/>
      <c r="O34190" t="inlineStr">
        <is>
          <t>St. Anna Kinderspital GmbH</t>
        </is>
      </c>
      <c r="P34190" t="inlineStr">
        <is>
          <t>['sql', 'sql server', 'asp.net']</t>
        </is>
      </c>
      <c r="Q34190" t="inlineStr">
        <is>
          <t>{'databases': ['sql server'], 'programming': ['sql'], 'webframeworks': ['asp.net']}</t>
        </is>
      </c>
    </row>
    <row r="34191">
      <c r="A34191" t="inlineStr">
        <is>
          <t>Cloud Engineer</t>
        </is>
      </c>
      <c r="B34191" t="inlineStr">
        <is>
          <t>Senior Electrical Designer</t>
        </is>
      </c>
      <c r="C34191" t="inlineStr">
        <is>
          <t>South Africa</t>
        </is>
      </c>
      <c r="D34191" t="inlineStr">
        <is>
          <t>via LinkedIn</t>
        </is>
      </c>
      <c r="E34191" t="inlineStr">
        <is>
          <t>Contractor</t>
        </is>
      </c>
      <c r="F34191" t="b">
        <v>0</v>
      </c>
      <c r="G34191" t="inlineStr">
        <is>
          <t>South Africa</t>
        </is>
      </c>
      <c r="H34191" s="2" t="n">
        <v>45413.64863425926</v>
      </c>
      <c r="I34191" t="b">
        <v>0</v>
      </c>
      <c r="J34191" t="b">
        <v>0</v>
      </c>
      <c r="K34191" t="inlineStr">
        <is>
          <t>South Africa</t>
        </is>
      </c>
      <c r="L34191" t="inlineStr"/>
      <c r="M34191" t="inlineStr"/>
      <c r="N34191" t="inlineStr"/>
      <c r="O34191" t="inlineStr">
        <is>
          <t>First Recruitment Group</t>
        </is>
      </c>
      <c r="P34191" t="inlineStr"/>
      <c r="Q34191" t="inlineStr"/>
    </row>
    <row r="34192">
      <c r="A34192" t="inlineStr">
        <is>
          <t>Senior Data Engineer</t>
        </is>
      </c>
      <c r="B34192" t="inlineStr">
        <is>
          <t>Senior Data Engineer, AI for Science</t>
        </is>
      </c>
      <c r="C34192" t="inlineStr">
        <is>
          <t>Bremen, Germany</t>
        </is>
      </c>
      <c r="D34192" t="inlineStr">
        <is>
          <t>via LinkedIn</t>
        </is>
      </c>
      <c r="E34192" t="inlineStr">
        <is>
          <t>Full-time</t>
        </is>
      </c>
      <c r="F34192" t="b">
        <v>0</v>
      </c>
      <c r="G34192" t="inlineStr">
        <is>
          <t>Germany</t>
        </is>
      </c>
      <c r="H34192" s="2" t="n">
        <v>45442.6453125</v>
      </c>
      <c r="I34192" t="b">
        <v>0</v>
      </c>
      <c r="J34192" t="b">
        <v>0</v>
      </c>
      <c r="K34192" t="inlineStr">
        <is>
          <t>Germany</t>
        </is>
      </c>
      <c r="L34192" t="inlineStr"/>
      <c r="M34192" t="inlineStr"/>
      <c r="N34192" t="inlineStr"/>
      <c r="O34192" t="inlineStr">
        <is>
          <t>Microsoft</t>
        </is>
      </c>
      <c r="P34192" t="inlineStr">
        <is>
          <t>['python']</t>
        </is>
      </c>
      <c r="Q34192" t="inlineStr">
        <is>
          <t>{'programming': ['python']}</t>
        </is>
      </c>
    </row>
    <row r="34193">
      <c r="A34193" t="inlineStr">
        <is>
          <t>Data Scientist</t>
        </is>
      </c>
      <c r="B34193" t="inlineStr">
        <is>
          <t>Principal Data Scientist - Education</t>
        </is>
      </c>
      <c r="C34193" t="inlineStr">
        <is>
          <t>Herzliya, Israel</t>
        </is>
      </c>
      <c r="D34193" t="inlineStr">
        <is>
          <t>via LinkedIn</t>
        </is>
      </c>
      <c r="E34193" t="inlineStr">
        <is>
          <t>Full-time</t>
        </is>
      </c>
      <c r="F34193" t="b">
        <v>0</v>
      </c>
      <c r="G34193" t="inlineStr">
        <is>
          <t>Israel</t>
        </is>
      </c>
      <c r="H34193" s="2" t="n">
        <v>45424.65628472222</v>
      </c>
      <c r="I34193" t="b">
        <v>0</v>
      </c>
      <c r="J34193" t="b">
        <v>0</v>
      </c>
      <c r="K34193" t="inlineStr">
        <is>
          <t>Israel</t>
        </is>
      </c>
      <c r="L34193" t="inlineStr"/>
      <c r="M34193" t="inlineStr"/>
      <c r="N34193" t="inlineStr"/>
      <c r="O34193" t="inlineStr">
        <is>
          <t>Microsoft</t>
        </is>
      </c>
      <c r="P34193" t="inlineStr">
        <is>
          <t>['python']</t>
        </is>
      </c>
      <c r="Q34193" t="inlineStr">
        <is>
          <t>{'programming': ['python']}</t>
        </is>
      </c>
    </row>
    <row r="34194">
      <c r="A34194" t="inlineStr">
        <is>
          <t>Software Engineer</t>
        </is>
      </c>
      <c r="B34194" t="inlineStr">
        <is>
          <t>Senior DevOps Engineer</t>
        </is>
      </c>
      <c r="C34194" t="inlineStr">
        <is>
          <t>Stockport, UK</t>
        </is>
      </c>
      <c r="D34194" t="inlineStr">
        <is>
          <t>via LinkedIn</t>
        </is>
      </c>
      <c r="E34194" t="inlineStr">
        <is>
          <t>Full-time</t>
        </is>
      </c>
      <c r="F34194" t="b">
        <v>0</v>
      </c>
      <c r="G34194" t="inlineStr">
        <is>
          <t>United Kingdom</t>
        </is>
      </c>
      <c r="H34194" s="2" t="n">
        <v>45415.63729166667</v>
      </c>
      <c r="I34194" t="b">
        <v>1</v>
      </c>
      <c r="J34194" t="b">
        <v>0</v>
      </c>
      <c r="K34194" t="inlineStr">
        <is>
          <t>United Kingdom</t>
        </is>
      </c>
      <c r="L34194" t="inlineStr"/>
      <c r="M34194" t="inlineStr"/>
      <c r="N34194" t="inlineStr"/>
      <c r="O34194" t="inlineStr">
        <is>
          <t>Centrica</t>
        </is>
      </c>
      <c r="P34194" t="inlineStr">
        <is>
          <t>['sql', 'python', 'spark', 'hadoop']</t>
        </is>
      </c>
      <c r="Q34194" t="inlineStr">
        <is>
          <t>{'libraries': ['spark', 'hadoop'], 'programming': ['sql', 'python']}</t>
        </is>
      </c>
    </row>
    <row r="34195">
      <c r="A34195" t="inlineStr">
        <is>
          <t>Data Scientist</t>
        </is>
      </c>
      <c r="B34195" t="inlineStr">
        <is>
          <t>Technical Advisor, Data Scientist</t>
        </is>
      </c>
      <c r="C34195" t="inlineStr">
        <is>
          <t>Rwanda</t>
        </is>
      </c>
      <c r="D34195" t="inlineStr">
        <is>
          <t>via LinkedIn Rwanda</t>
        </is>
      </c>
      <c r="E34195" t="inlineStr">
        <is>
          <t>Full-time</t>
        </is>
      </c>
      <c r="F34195" t="b">
        <v>0</v>
      </c>
      <c r="G34195" t="inlineStr">
        <is>
          <t>Rwanda</t>
        </is>
      </c>
      <c r="H34195" s="2" t="n">
        <v>45426.67634259259</v>
      </c>
      <c r="I34195" t="b">
        <v>0</v>
      </c>
      <c r="J34195" t="b">
        <v>0</v>
      </c>
      <c r="K34195" t="inlineStr">
        <is>
          <t>Rwanda</t>
        </is>
      </c>
      <c r="L34195" t="inlineStr"/>
      <c r="M34195" t="inlineStr"/>
      <c r="N34195" t="inlineStr"/>
      <c r="O34195" t="inlineStr">
        <is>
          <t>Clinton Health Access Initiative, Inc.</t>
        </is>
      </c>
      <c r="P34195" t="inlineStr"/>
      <c r="Q34195" t="inlineStr"/>
    </row>
    <row r="34196">
      <c r="A34196" t="inlineStr">
        <is>
          <t>Data Scientist</t>
        </is>
      </c>
      <c r="B34196" t="inlineStr">
        <is>
          <t>Data Scientist</t>
        </is>
      </c>
      <c r="C34196" t="inlineStr">
        <is>
          <t>Houston, TX</t>
        </is>
      </c>
      <c r="D34196" t="inlineStr">
        <is>
          <t>via LinkedIn</t>
        </is>
      </c>
      <c r="E34196" t="inlineStr">
        <is>
          <t>Contractor</t>
        </is>
      </c>
      <c r="F34196" t="b">
        <v>0</v>
      </c>
      <c r="G34196" t="inlineStr">
        <is>
          <t>Texas, United States</t>
        </is>
      </c>
      <c r="H34196" s="2" t="n">
        <v>45426.6284375</v>
      </c>
      <c r="I34196" t="b">
        <v>0</v>
      </c>
      <c r="J34196" t="b">
        <v>0</v>
      </c>
      <c r="K34196" t="inlineStr">
        <is>
          <t>United States</t>
        </is>
      </c>
      <c r="L34196" t="inlineStr"/>
      <c r="M34196" t="inlineStr"/>
      <c r="N34196" t="inlineStr"/>
      <c r="O34196" t="inlineStr">
        <is>
          <t>Recru</t>
        </is>
      </c>
      <c r="P34196" t="inlineStr">
        <is>
          <t>['pandas', 'numpy', 'pytorch', 'flow']</t>
        </is>
      </c>
      <c r="Q34196" t="inlineStr">
        <is>
          <t>{'libraries': ['pandas', 'numpy', 'pytorch'], 'other': ['flow']}</t>
        </is>
      </c>
    </row>
    <row r="34197">
      <c r="A34197" t="inlineStr">
        <is>
          <t>Data Analyst</t>
        </is>
      </c>
      <c r="B34197" t="inlineStr">
        <is>
          <t>Data Analyst (CEE, MENAT) (M/W/N)</t>
        </is>
      </c>
      <c r="C34197" t="inlineStr">
        <is>
          <t>Paris, France</t>
        </is>
      </c>
      <c r="D34197" t="inlineStr">
        <is>
          <t>via LinkedIn</t>
        </is>
      </c>
      <c r="E34197" t="inlineStr">
        <is>
          <t>Full-time</t>
        </is>
      </c>
      <c r="F34197" t="b">
        <v>0</v>
      </c>
      <c r="G34197" t="inlineStr">
        <is>
          <t>France</t>
        </is>
      </c>
      <c r="H34197" s="2" t="n">
        <v>45439.63826388889</v>
      </c>
      <c r="I34197" t="b">
        <v>0</v>
      </c>
      <c r="J34197" t="b">
        <v>0</v>
      </c>
      <c r="K34197" t="inlineStr">
        <is>
          <t>France</t>
        </is>
      </c>
      <c r="L34197" t="inlineStr"/>
      <c r="M34197" t="inlineStr"/>
      <c r="N34197" t="inlineStr"/>
      <c r="O34197" t="inlineStr">
        <is>
          <t>Believe</t>
        </is>
      </c>
      <c r="P34197" t="inlineStr">
        <is>
          <t>['python', 'sql', 'power bi', 'tableau', 'excel']</t>
        </is>
      </c>
      <c r="Q34197" t="inlineStr">
        <is>
          <t>{'analyst_tools': ['power bi', 'tableau', 'excel'], 'programming': ['python', 'sql']}</t>
        </is>
      </c>
    </row>
    <row r="34198">
      <c r="A34198" t="inlineStr">
        <is>
          <t>Data Engineer</t>
        </is>
      </c>
      <c r="B34198" t="inlineStr">
        <is>
          <t>Data Engineer</t>
        </is>
      </c>
      <c r="C34198" t="inlineStr">
        <is>
          <t>India</t>
        </is>
      </c>
      <c r="D34198" t="inlineStr">
        <is>
          <t>via LinkedIn</t>
        </is>
      </c>
      <c r="E34198" t="inlineStr">
        <is>
          <t>Full-time</t>
        </is>
      </c>
      <c r="F34198" t="b">
        <v>0</v>
      </c>
      <c r="G34198" t="inlineStr">
        <is>
          <t>India</t>
        </is>
      </c>
      <c r="H34198" s="2" t="n">
        <v>45413.6377199074</v>
      </c>
      <c r="I34198" t="b">
        <v>1</v>
      </c>
      <c r="J34198" t="b">
        <v>0</v>
      </c>
      <c r="K34198" t="inlineStr">
        <is>
          <t>India</t>
        </is>
      </c>
      <c r="L34198" t="inlineStr"/>
      <c r="M34198" t="inlineStr"/>
      <c r="N34198" t="inlineStr"/>
      <c r="O34198" t="inlineStr">
        <is>
          <t>Rooter.gg</t>
        </is>
      </c>
      <c r="P34198" t="inlineStr">
        <is>
          <t>['mongodb', 'mongodb', 'mysql', 'cassandra', 'tableau']</t>
        </is>
      </c>
      <c r="Q34198" t="inlineStr">
        <is>
          <t>{'analyst_tools': ['tableau'], 'databases': ['mongodb', 'mysql', 'cassandra'], 'programming': ['mongodb']}</t>
        </is>
      </c>
    </row>
    <row r="34199">
      <c r="A34199" t="inlineStr">
        <is>
          <t>Data Engineer</t>
        </is>
      </c>
      <c r="B34199" t="inlineStr">
        <is>
          <t>Interesting Job Opportunity: Data Engineer - Python/SQL</t>
        </is>
      </c>
      <c r="C34199" t="inlineStr">
        <is>
          <t>Bengaluru, Karnataka, India</t>
        </is>
      </c>
      <c r="D34199" t="inlineStr">
        <is>
          <t>via LinkedIn</t>
        </is>
      </c>
      <c r="E34199" t="inlineStr">
        <is>
          <t>Full-time</t>
        </is>
      </c>
      <c r="F34199" t="b">
        <v>0</v>
      </c>
      <c r="G34199" t="inlineStr">
        <is>
          <t>India</t>
        </is>
      </c>
      <c r="H34199" s="2" t="n">
        <v>45422.63982638889</v>
      </c>
      <c r="I34199" t="b">
        <v>1</v>
      </c>
      <c r="J34199" t="b">
        <v>0</v>
      </c>
      <c r="K34199" t="inlineStr">
        <is>
          <t>India</t>
        </is>
      </c>
      <c r="L34199" t="inlineStr"/>
      <c r="M34199" t="inlineStr"/>
      <c r="N34199" t="inlineStr"/>
      <c r="O34199" t="inlineStr">
        <is>
          <t>ProPMO Services</t>
        </is>
      </c>
      <c r="P34199" t="inlineStr">
        <is>
          <t>['python', 'sql', 'azure', 'aws', 'gcp', 'power bi', 'tableau']</t>
        </is>
      </c>
      <c r="Q34199" t="inlineStr">
        <is>
          <t>{'analyst_tools': ['power bi', 'tableau'], 'cloud': ['azure', 'aws', 'gcp'], 'programming': ['python', 'sql']}</t>
        </is>
      </c>
    </row>
    <row r="34200">
      <c r="A34200" t="inlineStr">
        <is>
          <t>Senior Data Analyst</t>
        </is>
      </c>
      <c r="B34200" t="inlineStr">
        <is>
          <t>Senior Data Analyst</t>
        </is>
      </c>
      <c r="C34200" t="inlineStr">
        <is>
          <t>Leicester, UK</t>
        </is>
      </c>
      <c r="D34200" t="inlineStr">
        <is>
          <t>via LinkedIn</t>
        </is>
      </c>
      <c r="E34200" t="inlineStr">
        <is>
          <t>Full-time</t>
        </is>
      </c>
      <c r="F34200" t="b">
        <v>0</v>
      </c>
      <c r="G34200" t="inlineStr">
        <is>
          <t>United Kingdom</t>
        </is>
      </c>
      <c r="H34200" s="2" t="n">
        <v>45426.64142361111</v>
      </c>
      <c r="I34200" t="b">
        <v>1</v>
      </c>
      <c r="J34200" t="b">
        <v>0</v>
      </c>
      <c r="K34200" t="inlineStr">
        <is>
          <t>United Kingdom</t>
        </is>
      </c>
      <c r="L34200" t="inlineStr"/>
      <c r="M34200" t="inlineStr"/>
      <c r="N34200" t="inlineStr"/>
      <c r="O34200" t="inlineStr">
        <is>
          <t>SystemsAccountants</t>
        </is>
      </c>
      <c r="P34200" t="inlineStr">
        <is>
          <t>['sql', 'azure', 'excel', 'power bi', 'alteryx', 'tableau', 'dax']</t>
        </is>
      </c>
      <c r="Q34200" t="inlineStr">
        <is>
          <t>{'analyst_tools': ['excel', 'power bi', 'alteryx', 'tableau', 'dax'], 'cloud': ['azure'], 'programming': ['sql']}</t>
        </is>
      </c>
    </row>
    <row r="34201">
      <c r="A34201" t="inlineStr">
        <is>
          <t>Data Scientist</t>
        </is>
      </c>
      <c r="B34201" t="inlineStr">
        <is>
          <t>Geospatial Data Scientist</t>
        </is>
      </c>
      <c r="C34201" t="inlineStr">
        <is>
          <t>Brussels, Belgium</t>
        </is>
      </c>
      <c r="D34201" t="inlineStr">
        <is>
          <t>via LinkedIn Belgium</t>
        </is>
      </c>
      <c r="E34201" t="inlineStr">
        <is>
          <t>Full-time</t>
        </is>
      </c>
      <c r="F34201" t="b">
        <v>0</v>
      </c>
      <c r="G34201" t="inlineStr">
        <is>
          <t>Belgium</t>
        </is>
      </c>
      <c r="H34201" s="2" t="n">
        <v>45439.6391087963</v>
      </c>
      <c r="I34201" t="b">
        <v>0</v>
      </c>
      <c r="J34201" t="b">
        <v>0</v>
      </c>
      <c r="K34201" t="inlineStr">
        <is>
          <t>Belgium</t>
        </is>
      </c>
      <c r="L34201" t="inlineStr"/>
      <c r="M34201" t="inlineStr"/>
      <c r="N34201" t="inlineStr"/>
      <c r="O34201" t="inlineStr">
        <is>
          <t>Bluesquare</t>
        </is>
      </c>
      <c r="P34201" t="inlineStr">
        <is>
          <t>['python', 'r', 'sql', 'jupyter', 'plotly', 'tableau']</t>
        </is>
      </c>
      <c r="Q34201" t="inlineStr">
        <is>
          <t>{'analyst_tools': ['tableau'], 'libraries': ['jupyter', 'plotly'], 'programming': ['python', 'r', 'sql']}</t>
        </is>
      </c>
    </row>
    <row r="34202">
      <c r="A34202" t="inlineStr">
        <is>
          <t>Data Engineer</t>
        </is>
      </c>
      <c r="B34202" t="inlineStr">
        <is>
          <t>Data Engineer (f/m/x)</t>
        </is>
      </c>
      <c r="C34202" t="inlineStr">
        <is>
          <t>Anywhere</t>
        </is>
      </c>
      <c r="D34202" t="inlineStr">
        <is>
          <t>via XING</t>
        </is>
      </c>
      <c r="E34202" t="inlineStr">
        <is>
          <t>Full-time</t>
        </is>
      </c>
      <c r="F34202" t="b">
        <v>1</v>
      </c>
      <c r="G34202" t="inlineStr">
        <is>
          <t>Austria</t>
        </is>
      </c>
      <c r="H34202" s="2" t="n">
        <v>45430.65481481481</v>
      </c>
      <c r="I34202" t="b">
        <v>1</v>
      </c>
      <c r="J34202" t="b">
        <v>0</v>
      </c>
      <c r="K34202" t="inlineStr">
        <is>
          <t>Austria</t>
        </is>
      </c>
      <c r="L34202" t="inlineStr"/>
      <c r="M34202" t="inlineStr"/>
      <c r="N34202" t="inlineStr"/>
      <c r="O34202" t="inlineStr">
        <is>
          <t>apsa Personnel Concepts GmbH</t>
        </is>
      </c>
      <c r="P34202" t="inlineStr">
        <is>
          <t>['sql', 'scala', 'java', 'python', 'sql server', 'hadoop', 'kafka', 'linux']</t>
        </is>
      </c>
      <c r="Q34202" t="inlineStr">
        <is>
          <t>{'databases': ['sql server'], 'libraries': ['hadoop', 'kafka'], 'os': ['linux'], 'programming': ['sql', 'scala', 'java', 'python']}</t>
        </is>
      </c>
    </row>
    <row r="34203">
      <c r="A34203" t="inlineStr">
        <is>
          <t>Data Analyst</t>
        </is>
      </c>
      <c r="B34203" t="inlineStr">
        <is>
          <t>Data Analyst</t>
        </is>
      </c>
      <c r="C34203" t="inlineStr">
        <is>
          <t>Lima, Peru</t>
        </is>
      </c>
      <c r="D34203" t="inlineStr">
        <is>
          <t>via LinkedIn</t>
        </is>
      </c>
      <c r="E34203" t="inlineStr">
        <is>
          <t>Full-time</t>
        </is>
      </c>
      <c r="F34203" t="b">
        <v>0</v>
      </c>
      <c r="G34203" t="inlineStr">
        <is>
          <t>Peru</t>
        </is>
      </c>
      <c r="H34203" s="2" t="n">
        <v>45421.64368055556</v>
      </c>
      <c r="I34203" t="b">
        <v>0</v>
      </c>
      <c r="J34203" t="b">
        <v>0</v>
      </c>
      <c r="K34203" t="inlineStr">
        <is>
          <t>Peru</t>
        </is>
      </c>
      <c r="L34203" t="inlineStr"/>
      <c r="M34203" t="inlineStr"/>
      <c r="N34203" t="inlineStr"/>
      <c r="O34203" t="inlineStr">
        <is>
          <t>NTT DATA Europe &amp; Latam</t>
        </is>
      </c>
      <c r="P34203" t="inlineStr">
        <is>
          <t>['sql', 'power bi']</t>
        </is>
      </c>
      <c r="Q34203" t="inlineStr">
        <is>
          <t>{'analyst_tools': ['power bi'], 'programming': ['sql']}</t>
        </is>
      </c>
    </row>
    <row r="34204">
      <c r="A34204" t="inlineStr">
        <is>
          <t>Data Engineer</t>
        </is>
      </c>
      <c r="B34204" t="inlineStr">
        <is>
          <t>Data Engineer - ETL with Python, Spark &amp; Hadoop</t>
        </is>
      </c>
      <c r="C34204" t="inlineStr">
        <is>
          <t>Pittsburgh, PA</t>
        </is>
      </c>
      <c r="D34204" t="inlineStr">
        <is>
          <t>via Dice</t>
        </is>
      </c>
      <c r="E34204" t="inlineStr">
        <is>
          <t>Contractor</t>
        </is>
      </c>
      <c r="F34204" t="b">
        <v>0</v>
      </c>
      <c r="G34204" t="inlineStr">
        <is>
          <t>New York, United States</t>
        </is>
      </c>
      <c r="H34204" s="2" t="n">
        <v>45427.62939814815</v>
      </c>
      <c r="I34204" t="b">
        <v>1</v>
      </c>
      <c r="J34204" t="b">
        <v>0</v>
      </c>
      <c r="K34204" t="inlineStr">
        <is>
          <t>United States</t>
        </is>
      </c>
      <c r="L34204" t="inlineStr"/>
      <c r="M34204" t="inlineStr"/>
      <c r="N34204" t="inlineStr"/>
      <c r="O34204" t="inlineStr">
        <is>
          <t>InfoGravity LLC.</t>
        </is>
      </c>
      <c r="P34204" t="inlineStr">
        <is>
          <t>['python', 'sql', 'azure', 'spark', 'hadoop', 'pyspark', 'airflow', 'flow', 'kubernetes']</t>
        </is>
      </c>
      <c r="Q34204" t="inlineStr">
        <is>
          <t>{'cloud': ['azure'], 'libraries': ['spark', 'hadoop', 'pyspark', 'airflow'], 'other': ['flow', 'kubernetes'], 'programming': ['python', 'sql']}</t>
        </is>
      </c>
    </row>
    <row r="34205">
      <c r="A34205" t="inlineStr">
        <is>
          <t>Software Engineer</t>
        </is>
      </c>
      <c r="B34205" t="inlineStr">
        <is>
          <t>Senior Engineer (Full Stack)</t>
        </is>
      </c>
      <c r="C34205" t="inlineStr">
        <is>
          <t>India</t>
        </is>
      </c>
      <c r="D34205" t="inlineStr">
        <is>
          <t>via LinkedIn</t>
        </is>
      </c>
      <c r="E34205" t="inlineStr">
        <is>
          <t>Full-time</t>
        </is>
      </c>
      <c r="F34205" t="b">
        <v>0</v>
      </c>
      <c r="G34205" t="inlineStr">
        <is>
          <t>India</t>
        </is>
      </c>
      <c r="H34205" s="2" t="n">
        <v>45440.65075231482</v>
      </c>
      <c r="I34205" t="b">
        <v>0</v>
      </c>
      <c r="J34205" t="b">
        <v>0</v>
      </c>
      <c r="K34205" t="inlineStr">
        <is>
          <t>India</t>
        </is>
      </c>
      <c r="L34205" t="inlineStr"/>
      <c r="M34205" t="inlineStr"/>
      <c r="N34205" t="inlineStr"/>
      <c r="O34205" t="inlineStr">
        <is>
          <t>Saaf Finance</t>
        </is>
      </c>
      <c r="P34205" t="inlineStr">
        <is>
          <t>['javascript', 'mongo', 'aws', 'react', 'express', 'angular', 'terraform']</t>
        </is>
      </c>
      <c r="Q34205" t="inlineStr">
        <is>
          <t>{'cloud': ['aws'], 'libraries': ['react'], 'other': ['terraform'], 'programming': ['javascript', 'mongo'], 'webframeworks': ['express', 'angular']}</t>
        </is>
      </c>
    </row>
    <row r="34206">
      <c r="A34206" t="inlineStr">
        <is>
          <t>Data Analyst</t>
        </is>
      </c>
      <c r="B34206" t="inlineStr">
        <is>
          <t>Data quality analyst/Data mgmt./Metadata</t>
        </is>
      </c>
      <c r="C34206" t="inlineStr">
        <is>
          <t>Chicago, IL</t>
        </is>
      </c>
      <c r="D34206" t="inlineStr">
        <is>
          <t>via LinkedIn</t>
        </is>
      </c>
      <c r="E34206" t="inlineStr">
        <is>
          <t>Contractor</t>
        </is>
      </c>
      <c r="F34206" t="b">
        <v>0</v>
      </c>
      <c r="G34206" t="inlineStr">
        <is>
          <t>Illinois, United States</t>
        </is>
      </c>
      <c r="H34206" s="2" t="n">
        <v>45413.62667824074</v>
      </c>
      <c r="I34206" t="b">
        <v>1</v>
      </c>
      <c r="J34206" t="b">
        <v>1</v>
      </c>
      <c r="K34206" t="inlineStr">
        <is>
          <t>United States</t>
        </is>
      </c>
      <c r="L34206" t="inlineStr"/>
      <c r="M34206" t="inlineStr"/>
      <c r="N34206" t="inlineStr"/>
      <c r="O34206" t="inlineStr">
        <is>
          <t>Genesis10</t>
        </is>
      </c>
      <c r="P34206" t="inlineStr"/>
      <c r="Q34206" t="inlineStr"/>
    </row>
    <row r="34207">
      <c r="A34207" t="inlineStr">
        <is>
          <t>Data Analyst</t>
        </is>
      </c>
      <c r="B34207" t="inlineStr">
        <is>
          <t>Research Assistant/Research Associate* - Statistician/Health Data...</t>
        </is>
      </c>
      <c r="C34207" t="inlineStr">
        <is>
          <t>Cambridge, UK</t>
        </is>
      </c>
      <c r="D34207" t="inlineStr">
        <is>
          <t>via Indeed</t>
        </is>
      </c>
      <c r="E34207" t="inlineStr">
        <is>
          <t>Full-time</t>
        </is>
      </c>
      <c r="F34207" t="b">
        <v>0</v>
      </c>
      <c r="G34207" t="inlineStr">
        <is>
          <t>United Kingdom</t>
        </is>
      </c>
      <c r="H34207" s="2" t="n">
        <v>45427.63535879629</v>
      </c>
      <c r="I34207" t="b">
        <v>0</v>
      </c>
      <c r="J34207" t="b">
        <v>0</v>
      </c>
      <c r="K34207" t="inlineStr">
        <is>
          <t>United Kingdom</t>
        </is>
      </c>
      <c r="L34207" t="inlineStr"/>
      <c r="M34207" t="inlineStr"/>
      <c r="N34207" t="inlineStr"/>
      <c r="O34207" t="inlineStr">
        <is>
          <t>University of Cambridge</t>
        </is>
      </c>
      <c r="P34207" t="inlineStr"/>
      <c r="Q34207" t="inlineStr"/>
    </row>
    <row r="34208">
      <c r="A34208" t="inlineStr">
        <is>
          <t>Data Analyst</t>
        </is>
      </c>
      <c r="B34208" t="inlineStr">
        <is>
          <t>Freelance Remote: Online Data Analyst</t>
        </is>
      </c>
      <c r="C34208" t="inlineStr">
        <is>
          <t>Sweden</t>
        </is>
      </c>
      <c r="D34208" t="inlineStr">
        <is>
          <t>via Jooble</t>
        </is>
      </c>
      <c r="E34208" t="inlineStr">
        <is>
          <t>Part-time</t>
        </is>
      </c>
      <c r="F34208" t="b">
        <v>0</v>
      </c>
      <c r="G34208" t="inlineStr">
        <is>
          <t>Sweden</t>
        </is>
      </c>
      <c r="H34208" s="2" t="n">
        <v>45428.63712962963</v>
      </c>
      <c r="I34208" t="b">
        <v>1</v>
      </c>
      <c r="J34208" t="b">
        <v>0</v>
      </c>
      <c r="K34208" t="inlineStr">
        <is>
          <t>Sweden</t>
        </is>
      </c>
      <c r="L34208" t="inlineStr"/>
      <c r="M34208" t="inlineStr"/>
      <c r="N34208" t="inlineStr"/>
      <c r="O34208" t="inlineStr">
        <is>
          <t>TELUS International AI Inc.</t>
        </is>
      </c>
      <c r="P34208" t="inlineStr">
        <is>
          <t>['go']</t>
        </is>
      </c>
      <c r="Q34208" t="inlineStr">
        <is>
          <t>{'programming': ['go']}</t>
        </is>
      </c>
    </row>
    <row r="34209">
      <c r="A34209" t="inlineStr">
        <is>
          <t>Data Scientist</t>
        </is>
      </c>
      <c r="B34209" t="inlineStr">
        <is>
          <t>Data Scientist</t>
        </is>
      </c>
      <c r="C34209" t="inlineStr">
        <is>
          <t>Las Condes, Chile</t>
        </is>
      </c>
      <c r="D34209" t="inlineStr">
        <is>
          <t>via BeBee</t>
        </is>
      </c>
      <c r="E34209" t="inlineStr">
        <is>
          <t>Full-time</t>
        </is>
      </c>
      <c r="F34209" t="b">
        <v>0</v>
      </c>
      <c r="G34209" t="inlineStr">
        <is>
          <t>Chile</t>
        </is>
      </c>
      <c r="H34209" s="2" t="n">
        <v>45419.64344907407</v>
      </c>
      <c r="I34209" t="b">
        <v>0</v>
      </c>
      <c r="J34209" t="b">
        <v>0</v>
      </c>
      <c r="K34209" t="inlineStr">
        <is>
          <t>Chile</t>
        </is>
      </c>
      <c r="L34209" t="inlineStr"/>
      <c r="M34209" t="inlineStr"/>
      <c r="N34209" t="inlineStr"/>
      <c r="O34209" t="inlineStr">
        <is>
          <t>Advantage</t>
        </is>
      </c>
      <c r="P34209" t="inlineStr">
        <is>
          <t>['python', 'sql', 'gcp', 'aws', 'power bi']</t>
        </is>
      </c>
      <c r="Q34209" t="inlineStr">
        <is>
          <t>{'analyst_tools': ['power bi'], 'cloud': ['gcp', 'aws'], 'programming': ['python', 'sql']}</t>
        </is>
      </c>
    </row>
    <row r="34210">
      <c r="A34210" t="inlineStr">
        <is>
          <t>Data Engineer</t>
        </is>
      </c>
      <c r="B34210" t="inlineStr">
        <is>
          <t>Data Engineer - Data Catalog, Metadata Management || Merrifield...</t>
        </is>
      </c>
      <c r="C34210" t="inlineStr">
        <is>
          <t>Anywhere</t>
        </is>
      </c>
      <c r="D34210" t="inlineStr">
        <is>
          <t>via LinkedIn</t>
        </is>
      </c>
      <c r="E34210" t="inlineStr">
        <is>
          <t>Full-time</t>
        </is>
      </c>
      <c r="F34210" t="b">
        <v>1</v>
      </c>
      <c r="G34210" t="inlineStr">
        <is>
          <t>California, United States</t>
        </is>
      </c>
      <c r="H34210" s="2" t="n">
        <v>45428.62894675926</v>
      </c>
      <c r="I34210" t="b">
        <v>1</v>
      </c>
      <c r="J34210" t="b">
        <v>0</v>
      </c>
      <c r="K34210" t="inlineStr">
        <is>
          <t>United States</t>
        </is>
      </c>
      <c r="L34210" t="inlineStr"/>
      <c r="M34210" t="inlineStr"/>
      <c r="N34210" t="inlineStr"/>
      <c r="O34210" t="inlineStr">
        <is>
          <t>Dice</t>
        </is>
      </c>
      <c r="P34210" t="inlineStr">
        <is>
          <t>['sql', 'azure', 'databricks', 'pyspark', 'jira']</t>
        </is>
      </c>
      <c r="Q34210" t="inlineStr">
        <is>
          <t>{'async': ['jira'], 'cloud': ['azure', 'databricks'], 'libraries': ['pyspark'], 'programming': ['sql']}</t>
        </is>
      </c>
    </row>
    <row r="34211">
      <c r="A34211" t="inlineStr">
        <is>
          <t>Data Scientist</t>
        </is>
      </c>
      <c r="B34211" t="inlineStr">
        <is>
          <t>Data Scientist</t>
        </is>
      </c>
      <c r="C34211" t="inlineStr">
        <is>
          <t>Anywhere</t>
        </is>
      </c>
      <c r="D34211" t="inlineStr">
        <is>
          <t>via LinkedIn</t>
        </is>
      </c>
      <c r="E34211" t="inlineStr">
        <is>
          <t>Contractor</t>
        </is>
      </c>
      <c r="F34211" t="b">
        <v>1</v>
      </c>
      <c r="G34211" t="inlineStr">
        <is>
          <t>Argentina</t>
        </is>
      </c>
      <c r="H34211" s="2" t="n">
        <v>45422.64681712963</v>
      </c>
      <c r="I34211" t="b">
        <v>0</v>
      </c>
      <c r="J34211" t="b">
        <v>0</v>
      </c>
      <c r="K34211" t="inlineStr">
        <is>
          <t>Argentina</t>
        </is>
      </c>
      <c r="L34211" t="inlineStr"/>
      <c r="M34211" t="inlineStr"/>
      <c r="N34211" t="inlineStr"/>
      <c r="O34211" t="inlineStr">
        <is>
          <t>SA Technologies Inc.</t>
        </is>
      </c>
      <c r="P34211" t="inlineStr">
        <is>
          <t>['python', 'r', 'sql', 'numpy', 'pandas', 'scikit-learn', 'tensorflow', 'pytorch', 'matplotlib', 'seaborn', 'hadoop', 'spark', 'tableau']</t>
        </is>
      </c>
      <c r="Q34211" t="inlineStr">
        <is>
          <t>{'analyst_tools': ['tableau'], 'libraries': ['numpy', 'pandas', 'scikit-learn', 'tensorflow', 'pytorch', 'matplotlib', 'seaborn', 'hadoop', 'spark'], 'programming': ['python', 'r', 'sql']}</t>
        </is>
      </c>
    </row>
    <row r="34212">
      <c r="A34212" t="inlineStr">
        <is>
          <t>Senior Data Scientist</t>
        </is>
      </c>
      <c r="B34212" t="inlineStr">
        <is>
          <t>Senior Data Scientist</t>
        </is>
      </c>
      <c r="C34212" t="inlineStr">
        <is>
          <t>Sumter, SC</t>
        </is>
      </c>
      <c r="D34212" t="inlineStr">
        <is>
          <t>via ZipRecruiter</t>
        </is>
      </c>
      <c r="E34212" t="inlineStr">
        <is>
          <t>Full-time</t>
        </is>
      </c>
      <c r="F34212" t="b">
        <v>0</v>
      </c>
      <c r="G34212" t="inlineStr">
        <is>
          <t>Florida, United States</t>
        </is>
      </c>
      <c r="H34212" s="2" t="n">
        <v>45426.62935185185</v>
      </c>
      <c r="I34212" t="b">
        <v>0</v>
      </c>
      <c r="J34212" t="b">
        <v>0</v>
      </c>
      <c r="K34212" t="inlineStr">
        <is>
          <t>United States</t>
        </is>
      </c>
      <c r="L34212" t="inlineStr">
        <is>
          <t>year</t>
        </is>
      </c>
      <c r="M34212" t="n">
        <v>126500</v>
      </c>
      <c r="N34212" t="inlineStr"/>
      <c r="O34212" t="inlineStr">
        <is>
          <t>Petco Animal Supplies Stores, Inc.</t>
        </is>
      </c>
      <c r="P34212" t="inlineStr"/>
      <c r="Q34212" t="inlineStr"/>
    </row>
    <row r="34213">
      <c r="A34213" t="inlineStr">
        <is>
          <t>Data Scientist</t>
        </is>
      </c>
      <c r="B34213" t="inlineStr">
        <is>
          <t>Data Strategist</t>
        </is>
      </c>
      <c r="C34213" t="inlineStr">
        <is>
          <t>United Kingdom</t>
        </is>
      </c>
      <c r="D34213" t="inlineStr">
        <is>
          <t>via LinkedIn</t>
        </is>
      </c>
      <c r="E34213" t="inlineStr">
        <is>
          <t>Full-time</t>
        </is>
      </c>
      <c r="F34213" t="b">
        <v>0</v>
      </c>
      <c r="G34213" t="inlineStr">
        <is>
          <t>United Kingdom</t>
        </is>
      </c>
      <c r="H34213" s="2" t="n">
        <v>45432.63387731482</v>
      </c>
      <c r="I34213" t="b">
        <v>1</v>
      </c>
      <c r="J34213" t="b">
        <v>0</v>
      </c>
      <c r="K34213" t="inlineStr">
        <is>
          <t>United Kingdom</t>
        </is>
      </c>
      <c r="L34213" t="inlineStr"/>
      <c r="M34213" t="inlineStr"/>
      <c r="N34213" t="inlineStr"/>
      <c r="O34213" t="inlineStr">
        <is>
          <t>Direct Recruitment</t>
        </is>
      </c>
      <c r="P34213" t="inlineStr"/>
      <c r="Q34213" t="inlineStr"/>
    </row>
    <row r="34214">
      <c r="A34214" t="inlineStr">
        <is>
          <t>Data Engineer</t>
        </is>
      </c>
      <c r="B34214" t="inlineStr">
        <is>
          <t>Data Engineer</t>
        </is>
      </c>
      <c r="C34214" t="inlineStr">
        <is>
          <t>Brazil</t>
        </is>
      </c>
      <c r="D34214" t="inlineStr">
        <is>
          <t>via Indeed</t>
        </is>
      </c>
      <c r="E34214" t="inlineStr">
        <is>
          <t>Full-time</t>
        </is>
      </c>
      <c r="F34214" t="b">
        <v>0</v>
      </c>
      <c r="G34214" t="inlineStr">
        <is>
          <t>Brazil</t>
        </is>
      </c>
      <c r="H34214" s="2" t="n">
        <v>45429.63736111111</v>
      </c>
      <c r="I34214" t="b">
        <v>0</v>
      </c>
      <c r="J34214" t="b">
        <v>0</v>
      </c>
      <c r="K34214" t="inlineStr">
        <is>
          <t>Brazil</t>
        </is>
      </c>
      <c r="L34214" t="inlineStr"/>
      <c r="M34214" t="inlineStr"/>
      <c r="N34214" t="inlineStr"/>
      <c r="O34214" t="inlineStr">
        <is>
          <t>Integer Consulting</t>
        </is>
      </c>
      <c r="P34214" t="inlineStr">
        <is>
          <t>['sql', 'nosql', 'python', 'java', 'scala', 'azure', 'databricks', 'gdpr', 'kafka', 'spark']</t>
        </is>
      </c>
      <c r="Q34214" t="inlineStr">
        <is>
          <t>{'cloud': ['azure', 'databricks'], 'libraries': ['gdpr', 'kafka', 'spark'], 'programming': ['sql', 'nosql', 'python', 'java', 'scala']}</t>
        </is>
      </c>
    </row>
    <row r="34215">
      <c r="A34215" t="inlineStr">
        <is>
          <t>Data Scientist</t>
        </is>
      </c>
      <c r="B34215" t="inlineStr">
        <is>
          <t>Data Scientist</t>
        </is>
      </c>
      <c r="C34215" t="inlineStr">
        <is>
          <t>Boston, MA</t>
        </is>
      </c>
      <c r="D34215" t="inlineStr">
        <is>
          <t>via LinkedIn</t>
        </is>
      </c>
      <c r="E34215" t="inlineStr">
        <is>
          <t>Contractor</t>
        </is>
      </c>
      <c r="F34215" t="b">
        <v>0</v>
      </c>
      <c r="G34215" t="inlineStr">
        <is>
          <t>New York, United States</t>
        </is>
      </c>
      <c r="H34215" s="2" t="n">
        <v>45434.62766203703</v>
      </c>
      <c r="I34215" t="b">
        <v>0</v>
      </c>
      <c r="J34215" t="b">
        <v>0</v>
      </c>
      <c r="K34215" t="inlineStr">
        <is>
          <t>United States</t>
        </is>
      </c>
      <c r="L34215" t="inlineStr"/>
      <c r="M34215" t="inlineStr"/>
      <c r="N34215" t="inlineStr"/>
      <c r="O34215" t="inlineStr">
        <is>
          <t>Quiddity Infotech LLC</t>
        </is>
      </c>
      <c r="P34215" t="inlineStr">
        <is>
          <t>['r', 'python', 'sql', 'aws', 'azure', 'keras', 'tensorflow', 'scikit-learn', 'pytorch', 'matplotlib', 'hadoop', 'spark', 'tableau', 'power bi', 'flow']</t>
        </is>
      </c>
      <c r="Q34215" t="inlineStr">
        <is>
          <t>{'analyst_tools': ['tableau', 'power bi'], 'cloud': ['aws', 'azure'], 'libraries': ['keras', 'tensorflow', 'scikit-learn', 'pytorch', 'matplotlib', 'hadoop', 'spark'], 'other': ['flow'], 'programming': ['r', 'python', 'sql']}</t>
        </is>
      </c>
    </row>
    <row r="34216">
      <c r="A34216" t="inlineStr">
        <is>
          <t>Senior Data Engineer</t>
        </is>
      </c>
      <c r="B34216" t="inlineStr">
        <is>
          <t>Senior data engineer</t>
        </is>
      </c>
      <c r="C34216" t="inlineStr">
        <is>
          <t>Bengaluru, Karnataka, India</t>
        </is>
      </c>
      <c r="D34216" t="inlineStr">
        <is>
          <t>via LinkedIn</t>
        </is>
      </c>
      <c r="E34216" t="inlineStr">
        <is>
          <t>Full-time</t>
        </is>
      </c>
      <c r="F34216" t="b">
        <v>0</v>
      </c>
      <c r="G34216" t="inlineStr">
        <is>
          <t>India</t>
        </is>
      </c>
      <c r="H34216" s="2" t="n">
        <v>45441.63695601852</v>
      </c>
      <c r="I34216" t="b">
        <v>0</v>
      </c>
      <c r="J34216" t="b">
        <v>0</v>
      </c>
      <c r="K34216" t="inlineStr">
        <is>
          <t>India</t>
        </is>
      </c>
      <c r="L34216" t="inlineStr"/>
      <c r="M34216" t="inlineStr"/>
      <c r="N34216" t="inlineStr"/>
      <c r="O34216" t="inlineStr">
        <is>
          <t>Koch Industries</t>
        </is>
      </c>
      <c r="P34216" t="inlineStr">
        <is>
          <t>['sql', 'python', 'aws', 'redshift', 'spark']</t>
        </is>
      </c>
      <c r="Q34216" t="inlineStr">
        <is>
          <t>{'cloud': ['aws', 'redshift'], 'libraries': ['spark'], 'programming': ['sql', 'python']}</t>
        </is>
      </c>
    </row>
    <row r="34217">
      <c r="A34217" t="inlineStr">
        <is>
          <t>Business Analyst</t>
        </is>
      </c>
      <c r="B34217" t="inlineStr">
        <is>
          <t>Business Intelligence Analyst</t>
        </is>
      </c>
      <c r="C34217" t="inlineStr">
        <is>
          <t>Georgia</t>
        </is>
      </c>
      <c r="D34217" t="inlineStr">
        <is>
          <t>via LinkedIn</t>
        </is>
      </c>
      <c r="E34217" t="inlineStr">
        <is>
          <t>Full-time</t>
        </is>
      </c>
      <c r="F34217" t="b">
        <v>0</v>
      </c>
      <c r="G34217" t="inlineStr">
        <is>
          <t>Georgia</t>
        </is>
      </c>
      <c r="H34217" s="2" t="n">
        <v>45443.66166666667</v>
      </c>
      <c r="I34217" t="b">
        <v>0</v>
      </c>
      <c r="J34217" t="b">
        <v>0</v>
      </c>
      <c r="K34217" t="inlineStr">
        <is>
          <t>United States</t>
        </is>
      </c>
      <c r="L34217" t="inlineStr"/>
      <c r="M34217" t="inlineStr"/>
      <c r="N34217" t="inlineStr"/>
      <c r="O34217" t="inlineStr">
        <is>
          <t>Brooksource</t>
        </is>
      </c>
      <c r="P34217" t="inlineStr">
        <is>
          <t>['sql', 'python', 'r', 'tableau']</t>
        </is>
      </c>
      <c r="Q34217" t="inlineStr">
        <is>
          <t>{'analyst_tools': ['tableau'], 'programming': ['sql', 'python', 'r']}</t>
        </is>
      </c>
    </row>
    <row r="34218">
      <c r="A34218" t="inlineStr">
        <is>
          <t>Data Engineer</t>
        </is>
      </c>
      <c r="B34218" t="inlineStr">
        <is>
          <t>Azure Data Engineer - NJ/ VA</t>
        </is>
      </c>
      <c r="C34218" t="inlineStr">
        <is>
          <t>Edison, NJ</t>
        </is>
      </c>
      <c r="D34218" t="inlineStr">
        <is>
          <t>via LinkedIn</t>
        </is>
      </c>
      <c r="E34218" t="inlineStr">
        <is>
          <t>Full-time</t>
        </is>
      </c>
      <c r="F34218" t="b">
        <v>0</v>
      </c>
      <c r="G34218" t="inlineStr">
        <is>
          <t>Florida, United States</t>
        </is>
      </c>
      <c r="H34218" s="2" t="n">
        <v>45416.63145833334</v>
      </c>
      <c r="I34218" t="b">
        <v>1</v>
      </c>
      <c r="J34218" t="b">
        <v>0</v>
      </c>
      <c r="K34218" t="inlineStr">
        <is>
          <t>United States</t>
        </is>
      </c>
      <c r="L34218" t="inlineStr"/>
      <c r="M34218" t="inlineStr"/>
      <c r="N34218" t="inlineStr"/>
      <c r="O34218" t="inlineStr">
        <is>
          <t>Dice</t>
        </is>
      </c>
      <c r="P34218" t="inlineStr">
        <is>
          <t>['sql', 'azure', 'databricks']</t>
        </is>
      </c>
      <c r="Q34218" t="inlineStr">
        <is>
          <t>{'cloud': ['azure', 'databricks'], 'programming': ['sql']}</t>
        </is>
      </c>
    </row>
    <row r="34219">
      <c r="A34219" t="inlineStr">
        <is>
          <t>Data Scientist</t>
        </is>
      </c>
      <c r="B34219" t="inlineStr">
        <is>
          <t>Data Scientist</t>
        </is>
      </c>
      <c r="C34219" t="inlineStr">
        <is>
          <t>Spain</t>
        </is>
      </c>
      <c r="D34219" t="inlineStr">
        <is>
          <t>via LinkedIn</t>
        </is>
      </c>
      <c r="E34219" t="inlineStr">
        <is>
          <t>Full-time</t>
        </is>
      </c>
      <c r="F34219" t="b">
        <v>0</v>
      </c>
      <c r="G34219" t="inlineStr">
        <is>
          <t>Spain</t>
        </is>
      </c>
      <c r="H34219" s="2" t="n">
        <v>45441.64018518518</v>
      </c>
      <c r="I34219" t="b">
        <v>0</v>
      </c>
      <c r="J34219" t="b">
        <v>0</v>
      </c>
      <c r="K34219" t="inlineStr">
        <is>
          <t>Spain</t>
        </is>
      </c>
      <c r="L34219" t="inlineStr"/>
      <c r="M34219" t="inlineStr"/>
      <c r="N34219" t="inlineStr"/>
      <c r="O34219" t="inlineStr">
        <is>
          <t>ALTEN</t>
        </is>
      </c>
      <c r="P34219" t="inlineStr">
        <is>
          <t>['python', 'spark', 'pyspark', 'git']</t>
        </is>
      </c>
      <c r="Q34219" t="inlineStr">
        <is>
          <t>{'libraries': ['spark', 'pyspark'], 'other': ['git'], 'programming': ['python']}</t>
        </is>
      </c>
    </row>
    <row r="34220">
      <c r="A34220" t="inlineStr">
        <is>
          <t>Data Analyst</t>
        </is>
      </c>
      <c r="B34220" t="inlineStr">
        <is>
          <t>Senior Data Analyst II</t>
        </is>
      </c>
      <c r="C34220" t="inlineStr">
        <is>
          <t>Hyderabad, Telangana, India</t>
        </is>
      </c>
      <c r="D34220" t="inlineStr">
        <is>
          <t>via LinkedIn</t>
        </is>
      </c>
      <c r="E34220" t="inlineStr">
        <is>
          <t>Full-time</t>
        </is>
      </c>
      <c r="F34220" t="b">
        <v>0</v>
      </c>
      <c r="G34220" t="inlineStr">
        <is>
          <t>India</t>
        </is>
      </c>
      <c r="H34220" s="2" t="n">
        <v>45429.63335648148</v>
      </c>
      <c r="I34220" t="b">
        <v>1</v>
      </c>
      <c r="J34220" t="b">
        <v>0</v>
      </c>
      <c r="K34220" t="inlineStr">
        <is>
          <t>India</t>
        </is>
      </c>
      <c r="L34220" t="inlineStr"/>
      <c r="M34220" t="inlineStr"/>
      <c r="N34220" t="inlineStr"/>
      <c r="O34220" t="inlineStr">
        <is>
          <t>ICE</t>
        </is>
      </c>
      <c r="P34220" t="inlineStr">
        <is>
          <t>['sql', 'excel']</t>
        </is>
      </c>
      <c r="Q34220" t="inlineStr">
        <is>
          <t>{'analyst_tools': ['excel'], 'programming': ['sql']}</t>
        </is>
      </c>
    </row>
    <row r="34221">
      <c r="A34221" t="inlineStr">
        <is>
          <t>Data Engineer</t>
        </is>
      </c>
      <c r="B34221" t="inlineStr">
        <is>
          <t>Data Engineer - Your first freelance project?</t>
        </is>
      </c>
      <c r="C34221" t="inlineStr">
        <is>
          <t>Amsterdam, Netherlands</t>
        </is>
      </c>
      <c r="D34221" t="inlineStr">
        <is>
          <t>via LinkedIn</t>
        </is>
      </c>
      <c r="E34221" t="inlineStr">
        <is>
          <t>Full-time</t>
        </is>
      </c>
      <c r="F34221" t="b">
        <v>0</v>
      </c>
      <c r="G34221" t="inlineStr">
        <is>
          <t>Netherlands</t>
        </is>
      </c>
      <c r="H34221" s="2" t="n">
        <v>45431.63909722222</v>
      </c>
      <c r="I34221" t="b">
        <v>1</v>
      </c>
      <c r="J34221" t="b">
        <v>0</v>
      </c>
      <c r="K34221" t="inlineStr">
        <is>
          <t>Netherlands</t>
        </is>
      </c>
      <c r="L34221" t="inlineStr"/>
      <c r="M34221" t="inlineStr"/>
      <c r="N34221" t="inlineStr"/>
      <c r="O34221" t="inlineStr">
        <is>
          <t>Startup Accelerator</t>
        </is>
      </c>
      <c r="P34221" t="inlineStr"/>
      <c r="Q34221" t="inlineStr"/>
    </row>
    <row r="34222">
      <c r="A34222" t="inlineStr">
        <is>
          <t>Data Analyst</t>
        </is>
      </c>
      <c r="B34222" t="inlineStr">
        <is>
          <t>QC performance Data Analyst</t>
        </is>
      </c>
      <c r="C34222" t="inlineStr">
        <is>
          <t>Devens, MA</t>
        </is>
      </c>
      <c r="D34222" t="inlineStr">
        <is>
          <t>via Built In</t>
        </is>
      </c>
      <c r="E34222" t="inlineStr">
        <is>
          <t>Full-time</t>
        </is>
      </c>
      <c r="F34222" t="b">
        <v>0</v>
      </c>
      <c r="G34222" t="inlineStr">
        <is>
          <t>New York, United States</t>
        </is>
      </c>
      <c r="H34222" s="2" t="n">
        <v>45439.62545138889</v>
      </c>
      <c r="I34222" t="b">
        <v>0</v>
      </c>
      <c r="J34222" t="b">
        <v>0</v>
      </c>
      <c r="K34222" t="inlineStr">
        <is>
          <t>United States</t>
        </is>
      </c>
      <c r="L34222" t="inlineStr"/>
      <c r="M34222" t="inlineStr"/>
      <c r="N34222" t="inlineStr"/>
      <c r="O34222" t="inlineStr">
        <is>
          <t>Bristol Myers Squibb</t>
        </is>
      </c>
      <c r="P34222" t="inlineStr">
        <is>
          <t>['excel', 'powerpoint', 'sharepoint', 'word']</t>
        </is>
      </c>
      <c r="Q34222" t="inlineStr">
        <is>
          <t>{'analyst_tools': ['excel', 'powerpoint', 'sharepoint', 'word']}</t>
        </is>
      </c>
    </row>
    <row r="34223">
      <c r="A34223" t="inlineStr">
        <is>
          <t>Data Engineer</t>
        </is>
      </c>
      <c r="B34223" t="inlineStr">
        <is>
          <t>Data Engineer: CEC</t>
        </is>
      </c>
      <c r="C34223" t="inlineStr">
        <is>
          <t>Midrand, South Africa</t>
        </is>
      </c>
      <c r="D34223" t="inlineStr">
        <is>
          <t>via Indeed</t>
        </is>
      </c>
      <c r="E34223" t="inlineStr">
        <is>
          <t>Full-time</t>
        </is>
      </c>
      <c r="F34223" t="b">
        <v>0</v>
      </c>
      <c r="G34223" t="inlineStr">
        <is>
          <t>South Africa</t>
        </is>
      </c>
      <c r="H34223" s="2" t="n">
        <v>45415.64518518518</v>
      </c>
      <c r="I34223" t="b">
        <v>0</v>
      </c>
      <c r="J34223" t="b">
        <v>0</v>
      </c>
      <c r="K34223" t="inlineStr">
        <is>
          <t>South Africa</t>
        </is>
      </c>
      <c r="L34223" t="inlineStr"/>
      <c r="M34223" t="inlineStr"/>
      <c r="N34223" t="inlineStr"/>
      <c r="O34223" t="inlineStr">
        <is>
          <t>Blue Label Telecoms</t>
        </is>
      </c>
      <c r="P34223" t="inlineStr">
        <is>
          <t>['aws']</t>
        </is>
      </c>
      <c r="Q34223" t="inlineStr">
        <is>
          <t>{'cloud': ['aws']}</t>
        </is>
      </c>
    </row>
    <row r="34224">
      <c r="A34224" t="inlineStr">
        <is>
          <t>Data Engineer</t>
        </is>
      </c>
      <c r="B34224" t="inlineStr">
        <is>
          <t>Client Technology Db</t>
        </is>
      </c>
      <c r="C34224" t="inlineStr">
        <is>
          <t>Mexico</t>
        </is>
      </c>
      <c r="D34224" t="inlineStr">
        <is>
          <t>via BeBee México</t>
        </is>
      </c>
      <c r="E34224" t="inlineStr">
        <is>
          <t>Full-time</t>
        </is>
      </c>
      <c r="F34224" t="b">
        <v>0</v>
      </c>
      <c r="G34224" t="inlineStr">
        <is>
          <t>Mexico</t>
        </is>
      </c>
      <c r="H34224" s="2" t="n">
        <v>45419.6369675926</v>
      </c>
      <c r="I34224" t="b">
        <v>1</v>
      </c>
      <c r="J34224" t="b">
        <v>0</v>
      </c>
      <c r="K34224" t="inlineStr">
        <is>
          <t>Mexico</t>
        </is>
      </c>
      <c r="L34224" t="inlineStr"/>
      <c r="M34224" t="inlineStr"/>
      <c r="N34224" t="inlineStr"/>
      <c r="O34224" t="inlineStr">
        <is>
          <t>EY</t>
        </is>
      </c>
      <c r="P34224" t="inlineStr">
        <is>
          <t>['scala', 'python', 'sql', 'azure', 'databricks', 'pyspark', 'spark', 'angular', 'alteryx', 'kubernetes']</t>
        </is>
      </c>
      <c r="Q34224" t="inlineStr">
        <is>
          <t>{'analyst_tools': ['alteryx'], 'cloud': ['azure', 'databricks'], 'libraries': ['pyspark', 'spark'], 'other': ['kubernetes'], 'programming': ['scala', 'python', 'sql'], 'webframeworks': ['angular']}</t>
        </is>
      </c>
    </row>
    <row r="34225">
      <c r="A34225" t="inlineStr">
        <is>
          <t>Senior Data Scientist</t>
        </is>
      </c>
      <c r="B34225" t="inlineStr">
        <is>
          <t>Senior Machine Learning Officer</t>
        </is>
      </c>
      <c r="C34225" t="inlineStr">
        <is>
          <t>Porto, Portugal</t>
        </is>
      </c>
      <c r="D34225" t="inlineStr">
        <is>
          <t>via BeBee Portugal</t>
        </is>
      </c>
      <c r="E34225" t="inlineStr">
        <is>
          <t>Full-time</t>
        </is>
      </c>
      <c r="F34225" t="b">
        <v>0</v>
      </c>
      <c r="G34225" t="inlineStr">
        <is>
          <t>Portugal</t>
        </is>
      </c>
      <c r="H34225" s="2" t="n">
        <v>45419.63434027778</v>
      </c>
      <c r="I34225" t="b">
        <v>0</v>
      </c>
      <c r="J34225" t="b">
        <v>0</v>
      </c>
      <c r="K34225" t="inlineStr">
        <is>
          <t>Portugal</t>
        </is>
      </c>
      <c r="L34225" t="inlineStr"/>
      <c r="M34225" t="inlineStr"/>
      <c r="N34225" t="inlineStr"/>
      <c r="O34225" t="inlineStr">
        <is>
          <t>Noesis</t>
        </is>
      </c>
      <c r="P34225" t="inlineStr">
        <is>
          <t>['python', 'scala', 'pyspark']</t>
        </is>
      </c>
      <c r="Q34225" t="inlineStr">
        <is>
          <t>{'libraries': ['pyspark'], 'programming': ['python', 'scala']}</t>
        </is>
      </c>
    </row>
    <row r="34226">
      <c r="A34226" t="inlineStr">
        <is>
          <t>Data Engineer</t>
        </is>
      </c>
      <c r="B34226" t="inlineStr">
        <is>
          <t>Data Engineer</t>
        </is>
      </c>
      <c r="C34226" t="inlineStr">
        <is>
          <t>Belgium</t>
        </is>
      </c>
      <c r="D34226" t="inlineStr">
        <is>
          <t>via Be.linkedin.com</t>
        </is>
      </c>
      <c r="E34226" t="inlineStr">
        <is>
          <t>Full-time</t>
        </is>
      </c>
      <c r="F34226" t="b">
        <v>0</v>
      </c>
      <c r="G34226" t="inlineStr">
        <is>
          <t>Belgium</t>
        </is>
      </c>
      <c r="H34226" s="2" t="n">
        <v>45426.66851851852</v>
      </c>
      <c r="I34226" t="b">
        <v>0</v>
      </c>
      <c r="J34226" t="b">
        <v>0</v>
      </c>
      <c r="K34226" t="inlineStr">
        <is>
          <t>Belgium</t>
        </is>
      </c>
      <c r="L34226" t="inlineStr"/>
      <c r="M34226" t="inlineStr"/>
      <c r="N34226" t="inlineStr"/>
      <c r="O34226" t="inlineStr">
        <is>
          <t>Mavie Recruitment</t>
        </is>
      </c>
      <c r="P34226" t="inlineStr">
        <is>
          <t>['sql', 'python', 'java', 'scala', 'postgresql', 'mysql', 'aws', 'azure', 'redshift', 'bigquery', 'snowflake', 'hadoop', 'spark', 'airflow']</t>
        </is>
      </c>
      <c r="Q34226" t="inlineStr">
        <is>
          <t>{'cloud': ['aws', 'azure', 'redshift', 'bigquery', 'snowflake'], 'databases': ['postgresql', 'mysql'], 'libraries': ['hadoop', 'spark', 'airflow'], 'programming': ['sql', 'python', 'java', 'scala']}</t>
        </is>
      </c>
    </row>
    <row r="34227">
      <c r="A34227" t="inlineStr">
        <is>
          <t>Data Analyst</t>
        </is>
      </c>
      <c r="B34227" t="inlineStr">
        <is>
          <t>Data Analyst Power Bi</t>
        </is>
      </c>
      <c r="C34227" t="inlineStr">
        <is>
          <t>Brussels, Belgium</t>
        </is>
      </c>
      <c r="D34227" t="inlineStr">
        <is>
          <t>via Emplois Trabajo.org</t>
        </is>
      </c>
      <c r="E34227" t="inlineStr">
        <is>
          <t>Full-time and Contractor</t>
        </is>
      </c>
      <c r="F34227" t="b">
        <v>0</v>
      </c>
      <c r="G34227" t="inlineStr">
        <is>
          <t>Belgium</t>
        </is>
      </c>
      <c r="H34227" s="2" t="n">
        <v>45425.64940972222</v>
      </c>
      <c r="I34227" t="b">
        <v>0</v>
      </c>
      <c r="J34227" t="b">
        <v>0</v>
      </c>
      <c r="K34227" t="inlineStr">
        <is>
          <t>Belgium</t>
        </is>
      </c>
      <c r="L34227" t="inlineStr"/>
      <c r="M34227" t="inlineStr"/>
      <c r="N34227" t="inlineStr"/>
      <c r="O34227" t="inlineStr">
        <is>
          <t>Oliver James Associates</t>
        </is>
      </c>
      <c r="P34227" t="inlineStr">
        <is>
          <t>['sql', 'power bi']</t>
        </is>
      </c>
      <c r="Q34227" t="inlineStr">
        <is>
          <t>{'analyst_tools': ['power bi'], 'programming': ['sql']}</t>
        </is>
      </c>
    </row>
    <row r="34228">
      <c r="A34228" t="inlineStr">
        <is>
          <t>Data Scientist</t>
        </is>
      </c>
      <c r="B34228" t="inlineStr">
        <is>
          <t>Cientista de Dados Sênior - Chapter Data Science</t>
        </is>
      </c>
      <c r="C34228" t="inlineStr">
        <is>
          <t>Brasília, Brasilia - Federal District, Brazil</t>
        </is>
      </c>
      <c r="D34228" t="inlineStr">
        <is>
          <t>via LinkedIn</t>
        </is>
      </c>
      <c r="E34228" t="inlineStr">
        <is>
          <t>Full-time</t>
        </is>
      </c>
      <c r="F34228" t="b">
        <v>0</v>
      </c>
      <c r="G34228" t="inlineStr">
        <is>
          <t>Brazil</t>
        </is>
      </c>
      <c r="H34228" s="2" t="n">
        <v>45413.64099537037</v>
      </c>
      <c r="I34228" t="b">
        <v>0</v>
      </c>
      <c r="J34228" t="b">
        <v>0</v>
      </c>
      <c r="K34228" t="inlineStr">
        <is>
          <t>Brazil</t>
        </is>
      </c>
      <c r="L34228" t="inlineStr"/>
      <c r="M34228" t="inlineStr"/>
      <c r="N34228" t="inlineStr"/>
      <c r="O34228" t="inlineStr">
        <is>
          <t>Luizalabs</t>
        </is>
      </c>
      <c r="P34228" t="inlineStr">
        <is>
          <t>['python', 'bigquery', 'scikit-learn', 'tensorflow', 'pytorch', 'pandas', 'pyspark', 'nltk']</t>
        </is>
      </c>
      <c r="Q34228" t="inlineStr">
        <is>
          <t>{'cloud': ['bigquery'], 'libraries': ['scikit-learn', 'tensorflow', 'pytorch', 'pandas', 'pyspark', 'nltk'], 'programming': ['python']}</t>
        </is>
      </c>
    </row>
    <row r="34229">
      <c r="A34229" t="inlineStr">
        <is>
          <t>Data Engineer</t>
        </is>
      </c>
      <c r="B34229" t="inlineStr">
        <is>
          <t>Data Engineer &amp; BI Specialist</t>
        </is>
      </c>
      <c r="C34229" t="inlineStr">
        <is>
          <t>Bolsward, Netherlands</t>
        </is>
      </c>
      <c r="D34229" t="inlineStr">
        <is>
          <t>via Nationale Vacaturebank</t>
        </is>
      </c>
      <c r="E34229" t="inlineStr">
        <is>
          <t>Full-time and Part-time</t>
        </is>
      </c>
      <c r="F34229" t="b">
        <v>0</v>
      </c>
      <c r="G34229" t="inlineStr">
        <is>
          <t>Netherlands</t>
        </is>
      </c>
      <c r="H34229" s="2" t="n">
        <v>45435.68181712963</v>
      </c>
      <c r="I34229" t="b">
        <v>1</v>
      </c>
      <c r="J34229" t="b">
        <v>0</v>
      </c>
      <c r="K34229" t="inlineStr">
        <is>
          <t>Netherlands</t>
        </is>
      </c>
      <c r="L34229" t="inlineStr"/>
      <c r="M34229" t="inlineStr"/>
      <c r="N34229" t="inlineStr"/>
      <c r="O34229" t="inlineStr">
        <is>
          <t>Rentex</t>
        </is>
      </c>
      <c r="P34229" t="inlineStr">
        <is>
          <t>['sql', 'oracle', 'azure', 'power bi', 'excel']</t>
        </is>
      </c>
      <c r="Q34229" t="inlineStr">
        <is>
          <t>{'analyst_tools': ['power bi', 'excel'], 'cloud': ['oracle', 'azure'], 'programming': ['sql']}</t>
        </is>
      </c>
    </row>
    <row r="34230">
      <c r="A34230" t="inlineStr">
        <is>
          <t>Data Engineer</t>
        </is>
      </c>
      <c r="B34230" t="inlineStr">
        <is>
          <t>Data Engineer - Construction Company</t>
        </is>
      </c>
      <c r="C34230" t="inlineStr">
        <is>
          <t>London, UK</t>
        </is>
      </c>
      <c r="D34230" t="inlineStr">
        <is>
          <t>via Jobs</t>
        </is>
      </c>
      <c r="E34230" t="inlineStr">
        <is>
          <t>Full-time</t>
        </is>
      </c>
      <c r="F34230" t="b">
        <v>0</v>
      </c>
      <c r="G34230" t="inlineStr">
        <is>
          <t>United Kingdom</t>
        </is>
      </c>
      <c r="H34230" s="2" t="n">
        <v>45439.19194444444</v>
      </c>
      <c r="I34230" t="b">
        <v>1</v>
      </c>
      <c r="J34230" t="b">
        <v>0</v>
      </c>
      <c r="K34230" t="inlineStr">
        <is>
          <t>United Kingdom</t>
        </is>
      </c>
      <c r="L34230" t="inlineStr"/>
      <c r="M34230" t="inlineStr"/>
      <c r="N34230" t="inlineStr"/>
      <c r="O34230" t="inlineStr">
        <is>
          <t>Nigel Frank International</t>
        </is>
      </c>
      <c r="P34230" t="inlineStr">
        <is>
          <t>['sql', 't-sql', 'azure', 'databricks', 'power bi', 'dax']</t>
        </is>
      </c>
      <c r="Q34230" t="inlineStr">
        <is>
          <t>{'analyst_tools': ['power bi', 'dax'], 'cloud': ['azure', 'databricks'], 'programming': ['sql', 't-sql']}</t>
        </is>
      </c>
    </row>
    <row r="34231">
      <c r="A34231" t="inlineStr">
        <is>
          <t>Data Scientist</t>
        </is>
      </c>
      <c r="B34231" t="inlineStr">
        <is>
          <t>Data Scientist</t>
        </is>
      </c>
      <c r="C34231" t="inlineStr">
        <is>
          <t>Aveiro, Portugal</t>
        </is>
      </c>
      <c r="D34231" t="inlineStr">
        <is>
          <t>via BeBee Portugal</t>
        </is>
      </c>
      <c r="E34231" t="inlineStr">
        <is>
          <t>Full-time</t>
        </is>
      </c>
      <c r="F34231" t="b">
        <v>0</v>
      </c>
      <c r="G34231" t="inlineStr">
        <is>
          <t>Portugal</t>
        </is>
      </c>
      <c r="H34231" s="2" t="n">
        <v>45419.63425925926</v>
      </c>
      <c r="I34231" t="b">
        <v>0</v>
      </c>
      <c r="J34231" t="b">
        <v>0</v>
      </c>
      <c r="K34231" t="inlineStr">
        <is>
          <t>Portugal</t>
        </is>
      </c>
      <c r="L34231" t="inlineStr"/>
      <c r="M34231" t="inlineStr"/>
      <c r="N34231" t="inlineStr"/>
      <c r="O34231" t="inlineStr">
        <is>
          <t>Match Profiler</t>
        </is>
      </c>
      <c r="P34231" t="inlineStr">
        <is>
          <t>['python', 'sql', 'azure', 'aws', 'gcp', 'pyspark', 'pytorch', 'tensorflow', 'airflow']</t>
        </is>
      </c>
      <c r="Q34231" t="inlineStr">
        <is>
          <t>{'cloud': ['azure', 'aws', 'gcp'], 'libraries': ['pyspark', 'pytorch', 'tensorflow', 'airflow'], 'programming': ['python', 'sql']}</t>
        </is>
      </c>
    </row>
    <row r="34232">
      <c r="A34232" t="inlineStr">
        <is>
          <t>Data Scientist</t>
        </is>
      </c>
      <c r="B34232" t="inlineStr">
        <is>
          <t>Experienced Analytics Architect 🚀</t>
        </is>
      </c>
      <c r="C34232" t="inlineStr">
        <is>
          <t>Brussels, Belgium</t>
        </is>
      </c>
      <c r="D34232" t="inlineStr">
        <is>
          <t>via LinkedIn Belgium</t>
        </is>
      </c>
      <c r="E34232" t="inlineStr">
        <is>
          <t>Full-time</t>
        </is>
      </c>
      <c r="F34232" t="b">
        <v>0</v>
      </c>
      <c r="G34232" t="inlineStr">
        <is>
          <t>Belgium</t>
        </is>
      </c>
      <c r="H34232" s="2" t="n">
        <v>45416.65677083333</v>
      </c>
      <c r="I34232" t="b">
        <v>1</v>
      </c>
      <c r="J34232" t="b">
        <v>0</v>
      </c>
      <c r="K34232" t="inlineStr">
        <is>
          <t>Belgium</t>
        </is>
      </c>
      <c r="L34232" t="inlineStr"/>
      <c r="M34232" t="inlineStr"/>
      <c r="N34232" t="inlineStr"/>
      <c r="O34232" t="inlineStr">
        <is>
          <t>element61</t>
        </is>
      </c>
      <c r="P34232" t="inlineStr">
        <is>
          <t>['python', 'azure', 'databricks', 'spark']</t>
        </is>
      </c>
      <c r="Q34232" t="inlineStr">
        <is>
          <t>{'cloud': ['azure', 'databricks'], 'libraries': ['spark'], 'programming': ['python']}</t>
        </is>
      </c>
    </row>
    <row r="34233">
      <c r="A34233" t="inlineStr">
        <is>
          <t>Senior Data Analyst</t>
        </is>
      </c>
      <c r="B34233" t="inlineStr">
        <is>
          <t>Senior Data Analyst - Full-time / Part-time</t>
        </is>
      </c>
      <c r="C34233" t="inlineStr">
        <is>
          <t>Euless, TX</t>
        </is>
      </c>
      <c r="D34233" t="inlineStr">
        <is>
          <t>via Snagajob</t>
        </is>
      </c>
      <c r="E34233" t="inlineStr">
        <is>
          <t>Full-time and Part-time</t>
        </is>
      </c>
      <c r="F34233" t="b">
        <v>0</v>
      </c>
      <c r="G34233" t="inlineStr">
        <is>
          <t>Texas, United States</t>
        </is>
      </c>
      <c r="H34233" s="2" t="n">
        <v>45427.62621527778</v>
      </c>
      <c r="I34233" t="b">
        <v>0</v>
      </c>
      <c r="J34233" t="b">
        <v>0</v>
      </c>
      <c r="K34233" t="inlineStr">
        <is>
          <t>United States</t>
        </is>
      </c>
      <c r="L34233" t="inlineStr">
        <is>
          <t>hour</t>
        </is>
      </c>
      <c r="M34233" t="inlineStr"/>
      <c r="N34233" t="n">
        <v>16.51000022888184</v>
      </c>
      <c r="O34233" t="inlineStr">
        <is>
          <t>Epsilon</t>
        </is>
      </c>
      <c r="P34233" t="inlineStr">
        <is>
          <t>['sas', 'sas', 'sql', 'python', 'r', 'excel', 'tableau']</t>
        </is>
      </c>
      <c r="Q34233" t="inlineStr">
        <is>
          <t>{'analyst_tools': ['sas', 'excel', 'tableau'], 'programming': ['sas', 'sql', 'python', 'r']}</t>
        </is>
      </c>
    </row>
    <row r="34234">
      <c r="A34234" t="inlineStr">
        <is>
          <t>Data Scientist</t>
        </is>
      </c>
      <c r="B34234" t="inlineStr">
        <is>
          <t>Cloud Data Integration</t>
        </is>
      </c>
      <c r="C34234" t="inlineStr">
        <is>
          <t>South Korea</t>
        </is>
      </c>
      <c r="D34234" t="inlineStr">
        <is>
          <t>via BeBee</t>
        </is>
      </c>
      <c r="E34234" t="inlineStr">
        <is>
          <t>Full-time</t>
        </is>
      </c>
      <c r="F34234" t="b">
        <v>0</v>
      </c>
      <c r="G34234" t="inlineStr">
        <is>
          <t>South Korea</t>
        </is>
      </c>
      <c r="H34234" s="2" t="n">
        <v>45428.66863425926</v>
      </c>
      <c r="I34234" t="b">
        <v>0</v>
      </c>
      <c r="J34234" t="b">
        <v>0</v>
      </c>
      <c r="K34234" t="inlineStr">
        <is>
          <t>South Korea</t>
        </is>
      </c>
      <c r="L34234" t="inlineStr"/>
      <c r="M34234" t="inlineStr"/>
      <c r="N34234" t="inlineStr"/>
      <c r="O34234" t="inlineStr">
        <is>
          <t>Oracle</t>
        </is>
      </c>
      <c r="P34234" t="inlineStr">
        <is>
          <t>['java', 'python', 'sql', 'shell', 'oracle', 'aws', 'azure', 'gcp', 'flow']</t>
        </is>
      </c>
      <c r="Q34234" t="inlineStr">
        <is>
          <t>{'cloud': ['oracle', 'aws', 'azure', 'gcp'], 'other': ['flow'], 'programming': ['java', 'python', 'sql', 'shell']}</t>
        </is>
      </c>
    </row>
    <row r="34235">
      <c r="A34235" t="inlineStr">
        <is>
          <t>Data Scientist</t>
        </is>
      </c>
      <c r="B34235" t="inlineStr">
        <is>
          <t>Data Scientist</t>
        </is>
      </c>
      <c r="C34235" t="inlineStr">
        <is>
          <t>Italy</t>
        </is>
      </c>
      <c r="D34235" t="inlineStr">
        <is>
          <t>via Adzuna.it</t>
        </is>
      </c>
      <c r="E34235" t="inlineStr">
        <is>
          <t>Full-time</t>
        </is>
      </c>
      <c r="F34235" t="b">
        <v>0</v>
      </c>
      <c r="G34235" t="inlineStr">
        <is>
          <t>Italy</t>
        </is>
      </c>
      <c r="H34235" s="2" t="n">
        <v>45423.6577662037</v>
      </c>
      <c r="I34235" t="b">
        <v>0</v>
      </c>
      <c r="J34235" t="b">
        <v>0</v>
      </c>
      <c r="K34235" t="inlineStr">
        <is>
          <t>Italy</t>
        </is>
      </c>
      <c r="L34235" t="inlineStr"/>
      <c r="M34235" t="inlineStr"/>
      <c r="N34235" t="inlineStr"/>
      <c r="O34235" t="inlineStr">
        <is>
          <t>Takeda Pharmaceuticals</t>
        </is>
      </c>
      <c r="P34235" t="inlineStr">
        <is>
          <t>['sql', 'power bi', 'qlik', 'github']</t>
        </is>
      </c>
      <c r="Q34235" t="inlineStr">
        <is>
          <t>{'analyst_tools': ['power bi', 'qlik'], 'other': ['github'], 'programming': ['sql']}</t>
        </is>
      </c>
    </row>
    <row r="34236">
      <c r="A34236" t="inlineStr">
        <is>
          <t>Data Analyst</t>
        </is>
      </c>
      <c r="B34236" t="inlineStr">
        <is>
          <t>Health Data Analyst</t>
        </is>
      </c>
      <c r="C34236" t="inlineStr">
        <is>
          <t>Saint-Gilles, Belgium</t>
        </is>
      </c>
      <c r="D34236" t="inlineStr">
        <is>
          <t>via BeBee</t>
        </is>
      </c>
      <c r="E34236" t="inlineStr">
        <is>
          <t>Full-time</t>
        </is>
      </c>
      <c r="F34236" t="b">
        <v>0</v>
      </c>
      <c r="G34236" t="inlineStr">
        <is>
          <t>Belgium</t>
        </is>
      </c>
      <c r="H34236" s="2" t="n">
        <v>45434.65163194444</v>
      </c>
      <c r="I34236" t="b">
        <v>0</v>
      </c>
      <c r="J34236" t="b">
        <v>0</v>
      </c>
      <c r="K34236" t="inlineStr">
        <is>
          <t>Belgium</t>
        </is>
      </c>
      <c r="L34236" t="inlineStr"/>
      <c r="M34236" t="inlineStr"/>
      <c r="N34236" t="inlineStr"/>
      <c r="O34236" t="inlineStr">
        <is>
          <t>Smals</t>
        </is>
      </c>
      <c r="P34236" t="inlineStr"/>
      <c r="Q34236" t="inlineStr"/>
    </row>
    <row r="34237">
      <c r="A34237" t="inlineStr">
        <is>
          <t>Data Analyst</t>
        </is>
      </c>
      <c r="B34237" t="inlineStr">
        <is>
          <t>Data Analyst</t>
        </is>
      </c>
      <c r="C34237" t="inlineStr">
        <is>
          <t>Mechanicsburg, PA</t>
        </is>
      </c>
      <c r="D34237" t="inlineStr">
        <is>
          <t>via Indeed</t>
        </is>
      </c>
      <c r="E34237" t="inlineStr">
        <is>
          <t>Full-time and Contractor</t>
        </is>
      </c>
      <c r="F34237" t="b">
        <v>0</v>
      </c>
      <c r="G34237" t="inlineStr">
        <is>
          <t>New York, United States</t>
        </is>
      </c>
      <c r="H34237" s="2" t="n">
        <v>45427.62532407408</v>
      </c>
      <c r="I34237" t="b">
        <v>1</v>
      </c>
      <c r="J34237" t="b">
        <v>0</v>
      </c>
      <c r="K34237" t="inlineStr">
        <is>
          <t>United States</t>
        </is>
      </c>
      <c r="L34237" t="inlineStr">
        <is>
          <t>hour</t>
        </is>
      </c>
      <c r="M34237" t="inlineStr"/>
      <c r="N34237" t="n">
        <v>26</v>
      </c>
      <c r="O34237" t="inlineStr">
        <is>
          <t>National Computing Group</t>
        </is>
      </c>
      <c r="P34237" t="inlineStr">
        <is>
          <t>['excel']</t>
        </is>
      </c>
      <c r="Q34237" t="inlineStr">
        <is>
          <t>{'analyst_tools': ['excel']}</t>
        </is>
      </c>
    </row>
    <row r="34238">
      <c r="A34238" t="inlineStr">
        <is>
          <t>Data Scientist</t>
        </is>
      </c>
      <c r="B34238" t="inlineStr">
        <is>
          <t>Jr. Data Scientist in Quality and Evaluation</t>
        </is>
      </c>
      <c r="C34238" t="inlineStr">
        <is>
          <t>Hyderabad, Telangana, India</t>
        </is>
      </c>
      <c r="D34238" t="inlineStr">
        <is>
          <t>via LinkedIn</t>
        </is>
      </c>
      <c r="E34238" t="inlineStr">
        <is>
          <t>Full-time</t>
        </is>
      </c>
      <c r="F34238" t="b">
        <v>0</v>
      </c>
      <c r="G34238" t="inlineStr">
        <is>
          <t>India</t>
        </is>
      </c>
      <c r="H34238" s="2" t="n">
        <v>45434.63600694444</v>
      </c>
      <c r="I34238" t="b">
        <v>0</v>
      </c>
      <c r="J34238" t="b">
        <v>0</v>
      </c>
      <c r="K34238" t="inlineStr">
        <is>
          <t>India</t>
        </is>
      </c>
      <c r="L34238" t="inlineStr"/>
      <c r="M34238" t="inlineStr"/>
      <c r="N34238" t="inlineStr"/>
      <c r="O34238" t="inlineStr">
        <is>
          <t>Reveal</t>
        </is>
      </c>
      <c r="P34238" t="inlineStr">
        <is>
          <t>['java', 'python', 'sql', 'aws']</t>
        </is>
      </c>
      <c r="Q34238" t="inlineStr">
        <is>
          <t>{'cloud': ['aws'], 'programming': ['java', 'python', 'sql']}</t>
        </is>
      </c>
    </row>
    <row r="34239">
      <c r="A34239" t="inlineStr">
        <is>
          <t>Data Engineer</t>
        </is>
      </c>
      <c r="B34239" t="inlineStr">
        <is>
          <t>Big Data Engineer (m/w/d)</t>
        </is>
      </c>
      <c r="C34239" t="inlineStr">
        <is>
          <t>Saarbrücken, Germany</t>
        </is>
      </c>
      <c r="D34239" t="inlineStr">
        <is>
          <t>via XING</t>
        </is>
      </c>
      <c r="E34239" t="inlineStr">
        <is>
          <t>Full-time</t>
        </is>
      </c>
      <c r="F34239" t="b">
        <v>0</v>
      </c>
      <c r="G34239" t="inlineStr">
        <is>
          <t>Germany</t>
        </is>
      </c>
      <c r="H34239" s="2" t="n">
        <v>45437.65040509259</v>
      </c>
      <c r="I34239" t="b">
        <v>1</v>
      </c>
      <c r="J34239" t="b">
        <v>0</v>
      </c>
      <c r="K34239" t="inlineStr">
        <is>
          <t>Germany</t>
        </is>
      </c>
      <c r="L34239" t="inlineStr"/>
      <c r="M34239" t="inlineStr"/>
      <c r="N34239" t="inlineStr"/>
      <c r="O34239" t="inlineStr">
        <is>
          <t>SVA System Vertrieb Alexander</t>
        </is>
      </c>
      <c r="P34239" t="inlineStr">
        <is>
          <t>['elasticsearch', 'splunk']</t>
        </is>
      </c>
      <c r="Q34239" t="inlineStr">
        <is>
          <t>{'analyst_tools': ['splunk'], 'databases': ['elasticsearch']}</t>
        </is>
      </c>
    </row>
    <row r="34240">
      <c r="A34240" t="inlineStr">
        <is>
          <t>Machine Learning Engineer</t>
        </is>
      </c>
      <c r="B34240" t="inlineStr">
        <is>
          <t>Machine Learning Engineer</t>
        </is>
      </c>
      <c r="C34240" t="inlineStr">
        <is>
          <t>Anywhere</t>
        </is>
      </c>
      <c r="D34240" t="inlineStr">
        <is>
          <t>via LinkedIn</t>
        </is>
      </c>
      <c r="E34240" t="inlineStr">
        <is>
          <t>Contractor</t>
        </is>
      </c>
      <c r="F34240" t="b">
        <v>1</v>
      </c>
      <c r="G34240" t="inlineStr">
        <is>
          <t>Argentina</t>
        </is>
      </c>
      <c r="H34240" s="2" t="n">
        <v>45433.66554398148</v>
      </c>
      <c r="I34240" t="b">
        <v>0</v>
      </c>
      <c r="J34240" t="b">
        <v>0</v>
      </c>
      <c r="K34240" t="inlineStr">
        <is>
          <t>Argentina</t>
        </is>
      </c>
      <c r="L34240" t="inlineStr"/>
      <c r="M34240" t="inlineStr"/>
      <c r="N34240" t="inlineStr"/>
      <c r="O34240" t="inlineStr">
        <is>
          <t>System Soft Technologies</t>
        </is>
      </c>
      <c r="P34240" t="inlineStr">
        <is>
          <t>['python', 'java', 'aws', 'azure', 'gcp', 'tensorflow', 'pytorch', 'scikit-learn', 'spark', 'kafka']</t>
        </is>
      </c>
      <c r="Q34240" t="inlineStr">
        <is>
          <t>{'cloud': ['aws', 'azure', 'gcp'], 'libraries': ['tensorflow', 'pytorch', 'scikit-learn', 'spark', 'kafka'], 'programming': ['python', 'java']}</t>
        </is>
      </c>
    </row>
    <row r="34241">
      <c r="A34241" t="inlineStr">
        <is>
          <t>Data Analyst</t>
        </is>
      </c>
      <c r="B34241" t="inlineStr">
        <is>
          <t>Commercial Data Analyst</t>
        </is>
      </c>
      <c r="C34241" t="inlineStr">
        <is>
          <t>Amsterdam, Netherlands</t>
        </is>
      </c>
      <c r="D34241" t="inlineStr">
        <is>
          <t>via LinkedIn</t>
        </is>
      </c>
      <c r="E34241" t="inlineStr">
        <is>
          <t>Full-time</t>
        </is>
      </c>
      <c r="F34241" t="b">
        <v>0</v>
      </c>
      <c r="G34241" t="inlineStr">
        <is>
          <t>Netherlands</t>
        </is>
      </c>
      <c r="H34241" s="2" t="n">
        <v>45425.64556712963</v>
      </c>
      <c r="I34241" t="b">
        <v>1</v>
      </c>
      <c r="J34241" t="b">
        <v>0</v>
      </c>
      <c r="K34241" t="inlineStr">
        <is>
          <t>Netherlands</t>
        </is>
      </c>
      <c r="L34241" t="inlineStr"/>
      <c r="M34241" t="inlineStr"/>
      <c r="N34241" t="inlineStr"/>
      <c r="O34241" t="inlineStr">
        <is>
          <t>Holland &amp; Barrett Benelux</t>
        </is>
      </c>
      <c r="P34241" t="inlineStr">
        <is>
          <t>['sql', 'r', 'python', 'word']</t>
        </is>
      </c>
      <c r="Q34241" t="inlineStr">
        <is>
          <t>{'analyst_tools': ['word'], 'programming': ['sql', 'r', 'python']}</t>
        </is>
      </c>
    </row>
    <row r="34242">
      <c r="A34242" t="inlineStr">
        <is>
          <t>Data Engineer</t>
        </is>
      </c>
      <c r="B34242" t="inlineStr">
        <is>
          <t>Azure Data Lead Engineer</t>
        </is>
      </c>
      <c r="C34242" t="inlineStr">
        <is>
          <t>Maharashtra</t>
        </is>
      </c>
      <c r="D34242" t="inlineStr">
        <is>
          <t>via LinkedIn</t>
        </is>
      </c>
      <c r="E34242" t="inlineStr">
        <is>
          <t>Full-time</t>
        </is>
      </c>
      <c r="F34242" t="b">
        <v>0</v>
      </c>
      <c r="G34242" t="inlineStr">
        <is>
          <t>India</t>
        </is>
      </c>
      <c r="H34242" s="2" t="n">
        <v>45413.63788194444</v>
      </c>
      <c r="I34242" t="b">
        <v>0</v>
      </c>
      <c r="J34242" t="b">
        <v>0</v>
      </c>
      <c r="K34242" t="inlineStr">
        <is>
          <t>India</t>
        </is>
      </c>
      <c r="L34242" t="inlineStr"/>
      <c r="M34242" t="inlineStr"/>
      <c r="N34242" t="inlineStr"/>
      <c r="O34242" t="inlineStr">
        <is>
          <t>Anicalls</t>
        </is>
      </c>
      <c r="P34242" t="inlineStr">
        <is>
          <t>['sql', 'azure', 'databricks', 'pyspark', 'terraform']</t>
        </is>
      </c>
      <c r="Q34242" t="inlineStr">
        <is>
          <t>{'cloud': ['azure', 'databricks'], 'libraries': ['pyspark'], 'other': ['terraform'], 'programming': ['sql']}</t>
        </is>
      </c>
    </row>
    <row r="34243">
      <c r="A34243" t="inlineStr">
        <is>
          <t>Data Analyst</t>
        </is>
      </c>
      <c r="B34243" t="inlineStr">
        <is>
          <t>Data Analyst | Hybrid | Naperville, IL | Contract</t>
        </is>
      </c>
      <c r="C34243" t="inlineStr">
        <is>
          <t>Chicago, IL</t>
        </is>
      </c>
      <c r="D34243" t="inlineStr">
        <is>
          <t>via LinkedIn</t>
        </is>
      </c>
      <c r="E34243" t="inlineStr">
        <is>
          <t>Contractor</t>
        </is>
      </c>
      <c r="F34243" t="b">
        <v>0</v>
      </c>
      <c r="G34243" t="inlineStr">
        <is>
          <t>Illinois, United States</t>
        </is>
      </c>
      <c r="H34243" s="2" t="n">
        <v>45430.6280787037</v>
      </c>
      <c r="I34243" t="b">
        <v>0</v>
      </c>
      <c r="J34243" t="b">
        <v>1</v>
      </c>
      <c r="K34243" t="inlineStr">
        <is>
          <t>United States</t>
        </is>
      </c>
      <c r="L34243" t="inlineStr"/>
      <c r="M34243" t="inlineStr"/>
      <c r="N34243" t="inlineStr"/>
      <c r="O34243" t="inlineStr">
        <is>
          <t>Dice</t>
        </is>
      </c>
      <c r="P34243" t="inlineStr">
        <is>
          <t>['sql']</t>
        </is>
      </c>
      <c r="Q34243" t="inlineStr">
        <is>
          <t>{'programming': ['sql']}</t>
        </is>
      </c>
    </row>
    <row r="34244">
      <c r="A34244" t="inlineStr">
        <is>
          <t>Senior Data Scientist</t>
        </is>
      </c>
      <c r="B34244" t="inlineStr">
        <is>
          <t>Senior Data Scientist / West Los Angeles Hybrid ...</t>
        </is>
      </c>
      <c r="C34244" t="inlineStr">
        <is>
          <t>Anywhere</t>
        </is>
      </c>
      <c r="D34244" t="inlineStr">
        <is>
          <t>via LinkedIn</t>
        </is>
      </c>
      <c r="E34244" t="inlineStr">
        <is>
          <t>Full-time</t>
        </is>
      </c>
      <c r="F34244" t="b">
        <v>1</v>
      </c>
      <c r="G34244" t="inlineStr">
        <is>
          <t>California, United States</t>
        </is>
      </c>
      <c r="H34244" s="2" t="n">
        <v>45434.62815972222</v>
      </c>
      <c r="I34244" t="b">
        <v>0</v>
      </c>
      <c r="J34244" t="b">
        <v>1</v>
      </c>
      <c r="K34244" t="inlineStr">
        <is>
          <t>United States</t>
        </is>
      </c>
      <c r="L34244" t="inlineStr"/>
      <c r="M34244" t="inlineStr"/>
      <c r="N34244" t="inlineStr"/>
      <c r="O34244" t="inlineStr">
        <is>
          <t>Dice</t>
        </is>
      </c>
      <c r="P34244" t="inlineStr">
        <is>
          <t>['python', 'sql', 'r', 'excel']</t>
        </is>
      </c>
      <c r="Q34244" t="inlineStr">
        <is>
          <t>{'analyst_tools': ['excel'], 'programming': ['python', 'sql', 'r']}</t>
        </is>
      </c>
    </row>
    <row r="34245">
      <c r="A34245" t="inlineStr">
        <is>
          <t>Business Analyst</t>
        </is>
      </c>
      <c r="B34245" t="inlineStr">
        <is>
          <t>BI Analyst - QlikSense</t>
        </is>
      </c>
      <c r="C34245" t="inlineStr">
        <is>
          <t>Hyderabad, Telangana, India</t>
        </is>
      </c>
      <c r="D34245" t="inlineStr">
        <is>
          <t>via LinkedIn</t>
        </is>
      </c>
      <c r="E34245" t="inlineStr">
        <is>
          <t>Full-time</t>
        </is>
      </c>
      <c r="F34245" t="b">
        <v>0</v>
      </c>
      <c r="G34245" t="inlineStr">
        <is>
          <t>India</t>
        </is>
      </c>
      <c r="H34245" s="2" t="n">
        <v>45440.64989583333</v>
      </c>
      <c r="I34245" t="b">
        <v>1</v>
      </c>
      <c r="J34245" t="b">
        <v>0</v>
      </c>
      <c r="K34245" t="inlineStr">
        <is>
          <t>India</t>
        </is>
      </c>
      <c r="L34245" t="inlineStr"/>
      <c r="M34245" t="inlineStr"/>
      <c r="N34245" t="inlineStr"/>
      <c r="O34245" t="inlineStr">
        <is>
          <t>Anicalls</t>
        </is>
      </c>
      <c r="P34245" t="inlineStr">
        <is>
          <t>['sql', 'oracle', 'qlik', 'sap']</t>
        </is>
      </c>
      <c r="Q34245" t="inlineStr">
        <is>
          <t>{'analyst_tools': ['qlik', 'sap'], 'cloud': ['oracle'], 'programming': ['sql']}</t>
        </is>
      </c>
    </row>
    <row r="34246">
      <c r="A34246" t="inlineStr">
        <is>
          <t>Senior Data Engineer</t>
        </is>
      </c>
      <c r="B34246" t="inlineStr">
        <is>
          <t>Senior Data Engineer</t>
        </is>
      </c>
      <c r="C34246" t="inlineStr">
        <is>
          <t>Anywhere</t>
        </is>
      </c>
      <c r="D34246" t="inlineStr">
        <is>
          <t>via LinkedIn</t>
        </is>
      </c>
      <c r="E34246" t="inlineStr">
        <is>
          <t>Full-time</t>
        </is>
      </c>
      <c r="F34246" t="b">
        <v>1</v>
      </c>
      <c r="G34246" t="inlineStr">
        <is>
          <t>Georgia</t>
        </is>
      </c>
      <c r="H34246" s="2" t="n">
        <v>45420.66359953704</v>
      </c>
      <c r="I34246" t="b">
        <v>0</v>
      </c>
      <c r="J34246" t="b">
        <v>1</v>
      </c>
      <c r="K34246" t="inlineStr">
        <is>
          <t>United States</t>
        </is>
      </c>
      <c r="L34246" t="inlineStr"/>
      <c r="M34246" t="inlineStr"/>
      <c r="N34246" t="inlineStr"/>
      <c r="O34246" t="inlineStr">
        <is>
          <t>WebCreek</t>
        </is>
      </c>
      <c r="P34246" t="inlineStr">
        <is>
          <t>['python', 'redis', 'azure', 'databricks', 'kafka', 'kubernetes']</t>
        </is>
      </c>
      <c r="Q34246" t="inlineStr">
        <is>
          <t>{'cloud': ['azure', 'databricks'], 'databases': ['redis'], 'libraries': ['kafka'], 'other': ['kubernetes'], 'programming': ['python']}</t>
        </is>
      </c>
    </row>
    <row r="34247">
      <c r="A34247" t="inlineStr">
        <is>
          <t>Data Analyst</t>
        </is>
      </c>
      <c r="B34247" t="inlineStr">
        <is>
          <t>Reporting and Analytics QA Analyst</t>
        </is>
      </c>
      <c r="C34247" t="inlineStr">
        <is>
          <t>Mandaluyong, Metro Manila, Philippines</t>
        </is>
      </c>
      <c r="D34247" t="inlineStr">
        <is>
          <t>via LinkedIn</t>
        </is>
      </c>
      <c r="E34247" t="inlineStr"/>
      <c r="F34247" t="b">
        <v>0</v>
      </c>
      <c r="G34247" t="inlineStr">
        <is>
          <t>Philippines</t>
        </is>
      </c>
      <c r="H34247" s="2" t="n">
        <v>45440.65125</v>
      </c>
      <c r="I34247" t="b">
        <v>1</v>
      </c>
      <c r="J34247" t="b">
        <v>0</v>
      </c>
      <c r="K34247" t="inlineStr">
        <is>
          <t>Philippines</t>
        </is>
      </c>
      <c r="L34247" t="inlineStr"/>
      <c r="M34247" t="inlineStr"/>
      <c r="N34247" t="inlineStr"/>
      <c r="O34247" t="inlineStr">
        <is>
          <t>Convey Health Solutions</t>
        </is>
      </c>
      <c r="P34247" t="inlineStr">
        <is>
          <t>['sql', 'tableau', 'power bi']</t>
        </is>
      </c>
      <c r="Q34247" t="inlineStr">
        <is>
          <t>{'analyst_tools': ['tableau', 'power bi'], 'programming': ['sql']}</t>
        </is>
      </c>
    </row>
    <row r="34248">
      <c r="A34248" t="inlineStr">
        <is>
          <t>Data Analyst</t>
        </is>
      </c>
      <c r="B34248" t="inlineStr">
        <is>
          <t>Data Analyst/Report Writer (with Mainframe environment) in Austin...</t>
        </is>
      </c>
      <c r="C34248" t="inlineStr">
        <is>
          <t>Anywhere</t>
        </is>
      </c>
      <c r="D34248" t="inlineStr">
        <is>
          <t>via LinkedIn</t>
        </is>
      </c>
      <c r="E34248" t="inlineStr">
        <is>
          <t>Full-time and Per diem</t>
        </is>
      </c>
      <c r="F34248" t="b">
        <v>1</v>
      </c>
      <c r="G34248" t="inlineStr">
        <is>
          <t>Texas, United States</t>
        </is>
      </c>
      <c r="H34248" s="2" t="n">
        <v>45422.62671296296</v>
      </c>
      <c r="I34248" t="b">
        <v>1</v>
      </c>
      <c r="J34248" t="b">
        <v>0</v>
      </c>
      <c r="K34248" t="inlineStr">
        <is>
          <t>United States</t>
        </is>
      </c>
      <c r="L34248" t="inlineStr"/>
      <c r="M34248" t="inlineStr"/>
      <c r="N34248" t="inlineStr"/>
      <c r="O34248" t="inlineStr">
        <is>
          <t>Dice</t>
        </is>
      </c>
      <c r="P34248" t="inlineStr">
        <is>
          <t>['sql', 'db2', 'ssrs']</t>
        </is>
      </c>
      <c r="Q34248" t="inlineStr">
        <is>
          <t>{'analyst_tools': ['ssrs'], 'databases': ['db2'], 'programming': ['sql']}</t>
        </is>
      </c>
    </row>
    <row r="34249">
      <c r="A34249" t="inlineStr">
        <is>
          <t>Business Analyst</t>
        </is>
      </c>
      <c r="B34249" t="inlineStr">
        <is>
          <t>Business Analyst</t>
        </is>
      </c>
      <c r="C34249" t="inlineStr">
        <is>
          <t>Al Quwaiiyah Saudi Arabia</t>
        </is>
      </c>
      <c r="D34249" t="inlineStr">
        <is>
          <t>via Oil And Gas Job Search</t>
        </is>
      </c>
      <c r="E34249" t="inlineStr">
        <is>
          <t>Full-time</t>
        </is>
      </c>
      <c r="F34249" t="b">
        <v>0</v>
      </c>
      <c r="G34249" t="inlineStr">
        <is>
          <t>Saudi Arabia</t>
        </is>
      </c>
      <c r="H34249" s="2" t="n">
        <v>45431.64125</v>
      </c>
      <c r="I34249" t="b">
        <v>0</v>
      </c>
      <c r="J34249" t="b">
        <v>0</v>
      </c>
      <c r="K34249" t="inlineStr">
        <is>
          <t>Saudi Arabia</t>
        </is>
      </c>
      <c r="L34249" t="inlineStr"/>
      <c r="M34249" t="inlineStr"/>
      <c r="N34249" t="inlineStr"/>
      <c r="O34249" t="inlineStr">
        <is>
          <t>NES Fircroft</t>
        </is>
      </c>
      <c r="P34249" t="inlineStr">
        <is>
          <t>['sql', 'sap']</t>
        </is>
      </c>
      <c r="Q34249" t="inlineStr">
        <is>
          <t>{'analyst_tools': ['sap'], 'programming': ['sql']}</t>
        </is>
      </c>
    </row>
    <row r="34250">
      <c r="A34250" t="inlineStr">
        <is>
          <t>Data Engineer</t>
        </is>
      </c>
      <c r="B34250" t="inlineStr">
        <is>
          <t>WovV Technologies - Salesforce Data Migration Engineer</t>
        </is>
      </c>
      <c r="C34250" t="inlineStr">
        <is>
          <t>West Bengal</t>
        </is>
      </c>
      <c r="D34250" t="inlineStr">
        <is>
          <t>via LinkedIn</t>
        </is>
      </c>
      <c r="E34250" t="inlineStr">
        <is>
          <t>Full-time</t>
        </is>
      </c>
      <c r="F34250" t="b">
        <v>0</v>
      </c>
      <c r="G34250" t="inlineStr">
        <is>
          <t>India</t>
        </is>
      </c>
      <c r="H34250" s="2" t="n">
        <v>45420.63541666666</v>
      </c>
      <c r="I34250" t="b">
        <v>0</v>
      </c>
      <c r="J34250" t="b">
        <v>0</v>
      </c>
      <c r="K34250" t="inlineStr">
        <is>
          <t>India</t>
        </is>
      </c>
      <c r="L34250" t="inlineStr"/>
      <c r="M34250" t="inlineStr"/>
      <c r="N34250" t="inlineStr"/>
      <c r="O34250" t="inlineStr">
        <is>
          <t>Wovv Technology</t>
        </is>
      </c>
      <c r="P34250" t="inlineStr">
        <is>
          <t>['gdpr', 'ssis']</t>
        </is>
      </c>
      <c r="Q34250" t="inlineStr">
        <is>
          <t>{'analyst_tools': ['ssis'], 'libraries': ['gdpr']}</t>
        </is>
      </c>
    </row>
    <row r="34251">
      <c r="A34251" t="inlineStr">
        <is>
          <t>Senior Data Analyst</t>
        </is>
      </c>
      <c r="B34251" t="inlineStr">
        <is>
          <t>URGENT NEED - Sr Data Analyst _ Atlanta, GA - Locals - HYBRID</t>
        </is>
      </c>
      <c r="C34251" t="inlineStr">
        <is>
          <t>Anywhere</t>
        </is>
      </c>
      <c r="D34251" t="inlineStr">
        <is>
          <t>via LinkedIn</t>
        </is>
      </c>
      <c r="E34251" t="inlineStr">
        <is>
          <t>Full-time and Temp work</t>
        </is>
      </c>
      <c r="F34251" t="b">
        <v>1</v>
      </c>
      <c r="G34251" t="inlineStr">
        <is>
          <t>Georgia</t>
        </is>
      </c>
      <c r="H34251" s="2" t="n">
        <v>45419.64910879629</v>
      </c>
      <c r="I34251" t="b">
        <v>0</v>
      </c>
      <c r="J34251" t="b">
        <v>0</v>
      </c>
      <c r="K34251" t="inlineStr">
        <is>
          <t>United States</t>
        </is>
      </c>
      <c r="L34251" t="inlineStr"/>
      <c r="M34251" t="inlineStr"/>
      <c r="N34251" t="inlineStr"/>
      <c r="O34251" t="inlineStr">
        <is>
          <t>Dice</t>
        </is>
      </c>
      <c r="P34251" t="inlineStr">
        <is>
          <t>['sql', 'python', 'snowflake', 'aws']</t>
        </is>
      </c>
      <c r="Q34251" t="inlineStr">
        <is>
          <t>{'cloud': ['snowflake', 'aws'], 'programming': ['sql', 'python']}</t>
        </is>
      </c>
    </row>
    <row r="34252">
      <c r="A34252" t="inlineStr">
        <is>
          <t>Data Scientist</t>
        </is>
      </c>
      <c r="B34252" t="inlineStr">
        <is>
          <t>Data Scientist</t>
        </is>
      </c>
      <c r="C34252" t="inlineStr">
        <is>
          <t>Maharashtra</t>
        </is>
      </c>
      <c r="D34252" t="inlineStr">
        <is>
          <t>via LinkedIn</t>
        </is>
      </c>
      <c r="E34252" t="inlineStr">
        <is>
          <t>Full-time</t>
        </is>
      </c>
      <c r="F34252" t="b">
        <v>0</v>
      </c>
      <c r="G34252" t="inlineStr">
        <is>
          <t>India</t>
        </is>
      </c>
      <c r="H34252" s="2" t="n">
        <v>45440.65011574074</v>
      </c>
      <c r="I34252" t="b">
        <v>0</v>
      </c>
      <c r="J34252" t="b">
        <v>0</v>
      </c>
      <c r="K34252" t="inlineStr">
        <is>
          <t>India</t>
        </is>
      </c>
      <c r="L34252" t="inlineStr"/>
      <c r="M34252" t="inlineStr"/>
      <c r="N34252" t="inlineStr"/>
      <c r="O34252" t="inlineStr">
        <is>
          <t>Square Yards</t>
        </is>
      </c>
      <c r="P34252" t="inlineStr">
        <is>
          <t>['python', 'r']</t>
        </is>
      </c>
      <c r="Q34252" t="inlineStr">
        <is>
          <t>{'programming': ['python', 'r']}</t>
        </is>
      </c>
    </row>
    <row r="34253">
      <c r="A34253" t="inlineStr">
        <is>
          <t>Senior Data Engineer</t>
        </is>
      </c>
      <c r="B34253" t="inlineStr">
        <is>
          <t>Consultant- Senior Data Engineer-HMS047199</t>
        </is>
      </c>
      <c r="C34253" t="inlineStr">
        <is>
          <t>Pune, Maharashtra, India</t>
        </is>
      </c>
      <c r="D34253" t="inlineStr">
        <is>
          <t>via LinkedIn</t>
        </is>
      </c>
      <c r="E34253" t="inlineStr">
        <is>
          <t>Full-time</t>
        </is>
      </c>
      <c r="F34253" t="b">
        <v>0</v>
      </c>
      <c r="G34253" t="inlineStr">
        <is>
          <t>India</t>
        </is>
      </c>
      <c r="H34253" s="2" t="n">
        <v>45425.63770833334</v>
      </c>
      <c r="I34253" t="b">
        <v>0</v>
      </c>
      <c r="J34253" t="b">
        <v>0</v>
      </c>
      <c r="K34253" t="inlineStr">
        <is>
          <t>India</t>
        </is>
      </c>
      <c r="L34253" t="inlineStr"/>
      <c r="M34253" t="inlineStr"/>
      <c r="N34253" t="inlineStr"/>
      <c r="O34253" t="inlineStr">
        <is>
          <t>Genpact</t>
        </is>
      </c>
      <c r="P34253" t="inlineStr">
        <is>
          <t>['python', 'sql', 'snowflake', 'aws', 'azure']</t>
        </is>
      </c>
      <c r="Q34253" t="inlineStr">
        <is>
          <t>{'cloud': ['snowflake', 'aws', 'azure'], 'programming': ['python', 'sql']}</t>
        </is>
      </c>
    </row>
    <row r="34254">
      <c r="A34254" t="inlineStr">
        <is>
          <t>Data Analyst</t>
        </is>
      </c>
      <c r="B34254" t="inlineStr">
        <is>
          <t>Data Visualization Analyst</t>
        </is>
      </c>
      <c r="C34254" t="inlineStr">
        <is>
          <t>Cebu City, Cebu, Philippines</t>
        </is>
      </c>
      <c r="D34254" t="inlineStr">
        <is>
          <t>via LinkedIn</t>
        </is>
      </c>
      <c r="E34254" t="inlineStr"/>
      <c r="F34254" t="b">
        <v>0</v>
      </c>
      <c r="G34254" t="inlineStr">
        <is>
          <t>Philippines</t>
        </is>
      </c>
      <c r="H34254" s="2" t="n">
        <v>45436.63296296296</v>
      </c>
      <c r="I34254" t="b">
        <v>0</v>
      </c>
      <c r="J34254" t="b">
        <v>0</v>
      </c>
      <c r="K34254" t="inlineStr">
        <is>
          <t>Philippines</t>
        </is>
      </c>
      <c r="L34254" t="inlineStr"/>
      <c r="M34254" t="inlineStr"/>
      <c r="N34254" t="inlineStr"/>
      <c r="O34254" t="inlineStr">
        <is>
          <t>RealPage, Inc.</t>
        </is>
      </c>
      <c r="P34254" t="inlineStr">
        <is>
          <t>['sql', 'power bi', 'microstrategy', 'tableau', 'excel']</t>
        </is>
      </c>
      <c r="Q34254" t="inlineStr">
        <is>
          <t>{'analyst_tools': ['power bi', 'microstrategy', 'tableau', 'excel'], 'programming': ['sql']}</t>
        </is>
      </c>
    </row>
    <row r="34255">
      <c r="A34255" t="inlineStr">
        <is>
          <t>Data Analyst</t>
        </is>
      </c>
      <c r="B34255" t="inlineStr">
        <is>
          <t>Data Analyst</t>
        </is>
      </c>
      <c r="C34255" t="inlineStr">
        <is>
          <t>Wellington, New Zealand</t>
        </is>
      </c>
      <c r="D34255" t="inlineStr">
        <is>
          <t>via LinkedIn</t>
        </is>
      </c>
      <c r="E34255" t="inlineStr">
        <is>
          <t>Contractor</t>
        </is>
      </c>
      <c r="F34255" t="b">
        <v>0</v>
      </c>
      <c r="G34255" t="inlineStr">
        <is>
          <t>New Zealand</t>
        </is>
      </c>
      <c r="H34255" s="2" t="n">
        <v>45441.65241898148</v>
      </c>
      <c r="I34255" t="b">
        <v>1</v>
      </c>
      <c r="J34255" t="b">
        <v>0</v>
      </c>
      <c r="K34255" t="inlineStr">
        <is>
          <t>New Zealand</t>
        </is>
      </c>
      <c r="L34255" t="inlineStr"/>
      <c r="M34255" t="inlineStr"/>
      <c r="N34255" t="inlineStr"/>
      <c r="O34255" t="inlineStr">
        <is>
          <t>TEKsystems</t>
        </is>
      </c>
      <c r="P34255" t="inlineStr">
        <is>
          <t>['sql', 'power bi', 'dax']</t>
        </is>
      </c>
      <c r="Q34255" t="inlineStr">
        <is>
          <t>{'analyst_tools': ['power bi', 'dax'], 'programming': ['sql']}</t>
        </is>
      </c>
    </row>
    <row r="34256">
      <c r="A34256" t="inlineStr">
        <is>
          <t>Data Analyst</t>
        </is>
      </c>
      <c r="B34256" t="inlineStr">
        <is>
          <t>Data Analyst III - Now Hiring</t>
        </is>
      </c>
      <c r="C34256" t="inlineStr">
        <is>
          <t>Chicago, IL</t>
        </is>
      </c>
      <c r="D34256" t="inlineStr">
        <is>
          <t>via Snagajob</t>
        </is>
      </c>
      <c r="E34256" t="inlineStr">
        <is>
          <t>Full-time and Part-time</t>
        </is>
      </c>
      <c r="F34256" t="b">
        <v>0</v>
      </c>
      <c r="G34256" t="inlineStr">
        <is>
          <t>Illinois, United States</t>
        </is>
      </c>
      <c r="H34256" s="2" t="n">
        <v>45416.62612268519</v>
      </c>
      <c r="I34256" t="b">
        <v>0</v>
      </c>
      <c r="J34256" t="b">
        <v>1</v>
      </c>
      <c r="K34256" t="inlineStr">
        <is>
          <t>United States</t>
        </is>
      </c>
      <c r="L34256" t="inlineStr"/>
      <c r="M34256" t="inlineStr"/>
      <c r="N34256" t="inlineStr"/>
      <c r="O34256" t="inlineStr">
        <is>
          <t>Ryder System</t>
        </is>
      </c>
      <c r="P34256" t="inlineStr">
        <is>
          <t>['sql', 'sql server', 'azure', 'express', 'power bi', 'alteryx', 'tableau']</t>
        </is>
      </c>
      <c r="Q34256" t="inlineStr">
        <is>
          <t>{'analyst_tools': ['power bi', 'alteryx', 'tableau'], 'cloud': ['azure'], 'databases': ['sql server'], 'programming': ['sql'], 'webframeworks': ['express']}</t>
        </is>
      </c>
    </row>
    <row r="34257">
      <c r="A34257" t="inlineStr">
        <is>
          <t>Data Analyst</t>
        </is>
      </c>
      <c r="B34257" t="inlineStr">
        <is>
          <t>Data Analyst</t>
        </is>
      </c>
      <c r="C34257" t="inlineStr">
        <is>
          <t>Tokyo, Japan</t>
        </is>
      </c>
      <c r="D34257" t="inlineStr">
        <is>
          <t>via EWorker</t>
        </is>
      </c>
      <c r="E34257" t="inlineStr">
        <is>
          <t>Full-time</t>
        </is>
      </c>
      <c r="F34257" t="b">
        <v>0</v>
      </c>
      <c r="G34257" t="inlineStr">
        <is>
          <t>Japan</t>
        </is>
      </c>
      <c r="H34257" s="2" t="n">
        <v>45443.63939814815</v>
      </c>
      <c r="I34257" t="b">
        <v>1</v>
      </c>
      <c r="J34257" t="b">
        <v>0</v>
      </c>
      <c r="K34257" t="inlineStr">
        <is>
          <t>Japan</t>
        </is>
      </c>
      <c r="L34257" t="inlineStr"/>
      <c r="M34257" t="inlineStr"/>
      <c r="N34257" t="inlineStr"/>
      <c r="O34257" t="inlineStr">
        <is>
          <t>Publicis Groupe</t>
        </is>
      </c>
      <c r="P34257" t="inlineStr">
        <is>
          <t>['excel']</t>
        </is>
      </c>
      <c r="Q34257" t="inlineStr">
        <is>
          <t>{'analyst_tools': ['excel']}</t>
        </is>
      </c>
    </row>
    <row r="34258">
      <c r="A34258" t="inlineStr">
        <is>
          <t>Data Scientist</t>
        </is>
      </c>
      <c r="B34258" t="inlineStr">
        <is>
          <t>KiE Square Analytics - Data Scientist - R/SQL/Python</t>
        </is>
      </c>
      <c r="C34258" t="inlineStr">
        <is>
          <t>New Delhi, Delhi, India</t>
        </is>
      </c>
      <c r="D34258" t="inlineStr">
        <is>
          <t>via LinkedIn</t>
        </is>
      </c>
      <c r="E34258" t="inlineStr">
        <is>
          <t>Full-time</t>
        </is>
      </c>
      <c r="F34258" t="b">
        <v>0</v>
      </c>
      <c r="G34258" t="inlineStr">
        <is>
          <t>India</t>
        </is>
      </c>
      <c r="H34258" s="2" t="n">
        <v>45415.63513888889</v>
      </c>
      <c r="I34258" t="b">
        <v>0</v>
      </c>
      <c r="J34258" t="b">
        <v>0</v>
      </c>
      <c r="K34258" t="inlineStr">
        <is>
          <t>India</t>
        </is>
      </c>
      <c r="L34258" t="inlineStr"/>
      <c r="M34258" t="inlineStr"/>
      <c r="N34258" t="inlineStr"/>
      <c r="O34258" t="inlineStr">
        <is>
          <t>KiE Square Analytics</t>
        </is>
      </c>
      <c r="P34258" t="inlineStr">
        <is>
          <t>['python', 'r', 'sql', 'html', 'aws', 'gcp', 'azure', 'numpy', 'pandas', 'matplotlib', 'seaborn', 'scikit-learn', 'nltk', 'tensorflow', 'keras', 'jupyter', 'hadoop', 'spark', 'power bi', 'tableau']</t>
        </is>
      </c>
      <c r="Q34258" t="inlineStr">
        <is>
          <t>{'analyst_tools': ['power bi', 'tableau'], 'cloud': ['aws', 'gcp', 'azure'], 'libraries': ['numpy', 'pandas', 'matplotlib', 'seaborn', 'scikit-learn', 'nltk', 'tensorflow', 'keras', 'jupyter', 'hadoop', 'spark'], 'programming': ['python', 'r', 'sql', 'html']}</t>
        </is>
      </c>
    </row>
    <row r="34259">
      <c r="A34259" t="inlineStr">
        <is>
          <t>Data Analyst</t>
        </is>
      </c>
      <c r="B34259" t="inlineStr">
        <is>
          <t>Data Analyst Expérimenté H/F (CDI) (Basé à Nantes)</t>
        </is>
      </c>
      <c r="C34259" t="inlineStr">
        <is>
          <t>Rezé, France</t>
        </is>
      </c>
      <c r="D34259" t="inlineStr">
        <is>
          <t>via Jobijoba</t>
        </is>
      </c>
      <c r="E34259" t="inlineStr">
        <is>
          <t>Full-time</t>
        </is>
      </c>
      <c r="F34259" t="b">
        <v>0</v>
      </c>
      <c r="G34259" t="inlineStr">
        <is>
          <t>France</t>
        </is>
      </c>
      <c r="H34259" s="2" t="n">
        <v>45418.64875</v>
      </c>
      <c r="I34259" t="b">
        <v>0</v>
      </c>
      <c r="J34259" t="b">
        <v>0</v>
      </c>
      <c r="K34259" t="inlineStr">
        <is>
          <t>France</t>
        </is>
      </c>
      <c r="L34259" t="inlineStr"/>
      <c r="M34259" t="inlineStr"/>
      <c r="N34259" t="inlineStr"/>
      <c r="O34259" t="inlineStr">
        <is>
          <t>KASADENN</t>
        </is>
      </c>
      <c r="P34259" t="inlineStr">
        <is>
          <t>['sql', 'python', 'r', 'tableau']</t>
        </is>
      </c>
      <c r="Q34259" t="inlineStr">
        <is>
          <t>{'analyst_tools': ['tableau'], 'programming': ['sql', 'python', 'r']}</t>
        </is>
      </c>
    </row>
    <row r="34260">
      <c r="A34260" t="inlineStr">
        <is>
          <t>Data Engineer</t>
        </is>
      </c>
      <c r="B34260" t="inlineStr">
        <is>
          <t>Lead Data Engineer</t>
        </is>
      </c>
      <c r="C34260" t="inlineStr">
        <is>
          <t>Lakemba NSW, Australia</t>
        </is>
      </c>
      <c r="D34260" t="inlineStr">
        <is>
          <t>via EWorker</t>
        </is>
      </c>
      <c r="E34260" t="inlineStr">
        <is>
          <t>Full-time</t>
        </is>
      </c>
      <c r="F34260" t="b">
        <v>0</v>
      </c>
      <c r="G34260" t="inlineStr">
        <is>
          <t>Australia</t>
        </is>
      </c>
      <c r="H34260" s="2" t="n">
        <v>45433.66363425926</v>
      </c>
      <c r="I34260" t="b">
        <v>1</v>
      </c>
      <c r="J34260" t="b">
        <v>0</v>
      </c>
      <c r="K34260" t="inlineStr">
        <is>
          <t>Australia</t>
        </is>
      </c>
      <c r="L34260" t="inlineStr"/>
      <c r="M34260" t="inlineStr"/>
      <c r="N34260" t="inlineStr"/>
      <c r="O34260" t="inlineStr">
        <is>
          <t>Lyka</t>
        </is>
      </c>
      <c r="P34260" t="inlineStr">
        <is>
          <t>['python', 'aws', 'spark', 'pyspark', 'airflow']</t>
        </is>
      </c>
      <c r="Q34260" t="inlineStr">
        <is>
          <t>{'cloud': ['aws'], 'libraries': ['spark', 'pyspark', 'airflow'], 'programming': ['python']}</t>
        </is>
      </c>
    </row>
    <row r="34261">
      <c r="A34261" t="inlineStr">
        <is>
          <t>Data Analyst</t>
        </is>
      </c>
      <c r="B34261" t="inlineStr">
        <is>
          <t>DATA ANALYSTE</t>
        </is>
      </c>
      <c r="C34261" t="inlineStr">
        <is>
          <t>Rennes, France</t>
        </is>
      </c>
      <c r="D34261" t="inlineStr">
        <is>
          <t>via Jobijoba</t>
        </is>
      </c>
      <c r="E34261" t="inlineStr">
        <is>
          <t>Full-time</t>
        </is>
      </c>
      <c r="F34261" t="b">
        <v>0</v>
      </c>
      <c r="G34261" t="inlineStr">
        <is>
          <t>France</t>
        </is>
      </c>
      <c r="H34261" s="2" t="n">
        <v>45413.64799768518</v>
      </c>
      <c r="I34261" t="b">
        <v>1</v>
      </c>
      <c r="J34261" t="b">
        <v>0</v>
      </c>
      <c r="K34261" t="inlineStr">
        <is>
          <t>France</t>
        </is>
      </c>
      <c r="L34261" t="inlineStr"/>
      <c r="M34261" t="inlineStr"/>
      <c r="N34261" t="inlineStr"/>
      <c r="O34261" t="inlineStr">
        <is>
          <t>Marine</t>
        </is>
      </c>
      <c r="P34261" t="inlineStr">
        <is>
          <t>['python', 'tableau']</t>
        </is>
      </c>
      <c r="Q34261" t="inlineStr">
        <is>
          <t>{'analyst_tools': ['tableau'], 'programming': ['python']}</t>
        </is>
      </c>
    </row>
    <row r="34262">
      <c r="A34262" t="inlineStr">
        <is>
          <t>Data Engineer</t>
        </is>
      </c>
      <c r="B34262" t="inlineStr">
        <is>
          <t>Apache Spark Data Engineer - Romania only</t>
        </is>
      </c>
      <c r="C34262" t="inlineStr">
        <is>
          <t>Anywhere</t>
        </is>
      </c>
      <c r="D34262" t="inlineStr">
        <is>
          <t>via LinkedIn</t>
        </is>
      </c>
      <c r="E34262" t="inlineStr">
        <is>
          <t>Full-time</t>
        </is>
      </c>
      <c r="F34262" t="b">
        <v>1</v>
      </c>
      <c r="G34262" t="inlineStr">
        <is>
          <t>Romania</t>
        </is>
      </c>
      <c r="H34262" s="2" t="n">
        <v>45414.63511574074</v>
      </c>
      <c r="I34262" t="b">
        <v>0</v>
      </c>
      <c r="J34262" t="b">
        <v>0</v>
      </c>
      <c r="K34262" t="inlineStr">
        <is>
          <t>Romania</t>
        </is>
      </c>
      <c r="L34262" t="inlineStr"/>
      <c r="M34262" t="inlineStr"/>
      <c r="N34262" t="inlineStr"/>
      <c r="O34262" t="inlineStr">
        <is>
          <t>UCE Systems</t>
        </is>
      </c>
      <c r="P34262" t="inlineStr">
        <is>
          <t>['python', 'shell', 'sql', 'aws', 'hadoop', 'kubernetes']</t>
        </is>
      </c>
      <c r="Q34262" t="inlineStr">
        <is>
          <t>{'cloud': ['aws'], 'libraries': ['hadoop'], 'other': ['kubernetes'], 'programming': ['python', 'shell', 'sql']}</t>
        </is>
      </c>
    </row>
    <row r="34263">
      <c r="A34263" t="inlineStr">
        <is>
          <t>Business Analyst</t>
        </is>
      </c>
      <c r="B34263" t="inlineStr">
        <is>
          <t>Senior Business Intelligence Analys...</t>
        </is>
      </c>
      <c r="C34263" t="inlineStr">
        <is>
          <t>Hyderabad, Telangana, India</t>
        </is>
      </c>
      <c r="D34263" t="inlineStr">
        <is>
          <t>via LinkedIn</t>
        </is>
      </c>
      <c r="E34263" t="inlineStr">
        <is>
          <t>Full-time</t>
        </is>
      </c>
      <c r="F34263" t="b">
        <v>0</v>
      </c>
      <c r="G34263" t="inlineStr">
        <is>
          <t>India</t>
        </is>
      </c>
      <c r="H34263" s="2" t="n">
        <v>45413.63708333333</v>
      </c>
      <c r="I34263" t="b">
        <v>1</v>
      </c>
      <c r="J34263" t="b">
        <v>0</v>
      </c>
      <c r="K34263" t="inlineStr">
        <is>
          <t>India</t>
        </is>
      </c>
      <c r="L34263" t="inlineStr"/>
      <c r="M34263" t="inlineStr"/>
      <c r="N34263" t="inlineStr"/>
      <c r="O34263" t="inlineStr">
        <is>
          <t>Anicalls</t>
        </is>
      </c>
      <c r="P34263" t="inlineStr">
        <is>
          <t>['power bi']</t>
        </is>
      </c>
      <c r="Q34263" t="inlineStr">
        <is>
          <t>{'analyst_tools': ['power bi']}</t>
        </is>
      </c>
    </row>
    <row r="34264">
      <c r="A34264" t="inlineStr">
        <is>
          <t>Senior Data Analyst</t>
        </is>
      </c>
      <c r="B34264" t="inlineStr">
        <is>
          <t>Data Analytics Senior Analyst (SAS &amp; SQL)</t>
        </is>
      </c>
      <c r="C34264" t="inlineStr">
        <is>
          <t>Tampa, FL</t>
        </is>
      </c>
      <c r="D34264" t="inlineStr">
        <is>
          <t>via ZipRecruiter</t>
        </is>
      </c>
      <c r="E34264" t="inlineStr">
        <is>
          <t>Full-time</t>
        </is>
      </c>
      <c r="F34264" t="b">
        <v>0</v>
      </c>
      <c r="G34264" t="inlineStr">
        <is>
          <t>Florida, United States</t>
        </is>
      </c>
      <c r="H34264" s="2" t="n">
        <v>45417.62673611111</v>
      </c>
      <c r="I34264" t="b">
        <v>0</v>
      </c>
      <c r="J34264" t="b">
        <v>1</v>
      </c>
      <c r="K34264" t="inlineStr">
        <is>
          <t>United States</t>
        </is>
      </c>
      <c r="L34264" t="inlineStr"/>
      <c r="M34264" t="inlineStr"/>
      <c r="N34264" t="inlineStr"/>
      <c r="O34264" t="inlineStr">
        <is>
          <t>Citigroup Inc</t>
        </is>
      </c>
      <c r="P34264" t="inlineStr">
        <is>
          <t>['python', 'sas', 'sas', 'sql', 'sql server', 'oracle', 'tableau']</t>
        </is>
      </c>
      <c r="Q34264" t="inlineStr">
        <is>
          <t>{'analyst_tools': ['sas', 'tableau'], 'cloud': ['oracle'], 'databases': ['sql server'], 'programming': ['python', 'sas', 'sql']}</t>
        </is>
      </c>
    </row>
    <row r="34265">
      <c r="A34265" t="inlineStr">
        <is>
          <t>Data Scientist</t>
        </is>
      </c>
      <c r="B34265" t="inlineStr">
        <is>
          <t>Mobile Forecasting Analyst</t>
        </is>
      </c>
      <c r="C34265" t="inlineStr">
        <is>
          <t>Wideopen, Newcastle upon Tyne, UK</t>
        </is>
      </c>
      <c r="D34265" t="inlineStr">
        <is>
          <t>via LinkedIn</t>
        </is>
      </c>
      <c r="E34265" t="inlineStr">
        <is>
          <t>Full-time</t>
        </is>
      </c>
      <c r="F34265" t="b">
        <v>0</v>
      </c>
      <c r="G34265" t="inlineStr">
        <is>
          <t>United Kingdom</t>
        </is>
      </c>
      <c r="H34265" s="2" t="n">
        <v>45415.63662037037</v>
      </c>
      <c r="I34265" t="b">
        <v>1</v>
      </c>
      <c r="J34265" t="b">
        <v>0</v>
      </c>
      <c r="K34265" t="inlineStr">
        <is>
          <t>United Kingdom</t>
        </is>
      </c>
      <c r="L34265" t="inlineStr"/>
      <c r="M34265" t="inlineStr"/>
      <c r="N34265" t="inlineStr"/>
      <c r="O34265" t="inlineStr">
        <is>
          <t>EE</t>
        </is>
      </c>
      <c r="P34265" t="inlineStr"/>
      <c r="Q34265" t="inlineStr"/>
    </row>
    <row r="34266">
      <c r="A34266" t="inlineStr">
        <is>
          <t>Data Engineer</t>
        </is>
      </c>
      <c r="B34266" t="inlineStr">
        <is>
          <t>Kafka Data Integration Engineer</t>
        </is>
      </c>
      <c r="C34266" t="inlineStr">
        <is>
          <t>Anywhere</t>
        </is>
      </c>
      <c r="D34266" t="inlineStr">
        <is>
          <t>via LinkedIn</t>
        </is>
      </c>
      <c r="E34266" t="inlineStr">
        <is>
          <t>Full-time</t>
        </is>
      </c>
      <c r="F34266" t="b">
        <v>1</v>
      </c>
      <c r="G34266" t="inlineStr">
        <is>
          <t>California, United States</t>
        </is>
      </c>
      <c r="H34266" s="2" t="n">
        <v>45428.62894675926</v>
      </c>
      <c r="I34266" t="b">
        <v>0</v>
      </c>
      <c r="J34266" t="b">
        <v>0</v>
      </c>
      <c r="K34266" t="inlineStr">
        <is>
          <t>United States</t>
        </is>
      </c>
      <c r="L34266" t="inlineStr"/>
      <c r="M34266" t="inlineStr"/>
      <c r="N34266" t="inlineStr"/>
      <c r="O34266" t="inlineStr">
        <is>
          <t>Dice</t>
        </is>
      </c>
      <c r="P34266" t="inlineStr">
        <is>
          <t>['sql', 'python', 'sql server', 'oracle', 'aws', 'kafka', 'terraform']</t>
        </is>
      </c>
      <c r="Q34266" t="inlineStr">
        <is>
          <t>{'cloud': ['oracle', 'aws'], 'databases': ['sql server'], 'libraries': ['kafka'], 'other': ['terraform'], 'programming': ['sql', 'python']}</t>
        </is>
      </c>
    </row>
    <row r="34267">
      <c r="A34267" t="inlineStr">
        <is>
          <t>Data Analyst</t>
        </is>
      </c>
      <c r="B34267" t="inlineStr">
        <is>
          <t>HRO - GES - DATA ANALYST</t>
        </is>
      </c>
      <c r="C34267" t="inlineStr">
        <is>
          <t>Montrichard-Val-de-Cher, France</t>
        </is>
      </c>
      <c r="D34267" t="inlineStr">
        <is>
          <t>via Jobijoba</t>
        </is>
      </c>
      <c r="E34267" t="inlineStr">
        <is>
          <t>Full-time</t>
        </is>
      </c>
      <c r="F34267" t="b">
        <v>0</v>
      </c>
      <c r="G34267" t="inlineStr">
        <is>
          <t>France</t>
        </is>
      </c>
      <c r="H34267" s="2" t="n">
        <v>45417.64011574074</v>
      </c>
      <c r="I34267" t="b">
        <v>0</v>
      </c>
      <c r="J34267" t="b">
        <v>0</v>
      </c>
      <c r="K34267" t="inlineStr">
        <is>
          <t>France</t>
        </is>
      </c>
      <c r="L34267" t="inlineStr"/>
      <c r="M34267" t="inlineStr"/>
      <c r="N34267" t="inlineStr"/>
      <c r="O34267" t="inlineStr">
        <is>
          <t>Direction des ressources humaines (DRH)</t>
        </is>
      </c>
      <c r="P34267" t="inlineStr">
        <is>
          <t>['sql', 'sql server', 'mysql', 'oracle', 'tableau', 'sap', 'ssis', 'chef']</t>
        </is>
      </c>
      <c r="Q34267" t="inlineStr">
        <is>
          <t>{'analyst_tools': ['tableau', 'sap', 'ssis'], 'cloud': ['oracle'], 'databases': ['sql server', 'mysql'], 'other': ['chef'], 'programming': ['sql']}</t>
        </is>
      </c>
    </row>
    <row r="34268">
      <c r="A34268" t="inlineStr">
        <is>
          <t>Data Analyst</t>
        </is>
      </c>
      <c r="B34268" t="inlineStr">
        <is>
          <t>Data Analyst</t>
        </is>
      </c>
      <c r="C34268" t="inlineStr">
        <is>
          <t>El Prat de Llobregat, Spain</t>
        </is>
      </c>
      <c r="D34268" t="inlineStr">
        <is>
          <t>via BeBee</t>
        </is>
      </c>
      <c r="E34268" t="inlineStr">
        <is>
          <t>Full-time</t>
        </is>
      </c>
      <c r="F34268" t="b">
        <v>0</v>
      </c>
      <c r="G34268" t="inlineStr">
        <is>
          <t>Spain</t>
        </is>
      </c>
      <c r="H34268" s="2" t="n">
        <v>45423.63693287037</v>
      </c>
      <c r="I34268" t="b">
        <v>0</v>
      </c>
      <c r="J34268" t="b">
        <v>0</v>
      </c>
      <c r="K34268" t="inlineStr">
        <is>
          <t>Spain</t>
        </is>
      </c>
      <c r="L34268" t="inlineStr"/>
      <c r="M34268" t="inlineStr"/>
      <c r="N34268" t="inlineStr"/>
      <c r="O34268" t="inlineStr">
        <is>
          <t>DOW JONES</t>
        </is>
      </c>
      <c r="P34268" t="inlineStr">
        <is>
          <t>['sql', 'tableau', 'looker', 'github']</t>
        </is>
      </c>
      <c r="Q34268" t="inlineStr">
        <is>
          <t>{'analyst_tools': ['tableau', 'looker'], 'other': ['github'], 'programming': ['sql']}</t>
        </is>
      </c>
    </row>
    <row r="34269">
      <c r="A34269" t="inlineStr">
        <is>
          <t>Data Engineer</t>
        </is>
      </c>
      <c r="B34269" t="inlineStr">
        <is>
          <t>(415) Data Engineer - BSTD</t>
        </is>
      </c>
      <c r="C34269" t="inlineStr">
        <is>
          <t>Pretoria, South Africa</t>
        </is>
      </c>
      <c r="D34269" t="inlineStr">
        <is>
          <t>via Indeed</t>
        </is>
      </c>
      <c r="E34269" t="inlineStr">
        <is>
          <t>Full-time</t>
        </is>
      </c>
      <c r="F34269" t="b">
        <v>0</v>
      </c>
      <c r="G34269" t="inlineStr">
        <is>
          <t>South Africa</t>
        </is>
      </c>
      <c r="H34269" s="2" t="n">
        <v>45422.65421296296</v>
      </c>
      <c r="I34269" t="b">
        <v>1</v>
      </c>
      <c r="J34269" t="b">
        <v>0</v>
      </c>
      <c r="K34269" t="inlineStr">
        <is>
          <t>South Africa</t>
        </is>
      </c>
      <c r="L34269" t="inlineStr"/>
      <c r="M34269" t="inlineStr"/>
      <c r="N34269" t="inlineStr"/>
      <c r="O34269" t="inlineStr">
        <is>
          <t>South African Reserve Bank</t>
        </is>
      </c>
      <c r="P34269" t="inlineStr"/>
      <c r="Q34269" t="inlineStr"/>
    </row>
    <row r="34270">
      <c r="A34270" t="inlineStr">
        <is>
          <t>Data Analyst</t>
        </is>
      </c>
      <c r="B34270" t="inlineStr">
        <is>
          <t>Digital Analytics Manager</t>
        </is>
      </c>
      <c r="C34270" t="inlineStr">
        <is>
          <t>Tipperary, Ireland</t>
        </is>
      </c>
      <c r="D34270" t="inlineStr">
        <is>
          <t>via Indeed.ie</t>
        </is>
      </c>
      <c r="E34270" t="inlineStr">
        <is>
          <t>Full-time</t>
        </is>
      </c>
      <c r="F34270" t="b">
        <v>0</v>
      </c>
      <c r="G34270" t="inlineStr">
        <is>
          <t>Ireland</t>
        </is>
      </c>
      <c r="H34270" s="2" t="n">
        <v>45415.64532407407</v>
      </c>
      <c r="I34270" t="b">
        <v>0</v>
      </c>
      <c r="J34270" t="b">
        <v>0</v>
      </c>
      <c r="K34270" t="inlineStr">
        <is>
          <t>Ireland</t>
        </is>
      </c>
      <c r="L34270" t="inlineStr"/>
      <c r="M34270" t="inlineStr"/>
      <c r="N34270" t="inlineStr"/>
      <c r="O34270" t="inlineStr">
        <is>
          <t>Hartley People</t>
        </is>
      </c>
      <c r="P34270" t="inlineStr">
        <is>
          <t>['sql']</t>
        </is>
      </c>
      <c r="Q34270" t="inlineStr">
        <is>
          <t>{'programming': ['sql']}</t>
        </is>
      </c>
    </row>
    <row r="34271">
      <c r="A34271" t="inlineStr">
        <is>
          <t>Data Engineer</t>
        </is>
      </c>
      <c r="B34271" t="inlineStr">
        <is>
          <t>Jr Software Data Engineer at North carolina</t>
        </is>
      </c>
      <c r="C34271" t="inlineStr">
        <is>
          <t>Carolina Beach, NC</t>
        </is>
      </c>
      <c r="D34271" t="inlineStr">
        <is>
          <t>via LinkedIn</t>
        </is>
      </c>
      <c r="E34271" t="inlineStr">
        <is>
          <t>Full-time and Contractor</t>
        </is>
      </c>
      <c r="F34271" t="b">
        <v>0</v>
      </c>
      <c r="G34271" t="inlineStr">
        <is>
          <t>Florida, United States</t>
        </is>
      </c>
      <c r="H34271" s="2" t="n">
        <v>45428.63068287037</v>
      </c>
      <c r="I34271" t="b">
        <v>1</v>
      </c>
      <c r="J34271" t="b">
        <v>0</v>
      </c>
      <c r="K34271" t="inlineStr">
        <is>
          <t>United States</t>
        </is>
      </c>
      <c r="L34271" t="inlineStr"/>
      <c r="M34271" t="inlineStr"/>
      <c r="N34271" t="inlineStr"/>
      <c r="O34271" t="inlineStr">
        <is>
          <t>Dice</t>
        </is>
      </c>
      <c r="P34271" t="inlineStr"/>
      <c r="Q34271" t="inlineStr"/>
    </row>
    <row r="34272">
      <c r="A34272" t="inlineStr">
        <is>
          <t>Senior Data Analyst</t>
        </is>
      </c>
      <c r="B34272" t="inlineStr">
        <is>
          <t>Data Analytics Senior Manager</t>
        </is>
      </c>
      <c r="C34272" t="inlineStr">
        <is>
          <t>Hong Kong</t>
        </is>
      </c>
      <c r="D34272" t="inlineStr">
        <is>
          <t>via BeBee 香港</t>
        </is>
      </c>
      <c r="E34272" t="inlineStr">
        <is>
          <t>Full-time</t>
        </is>
      </c>
      <c r="F34272" t="b">
        <v>0</v>
      </c>
      <c r="G34272" t="inlineStr">
        <is>
          <t>Hong Kong</t>
        </is>
      </c>
      <c r="H34272" s="2" t="n">
        <v>45426.67050925926</v>
      </c>
      <c r="I34272" t="b">
        <v>0</v>
      </c>
      <c r="J34272" t="b">
        <v>0</v>
      </c>
      <c r="K34272" t="inlineStr">
        <is>
          <t>Hong Kong</t>
        </is>
      </c>
      <c r="L34272" t="inlineStr"/>
      <c r="M34272" t="inlineStr"/>
      <c r="N34272" t="inlineStr"/>
      <c r="O34272" t="inlineStr">
        <is>
          <t>Animoca Brands Limited</t>
        </is>
      </c>
      <c r="P34272" t="inlineStr">
        <is>
          <t>['sql', 'python', 'r', 'tableau', 'power bi', 'flow']</t>
        </is>
      </c>
      <c r="Q34272" t="inlineStr">
        <is>
          <t>{'analyst_tools': ['tableau', 'power bi'], 'other': ['flow'], 'programming': ['sql', 'python', 'r']}</t>
        </is>
      </c>
    </row>
    <row r="34273">
      <c r="A34273" t="inlineStr">
        <is>
          <t>Data Engineer</t>
        </is>
      </c>
      <c r="B34273" t="inlineStr">
        <is>
          <t>Cloud Data Engineer</t>
        </is>
      </c>
      <c r="C34273" t="inlineStr">
        <is>
          <t>Eindhoven, Netherlands</t>
        </is>
      </c>
      <c r="D34273" t="inlineStr">
        <is>
          <t>via LinkedIn</t>
        </is>
      </c>
      <c r="E34273" t="inlineStr">
        <is>
          <t>Full-time</t>
        </is>
      </c>
      <c r="F34273" t="b">
        <v>0</v>
      </c>
      <c r="G34273" t="inlineStr">
        <is>
          <t>Netherlands</t>
        </is>
      </c>
      <c r="H34273" s="2" t="n">
        <v>45419.64086805555</v>
      </c>
      <c r="I34273" t="b">
        <v>1</v>
      </c>
      <c r="J34273" t="b">
        <v>0</v>
      </c>
      <c r="K34273" t="inlineStr">
        <is>
          <t>Netherlands</t>
        </is>
      </c>
      <c r="L34273" t="inlineStr"/>
      <c r="M34273" t="inlineStr"/>
      <c r="N34273" t="inlineStr"/>
      <c r="O34273" t="inlineStr">
        <is>
          <t>Centric</t>
        </is>
      </c>
      <c r="P34273" t="inlineStr">
        <is>
          <t>['sql', 'python', 'scala', 'azure', 'databricks', 'word']</t>
        </is>
      </c>
      <c r="Q34273" t="inlineStr">
        <is>
          <t>{'analyst_tools': ['word'], 'cloud': ['azure', 'databricks'], 'programming': ['sql', 'python', 'scala']}</t>
        </is>
      </c>
    </row>
    <row r="34274">
      <c r="A34274" t="inlineStr">
        <is>
          <t>Data Analyst</t>
        </is>
      </c>
      <c r="B34274" t="inlineStr">
        <is>
          <t>13969825359 - [CG] Data Analyst</t>
        </is>
      </c>
      <c r="C34274" t="inlineStr">
        <is>
          <t>Anywhere</t>
        </is>
      </c>
      <c r="D34274" t="inlineStr">
        <is>
          <t>via LinkedIn</t>
        </is>
      </c>
      <c r="E34274" t="inlineStr"/>
      <c r="F34274" t="b">
        <v>1</v>
      </c>
      <c r="G34274" t="inlineStr">
        <is>
          <t>Philippines</t>
        </is>
      </c>
      <c r="H34274" s="2" t="n">
        <v>45433.64997685186</v>
      </c>
      <c r="I34274" t="b">
        <v>1</v>
      </c>
      <c r="J34274" t="b">
        <v>0</v>
      </c>
      <c r="K34274" t="inlineStr">
        <is>
          <t>Philippines</t>
        </is>
      </c>
      <c r="L34274" t="inlineStr"/>
      <c r="M34274" t="inlineStr"/>
      <c r="N34274" t="inlineStr"/>
      <c r="O34274" t="inlineStr">
        <is>
          <t>Somewhere</t>
        </is>
      </c>
      <c r="P34274" t="inlineStr">
        <is>
          <t>['sql', 'excel', 'powerpoint']</t>
        </is>
      </c>
      <c r="Q34274" t="inlineStr">
        <is>
          <t>{'analyst_tools': ['excel', 'powerpoint'], 'programming': ['sql']}</t>
        </is>
      </c>
    </row>
    <row r="34275">
      <c r="A34275" t="inlineStr">
        <is>
          <t>Data Scientist</t>
        </is>
      </c>
      <c r="B34275" t="inlineStr">
        <is>
          <t>Data Scientist</t>
        </is>
      </c>
      <c r="C34275" t="inlineStr">
        <is>
          <t>Anywhere</t>
        </is>
      </c>
      <c r="D34275" t="inlineStr">
        <is>
          <t>via Indeed</t>
        </is>
      </c>
      <c r="E34275" t="inlineStr">
        <is>
          <t>Full-time</t>
        </is>
      </c>
      <c r="F34275" t="b">
        <v>1</v>
      </c>
      <c r="G34275" t="inlineStr">
        <is>
          <t>Mexico</t>
        </is>
      </c>
      <c r="H34275" s="2" t="n">
        <v>45436.63465277778</v>
      </c>
      <c r="I34275" t="b">
        <v>0</v>
      </c>
      <c r="J34275" t="b">
        <v>0</v>
      </c>
      <c r="K34275" t="inlineStr">
        <is>
          <t>Mexico</t>
        </is>
      </c>
      <c r="L34275" t="inlineStr"/>
      <c r="M34275" t="inlineStr"/>
      <c r="N34275" t="inlineStr"/>
      <c r="O34275" t="inlineStr">
        <is>
          <t>Infinita Consulting</t>
        </is>
      </c>
      <c r="P34275" t="inlineStr">
        <is>
          <t>['sql', 'nosql', 'python', 'java', 'c++', 'scala', 'ruby', 'ruby', 'postgresql', 'redshift', 'aws', 'azure', 'hadoop', 'spark', 'power bi']</t>
        </is>
      </c>
      <c r="Q34275" t="inlineStr">
        <is>
          <t>{'analyst_tools': ['power bi'], 'cloud': ['redshift', 'aws', 'azure'], 'databases': ['postgresql'], 'libraries': ['hadoop', 'spark'], 'programming': ['sql', 'nosql', 'python', 'java', 'c++', 'scala', 'ruby'], 'webframeworks': ['ruby']}</t>
        </is>
      </c>
    </row>
    <row r="34276">
      <c r="A34276" t="inlineStr">
        <is>
          <t>Data Engineer</t>
        </is>
      </c>
      <c r="B34276" t="inlineStr">
        <is>
          <t>Data Engineer</t>
        </is>
      </c>
      <c r="C34276" t="inlineStr">
        <is>
          <t>Mexico</t>
        </is>
      </c>
      <c r="D34276" t="inlineStr">
        <is>
          <t>via LinkedIn</t>
        </is>
      </c>
      <c r="E34276" t="inlineStr">
        <is>
          <t>Full-time</t>
        </is>
      </c>
      <c r="F34276" t="b">
        <v>0</v>
      </c>
      <c r="G34276" t="inlineStr">
        <is>
          <t>Mexico</t>
        </is>
      </c>
      <c r="H34276" s="2" t="n">
        <v>45434.6397337963</v>
      </c>
      <c r="I34276" t="b">
        <v>1</v>
      </c>
      <c r="J34276" t="b">
        <v>0</v>
      </c>
      <c r="K34276" t="inlineStr">
        <is>
          <t>Mexico</t>
        </is>
      </c>
      <c r="L34276" t="inlineStr"/>
      <c r="M34276" t="inlineStr"/>
      <c r="N34276" t="inlineStr"/>
      <c r="O34276" t="inlineStr">
        <is>
          <t>Johnson Controls</t>
        </is>
      </c>
      <c r="P34276" t="inlineStr">
        <is>
          <t>['sql', 'snowflake', 'azure', 'power bi']</t>
        </is>
      </c>
      <c r="Q34276" t="inlineStr">
        <is>
          <t>{'analyst_tools': ['power bi'], 'cloud': ['snowflake', 'azure'], 'programming': ['sql']}</t>
        </is>
      </c>
    </row>
    <row r="34277">
      <c r="A34277" t="inlineStr">
        <is>
          <t>Data Engineer</t>
        </is>
      </c>
      <c r="B34277" t="inlineStr">
        <is>
          <t>Big Data Engineer/Admin</t>
        </is>
      </c>
      <c r="C34277" t="inlineStr">
        <is>
          <t>Austin, TX</t>
        </is>
      </c>
      <c r="D34277" t="inlineStr">
        <is>
          <t>via LinkedIn</t>
        </is>
      </c>
      <c r="E34277" t="inlineStr">
        <is>
          <t>Full-time</t>
        </is>
      </c>
      <c r="F34277" t="b">
        <v>0</v>
      </c>
      <c r="G34277" t="inlineStr">
        <is>
          <t>New York, United States</t>
        </is>
      </c>
      <c r="H34277" s="2" t="n">
        <v>45428.62810185185</v>
      </c>
      <c r="I34277" t="b">
        <v>1</v>
      </c>
      <c r="J34277" t="b">
        <v>0</v>
      </c>
      <c r="K34277" t="inlineStr">
        <is>
          <t>United States</t>
        </is>
      </c>
      <c r="L34277" t="inlineStr"/>
      <c r="M34277" t="inlineStr"/>
      <c r="N34277" t="inlineStr"/>
      <c r="O34277" t="inlineStr">
        <is>
          <t>Dice</t>
        </is>
      </c>
      <c r="P34277" t="inlineStr">
        <is>
          <t>['shell', 'python', 'hadoop', 'kafka', 'spark', 'airflow', 'yarn']</t>
        </is>
      </c>
      <c r="Q34277" t="inlineStr">
        <is>
          <t>{'libraries': ['hadoop', 'kafka', 'spark', 'airflow'], 'other': ['yarn'], 'programming': ['shell', 'python']}</t>
        </is>
      </c>
    </row>
    <row r="34278">
      <c r="A34278" t="inlineStr">
        <is>
          <t>Data Engineer</t>
        </is>
      </c>
      <c r="B34278" t="inlineStr">
        <is>
          <t>Data Engineer</t>
        </is>
      </c>
      <c r="C34278" t="inlineStr">
        <is>
          <t>Johannesburg, South Africa</t>
        </is>
      </c>
      <c r="D34278" t="inlineStr">
        <is>
          <t>via Indeed</t>
        </is>
      </c>
      <c r="E34278" t="inlineStr">
        <is>
          <t>Full-time</t>
        </is>
      </c>
      <c r="F34278" t="b">
        <v>0</v>
      </c>
      <c r="G34278" t="inlineStr">
        <is>
          <t>South Africa</t>
        </is>
      </c>
      <c r="H34278" s="2" t="n">
        <v>45422.65421296296</v>
      </c>
      <c r="I34278" t="b">
        <v>1</v>
      </c>
      <c r="J34278" t="b">
        <v>0</v>
      </c>
      <c r="K34278" t="inlineStr">
        <is>
          <t>South Africa</t>
        </is>
      </c>
      <c r="L34278" t="inlineStr"/>
      <c r="M34278" t="inlineStr"/>
      <c r="N34278" t="inlineStr"/>
      <c r="O34278" t="inlineStr">
        <is>
          <t>FirstRand</t>
        </is>
      </c>
      <c r="P34278" t="inlineStr">
        <is>
          <t>['sql', 'java', 'python', 'scala', 'haskell', 'clojure', 'kotlin', 'bash', 'aws', 'redshift', 'oracle', 'hadoop', 'spark', 'linux']</t>
        </is>
      </c>
      <c r="Q34278" t="inlineStr">
        <is>
          <t>{'cloud': ['aws', 'redshift', 'oracle'], 'libraries': ['hadoop', 'spark'], 'os': ['linux'], 'programming': ['sql', 'java', 'python', 'scala', 'haskell', 'clojure', 'kotlin', 'bash']}</t>
        </is>
      </c>
    </row>
    <row r="34279">
      <c r="A34279" t="inlineStr">
        <is>
          <t>Data Engineer</t>
        </is>
      </c>
      <c r="B34279" t="inlineStr">
        <is>
          <t>Data Engineer</t>
        </is>
      </c>
      <c r="C34279" t="inlineStr">
        <is>
          <t>United Kingdom</t>
        </is>
      </c>
      <c r="D34279" t="inlineStr">
        <is>
          <t>via LinkedIn</t>
        </is>
      </c>
      <c r="E34279" t="inlineStr">
        <is>
          <t>Full-time</t>
        </is>
      </c>
      <c r="F34279" t="b">
        <v>0</v>
      </c>
      <c r="G34279" t="inlineStr">
        <is>
          <t>United Kingdom</t>
        </is>
      </c>
      <c r="H34279" s="2" t="n">
        <v>45440.65472222222</v>
      </c>
      <c r="I34279" t="b">
        <v>0</v>
      </c>
      <c r="J34279" t="b">
        <v>0</v>
      </c>
      <c r="K34279" t="inlineStr">
        <is>
          <t>United Kingdom</t>
        </is>
      </c>
      <c r="L34279" t="inlineStr"/>
      <c r="M34279" t="inlineStr"/>
      <c r="N34279" t="inlineStr"/>
      <c r="O34279" t="inlineStr">
        <is>
          <t>Talent</t>
        </is>
      </c>
      <c r="P34279" t="inlineStr">
        <is>
          <t>['sas', 'sas', 'sql', 'python', 'databricks', 'power bi', 'git']</t>
        </is>
      </c>
      <c r="Q34279" t="inlineStr">
        <is>
          <t>{'analyst_tools': ['sas', 'power bi'], 'cloud': ['databricks'], 'other': ['git'], 'programming': ['sas', 'sql', 'python']}</t>
        </is>
      </c>
    </row>
    <row r="34280">
      <c r="A34280" t="inlineStr">
        <is>
          <t>Business Analyst</t>
        </is>
      </c>
      <c r="B34280" t="inlineStr">
        <is>
          <t>Marketing Analytics Engineer</t>
        </is>
      </c>
      <c r="C34280" t="inlineStr">
        <is>
          <t>Netherlands</t>
        </is>
      </c>
      <c r="D34280" t="inlineStr">
        <is>
          <t>via LinkedIn</t>
        </is>
      </c>
      <c r="E34280" t="inlineStr">
        <is>
          <t>Full-time</t>
        </is>
      </c>
      <c r="F34280" t="b">
        <v>0</v>
      </c>
      <c r="G34280" t="inlineStr">
        <is>
          <t>Netherlands</t>
        </is>
      </c>
      <c r="H34280" s="2" t="n">
        <v>45418.64759259259</v>
      </c>
      <c r="I34280" t="b">
        <v>0</v>
      </c>
      <c r="J34280" t="b">
        <v>0</v>
      </c>
      <c r="K34280" t="inlineStr">
        <is>
          <t>Netherlands</t>
        </is>
      </c>
      <c r="L34280" t="inlineStr"/>
      <c r="M34280" t="inlineStr"/>
      <c r="N34280" t="inlineStr"/>
      <c r="O34280" t="inlineStr">
        <is>
          <t>Jobbird.com</t>
        </is>
      </c>
      <c r="P34280" t="inlineStr">
        <is>
          <t>['python', 'sql', 'r', 'bigquery', 'airflow', 'looker']</t>
        </is>
      </c>
      <c r="Q34280" t="inlineStr">
        <is>
          <t>{'analyst_tools': ['looker'], 'cloud': ['bigquery'], 'libraries': ['airflow'], 'programming': ['python', 'sql', 'r']}</t>
        </is>
      </c>
    </row>
    <row r="34281">
      <c r="A34281" t="inlineStr">
        <is>
          <t>Business Analyst</t>
        </is>
      </c>
      <c r="B34281" t="inlineStr">
        <is>
          <t>Service Now Business Analyst</t>
        </is>
      </c>
      <c r="C34281" t="inlineStr">
        <is>
          <t>Hyderabad, Telangana, India</t>
        </is>
      </c>
      <c r="D34281" t="inlineStr">
        <is>
          <t>via LinkedIn</t>
        </is>
      </c>
      <c r="E34281" t="inlineStr">
        <is>
          <t>Full-time</t>
        </is>
      </c>
      <c r="F34281" t="b">
        <v>0</v>
      </c>
      <c r="G34281" t="inlineStr">
        <is>
          <t>India</t>
        </is>
      </c>
      <c r="H34281" s="2" t="n">
        <v>45429.63346064815</v>
      </c>
      <c r="I34281" t="b">
        <v>0</v>
      </c>
      <c r="J34281" t="b">
        <v>0</v>
      </c>
      <c r="K34281" t="inlineStr">
        <is>
          <t>India</t>
        </is>
      </c>
      <c r="L34281" t="inlineStr"/>
      <c r="M34281" t="inlineStr"/>
      <c r="N34281" t="inlineStr"/>
      <c r="O34281" t="inlineStr">
        <is>
          <t>JUARA IT SOLUTIONS</t>
        </is>
      </c>
      <c r="P34281" t="inlineStr">
        <is>
          <t>['javascript']</t>
        </is>
      </c>
      <c r="Q34281" t="inlineStr">
        <is>
          <t>{'programming': ['javascript']}</t>
        </is>
      </c>
    </row>
    <row r="34282">
      <c r="A34282" t="inlineStr">
        <is>
          <t>Data Analyst</t>
        </is>
      </c>
      <c r="B34282" t="inlineStr">
        <is>
          <t>Data Analysis II/III - MFL/GEO Pipeline In-Line Inspection</t>
        </is>
      </c>
      <c r="C34282" t="inlineStr">
        <is>
          <t>Kuala Lumpur, Federal Territory of Kuala Lumpur, Malaysia</t>
        </is>
      </c>
      <c r="D34282" t="inlineStr">
        <is>
          <t>via LinkedIn</t>
        </is>
      </c>
      <c r="E34282" t="inlineStr"/>
      <c r="F34282" t="b">
        <v>0</v>
      </c>
      <c r="G34282" t="inlineStr">
        <is>
          <t>Malaysia</t>
        </is>
      </c>
      <c r="H34282" s="2" t="n">
        <v>45432.63954861111</v>
      </c>
      <c r="I34282" t="b">
        <v>0</v>
      </c>
      <c r="J34282" t="b">
        <v>0</v>
      </c>
      <c r="K34282" t="inlineStr">
        <is>
          <t>Malaysia</t>
        </is>
      </c>
      <c r="L34282" t="inlineStr"/>
      <c r="M34282" t="inlineStr"/>
      <c r="N34282" t="inlineStr"/>
      <c r="O34282" t="inlineStr">
        <is>
          <t>ENTEGRA</t>
        </is>
      </c>
      <c r="P34282" t="inlineStr"/>
      <c r="Q34282" t="inlineStr"/>
    </row>
    <row r="34283">
      <c r="A34283" t="inlineStr">
        <is>
          <t>Data Engineer</t>
        </is>
      </c>
      <c r="B34283" t="inlineStr">
        <is>
          <t>Data Engineer</t>
        </is>
      </c>
      <c r="C34283" t="inlineStr">
        <is>
          <t>Dammam Saudi Arabia</t>
        </is>
      </c>
      <c r="D34283" t="inlineStr">
        <is>
          <t>via LinkedIn</t>
        </is>
      </c>
      <c r="E34283" t="inlineStr">
        <is>
          <t>Full-time</t>
        </is>
      </c>
      <c r="F34283" t="b">
        <v>0</v>
      </c>
      <c r="G34283" t="inlineStr">
        <is>
          <t>Saudi Arabia</t>
        </is>
      </c>
      <c r="H34283" s="2" t="n">
        <v>45414.64657407408</v>
      </c>
      <c r="I34283" t="b">
        <v>0</v>
      </c>
      <c r="J34283" t="b">
        <v>0</v>
      </c>
      <c r="K34283" t="inlineStr">
        <is>
          <t>Saudi Arabia</t>
        </is>
      </c>
      <c r="L34283" t="inlineStr"/>
      <c r="M34283" t="inlineStr"/>
      <c r="N34283" t="inlineStr"/>
      <c r="O34283" t="inlineStr">
        <is>
          <t>المجدوعي للسيارات</t>
        </is>
      </c>
      <c r="P34283" t="inlineStr">
        <is>
          <t>['sql', 'oracle', 'azure']</t>
        </is>
      </c>
      <c r="Q34283" t="inlineStr">
        <is>
          <t>{'cloud': ['oracle', 'azure'], 'programming': ['sql']}</t>
        </is>
      </c>
    </row>
    <row r="34284">
      <c r="A34284" t="inlineStr">
        <is>
          <t>Data Scientist</t>
        </is>
      </c>
      <c r="B34284" t="inlineStr">
        <is>
          <t>Data Scientist</t>
        </is>
      </c>
      <c r="C34284" t="inlineStr">
        <is>
          <t>Jakarta, Indonesia</t>
        </is>
      </c>
      <c r="D34284" t="inlineStr">
        <is>
          <t>via Trabajo.org</t>
        </is>
      </c>
      <c r="E34284" t="inlineStr">
        <is>
          <t>Full-time</t>
        </is>
      </c>
      <c r="F34284" t="b">
        <v>0</v>
      </c>
      <c r="G34284" t="inlineStr">
        <is>
          <t>Indonesia</t>
        </is>
      </c>
      <c r="H34284" s="2" t="n">
        <v>45419.63746527778</v>
      </c>
      <c r="I34284" t="b">
        <v>0</v>
      </c>
      <c r="J34284" t="b">
        <v>0</v>
      </c>
      <c r="K34284" t="inlineStr">
        <is>
          <t>Indonesia</t>
        </is>
      </c>
      <c r="L34284" t="inlineStr"/>
      <c r="M34284" t="inlineStr"/>
      <c r="N34284" t="inlineStr"/>
      <c r="O34284" t="inlineStr">
        <is>
          <t>Kalibrr</t>
        </is>
      </c>
      <c r="P34284" t="inlineStr">
        <is>
          <t>['r', 'python', 'javascript', 'sql', 'elasticsearch', 'bigquery', 'aws', 'redshift', 'snowflake', 'keras', 'tensorflow', 'pytorch']</t>
        </is>
      </c>
      <c r="Q34284" t="inlineStr">
        <is>
          <t>{'cloud': ['bigquery', 'aws', 'redshift', 'snowflake'], 'databases': ['elasticsearch'], 'libraries': ['keras', 'tensorflow', 'pytorch'], 'programming': ['r', 'python', 'javascript', 'sql']}</t>
        </is>
      </c>
    </row>
    <row r="34285">
      <c r="A34285" t="inlineStr">
        <is>
          <t>Data Analyst</t>
        </is>
      </c>
      <c r="B34285" t="inlineStr">
        <is>
          <t>Data Analyst with German</t>
        </is>
      </c>
      <c r="C34285" t="inlineStr">
        <is>
          <t>Gdynia, Poland</t>
        </is>
      </c>
      <c r="D34285" t="inlineStr">
        <is>
          <t>via LinkedIn</t>
        </is>
      </c>
      <c r="E34285" t="inlineStr">
        <is>
          <t>Full-time</t>
        </is>
      </c>
      <c r="F34285" t="b">
        <v>0</v>
      </c>
      <c r="G34285" t="inlineStr">
        <is>
          <t>Poland</t>
        </is>
      </c>
      <c r="H34285" s="2" t="n">
        <v>45420.63440972222</v>
      </c>
      <c r="I34285" t="b">
        <v>1</v>
      </c>
      <c r="J34285" t="b">
        <v>0</v>
      </c>
      <c r="K34285" t="inlineStr">
        <is>
          <t>Poland</t>
        </is>
      </c>
      <c r="L34285" t="inlineStr"/>
      <c r="M34285" t="inlineStr"/>
      <c r="N34285" t="inlineStr"/>
      <c r="O34285" t="inlineStr">
        <is>
          <t>LSEG (London Stock Exchange Group)</t>
        </is>
      </c>
      <c r="P34285" t="inlineStr">
        <is>
          <t>['go', 'excel']</t>
        </is>
      </c>
      <c r="Q34285" t="inlineStr">
        <is>
          <t>{'analyst_tools': ['excel'], 'programming': ['go']}</t>
        </is>
      </c>
    </row>
    <row r="34286">
      <c r="A34286" t="inlineStr">
        <is>
          <t>Data Engineer</t>
        </is>
      </c>
      <c r="B34286" t="inlineStr">
        <is>
          <t>GIS Analyst</t>
        </is>
      </c>
      <c r="C34286" t="inlineStr">
        <is>
          <t>Norway</t>
        </is>
      </c>
      <c r="D34286" t="inlineStr">
        <is>
          <t>via Experis</t>
        </is>
      </c>
      <c r="E34286" t="inlineStr">
        <is>
          <t>Contractor</t>
        </is>
      </c>
      <c r="F34286" t="b">
        <v>0</v>
      </c>
      <c r="G34286" t="inlineStr">
        <is>
          <t>Norway</t>
        </is>
      </c>
      <c r="H34286" s="2" t="n">
        <v>45413.63642361111</v>
      </c>
      <c r="I34286" t="b">
        <v>0</v>
      </c>
      <c r="J34286" t="b">
        <v>0</v>
      </c>
      <c r="K34286" t="inlineStr">
        <is>
          <t>Norway</t>
        </is>
      </c>
      <c r="L34286" t="inlineStr"/>
      <c r="M34286" t="inlineStr"/>
      <c r="N34286" t="inlineStr"/>
      <c r="O34286" t="inlineStr">
        <is>
          <t>Experis-US</t>
        </is>
      </c>
      <c r="P34286" t="inlineStr">
        <is>
          <t>['excel', 'outlook', 'sharepoint', 'visio', 'webex']</t>
        </is>
      </c>
      <c r="Q34286" t="inlineStr">
        <is>
          <t>{'analyst_tools': ['excel', 'outlook', 'sharepoint', 'visio'], 'sync': ['webex']}</t>
        </is>
      </c>
    </row>
    <row r="34287">
      <c r="A34287" t="inlineStr">
        <is>
          <t>Data Analyst</t>
        </is>
      </c>
      <c r="B34287" t="inlineStr">
        <is>
          <t>Data Analyst en Alternance H/F</t>
        </is>
      </c>
      <c r="C34287" t="inlineStr">
        <is>
          <t>Nantes, France</t>
        </is>
      </c>
      <c r="D34287" t="inlineStr">
        <is>
          <t>via LinkedIn</t>
        </is>
      </c>
      <c r="E34287" t="inlineStr">
        <is>
          <t>Full-time</t>
        </is>
      </c>
      <c r="F34287" t="b">
        <v>0</v>
      </c>
      <c r="G34287" t="inlineStr">
        <is>
          <t>France</t>
        </is>
      </c>
      <c r="H34287" s="2" t="n">
        <v>45436.64100694445</v>
      </c>
      <c r="I34287" t="b">
        <v>0</v>
      </c>
      <c r="J34287" t="b">
        <v>0</v>
      </c>
      <c r="K34287" t="inlineStr">
        <is>
          <t>France</t>
        </is>
      </c>
      <c r="L34287" t="inlineStr"/>
      <c r="M34287" t="inlineStr"/>
      <c r="N34287" t="inlineStr"/>
      <c r="O34287" t="inlineStr">
        <is>
          <t>DEKRA France</t>
        </is>
      </c>
      <c r="P34287" t="inlineStr">
        <is>
          <t>['power bi']</t>
        </is>
      </c>
      <c r="Q34287" t="inlineStr">
        <is>
          <t>{'analyst_tools': ['power bi']}</t>
        </is>
      </c>
    </row>
    <row r="34288">
      <c r="A34288" t="inlineStr">
        <is>
          <t>Data Engineer</t>
        </is>
      </c>
      <c r="B34288" t="inlineStr">
        <is>
          <t>Lead Databricks Data Engineer</t>
        </is>
      </c>
      <c r="C34288" t="inlineStr">
        <is>
          <t>Anywhere</t>
        </is>
      </c>
      <c r="D34288" t="inlineStr">
        <is>
          <t>via LinkedIn</t>
        </is>
      </c>
      <c r="E34288" t="inlineStr">
        <is>
          <t>Full-time</t>
        </is>
      </c>
      <c r="F34288" t="b">
        <v>1</v>
      </c>
      <c r="G34288" t="inlineStr">
        <is>
          <t>Georgia</t>
        </is>
      </c>
      <c r="H34288" s="2" t="n">
        <v>45413.65706018519</v>
      </c>
      <c r="I34288" t="b">
        <v>1</v>
      </c>
      <c r="J34288" t="b">
        <v>0</v>
      </c>
      <c r="K34288" t="inlineStr">
        <is>
          <t>United States</t>
        </is>
      </c>
      <c r="L34288" t="inlineStr"/>
      <c r="M34288" t="inlineStr"/>
      <c r="N34288" t="inlineStr"/>
      <c r="O34288" t="inlineStr">
        <is>
          <t>Dice</t>
        </is>
      </c>
      <c r="P34288" t="inlineStr">
        <is>
          <t>['sql', 't-sql', 'sql server', 'databricks', 'snowflake', 'azure', 'spark']</t>
        </is>
      </c>
      <c r="Q34288" t="inlineStr">
        <is>
          <t>{'cloud': ['databricks', 'snowflake', 'azure'], 'databases': ['sql server'], 'libraries': ['spark'], 'programming': ['sql', 't-sql']}</t>
        </is>
      </c>
    </row>
    <row r="34289">
      <c r="A34289" t="inlineStr">
        <is>
          <t>Data Scientist</t>
        </is>
      </c>
      <c r="B34289" t="inlineStr">
        <is>
          <t>Lead Data Scientist</t>
        </is>
      </c>
      <c r="C34289" t="inlineStr">
        <is>
          <t>Maharashtra, India</t>
        </is>
      </c>
      <c r="D34289" t="inlineStr">
        <is>
          <t>via Shine</t>
        </is>
      </c>
      <c r="E34289" t="inlineStr">
        <is>
          <t>Full-time</t>
        </is>
      </c>
      <c r="F34289" t="b">
        <v>0</v>
      </c>
      <c r="G34289" t="inlineStr">
        <is>
          <t>India</t>
        </is>
      </c>
      <c r="H34289" s="2" t="n">
        <v>45431.63427083333</v>
      </c>
      <c r="I34289" t="b">
        <v>0</v>
      </c>
      <c r="J34289" t="b">
        <v>0</v>
      </c>
      <c r="K34289" t="inlineStr">
        <is>
          <t>India</t>
        </is>
      </c>
      <c r="L34289" t="inlineStr"/>
      <c r="M34289" t="inlineStr"/>
      <c r="N34289" t="inlineStr"/>
      <c r="O34289" t="inlineStr">
        <is>
          <t>Mphasis</t>
        </is>
      </c>
      <c r="P34289" t="inlineStr">
        <is>
          <t>['sql', 'no-sql', 'python', 'aws', 'azure', 'gcp', 'databricks', 'scikit-learn', 'tensorflow', 'keras', 'nltk', 'docker', 'kubernetes']</t>
        </is>
      </c>
      <c r="Q34289" t="inlineStr">
        <is>
          <t>{'cloud': ['aws', 'azure', 'gcp', 'databricks'], 'libraries': ['scikit-learn', 'tensorflow', 'keras', 'nltk'], 'other': ['docker', 'kubernetes'], 'programming': ['sql', 'no-sql', 'python']}</t>
        </is>
      </c>
    </row>
    <row r="34290">
      <c r="A34290" t="inlineStr">
        <is>
          <t>Senior Data Analyst</t>
        </is>
      </c>
      <c r="B34290" t="inlineStr">
        <is>
          <t>Senior Data Analyst - Accounts Receivable (Hybrid/Columbia, MD)</t>
        </is>
      </c>
      <c r="C34290" t="inlineStr">
        <is>
          <t>Columbia, MD</t>
        </is>
      </c>
      <c r="D34290" t="inlineStr">
        <is>
          <t>via Smart Recruiters Jobs</t>
        </is>
      </c>
      <c r="E34290" t="inlineStr">
        <is>
          <t>Full-time</t>
        </is>
      </c>
      <c r="F34290" t="b">
        <v>0</v>
      </c>
      <c r="G34290" t="inlineStr">
        <is>
          <t>New York, United States</t>
        </is>
      </c>
      <c r="H34290" s="2" t="n">
        <v>45419.62525462963</v>
      </c>
      <c r="I34290" t="b">
        <v>0</v>
      </c>
      <c r="J34290" t="b">
        <v>1</v>
      </c>
      <c r="K34290" t="inlineStr">
        <is>
          <t>United States</t>
        </is>
      </c>
      <c r="L34290" t="inlineStr"/>
      <c r="M34290" t="inlineStr"/>
      <c r="N34290" t="inlineStr"/>
      <c r="O34290" t="inlineStr">
        <is>
          <t>Adtalem Global Education</t>
        </is>
      </c>
      <c r="P34290" t="inlineStr">
        <is>
          <t>['sql', 'excel']</t>
        </is>
      </c>
      <c r="Q34290" t="inlineStr">
        <is>
          <t>{'analyst_tools': ['excel'], 'programming': ['sql']}</t>
        </is>
      </c>
    </row>
    <row r="34291">
      <c r="A34291" t="inlineStr">
        <is>
          <t>Data Analyst</t>
        </is>
      </c>
      <c r="B34291" t="inlineStr">
        <is>
          <t>Data Analyst-Medical Devices</t>
        </is>
      </c>
      <c r="C34291" t="inlineStr">
        <is>
          <t>India</t>
        </is>
      </c>
      <c r="D34291" t="inlineStr">
        <is>
          <t>via LinkedIn</t>
        </is>
      </c>
      <c r="E34291" t="inlineStr">
        <is>
          <t>Full-time</t>
        </is>
      </c>
      <c r="F34291" t="b">
        <v>0</v>
      </c>
      <c r="G34291" t="inlineStr">
        <is>
          <t>India</t>
        </is>
      </c>
      <c r="H34291" s="2" t="n">
        <v>45440.64975694445</v>
      </c>
      <c r="I34291" t="b">
        <v>0</v>
      </c>
      <c r="J34291" t="b">
        <v>0</v>
      </c>
      <c r="K34291" t="inlineStr">
        <is>
          <t>India</t>
        </is>
      </c>
      <c r="L34291" t="inlineStr"/>
      <c r="M34291" t="inlineStr"/>
      <c r="N34291" t="inlineStr"/>
      <c r="O34291" t="inlineStr">
        <is>
          <t>Excellence and Eminence LLP</t>
        </is>
      </c>
      <c r="P34291" t="inlineStr">
        <is>
          <t>['python', 'sql', 'r', 'power bi', 'tableau', 'word']</t>
        </is>
      </c>
      <c r="Q34291" t="inlineStr">
        <is>
          <t>{'analyst_tools': ['power bi', 'tableau', 'word'], 'programming': ['python', 'sql', 'r']}</t>
        </is>
      </c>
    </row>
    <row r="34292">
      <c r="A34292" t="inlineStr">
        <is>
          <t>Data Engineer</t>
        </is>
      </c>
      <c r="B34292" t="inlineStr">
        <is>
          <t>Data Engineer</t>
        </is>
      </c>
      <c r="C34292" t="inlineStr">
        <is>
          <t>Utrecht, Netherlands</t>
        </is>
      </c>
      <c r="D34292" t="inlineStr">
        <is>
          <t>via LinkedIn</t>
        </is>
      </c>
      <c r="E34292" t="inlineStr">
        <is>
          <t>Contractor</t>
        </is>
      </c>
      <c r="F34292" t="b">
        <v>0</v>
      </c>
      <c r="G34292" t="inlineStr">
        <is>
          <t>Netherlands</t>
        </is>
      </c>
      <c r="H34292" s="2" t="n">
        <v>45420.65302083334</v>
      </c>
      <c r="I34292" t="b">
        <v>1</v>
      </c>
      <c r="J34292" t="b">
        <v>0</v>
      </c>
      <c r="K34292" t="inlineStr">
        <is>
          <t>Netherlands</t>
        </is>
      </c>
      <c r="L34292" t="inlineStr"/>
      <c r="M34292" t="inlineStr"/>
      <c r="N34292" t="inlineStr"/>
      <c r="O34292" t="inlineStr">
        <is>
          <t>Montash</t>
        </is>
      </c>
      <c r="P34292" t="inlineStr">
        <is>
          <t>['python', 'azure', 'spark']</t>
        </is>
      </c>
      <c r="Q34292" t="inlineStr">
        <is>
          <t>{'cloud': ['azure'], 'libraries': ['spark'], 'programming': ['python']}</t>
        </is>
      </c>
    </row>
    <row r="34293">
      <c r="A34293" t="inlineStr">
        <is>
          <t>Software Engineer</t>
        </is>
      </c>
      <c r="B34293" t="inlineStr">
        <is>
          <t>Sr QA Engineer - Remote</t>
        </is>
      </c>
      <c r="C34293" t="inlineStr">
        <is>
          <t>Mexico</t>
        </is>
      </c>
      <c r="D34293" t="inlineStr">
        <is>
          <t>via BeBee México</t>
        </is>
      </c>
      <c r="E34293" t="inlineStr">
        <is>
          <t>Full-time</t>
        </is>
      </c>
      <c r="F34293" t="b">
        <v>0</v>
      </c>
      <c r="G34293" t="inlineStr">
        <is>
          <t>Mexico</t>
        </is>
      </c>
      <c r="H34293" s="2" t="n">
        <v>45419.6369675926</v>
      </c>
      <c r="I34293" t="b">
        <v>0</v>
      </c>
      <c r="J34293" t="b">
        <v>0</v>
      </c>
      <c r="K34293" t="inlineStr">
        <is>
          <t>Mexico</t>
        </is>
      </c>
      <c r="L34293" t="inlineStr"/>
      <c r="M34293" t="inlineStr"/>
      <c r="N34293" t="inlineStr"/>
      <c r="O34293" t="inlineStr">
        <is>
          <t>Appen</t>
        </is>
      </c>
      <c r="P34293" t="inlineStr">
        <is>
          <t>['python', 'postgresql', 'aws', 'kafka', 'flow', 'jenkins', 'docker', 'kubernetes']</t>
        </is>
      </c>
      <c r="Q34293" t="inlineStr">
        <is>
          <t>{'cloud': ['aws'], 'databases': ['postgresql'], 'libraries': ['kafka'], 'other': ['flow', 'jenkins', 'docker', 'kubernetes'], 'programming': ['python']}</t>
        </is>
      </c>
    </row>
    <row r="34294">
      <c r="A34294" t="inlineStr">
        <is>
          <t>Data Analyst</t>
        </is>
      </c>
      <c r="B34294" t="inlineStr">
        <is>
          <t>BI Analyst/Campaign Data Analyst</t>
        </is>
      </c>
      <c r="C34294" t="inlineStr">
        <is>
          <t>Bern, Switzerland</t>
        </is>
      </c>
      <c r="D34294" t="inlineStr">
        <is>
          <t>via LinkedIn</t>
        </is>
      </c>
      <c r="E34294" t="inlineStr">
        <is>
          <t>Full-time</t>
        </is>
      </c>
      <c r="F34294" t="b">
        <v>0</v>
      </c>
      <c r="G34294" t="inlineStr">
        <is>
          <t>Switzerland</t>
        </is>
      </c>
      <c r="H34294" s="2" t="n">
        <v>45434.65380787037</v>
      </c>
      <c r="I34294" t="b">
        <v>1</v>
      </c>
      <c r="J34294" t="b">
        <v>0</v>
      </c>
      <c r="K34294" t="inlineStr">
        <is>
          <t>Switzerland</t>
        </is>
      </c>
      <c r="L34294" t="inlineStr"/>
      <c r="M34294" t="inlineStr"/>
      <c r="N34294" t="inlineStr"/>
      <c r="O34294" t="inlineStr">
        <is>
          <t>Swisscom</t>
        </is>
      </c>
      <c r="P34294" t="inlineStr">
        <is>
          <t>['python', 'sql', 'sas', 'sas', 'aws']</t>
        </is>
      </c>
      <c r="Q34294" t="inlineStr">
        <is>
          <t>{'analyst_tools': ['sas'], 'cloud': ['aws'], 'programming': ['python', 'sql', 'sas']}</t>
        </is>
      </c>
    </row>
    <row r="34295">
      <c r="A34295" t="inlineStr">
        <is>
          <t>Software Engineer</t>
        </is>
      </c>
      <c r="B34295" t="inlineStr">
        <is>
          <t>Lead Product Engineer</t>
        </is>
      </c>
      <c r="C34295" t="inlineStr">
        <is>
          <t>Seoul, South Korea</t>
        </is>
      </c>
      <c r="D34295" t="inlineStr">
        <is>
          <t>via EchoJobs</t>
        </is>
      </c>
      <c r="E34295" t="inlineStr">
        <is>
          <t>Full-time</t>
        </is>
      </c>
      <c r="F34295" t="b">
        <v>0</v>
      </c>
      <c r="G34295" t="inlineStr">
        <is>
          <t>South Korea</t>
        </is>
      </c>
      <c r="H34295" s="2" t="n">
        <v>45418.66664351852</v>
      </c>
      <c r="I34295" t="b">
        <v>0</v>
      </c>
      <c r="J34295" t="b">
        <v>0</v>
      </c>
      <c r="K34295" t="inlineStr">
        <is>
          <t>South Korea</t>
        </is>
      </c>
      <c r="L34295" t="inlineStr"/>
      <c r="M34295" t="inlineStr"/>
      <c r="N34295" t="inlineStr"/>
      <c r="O34295" t="inlineStr">
        <is>
          <t>Cadence Design Systems</t>
        </is>
      </c>
      <c r="P34295" t="inlineStr">
        <is>
          <t>['perl', 'shell', 'flow']</t>
        </is>
      </c>
      <c r="Q34295" t="inlineStr">
        <is>
          <t>{'other': ['flow'], 'programming': ['perl', 'shell']}</t>
        </is>
      </c>
    </row>
    <row r="34296">
      <c r="A34296" t="inlineStr">
        <is>
          <t>Data Analyst</t>
        </is>
      </c>
      <c r="B34296" t="inlineStr">
        <is>
          <t>Data Analyst</t>
        </is>
      </c>
      <c r="C34296" t="inlineStr">
        <is>
          <t>Argentina</t>
        </is>
      </c>
      <c r="D34296" t="inlineStr">
        <is>
          <t>via Careers - TheVentureCity</t>
        </is>
      </c>
      <c r="E34296" t="inlineStr">
        <is>
          <t>Full-time</t>
        </is>
      </c>
      <c r="F34296" t="b">
        <v>0</v>
      </c>
      <c r="G34296" t="inlineStr">
        <is>
          <t>Argentina</t>
        </is>
      </c>
      <c r="H34296" s="2" t="n">
        <v>45427.63756944444</v>
      </c>
      <c r="I34296" t="b">
        <v>1</v>
      </c>
      <c r="J34296" t="b">
        <v>0</v>
      </c>
      <c r="K34296" t="inlineStr">
        <is>
          <t>Argentina</t>
        </is>
      </c>
      <c r="L34296" t="inlineStr"/>
      <c r="M34296" t="inlineStr"/>
      <c r="N34296" t="inlineStr"/>
      <c r="O34296" t="inlineStr">
        <is>
          <t>SimpliRoute</t>
        </is>
      </c>
      <c r="P34296" t="inlineStr">
        <is>
          <t>['python', 'sql', 'bigquery', 'numpy', 'matplotlib', 'seaborn', 'scikit-learn']</t>
        </is>
      </c>
      <c r="Q34296" t="inlineStr">
        <is>
          <t>{'cloud': ['bigquery'], 'libraries': ['numpy', 'matplotlib', 'seaborn', 'scikit-learn'], 'programming': ['python', 'sql']}</t>
        </is>
      </c>
    </row>
    <row r="34297">
      <c r="A34297" t="inlineStr">
        <is>
          <t>Data Analyst</t>
        </is>
      </c>
      <c r="B34297" t="inlineStr">
        <is>
          <t>Assistant Manager/Manager - Data Modeling</t>
        </is>
      </c>
      <c r="C34297" t="inlineStr">
        <is>
          <t>Hyderabad, Telangana, India</t>
        </is>
      </c>
      <c r="D34297" t="inlineStr">
        <is>
          <t>via LinkedIn</t>
        </is>
      </c>
      <c r="E34297" t="inlineStr">
        <is>
          <t>Full-time</t>
        </is>
      </c>
      <c r="F34297" t="b">
        <v>0</v>
      </c>
      <c r="G34297" t="inlineStr">
        <is>
          <t>India</t>
        </is>
      </c>
      <c r="H34297" s="2" t="n">
        <v>45435.6362962963</v>
      </c>
      <c r="I34297" t="b">
        <v>1</v>
      </c>
      <c r="J34297" t="b">
        <v>0</v>
      </c>
      <c r="K34297" t="inlineStr">
        <is>
          <t>India</t>
        </is>
      </c>
      <c r="L34297" t="inlineStr"/>
      <c r="M34297" t="inlineStr"/>
      <c r="N34297" t="inlineStr"/>
      <c r="O34297" t="inlineStr">
        <is>
          <t>HuQuo</t>
        </is>
      </c>
      <c r="P34297" t="inlineStr">
        <is>
          <t>['snowflake', 'flow', 'jira', 'confluence']</t>
        </is>
      </c>
      <c r="Q34297" t="inlineStr">
        <is>
          <t>{'async': ['jira', 'confluence'], 'cloud': ['snowflake'], 'other': ['flow']}</t>
        </is>
      </c>
    </row>
    <row r="34298">
      <c r="A34298" t="inlineStr">
        <is>
          <t>Senior Data Analyst</t>
        </is>
      </c>
      <c r="B34298" t="inlineStr">
        <is>
          <t>Senior Client &amp; Data Analytics Consultant</t>
        </is>
      </c>
      <c r="C34298" t="inlineStr">
        <is>
          <t>Edinburgh, UK</t>
        </is>
      </c>
      <c r="D34298" t="inlineStr">
        <is>
          <t>via LinkedIn</t>
        </is>
      </c>
      <c r="E34298" t="inlineStr">
        <is>
          <t>Full-time and Temp work</t>
        </is>
      </c>
      <c r="F34298" t="b">
        <v>0</v>
      </c>
      <c r="G34298" t="inlineStr">
        <is>
          <t>United Kingdom</t>
        </is>
      </c>
      <c r="H34298" s="2" t="n">
        <v>45425.63909722222</v>
      </c>
      <c r="I34298" t="b">
        <v>1</v>
      </c>
      <c r="J34298" t="b">
        <v>0</v>
      </c>
      <c r="K34298" t="inlineStr">
        <is>
          <t>United Kingdom</t>
        </is>
      </c>
      <c r="L34298" t="inlineStr"/>
      <c r="M34298" t="inlineStr"/>
      <c r="N34298" t="inlineStr"/>
      <c r="O34298" t="inlineStr">
        <is>
          <t>abrdn</t>
        </is>
      </c>
      <c r="P34298" t="inlineStr">
        <is>
          <t>['oracle', 'power bi', 'unity']</t>
        </is>
      </c>
      <c r="Q34298" t="inlineStr">
        <is>
          <t>{'analyst_tools': ['power bi'], 'cloud': ['oracle'], 'other': ['unity']}</t>
        </is>
      </c>
    </row>
    <row r="34299">
      <c r="A34299" t="inlineStr">
        <is>
          <t>Data Engineer</t>
        </is>
      </c>
      <c r="B34299" t="inlineStr">
        <is>
          <t>Data Pipeline Engineer</t>
        </is>
      </c>
      <c r="C34299" t="inlineStr">
        <is>
          <t>New York, NY</t>
        </is>
      </c>
      <c r="D34299" t="inlineStr">
        <is>
          <t>via Dice</t>
        </is>
      </c>
      <c r="E34299" t="inlineStr">
        <is>
          <t>Contractor</t>
        </is>
      </c>
      <c r="F34299" t="b">
        <v>0</v>
      </c>
      <c r="G34299" t="inlineStr">
        <is>
          <t>Sudan</t>
        </is>
      </c>
      <c r="H34299" s="2" t="n">
        <v>45418.66836805556</v>
      </c>
      <c r="I34299" t="b">
        <v>1</v>
      </c>
      <c r="J34299" t="b">
        <v>0</v>
      </c>
      <c r="K34299" t="inlineStr">
        <is>
          <t>Sudan</t>
        </is>
      </c>
      <c r="L34299" t="inlineStr">
        <is>
          <t>hour</t>
        </is>
      </c>
      <c r="M34299" t="inlineStr"/>
      <c r="N34299" t="n">
        <v>72.5</v>
      </c>
      <c r="O34299" t="inlineStr">
        <is>
          <t>Nityo Infotech Corporation</t>
        </is>
      </c>
      <c r="P34299" t="inlineStr">
        <is>
          <t>['python', 'aws', 'fastapi']</t>
        </is>
      </c>
      <c r="Q34299" t="inlineStr">
        <is>
          <t>{'cloud': ['aws'], 'programming': ['python'], 'webframeworks': ['fastapi']}</t>
        </is>
      </c>
    </row>
    <row r="34300">
      <c r="A34300" t="inlineStr">
        <is>
          <t>Business Analyst</t>
        </is>
      </c>
      <c r="B34300" t="inlineStr">
        <is>
          <t>Business Analyst</t>
        </is>
      </c>
      <c r="C34300" t="inlineStr">
        <is>
          <t>Rimini, Province of Rimini, Italy</t>
        </is>
      </c>
      <c r="D34300" t="inlineStr">
        <is>
          <t>via BeBee</t>
        </is>
      </c>
      <c r="E34300" t="inlineStr">
        <is>
          <t>Full-time</t>
        </is>
      </c>
      <c r="F34300" t="b">
        <v>0</v>
      </c>
      <c r="G34300" t="inlineStr">
        <is>
          <t>Italy</t>
        </is>
      </c>
      <c r="H34300" s="2" t="n">
        <v>45432.64192129629</v>
      </c>
      <c r="I34300" t="b">
        <v>0</v>
      </c>
      <c r="J34300" t="b">
        <v>0</v>
      </c>
      <c r="K34300" t="inlineStr">
        <is>
          <t>Italy</t>
        </is>
      </c>
      <c r="L34300" t="inlineStr"/>
      <c r="M34300" t="inlineStr"/>
      <c r="N34300" t="inlineStr"/>
      <c r="O34300" t="inlineStr">
        <is>
          <t>Page Personnel</t>
        </is>
      </c>
      <c r="P34300" t="inlineStr">
        <is>
          <t>['power bi']</t>
        </is>
      </c>
      <c r="Q34300" t="inlineStr">
        <is>
          <t>{'analyst_tools': ['power bi']}</t>
        </is>
      </c>
    </row>
    <row r="34301">
      <c r="A34301" t="inlineStr">
        <is>
          <t>Senior Data Engineer</t>
        </is>
      </c>
      <c r="B34301" t="inlineStr">
        <is>
          <t>Senior Azure Data Engineer @ Link Group</t>
        </is>
      </c>
      <c r="C34301" t="inlineStr">
        <is>
          <t>Warsaw, Poland</t>
        </is>
      </c>
      <c r="D34301" t="inlineStr">
        <is>
          <t>via Trabajo.org - Poszukiwanie Pracy</t>
        </is>
      </c>
      <c r="E34301" t="inlineStr">
        <is>
          <t>Full-time</t>
        </is>
      </c>
      <c r="F34301" t="b">
        <v>0</v>
      </c>
      <c r="G34301" t="inlineStr">
        <is>
          <t>Poland</t>
        </is>
      </c>
      <c r="H34301" s="2" t="n">
        <v>45414.63627314815</v>
      </c>
      <c r="I34301" t="b">
        <v>1</v>
      </c>
      <c r="J34301" t="b">
        <v>0</v>
      </c>
      <c r="K34301" t="inlineStr">
        <is>
          <t>Poland</t>
        </is>
      </c>
      <c r="L34301" t="inlineStr"/>
      <c r="M34301" t="inlineStr"/>
      <c r="N34301" t="inlineStr"/>
      <c r="O34301" t="inlineStr">
        <is>
          <t>Link Group</t>
        </is>
      </c>
      <c r="P34301" t="inlineStr">
        <is>
          <t>['sql', 't-sql', 'python', 'mysql', 'azure', 'databricks', 'oracle', 'pyspark', 'spark', 'jira']</t>
        </is>
      </c>
      <c r="Q34301" t="inlineStr">
        <is>
          <t>{'async': ['jira'], 'cloud': ['azure', 'databricks', 'oracle'], 'databases': ['mysql'], 'libraries': ['pyspark', 'spark'], 'programming': ['sql', 't-sql', 'python']}</t>
        </is>
      </c>
    </row>
    <row r="34302">
      <c r="A34302" t="inlineStr">
        <is>
          <t>Cloud Engineer</t>
        </is>
      </c>
      <c r="B34302" t="inlineStr">
        <is>
          <t>[Freelance] Software Cloud Engineer - Azure</t>
        </is>
      </c>
      <c r="C34302" t="inlineStr">
        <is>
          <t>Belgium</t>
        </is>
      </c>
      <c r="D34302" t="inlineStr">
        <is>
          <t>via LinkedIn Belgium</t>
        </is>
      </c>
      <c r="E34302" t="inlineStr">
        <is>
          <t>Full-time</t>
        </is>
      </c>
      <c r="F34302" t="b">
        <v>0</v>
      </c>
      <c r="G34302" t="inlineStr">
        <is>
          <t>Belgium</t>
        </is>
      </c>
      <c r="H34302" s="2" t="n">
        <v>45442.65395833334</v>
      </c>
      <c r="I34302" t="b">
        <v>0</v>
      </c>
      <c r="J34302" t="b">
        <v>0</v>
      </c>
      <c r="K34302" t="inlineStr">
        <is>
          <t>Belgium</t>
        </is>
      </c>
      <c r="L34302" t="inlineStr"/>
      <c r="M34302" t="inlineStr"/>
      <c r="N34302" t="inlineStr"/>
      <c r="O34302" t="inlineStr">
        <is>
          <t>NTT DATA, Inc.</t>
        </is>
      </c>
      <c r="P34302" t="inlineStr">
        <is>
          <t>['java', 'python', 'azure', 'ansible', 'terraform']</t>
        </is>
      </c>
      <c r="Q34302" t="inlineStr">
        <is>
          <t>{'cloud': ['azure'], 'other': ['ansible', 'terraform'], 'programming': ['java', 'python']}</t>
        </is>
      </c>
    </row>
    <row r="34303">
      <c r="A34303" t="inlineStr">
        <is>
          <t>Data Engineer</t>
        </is>
      </c>
      <c r="B34303" t="inlineStr">
        <is>
          <t>Expert en traitement de données</t>
        </is>
      </c>
      <c r="C34303" t="inlineStr">
        <is>
          <t>Vincennes, France</t>
        </is>
      </c>
      <c r="D34303" t="inlineStr">
        <is>
          <t>via BeBee</t>
        </is>
      </c>
      <c r="E34303" t="inlineStr">
        <is>
          <t>Full-time</t>
        </is>
      </c>
      <c r="F34303" t="b">
        <v>0</v>
      </c>
      <c r="G34303" t="inlineStr">
        <is>
          <t>France</t>
        </is>
      </c>
      <c r="H34303" s="2" t="n">
        <v>45439.63839120371</v>
      </c>
      <c r="I34303" t="b">
        <v>0</v>
      </c>
      <c r="J34303" t="b">
        <v>0</v>
      </c>
      <c r="K34303" t="inlineStr">
        <is>
          <t>France</t>
        </is>
      </c>
      <c r="L34303" t="inlineStr"/>
      <c r="M34303" t="inlineStr"/>
      <c r="N34303" t="inlineStr"/>
      <c r="O34303" t="inlineStr">
        <is>
          <t>OpenClassrooms</t>
        </is>
      </c>
      <c r="P34303" t="inlineStr">
        <is>
          <t>['powerpoint', 'excel']</t>
        </is>
      </c>
      <c r="Q34303" t="inlineStr">
        <is>
          <t>{'analyst_tools': ['powerpoint', 'excel']}</t>
        </is>
      </c>
    </row>
    <row r="34304">
      <c r="A34304" t="inlineStr">
        <is>
          <t>Data Scientist</t>
        </is>
      </c>
      <c r="B34304" t="inlineStr">
        <is>
          <t>Data Scientist</t>
        </is>
      </c>
      <c r="C34304" t="inlineStr">
        <is>
          <t>Anywhere</t>
        </is>
      </c>
      <c r="D34304" t="inlineStr">
        <is>
          <t>via LinkedIn</t>
        </is>
      </c>
      <c r="E34304" t="inlineStr">
        <is>
          <t>Full-time and Temp work</t>
        </is>
      </c>
      <c r="F34304" t="b">
        <v>1</v>
      </c>
      <c r="G34304" t="inlineStr">
        <is>
          <t>Illinois, United States</t>
        </is>
      </c>
      <c r="H34304" s="2" t="n">
        <v>45429.62760416666</v>
      </c>
      <c r="I34304" t="b">
        <v>0</v>
      </c>
      <c r="J34304" t="b">
        <v>0</v>
      </c>
      <c r="K34304" t="inlineStr">
        <is>
          <t>United States</t>
        </is>
      </c>
      <c r="L34304" t="inlineStr"/>
      <c r="M34304" t="inlineStr"/>
      <c r="N34304" t="inlineStr"/>
      <c r="O34304" t="inlineStr">
        <is>
          <t>Insight Global</t>
        </is>
      </c>
      <c r="P34304" t="inlineStr">
        <is>
          <t>['python', 'sas', 'sas', 'azure']</t>
        </is>
      </c>
      <c r="Q34304" t="inlineStr">
        <is>
          <t>{'analyst_tools': ['sas'], 'cloud': ['azure'], 'programming': ['python', 'sas']}</t>
        </is>
      </c>
    </row>
    <row r="34305">
      <c r="A34305" t="inlineStr">
        <is>
          <t>Data Analyst</t>
        </is>
      </c>
      <c r="B34305" t="inlineStr">
        <is>
          <t>Grants Manager and Data Anaylyst</t>
        </is>
      </c>
      <c r="C34305" t="inlineStr">
        <is>
          <t>Denison, TX</t>
        </is>
      </c>
      <c r="D34305" t="inlineStr">
        <is>
          <t>via LinkedIn</t>
        </is>
      </c>
      <c r="E34305" t="inlineStr">
        <is>
          <t>Full-time</t>
        </is>
      </c>
      <c r="F34305" t="b">
        <v>0</v>
      </c>
      <c r="G34305" t="inlineStr">
        <is>
          <t>Texas, United States</t>
        </is>
      </c>
      <c r="H34305" s="2" t="n">
        <v>45413.62658564815</v>
      </c>
      <c r="I34305" t="b">
        <v>0</v>
      </c>
      <c r="J34305" t="b">
        <v>1</v>
      </c>
      <c r="K34305" t="inlineStr">
        <is>
          <t>United States</t>
        </is>
      </c>
      <c r="L34305" t="inlineStr"/>
      <c r="M34305" t="inlineStr"/>
      <c r="N34305" t="inlineStr"/>
      <c r="O34305" t="inlineStr">
        <is>
          <t>Texoma Health Foundation</t>
        </is>
      </c>
      <c r="P34305" t="inlineStr">
        <is>
          <t>['excel']</t>
        </is>
      </c>
      <c r="Q34305" t="inlineStr">
        <is>
          <t>{'analyst_tools': ['excel']}</t>
        </is>
      </c>
    </row>
    <row r="34306">
      <c r="A34306" t="inlineStr">
        <is>
          <t>Data Engineer</t>
        </is>
      </c>
      <c r="B34306" t="inlineStr">
        <is>
          <t>Data Application Support Engineer</t>
        </is>
      </c>
      <c r="C34306" t="inlineStr">
        <is>
          <t>Saltillo, Coahuila, Mexico</t>
        </is>
      </c>
      <c r="D34306" t="inlineStr">
        <is>
          <t>via BeBee México</t>
        </is>
      </c>
      <c r="E34306" t="inlineStr">
        <is>
          <t>Full-time</t>
        </is>
      </c>
      <c r="F34306" t="b">
        <v>0</v>
      </c>
      <c r="G34306" t="inlineStr">
        <is>
          <t>Mexico</t>
        </is>
      </c>
      <c r="H34306" s="2" t="n">
        <v>45419.63554398148</v>
      </c>
      <c r="I34306" t="b">
        <v>1</v>
      </c>
      <c r="J34306" t="b">
        <v>0</v>
      </c>
      <c r="K34306" t="inlineStr">
        <is>
          <t>Mexico</t>
        </is>
      </c>
      <c r="L34306" t="inlineStr"/>
      <c r="M34306" t="inlineStr"/>
      <c r="N34306" t="inlineStr"/>
      <c r="O34306" t="inlineStr">
        <is>
          <t>Tech Mahindra</t>
        </is>
      </c>
      <c r="P34306" t="inlineStr">
        <is>
          <t>['sql', 'python', 'php', 'snowflake', 'pyspark', 'pandas', 'kafka', 'spark', 'hadoop', 'linux', 'excel', 'ssis', 'ssrs', 'git']</t>
        </is>
      </c>
      <c r="Q34306" t="inlineStr">
        <is>
          <t>{'analyst_tools': ['excel', 'ssis', 'ssrs'], 'cloud': ['snowflake'], 'libraries': ['pyspark', 'pandas', 'kafka', 'spark', 'hadoop'], 'os': ['linux'], 'other': ['git'], 'programming': ['sql', 'python', 'php']}</t>
        </is>
      </c>
    </row>
    <row r="34307">
      <c r="A34307" t="inlineStr">
        <is>
          <t>Data Analyst</t>
        </is>
      </c>
      <c r="B34307" t="inlineStr">
        <is>
          <t>Data Analyst - Remote</t>
        </is>
      </c>
      <c r="C34307" t="inlineStr">
        <is>
          <t>New York, NY</t>
        </is>
      </c>
      <c r="D34307" t="inlineStr">
        <is>
          <t>via HR Software For Growing Businesses | Freshteam</t>
        </is>
      </c>
      <c r="E34307" t="inlineStr">
        <is>
          <t>Full-time</t>
        </is>
      </c>
      <c r="F34307" t="b">
        <v>0</v>
      </c>
      <c r="G34307" t="inlineStr">
        <is>
          <t>New York, United States</t>
        </is>
      </c>
      <c r="H34307" s="2" t="n">
        <v>45427.62508101852</v>
      </c>
      <c r="I34307" t="b">
        <v>1</v>
      </c>
      <c r="J34307" t="b">
        <v>0</v>
      </c>
      <c r="K34307" t="inlineStr">
        <is>
          <t>United States</t>
        </is>
      </c>
      <c r="L34307" t="inlineStr"/>
      <c r="M34307" t="inlineStr"/>
      <c r="N34307" t="inlineStr"/>
      <c r="O34307" t="inlineStr">
        <is>
          <t>Shine</t>
        </is>
      </c>
      <c r="P34307" t="inlineStr">
        <is>
          <t>['power bi', 'excel', 'sap']</t>
        </is>
      </c>
      <c r="Q34307" t="inlineStr">
        <is>
          <t>{'analyst_tools': ['power bi', 'excel', 'sap']}</t>
        </is>
      </c>
    </row>
    <row r="34308">
      <c r="A34308" t="inlineStr">
        <is>
          <t>Data Scientist</t>
        </is>
      </c>
      <c r="B34308" t="inlineStr">
        <is>
          <t>Data Scientist. Job in Forest Park LilyLifestyle Jobs</t>
        </is>
      </c>
      <c r="C34308" t="inlineStr">
        <is>
          <t>Forest Park, GA</t>
        </is>
      </c>
      <c r="D34308" t="inlineStr">
        <is>
          <t>via LilyLifestyle Jobs</t>
        </is>
      </c>
      <c r="E34308" t="inlineStr">
        <is>
          <t>Full-time</t>
        </is>
      </c>
      <c r="F34308" t="b">
        <v>0</v>
      </c>
      <c r="G34308" t="inlineStr">
        <is>
          <t>Florida, United States</t>
        </is>
      </c>
      <c r="H34308" s="2" t="n">
        <v>45416.62837962963</v>
      </c>
      <c r="I34308" t="b">
        <v>0</v>
      </c>
      <c r="J34308" t="b">
        <v>0</v>
      </c>
      <c r="K34308" t="inlineStr">
        <is>
          <t>United States</t>
        </is>
      </c>
      <c r="L34308" t="inlineStr"/>
      <c r="M34308" t="inlineStr"/>
      <c r="N34308" t="inlineStr"/>
      <c r="O34308" t="inlineStr">
        <is>
          <t>Epsilon</t>
        </is>
      </c>
      <c r="P34308" t="inlineStr">
        <is>
          <t>['python', 'sql', 'azure', 'aws']</t>
        </is>
      </c>
      <c r="Q34308" t="inlineStr">
        <is>
          <t>{'cloud': ['azure', 'aws'], 'programming': ['python', 'sql']}</t>
        </is>
      </c>
    </row>
    <row r="34309">
      <c r="A34309" t="inlineStr">
        <is>
          <t>Data Analyst</t>
        </is>
      </c>
      <c r="B34309" t="inlineStr">
        <is>
          <t>Product Owner HW Design Analytics</t>
        </is>
      </c>
      <c r="C34309" t="inlineStr">
        <is>
          <t>Anywhere</t>
        </is>
      </c>
      <c r="D34309" t="inlineStr">
        <is>
          <t>via Jobgether</t>
        </is>
      </c>
      <c r="E34309" t="inlineStr">
        <is>
          <t>Full-time and Part-time</t>
        </is>
      </c>
      <c r="F34309" t="b">
        <v>1</v>
      </c>
      <c r="G34309" t="inlineStr">
        <is>
          <t>Netherlands</t>
        </is>
      </c>
      <c r="H34309" s="2" t="n">
        <v>45435.68192129629</v>
      </c>
      <c r="I34309" t="b">
        <v>0</v>
      </c>
      <c r="J34309" t="b">
        <v>0</v>
      </c>
      <c r="K34309" t="inlineStr">
        <is>
          <t>Netherlands</t>
        </is>
      </c>
      <c r="L34309" t="inlineStr"/>
      <c r="M34309" t="inlineStr"/>
      <c r="N34309" t="inlineStr"/>
      <c r="O34309" t="inlineStr">
        <is>
          <t>NXP SEMICONDUCTORS</t>
        </is>
      </c>
      <c r="P34309" t="inlineStr">
        <is>
          <t>['crystal']</t>
        </is>
      </c>
      <c r="Q34309" t="inlineStr">
        <is>
          <t>{'programming': ['crystal']}</t>
        </is>
      </c>
    </row>
    <row r="34310">
      <c r="A34310" t="inlineStr">
        <is>
          <t>Senior Data Scientist</t>
        </is>
      </c>
      <c r="B34310" t="inlineStr">
        <is>
          <t>Senior Data Scientist</t>
        </is>
      </c>
      <c r="C34310" t="inlineStr">
        <is>
          <t>Columbia, MD</t>
        </is>
      </c>
      <c r="D34310" t="inlineStr">
        <is>
          <t>via ZipRecruiter</t>
        </is>
      </c>
      <c r="E34310" t="inlineStr">
        <is>
          <t>Full-time</t>
        </is>
      </c>
      <c r="F34310" t="b">
        <v>0</v>
      </c>
      <c r="G34310" t="inlineStr">
        <is>
          <t>Georgia</t>
        </is>
      </c>
      <c r="H34310" s="2" t="n">
        <v>45427.66041666667</v>
      </c>
      <c r="I34310" t="b">
        <v>0</v>
      </c>
      <c r="J34310" t="b">
        <v>0</v>
      </c>
      <c r="K34310" t="inlineStr">
        <is>
          <t>United States</t>
        </is>
      </c>
      <c r="L34310" t="inlineStr"/>
      <c r="M34310" t="inlineStr"/>
      <c r="N34310" t="inlineStr"/>
      <c r="O34310" t="inlineStr">
        <is>
          <t>Blend360</t>
        </is>
      </c>
      <c r="P34310" t="inlineStr">
        <is>
          <t>['sql', 'python', 'r', 'sas', 'sas', 'scala', 'aws', 'azure', 'spark', 'jupyter', 'pyspark']</t>
        </is>
      </c>
      <c r="Q34310" t="inlineStr">
        <is>
          <t>{'analyst_tools': ['sas'], 'cloud': ['aws', 'azure'], 'libraries': ['spark', 'jupyter', 'pyspark'], 'programming': ['sql', 'python', 'r', 'sas', 'scala']}</t>
        </is>
      </c>
    </row>
    <row r="34311">
      <c r="A34311" t="inlineStr">
        <is>
          <t>Data Engineer</t>
        </is>
      </c>
      <c r="B34311" t="inlineStr">
        <is>
          <t>Strong Middle Data Engineer</t>
        </is>
      </c>
      <c r="C34311" t="inlineStr">
        <is>
          <t>Anywhere</t>
        </is>
      </c>
      <c r="D34311" t="inlineStr">
        <is>
          <t>via LinkedIn</t>
        </is>
      </c>
      <c r="E34311" t="inlineStr">
        <is>
          <t>Full-time</t>
        </is>
      </c>
      <c r="F34311" t="b">
        <v>1</v>
      </c>
      <c r="G34311" t="inlineStr">
        <is>
          <t>Ukraine</t>
        </is>
      </c>
      <c r="H34311" s="2" t="n">
        <v>45440.66364583333</v>
      </c>
      <c r="I34311" t="b">
        <v>1</v>
      </c>
      <c r="J34311" t="b">
        <v>0</v>
      </c>
      <c r="K34311" t="inlineStr">
        <is>
          <t>Ukraine</t>
        </is>
      </c>
      <c r="L34311" t="inlineStr"/>
      <c r="M34311" t="inlineStr"/>
      <c r="N34311" t="inlineStr"/>
      <c r="O34311" t="inlineStr">
        <is>
          <t>Intellias</t>
        </is>
      </c>
      <c r="P34311" t="inlineStr">
        <is>
          <t>['sql', 'python', 'mysql', 'aws', 'redshift', 'azure', 'gcp']</t>
        </is>
      </c>
      <c r="Q34311" t="inlineStr">
        <is>
          <t>{'cloud': ['aws', 'redshift', 'azure', 'gcp'], 'databases': ['mysql'], 'programming': ['sql', 'python']}</t>
        </is>
      </c>
    </row>
    <row r="34312">
      <c r="A34312" t="inlineStr">
        <is>
          <t>Data Scientist</t>
        </is>
      </c>
      <c r="B34312" t="inlineStr">
        <is>
          <t>Lead Data Scientist</t>
        </is>
      </c>
      <c r="C34312" t="inlineStr">
        <is>
          <t>Dallas, TX</t>
        </is>
      </c>
      <c r="D34312" t="inlineStr">
        <is>
          <t>via LinkedIn</t>
        </is>
      </c>
      <c r="E34312" t="inlineStr">
        <is>
          <t>Full-time and Temp work</t>
        </is>
      </c>
      <c r="F34312" t="b">
        <v>0</v>
      </c>
      <c r="G34312" t="inlineStr">
        <is>
          <t>Sudan</t>
        </is>
      </c>
      <c r="H34312" s="2" t="n">
        <v>45443.66017361111</v>
      </c>
      <c r="I34312" t="b">
        <v>0</v>
      </c>
      <c r="J34312" t="b">
        <v>0</v>
      </c>
      <c r="K34312" t="inlineStr">
        <is>
          <t>Sudan</t>
        </is>
      </c>
      <c r="L34312" t="inlineStr"/>
      <c r="M34312" t="inlineStr"/>
      <c r="N34312" t="inlineStr"/>
      <c r="O34312" t="inlineStr">
        <is>
          <t>Dice</t>
        </is>
      </c>
      <c r="P34312" t="inlineStr">
        <is>
          <t>['python', 'sql']</t>
        </is>
      </c>
      <c r="Q34312" t="inlineStr">
        <is>
          <t>{'programming': ['python', 'sql']}</t>
        </is>
      </c>
    </row>
    <row r="34313">
      <c r="A34313" t="inlineStr">
        <is>
          <t>Data Scientist</t>
        </is>
      </c>
      <c r="B34313" t="inlineStr">
        <is>
          <t>Principal Data Scientist (FTC - 24 months)</t>
        </is>
      </c>
      <c r="C34313" t="inlineStr">
        <is>
          <t>United Kingdom</t>
        </is>
      </c>
      <c r="D34313" t="inlineStr">
        <is>
          <t>via LinkedIn</t>
        </is>
      </c>
      <c r="E34313" t="inlineStr">
        <is>
          <t>Full-time</t>
        </is>
      </c>
      <c r="F34313" t="b">
        <v>0</v>
      </c>
      <c r="G34313" t="inlineStr">
        <is>
          <t>United Kingdom</t>
        </is>
      </c>
      <c r="H34313" s="2" t="n">
        <v>45441.64254629629</v>
      </c>
      <c r="I34313" t="b">
        <v>0</v>
      </c>
      <c r="J34313" t="b">
        <v>0</v>
      </c>
      <c r="K34313" t="inlineStr">
        <is>
          <t>United Kingdom</t>
        </is>
      </c>
      <c r="L34313" t="inlineStr"/>
      <c r="M34313" t="inlineStr"/>
      <c r="N34313" t="inlineStr"/>
      <c r="O34313" t="inlineStr">
        <is>
          <t>Mayor's Office for Policing And Crime (MOPAC)</t>
        </is>
      </c>
      <c r="P34313" t="inlineStr">
        <is>
          <t>['sql', 'python', 'r', 'dax']</t>
        </is>
      </c>
      <c r="Q34313" t="inlineStr">
        <is>
          <t>{'analyst_tools': ['dax'], 'programming': ['sql', 'python', 'r']}</t>
        </is>
      </c>
    </row>
    <row r="34314">
      <c r="A34314" t="inlineStr">
        <is>
          <t>Data Scientist</t>
        </is>
      </c>
      <c r="B34314" t="inlineStr">
        <is>
          <t>Data Scientist. Job in Rex LilyLifestyle Jobs</t>
        </is>
      </c>
      <c r="C34314" t="inlineStr">
        <is>
          <t>Rex, GA</t>
        </is>
      </c>
      <c r="D34314" t="inlineStr">
        <is>
          <t>via LilyLifestyle Jobs</t>
        </is>
      </c>
      <c r="E34314" t="inlineStr">
        <is>
          <t>Full-time</t>
        </is>
      </c>
      <c r="F34314" t="b">
        <v>0</v>
      </c>
      <c r="G34314" t="inlineStr">
        <is>
          <t>Florida, United States</t>
        </is>
      </c>
      <c r="H34314" s="2" t="n">
        <v>45416.62837962963</v>
      </c>
      <c r="I34314" t="b">
        <v>0</v>
      </c>
      <c r="J34314" t="b">
        <v>0</v>
      </c>
      <c r="K34314" t="inlineStr">
        <is>
          <t>United States</t>
        </is>
      </c>
      <c r="L34314" t="inlineStr"/>
      <c r="M34314" t="inlineStr"/>
      <c r="N34314" t="inlineStr"/>
      <c r="O34314" t="inlineStr">
        <is>
          <t>Epsilon</t>
        </is>
      </c>
      <c r="P34314" t="inlineStr">
        <is>
          <t>['python', 'sql', 'azure', 'aws']</t>
        </is>
      </c>
      <c r="Q34314" t="inlineStr">
        <is>
          <t>{'cloud': ['azure', 'aws'], 'programming': ['python', 'sql']}</t>
        </is>
      </c>
    </row>
    <row r="34315">
      <c r="A34315" t="inlineStr">
        <is>
          <t>Data Scientist</t>
        </is>
      </c>
      <c r="B34315" t="inlineStr">
        <is>
          <t>Data Scientist</t>
        </is>
      </c>
      <c r="C34315" t="inlineStr"/>
      <c r="D34315" t="inlineStr">
        <is>
          <t>via LinkedIn</t>
        </is>
      </c>
      <c r="E34315" t="inlineStr">
        <is>
          <t>Full-time</t>
        </is>
      </c>
      <c r="F34315" t="b">
        <v>0</v>
      </c>
      <c r="G34315" t="inlineStr">
        <is>
          <t>New York, United States</t>
        </is>
      </c>
      <c r="H34315" s="2" t="n">
        <v>45433.62725694444</v>
      </c>
      <c r="I34315" t="b">
        <v>0</v>
      </c>
      <c r="J34315" t="b">
        <v>1</v>
      </c>
      <c r="K34315" t="inlineStr">
        <is>
          <t>United States</t>
        </is>
      </c>
      <c r="L34315" t="inlineStr"/>
      <c r="M34315" t="inlineStr"/>
      <c r="N34315" t="inlineStr"/>
      <c r="O34315" t="inlineStr">
        <is>
          <t>New York University</t>
        </is>
      </c>
      <c r="P34315" t="inlineStr">
        <is>
          <t>['r', 'python', 'aws', 'gcp', 'azure', 'numpy', 'pandas', 'scikit-learn', 'pyspark', 'tableau']</t>
        </is>
      </c>
      <c r="Q34315" t="inlineStr">
        <is>
          <t>{'analyst_tools': ['tableau'], 'cloud': ['aws', 'gcp', 'azure'], 'libraries': ['numpy', 'pandas', 'scikit-learn', 'pyspark'], 'programming': ['r', 'python']}</t>
        </is>
      </c>
    </row>
    <row r="34316">
      <c r="A34316" t="inlineStr">
        <is>
          <t>Cloud Engineer</t>
        </is>
      </c>
      <c r="B34316" t="inlineStr">
        <is>
          <t>Web Analyst</t>
        </is>
      </c>
      <c r="C34316" t="inlineStr">
        <is>
          <t>Philippines</t>
        </is>
      </c>
      <c r="D34316" t="inlineStr">
        <is>
          <t>via Indeed</t>
        </is>
      </c>
      <c r="E34316" t="inlineStr">
        <is>
          <t>Full-time</t>
        </is>
      </c>
      <c r="F34316" t="b">
        <v>0</v>
      </c>
      <c r="G34316" t="inlineStr">
        <is>
          <t>Philippines</t>
        </is>
      </c>
      <c r="H34316" s="2" t="n">
        <v>45443.63480324074</v>
      </c>
      <c r="I34316" t="b">
        <v>0</v>
      </c>
      <c r="J34316" t="b">
        <v>0</v>
      </c>
      <c r="K34316" t="inlineStr">
        <is>
          <t>Philippines</t>
        </is>
      </c>
      <c r="L34316" t="inlineStr"/>
      <c r="M34316" t="inlineStr"/>
      <c r="N34316" t="inlineStr"/>
      <c r="O34316" t="inlineStr">
        <is>
          <t>Merck KGaA</t>
        </is>
      </c>
      <c r="P34316" t="inlineStr">
        <is>
          <t>['html', 'javascript', 'looker']</t>
        </is>
      </c>
      <c r="Q34316" t="inlineStr">
        <is>
          <t>{'analyst_tools': ['looker'], 'programming': ['html', 'javascript']}</t>
        </is>
      </c>
    </row>
    <row r="34317">
      <c r="A34317" t="inlineStr">
        <is>
          <t>Data Engineer</t>
        </is>
      </c>
      <c r="B34317" t="inlineStr">
        <is>
          <t>Data Engineer</t>
        </is>
      </c>
      <c r="C34317" t="inlineStr">
        <is>
          <t>Madrid, Spain</t>
        </is>
      </c>
      <c r="D34317" t="inlineStr">
        <is>
          <t>via LinkedIn</t>
        </is>
      </c>
      <c r="E34317" t="inlineStr">
        <is>
          <t>Full-time</t>
        </is>
      </c>
      <c r="F34317" t="b">
        <v>0</v>
      </c>
      <c r="G34317" t="inlineStr">
        <is>
          <t>Spain</t>
        </is>
      </c>
      <c r="H34317" s="2" t="n">
        <v>45413.64141203704</v>
      </c>
      <c r="I34317" t="b">
        <v>1</v>
      </c>
      <c r="J34317" t="b">
        <v>0</v>
      </c>
      <c r="K34317" t="inlineStr">
        <is>
          <t>Spain</t>
        </is>
      </c>
      <c r="L34317" t="inlineStr"/>
      <c r="M34317" t="inlineStr"/>
      <c r="N34317" t="inlineStr"/>
      <c r="O34317" t="inlineStr">
        <is>
          <t>Recodme</t>
        </is>
      </c>
      <c r="P34317" t="inlineStr"/>
      <c r="Q34317" t="inlineStr"/>
    </row>
    <row r="34318">
      <c r="A34318" t="inlineStr">
        <is>
          <t>Data Analyst</t>
        </is>
      </c>
      <c r="B34318" t="inlineStr">
        <is>
          <t>PSOC Technology &amp; Data Analyst</t>
        </is>
      </c>
      <c r="C34318" t="inlineStr">
        <is>
          <t>Telangana, India</t>
        </is>
      </c>
      <c r="D34318" t="inlineStr">
        <is>
          <t>via Indeed</t>
        </is>
      </c>
      <c r="E34318" t="inlineStr">
        <is>
          <t>Full-time</t>
        </is>
      </c>
      <c r="F34318" t="b">
        <v>0</v>
      </c>
      <c r="G34318" t="inlineStr">
        <is>
          <t>India</t>
        </is>
      </c>
      <c r="H34318" s="2" t="n">
        <v>45428.63164351852</v>
      </c>
      <c r="I34318" t="b">
        <v>1</v>
      </c>
      <c r="J34318" t="b">
        <v>0</v>
      </c>
      <c r="K34318" t="inlineStr">
        <is>
          <t>India</t>
        </is>
      </c>
      <c r="L34318" t="inlineStr"/>
      <c r="M34318" t="inlineStr"/>
      <c r="N34318" t="inlineStr"/>
      <c r="O34318" t="inlineStr">
        <is>
          <t>Pinkerton</t>
        </is>
      </c>
      <c r="P34318" t="inlineStr">
        <is>
          <t>['flow']</t>
        </is>
      </c>
      <c r="Q34318" t="inlineStr">
        <is>
          <t>{'other': ['flow']}</t>
        </is>
      </c>
    </row>
    <row r="34319">
      <c r="A34319" t="inlineStr">
        <is>
          <t>Data Scientist</t>
        </is>
      </c>
      <c r="B34319" t="inlineStr">
        <is>
          <t>Trainee Analyst</t>
        </is>
      </c>
      <c r="C34319" t="inlineStr">
        <is>
          <t>Kyiv, Ukraine</t>
        </is>
      </c>
      <c r="D34319" t="inlineStr">
        <is>
          <t>via Robota.ua</t>
        </is>
      </c>
      <c r="E34319" t="inlineStr">
        <is>
          <t>Full-time</t>
        </is>
      </c>
      <c r="F34319" t="b">
        <v>0</v>
      </c>
      <c r="G34319" t="inlineStr">
        <is>
          <t>Ukraine</t>
        </is>
      </c>
      <c r="H34319" s="2" t="n">
        <v>45443.64260416666</v>
      </c>
      <c r="I34319" t="b">
        <v>1</v>
      </c>
      <c r="J34319" t="b">
        <v>0</v>
      </c>
      <c r="K34319" t="inlineStr">
        <is>
          <t>Ukraine</t>
        </is>
      </c>
      <c r="L34319" t="inlineStr"/>
      <c r="M34319" t="inlineStr"/>
      <c r="N34319" t="inlineStr"/>
      <c r="O34319" t="inlineStr">
        <is>
          <t>Шкрьоба А.В., ФОП</t>
        </is>
      </c>
      <c r="P34319" t="inlineStr"/>
      <c r="Q34319" t="inlineStr"/>
    </row>
    <row r="34320">
      <c r="A34320" t="inlineStr">
        <is>
          <t>Data Engineer</t>
        </is>
      </c>
      <c r="B34320" t="inlineStr">
        <is>
          <t>Data Engineer-Mid Level</t>
        </is>
      </c>
      <c r="C34320" t="inlineStr">
        <is>
          <t>Anywhere</t>
        </is>
      </c>
      <c r="D34320" t="inlineStr">
        <is>
          <t>via Jobgether</t>
        </is>
      </c>
      <c r="E34320" t="inlineStr">
        <is>
          <t>Full-time</t>
        </is>
      </c>
      <c r="F34320" t="b">
        <v>1</v>
      </c>
      <c r="G34320" t="inlineStr">
        <is>
          <t>Sudan</t>
        </is>
      </c>
      <c r="H34320" s="2" t="n">
        <v>45420.66144675926</v>
      </c>
      <c r="I34320" t="b">
        <v>0</v>
      </c>
      <c r="J34320" t="b">
        <v>1</v>
      </c>
      <c r="K34320" t="inlineStr">
        <is>
          <t>Sudan</t>
        </is>
      </c>
      <c r="L34320" t="inlineStr">
        <is>
          <t>year</t>
        </is>
      </c>
      <c r="M34320" t="n">
        <v>130995</v>
      </c>
      <c r="N34320" t="inlineStr"/>
      <c r="O34320" t="inlineStr">
        <is>
          <t>USAA</t>
        </is>
      </c>
      <c r="P34320" t="inlineStr">
        <is>
          <t>['sql', 'python', 'aws', 'kafka']</t>
        </is>
      </c>
      <c r="Q34320" t="inlineStr">
        <is>
          <t>{'cloud': ['aws'], 'libraries': ['kafka'], 'programming': ['sql', 'python']}</t>
        </is>
      </c>
    </row>
    <row r="34321">
      <c r="A34321" t="inlineStr">
        <is>
          <t>Data Engineer</t>
        </is>
      </c>
      <c r="B34321" t="inlineStr">
        <is>
          <t>Azure Data Engineer With Databricks 10+Year Experience</t>
        </is>
      </c>
      <c r="C34321" t="inlineStr">
        <is>
          <t>Toronto, ON, Canada</t>
        </is>
      </c>
      <c r="D34321" t="inlineStr">
        <is>
          <t>via Indeed</t>
        </is>
      </c>
      <c r="E34321" t="inlineStr">
        <is>
          <t>Temp work</t>
        </is>
      </c>
      <c r="F34321" t="b">
        <v>0</v>
      </c>
      <c r="G34321" t="inlineStr">
        <is>
          <t>Canada</t>
        </is>
      </c>
      <c r="H34321" s="2" t="n">
        <v>45418.63962962963</v>
      </c>
      <c r="I34321" t="b">
        <v>0</v>
      </c>
      <c r="J34321" t="b">
        <v>0</v>
      </c>
      <c r="K34321" t="inlineStr">
        <is>
          <t>Canada</t>
        </is>
      </c>
      <c r="L34321" t="inlineStr"/>
      <c r="M34321" t="inlineStr"/>
      <c r="N34321" t="inlineStr"/>
      <c r="O34321" t="inlineStr">
        <is>
          <t>epsilonsolutions</t>
        </is>
      </c>
      <c r="P34321" t="inlineStr">
        <is>
          <t>['databricks']</t>
        </is>
      </c>
      <c r="Q34321" t="inlineStr">
        <is>
          <t>{'cloud': ['databricks']}</t>
        </is>
      </c>
    </row>
    <row r="34322">
      <c r="A34322" t="inlineStr">
        <is>
          <t>Data Engineer</t>
        </is>
      </c>
      <c r="B34322" t="inlineStr">
        <is>
          <t>Cloudera Data Platform Engineer - Contract, $1,200 to $1,300 a day...</t>
        </is>
      </c>
      <c r="C34322" t="inlineStr">
        <is>
          <t>Canberra ACT, Australia</t>
        </is>
      </c>
      <c r="D34322" t="inlineStr">
        <is>
          <t>via Adzuna</t>
        </is>
      </c>
      <c r="E34322" t="inlineStr">
        <is>
          <t>Full-time and Contractor</t>
        </is>
      </c>
      <c r="F34322" t="b">
        <v>0</v>
      </c>
      <c r="G34322" t="inlineStr">
        <is>
          <t>Australia</t>
        </is>
      </c>
      <c r="H34322" s="2" t="n">
        <v>45426.64255787037</v>
      </c>
      <c r="I34322" t="b">
        <v>1</v>
      </c>
      <c r="J34322" t="b">
        <v>0</v>
      </c>
      <c r="K34322" t="inlineStr">
        <is>
          <t>Australia</t>
        </is>
      </c>
      <c r="L34322" t="inlineStr"/>
      <c r="M34322" t="inlineStr"/>
      <c r="N34322" t="inlineStr"/>
      <c r="O34322" t="inlineStr">
        <is>
          <t>Allura Partners</t>
        </is>
      </c>
      <c r="P34322" t="inlineStr"/>
      <c r="Q34322" t="inlineStr"/>
    </row>
    <row r="34323">
      <c r="A34323" t="inlineStr">
        <is>
          <t>Data Engineer</t>
        </is>
      </c>
      <c r="B34323" t="inlineStr">
        <is>
          <t>Big Data Developer</t>
        </is>
      </c>
      <c r="C34323" t="inlineStr">
        <is>
          <t>Toronto, ON, Canada</t>
        </is>
      </c>
      <c r="D34323" t="inlineStr">
        <is>
          <t>via LinkedIn</t>
        </is>
      </c>
      <c r="E34323" t="inlineStr">
        <is>
          <t>Full-time</t>
        </is>
      </c>
      <c r="F34323" t="b">
        <v>0</v>
      </c>
      <c r="G34323" t="inlineStr">
        <is>
          <t>Canada</t>
        </is>
      </c>
      <c r="H34323" s="2" t="n">
        <v>45414.63856481481</v>
      </c>
      <c r="I34323" t="b">
        <v>0</v>
      </c>
      <c r="J34323" t="b">
        <v>0</v>
      </c>
      <c r="K34323" t="inlineStr">
        <is>
          <t>Canada</t>
        </is>
      </c>
      <c r="L34323" t="inlineStr"/>
      <c r="M34323" t="inlineStr"/>
      <c r="N34323" t="inlineStr"/>
      <c r="O34323" t="inlineStr">
        <is>
          <t>Tata Consultancy Services</t>
        </is>
      </c>
      <c r="P34323" t="inlineStr">
        <is>
          <t>['python', 'aws', 'spark', 'hadoop', 'spring', 'kafka']</t>
        </is>
      </c>
      <c r="Q34323" t="inlineStr">
        <is>
          <t>{'cloud': ['aws'], 'libraries': ['spark', 'hadoop', 'spring', 'kafka'], 'programming': ['python']}</t>
        </is>
      </c>
    </row>
    <row r="34324">
      <c r="A34324" t="inlineStr">
        <is>
          <t>Data Analyst</t>
        </is>
      </c>
      <c r="B34324" t="inlineStr">
        <is>
          <t>Applied Scientist</t>
        </is>
      </c>
      <c r="C34324" t="inlineStr">
        <is>
          <t>Abu Dhabi - United Arab Emirates</t>
        </is>
      </c>
      <c r="D34324" t="inlineStr">
        <is>
          <t>via LinkedIn</t>
        </is>
      </c>
      <c r="E34324" t="inlineStr">
        <is>
          <t>Full-time</t>
        </is>
      </c>
      <c r="F34324" t="b">
        <v>0</v>
      </c>
      <c r="G34324" t="inlineStr">
        <is>
          <t>United Arab Emirates</t>
        </is>
      </c>
      <c r="H34324" s="2" t="n">
        <v>45419.63234953704</v>
      </c>
      <c r="I34324" t="b">
        <v>0</v>
      </c>
      <c r="J34324" t="b">
        <v>0</v>
      </c>
      <c r="K34324" t="inlineStr">
        <is>
          <t>United Arab Emirates</t>
        </is>
      </c>
      <c r="L34324" t="inlineStr"/>
      <c r="M34324" t="inlineStr"/>
      <c r="N34324" t="inlineStr"/>
      <c r="O34324" t="inlineStr">
        <is>
          <t>Presight</t>
        </is>
      </c>
      <c r="P34324" t="inlineStr">
        <is>
          <t>['pytorch']</t>
        </is>
      </c>
      <c r="Q34324" t="inlineStr">
        <is>
          <t>{'libraries': ['pytorch']}</t>
        </is>
      </c>
    </row>
    <row r="34325">
      <c r="A34325" t="inlineStr">
        <is>
          <t>Data Analyst</t>
        </is>
      </c>
      <c r="B34325" t="inlineStr">
        <is>
          <t>Student Worker - Statistical Data Analyst</t>
        </is>
      </c>
      <c r="C34325" t="inlineStr">
        <is>
          <t>Herning, Denmark</t>
        </is>
      </c>
      <c r="D34325" t="inlineStr">
        <is>
          <t>via Careers - Nel Hydrogen</t>
        </is>
      </c>
      <c r="E34325" t="inlineStr">
        <is>
          <t>Full-time</t>
        </is>
      </c>
      <c r="F34325" t="b">
        <v>0</v>
      </c>
      <c r="G34325" t="inlineStr">
        <is>
          <t>Denmark</t>
        </is>
      </c>
      <c r="H34325" s="2" t="n">
        <v>45420.6394212963</v>
      </c>
      <c r="I34325" t="b">
        <v>0</v>
      </c>
      <c r="J34325" t="b">
        <v>0</v>
      </c>
      <c r="K34325" t="inlineStr">
        <is>
          <t>Denmark</t>
        </is>
      </c>
      <c r="L34325" t="inlineStr"/>
      <c r="M34325" t="inlineStr"/>
      <c r="N34325" t="inlineStr"/>
      <c r="O34325" t="inlineStr">
        <is>
          <t>Nel Hydrogen</t>
        </is>
      </c>
      <c r="P34325" t="inlineStr">
        <is>
          <t>['r', 'python', 'sas', 'sas']</t>
        </is>
      </c>
      <c r="Q34325" t="inlineStr">
        <is>
          <t>{'analyst_tools': ['sas'], 'programming': ['r', 'python', 'sas']}</t>
        </is>
      </c>
    </row>
    <row r="34326">
      <c r="A34326" t="inlineStr">
        <is>
          <t>Data Engineer</t>
        </is>
      </c>
      <c r="B34326" t="inlineStr">
        <is>
          <t>Data Engineer</t>
        </is>
      </c>
      <c r="C34326" t="inlineStr">
        <is>
          <t>Karnataka, India</t>
        </is>
      </c>
      <c r="D34326" t="inlineStr">
        <is>
          <t>via Indeed</t>
        </is>
      </c>
      <c r="E34326" t="inlineStr">
        <is>
          <t>Full-time</t>
        </is>
      </c>
      <c r="F34326" t="b">
        <v>0</v>
      </c>
      <c r="G34326" t="inlineStr">
        <is>
          <t>India</t>
        </is>
      </c>
      <c r="H34326" s="2" t="n">
        <v>45413.63758101852</v>
      </c>
      <c r="I34326" t="b">
        <v>0</v>
      </c>
      <c r="J34326" t="b">
        <v>0</v>
      </c>
      <c r="K34326" t="inlineStr">
        <is>
          <t>India</t>
        </is>
      </c>
      <c r="L34326" t="inlineStr"/>
      <c r="M34326" t="inlineStr"/>
      <c r="N34326" t="inlineStr"/>
      <c r="O34326" t="inlineStr">
        <is>
          <t>Hewlett Packard</t>
        </is>
      </c>
      <c r="P34326" t="inlineStr">
        <is>
          <t>['sql', 'python', 'databricks', 'aws', 'gcp', 'azure', 'pyspark', 'jupyter', 'airflow', 'jenkins', 'git', 'flow']</t>
        </is>
      </c>
      <c r="Q34326" t="inlineStr">
        <is>
          <t>{'cloud': ['databricks', 'aws', 'gcp', 'azure'], 'libraries': ['pyspark', 'jupyter', 'airflow'], 'other': ['jenkins', 'git', 'flow'], 'programming': ['sql', 'python']}</t>
        </is>
      </c>
    </row>
    <row r="34327">
      <c r="A34327" t="inlineStr">
        <is>
          <t>Cloud Engineer</t>
        </is>
      </c>
      <c r="B34327" t="inlineStr">
        <is>
          <t>Engineer, Rail/Future Mobility</t>
        </is>
      </c>
      <c r="C34327" t="inlineStr">
        <is>
          <t>Hong Kong</t>
        </is>
      </c>
      <c r="D34327" t="inlineStr">
        <is>
          <t>via BeBee 香港</t>
        </is>
      </c>
      <c r="E34327" t="inlineStr">
        <is>
          <t>Full-time</t>
        </is>
      </c>
      <c r="F34327" t="b">
        <v>0</v>
      </c>
      <c r="G34327" t="inlineStr">
        <is>
          <t>Hong Kong</t>
        </is>
      </c>
      <c r="H34327" s="2" t="n">
        <v>45428.66908564815</v>
      </c>
      <c r="I34327" t="b">
        <v>0</v>
      </c>
      <c r="J34327" t="b">
        <v>0</v>
      </c>
      <c r="K34327" t="inlineStr">
        <is>
          <t>Hong Kong</t>
        </is>
      </c>
      <c r="L34327" t="inlineStr"/>
      <c r="M34327" t="inlineStr"/>
      <c r="N34327" t="inlineStr"/>
      <c r="O34327" t="inlineStr">
        <is>
          <t>TÜV Rheinland</t>
        </is>
      </c>
      <c r="P34327" t="inlineStr"/>
      <c r="Q34327" t="inlineStr"/>
    </row>
    <row r="34328">
      <c r="A34328" t="inlineStr">
        <is>
          <t>Data Analyst</t>
        </is>
      </c>
      <c r="B34328" t="inlineStr">
        <is>
          <t>Master Data Analyst</t>
        </is>
      </c>
      <c r="C34328" t="inlineStr">
        <is>
          <t>Santiago, Chile</t>
        </is>
      </c>
      <c r="D34328" t="inlineStr">
        <is>
          <t>via BeBee</t>
        </is>
      </c>
      <c r="E34328" t="inlineStr">
        <is>
          <t>Full-time</t>
        </is>
      </c>
      <c r="F34328" t="b">
        <v>0</v>
      </c>
      <c r="G34328" t="inlineStr">
        <is>
          <t>Chile</t>
        </is>
      </c>
      <c r="H34328" s="2" t="n">
        <v>45419.64341435185</v>
      </c>
      <c r="I34328" t="b">
        <v>0</v>
      </c>
      <c r="J34328" t="b">
        <v>0</v>
      </c>
      <c r="K34328" t="inlineStr">
        <is>
          <t>Chile</t>
        </is>
      </c>
      <c r="L34328" t="inlineStr"/>
      <c r="M34328" t="inlineStr"/>
      <c r="N34328" t="inlineStr"/>
      <c r="O34328" t="inlineStr">
        <is>
          <t>Woodgrain</t>
        </is>
      </c>
      <c r="P34328" t="inlineStr">
        <is>
          <t>['sap']</t>
        </is>
      </c>
      <c r="Q34328" t="inlineStr">
        <is>
          <t>{'analyst_tools': ['sap']}</t>
        </is>
      </c>
    </row>
    <row r="34329">
      <c r="A34329" t="inlineStr">
        <is>
          <t>Business Analyst</t>
        </is>
      </c>
      <c r="B34329" t="inlineStr">
        <is>
          <t>Senior BI Analyst</t>
        </is>
      </c>
      <c r="C34329" t="inlineStr">
        <is>
          <t>Prague, Czechia</t>
        </is>
      </c>
      <c r="D34329" t="inlineStr">
        <is>
          <t>via Indeed.cz</t>
        </is>
      </c>
      <c r="E34329" t="inlineStr">
        <is>
          <t>Full-time</t>
        </is>
      </c>
      <c r="F34329" t="b">
        <v>0</v>
      </c>
      <c r="G34329" t="inlineStr">
        <is>
          <t>Czechia</t>
        </is>
      </c>
      <c r="H34329" s="2" t="n">
        <v>45419.63827546296</v>
      </c>
      <c r="I34329" t="b">
        <v>1</v>
      </c>
      <c r="J34329" t="b">
        <v>0</v>
      </c>
      <c r="K34329" t="inlineStr">
        <is>
          <t>Czechia</t>
        </is>
      </c>
      <c r="L34329" t="inlineStr"/>
      <c r="M34329" t="inlineStr"/>
      <c r="N34329" t="inlineStr"/>
      <c r="O34329" t="inlineStr">
        <is>
          <t>Embedit</t>
        </is>
      </c>
      <c r="P34329" t="inlineStr">
        <is>
          <t>['sql', 'python', 'oracle', 'snowflake', 'power bi', 'tableau']</t>
        </is>
      </c>
      <c r="Q34329" t="inlineStr">
        <is>
          <t>{'analyst_tools': ['power bi', 'tableau'], 'cloud': ['oracle', 'snowflake'], 'programming': ['sql', 'python']}</t>
        </is>
      </c>
    </row>
    <row r="34330">
      <c r="A34330" t="inlineStr">
        <is>
          <t>Data Scientist</t>
        </is>
      </c>
      <c r="B34330" t="inlineStr">
        <is>
          <t>Data Scientist</t>
        </is>
      </c>
      <c r="C34330" t="inlineStr">
        <is>
          <t>Malvern, PA</t>
        </is>
      </c>
      <c r="D34330" t="inlineStr">
        <is>
          <t>via LinkedIn</t>
        </is>
      </c>
      <c r="E34330" t="inlineStr">
        <is>
          <t>Full-time</t>
        </is>
      </c>
      <c r="F34330" t="b">
        <v>0</v>
      </c>
      <c r="G34330" t="inlineStr">
        <is>
          <t>New York, United States</t>
        </is>
      </c>
      <c r="H34330" s="2" t="n">
        <v>45423.62734953704</v>
      </c>
      <c r="I34330" t="b">
        <v>0</v>
      </c>
      <c r="J34330" t="b">
        <v>0</v>
      </c>
      <c r="K34330" t="inlineStr">
        <is>
          <t>United States</t>
        </is>
      </c>
      <c r="L34330" t="inlineStr"/>
      <c r="M34330" t="inlineStr"/>
      <c r="N34330" t="inlineStr"/>
      <c r="O34330" t="inlineStr">
        <is>
          <t>Dice</t>
        </is>
      </c>
      <c r="P34330" t="inlineStr"/>
      <c r="Q34330" t="inlineStr"/>
    </row>
    <row r="34331">
      <c r="A34331" t="inlineStr">
        <is>
          <t>Data Analyst</t>
        </is>
      </c>
      <c r="B34331" t="inlineStr">
        <is>
          <t>Enterprise Data Governance Analyst</t>
        </is>
      </c>
      <c r="C34331" t="inlineStr">
        <is>
          <t>City of Industry, CA</t>
        </is>
      </c>
      <c r="D34331" t="inlineStr">
        <is>
          <t>via LinkedIn</t>
        </is>
      </c>
      <c r="E34331" t="inlineStr">
        <is>
          <t>Full-time</t>
        </is>
      </c>
      <c r="F34331" t="b">
        <v>0</v>
      </c>
      <c r="G34331" t="inlineStr">
        <is>
          <t>California, United States</t>
        </is>
      </c>
      <c r="H34331" s="2" t="n">
        <v>45442.6255787037</v>
      </c>
      <c r="I34331" t="b">
        <v>0</v>
      </c>
      <c r="J34331" t="b">
        <v>0</v>
      </c>
      <c r="K34331" t="inlineStr">
        <is>
          <t>United States</t>
        </is>
      </c>
      <c r="L34331" t="inlineStr"/>
      <c r="M34331" t="inlineStr"/>
      <c r="N34331" t="inlineStr"/>
      <c r="O34331" t="inlineStr">
        <is>
          <t>EDI Staffing, an EDI Specialists Company</t>
        </is>
      </c>
      <c r="P34331" t="inlineStr">
        <is>
          <t>['sql', 'ssis', 'ssrs', 'excel', 'power bi']</t>
        </is>
      </c>
      <c r="Q34331" t="inlineStr">
        <is>
          <t>{'analyst_tools': ['ssis', 'ssrs', 'excel', 'power bi'], 'programming': ['sql']}</t>
        </is>
      </c>
    </row>
    <row r="34332">
      <c r="A34332" t="inlineStr">
        <is>
          <t>Data Scientist</t>
        </is>
      </c>
      <c r="B34332" t="inlineStr">
        <is>
          <t>Data Scientist</t>
        </is>
      </c>
      <c r="C34332" t="inlineStr">
        <is>
          <t>Bengaluru, Karnataka, India</t>
        </is>
      </c>
      <c r="D34332" t="inlineStr">
        <is>
          <t>via LinkedIn</t>
        </is>
      </c>
      <c r="E34332" t="inlineStr">
        <is>
          <t>Full-time</t>
        </is>
      </c>
      <c r="F34332" t="b">
        <v>0</v>
      </c>
      <c r="G34332" t="inlineStr">
        <is>
          <t>India</t>
        </is>
      </c>
      <c r="H34332" s="2" t="n">
        <v>45440.65009259259</v>
      </c>
      <c r="I34332" t="b">
        <v>0</v>
      </c>
      <c r="J34332" t="b">
        <v>0</v>
      </c>
      <c r="K34332" t="inlineStr">
        <is>
          <t>India</t>
        </is>
      </c>
      <c r="L34332" t="inlineStr"/>
      <c r="M34332" t="inlineStr"/>
      <c r="N34332" t="inlineStr"/>
      <c r="O34332" t="inlineStr">
        <is>
          <t>Synechron</t>
        </is>
      </c>
      <c r="P34332" t="inlineStr">
        <is>
          <t>['python', 'scikit-learn', 'tensorflow', 'keras', 'nltk']</t>
        </is>
      </c>
      <c r="Q34332" t="inlineStr">
        <is>
          <t>{'libraries': ['scikit-learn', 'tensorflow', 'keras', 'nltk'], 'programming': ['python']}</t>
        </is>
      </c>
    </row>
    <row r="34333">
      <c r="A34333" t="inlineStr">
        <is>
          <t>Machine Learning Engineer</t>
        </is>
      </c>
      <c r="B34333" t="inlineStr">
        <is>
          <t>Machine learning engineer Lead (Director level)</t>
        </is>
      </c>
      <c r="C34333" t="inlineStr">
        <is>
          <t>Palo Alto, CA</t>
        </is>
      </c>
      <c r="D34333" t="inlineStr">
        <is>
          <t>via ZipRecruiter</t>
        </is>
      </c>
      <c r="E34333" t="inlineStr">
        <is>
          <t>Full-time</t>
        </is>
      </c>
      <c r="F34333" t="b">
        <v>0</v>
      </c>
      <c r="G34333" t="inlineStr">
        <is>
          <t>California, United States</t>
        </is>
      </c>
      <c r="H34333" s="2" t="n">
        <v>45420.62856481481</v>
      </c>
      <c r="I34333" t="b">
        <v>0</v>
      </c>
      <c r="J34333" t="b">
        <v>1</v>
      </c>
      <c r="K34333" t="inlineStr">
        <is>
          <t>United States</t>
        </is>
      </c>
      <c r="L34333" t="inlineStr"/>
      <c r="M34333" t="inlineStr"/>
      <c r="N34333" t="inlineStr"/>
      <c r="O34333" t="inlineStr">
        <is>
          <t>JPMorgan Chase &amp; Co</t>
        </is>
      </c>
      <c r="P34333" t="inlineStr">
        <is>
          <t>['java', 'scala', 'python', 'azure']</t>
        </is>
      </c>
      <c r="Q34333" t="inlineStr">
        <is>
          <t>{'cloud': ['azure'], 'programming': ['java', 'scala', 'python']}</t>
        </is>
      </c>
    </row>
    <row r="34334">
      <c r="A34334" t="inlineStr">
        <is>
          <t>Data Engineer</t>
        </is>
      </c>
      <c r="B34334" t="inlineStr">
        <is>
          <t>Data Engineer</t>
        </is>
      </c>
      <c r="C34334" t="inlineStr">
        <is>
          <t>Bengaluru, Karnataka, India</t>
        </is>
      </c>
      <c r="D34334" t="inlineStr">
        <is>
          <t>via LinkedIn</t>
        </is>
      </c>
      <c r="E34334" t="inlineStr">
        <is>
          <t>Full-time</t>
        </is>
      </c>
      <c r="F34334" t="b">
        <v>0</v>
      </c>
      <c r="G34334" t="inlineStr">
        <is>
          <t>India</t>
        </is>
      </c>
      <c r="H34334" s="2" t="n">
        <v>45441.63689814815</v>
      </c>
      <c r="I34334" t="b">
        <v>0</v>
      </c>
      <c r="J34334" t="b">
        <v>0</v>
      </c>
      <c r="K34334" t="inlineStr">
        <is>
          <t>India</t>
        </is>
      </c>
      <c r="L34334" t="inlineStr"/>
      <c r="M34334" t="inlineStr"/>
      <c r="N34334" t="inlineStr"/>
      <c r="O34334" t="inlineStr">
        <is>
          <t>Ericsson</t>
        </is>
      </c>
      <c r="P34334" t="inlineStr">
        <is>
          <t>['python', 'elasticsearch', 'spark', 'kubernetes']</t>
        </is>
      </c>
      <c r="Q34334" t="inlineStr">
        <is>
          <t>{'databases': ['elasticsearch'], 'libraries': ['spark'], 'other': ['kubernetes'], 'programming': ['python']}</t>
        </is>
      </c>
    </row>
    <row r="34335">
      <c r="A34335" t="inlineStr">
        <is>
          <t>Data Analyst</t>
        </is>
      </c>
      <c r="B34335" t="inlineStr">
        <is>
          <t>Praktikum im Bereich Digitalisierung/ Data Analyst (m/w/div.)</t>
        </is>
      </c>
      <c r="C34335" t="inlineStr">
        <is>
          <t>Bühl, Germany</t>
        </is>
      </c>
      <c r="D34335" t="inlineStr">
        <is>
          <t>via Built In</t>
        </is>
      </c>
      <c r="E34335" t="inlineStr">
        <is>
          <t>Full-time, Temp work, and Internship</t>
        </is>
      </c>
      <c r="F34335" t="b">
        <v>0</v>
      </c>
      <c r="G34335" t="inlineStr">
        <is>
          <t>Germany</t>
        </is>
      </c>
      <c r="H34335" s="2" t="n">
        <v>45420.63988425926</v>
      </c>
      <c r="I34335" t="b">
        <v>1</v>
      </c>
      <c r="J34335" t="b">
        <v>0</v>
      </c>
      <c r="K34335" t="inlineStr">
        <is>
          <t>Germany</t>
        </is>
      </c>
      <c r="L34335" t="inlineStr"/>
      <c r="M34335" t="inlineStr"/>
      <c r="N34335" t="inlineStr"/>
      <c r="O34335" t="inlineStr">
        <is>
          <t>Bosch Group</t>
        </is>
      </c>
      <c r="P34335" t="inlineStr">
        <is>
          <t>['sql']</t>
        </is>
      </c>
      <c r="Q34335" t="inlineStr">
        <is>
          <t>{'programming': ['sql']}</t>
        </is>
      </c>
    </row>
    <row r="34336">
      <c r="A34336" t="inlineStr">
        <is>
          <t>Data Analyst</t>
        </is>
      </c>
      <c r="B34336" t="inlineStr">
        <is>
          <t>Power BI Data Analyst - Independent Contractor</t>
        </is>
      </c>
      <c r="C34336" t="inlineStr">
        <is>
          <t>Anywhere</t>
        </is>
      </c>
      <c r="D34336" t="inlineStr">
        <is>
          <t>via LinkedIn</t>
        </is>
      </c>
      <c r="E34336" t="inlineStr">
        <is>
          <t>Contractor</t>
        </is>
      </c>
      <c r="F34336" t="b">
        <v>1</v>
      </c>
      <c r="G34336" t="inlineStr">
        <is>
          <t>South Africa</t>
        </is>
      </c>
      <c r="H34336" s="2" t="n">
        <v>45421.64467592593</v>
      </c>
      <c r="I34336" t="b">
        <v>1</v>
      </c>
      <c r="J34336" t="b">
        <v>0</v>
      </c>
      <c r="K34336" t="inlineStr">
        <is>
          <t>South Africa</t>
        </is>
      </c>
      <c r="L34336" t="inlineStr"/>
      <c r="M34336" t="inlineStr"/>
      <c r="N34336" t="inlineStr"/>
      <c r="O34336" t="inlineStr">
        <is>
          <t>University of South Africa/Universiteit van Suid-Afrika</t>
        </is>
      </c>
      <c r="P34336" t="inlineStr">
        <is>
          <t>['power bi']</t>
        </is>
      </c>
      <c r="Q34336" t="inlineStr">
        <is>
          <t>{'analyst_tools': ['power bi']}</t>
        </is>
      </c>
    </row>
    <row r="34337">
      <c r="A34337" t="inlineStr">
        <is>
          <t>Senior Data Engineer</t>
        </is>
      </c>
      <c r="B34337" t="inlineStr">
        <is>
          <t>Senior Data Engineer</t>
        </is>
      </c>
      <c r="C34337" t="inlineStr">
        <is>
          <t>Hyderabad, Telangana, India</t>
        </is>
      </c>
      <c r="D34337" t="inlineStr">
        <is>
          <t>via Built In</t>
        </is>
      </c>
      <c r="E34337" t="inlineStr">
        <is>
          <t>Full-time</t>
        </is>
      </c>
      <c r="F34337" t="b">
        <v>0</v>
      </c>
      <c r="G34337" t="inlineStr">
        <is>
          <t>India</t>
        </is>
      </c>
      <c r="H34337" s="2" t="n">
        <v>45420.63502314815</v>
      </c>
      <c r="I34337" t="b">
        <v>1</v>
      </c>
      <c r="J34337" t="b">
        <v>0</v>
      </c>
      <c r="K34337" t="inlineStr">
        <is>
          <t>India</t>
        </is>
      </c>
      <c r="L34337" t="inlineStr"/>
      <c r="M34337" t="inlineStr"/>
      <c r="N34337" t="inlineStr"/>
      <c r="O34337" t="inlineStr">
        <is>
          <t>Experian</t>
        </is>
      </c>
      <c r="P34337" t="inlineStr">
        <is>
          <t>['sql', 'python', 'assembly', 'java', 'c#', 'postgresql', 'redshift', 'aws', 'looker', 'github', 'git', 'terraform']</t>
        </is>
      </c>
      <c r="Q34337" t="inlineStr">
        <is>
          <t>{'analyst_tools': ['looker'], 'cloud': ['redshift', 'aws'], 'databases': ['postgresql'], 'other': ['github', 'git', 'terraform'], 'programming': ['sql', 'python', 'assembly', 'java', 'c#']}</t>
        </is>
      </c>
    </row>
    <row r="34338">
      <c r="A34338" t="inlineStr">
        <is>
          <t>Data Analyst</t>
        </is>
      </c>
      <c r="B34338" t="inlineStr">
        <is>
          <t>Healthcare Data Analyst Nurse</t>
        </is>
      </c>
      <c r="C34338" t="inlineStr">
        <is>
          <t>Salado, TX</t>
        </is>
      </c>
      <c r="D34338" t="inlineStr">
        <is>
          <t>via Carecareer Link</t>
        </is>
      </c>
      <c r="E34338" t="inlineStr">
        <is>
          <t>Full-time</t>
        </is>
      </c>
      <c r="F34338" t="b">
        <v>0</v>
      </c>
      <c r="G34338" t="inlineStr">
        <is>
          <t>Texas, United States</t>
        </is>
      </c>
      <c r="H34338" s="2" t="n">
        <v>45425.62670138889</v>
      </c>
      <c r="I34338" t="b">
        <v>0</v>
      </c>
      <c r="J34338" t="b">
        <v>1</v>
      </c>
      <c r="K34338" t="inlineStr">
        <is>
          <t>United States</t>
        </is>
      </c>
      <c r="L34338" t="inlineStr">
        <is>
          <t>year</t>
        </is>
      </c>
      <c r="M34338" t="n">
        <v>77000</v>
      </c>
      <c r="N34338" t="inlineStr"/>
      <c r="O34338" t="inlineStr">
        <is>
          <t>Incredible Health, Inc.</t>
        </is>
      </c>
      <c r="P34338" t="inlineStr">
        <is>
          <t>['excel']</t>
        </is>
      </c>
      <c r="Q34338" t="inlineStr">
        <is>
          <t>{'analyst_tools': ['excel']}</t>
        </is>
      </c>
    </row>
    <row r="34339">
      <c r="A34339" t="inlineStr">
        <is>
          <t>Data Analyst</t>
        </is>
      </c>
      <c r="B34339" t="inlineStr">
        <is>
          <t>Commercial Data Analyst</t>
        </is>
      </c>
      <c r="C34339" t="inlineStr">
        <is>
          <t>Stockholm, Sweden</t>
        </is>
      </c>
      <c r="D34339" t="inlineStr">
        <is>
          <t>via Blocket Jobb</t>
        </is>
      </c>
      <c r="E34339" t="inlineStr">
        <is>
          <t>Full-time</t>
        </is>
      </c>
      <c r="F34339" t="b">
        <v>0</v>
      </c>
      <c r="G34339" t="inlineStr">
        <is>
          <t>Sweden</t>
        </is>
      </c>
      <c r="H34339" s="2" t="n">
        <v>45429.64037037037</v>
      </c>
      <c r="I34339" t="b">
        <v>0</v>
      </c>
      <c r="J34339" t="b">
        <v>0</v>
      </c>
      <c r="K34339" t="inlineStr">
        <is>
          <t>Sweden</t>
        </is>
      </c>
      <c r="L34339" t="inlineStr"/>
      <c r="M34339" t="inlineStr"/>
      <c r="N34339" t="inlineStr"/>
      <c r="O34339" t="inlineStr">
        <is>
          <t>Götgatan</t>
        </is>
      </c>
      <c r="P34339" t="inlineStr">
        <is>
          <t>['sql', 'postgresql', 'bigquery', 'sheets']</t>
        </is>
      </c>
      <c r="Q34339" t="inlineStr">
        <is>
          <t>{'analyst_tools': ['sheets'], 'cloud': ['bigquery'], 'databases': ['postgresql'], 'programming': ['sql']}</t>
        </is>
      </c>
    </row>
    <row r="34340">
      <c r="A34340" t="inlineStr">
        <is>
          <t>Data Scientist</t>
        </is>
      </c>
      <c r="B34340" t="inlineStr">
        <is>
          <t>Data Scientist - TS/SCI with Polygraph</t>
        </is>
      </c>
      <c r="C34340" t="inlineStr">
        <is>
          <t>McLean, VA</t>
        </is>
      </c>
      <c r="D34340" t="inlineStr">
        <is>
          <t>via LinkedIn</t>
        </is>
      </c>
      <c r="E34340" t="inlineStr">
        <is>
          <t>Full-time</t>
        </is>
      </c>
      <c r="F34340" t="b">
        <v>0</v>
      </c>
      <c r="G34340" t="inlineStr">
        <is>
          <t>Georgia</t>
        </is>
      </c>
      <c r="H34340" s="2" t="n">
        <v>45419.64954861111</v>
      </c>
      <c r="I34340" t="b">
        <v>0</v>
      </c>
      <c r="J34340" t="b">
        <v>1</v>
      </c>
      <c r="K34340" t="inlineStr">
        <is>
          <t>United States</t>
        </is>
      </c>
      <c r="L34340" t="inlineStr"/>
      <c r="M34340" t="inlineStr"/>
      <c r="N34340" t="inlineStr"/>
      <c r="O34340" t="inlineStr">
        <is>
          <t>General Dynamics Information Technology</t>
        </is>
      </c>
      <c r="P34340" t="inlineStr">
        <is>
          <t>['python', 'numpy', 'tensorflow', 'pandas', 'scikit-learn', 'pytorch', 'tableau']</t>
        </is>
      </c>
      <c r="Q34340" t="inlineStr">
        <is>
          <t>{'analyst_tools': ['tableau'], 'libraries': ['numpy', 'tensorflow', 'pandas', 'scikit-learn', 'pytorch'], 'programming': ['python']}</t>
        </is>
      </c>
    </row>
    <row r="34341">
      <c r="A34341" t="inlineStr">
        <is>
          <t>Senior Data Engineer</t>
        </is>
      </c>
      <c r="B34341" t="inlineStr">
        <is>
          <t>Senior Artificial Intelligence/Machine Learning Engineer - Data...</t>
        </is>
      </c>
      <c r="C34341" t="inlineStr">
        <is>
          <t>Ahmedabad, Gujarat, India</t>
        </is>
      </c>
      <c r="D34341" t="inlineStr">
        <is>
          <t>via LinkedIn</t>
        </is>
      </c>
      <c r="E34341" t="inlineStr">
        <is>
          <t>Full-time</t>
        </is>
      </c>
      <c r="F34341" t="b">
        <v>0</v>
      </c>
      <c r="G34341" t="inlineStr">
        <is>
          <t>India</t>
        </is>
      </c>
      <c r="H34341" s="2" t="n">
        <v>45435.63726851852</v>
      </c>
      <c r="I34341" t="b">
        <v>0</v>
      </c>
      <c r="J34341" t="b">
        <v>0</v>
      </c>
      <c r="K34341" t="inlineStr">
        <is>
          <t>India</t>
        </is>
      </c>
      <c r="L34341" t="inlineStr"/>
      <c r="M34341" t="inlineStr"/>
      <c r="N34341" t="inlineStr"/>
      <c r="O34341" t="inlineStr">
        <is>
          <t>Simform</t>
        </is>
      </c>
      <c r="P34341" t="inlineStr">
        <is>
          <t>['aws', 'azure', 'gcp', 'tensorflow', 'pytorch', 'scikit-learn']</t>
        </is>
      </c>
      <c r="Q34341" t="inlineStr">
        <is>
          <t>{'cloud': ['aws', 'azure', 'gcp'], 'libraries': ['tensorflow', 'pytorch', 'scikit-learn']}</t>
        </is>
      </c>
    </row>
    <row r="34342">
      <c r="A34342" t="inlineStr">
        <is>
          <t>Data Analyst</t>
        </is>
      </c>
      <c r="B34342" t="inlineStr">
        <is>
          <t>Data and Reporting Analyst</t>
        </is>
      </c>
      <c r="C34342" t="inlineStr">
        <is>
          <t>Carlisle, UK</t>
        </is>
      </c>
      <c r="D34342" t="inlineStr">
        <is>
          <t>via LinkedIn</t>
        </is>
      </c>
      <c r="E34342" t="inlineStr">
        <is>
          <t>Full-time</t>
        </is>
      </c>
      <c r="F34342" t="b">
        <v>0</v>
      </c>
      <c r="G34342" t="inlineStr">
        <is>
          <t>United Kingdom</t>
        </is>
      </c>
      <c r="H34342" s="2" t="n">
        <v>45443.6366550926</v>
      </c>
      <c r="I34342" t="b">
        <v>1</v>
      </c>
      <c r="J34342" t="b">
        <v>0</v>
      </c>
      <c r="K34342" t="inlineStr">
        <is>
          <t>United Kingdom</t>
        </is>
      </c>
      <c r="L34342" t="inlineStr"/>
      <c r="M34342" t="inlineStr"/>
      <c r="N34342" t="inlineStr"/>
      <c r="O34342" t="inlineStr">
        <is>
          <t>Denholm Associates</t>
        </is>
      </c>
      <c r="P34342" t="inlineStr">
        <is>
          <t>['excel']</t>
        </is>
      </c>
      <c r="Q34342" t="inlineStr">
        <is>
          <t>{'analyst_tools': ['excel']}</t>
        </is>
      </c>
    </row>
    <row r="34343">
      <c r="A34343" t="inlineStr">
        <is>
          <t>Data Engineer</t>
        </is>
      </c>
      <c r="B34343" t="inlineStr">
        <is>
          <t>Data Engineer</t>
        </is>
      </c>
      <c r="C34343" t="inlineStr">
        <is>
          <t>Bogotá, Bogota, Colombia</t>
        </is>
      </c>
      <c r="D34343" t="inlineStr">
        <is>
          <t>via BeBee</t>
        </is>
      </c>
      <c r="E34343" t="inlineStr">
        <is>
          <t>Full-time</t>
        </is>
      </c>
      <c r="F34343" t="b">
        <v>0</v>
      </c>
      <c r="G34343" t="inlineStr">
        <is>
          <t>Colombia</t>
        </is>
      </c>
      <c r="H34343" s="2" t="n">
        <v>45419.63805555556</v>
      </c>
      <c r="I34343" t="b">
        <v>0</v>
      </c>
      <c r="J34343" t="b">
        <v>0</v>
      </c>
      <c r="K34343" t="inlineStr">
        <is>
          <t>Colombia</t>
        </is>
      </c>
      <c r="L34343" t="inlineStr"/>
      <c r="M34343" t="inlineStr"/>
      <c r="N34343" t="inlineStr"/>
      <c r="O34343" t="inlineStr">
        <is>
          <t>Kushki</t>
        </is>
      </c>
      <c r="P34343" t="inlineStr">
        <is>
          <t>['sql', 'scala', 'java', 'aws', 'power bi']</t>
        </is>
      </c>
      <c r="Q34343" t="inlineStr">
        <is>
          <t>{'analyst_tools': ['power bi'], 'cloud': ['aws'], 'programming': ['sql', 'scala', 'java']}</t>
        </is>
      </c>
    </row>
    <row r="34344">
      <c r="A34344" t="inlineStr">
        <is>
          <t>Data Analyst</t>
        </is>
      </c>
      <c r="B34344" t="inlineStr">
        <is>
          <t>Data Analyst and Data Business Architect</t>
        </is>
      </c>
      <c r="C34344" t="inlineStr">
        <is>
          <t>Seoul, South Korea</t>
        </is>
      </c>
      <c r="D34344" t="inlineStr">
        <is>
          <t>via BeBee</t>
        </is>
      </c>
      <c r="E34344" t="inlineStr">
        <is>
          <t>Full-time</t>
        </is>
      </c>
      <c r="F34344" t="b">
        <v>0</v>
      </c>
      <c r="G34344" t="inlineStr">
        <is>
          <t>South Korea</t>
        </is>
      </c>
      <c r="H34344" s="2" t="n">
        <v>45428.66856481481</v>
      </c>
      <c r="I34344" t="b">
        <v>0</v>
      </c>
      <c r="J34344" t="b">
        <v>0</v>
      </c>
      <c r="K34344" t="inlineStr">
        <is>
          <t>South Korea</t>
        </is>
      </c>
      <c r="L34344" t="inlineStr"/>
      <c r="M34344" t="inlineStr"/>
      <c r="N34344" t="inlineStr"/>
      <c r="O34344" t="inlineStr">
        <is>
          <t>Mercedes-Benz</t>
        </is>
      </c>
      <c r="P34344" t="inlineStr">
        <is>
          <t>['sql', 'python', 'r']</t>
        </is>
      </c>
      <c r="Q34344" t="inlineStr">
        <is>
          <t>{'programming': ['sql', 'python', 'r']}</t>
        </is>
      </c>
    </row>
    <row r="34345">
      <c r="A34345" t="inlineStr">
        <is>
          <t>Data Scientist</t>
        </is>
      </c>
      <c r="B34345" t="inlineStr">
        <is>
          <t>Head of Data Science - (Job Number: 2400049S)</t>
        </is>
      </c>
      <c r="C34345" t="inlineStr">
        <is>
          <t>Bolton, UK</t>
        </is>
      </c>
      <c r="D34345" t="inlineStr">
        <is>
          <t>via Talentify</t>
        </is>
      </c>
      <c r="E34345" t="inlineStr">
        <is>
          <t>Full-time</t>
        </is>
      </c>
      <c r="F34345" t="b">
        <v>0</v>
      </c>
      <c r="G34345" t="inlineStr">
        <is>
          <t>United Kingdom</t>
        </is>
      </c>
      <c r="H34345" s="2" t="n">
        <v>45422.64262731482</v>
      </c>
      <c r="I34345" t="b">
        <v>0</v>
      </c>
      <c r="J34345" t="b">
        <v>0</v>
      </c>
      <c r="K34345" t="inlineStr">
        <is>
          <t>United Kingdom</t>
        </is>
      </c>
      <c r="L34345" t="inlineStr"/>
      <c r="M34345" t="inlineStr"/>
      <c r="N34345" t="inlineStr"/>
      <c r="O34345" t="inlineStr">
        <is>
          <t>AXA</t>
        </is>
      </c>
      <c r="P34345" t="inlineStr">
        <is>
          <t>['python']</t>
        </is>
      </c>
      <c r="Q34345" t="inlineStr">
        <is>
          <t>{'programming': ['python']}</t>
        </is>
      </c>
    </row>
    <row r="34346">
      <c r="A34346" t="inlineStr">
        <is>
          <t>Data Analyst</t>
        </is>
      </c>
      <c r="B34346" t="inlineStr">
        <is>
          <t>Data Analyst</t>
        </is>
      </c>
      <c r="C34346" t="inlineStr">
        <is>
          <t>Jacksonville, FL</t>
        </is>
      </c>
      <c r="D34346" t="inlineStr">
        <is>
          <t>via Career Page</t>
        </is>
      </c>
      <c r="E34346" t="inlineStr">
        <is>
          <t>Full-time</t>
        </is>
      </c>
      <c r="F34346" t="b">
        <v>0</v>
      </c>
      <c r="G34346" t="inlineStr">
        <is>
          <t>Florida, United States</t>
        </is>
      </c>
      <c r="H34346" s="2" t="n">
        <v>45415.62667824074</v>
      </c>
      <c r="I34346" t="b">
        <v>1</v>
      </c>
      <c r="J34346" t="b">
        <v>0</v>
      </c>
      <c r="K34346" t="inlineStr">
        <is>
          <t>United States</t>
        </is>
      </c>
      <c r="L34346" t="inlineStr"/>
      <c r="M34346" t="inlineStr"/>
      <c r="N34346" t="inlineStr"/>
      <c r="O34346" t="inlineStr">
        <is>
          <t>Global Channel Management, Inc</t>
        </is>
      </c>
      <c r="P34346" t="inlineStr">
        <is>
          <t>['power bi', 'tableau']</t>
        </is>
      </c>
      <c r="Q34346" t="inlineStr">
        <is>
          <t>{'analyst_tools': ['power bi', 'tableau']}</t>
        </is>
      </c>
    </row>
    <row r="34347">
      <c r="A34347" t="inlineStr">
        <is>
          <t>Data Scientist</t>
        </is>
      </c>
      <c r="B34347" t="inlineStr">
        <is>
          <t>Data Scientist</t>
        </is>
      </c>
      <c r="C34347" t="inlineStr">
        <is>
          <t>Ternay, France</t>
        </is>
      </c>
      <c r="D34347" t="inlineStr">
        <is>
          <t>via BeBee</t>
        </is>
      </c>
      <c r="E34347" t="inlineStr">
        <is>
          <t>Full-time</t>
        </is>
      </c>
      <c r="F34347" t="b">
        <v>0</v>
      </c>
      <c r="G34347" t="inlineStr">
        <is>
          <t>France</t>
        </is>
      </c>
      <c r="H34347" s="2" t="n">
        <v>45420.65464120371</v>
      </c>
      <c r="I34347" t="b">
        <v>0</v>
      </c>
      <c r="J34347" t="b">
        <v>0</v>
      </c>
      <c r="K34347" t="inlineStr">
        <is>
          <t>France</t>
        </is>
      </c>
      <c r="L34347" t="inlineStr"/>
      <c r="M34347" t="inlineStr"/>
      <c r="N34347" t="inlineStr"/>
      <c r="O34347" t="inlineStr">
        <is>
          <t>OPENCLASSROOMS</t>
        </is>
      </c>
      <c r="P34347" t="inlineStr">
        <is>
          <t>['excel']</t>
        </is>
      </c>
      <c r="Q34347" t="inlineStr">
        <is>
          <t>{'analyst_tools': ['excel']}</t>
        </is>
      </c>
    </row>
    <row r="34348">
      <c r="A34348" t="inlineStr">
        <is>
          <t>Data Analyst</t>
        </is>
      </c>
      <c r="B34348" t="inlineStr">
        <is>
          <t>Resource Analyst 9-P11 - Invasive Species GIS Analyst</t>
        </is>
      </c>
      <c r="C34348" t="inlineStr">
        <is>
          <t>Liberia</t>
        </is>
      </c>
      <c r="D34348" t="inlineStr">
        <is>
          <t>via LinkedIn Liberia</t>
        </is>
      </c>
      <c r="E34348" t="inlineStr">
        <is>
          <t>Full-time</t>
        </is>
      </c>
      <c r="F34348" t="b">
        <v>0</v>
      </c>
      <c r="G34348" t="inlineStr">
        <is>
          <t>Liberia</t>
        </is>
      </c>
      <c r="H34348" s="2" t="n">
        <v>45440.69101851852</v>
      </c>
      <c r="I34348" t="b">
        <v>0</v>
      </c>
      <c r="J34348" t="b">
        <v>0</v>
      </c>
      <c r="K34348" t="inlineStr">
        <is>
          <t>Liberia</t>
        </is>
      </c>
      <c r="L34348" t="inlineStr"/>
      <c r="M34348" t="inlineStr"/>
      <c r="N34348" t="inlineStr"/>
      <c r="O34348" t="inlineStr">
        <is>
          <t>State of Michigan</t>
        </is>
      </c>
      <c r="P34348" t="inlineStr"/>
      <c r="Q34348" t="inlineStr"/>
    </row>
    <row r="34349">
      <c r="A34349" t="inlineStr">
        <is>
          <t>Data Scientist</t>
        </is>
      </c>
      <c r="B34349" t="inlineStr">
        <is>
          <t>Científico de datos</t>
        </is>
      </c>
      <c r="C34349" t="inlineStr">
        <is>
          <t>Anywhere</t>
        </is>
      </c>
      <c r="D34349" t="inlineStr">
        <is>
          <t>via LinkedIn</t>
        </is>
      </c>
      <c r="E34349" t="inlineStr">
        <is>
          <t>Full-time</t>
        </is>
      </c>
      <c r="F34349" t="b">
        <v>1</v>
      </c>
      <c r="G34349" t="inlineStr">
        <is>
          <t>Mexico</t>
        </is>
      </c>
      <c r="H34349" s="2" t="n">
        <v>45429.63653935185</v>
      </c>
      <c r="I34349" t="b">
        <v>0</v>
      </c>
      <c r="J34349" t="b">
        <v>0</v>
      </c>
      <c r="K34349" t="inlineStr">
        <is>
          <t>Mexico</t>
        </is>
      </c>
      <c r="L34349" t="inlineStr"/>
      <c r="M34349" t="inlineStr"/>
      <c r="N34349" t="inlineStr"/>
      <c r="O34349" t="inlineStr">
        <is>
          <t>NTT DATA Europe &amp; Latam</t>
        </is>
      </c>
      <c r="P34349" t="inlineStr">
        <is>
          <t>['python', 'sql', 'azure', 'databricks', 'pandas', 'numpy', 'scikit-learn', 'tensorflow', 'pytorch', 'docker', 'kubernetes']</t>
        </is>
      </c>
      <c r="Q34349" t="inlineStr">
        <is>
          <t>{'cloud': ['azure', 'databricks'], 'libraries': ['pandas', 'numpy', 'scikit-learn', 'tensorflow', 'pytorch'], 'other': ['docker', 'kubernetes'], 'programming': ['python', 'sql']}</t>
        </is>
      </c>
    </row>
    <row r="34350">
      <c r="A34350" t="inlineStr">
        <is>
          <t>Data Scientist</t>
        </is>
      </c>
      <c r="B34350" t="inlineStr">
        <is>
          <t>Generative AI developers /Data Scientist (Recent Graduate)</t>
        </is>
      </c>
      <c r="C34350" t="inlineStr">
        <is>
          <t>Irving, TX</t>
        </is>
      </c>
      <c r="D34350" t="inlineStr">
        <is>
          <t>via Dice</t>
        </is>
      </c>
      <c r="E34350" t="inlineStr">
        <is>
          <t>Contractor</t>
        </is>
      </c>
      <c r="F34350" t="b">
        <v>0</v>
      </c>
      <c r="G34350" t="inlineStr">
        <is>
          <t>Texas, United States</t>
        </is>
      </c>
      <c r="H34350" s="2" t="n">
        <v>45413.62835648148</v>
      </c>
      <c r="I34350" t="b">
        <v>0</v>
      </c>
      <c r="J34350" t="b">
        <v>0</v>
      </c>
      <c r="K34350" t="inlineStr">
        <is>
          <t>United States</t>
        </is>
      </c>
      <c r="L34350" t="inlineStr"/>
      <c r="M34350" t="inlineStr"/>
      <c r="N34350" t="inlineStr"/>
      <c r="O34350" t="inlineStr">
        <is>
          <t>Newt Global</t>
        </is>
      </c>
      <c r="P34350" t="inlineStr"/>
      <c r="Q34350" t="inlineStr"/>
    </row>
    <row r="34351">
      <c r="A34351" t="inlineStr">
        <is>
          <t>Senior Data Scientist</t>
        </is>
      </c>
      <c r="B34351" t="inlineStr">
        <is>
          <t>Senior Data Integration</t>
        </is>
      </c>
      <c r="C34351" t="inlineStr">
        <is>
          <t>Hyderabad, Telangana, India</t>
        </is>
      </c>
      <c r="D34351" t="inlineStr">
        <is>
          <t>via LinkedIn</t>
        </is>
      </c>
      <c r="E34351" t="inlineStr">
        <is>
          <t>Full-time</t>
        </is>
      </c>
      <c r="F34351" t="b">
        <v>0</v>
      </c>
      <c r="G34351" t="inlineStr">
        <is>
          <t>India</t>
        </is>
      </c>
      <c r="H34351" s="2" t="n">
        <v>45413.63716435185</v>
      </c>
      <c r="I34351" t="b">
        <v>1</v>
      </c>
      <c r="J34351" t="b">
        <v>0</v>
      </c>
      <c r="K34351" t="inlineStr">
        <is>
          <t>India</t>
        </is>
      </c>
      <c r="L34351" t="inlineStr"/>
      <c r="M34351" t="inlineStr"/>
      <c r="N34351" t="inlineStr"/>
      <c r="O34351" t="inlineStr">
        <is>
          <t>Anicalls</t>
        </is>
      </c>
      <c r="P34351" t="inlineStr">
        <is>
          <t>['java']</t>
        </is>
      </c>
      <c r="Q34351" t="inlineStr">
        <is>
          <t>{'programming': ['java']}</t>
        </is>
      </c>
    </row>
    <row r="34352">
      <c r="A34352" t="inlineStr">
        <is>
          <t>Data Scientist</t>
        </is>
      </c>
      <c r="B34352" t="inlineStr">
        <is>
          <t>Data Scientist - Speech &amp; Text Anal...</t>
        </is>
      </c>
      <c r="C34352" t="inlineStr">
        <is>
          <t>Hyderabad, Telangana, India</t>
        </is>
      </c>
      <c r="D34352" t="inlineStr">
        <is>
          <t>via LinkedIn</t>
        </is>
      </c>
      <c r="E34352" t="inlineStr">
        <is>
          <t>Full-time</t>
        </is>
      </c>
      <c r="F34352" t="b">
        <v>0</v>
      </c>
      <c r="G34352" t="inlineStr">
        <is>
          <t>India</t>
        </is>
      </c>
      <c r="H34352" s="2" t="n">
        <v>45413.63708333333</v>
      </c>
      <c r="I34352" t="b">
        <v>0</v>
      </c>
      <c r="J34352" t="b">
        <v>0</v>
      </c>
      <c r="K34352" t="inlineStr">
        <is>
          <t>India</t>
        </is>
      </c>
      <c r="L34352" t="inlineStr"/>
      <c r="M34352" t="inlineStr"/>
      <c r="N34352" t="inlineStr"/>
      <c r="O34352" t="inlineStr">
        <is>
          <t>Anicalls</t>
        </is>
      </c>
      <c r="P34352" t="inlineStr">
        <is>
          <t>['unix']</t>
        </is>
      </c>
      <c r="Q34352" t="inlineStr">
        <is>
          <t>{'os': ['unix']}</t>
        </is>
      </c>
    </row>
    <row r="34353">
      <c r="A34353" t="inlineStr">
        <is>
          <t>Data Engineer</t>
        </is>
      </c>
      <c r="B34353" t="inlineStr">
        <is>
          <t>Big Data/ETL Test Engineer - Hadoop/Hive</t>
        </is>
      </c>
      <c r="C34353" t="inlineStr">
        <is>
          <t>Chennai, Tamil Nadu, India</t>
        </is>
      </c>
      <c r="D34353" t="inlineStr">
        <is>
          <t>via LinkedIn</t>
        </is>
      </c>
      <c r="E34353" t="inlineStr">
        <is>
          <t>Full-time</t>
        </is>
      </c>
      <c r="F34353" t="b">
        <v>0</v>
      </c>
      <c r="G34353" t="inlineStr">
        <is>
          <t>India</t>
        </is>
      </c>
      <c r="H34353" s="2" t="n">
        <v>45430.63329861111</v>
      </c>
      <c r="I34353" t="b">
        <v>1</v>
      </c>
      <c r="J34353" t="b">
        <v>0</v>
      </c>
      <c r="K34353" t="inlineStr">
        <is>
          <t>India</t>
        </is>
      </c>
      <c r="L34353" t="inlineStr"/>
      <c r="M34353" t="inlineStr"/>
      <c r="N34353" t="inlineStr"/>
      <c r="O34353" t="inlineStr">
        <is>
          <t>RiskInsight Consulting Pvt Ltd</t>
        </is>
      </c>
      <c r="P34353" t="inlineStr">
        <is>
          <t>['shell', 'sql', 'hadoop']</t>
        </is>
      </c>
      <c r="Q34353" t="inlineStr">
        <is>
          <t>{'libraries': ['hadoop'], 'programming': ['shell', 'sql']}</t>
        </is>
      </c>
    </row>
    <row r="34354">
      <c r="A34354" t="inlineStr">
        <is>
          <t>Business Analyst</t>
        </is>
      </c>
      <c r="B34354" t="inlineStr">
        <is>
          <t>Business Analyst</t>
        </is>
      </c>
      <c r="C34354" t="inlineStr">
        <is>
          <t>India</t>
        </is>
      </c>
      <c r="D34354" t="inlineStr">
        <is>
          <t>via LinkedIn</t>
        </is>
      </c>
      <c r="E34354" t="inlineStr">
        <is>
          <t>Full-time</t>
        </is>
      </c>
      <c r="F34354" t="b">
        <v>0</v>
      </c>
      <c r="G34354" t="inlineStr">
        <is>
          <t>India</t>
        </is>
      </c>
      <c r="H34354" s="2" t="n">
        <v>45413.6371412037</v>
      </c>
      <c r="I34354" t="b">
        <v>0</v>
      </c>
      <c r="J34354" t="b">
        <v>0</v>
      </c>
      <c r="K34354" t="inlineStr">
        <is>
          <t>India</t>
        </is>
      </c>
      <c r="L34354" t="inlineStr"/>
      <c r="M34354" t="inlineStr"/>
      <c r="N34354" t="inlineStr"/>
      <c r="O34354" t="inlineStr">
        <is>
          <t>Visit Health</t>
        </is>
      </c>
      <c r="P34354" t="inlineStr"/>
      <c r="Q34354" t="inlineStr"/>
    </row>
    <row r="34355">
      <c r="A34355" t="inlineStr">
        <is>
          <t>Machine Learning Engineer</t>
        </is>
      </c>
      <c r="B34355" t="inlineStr">
        <is>
          <t>Data Scientist/Machine Learning Engineer</t>
        </is>
      </c>
      <c r="C34355" t="inlineStr">
        <is>
          <t>Belgium</t>
        </is>
      </c>
      <c r="D34355" t="inlineStr">
        <is>
          <t>via LinkedIn Belgium</t>
        </is>
      </c>
      <c r="E34355" t="inlineStr">
        <is>
          <t>Contractor</t>
        </is>
      </c>
      <c r="F34355" t="b">
        <v>0</v>
      </c>
      <c r="G34355" t="inlineStr">
        <is>
          <t>Belgium</t>
        </is>
      </c>
      <c r="H34355" s="2" t="n">
        <v>45420.65795138889</v>
      </c>
      <c r="I34355" t="b">
        <v>0</v>
      </c>
      <c r="J34355" t="b">
        <v>0</v>
      </c>
      <c r="K34355" t="inlineStr">
        <is>
          <t>Belgium</t>
        </is>
      </c>
      <c r="L34355" t="inlineStr"/>
      <c r="M34355" t="inlineStr"/>
      <c r="N34355" t="inlineStr"/>
      <c r="O34355" t="inlineStr">
        <is>
          <t>afarax</t>
        </is>
      </c>
      <c r="P34355" t="inlineStr">
        <is>
          <t>['python', 'azure']</t>
        </is>
      </c>
      <c r="Q34355" t="inlineStr">
        <is>
          <t>{'cloud': ['azure'], 'programming': ['python']}</t>
        </is>
      </c>
    </row>
    <row r="34356">
      <c r="A34356" t="inlineStr">
        <is>
          <t>Data Analyst</t>
        </is>
      </c>
      <c r="B34356" t="inlineStr">
        <is>
          <t>Data Analyst</t>
        </is>
      </c>
      <c r="C34356" t="inlineStr">
        <is>
          <t>Skopje, North Macedonia</t>
        </is>
      </c>
      <c r="D34356" t="inlineStr">
        <is>
          <t>via LinkedIn Macedonia</t>
        </is>
      </c>
      <c r="E34356" t="inlineStr">
        <is>
          <t>Full-time</t>
        </is>
      </c>
      <c r="F34356" t="b">
        <v>0</v>
      </c>
      <c r="G34356" t="inlineStr">
        <is>
          <t>Macedonia (FYROM)</t>
        </is>
      </c>
      <c r="H34356" s="2" t="n">
        <v>45434.65523148148</v>
      </c>
      <c r="I34356" t="b">
        <v>1</v>
      </c>
      <c r="J34356" t="b">
        <v>0</v>
      </c>
      <c r="K34356" t="inlineStr">
        <is>
          <t>Macedonia (FYROM)</t>
        </is>
      </c>
      <c r="L34356" t="inlineStr"/>
      <c r="M34356" t="inlineStr"/>
      <c r="N34356" t="inlineStr"/>
      <c r="O34356" t="inlineStr">
        <is>
          <t>DEPT®</t>
        </is>
      </c>
      <c r="P34356" t="inlineStr">
        <is>
          <t>['sql', 'nosql', 'python', 'r', 'matlab', 'aws', 'gcp', 'azure', 'spss']</t>
        </is>
      </c>
      <c r="Q34356" t="inlineStr">
        <is>
          <t>{'analyst_tools': ['spss'], 'cloud': ['aws', 'gcp', 'azure'], 'programming': ['sql', 'nosql', 'python', 'r', 'matlab']}</t>
        </is>
      </c>
    </row>
    <row r="34357">
      <c r="A34357" t="inlineStr">
        <is>
          <t>Business Analyst</t>
        </is>
      </c>
      <c r="B34357" t="inlineStr">
        <is>
          <t>Business Analyst</t>
        </is>
      </c>
      <c r="C34357" t="inlineStr">
        <is>
          <t>Taipei, Taiwan</t>
        </is>
      </c>
      <c r="D34357" t="inlineStr">
        <is>
          <t>via LinkedIn</t>
        </is>
      </c>
      <c r="E34357" t="inlineStr"/>
      <c r="F34357" t="b">
        <v>0</v>
      </c>
      <c r="G34357" t="inlineStr">
        <is>
          <t>Taiwan</t>
        </is>
      </c>
      <c r="H34357" s="2" t="n">
        <v>45432.64145833333</v>
      </c>
      <c r="I34357" t="b">
        <v>0</v>
      </c>
      <c r="J34357" t="b">
        <v>0</v>
      </c>
      <c r="K34357" t="inlineStr">
        <is>
          <t>Taiwan</t>
        </is>
      </c>
      <c r="L34357" t="inlineStr"/>
      <c r="M34357" t="inlineStr"/>
      <c r="N34357" t="inlineStr"/>
      <c r="O34357" t="inlineStr">
        <is>
          <t>美商甲骨文有限公司</t>
        </is>
      </c>
      <c r="P34357" t="inlineStr">
        <is>
          <t>['python', 'oracle']</t>
        </is>
      </c>
      <c r="Q34357" t="inlineStr">
        <is>
          <t>{'cloud': ['oracle'], 'programming': ['python']}</t>
        </is>
      </c>
    </row>
    <row r="34358">
      <c r="A34358" t="inlineStr">
        <is>
          <t>Software Engineer</t>
        </is>
      </c>
      <c r="B34358" t="inlineStr">
        <is>
          <t>CS&amp;A Engineer</t>
        </is>
      </c>
      <c r="C34358" t="inlineStr">
        <is>
          <t>South Africa</t>
        </is>
      </c>
      <c r="D34358" t="inlineStr">
        <is>
          <t>via LinkedIn</t>
        </is>
      </c>
      <c r="E34358" t="inlineStr">
        <is>
          <t>Full-time</t>
        </is>
      </c>
      <c r="F34358" t="b">
        <v>0</v>
      </c>
      <c r="G34358" t="inlineStr">
        <is>
          <t>South Africa</t>
        </is>
      </c>
      <c r="H34358" s="2" t="n">
        <v>45414.64755787037</v>
      </c>
      <c r="I34358" t="b">
        <v>0</v>
      </c>
      <c r="J34358" t="b">
        <v>0</v>
      </c>
      <c r="K34358" t="inlineStr">
        <is>
          <t>South Africa</t>
        </is>
      </c>
      <c r="L34358" t="inlineStr"/>
      <c r="M34358" t="inlineStr"/>
      <c r="N34358" t="inlineStr"/>
      <c r="O34358" t="inlineStr">
        <is>
          <t>First Recruitment Group</t>
        </is>
      </c>
      <c r="P34358" t="inlineStr"/>
      <c r="Q34358" t="inlineStr"/>
    </row>
    <row r="34359">
      <c r="A34359" t="inlineStr">
        <is>
          <t>Data Analyst</t>
        </is>
      </c>
      <c r="B34359" t="inlineStr">
        <is>
          <t>Data Analyst Materials Logistic</t>
        </is>
      </c>
      <c r="C34359" t="inlineStr">
        <is>
          <t>Mexico</t>
        </is>
      </c>
      <c r="D34359" t="inlineStr">
        <is>
          <t>via BeBee México</t>
        </is>
      </c>
      <c r="E34359" t="inlineStr">
        <is>
          <t>Full-time</t>
        </is>
      </c>
      <c r="F34359" t="b">
        <v>0</v>
      </c>
      <c r="G34359" t="inlineStr">
        <is>
          <t>Mexico</t>
        </is>
      </c>
      <c r="H34359" s="2" t="n">
        <v>45419.63535879629</v>
      </c>
      <c r="I34359" t="b">
        <v>1</v>
      </c>
      <c r="J34359" t="b">
        <v>0</v>
      </c>
      <c r="K34359" t="inlineStr">
        <is>
          <t>Mexico</t>
        </is>
      </c>
      <c r="L34359" t="inlineStr"/>
      <c r="M34359" t="inlineStr"/>
      <c r="N34359" t="inlineStr"/>
      <c r="O34359" t="inlineStr">
        <is>
          <t>Siemens</t>
        </is>
      </c>
      <c r="P34359" t="inlineStr">
        <is>
          <t>['sap', 'power bi', 'tableau']</t>
        </is>
      </c>
      <c r="Q34359" t="inlineStr">
        <is>
          <t>{'analyst_tools': ['sap', 'power bi', 'tableau']}</t>
        </is>
      </c>
    </row>
    <row r="34360">
      <c r="A34360" t="inlineStr">
        <is>
          <t>Data Scientist</t>
        </is>
      </c>
      <c r="B34360" t="inlineStr">
        <is>
          <t>Freelance Data Scientist</t>
        </is>
      </c>
      <c r="C34360" t="inlineStr">
        <is>
          <t>Tokyo, Japan</t>
        </is>
      </c>
      <c r="D34360" t="inlineStr">
        <is>
          <t>via Twine</t>
        </is>
      </c>
      <c r="E34360" t="inlineStr">
        <is>
          <t>Part-time and Contractor</t>
        </is>
      </c>
      <c r="F34360" t="b">
        <v>0</v>
      </c>
      <c r="G34360" t="inlineStr">
        <is>
          <t>Japan</t>
        </is>
      </c>
      <c r="H34360" s="2" t="n">
        <v>45414.64631944444</v>
      </c>
      <c r="I34360" t="b">
        <v>0</v>
      </c>
      <c r="J34360" t="b">
        <v>0</v>
      </c>
      <c r="K34360" t="inlineStr">
        <is>
          <t>Japan</t>
        </is>
      </c>
      <c r="L34360" t="inlineStr"/>
      <c r="M34360" t="inlineStr"/>
      <c r="N34360" t="inlineStr"/>
      <c r="O34360" t="inlineStr">
        <is>
          <t>Twine</t>
        </is>
      </c>
      <c r="P34360" t="inlineStr"/>
      <c r="Q34360" t="inlineStr"/>
    </row>
    <row r="34361">
      <c r="A34361" t="inlineStr">
        <is>
          <t>Senior Data Scientist</t>
        </is>
      </c>
      <c r="B34361" t="inlineStr">
        <is>
          <t>(Senior) Data Science Consultant</t>
        </is>
      </c>
      <c r="C34361" t="inlineStr">
        <is>
          <t>Vienna, Austria</t>
        </is>
      </c>
      <c r="D34361" t="inlineStr">
        <is>
          <t>via LinkedIn</t>
        </is>
      </c>
      <c r="E34361" t="inlineStr">
        <is>
          <t>Full-time</t>
        </is>
      </c>
      <c r="F34361" t="b">
        <v>0</v>
      </c>
      <c r="G34361" t="inlineStr">
        <is>
          <t>Austria</t>
        </is>
      </c>
      <c r="H34361" s="2" t="n">
        <v>45439.64063657408</v>
      </c>
      <c r="I34361" t="b">
        <v>0</v>
      </c>
      <c r="J34361" t="b">
        <v>0</v>
      </c>
      <c r="K34361" t="inlineStr">
        <is>
          <t>Austria</t>
        </is>
      </c>
      <c r="L34361" t="inlineStr"/>
      <c r="M34361" t="inlineStr"/>
      <c r="N34361" t="inlineStr"/>
      <c r="O34361" t="inlineStr">
        <is>
          <t>Axians ICT Austria GmbH</t>
        </is>
      </c>
      <c r="P34361" t="inlineStr">
        <is>
          <t>['python', 'azure', 'aws']</t>
        </is>
      </c>
      <c r="Q34361" t="inlineStr">
        <is>
          <t>{'cloud': ['azure', 'aws'], 'programming': ['python']}</t>
        </is>
      </c>
    </row>
    <row r="34362">
      <c r="A34362" t="inlineStr">
        <is>
          <t>Data Scientist</t>
        </is>
      </c>
      <c r="B34362" t="inlineStr">
        <is>
          <t>Data Scientist, Mid Jobs</t>
        </is>
      </c>
      <c r="C34362" t="inlineStr">
        <is>
          <t>Arlington, VA</t>
        </is>
      </c>
      <c r="D34362" t="inlineStr">
        <is>
          <t>via Clearance Jobs</t>
        </is>
      </c>
      <c r="E34362" t="inlineStr">
        <is>
          <t>Full-time and Part-time</t>
        </is>
      </c>
      <c r="F34362" t="b">
        <v>0</v>
      </c>
      <c r="G34362" t="inlineStr">
        <is>
          <t>Georgia</t>
        </is>
      </c>
      <c r="H34362" s="2" t="n">
        <v>45418.66966435185</v>
      </c>
      <c r="I34362" t="b">
        <v>0</v>
      </c>
      <c r="J34362" t="b">
        <v>1</v>
      </c>
      <c r="K34362" t="inlineStr">
        <is>
          <t>United States</t>
        </is>
      </c>
      <c r="L34362" t="inlineStr"/>
      <c r="M34362" t="inlineStr"/>
      <c r="N34362" t="inlineStr"/>
      <c r="O34362" t="inlineStr">
        <is>
          <t>Booz Allen Hamilton</t>
        </is>
      </c>
      <c r="P34362" t="inlineStr">
        <is>
          <t>['r', 'python', 'matlab', 'ruby', 'ruby', 'flask', 'django', 'fastapi', 'tableau', 'github', 'jira']</t>
        </is>
      </c>
      <c r="Q34362" t="inlineStr">
        <is>
          <t>{'analyst_tools': ['tableau'], 'async': ['jira'], 'other': ['github'], 'programming': ['r', 'python', 'matlab', 'ruby'], 'webframeworks': ['ruby', 'flask', 'django', 'fastapi']}</t>
        </is>
      </c>
    </row>
    <row r="34363">
      <c r="A34363" t="inlineStr">
        <is>
          <t>Senior Data Scientist</t>
        </is>
      </c>
      <c r="B34363" t="inlineStr">
        <is>
          <t>Senior Data Scientist - Growth Marketing</t>
        </is>
      </c>
      <c r="C34363" t="inlineStr">
        <is>
          <t>Amsterdam, Netherlands</t>
        </is>
      </c>
      <c r="D34363" t="inlineStr">
        <is>
          <t>via LinkedIn</t>
        </is>
      </c>
      <c r="E34363" t="inlineStr">
        <is>
          <t>Full-time</t>
        </is>
      </c>
      <c r="F34363" t="b">
        <v>0</v>
      </c>
      <c r="G34363" t="inlineStr">
        <is>
          <t>Netherlands</t>
        </is>
      </c>
      <c r="H34363" s="2" t="n">
        <v>45441.64171296296</v>
      </c>
      <c r="I34363" t="b">
        <v>0</v>
      </c>
      <c r="J34363" t="b">
        <v>0</v>
      </c>
      <c r="K34363" t="inlineStr">
        <is>
          <t>Netherlands</t>
        </is>
      </c>
      <c r="L34363" t="inlineStr"/>
      <c r="M34363" t="inlineStr"/>
      <c r="N34363" t="inlineStr"/>
      <c r="O34363" t="inlineStr">
        <is>
          <t>Booking.com</t>
        </is>
      </c>
      <c r="P34363" t="inlineStr">
        <is>
          <t>['sql', 'python', 'r', 'hadoop', 'spark']</t>
        </is>
      </c>
      <c r="Q34363" t="inlineStr">
        <is>
          <t>{'libraries': ['hadoop', 'spark'], 'programming': ['sql', 'python', 'r']}</t>
        </is>
      </c>
    </row>
    <row r="34364">
      <c r="A34364" t="inlineStr">
        <is>
          <t>Software Engineer</t>
        </is>
      </c>
      <c r="B34364" t="inlineStr">
        <is>
          <t>Head of Developer Advocacy</t>
        </is>
      </c>
      <c r="C34364" t="inlineStr">
        <is>
          <t>Anywhere</t>
        </is>
      </c>
      <c r="D34364" t="inlineStr">
        <is>
          <t>via EchoJobs</t>
        </is>
      </c>
      <c r="E34364" t="inlineStr">
        <is>
          <t>Full-time</t>
        </is>
      </c>
      <c r="F34364" t="b">
        <v>1</v>
      </c>
      <c r="G34364" t="inlineStr">
        <is>
          <t>Canada</t>
        </is>
      </c>
      <c r="H34364" s="2" t="n">
        <v>45416.63361111111</v>
      </c>
      <c r="I34364" t="b">
        <v>1</v>
      </c>
      <c r="J34364" t="b">
        <v>1</v>
      </c>
      <c r="K34364" t="inlineStr">
        <is>
          <t>Canada</t>
        </is>
      </c>
      <c r="L34364" t="inlineStr">
        <is>
          <t>year</t>
        </is>
      </c>
      <c r="M34364" t="n">
        <v>180000</v>
      </c>
      <c r="N34364" t="inlineStr"/>
      <c r="O34364" t="inlineStr">
        <is>
          <t>Tinybird</t>
        </is>
      </c>
      <c r="P34364" t="inlineStr">
        <is>
          <t>['sql']</t>
        </is>
      </c>
      <c r="Q34364" t="inlineStr">
        <is>
          <t>{'programming': ['sql']}</t>
        </is>
      </c>
    </row>
    <row r="34365">
      <c r="A34365" t="inlineStr">
        <is>
          <t>Data Scientist</t>
        </is>
      </c>
      <c r="B34365" t="inlineStr">
        <is>
          <t>Data Scientist</t>
        </is>
      </c>
      <c r="C34365" t="inlineStr">
        <is>
          <t>Anywhere</t>
        </is>
      </c>
      <c r="D34365" t="inlineStr">
        <is>
          <t>via ZipRecruiter</t>
        </is>
      </c>
      <c r="E34365" t="inlineStr">
        <is>
          <t>Full-time and Temp work</t>
        </is>
      </c>
      <c r="F34365" t="b">
        <v>1</v>
      </c>
      <c r="G34365" t="inlineStr">
        <is>
          <t>California, United States</t>
        </is>
      </c>
      <c r="H34365" s="2" t="n">
        <v>45436.62711805556</v>
      </c>
      <c r="I34365" t="b">
        <v>0</v>
      </c>
      <c r="J34365" t="b">
        <v>0</v>
      </c>
      <c r="K34365" t="inlineStr">
        <is>
          <t>United States</t>
        </is>
      </c>
      <c r="L34365" t="inlineStr"/>
      <c r="M34365" t="inlineStr"/>
      <c r="N34365" t="inlineStr"/>
      <c r="O34365" t="inlineStr">
        <is>
          <t>Cerebra Consulting Inc</t>
        </is>
      </c>
      <c r="P34365" t="inlineStr">
        <is>
          <t>['python', 'java', 'javascript', 'bigquery', 'gcp', 'unix', 'linux']</t>
        </is>
      </c>
      <c r="Q34365" t="inlineStr">
        <is>
          <t>{'cloud': ['bigquery', 'gcp'], 'os': ['unix', 'linux'], 'programming': ['python', 'java', 'javascript']}</t>
        </is>
      </c>
    </row>
    <row r="34366">
      <c r="A34366" t="inlineStr">
        <is>
          <t>Data Engineer</t>
        </is>
      </c>
      <c r="B34366" t="inlineStr">
        <is>
          <t>Data Engineer - GCP</t>
        </is>
      </c>
      <c r="C34366" t="inlineStr">
        <is>
          <t>Anywhere</t>
        </is>
      </c>
      <c r="D34366" t="inlineStr">
        <is>
          <t>via LinkedIn</t>
        </is>
      </c>
      <c r="E34366" t="inlineStr">
        <is>
          <t>Full-time</t>
        </is>
      </c>
      <c r="F34366" t="b">
        <v>1</v>
      </c>
      <c r="G34366" t="inlineStr">
        <is>
          <t>Peru</t>
        </is>
      </c>
      <c r="H34366" s="2" t="n">
        <v>45429.64180555556</v>
      </c>
      <c r="I34366" t="b">
        <v>0</v>
      </c>
      <c r="J34366" t="b">
        <v>0</v>
      </c>
      <c r="K34366" t="inlineStr">
        <is>
          <t>Peru</t>
        </is>
      </c>
      <c r="L34366" t="inlineStr"/>
      <c r="M34366" t="inlineStr"/>
      <c r="N34366" t="inlineStr"/>
      <c r="O34366" t="inlineStr">
        <is>
          <t>CSTI Corp</t>
        </is>
      </c>
      <c r="P34366" t="inlineStr">
        <is>
          <t>['python', 'azure', 'gcp', 'sap']</t>
        </is>
      </c>
      <c r="Q34366" t="inlineStr">
        <is>
          <t>{'analyst_tools': ['sap'], 'cloud': ['azure', 'gcp'], 'programming': ['python']}</t>
        </is>
      </c>
    </row>
    <row r="34367">
      <c r="A34367" t="inlineStr">
        <is>
          <t>Data Analyst</t>
        </is>
      </c>
      <c r="B34367" t="inlineStr">
        <is>
          <t>Data Analyst (Fraud, Manager Level)</t>
        </is>
      </c>
      <c r="C34367" t="inlineStr">
        <is>
          <t>Charlotte, NC</t>
        </is>
      </c>
      <c r="D34367" t="inlineStr">
        <is>
          <t>via LinkedIn</t>
        </is>
      </c>
      <c r="E34367" t="inlineStr">
        <is>
          <t>Contractor</t>
        </is>
      </c>
      <c r="F34367" t="b">
        <v>0</v>
      </c>
      <c r="G34367" t="inlineStr">
        <is>
          <t>Georgia</t>
        </is>
      </c>
      <c r="H34367" s="2" t="n">
        <v>45420.66226851852</v>
      </c>
      <c r="I34367" t="b">
        <v>0</v>
      </c>
      <c r="J34367" t="b">
        <v>0</v>
      </c>
      <c r="K34367" t="inlineStr">
        <is>
          <t>United States</t>
        </is>
      </c>
      <c r="L34367" t="inlineStr"/>
      <c r="M34367" t="inlineStr"/>
      <c r="N34367" t="inlineStr"/>
      <c r="O34367" t="inlineStr">
        <is>
          <t>SolomonEdwards</t>
        </is>
      </c>
      <c r="P34367" t="inlineStr">
        <is>
          <t>['sql', 'python', 'r', 'snowflake', 'oracle', 'aws', 'hadoop', 'excel']</t>
        </is>
      </c>
      <c r="Q34367" t="inlineStr">
        <is>
          <t>{'analyst_tools': ['excel'], 'cloud': ['snowflake', 'oracle', 'aws'], 'libraries': ['hadoop'], 'programming': ['sql', 'python', 'r']}</t>
        </is>
      </c>
    </row>
    <row r="34368">
      <c r="A34368" t="inlineStr">
        <is>
          <t>Data Engineer</t>
        </is>
      </c>
      <c r="B34368" t="inlineStr">
        <is>
          <t>Interesting Job Opportunity: Data Engineer - Python/Spark</t>
        </is>
      </c>
      <c r="C34368" t="inlineStr">
        <is>
          <t>West Bengal</t>
        </is>
      </c>
      <c r="D34368" t="inlineStr">
        <is>
          <t>via LinkedIn</t>
        </is>
      </c>
      <c r="E34368" t="inlineStr">
        <is>
          <t>Full-time</t>
        </is>
      </c>
      <c r="F34368" t="b">
        <v>0</v>
      </c>
      <c r="G34368" t="inlineStr">
        <is>
          <t>India</t>
        </is>
      </c>
      <c r="H34368" s="2" t="n">
        <v>45435.6367824074</v>
      </c>
      <c r="I34368" t="b">
        <v>0</v>
      </c>
      <c r="J34368" t="b">
        <v>0</v>
      </c>
      <c r="K34368" t="inlineStr">
        <is>
          <t>India</t>
        </is>
      </c>
      <c r="L34368" t="inlineStr"/>
      <c r="M34368" t="inlineStr"/>
      <c r="N34368" t="inlineStr"/>
      <c r="O34368" t="inlineStr">
        <is>
          <t>ParallelDots</t>
        </is>
      </c>
      <c r="P34368" t="inlineStr">
        <is>
          <t>['python', 'spark', 'kafka']</t>
        </is>
      </c>
      <c r="Q34368" t="inlineStr">
        <is>
          <t>{'libraries': ['spark', 'kafka'], 'programming': ['python']}</t>
        </is>
      </c>
    </row>
    <row r="34369">
      <c r="A34369" t="inlineStr">
        <is>
          <t>Business Analyst</t>
        </is>
      </c>
      <c r="B34369" t="inlineStr">
        <is>
          <t>Sr. Business Analyst</t>
        </is>
      </c>
      <c r="C34369" t="inlineStr">
        <is>
          <t>Lake Mary, FL</t>
        </is>
      </c>
      <c r="D34369" t="inlineStr">
        <is>
          <t>via LinkedIn</t>
        </is>
      </c>
      <c r="E34369" t="inlineStr">
        <is>
          <t>Full-time</t>
        </is>
      </c>
      <c r="F34369" t="b">
        <v>0</v>
      </c>
      <c r="G34369" t="inlineStr">
        <is>
          <t>Florida, United States</t>
        </is>
      </c>
      <c r="H34369" s="2" t="n">
        <v>45440.62748842593</v>
      </c>
      <c r="I34369" t="b">
        <v>0</v>
      </c>
      <c r="J34369" t="b">
        <v>0</v>
      </c>
      <c r="K34369" t="inlineStr">
        <is>
          <t>United States</t>
        </is>
      </c>
      <c r="L34369" t="inlineStr"/>
      <c r="M34369" t="inlineStr"/>
      <c r="N34369" t="inlineStr"/>
      <c r="O34369" t="inlineStr">
        <is>
          <t>eNGINE</t>
        </is>
      </c>
      <c r="P34369" t="inlineStr">
        <is>
          <t>['sql']</t>
        </is>
      </c>
      <c r="Q34369" t="inlineStr">
        <is>
          <t>{'programming': ['sql']}</t>
        </is>
      </c>
    </row>
    <row r="34370">
      <c r="A34370" t="inlineStr">
        <is>
          <t>Data Scientist</t>
        </is>
      </c>
      <c r="B34370" t="inlineStr">
        <is>
          <t>Data Scientist with Gen AI</t>
        </is>
      </c>
      <c r="C34370" t="inlineStr">
        <is>
          <t>Atlanta, GA</t>
        </is>
      </c>
      <c r="D34370" t="inlineStr">
        <is>
          <t>via LinkedIn</t>
        </is>
      </c>
      <c r="E34370" t="inlineStr">
        <is>
          <t>Full-time</t>
        </is>
      </c>
      <c r="F34370" t="b">
        <v>0</v>
      </c>
      <c r="G34370" t="inlineStr">
        <is>
          <t>Georgia</t>
        </is>
      </c>
      <c r="H34370" s="2" t="n">
        <v>45436.66143518518</v>
      </c>
      <c r="I34370" t="b">
        <v>0</v>
      </c>
      <c r="J34370" t="b">
        <v>0</v>
      </c>
      <c r="K34370" t="inlineStr">
        <is>
          <t>United States</t>
        </is>
      </c>
      <c r="L34370" t="inlineStr"/>
      <c r="M34370" t="inlineStr"/>
      <c r="N34370" t="inlineStr"/>
      <c r="O34370" t="inlineStr">
        <is>
          <t>Dice</t>
        </is>
      </c>
      <c r="P34370" t="inlineStr"/>
      <c r="Q34370" t="inlineStr"/>
    </row>
    <row r="34371">
      <c r="A34371" t="inlineStr">
        <is>
          <t>Data Scientist</t>
        </is>
      </c>
      <c r="B34371" t="inlineStr">
        <is>
          <t>Data scientist Risques Finance</t>
        </is>
      </c>
      <c r="C34371" t="inlineStr">
        <is>
          <t>Fontenay-sous-Bois, France</t>
        </is>
      </c>
      <c r="D34371" t="inlineStr">
        <is>
          <t>via LinkedIn</t>
        </is>
      </c>
      <c r="E34371" t="inlineStr">
        <is>
          <t>Full-time</t>
        </is>
      </c>
      <c r="F34371" t="b">
        <v>0</v>
      </c>
      <c r="G34371" t="inlineStr">
        <is>
          <t>France</t>
        </is>
      </c>
      <c r="H34371" s="2" t="n">
        <v>45442.65258101852</v>
      </c>
      <c r="I34371" t="b">
        <v>0</v>
      </c>
      <c r="J34371" t="b">
        <v>0</v>
      </c>
      <c r="K34371" t="inlineStr">
        <is>
          <t>France</t>
        </is>
      </c>
      <c r="L34371" t="inlineStr"/>
      <c r="M34371" t="inlineStr"/>
      <c r="N34371" t="inlineStr"/>
      <c r="O34371" t="inlineStr">
        <is>
          <t>Société Générale</t>
        </is>
      </c>
      <c r="P34371" t="inlineStr"/>
      <c r="Q34371" t="inlineStr"/>
    </row>
    <row r="34372">
      <c r="A34372" t="inlineStr">
        <is>
          <t>Business Analyst</t>
        </is>
      </c>
      <c r="B34372" t="inlineStr">
        <is>
          <t>Business Performance Analyst</t>
        </is>
      </c>
      <c r="C34372" t="inlineStr">
        <is>
          <t>Anywhere</t>
        </is>
      </c>
      <c r="D34372" t="inlineStr">
        <is>
          <t>via Jobgether</t>
        </is>
      </c>
      <c r="E34372" t="inlineStr">
        <is>
          <t>Full-time</t>
        </is>
      </c>
      <c r="F34372" t="b">
        <v>1</v>
      </c>
      <c r="G34372" t="inlineStr">
        <is>
          <t>Australia</t>
        </is>
      </c>
      <c r="H34372" s="2" t="n">
        <v>45434.64002314815</v>
      </c>
      <c r="I34372" t="b">
        <v>0</v>
      </c>
      <c r="J34372" t="b">
        <v>0</v>
      </c>
      <c r="K34372" t="inlineStr">
        <is>
          <t>Australia</t>
        </is>
      </c>
      <c r="L34372" t="inlineStr"/>
      <c r="M34372" t="inlineStr"/>
      <c r="N34372" t="inlineStr"/>
      <c r="O34372" t="inlineStr">
        <is>
          <t>Saab Inc.</t>
        </is>
      </c>
      <c r="P34372" t="inlineStr">
        <is>
          <t>['excel', 'power bi', 'sharepoint', 'visio']</t>
        </is>
      </c>
      <c r="Q34372" t="inlineStr">
        <is>
          <t>{'analyst_tools': ['excel', 'power bi', 'sharepoint', 'visio']}</t>
        </is>
      </c>
    </row>
    <row r="34373">
      <c r="A34373" t="inlineStr">
        <is>
          <t>Data Analyst</t>
        </is>
      </c>
      <c r="B34373" t="inlineStr">
        <is>
          <t>Data Analyst</t>
        </is>
      </c>
      <c r="C34373" t="inlineStr">
        <is>
          <t>Menlo Park, CA</t>
        </is>
      </c>
      <c r="D34373" t="inlineStr">
        <is>
          <t>via LinkedIn</t>
        </is>
      </c>
      <c r="E34373" t="inlineStr">
        <is>
          <t>Contractor</t>
        </is>
      </c>
      <c r="F34373" t="b">
        <v>0</v>
      </c>
      <c r="G34373" t="inlineStr">
        <is>
          <t>California, United States</t>
        </is>
      </c>
      <c r="H34373" s="2" t="n">
        <v>45441.62607638889</v>
      </c>
      <c r="I34373" t="b">
        <v>1</v>
      </c>
      <c r="J34373" t="b">
        <v>1</v>
      </c>
      <c r="K34373" t="inlineStr">
        <is>
          <t>United States</t>
        </is>
      </c>
      <c r="L34373" t="inlineStr"/>
      <c r="M34373" t="inlineStr"/>
      <c r="N34373" t="inlineStr"/>
      <c r="O34373" t="inlineStr">
        <is>
          <t>Advantis Global is becoming INSPYR Solutions</t>
        </is>
      </c>
      <c r="P34373" t="inlineStr"/>
      <c r="Q34373" t="inlineStr"/>
    </row>
    <row r="34374">
      <c r="A34374" t="inlineStr">
        <is>
          <t>Data Analyst</t>
        </is>
      </c>
      <c r="B34374" t="inlineStr">
        <is>
          <t>Data-analist</t>
        </is>
      </c>
      <c r="C34374" t="inlineStr">
        <is>
          <t>Belgium</t>
        </is>
      </c>
      <c r="D34374" t="inlineStr">
        <is>
          <t>via Be.linkedin.com</t>
        </is>
      </c>
      <c r="E34374" t="inlineStr">
        <is>
          <t>Contractor</t>
        </is>
      </c>
      <c r="F34374" t="b">
        <v>0</v>
      </c>
      <c r="G34374" t="inlineStr">
        <is>
          <t>Belgium</t>
        </is>
      </c>
      <c r="H34374" s="2" t="n">
        <v>45426.6680324074</v>
      </c>
      <c r="I34374" t="b">
        <v>1</v>
      </c>
      <c r="J34374" t="b">
        <v>0</v>
      </c>
      <c r="K34374" t="inlineStr">
        <is>
          <t>Belgium</t>
        </is>
      </c>
      <c r="L34374" t="inlineStr"/>
      <c r="M34374" t="inlineStr"/>
      <c r="N34374" t="inlineStr"/>
      <c r="O34374" t="inlineStr">
        <is>
          <t>recurv</t>
        </is>
      </c>
      <c r="P34374" t="inlineStr">
        <is>
          <t>['vba', 'excel', 'powerpoint', 'power bi']</t>
        </is>
      </c>
      <c r="Q34374" t="inlineStr">
        <is>
          <t>{'analyst_tools': ['excel', 'powerpoint', 'power bi'], 'programming': ['vba']}</t>
        </is>
      </c>
    </row>
    <row r="34375">
      <c r="A34375" t="inlineStr">
        <is>
          <t>Senior Data Scientist</t>
        </is>
      </c>
      <c r="B34375" t="inlineStr">
        <is>
          <t>Senior Data Scientist - 24194</t>
        </is>
      </c>
      <c r="C34375" t="inlineStr">
        <is>
          <t>Brno, Czechia</t>
        </is>
      </c>
      <c r="D34375" t="inlineStr">
        <is>
          <t>via LinkedIn</t>
        </is>
      </c>
      <c r="E34375" t="inlineStr">
        <is>
          <t>Full-time</t>
        </is>
      </c>
      <c r="F34375" t="b">
        <v>0</v>
      </c>
      <c r="G34375" t="inlineStr">
        <is>
          <t>Czechia</t>
        </is>
      </c>
      <c r="H34375" s="2" t="n">
        <v>45434.64266203704</v>
      </c>
      <c r="I34375" t="b">
        <v>0</v>
      </c>
      <c r="J34375" t="b">
        <v>0</v>
      </c>
      <c r="K34375" t="inlineStr">
        <is>
          <t>Czechia</t>
        </is>
      </c>
      <c r="L34375" t="inlineStr"/>
      <c r="M34375" t="inlineStr"/>
      <c r="N34375" t="inlineStr"/>
      <c r="O34375" t="inlineStr">
        <is>
          <t>Enverus</t>
        </is>
      </c>
      <c r="P34375" t="inlineStr">
        <is>
          <t>['python', 'numpy', 'pandas', 'spark', 'git', 'docker', 'kubernetes']</t>
        </is>
      </c>
      <c r="Q34375" t="inlineStr">
        <is>
          <t>{'libraries': ['numpy', 'pandas', 'spark'], 'other': ['git', 'docker', 'kubernetes'], 'programming': ['python']}</t>
        </is>
      </c>
    </row>
    <row r="34376">
      <c r="A34376" t="inlineStr">
        <is>
          <t>Data Engineer</t>
        </is>
      </c>
      <c r="B34376" t="inlineStr">
        <is>
          <t>Renewable Energy Software-/Data-Engineer</t>
        </is>
      </c>
      <c r="C34376" t="inlineStr">
        <is>
          <t>Vienna, Austria</t>
        </is>
      </c>
      <c r="D34376" t="inlineStr">
        <is>
          <t>via LinkedIn</t>
        </is>
      </c>
      <c r="E34376" t="inlineStr">
        <is>
          <t>Full-time</t>
        </is>
      </c>
      <c r="F34376" t="b">
        <v>0</v>
      </c>
      <c r="G34376" t="inlineStr">
        <is>
          <t>Austria</t>
        </is>
      </c>
      <c r="H34376" s="2" t="n">
        <v>45440.6628125</v>
      </c>
      <c r="I34376" t="b">
        <v>0</v>
      </c>
      <c r="J34376" t="b">
        <v>0</v>
      </c>
      <c r="K34376" t="inlineStr">
        <is>
          <t>Austria</t>
        </is>
      </c>
      <c r="L34376" t="inlineStr"/>
      <c r="M34376" t="inlineStr"/>
      <c r="N34376" t="inlineStr"/>
      <c r="O34376" t="inlineStr">
        <is>
          <t>Austrian Power Grid AG</t>
        </is>
      </c>
      <c r="P34376" t="inlineStr">
        <is>
          <t>['python', 'html', 'css', 'javascript', 'airflow', 'react', 'django', 'angular', 'git', 'docker']</t>
        </is>
      </c>
      <c r="Q34376" t="inlineStr">
        <is>
          <t>{'libraries': ['airflow', 'react'], 'other': ['git', 'docker'], 'programming': ['python', 'html', 'css', 'javascript'], 'webframeworks': ['django', 'angular']}</t>
        </is>
      </c>
    </row>
    <row r="34377">
      <c r="A34377" t="inlineStr">
        <is>
          <t>Data Scientist</t>
        </is>
      </c>
      <c r="B34377" t="inlineStr">
        <is>
          <t>Data scientist with an interest in electrical power systems and...</t>
        </is>
      </c>
      <c r="C34377" t="inlineStr">
        <is>
          <t>Anywhere</t>
        </is>
      </c>
      <c r="D34377" t="inlineStr">
        <is>
          <t>via Indeed</t>
        </is>
      </c>
      <c r="E34377" t="inlineStr">
        <is>
          <t>Full-time</t>
        </is>
      </c>
      <c r="F34377" t="b">
        <v>1</v>
      </c>
      <c r="G34377" t="inlineStr">
        <is>
          <t>Denmark</t>
        </is>
      </c>
      <c r="H34377" s="2" t="n">
        <v>45415.64074074074</v>
      </c>
      <c r="I34377" t="b">
        <v>0</v>
      </c>
      <c r="J34377" t="b">
        <v>0</v>
      </c>
      <c r="K34377" t="inlineStr">
        <is>
          <t>Denmark</t>
        </is>
      </c>
      <c r="L34377" t="inlineStr"/>
      <c r="M34377" t="inlineStr"/>
      <c r="N34377" t="inlineStr"/>
      <c r="O34377" t="inlineStr">
        <is>
          <t>Nordic RCC A/S</t>
        </is>
      </c>
      <c r="P34377" t="inlineStr">
        <is>
          <t>['python', 'sql', 'c#', 'r', 'spark']</t>
        </is>
      </c>
      <c r="Q34377" t="inlineStr">
        <is>
          <t>{'libraries': ['spark'], 'programming': ['python', 'sql', 'c#', 'r']}</t>
        </is>
      </c>
    </row>
    <row r="34378">
      <c r="A34378" t="inlineStr">
        <is>
          <t>Data Engineer</t>
        </is>
      </c>
      <c r="B34378" t="inlineStr">
        <is>
          <t>Databricks Data Engineer</t>
        </is>
      </c>
      <c r="C34378" t="inlineStr">
        <is>
          <t>Seattle, WA</t>
        </is>
      </c>
      <c r="D34378" t="inlineStr">
        <is>
          <t>via Nexxt</t>
        </is>
      </c>
      <c r="E34378" t="inlineStr">
        <is>
          <t>Full-time</t>
        </is>
      </c>
      <c r="F34378" t="b">
        <v>0</v>
      </c>
      <c r="G34378" t="inlineStr">
        <is>
          <t>Sudan</t>
        </is>
      </c>
      <c r="H34378" s="2" t="n">
        <v>45435.68984953704</v>
      </c>
      <c r="I34378" t="b">
        <v>0</v>
      </c>
      <c r="J34378" t="b">
        <v>0</v>
      </c>
      <c r="K34378" t="inlineStr">
        <is>
          <t>Sudan</t>
        </is>
      </c>
      <c r="L34378" t="inlineStr"/>
      <c r="M34378" t="inlineStr"/>
      <c r="N34378" t="inlineStr"/>
      <c r="O34378" t="inlineStr">
        <is>
          <t>Insight Global</t>
        </is>
      </c>
      <c r="P34378" t="inlineStr">
        <is>
          <t>['sql', 'python', 'scala', 'databricks', 'aws', 'azure', 'pyspark', 'spark', 'hadoop', 'tensorflow', 'pytorch', 'unity']</t>
        </is>
      </c>
      <c r="Q34378" t="inlineStr">
        <is>
          <t>{'cloud': ['databricks', 'aws', 'azure'], 'libraries': ['pyspark', 'spark', 'hadoop', 'tensorflow', 'pytorch'], 'other': ['unity'], 'programming': ['sql', 'python', 'scala']}</t>
        </is>
      </c>
    </row>
    <row r="34379">
      <c r="A34379" t="inlineStr">
        <is>
          <t>Senior Data Scientist</t>
        </is>
      </c>
      <c r="B34379" t="inlineStr">
        <is>
          <t>Senior Data Scientist / Data Analyst (AI Product)</t>
        </is>
      </c>
      <c r="C34379" t="inlineStr">
        <is>
          <t>Anywhere</t>
        </is>
      </c>
      <c r="D34379" t="inlineStr">
        <is>
          <t>via Built In</t>
        </is>
      </c>
      <c r="E34379" t="inlineStr">
        <is>
          <t>Full-time</t>
        </is>
      </c>
      <c r="F34379" t="b">
        <v>1</v>
      </c>
      <c r="G34379" t="inlineStr">
        <is>
          <t>Serbia</t>
        </is>
      </c>
      <c r="H34379" s="2" t="n">
        <v>45432.64129629629</v>
      </c>
      <c r="I34379" t="b">
        <v>0</v>
      </c>
      <c r="J34379" t="b">
        <v>0</v>
      </c>
      <c r="K34379" t="inlineStr">
        <is>
          <t>Serbia</t>
        </is>
      </c>
      <c r="L34379" t="inlineStr"/>
      <c r="M34379" t="inlineStr"/>
      <c r="N34379" t="inlineStr"/>
      <c r="O34379" t="inlineStr">
        <is>
          <t>Social Discovery Group</t>
        </is>
      </c>
      <c r="P34379" t="inlineStr">
        <is>
          <t>['python', 'sql', 'nosql', 'numpy', 'pandas', 'scikit-learn', 'pytorch', 'hadoop', 'spark']</t>
        </is>
      </c>
      <c r="Q34379" t="inlineStr">
        <is>
          <t>{'libraries': ['numpy', 'pandas', 'scikit-learn', 'pytorch', 'hadoop', 'spark'], 'programming': ['python', 'sql', 'nosql']}</t>
        </is>
      </c>
    </row>
    <row r="34380">
      <c r="A34380" t="inlineStr">
        <is>
          <t>Machine Learning Engineer</t>
        </is>
      </c>
      <c r="B34380" t="inlineStr">
        <is>
          <t>Senior ML Engineer</t>
        </is>
      </c>
      <c r="C34380" t="inlineStr">
        <is>
          <t>Anywhere</t>
        </is>
      </c>
      <c r="D34380" t="inlineStr">
        <is>
          <t>via LinkedIn</t>
        </is>
      </c>
      <c r="E34380" t="inlineStr">
        <is>
          <t>Full-time</t>
        </is>
      </c>
      <c r="F34380" t="b">
        <v>1</v>
      </c>
      <c r="G34380" t="inlineStr">
        <is>
          <t>Estonia</t>
        </is>
      </c>
      <c r="H34380" s="2" t="n">
        <v>45419.6513425926</v>
      </c>
      <c r="I34380" t="b">
        <v>0</v>
      </c>
      <c r="J34380" t="b">
        <v>0</v>
      </c>
      <c r="K34380" t="inlineStr">
        <is>
          <t>Estonia</t>
        </is>
      </c>
      <c r="L34380" t="inlineStr"/>
      <c r="M34380" t="inlineStr"/>
      <c r="N34380" t="inlineStr"/>
      <c r="O34380" t="inlineStr">
        <is>
          <t>Microsoft</t>
        </is>
      </c>
      <c r="P34380" t="inlineStr">
        <is>
          <t>['c', 'c++', 'c#', 'java', 'javascript', 'python', 'azure', 'aws', 'windows', 'microsoft teams']</t>
        </is>
      </c>
      <c r="Q34380" t="inlineStr">
        <is>
          <t>{'cloud': ['azure', 'aws'], 'os': ['windows'], 'programming': ['c', 'c++', 'c#', 'java', 'javascript', 'python'], 'sync': ['microsoft teams']}</t>
        </is>
      </c>
    </row>
    <row r="34381">
      <c r="A34381" t="inlineStr">
        <is>
          <t>Business Analyst</t>
        </is>
      </c>
      <c r="B34381" t="inlineStr">
        <is>
          <t>Sales Reporting Analyst</t>
        </is>
      </c>
      <c r="C34381" t="inlineStr">
        <is>
          <t>Vienna, Austria</t>
        </is>
      </c>
      <c r="D34381" t="inlineStr">
        <is>
          <t>via BeBee</t>
        </is>
      </c>
      <c r="E34381" t="inlineStr">
        <is>
          <t>Full-time</t>
        </is>
      </c>
      <c r="F34381" t="b">
        <v>0</v>
      </c>
      <c r="G34381" t="inlineStr">
        <is>
          <t>Austria</t>
        </is>
      </c>
      <c r="H34381" s="2" t="n">
        <v>45419.64539351852</v>
      </c>
      <c r="I34381" t="b">
        <v>0</v>
      </c>
      <c r="J34381" t="b">
        <v>0</v>
      </c>
      <c r="K34381" t="inlineStr">
        <is>
          <t>Austria</t>
        </is>
      </c>
      <c r="L34381" t="inlineStr"/>
      <c r="M34381" t="inlineStr"/>
      <c r="N34381" t="inlineStr"/>
      <c r="O34381" t="inlineStr">
        <is>
          <t>Sportradar</t>
        </is>
      </c>
      <c r="P34381" t="inlineStr">
        <is>
          <t>['excel', 'qlik', 'tableau', 'power bi']</t>
        </is>
      </c>
      <c r="Q34381" t="inlineStr">
        <is>
          <t>{'analyst_tools': ['excel', 'qlik', 'tableau', 'power bi']}</t>
        </is>
      </c>
    </row>
    <row r="34382">
      <c r="A34382" t="inlineStr">
        <is>
          <t>Data Scientist</t>
        </is>
      </c>
      <c r="B34382" t="inlineStr">
        <is>
          <t>Lead Data Scientist M/F/X</t>
        </is>
      </c>
      <c r="C34382" t="inlineStr">
        <is>
          <t>Issy-les-Moulineaux, France</t>
        </is>
      </c>
      <c r="D34382" t="inlineStr">
        <is>
          <t>via LinkedIn</t>
        </is>
      </c>
      <c r="E34382" t="inlineStr">
        <is>
          <t>Full-time</t>
        </is>
      </c>
      <c r="F34382" t="b">
        <v>0</v>
      </c>
      <c r="G34382" t="inlineStr">
        <is>
          <t>France</t>
        </is>
      </c>
      <c r="H34382" s="2" t="n">
        <v>45441.64730324074</v>
      </c>
      <c r="I34382" t="b">
        <v>0</v>
      </c>
      <c r="J34382" t="b">
        <v>0</v>
      </c>
      <c r="K34382" t="inlineStr">
        <is>
          <t>France</t>
        </is>
      </c>
      <c r="L34382" t="inlineStr"/>
      <c r="M34382" t="inlineStr"/>
      <c r="N34382" t="inlineStr"/>
      <c r="O34382" t="inlineStr">
        <is>
          <t>LesJeudis</t>
        </is>
      </c>
      <c r="P34382" t="inlineStr">
        <is>
          <t>['python', 'tensorflow', 'pytorch', 'scikit-learn', 'pandas', 'docker', 'kubernetes']</t>
        </is>
      </c>
      <c r="Q34382" t="inlineStr">
        <is>
          <t>{'libraries': ['tensorflow', 'pytorch', 'scikit-learn', 'pandas'], 'other': ['docker', 'kubernetes'], 'programming': ['python']}</t>
        </is>
      </c>
    </row>
    <row r="34383">
      <c r="A34383" t="inlineStr">
        <is>
          <t>Data Engineer</t>
        </is>
      </c>
      <c r="B34383" t="inlineStr">
        <is>
          <t>Data Engineer</t>
        </is>
      </c>
      <c r="C34383" t="inlineStr">
        <is>
          <t>Vilnius, Vilnius City Municipality, Lithuania</t>
        </is>
      </c>
      <c r="D34383" t="inlineStr">
        <is>
          <t>via LinkedIn</t>
        </is>
      </c>
      <c r="E34383" t="inlineStr">
        <is>
          <t>Full-time</t>
        </is>
      </c>
      <c r="F34383" t="b">
        <v>0</v>
      </c>
      <c r="G34383" t="inlineStr">
        <is>
          <t>Lithuania</t>
        </is>
      </c>
      <c r="H34383" s="2" t="n">
        <v>45429.64542824074</v>
      </c>
      <c r="I34383" t="b">
        <v>1</v>
      </c>
      <c r="J34383" t="b">
        <v>0</v>
      </c>
      <c r="K34383" t="inlineStr">
        <is>
          <t>Lithuania</t>
        </is>
      </c>
      <c r="L34383" t="inlineStr"/>
      <c r="M34383" t="inlineStr"/>
      <c r="N34383" t="inlineStr"/>
      <c r="O34383" t="inlineStr">
        <is>
          <t>NFQ</t>
        </is>
      </c>
      <c r="P34383" t="inlineStr">
        <is>
          <t>['python', 'sql', 'snowflake']</t>
        </is>
      </c>
      <c r="Q34383" t="inlineStr">
        <is>
          <t>{'cloud': ['snowflake'], 'programming': ['python', 'sql']}</t>
        </is>
      </c>
    </row>
    <row r="34384">
      <c r="A34384" t="inlineStr">
        <is>
          <t>Data Scientist</t>
        </is>
      </c>
      <c r="B34384" t="inlineStr">
        <is>
          <t>Data Scientist  Python, NLP, AI, ML  Chantilly, VA  TS/SCI w. Poly...</t>
        </is>
      </c>
      <c r="C34384" t="inlineStr">
        <is>
          <t>Arlington, VA</t>
        </is>
      </c>
      <c r="D34384" t="inlineStr">
        <is>
          <t>via Nexxt</t>
        </is>
      </c>
      <c r="E34384" t="inlineStr">
        <is>
          <t>Full-time</t>
        </is>
      </c>
      <c r="F34384" t="b">
        <v>0</v>
      </c>
      <c r="G34384" t="inlineStr">
        <is>
          <t>Georgia</t>
        </is>
      </c>
      <c r="H34384" s="2" t="n">
        <v>45435.6905787037</v>
      </c>
      <c r="I34384" t="b">
        <v>0</v>
      </c>
      <c r="J34384" t="b">
        <v>0</v>
      </c>
      <c r="K34384" t="inlineStr">
        <is>
          <t>United States</t>
        </is>
      </c>
      <c r="L34384" t="inlineStr"/>
      <c r="M34384" t="inlineStr"/>
      <c r="N34384" t="inlineStr"/>
      <c r="O34384" t="inlineStr">
        <is>
          <t>Deloitte</t>
        </is>
      </c>
      <c r="P34384" t="inlineStr">
        <is>
          <t>['python', 'r', 'vba', 'sql', 'nosql', 'sql server', 'oracle', 'azure', 'tableau', 'qlik']</t>
        </is>
      </c>
      <c r="Q34384" t="inlineStr">
        <is>
          <t>{'analyst_tools': ['tableau', 'qlik'], 'cloud': ['oracle', 'azure'], 'databases': ['sql server'], 'programming': ['python', 'r', 'vba', 'sql', 'nosql']}</t>
        </is>
      </c>
    </row>
    <row r="34385">
      <c r="A34385" t="inlineStr">
        <is>
          <t>Data Scientist</t>
        </is>
      </c>
      <c r="B34385" t="inlineStr">
        <is>
          <t>Data Scientist</t>
        </is>
      </c>
      <c r="C34385" t="inlineStr">
        <is>
          <t>Beverly Hills, CA</t>
        </is>
      </c>
      <c r="D34385" t="inlineStr">
        <is>
          <t>via LinkedIn</t>
        </is>
      </c>
      <c r="E34385" t="inlineStr">
        <is>
          <t>Contractor</t>
        </is>
      </c>
      <c r="F34385" t="b">
        <v>0</v>
      </c>
      <c r="G34385" t="inlineStr">
        <is>
          <t>California, United States</t>
        </is>
      </c>
      <c r="H34385" s="2" t="n">
        <v>45434.628125</v>
      </c>
      <c r="I34385" t="b">
        <v>0</v>
      </c>
      <c r="J34385" t="b">
        <v>1</v>
      </c>
      <c r="K34385" t="inlineStr">
        <is>
          <t>United States</t>
        </is>
      </c>
      <c r="L34385" t="inlineStr">
        <is>
          <t>hour</t>
        </is>
      </c>
      <c r="M34385" t="inlineStr"/>
      <c r="N34385" t="n">
        <v>75</v>
      </c>
      <c r="O34385" t="inlineStr">
        <is>
          <t>Robert Half</t>
        </is>
      </c>
      <c r="P34385" t="inlineStr">
        <is>
          <t>['python', 'r', 'sql', 'go', 'tableau']</t>
        </is>
      </c>
      <c r="Q34385" t="inlineStr">
        <is>
          <t>{'analyst_tools': ['tableau'], 'programming': ['python', 'r', 'sql', 'go']}</t>
        </is>
      </c>
    </row>
    <row r="34386">
      <c r="A34386" t="inlineStr">
        <is>
          <t>Senior Data Analyst</t>
        </is>
      </c>
      <c r="B34386" t="inlineStr">
        <is>
          <t>Senior Data Analyst</t>
        </is>
      </c>
      <c r="C34386" t="inlineStr">
        <is>
          <t>Budapest, Hungary</t>
        </is>
      </c>
      <c r="D34386" t="inlineStr">
        <is>
          <t>via Built In</t>
        </is>
      </c>
      <c r="E34386" t="inlineStr">
        <is>
          <t>Full-time</t>
        </is>
      </c>
      <c r="F34386" t="b">
        <v>0</v>
      </c>
      <c r="G34386" t="inlineStr">
        <is>
          <t>Hungary</t>
        </is>
      </c>
      <c r="H34386" s="2" t="n">
        <v>45416.65785879629</v>
      </c>
      <c r="I34386" t="b">
        <v>1</v>
      </c>
      <c r="J34386" t="b">
        <v>0</v>
      </c>
      <c r="K34386" t="inlineStr">
        <is>
          <t>Hungary</t>
        </is>
      </c>
      <c r="L34386" t="inlineStr"/>
      <c r="M34386" t="inlineStr"/>
      <c r="N34386" t="inlineStr"/>
      <c r="O34386" t="inlineStr">
        <is>
          <t>Teya</t>
        </is>
      </c>
      <c r="P34386" t="inlineStr">
        <is>
          <t>['sql', 'python', 'aws', 'redshift', 'snowflake', 'tableau', 'git']</t>
        </is>
      </c>
      <c r="Q34386" t="inlineStr">
        <is>
          <t>{'analyst_tools': ['tableau'], 'cloud': ['aws', 'redshift', 'snowflake'], 'other': ['git'], 'programming': ['sql', 'python']}</t>
        </is>
      </c>
    </row>
    <row r="34387">
      <c r="A34387" t="inlineStr">
        <is>
          <t>Data Engineer</t>
        </is>
      </c>
      <c r="B34387" t="inlineStr">
        <is>
          <t>Data Engineer</t>
        </is>
      </c>
      <c r="C34387" t="inlineStr">
        <is>
          <t>Marly, France</t>
        </is>
      </c>
      <c r="D34387" t="inlineStr">
        <is>
          <t>via JobServe</t>
        </is>
      </c>
      <c r="E34387" t="inlineStr">
        <is>
          <t>Full-time</t>
        </is>
      </c>
      <c r="F34387" t="b">
        <v>0</v>
      </c>
      <c r="G34387" t="inlineStr">
        <is>
          <t>France</t>
        </is>
      </c>
      <c r="H34387" s="2" t="n">
        <v>45419.64210648148</v>
      </c>
      <c r="I34387" t="b">
        <v>0</v>
      </c>
      <c r="J34387" t="b">
        <v>0</v>
      </c>
      <c r="K34387" t="inlineStr">
        <is>
          <t>France</t>
        </is>
      </c>
      <c r="L34387" t="inlineStr"/>
      <c r="M34387" t="inlineStr"/>
      <c r="N34387" t="inlineStr"/>
      <c r="O34387" t="inlineStr">
        <is>
          <t>Lyreco</t>
        </is>
      </c>
      <c r="P34387" t="inlineStr">
        <is>
          <t>['sql', 'python', 'nosql', 'mongodb', 'mongodb', 'c', 'spark', 'vue']</t>
        </is>
      </c>
      <c r="Q34387" t="inlineStr">
        <is>
          <t>{'databases': ['mongodb'], 'libraries': ['spark'], 'programming': ['sql', 'python', 'nosql', 'mongodb', 'c'], 'webframeworks': ['vue']}</t>
        </is>
      </c>
    </row>
    <row r="34388">
      <c r="A34388" t="inlineStr">
        <is>
          <t>Software Engineer</t>
        </is>
      </c>
      <c r="B34388" t="inlineStr">
        <is>
          <t>Senior Product Analyst</t>
        </is>
      </c>
      <c r="C34388" t="inlineStr">
        <is>
          <t>Kraków, Poland</t>
        </is>
      </c>
      <c r="D34388" t="inlineStr">
        <is>
          <t>via LinkedIn</t>
        </is>
      </c>
      <c r="E34388" t="inlineStr">
        <is>
          <t>Full-time</t>
        </is>
      </c>
      <c r="F34388" t="b">
        <v>0</v>
      </c>
      <c r="G34388" t="inlineStr">
        <is>
          <t>Poland</t>
        </is>
      </c>
      <c r="H34388" s="2" t="n">
        <v>45420.63444444445</v>
      </c>
      <c r="I34388" t="b">
        <v>0</v>
      </c>
      <c r="J34388" t="b">
        <v>0</v>
      </c>
      <c r="K34388" t="inlineStr">
        <is>
          <t>Poland</t>
        </is>
      </c>
      <c r="L34388" t="inlineStr"/>
      <c r="M34388" t="inlineStr"/>
      <c r="N34388" t="inlineStr"/>
      <c r="O34388" t="inlineStr">
        <is>
          <t>Brown Brothers Harriman</t>
        </is>
      </c>
      <c r="P34388" t="inlineStr"/>
      <c r="Q34388" t="inlineStr"/>
    </row>
    <row r="34389">
      <c r="A34389" t="inlineStr">
        <is>
          <t>Data Engineer</t>
        </is>
      </c>
      <c r="B34389" t="inlineStr">
        <is>
          <t>Data Engineer</t>
        </is>
      </c>
      <c r="C34389" t="inlineStr">
        <is>
          <t>Brussels, Belgium</t>
        </is>
      </c>
      <c r="D34389" t="inlineStr">
        <is>
          <t>via JobServe</t>
        </is>
      </c>
      <c r="E34389" t="inlineStr">
        <is>
          <t>Contractor</t>
        </is>
      </c>
      <c r="F34389" t="b">
        <v>0</v>
      </c>
      <c r="G34389" t="inlineStr">
        <is>
          <t>Belgium</t>
        </is>
      </c>
      <c r="H34389" s="2" t="n">
        <v>45414.64936342592</v>
      </c>
      <c r="I34389" t="b">
        <v>1</v>
      </c>
      <c r="J34389" t="b">
        <v>0</v>
      </c>
      <c r="K34389" t="inlineStr">
        <is>
          <t>Belgium</t>
        </is>
      </c>
      <c r="L34389" t="inlineStr"/>
      <c r="M34389" t="inlineStr"/>
      <c r="N34389" t="inlineStr"/>
      <c r="O34389" t="inlineStr">
        <is>
          <t>Church International Ltd.</t>
        </is>
      </c>
      <c r="P34389" t="inlineStr">
        <is>
          <t>['python', 'sql', 'oracle']</t>
        </is>
      </c>
      <c r="Q34389" t="inlineStr">
        <is>
          <t>{'cloud': ['oracle'], 'programming': ['python', 'sql']}</t>
        </is>
      </c>
    </row>
    <row r="34390">
      <c r="A34390" t="inlineStr">
        <is>
          <t>Data Analyst</t>
        </is>
      </c>
      <c r="B34390" t="inlineStr">
        <is>
          <t>Manager Analyst and Financial Data Mgmt (SAP expert)</t>
        </is>
      </c>
      <c r="C34390" t="inlineStr">
        <is>
          <t>Alajuela Province, San José de Alajuela, Costa Rica</t>
        </is>
      </c>
      <c r="D34390" t="inlineStr">
        <is>
          <t>via Eightfold.ai</t>
        </is>
      </c>
      <c r="E34390" t="inlineStr">
        <is>
          <t>Full-time</t>
        </is>
      </c>
      <c r="F34390" t="b">
        <v>0</v>
      </c>
      <c r="G34390" t="inlineStr">
        <is>
          <t>Costa Rica</t>
        </is>
      </c>
      <c r="H34390" s="2" t="n">
        <v>45415.64726851852</v>
      </c>
      <c r="I34390" t="b">
        <v>0</v>
      </c>
      <c r="J34390" t="b">
        <v>0</v>
      </c>
      <c r="K34390" t="inlineStr">
        <is>
          <t>Costa Rica</t>
        </is>
      </c>
      <c r="L34390" t="inlineStr"/>
      <c r="M34390" t="inlineStr"/>
      <c r="N34390" t="inlineStr"/>
      <c r="O34390" t="inlineStr">
        <is>
          <t>Boston Scientific</t>
        </is>
      </c>
      <c r="P34390" t="inlineStr">
        <is>
          <t>['sap', 'excel', 'powerpoint']</t>
        </is>
      </c>
      <c r="Q34390" t="inlineStr">
        <is>
          <t>{'analyst_tools': ['sap', 'excel', 'powerpoint']}</t>
        </is>
      </c>
    </row>
    <row r="34391">
      <c r="A34391" t="inlineStr">
        <is>
          <t>Data Analyst</t>
        </is>
      </c>
      <c r="B34391" t="inlineStr">
        <is>
          <t>Data Analyst/Report Writer</t>
        </is>
      </c>
      <c r="C34391" t="inlineStr">
        <is>
          <t>Austin, TX</t>
        </is>
      </c>
      <c r="D34391" t="inlineStr">
        <is>
          <t>via Indeed</t>
        </is>
      </c>
      <c r="E34391" t="inlineStr">
        <is>
          <t>Full-time</t>
        </is>
      </c>
      <c r="F34391" t="b">
        <v>0</v>
      </c>
      <c r="G34391" t="inlineStr">
        <is>
          <t>Texas, United States</t>
        </is>
      </c>
      <c r="H34391" s="2" t="n">
        <v>45421.62627314815</v>
      </c>
      <c r="I34391" t="b">
        <v>1</v>
      </c>
      <c r="J34391" t="b">
        <v>0</v>
      </c>
      <c r="K34391" t="inlineStr">
        <is>
          <t>United States</t>
        </is>
      </c>
      <c r="L34391" t="inlineStr">
        <is>
          <t>year</t>
        </is>
      </c>
      <c r="M34391" t="n">
        <v>95000</v>
      </c>
      <c r="N34391" t="inlineStr"/>
      <c r="O34391" t="inlineStr">
        <is>
          <t>Dutech Systems</t>
        </is>
      </c>
      <c r="P34391" t="inlineStr">
        <is>
          <t>['sql', 'db2']</t>
        </is>
      </c>
      <c r="Q34391" t="inlineStr">
        <is>
          <t>{'databases': ['db2'], 'programming': ['sql']}</t>
        </is>
      </c>
    </row>
    <row r="34392">
      <c r="A34392" t="inlineStr">
        <is>
          <t>Senior Data Analyst</t>
        </is>
      </c>
      <c r="B34392" t="inlineStr">
        <is>
          <t>Sr. BI Analyst - International Operations Data, Analytics, and...</t>
        </is>
      </c>
      <c r="C34392" t="inlineStr">
        <is>
          <t>Berlin, Germany</t>
        </is>
      </c>
      <c r="D34392" t="inlineStr">
        <is>
          <t>via LinkedIn</t>
        </is>
      </c>
      <c r="E34392" t="inlineStr">
        <is>
          <t>Internship</t>
        </is>
      </c>
      <c r="F34392" t="b">
        <v>0</v>
      </c>
      <c r="G34392" t="inlineStr">
        <is>
          <t>Germany</t>
        </is>
      </c>
      <c r="H34392" s="2" t="n">
        <v>45440.6483912037</v>
      </c>
      <c r="I34392" t="b">
        <v>0</v>
      </c>
      <c r="J34392" t="b">
        <v>0</v>
      </c>
      <c r="K34392" t="inlineStr">
        <is>
          <t>Germany</t>
        </is>
      </c>
      <c r="L34392" t="inlineStr"/>
      <c r="M34392" t="inlineStr"/>
      <c r="N34392" t="inlineStr"/>
      <c r="O34392" t="inlineStr">
        <is>
          <t>HelloFresh</t>
        </is>
      </c>
      <c r="P34392" t="inlineStr">
        <is>
          <t>['sql', 'python', 'go', 'tableau']</t>
        </is>
      </c>
      <c r="Q34392" t="inlineStr">
        <is>
          <t>{'analyst_tools': ['tableau'], 'programming': ['sql', 'python', 'go']}</t>
        </is>
      </c>
    </row>
    <row r="34393">
      <c r="A34393" t="inlineStr">
        <is>
          <t>Data Analyst</t>
        </is>
      </c>
      <c r="B34393" t="inlineStr">
        <is>
          <t>GEHC - Data Analyst II</t>
        </is>
      </c>
      <c r="C34393" t="inlineStr">
        <is>
          <t>Burlington, MA</t>
        </is>
      </c>
      <c r="D34393" t="inlineStr">
        <is>
          <t>via LinkedIn</t>
        </is>
      </c>
      <c r="E34393" t="inlineStr">
        <is>
          <t>Full-time</t>
        </is>
      </c>
      <c r="F34393" t="b">
        <v>0</v>
      </c>
      <c r="G34393" t="inlineStr">
        <is>
          <t>New York, United States</t>
        </is>
      </c>
      <c r="H34393" s="2" t="n">
        <v>45426.62528935185</v>
      </c>
      <c r="I34393" t="b">
        <v>0</v>
      </c>
      <c r="J34393" t="b">
        <v>0</v>
      </c>
      <c r="K34393" t="inlineStr">
        <is>
          <t>United States</t>
        </is>
      </c>
      <c r="L34393" t="inlineStr"/>
      <c r="M34393" t="inlineStr"/>
      <c r="N34393" t="inlineStr"/>
      <c r="O34393" t="inlineStr">
        <is>
          <t>Axelon Services Corporation</t>
        </is>
      </c>
      <c r="P34393" t="inlineStr">
        <is>
          <t>['sql', 'sql server', 'excel', 'ssis']</t>
        </is>
      </c>
      <c r="Q34393" t="inlineStr">
        <is>
          <t>{'analyst_tools': ['excel', 'ssis'], 'databases': ['sql server'], 'programming': ['sql']}</t>
        </is>
      </c>
    </row>
    <row r="34394">
      <c r="A34394" t="inlineStr">
        <is>
          <t>Data Engineer</t>
        </is>
      </c>
      <c r="B34394" t="inlineStr">
        <is>
          <t>Data Engineer</t>
        </is>
      </c>
      <c r="C34394" t="inlineStr">
        <is>
          <t>Barcelona, Spain</t>
        </is>
      </c>
      <c r="D34394" t="inlineStr">
        <is>
          <t>via LinkedIn</t>
        </is>
      </c>
      <c r="E34394" t="inlineStr">
        <is>
          <t>Full-time and Part-time</t>
        </is>
      </c>
      <c r="F34394" t="b">
        <v>0</v>
      </c>
      <c r="G34394" t="inlineStr">
        <is>
          <t>Spain</t>
        </is>
      </c>
      <c r="H34394" s="2" t="n">
        <v>45428.63509259259</v>
      </c>
      <c r="I34394" t="b">
        <v>0</v>
      </c>
      <c r="J34394" t="b">
        <v>0</v>
      </c>
      <c r="K34394" t="inlineStr">
        <is>
          <t>Spain</t>
        </is>
      </c>
      <c r="L34394" t="inlineStr"/>
      <c r="M34394" t="inlineStr"/>
      <c r="N34394" t="inlineStr"/>
      <c r="O34394" t="inlineStr">
        <is>
          <t>isolutions AG</t>
        </is>
      </c>
      <c r="P34394" t="inlineStr">
        <is>
          <t>['sql', 'python', 'sql server', 'azure', 'databricks', 'snowflake', 'power bi']</t>
        </is>
      </c>
      <c r="Q34394" t="inlineStr">
        <is>
          <t>{'analyst_tools': ['power bi'], 'cloud': ['azure', 'databricks', 'snowflake'], 'databases': ['sql server'], 'programming': ['sql', 'python']}</t>
        </is>
      </c>
    </row>
    <row r="34395">
      <c r="A34395" t="inlineStr">
        <is>
          <t>Senior Data Analyst</t>
        </is>
      </c>
      <c r="B34395" t="inlineStr">
        <is>
          <t>Senior Data Analyst (Cargo Team)</t>
        </is>
      </c>
      <c r="C34395" t="inlineStr">
        <is>
          <t>Kuala Lumpur, Federal Territory of Kuala Lumpur, Malaysia</t>
        </is>
      </c>
      <c r="D34395" t="inlineStr">
        <is>
          <t>via LinkedIn</t>
        </is>
      </c>
      <c r="E34395" t="inlineStr"/>
      <c r="F34395" t="b">
        <v>0</v>
      </c>
      <c r="G34395" t="inlineStr">
        <is>
          <t>Malaysia</t>
        </is>
      </c>
      <c r="H34395" s="2" t="n">
        <v>45434.64802083333</v>
      </c>
      <c r="I34395" t="b">
        <v>0</v>
      </c>
      <c r="J34395" t="b">
        <v>0</v>
      </c>
      <c r="K34395" t="inlineStr">
        <is>
          <t>Malaysia</t>
        </is>
      </c>
      <c r="L34395" t="inlineStr"/>
      <c r="M34395" t="inlineStr"/>
      <c r="N34395" t="inlineStr"/>
      <c r="O34395" t="inlineStr">
        <is>
          <t>Accenture Southeast Asia</t>
        </is>
      </c>
      <c r="P34395" t="inlineStr">
        <is>
          <t>['sql', 'sql server', 'express']</t>
        </is>
      </c>
      <c r="Q34395" t="inlineStr">
        <is>
          <t>{'databases': ['sql server'], 'programming': ['sql'], 'webframeworks': ['express']}</t>
        </is>
      </c>
    </row>
    <row r="34396">
      <c r="A34396" t="inlineStr">
        <is>
          <t>Data Analyst</t>
        </is>
      </c>
      <c r="B34396" t="inlineStr">
        <is>
          <t>Lead Data Management Analyst</t>
        </is>
      </c>
      <c r="C34396" t="inlineStr">
        <is>
          <t>Charlotte, NC</t>
        </is>
      </c>
      <c r="D34396" t="inlineStr">
        <is>
          <t>via LinkedIn</t>
        </is>
      </c>
      <c r="E34396" t="inlineStr">
        <is>
          <t>Contractor and Temp work</t>
        </is>
      </c>
      <c r="F34396" t="b">
        <v>0</v>
      </c>
      <c r="G34396" t="inlineStr">
        <is>
          <t>Georgia</t>
        </is>
      </c>
      <c r="H34396" s="2" t="n">
        <v>45442.67599537037</v>
      </c>
      <c r="I34396" t="b">
        <v>1</v>
      </c>
      <c r="J34396" t="b">
        <v>0</v>
      </c>
      <c r="K34396" t="inlineStr">
        <is>
          <t>United States</t>
        </is>
      </c>
      <c r="L34396" t="inlineStr">
        <is>
          <t>hour</t>
        </is>
      </c>
      <c r="M34396" t="inlineStr"/>
      <c r="N34396" t="n">
        <v>85</v>
      </c>
      <c r="O34396" t="inlineStr">
        <is>
          <t>Mindlance</t>
        </is>
      </c>
      <c r="P34396" t="inlineStr">
        <is>
          <t>['power bi', 'outlook', 'excel', 'powerpoint', 'word', 'visio', 'sharepoint']</t>
        </is>
      </c>
      <c r="Q34396" t="inlineStr">
        <is>
          <t>{'analyst_tools': ['power bi', 'outlook', 'excel', 'powerpoint', 'word', 'visio', 'sharepoint']}</t>
        </is>
      </c>
    </row>
    <row r="34397">
      <c r="A34397" t="inlineStr">
        <is>
          <t>Software Engineer</t>
        </is>
      </c>
      <c r="B34397" t="inlineStr">
        <is>
          <t>Senior Product Analyst</t>
        </is>
      </c>
      <c r="C34397" t="inlineStr">
        <is>
          <t>Albuquerque, NM</t>
        </is>
      </c>
      <c r="D34397" t="inlineStr">
        <is>
          <t>via Nexxt</t>
        </is>
      </c>
      <c r="E34397" t="inlineStr">
        <is>
          <t>Full-time</t>
        </is>
      </c>
      <c r="F34397" t="b">
        <v>0</v>
      </c>
      <c r="G34397" t="inlineStr">
        <is>
          <t>Sudan</t>
        </is>
      </c>
      <c r="H34397" s="2" t="n">
        <v>45426.67131944445</v>
      </c>
      <c r="I34397" t="b">
        <v>0</v>
      </c>
      <c r="J34397" t="b">
        <v>0</v>
      </c>
      <c r="K34397" t="inlineStr">
        <is>
          <t>Sudan</t>
        </is>
      </c>
      <c r="L34397" t="inlineStr"/>
      <c r="M34397" t="inlineStr"/>
      <c r="N34397" t="inlineStr"/>
      <c r="O34397" t="inlineStr">
        <is>
          <t>Cornerstone onDemand</t>
        </is>
      </c>
      <c r="P34397" t="inlineStr">
        <is>
          <t>['sql', 'word', 'excel', 'powerpoint', 'tableau', 'looker']</t>
        </is>
      </c>
      <c r="Q34397" t="inlineStr">
        <is>
          <t>{'analyst_tools': ['word', 'excel', 'powerpoint', 'tableau', 'looker'], 'programming': ['sql']}</t>
        </is>
      </c>
    </row>
    <row r="34398">
      <c r="A34398" t="inlineStr">
        <is>
          <t>Data Engineer</t>
        </is>
      </c>
      <c r="B34398" t="inlineStr">
        <is>
          <t>Data Engineer</t>
        </is>
      </c>
      <c r="C34398" t="inlineStr">
        <is>
          <t>Pittsburgh, PA</t>
        </is>
      </c>
      <c r="D34398" t="inlineStr">
        <is>
          <t>via LinkedIn</t>
        </is>
      </c>
      <c r="E34398" t="inlineStr">
        <is>
          <t>Contractor</t>
        </is>
      </c>
      <c r="F34398" t="b">
        <v>0</v>
      </c>
      <c r="G34398" t="inlineStr">
        <is>
          <t>California, United States</t>
        </is>
      </c>
      <c r="H34398" s="2" t="n">
        <v>45427.6299074074</v>
      </c>
      <c r="I34398" t="b">
        <v>1</v>
      </c>
      <c r="J34398" t="b">
        <v>0</v>
      </c>
      <c r="K34398" t="inlineStr">
        <is>
          <t>United States</t>
        </is>
      </c>
      <c r="L34398" t="inlineStr"/>
      <c r="M34398" t="inlineStr"/>
      <c r="N34398" t="inlineStr"/>
      <c r="O34398" t="inlineStr">
        <is>
          <t>InfoGravity</t>
        </is>
      </c>
      <c r="P34398" t="inlineStr">
        <is>
          <t>['python', 'sql', 'azure', 'spark', 'hadoop', 'pyspark', 'airflow', 'flow', 'kubernetes']</t>
        </is>
      </c>
      <c r="Q34398" t="inlineStr">
        <is>
          <t>{'cloud': ['azure'], 'libraries': ['spark', 'hadoop', 'pyspark', 'airflow'], 'other': ['flow', 'kubernetes'], 'programming': ['python', 'sql']}</t>
        </is>
      </c>
    </row>
    <row r="34399">
      <c r="A34399" t="inlineStr">
        <is>
          <t>Business Analyst</t>
        </is>
      </c>
      <c r="B34399" t="inlineStr">
        <is>
          <t>Business Analyst</t>
        </is>
      </c>
      <c r="C34399" t="inlineStr">
        <is>
          <t>Texas</t>
        </is>
      </c>
      <c r="D34399" t="inlineStr">
        <is>
          <t>via LinkedIn</t>
        </is>
      </c>
      <c r="E34399" t="inlineStr">
        <is>
          <t>Full-time</t>
        </is>
      </c>
      <c r="F34399" t="b">
        <v>0</v>
      </c>
      <c r="G34399" t="inlineStr">
        <is>
          <t>Texas, United States</t>
        </is>
      </c>
      <c r="H34399" s="2" t="n">
        <v>45433.62650462963</v>
      </c>
      <c r="I34399" t="b">
        <v>0</v>
      </c>
      <c r="J34399" t="b">
        <v>0</v>
      </c>
      <c r="K34399" t="inlineStr">
        <is>
          <t>United States</t>
        </is>
      </c>
      <c r="L34399" t="inlineStr"/>
      <c r="M34399" t="inlineStr"/>
      <c r="N34399" t="inlineStr"/>
      <c r="O34399" t="inlineStr">
        <is>
          <t>Inclusively</t>
        </is>
      </c>
      <c r="P34399" t="inlineStr">
        <is>
          <t>['excel', 'powerpoint', 'tableau', 'power bi']</t>
        </is>
      </c>
      <c r="Q34399" t="inlineStr">
        <is>
          <t>{'analyst_tools': ['excel', 'powerpoint', 'tableau', 'power bi']}</t>
        </is>
      </c>
    </row>
    <row r="34400">
      <c r="A34400" t="inlineStr">
        <is>
          <t>Data Scientist</t>
        </is>
      </c>
      <c r="B34400" t="inlineStr">
        <is>
          <t>ADQ Services - Data Scientist - NLP/Machine Learning</t>
        </is>
      </c>
      <c r="C34400" t="inlineStr">
        <is>
          <t>Hyderabad, Telangana, India</t>
        </is>
      </c>
      <c r="D34400" t="inlineStr">
        <is>
          <t>via LinkedIn</t>
        </is>
      </c>
      <c r="E34400" t="inlineStr">
        <is>
          <t>Full-time</t>
        </is>
      </c>
      <c r="F34400" t="b">
        <v>0</v>
      </c>
      <c r="G34400" t="inlineStr">
        <is>
          <t>India</t>
        </is>
      </c>
      <c r="H34400" s="2" t="n">
        <v>45430.63305555555</v>
      </c>
      <c r="I34400" t="b">
        <v>0</v>
      </c>
      <c r="J34400" t="b">
        <v>0</v>
      </c>
      <c r="K34400" t="inlineStr">
        <is>
          <t>India</t>
        </is>
      </c>
      <c r="L34400" t="inlineStr"/>
      <c r="M34400" t="inlineStr"/>
      <c r="N34400" t="inlineStr"/>
      <c r="O34400" t="inlineStr">
        <is>
          <t>ADQ Services</t>
        </is>
      </c>
      <c r="P34400" t="inlineStr">
        <is>
          <t>['python', 'tensorflow', 'pytorch', 'opencv', 'nltk']</t>
        </is>
      </c>
      <c r="Q34400" t="inlineStr">
        <is>
          <t>{'libraries': ['tensorflow', 'pytorch', 'opencv', 'nltk'], 'programming': ['python']}</t>
        </is>
      </c>
    </row>
    <row r="34401">
      <c r="A34401" t="inlineStr">
        <is>
          <t>Business Analyst</t>
        </is>
      </c>
      <c r="B34401" t="inlineStr">
        <is>
          <t>Analyst</t>
        </is>
      </c>
      <c r="C34401" t="inlineStr">
        <is>
          <t>Boca Raton, FL</t>
        </is>
      </c>
      <c r="D34401" t="inlineStr">
        <is>
          <t>via ZipRecruiter</t>
        </is>
      </c>
      <c r="E34401" t="inlineStr">
        <is>
          <t>Full-time</t>
        </is>
      </c>
      <c r="F34401" t="b">
        <v>0</v>
      </c>
      <c r="G34401" t="inlineStr">
        <is>
          <t>Florida, United States</t>
        </is>
      </c>
      <c r="H34401" s="2" t="n">
        <v>45440.62748842593</v>
      </c>
      <c r="I34401" t="b">
        <v>0</v>
      </c>
      <c r="J34401" t="b">
        <v>0</v>
      </c>
      <c r="K34401" t="inlineStr">
        <is>
          <t>United States</t>
        </is>
      </c>
      <c r="L34401" t="inlineStr"/>
      <c r="M34401" t="inlineStr"/>
      <c r="N34401" t="inlineStr"/>
      <c r="O34401" t="inlineStr">
        <is>
          <t>Infinity Sales Group LLC</t>
        </is>
      </c>
      <c r="P34401" t="inlineStr">
        <is>
          <t>['sql', 'sql server', 'power bi', 'excel', 'flow']</t>
        </is>
      </c>
      <c r="Q34401" t="inlineStr">
        <is>
          <t>{'analyst_tools': ['power bi', 'excel'], 'databases': ['sql server'], 'other': ['flow'], 'programming': ['sql']}</t>
        </is>
      </c>
    </row>
    <row r="34402">
      <c r="A34402" t="inlineStr">
        <is>
          <t>Data Engineer</t>
        </is>
      </c>
      <c r="B34402" t="inlineStr">
        <is>
          <t>Critical Data Centre Engineer – Hertfordshire</t>
        </is>
      </c>
      <c r="C34402" t="inlineStr">
        <is>
          <t>Hertford, UK</t>
        </is>
      </c>
      <c r="D34402" t="inlineStr">
        <is>
          <t>via PRS Jobs</t>
        </is>
      </c>
      <c r="E34402" t="inlineStr">
        <is>
          <t>Full-time</t>
        </is>
      </c>
      <c r="F34402" t="b">
        <v>0</v>
      </c>
      <c r="G34402" t="inlineStr">
        <is>
          <t>United Kingdom</t>
        </is>
      </c>
      <c r="H34402" s="2" t="n">
        <v>45420.63707175926</v>
      </c>
      <c r="I34402" t="b">
        <v>1</v>
      </c>
      <c r="J34402" t="b">
        <v>0</v>
      </c>
      <c r="K34402" t="inlineStr">
        <is>
          <t>United Kingdom</t>
        </is>
      </c>
      <c r="L34402" t="inlineStr"/>
      <c r="M34402" t="inlineStr"/>
      <c r="N34402" t="inlineStr"/>
      <c r="O34402" t="inlineStr">
        <is>
          <t>PRS Jobs</t>
        </is>
      </c>
      <c r="P34402" t="inlineStr"/>
      <c r="Q34402" t="inlineStr"/>
    </row>
    <row r="34403">
      <c r="A34403" t="inlineStr">
        <is>
          <t>Senior Data Scientist</t>
        </is>
      </c>
      <c r="B34403" t="inlineStr">
        <is>
          <t>Senior Data Scientist</t>
        </is>
      </c>
      <c r="C34403" t="inlineStr">
        <is>
          <t>Oregon</t>
        </is>
      </c>
      <c r="D34403" t="inlineStr">
        <is>
          <t>via LinkedIn</t>
        </is>
      </c>
      <c r="E34403" t="inlineStr">
        <is>
          <t>Full-time</t>
        </is>
      </c>
      <c r="F34403" t="b">
        <v>0</v>
      </c>
      <c r="G34403" t="inlineStr">
        <is>
          <t>California, United States</t>
        </is>
      </c>
      <c r="H34403" s="2" t="n">
        <v>45423.62824074074</v>
      </c>
      <c r="I34403" t="b">
        <v>0</v>
      </c>
      <c r="J34403" t="b">
        <v>0</v>
      </c>
      <c r="K34403" t="inlineStr">
        <is>
          <t>United States</t>
        </is>
      </c>
      <c r="L34403" t="inlineStr"/>
      <c r="M34403" t="inlineStr"/>
      <c r="N34403" t="inlineStr"/>
      <c r="O34403" t="inlineStr">
        <is>
          <t>Dice</t>
        </is>
      </c>
      <c r="P34403" t="inlineStr"/>
      <c r="Q34403" t="inlineStr"/>
    </row>
    <row r="34404">
      <c r="A34404" t="inlineStr">
        <is>
          <t>Senior Data Engineer</t>
        </is>
      </c>
      <c r="B34404" t="inlineStr">
        <is>
          <t>Senior Data Engineer</t>
        </is>
      </c>
      <c r="C34404" t="inlineStr">
        <is>
          <t>Oslo, Norway</t>
        </is>
      </c>
      <c r="D34404" t="inlineStr">
        <is>
          <t>via LinkedIn</t>
        </is>
      </c>
      <c r="E34404" t="inlineStr">
        <is>
          <t>Full-time</t>
        </is>
      </c>
      <c r="F34404" t="b">
        <v>0</v>
      </c>
      <c r="G34404" t="inlineStr">
        <is>
          <t>Norway</t>
        </is>
      </c>
      <c r="H34404" s="2" t="n">
        <v>45441.64693287037</v>
      </c>
      <c r="I34404" t="b">
        <v>0</v>
      </c>
      <c r="J34404" t="b">
        <v>0</v>
      </c>
      <c r="K34404" t="inlineStr">
        <is>
          <t>Norway</t>
        </is>
      </c>
      <c r="L34404" t="inlineStr"/>
      <c r="M34404" t="inlineStr"/>
      <c r="N34404" t="inlineStr"/>
      <c r="O34404" t="inlineStr">
        <is>
          <t>Experis Norge</t>
        </is>
      </c>
      <c r="P34404" t="inlineStr">
        <is>
          <t>['python', 'sql', 'pandas']</t>
        </is>
      </c>
      <c r="Q34404" t="inlineStr">
        <is>
          <t>{'libraries': ['pandas'], 'programming': ['python', 'sql']}</t>
        </is>
      </c>
    </row>
    <row r="34405">
      <c r="A34405" t="inlineStr">
        <is>
          <t>Data Analyst</t>
        </is>
      </c>
      <c r="B34405" t="inlineStr">
        <is>
          <t>Business Data Analyst</t>
        </is>
      </c>
      <c r="C34405" t="inlineStr">
        <is>
          <t>Baltimore, MD</t>
        </is>
      </c>
      <c r="D34405" t="inlineStr">
        <is>
          <t>via LinkedIn</t>
        </is>
      </c>
      <c r="E34405" t="inlineStr">
        <is>
          <t>Contractor</t>
        </is>
      </c>
      <c r="F34405" t="b">
        <v>0</v>
      </c>
      <c r="G34405" t="inlineStr">
        <is>
          <t>New York, United States</t>
        </is>
      </c>
      <c r="H34405" s="2" t="n">
        <v>45433.62533564815</v>
      </c>
      <c r="I34405" t="b">
        <v>1</v>
      </c>
      <c r="J34405" t="b">
        <v>0</v>
      </c>
      <c r="K34405" t="inlineStr">
        <is>
          <t>United States</t>
        </is>
      </c>
      <c r="L34405" t="inlineStr"/>
      <c r="M34405" t="inlineStr"/>
      <c r="N34405" t="inlineStr"/>
      <c r="O34405" t="inlineStr">
        <is>
          <t>nTech Workforce</t>
        </is>
      </c>
      <c r="P34405" t="inlineStr">
        <is>
          <t>['sql']</t>
        </is>
      </c>
      <c r="Q34405" t="inlineStr">
        <is>
          <t>{'programming': ['sql']}</t>
        </is>
      </c>
    </row>
    <row r="34406">
      <c r="A34406" t="inlineStr">
        <is>
          <t>Data Engineer</t>
        </is>
      </c>
      <c r="B34406" t="inlineStr">
        <is>
          <t>Azure Cloud Data Architect</t>
        </is>
      </c>
      <c r="C34406" t="inlineStr">
        <is>
          <t>Bengaluru, Karnataka, India</t>
        </is>
      </c>
      <c r="D34406" t="inlineStr">
        <is>
          <t>via LinkedIn</t>
        </is>
      </c>
      <c r="E34406" t="inlineStr">
        <is>
          <t>Full-time</t>
        </is>
      </c>
      <c r="F34406" t="b">
        <v>0</v>
      </c>
      <c r="G34406" t="inlineStr">
        <is>
          <t>India</t>
        </is>
      </c>
      <c r="H34406" s="2" t="n">
        <v>45425.63775462963</v>
      </c>
      <c r="I34406" t="b">
        <v>1</v>
      </c>
      <c r="J34406" t="b">
        <v>0</v>
      </c>
      <c r="K34406" t="inlineStr">
        <is>
          <t>India</t>
        </is>
      </c>
      <c r="L34406" t="inlineStr"/>
      <c r="M34406" t="inlineStr"/>
      <c r="N34406" t="inlineStr"/>
      <c r="O34406" t="inlineStr">
        <is>
          <t>Torry Harris Integration Solutions</t>
        </is>
      </c>
      <c r="P34406" t="inlineStr">
        <is>
          <t>['sql', 'postgresql', 'azure', 'databricks', 'kubernetes']</t>
        </is>
      </c>
      <c r="Q34406" t="inlineStr">
        <is>
          <t>{'cloud': ['azure', 'databricks'], 'databases': ['postgresql'], 'other': ['kubernetes'], 'programming': ['sql']}</t>
        </is>
      </c>
    </row>
    <row r="34407">
      <c r="A34407" t="inlineStr">
        <is>
          <t>Data Analyst</t>
        </is>
      </c>
      <c r="B34407" t="inlineStr">
        <is>
          <t>Data Analytics Apprenticeship</t>
        </is>
      </c>
      <c r="C34407" t="inlineStr">
        <is>
          <t>Anywhere</t>
        </is>
      </c>
      <c r="D34407" t="inlineStr">
        <is>
          <t>via LinkedIn Puerto Rico</t>
        </is>
      </c>
      <c r="E34407" t="inlineStr">
        <is>
          <t>Full-time</t>
        </is>
      </c>
      <c r="F34407" t="b">
        <v>1</v>
      </c>
      <c r="G34407" t="inlineStr">
        <is>
          <t>Puerto Rico</t>
        </is>
      </c>
      <c r="H34407" s="2" t="n">
        <v>45413.65921296296</v>
      </c>
      <c r="I34407" t="b">
        <v>0</v>
      </c>
      <c r="J34407" t="b">
        <v>0</v>
      </c>
      <c r="K34407" t="inlineStr">
        <is>
          <t>Puerto Rico</t>
        </is>
      </c>
      <c r="L34407" t="inlineStr"/>
      <c r="M34407" t="inlineStr"/>
      <c r="N34407" t="inlineStr"/>
      <c r="O34407" t="inlineStr">
        <is>
          <t>Ironhack</t>
        </is>
      </c>
      <c r="P34407" t="inlineStr">
        <is>
          <t>['python', 'sql', 'pandas', 'seaborn', 'matplotlib', 'tableau']</t>
        </is>
      </c>
      <c r="Q34407" t="inlineStr">
        <is>
          <t>{'analyst_tools': ['tableau'], 'libraries': ['pandas', 'seaborn', 'matplotlib'], 'programming': ['python', 'sql']}</t>
        </is>
      </c>
    </row>
    <row r="34408">
      <c r="A34408" t="inlineStr">
        <is>
          <t>Data Analyst</t>
        </is>
      </c>
      <c r="B34408" t="inlineStr">
        <is>
          <t>Directorate Data Analyst</t>
        </is>
      </c>
      <c r="C34408" t="inlineStr">
        <is>
          <t>Sheffield, UK</t>
        </is>
      </c>
      <c r="D34408" t="inlineStr">
        <is>
          <t>via LinkedIn</t>
        </is>
      </c>
      <c r="E34408" t="inlineStr">
        <is>
          <t>Full-time</t>
        </is>
      </c>
      <c r="F34408" t="b">
        <v>0</v>
      </c>
      <c r="G34408" t="inlineStr">
        <is>
          <t>United Kingdom</t>
        </is>
      </c>
      <c r="H34408" s="2" t="n">
        <v>45421.63679398148</v>
      </c>
      <c r="I34408" t="b">
        <v>0</v>
      </c>
      <c r="J34408" t="b">
        <v>0</v>
      </c>
      <c r="K34408" t="inlineStr">
        <is>
          <t>United Kingdom</t>
        </is>
      </c>
      <c r="L34408" t="inlineStr"/>
      <c r="M34408" t="inlineStr"/>
      <c r="N34408" t="inlineStr"/>
      <c r="O34408" t="inlineStr">
        <is>
          <t>Sheffield Teaching Hospitals NHS Foundation Trust</t>
        </is>
      </c>
      <c r="P34408" t="inlineStr"/>
      <c r="Q34408" t="inlineStr"/>
    </row>
    <row r="34409">
      <c r="A34409" t="inlineStr">
        <is>
          <t>Data Engineer</t>
        </is>
      </c>
      <c r="B34409" t="inlineStr">
        <is>
          <t>Data Engineer Common Data Platform (m/f)</t>
        </is>
      </c>
      <c r="C34409" t="inlineStr">
        <is>
          <t>Braga, Portugal</t>
        </is>
      </c>
      <c r="D34409" t="inlineStr">
        <is>
          <t>via LinkedIn</t>
        </is>
      </c>
      <c r="E34409" t="inlineStr">
        <is>
          <t>Full-time</t>
        </is>
      </c>
      <c r="F34409" t="b">
        <v>0</v>
      </c>
      <c r="G34409" t="inlineStr">
        <is>
          <t>Portugal</t>
        </is>
      </c>
      <c r="H34409" s="2" t="n">
        <v>45420.63633101852</v>
      </c>
      <c r="I34409" t="b">
        <v>0</v>
      </c>
      <c r="J34409" t="b">
        <v>0</v>
      </c>
      <c r="K34409" t="inlineStr">
        <is>
          <t>Portugal</t>
        </is>
      </c>
      <c r="L34409" t="inlineStr"/>
      <c r="M34409" t="inlineStr"/>
      <c r="N34409" t="inlineStr"/>
      <c r="O34409" t="inlineStr">
        <is>
          <t>AkaPeople</t>
        </is>
      </c>
      <c r="P34409" t="inlineStr">
        <is>
          <t>['java', 'python', 'c#', 'postgresql', 'spark', 'jenkins']</t>
        </is>
      </c>
      <c r="Q34409" t="inlineStr">
        <is>
          <t>{'databases': ['postgresql'], 'libraries': ['spark'], 'other': ['jenkins'], 'programming': ['java', 'python', 'c#']}</t>
        </is>
      </c>
    </row>
    <row r="34410">
      <c r="A34410" t="inlineStr">
        <is>
          <t>Data Analyst</t>
        </is>
      </c>
      <c r="B34410" t="inlineStr">
        <is>
          <t>Business Anlayst / Data Analyst</t>
        </is>
      </c>
      <c r="C34410" t="inlineStr">
        <is>
          <t>Sacramento, CA</t>
        </is>
      </c>
      <c r="D34410" t="inlineStr">
        <is>
          <t>via Dice.com</t>
        </is>
      </c>
      <c r="E34410" t="inlineStr">
        <is>
          <t>Full-time and Contractor</t>
        </is>
      </c>
      <c r="F34410" t="b">
        <v>0</v>
      </c>
      <c r="G34410" t="inlineStr">
        <is>
          <t>California, United States</t>
        </is>
      </c>
      <c r="H34410" s="2" t="n">
        <v>45442.62532407408</v>
      </c>
      <c r="I34410" t="b">
        <v>0</v>
      </c>
      <c r="J34410" t="b">
        <v>0</v>
      </c>
      <c r="K34410" t="inlineStr">
        <is>
          <t>United States</t>
        </is>
      </c>
      <c r="L34410" t="inlineStr"/>
      <c r="M34410" t="inlineStr"/>
      <c r="N34410" t="inlineStr"/>
      <c r="O34410" t="inlineStr">
        <is>
          <t>Trident Consulting Inc.</t>
        </is>
      </c>
      <c r="P34410" t="inlineStr">
        <is>
          <t>['azure', 'tableau']</t>
        </is>
      </c>
      <c r="Q34410" t="inlineStr">
        <is>
          <t>{'analyst_tools': ['tableau'], 'cloud': ['azure']}</t>
        </is>
      </c>
    </row>
    <row r="34411">
      <c r="A34411" t="inlineStr">
        <is>
          <t>Data Scientist</t>
        </is>
      </c>
      <c r="B34411" t="inlineStr">
        <is>
          <t>Data Scientist for Groundbreaking AI innovation</t>
        </is>
      </c>
      <c r="C34411" t="inlineStr">
        <is>
          <t>Copenhagen, Denmark</t>
        </is>
      </c>
      <c r="D34411" t="inlineStr">
        <is>
          <t>via LinkedIn</t>
        </is>
      </c>
      <c r="E34411" t="inlineStr">
        <is>
          <t>Full-time</t>
        </is>
      </c>
      <c r="F34411" t="b">
        <v>0</v>
      </c>
      <c r="G34411" t="inlineStr">
        <is>
          <t>Denmark</t>
        </is>
      </c>
      <c r="H34411" s="2" t="n">
        <v>45432.63658564815</v>
      </c>
      <c r="I34411" t="b">
        <v>0</v>
      </c>
      <c r="J34411" t="b">
        <v>0</v>
      </c>
      <c r="K34411" t="inlineStr">
        <is>
          <t>Denmark</t>
        </is>
      </c>
      <c r="L34411" t="inlineStr"/>
      <c r="M34411" t="inlineStr"/>
      <c r="N34411" t="inlineStr"/>
      <c r="O34411" t="inlineStr">
        <is>
          <t>Lloyd's Register</t>
        </is>
      </c>
      <c r="P34411" t="inlineStr">
        <is>
          <t>['python', 'sql', 'aws', 'azure', 'matplotlib', 'plotly', 'hadoop', 'spark', 'docker', 'kubernetes']</t>
        </is>
      </c>
      <c r="Q34411" t="inlineStr">
        <is>
          <t>{'cloud': ['aws', 'azure'], 'libraries': ['matplotlib', 'plotly', 'hadoop', 'spark'], 'other': ['docker', 'kubernetes'], 'programming': ['python', 'sql']}</t>
        </is>
      </c>
    </row>
    <row r="34412">
      <c r="A34412" t="inlineStr">
        <is>
          <t>Data Analyst</t>
        </is>
      </c>
      <c r="B34412" t="inlineStr">
        <is>
          <t>Data Analytics Traineeship</t>
        </is>
      </c>
      <c r="C34412" t="inlineStr">
        <is>
          <t>Amsterdam, Netherlands</t>
        </is>
      </c>
      <c r="D34412" t="inlineStr">
        <is>
          <t>via Indeed</t>
        </is>
      </c>
      <c r="E34412" t="inlineStr">
        <is>
          <t>Full-time and Part-time</t>
        </is>
      </c>
      <c r="F34412" t="b">
        <v>0</v>
      </c>
      <c r="G34412" t="inlineStr">
        <is>
          <t>Netherlands</t>
        </is>
      </c>
      <c r="H34412" s="2" t="n">
        <v>45436.63960648148</v>
      </c>
      <c r="I34412" t="b">
        <v>0</v>
      </c>
      <c r="J34412" t="b">
        <v>0</v>
      </c>
      <c r="K34412" t="inlineStr">
        <is>
          <t>Netherlands</t>
        </is>
      </c>
      <c r="L34412" t="inlineStr"/>
      <c r="M34412" t="inlineStr"/>
      <c r="N34412" t="inlineStr"/>
      <c r="O34412" t="inlineStr">
        <is>
          <t>Deloitte</t>
        </is>
      </c>
      <c r="P34412" t="inlineStr">
        <is>
          <t>['python', 'r', 'sql', 'tableau', 'power bi', 'word']</t>
        </is>
      </c>
      <c r="Q34412" t="inlineStr">
        <is>
          <t>{'analyst_tools': ['tableau', 'power bi', 'word'], 'programming': ['python', 'r', 'sql']}</t>
        </is>
      </c>
    </row>
    <row r="34413">
      <c r="A34413" t="inlineStr">
        <is>
          <t>Data Engineer</t>
        </is>
      </c>
      <c r="B34413" t="inlineStr">
        <is>
          <t>Data Governance Engineer</t>
        </is>
      </c>
      <c r="C34413" t="inlineStr">
        <is>
          <t>Santiago, Chile</t>
        </is>
      </c>
      <c r="D34413" t="inlineStr">
        <is>
          <t>via LinkedIn</t>
        </is>
      </c>
      <c r="E34413" t="inlineStr">
        <is>
          <t>Full-time</t>
        </is>
      </c>
      <c r="F34413" t="b">
        <v>0</v>
      </c>
      <c r="G34413" t="inlineStr">
        <is>
          <t>Chile</t>
        </is>
      </c>
      <c r="H34413" s="2" t="n">
        <v>45415.64631944444</v>
      </c>
      <c r="I34413" t="b">
        <v>0</v>
      </c>
      <c r="J34413" t="b">
        <v>0</v>
      </c>
      <c r="K34413" t="inlineStr">
        <is>
          <t>Chile</t>
        </is>
      </c>
      <c r="L34413" t="inlineStr"/>
      <c r="M34413" t="inlineStr"/>
      <c r="N34413" t="inlineStr"/>
      <c r="O34413" t="inlineStr">
        <is>
          <t>Sodimac</t>
        </is>
      </c>
      <c r="P34413" t="inlineStr"/>
      <c r="Q34413" t="inlineStr"/>
    </row>
    <row r="34414">
      <c r="A34414" t="inlineStr">
        <is>
          <t>Data Engineer</t>
        </is>
      </c>
      <c r="B34414" t="inlineStr">
        <is>
          <t>Data Engineer Architect Azure Remote</t>
        </is>
      </c>
      <c r="C34414" t="inlineStr">
        <is>
          <t>Tijuana, Baja California, Mexico</t>
        </is>
      </c>
      <c r="D34414" t="inlineStr">
        <is>
          <t>via BeBee México</t>
        </is>
      </c>
      <c r="E34414" t="inlineStr">
        <is>
          <t>Full-time</t>
        </is>
      </c>
      <c r="F34414" t="b">
        <v>0</v>
      </c>
      <c r="G34414" t="inlineStr">
        <is>
          <t>Mexico</t>
        </is>
      </c>
      <c r="H34414" s="2" t="n">
        <v>45419.63552083333</v>
      </c>
      <c r="I34414" t="b">
        <v>1</v>
      </c>
      <c r="J34414" t="b">
        <v>0</v>
      </c>
      <c r="K34414" t="inlineStr">
        <is>
          <t>Mexico</t>
        </is>
      </c>
      <c r="L34414" t="inlineStr"/>
      <c r="M34414" t="inlineStr"/>
      <c r="N34414" t="inlineStr"/>
      <c r="O34414" t="inlineStr">
        <is>
          <t>Reclutamiento it</t>
        </is>
      </c>
      <c r="P34414" t="inlineStr">
        <is>
          <t>['java', 'powershell', 'python', 'sql', 'c#', 'azure', 'aws', 'databricks', 'oracle', 'snowflake', 'aurora', 'bigquery', 'pandas', 'numpy', 'seaborn', 'spark', 'bitbucket']</t>
        </is>
      </c>
      <c r="Q34414" t="inlineStr">
        <is>
          <t>{'cloud': ['azure', 'aws', 'databricks', 'oracle', 'snowflake', 'aurora', 'bigquery'], 'libraries': ['pandas', 'numpy', 'seaborn', 'spark'], 'other': ['bitbucket'], 'programming': ['java', 'powershell', 'python', 'sql', 'c#']}</t>
        </is>
      </c>
    </row>
    <row r="34415">
      <c r="A34415" t="inlineStr">
        <is>
          <t>Data Scientist</t>
        </is>
      </c>
      <c r="B34415" t="inlineStr">
        <is>
          <t>Procal - Data Scientist - Analytical Models</t>
        </is>
      </c>
      <c r="C34415" t="inlineStr">
        <is>
          <t>India</t>
        </is>
      </c>
      <c r="D34415" t="inlineStr">
        <is>
          <t>via LinkedIn</t>
        </is>
      </c>
      <c r="E34415" t="inlineStr">
        <is>
          <t>Full-time</t>
        </is>
      </c>
      <c r="F34415" t="b">
        <v>0</v>
      </c>
      <c r="G34415" t="inlineStr">
        <is>
          <t>India</t>
        </is>
      </c>
      <c r="H34415" s="2" t="n">
        <v>45415.63456018519</v>
      </c>
      <c r="I34415" t="b">
        <v>0</v>
      </c>
      <c r="J34415" t="b">
        <v>0</v>
      </c>
      <c r="K34415" t="inlineStr">
        <is>
          <t>India</t>
        </is>
      </c>
      <c r="L34415" t="inlineStr"/>
      <c r="M34415" t="inlineStr"/>
      <c r="N34415" t="inlineStr"/>
      <c r="O34415" t="inlineStr">
        <is>
          <t>procal tech</t>
        </is>
      </c>
      <c r="P34415" t="inlineStr">
        <is>
          <t>['python', 'scala', 'sql', 'r', 'mysql', 'bigquery', 'gcp', 'pyspark', 'spark', 'hadoop', 'kafka', 'docker', 'kubernetes']</t>
        </is>
      </c>
      <c r="Q34415" t="inlineStr">
        <is>
          <t>{'cloud': ['bigquery', 'gcp'], 'databases': ['mysql'], 'libraries': ['pyspark', 'spark', 'hadoop', 'kafka'], 'other': ['docker', 'kubernetes'], 'programming': ['python', 'scala', 'sql', 'r']}</t>
        </is>
      </c>
    </row>
    <row r="34416">
      <c r="A34416" t="inlineStr">
        <is>
          <t>Data Engineer</t>
        </is>
      </c>
      <c r="B34416" t="inlineStr">
        <is>
          <t>Databricks Data Engineer PL/SR</t>
        </is>
      </c>
      <c r="C34416" t="inlineStr">
        <is>
          <t>São Paulo, State of São Paulo, Brazil</t>
        </is>
      </c>
      <c r="D34416" t="inlineStr">
        <is>
          <t>via LinkedIn</t>
        </is>
      </c>
      <c r="E34416" t="inlineStr">
        <is>
          <t>Full-time</t>
        </is>
      </c>
      <c r="F34416" t="b">
        <v>0</v>
      </c>
      <c r="G34416" t="inlineStr">
        <is>
          <t>Brazil</t>
        </is>
      </c>
      <c r="H34416" s="2" t="n">
        <v>45427.63655092593</v>
      </c>
      <c r="I34416" t="b">
        <v>1</v>
      </c>
      <c r="J34416" t="b">
        <v>0</v>
      </c>
      <c r="K34416" t="inlineStr">
        <is>
          <t>Brazil</t>
        </is>
      </c>
      <c r="L34416" t="inlineStr"/>
      <c r="M34416" t="inlineStr"/>
      <c r="N34416" t="inlineStr"/>
      <c r="O34416" t="inlineStr">
        <is>
          <t>Keyrus</t>
        </is>
      </c>
      <c r="P34416" t="inlineStr">
        <is>
          <t>['databricks', 'azure', 'pyspark', 'spark']</t>
        </is>
      </c>
      <c r="Q34416" t="inlineStr">
        <is>
          <t>{'cloud': ['databricks', 'azure'], 'libraries': ['pyspark', 'spark']}</t>
        </is>
      </c>
    </row>
    <row r="34417">
      <c r="A34417" t="inlineStr">
        <is>
          <t>Cloud Engineer</t>
        </is>
      </c>
      <c r="B34417" t="inlineStr">
        <is>
          <t>Remote Quality Assurance Engineer</t>
        </is>
      </c>
      <c r="C34417" t="inlineStr">
        <is>
          <t>Vénissieux, France</t>
        </is>
      </c>
      <c r="D34417" t="inlineStr">
        <is>
          <t>via BeBee</t>
        </is>
      </c>
      <c r="E34417" t="inlineStr">
        <is>
          <t>Full-time</t>
        </is>
      </c>
      <c r="F34417" t="b">
        <v>0</v>
      </c>
      <c r="G34417" t="inlineStr">
        <is>
          <t>France</t>
        </is>
      </c>
      <c r="H34417" s="2" t="n">
        <v>45420.65495370371</v>
      </c>
      <c r="I34417" t="b">
        <v>1</v>
      </c>
      <c r="J34417" t="b">
        <v>0</v>
      </c>
      <c r="K34417" t="inlineStr">
        <is>
          <t>France</t>
        </is>
      </c>
      <c r="L34417" t="inlineStr"/>
      <c r="M34417" t="inlineStr"/>
      <c r="N34417" t="inlineStr"/>
      <c r="O34417" t="inlineStr">
        <is>
          <t>CELAD</t>
        </is>
      </c>
      <c r="P34417" t="inlineStr">
        <is>
          <t>['sql', 'python', 'hadoop', 'spark', 'pyspark']</t>
        </is>
      </c>
      <c r="Q34417" t="inlineStr">
        <is>
          <t>{'libraries': ['hadoop', 'spark', 'pyspark'], 'programming': ['sql', 'python']}</t>
        </is>
      </c>
    </row>
    <row r="34418">
      <c r="A34418" t="inlineStr">
        <is>
          <t>Data Engineer</t>
        </is>
      </c>
      <c r="B34418" t="inlineStr">
        <is>
          <t>Manager of Software Engineering - Data Engineering</t>
        </is>
      </c>
      <c r="C34418" t="inlineStr">
        <is>
          <t>Karnataka, India</t>
        </is>
      </c>
      <c r="D34418" t="inlineStr">
        <is>
          <t>via Indeed</t>
        </is>
      </c>
      <c r="E34418" t="inlineStr">
        <is>
          <t>Full-time</t>
        </is>
      </c>
      <c r="F34418" t="b">
        <v>0</v>
      </c>
      <c r="G34418" t="inlineStr">
        <is>
          <t>India</t>
        </is>
      </c>
      <c r="H34418" s="2" t="n">
        <v>45428.63229166667</v>
      </c>
      <c r="I34418" t="b">
        <v>1</v>
      </c>
      <c r="J34418" t="b">
        <v>0</v>
      </c>
      <c r="K34418" t="inlineStr">
        <is>
          <t>India</t>
        </is>
      </c>
      <c r="L34418" t="inlineStr"/>
      <c r="M34418" t="inlineStr"/>
      <c r="N34418" t="inlineStr"/>
      <c r="O34418" t="inlineStr">
        <is>
          <t>JPMorgan Chase &amp; Co</t>
        </is>
      </c>
      <c r="P34418" t="inlineStr">
        <is>
          <t>['java', 'cassandra', 'aws', 'gcp', 'azure', 'oracle', 'kafka']</t>
        </is>
      </c>
      <c r="Q34418" t="inlineStr">
        <is>
          <t>{'cloud': ['aws', 'gcp', 'azure', 'oracle'], 'databases': ['cassandra'], 'libraries': ['kafka'], 'programming': ['java']}</t>
        </is>
      </c>
    </row>
    <row r="34419">
      <c r="A34419" t="inlineStr">
        <is>
          <t>Data Scientist</t>
        </is>
      </c>
      <c r="B34419" t="inlineStr">
        <is>
          <t>Regulatory Data Scientist</t>
        </is>
      </c>
      <c r="C34419" t="inlineStr">
        <is>
          <t>United States</t>
        </is>
      </c>
      <c r="D34419" t="inlineStr">
        <is>
          <t>via LinkedIn</t>
        </is>
      </c>
      <c r="E34419" t="inlineStr">
        <is>
          <t>Full-time</t>
        </is>
      </c>
      <c r="F34419" t="b">
        <v>0</v>
      </c>
      <c r="G34419" t="inlineStr">
        <is>
          <t>Texas, United States</t>
        </is>
      </c>
      <c r="H34419" s="2" t="n">
        <v>45432.62789351852</v>
      </c>
      <c r="I34419" t="b">
        <v>0</v>
      </c>
      <c r="J34419" t="b">
        <v>0</v>
      </c>
      <c r="K34419" t="inlineStr">
        <is>
          <t>United States</t>
        </is>
      </c>
      <c r="L34419" t="inlineStr"/>
      <c r="M34419" t="inlineStr"/>
      <c r="N34419" t="inlineStr"/>
      <c r="O34419" t="inlineStr">
        <is>
          <t>CO-WORKER TECHNOLOGY AB</t>
        </is>
      </c>
      <c r="P34419" t="inlineStr"/>
      <c r="Q34419" t="inlineStr"/>
    </row>
    <row r="34420">
      <c r="A34420" t="inlineStr">
        <is>
          <t>Data Engineer</t>
        </is>
      </c>
      <c r="B34420" t="inlineStr">
        <is>
          <t>Data Engineer</t>
        </is>
      </c>
      <c r="C34420" t="inlineStr">
        <is>
          <t>Toronto, ON, Canada</t>
        </is>
      </c>
      <c r="D34420" t="inlineStr">
        <is>
          <t>via LinkedIn</t>
        </is>
      </c>
      <c r="E34420" t="inlineStr">
        <is>
          <t>Full-time</t>
        </is>
      </c>
      <c r="F34420" t="b">
        <v>0</v>
      </c>
      <c r="G34420" t="inlineStr">
        <is>
          <t>Canada</t>
        </is>
      </c>
      <c r="H34420" s="2" t="n">
        <v>45425.63875</v>
      </c>
      <c r="I34420" t="b">
        <v>1</v>
      </c>
      <c r="J34420" t="b">
        <v>0</v>
      </c>
      <c r="K34420" t="inlineStr">
        <is>
          <t>Canada</t>
        </is>
      </c>
      <c r="L34420" t="inlineStr"/>
      <c r="M34420" t="inlineStr"/>
      <c r="N34420" t="inlineStr"/>
      <c r="O34420" t="inlineStr">
        <is>
          <t>COGNITO INC</t>
        </is>
      </c>
      <c r="P34420" t="inlineStr">
        <is>
          <t>['sql', 'python', 'azure', 'databricks', 'spark']</t>
        </is>
      </c>
      <c r="Q34420" t="inlineStr">
        <is>
          <t>{'cloud': ['azure', 'databricks'], 'libraries': ['spark'], 'programming': ['sql', 'python']}</t>
        </is>
      </c>
    </row>
    <row r="34421">
      <c r="A34421" t="inlineStr">
        <is>
          <t>Senior Data Analyst</t>
        </is>
      </c>
      <c r="B34421" t="inlineStr">
        <is>
          <t>Senior Data Analyst. Job in Arlington Heights LilyLifestyle Jobs</t>
        </is>
      </c>
      <c r="C34421" t="inlineStr">
        <is>
          <t>Arlington Heights, IL</t>
        </is>
      </c>
      <c r="D34421" t="inlineStr">
        <is>
          <t>via LilyLifestyle Jobs</t>
        </is>
      </c>
      <c r="E34421" t="inlineStr">
        <is>
          <t>Full-time</t>
        </is>
      </c>
      <c r="F34421" t="b">
        <v>0</v>
      </c>
      <c r="G34421" t="inlineStr">
        <is>
          <t>Illinois, United States</t>
        </is>
      </c>
      <c r="H34421" s="2" t="n">
        <v>45434.6271875</v>
      </c>
      <c r="I34421" t="b">
        <v>0</v>
      </c>
      <c r="J34421" t="b">
        <v>0</v>
      </c>
      <c r="K34421" t="inlineStr">
        <is>
          <t>United States</t>
        </is>
      </c>
      <c r="L34421" t="inlineStr"/>
      <c r="M34421" t="inlineStr"/>
      <c r="N34421" t="inlineStr"/>
      <c r="O34421" t="inlineStr">
        <is>
          <t>Epsilon</t>
        </is>
      </c>
      <c r="P34421" t="inlineStr">
        <is>
          <t>['r', 'python', 'powerpoint', 'word', 'excel', 'outlook']</t>
        </is>
      </c>
      <c r="Q34421" t="inlineStr">
        <is>
          <t>{'analyst_tools': ['powerpoint', 'word', 'excel', 'outlook'], 'programming': ['r', 'python']}</t>
        </is>
      </c>
    </row>
    <row r="34422">
      <c r="A34422" t="inlineStr">
        <is>
          <t>Data Analyst</t>
        </is>
      </c>
      <c r="B34422" t="inlineStr">
        <is>
          <t>Data Analyst</t>
        </is>
      </c>
      <c r="C34422" t="inlineStr">
        <is>
          <t>Lisbon, Portugal</t>
        </is>
      </c>
      <c r="D34422" t="inlineStr">
        <is>
          <t>via BeBee Portugal</t>
        </is>
      </c>
      <c r="E34422" t="inlineStr">
        <is>
          <t>Full-time</t>
        </is>
      </c>
      <c r="F34422" t="b">
        <v>0</v>
      </c>
      <c r="G34422" t="inlineStr">
        <is>
          <t>Portugal</t>
        </is>
      </c>
      <c r="H34422" s="2" t="n">
        <v>45419.63415509259</v>
      </c>
      <c r="I34422" t="b">
        <v>0</v>
      </c>
      <c r="J34422" t="b">
        <v>0</v>
      </c>
      <c r="K34422" t="inlineStr">
        <is>
          <t>Portugal</t>
        </is>
      </c>
      <c r="L34422" t="inlineStr"/>
      <c r="M34422" t="inlineStr"/>
      <c r="N34422" t="inlineStr"/>
      <c r="O34422" t="inlineStr">
        <is>
          <t>Egor</t>
        </is>
      </c>
      <c r="P34422" t="inlineStr">
        <is>
          <t>['excel', 'power bi']</t>
        </is>
      </c>
      <c r="Q34422" t="inlineStr">
        <is>
          <t>{'analyst_tools': ['excel', 'power bi']}</t>
        </is>
      </c>
    </row>
    <row r="34423">
      <c r="A34423" t="inlineStr">
        <is>
          <t>Data Analyst</t>
        </is>
      </c>
      <c r="B34423" t="inlineStr">
        <is>
          <t>Mater Data Analyst - SAP</t>
        </is>
      </c>
      <c r="C34423" t="inlineStr">
        <is>
          <t>Georgia</t>
        </is>
      </c>
      <c r="D34423" t="inlineStr">
        <is>
          <t>via LinkedIn</t>
        </is>
      </c>
      <c r="E34423" t="inlineStr">
        <is>
          <t>Full-time</t>
        </is>
      </c>
      <c r="F34423" t="b">
        <v>0</v>
      </c>
      <c r="G34423" t="inlineStr">
        <is>
          <t>Florida, United States</t>
        </is>
      </c>
      <c r="H34423" s="2" t="n">
        <v>45422.63106481481</v>
      </c>
      <c r="I34423" t="b">
        <v>0</v>
      </c>
      <c r="J34423" t="b">
        <v>0</v>
      </c>
      <c r="K34423" t="inlineStr">
        <is>
          <t>United States</t>
        </is>
      </c>
      <c r="L34423" t="inlineStr"/>
      <c r="M34423" t="inlineStr"/>
      <c r="N34423" t="inlineStr"/>
      <c r="O34423" t="inlineStr">
        <is>
          <t>WestRock Company</t>
        </is>
      </c>
      <c r="P34423" t="inlineStr">
        <is>
          <t>['sap', 'excel']</t>
        </is>
      </c>
      <c r="Q34423" t="inlineStr">
        <is>
          <t>{'analyst_tools': ['sap', 'excel']}</t>
        </is>
      </c>
    </row>
    <row r="34424">
      <c r="A34424" t="inlineStr">
        <is>
          <t>Data Scientist</t>
        </is>
      </c>
      <c r="B34424" t="inlineStr">
        <is>
          <t>Data Scientist</t>
        </is>
      </c>
      <c r="C34424" t="inlineStr">
        <is>
          <t>Lisbon, Portugal</t>
        </is>
      </c>
      <c r="D34424" t="inlineStr">
        <is>
          <t>via BeBee Portugal</t>
        </is>
      </c>
      <c r="E34424" t="inlineStr">
        <is>
          <t>Full-time and Temp work</t>
        </is>
      </c>
      <c r="F34424" t="b">
        <v>0</v>
      </c>
      <c r="G34424" t="inlineStr">
        <is>
          <t>Portugal</t>
        </is>
      </c>
      <c r="H34424" s="2" t="n">
        <v>45419.63425925926</v>
      </c>
      <c r="I34424" t="b">
        <v>0</v>
      </c>
      <c r="J34424" t="b">
        <v>0</v>
      </c>
      <c r="K34424" t="inlineStr">
        <is>
          <t>Portugal</t>
        </is>
      </c>
      <c r="L34424" t="inlineStr"/>
      <c r="M34424" t="inlineStr"/>
      <c r="N34424" t="inlineStr"/>
      <c r="O34424" t="inlineStr">
        <is>
          <t>Findhu</t>
        </is>
      </c>
      <c r="P34424" t="inlineStr">
        <is>
          <t>['python', 'java', 'r', 'c++', 'azure', 'aws', 'numpy', 'scikit-learn', 'pandas', 'keras', 'tensorflow', 'pytorch', 'hadoop', 'spark']</t>
        </is>
      </c>
      <c r="Q34424" t="inlineStr">
        <is>
          <t>{'cloud': ['azure', 'aws'], 'libraries': ['numpy', 'scikit-learn', 'pandas', 'keras', 'tensorflow', 'pytorch', 'hadoop', 'spark'], 'programming': ['python', 'java', 'r', 'c++']}</t>
        </is>
      </c>
    </row>
    <row r="34425">
      <c r="A34425" t="inlineStr">
        <is>
          <t>Data Engineer</t>
        </is>
      </c>
      <c r="B34425" t="inlineStr">
        <is>
          <t>Principal Data Engineer</t>
        </is>
      </c>
      <c r="C34425" t="inlineStr">
        <is>
          <t>Irving, TX</t>
        </is>
      </c>
      <c r="D34425" t="inlineStr">
        <is>
          <t>via ZipRecruiter</t>
        </is>
      </c>
      <c r="E34425" t="inlineStr">
        <is>
          <t>Full-time</t>
        </is>
      </c>
      <c r="F34425" t="b">
        <v>0</v>
      </c>
      <c r="G34425" t="inlineStr">
        <is>
          <t>Georgia</t>
        </is>
      </c>
      <c r="H34425" s="2" t="n">
        <v>45419.65018518519</v>
      </c>
      <c r="I34425" t="b">
        <v>1</v>
      </c>
      <c r="J34425" t="b">
        <v>0</v>
      </c>
      <c r="K34425" t="inlineStr">
        <is>
          <t>United States</t>
        </is>
      </c>
      <c r="L34425" t="inlineStr"/>
      <c r="M34425" t="inlineStr"/>
      <c r="N34425" t="inlineStr"/>
      <c r="O34425" t="inlineStr">
        <is>
          <t>Vistra Corporate Services Company</t>
        </is>
      </c>
      <c r="P34425" t="inlineStr">
        <is>
          <t>['sql', 'nosql', 'aws', 'azure', 'hadoop', 'spark']</t>
        </is>
      </c>
      <c r="Q34425" t="inlineStr">
        <is>
          <t>{'cloud': ['aws', 'azure'], 'libraries': ['hadoop', 'spark'], 'programming': ['sql', 'nosql']}</t>
        </is>
      </c>
    </row>
    <row r="34426">
      <c r="A34426" t="inlineStr">
        <is>
          <t>Data Engineer</t>
        </is>
      </c>
      <c r="B34426" t="inlineStr">
        <is>
          <t>EY - Data Engineer - AWS Services</t>
        </is>
      </c>
      <c r="C34426" t="inlineStr">
        <is>
          <t>Maharashtra</t>
        </is>
      </c>
      <c r="D34426" t="inlineStr">
        <is>
          <t>via LinkedIn</t>
        </is>
      </c>
      <c r="E34426" t="inlineStr">
        <is>
          <t>Full-time</t>
        </is>
      </c>
      <c r="F34426" t="b">
        <v>0</v>
      </c>
      <c r="G34426" t="inlineStr">
        <is>
          <t>India</t>
        </is>
      </c>
      <c r="H34426" s="2" t="n">
        <v>45420.63535879629</v>
      </c>
      <c r="I34426" t="b">
        <v>1</v>
      </c>
      <c r="J34426" t="b">
        <v>0</v>
      </c>
      <c r="K34426" t="inlineStr">
        <is>
          <t>India</t>
        </is>
      </c>
      <c r="L34426" t="inlineStr"/>
      <c r="M34426" t="inlineStr"/>
      <c r="N34426" t="inlineStr"/>
      <c r="O34426" t="inlineStr">
        <is>
          <t>Ernst &amp; Young</t>
        </is>
      </c>
      <c r="P34426" t="inlineStr">
        <is>
          <t>['python', 'sql', 'aws', 'redshift', 'pyspark', 'airflow']</t>
        </is>
      </c>
      <c r="Q34426" t="inlineStr">
        <is>
          <t>{'cloud': ['aws', 'redshift'], 'libraries': ['pyspark', 'airflow'], 'programming': ['python', 'sql']}</t>
        </is>
      </c>
    </row>
    <row r="34427">
      <c r="A34427" t="inlineStr">
        <is>
          <t>Senior Data Engineer</t>
        </is>
      </c>
      <c r="B34427" t="inlineStr">
        <is>
          <t>Senior Data Engineer - DENODO</t>
        </is>
      </c>
      <c r="C34427" t="inlineStr">
        <is>
          <t>Anywhere</t>
        </is>
      </c>
      <c r="D34427" t="inlineStr">
        <is>
          <t>via Indeed</t>
        </is>
      </c>
      <c r="E34427" t="inlineStr">
        <is>
          <t>Contractor</t>
        </is>
      </c>
      <c r="F34427" t="b">
        <v>1</v>
      </c>
      <c r="G34427" t="inlineStr">
        <is>
          <t>Texas, United States</t>
        </is>
      </c>
      <c r="H34427" s="2" t="n">
        <v>45435.63178240741</v>
      </c>
      <c r="I34427" t="b">
        <v>1</v>
      </c>
      <c r="J34427" t="b">
        <v>0</v>
      </c>
      <c r="K34427" t="inlineStr">
        <is>
          <t>United States</t>
        </is>
      </c>
      <c r="L34427" t="inlineStr">
        <is>
          <t>hour</t>
        </is>
      </c>
      <c r="M34427" t="inlineStr"/>
      <c r="N34427" t="n">
        <v>75</v>
      </c>
      <c r="O34427" t="inlineStr">
        <is>
          <t>Atlantis IT Group</t>
        </is>
      </c>
      <c r="P34427" t="inlineStr">
        <is>
          <t>['sql', 'aws', 'snowflake', 'oracle', 'phoenix']</t>
        </is>
      </c>
      <c r="Q34427" t="inlineStr">
        <is>
          <t>{'cloud': ['aws', 'snowflake', 'oracle'], 'programming': ['sql'], 'webframeworks': ['phoenix']}</t>
        </is>
      </c>
    </row>
    <row r="34428">
      <c r="A34428" t="inlineStr">
        <is>
          <t>Data Scientist</t>
        </is>
      </c>
      <c r="B34428" t="inlineStr">
        <is>
          <t>Data Scientist</t>
        </is>
      </c>
      <c r="C34428" t="inlineStr">
        <is>
          <t>Bogotá, Bogota, Colombia</t>
        </is>
      </c>
      <c r="D34428" t="inlineStr">
        <is>
          <t>via BeBee</t>
        </is>
      </c>
      <c r="E34428" t="inlineStr">
        <is>
          <t>Full-time</t>
        </is>
      </c>
      <c r="F34428" t="b">
        <v>0</v>
      </c>
      <c r="G34428" t="inlineStr">
        <is>
          <t>Colombia</t>
        </is>
      </c>
      <c r="H34428" s="2" t="n">
        <v>45419.63799768518</v>
      </c>
      <c r="I34428" t="b">
        <v>0</v>
      </c>
      <c r="J34428" t="b">
        <v>0</v>
      </c>
      <c r="K34428" t="inlineStr">
        <is>
          <t>Colombia</t>
        </is>
      </c>
      <c r="L34428" t="inlineStr"/>
      <c r="M34428" t="inlineStr"/>
      <c r="N34428" t="inlineStr"/>
      <c r="O34428" t="inlineStr">
        <is>
          <t>Experian</t>
        </is>
      </c>
      <c r="P34428" t="inlineStr">
        <is>
          <t>['python', 'r', 'sql', 'linux', 'tableau', 'power bi', 'word', 'powerpoint', 'excel']</t>
        </is>
      </c>
      <c r="Q34428" t="inlineStr">
        <is>
          <t>{'analyst_tools': ['tableau', 'power bi', 'word', 'powerpoint', 'excel'], 'os': ['linux'], 'programming': ['python', 'r', 'sql']}</t>
        </is>
      </c>
    </row>
    <row r="34429">
      <c r="A34429" t="inlineStr">
        <is>
          <t>Data Analyst</t>
        </is>
      </c>
      <c r="B34429" t="inlineStr">
        <is>
          <t>Healthcare Data Analyst Nurse</t>
        </is>
      </c>
      <c r="C34429" t="inlineStr">
        <is>
          <t>Ponder, TX</t>
        </is>
      </c>
      <c r="D34429" t="inlineStr">
        <is>
          <t>via Carecareer Link</t>
        </is>
      </c>
      <c r="E34429" t="inlineStr">
        <is>
          <t>Full-time</t>
        </is>
      </c>
      <c r="F34429" t="b">
        <v>0</v>
      </c>
      <c r="G34429" t="inlineStr">
        <is>
          <t>Texas, United States</t>
        </is>
      </c>
      <c r="H34429" s="2" t="n">
        <v>45425.6271412037</v>
      </c>
      <c r="I34429" t="b">
        <v>0</v>
      </c>
      <c r="J34429" t="b">
        <v>1</v>
      </c>
      <c r="K34429" t="inlineStr">
        <is>
          <t>United States</t>
        </is>
      </c>
      <c r="L34429" t="inlineStr">
        <is>
          <t>year</t>
        </is>
      </c>
      <c r="M34429" t="n">
        <v>77000</v>
      </c>
      <c r="N34429" t="inlineStr"/>
      <c r="O34429" t="inlineStr">
        <is>
          <t>Incredible Health, Inc.</t>
        </is>
      </c>
      <c r="P34429" t="inlineStr">
        <is>
          <t>['excel']</t>
        </is>
      </c>
      <c r="Q34429" t="inlineStr">
        <is>
          <t>{'analyst_tools': ['excel']}</t>
        </is>
      </c>
    </row>
    <row r="34430">
      <c r="A34430" t="inlineStr">
        <is>
          <t>Data Analyst</t>
        </is>
      </c>
      <c r="B34430" t="inlineStr">
        <is>
          <t>Applied Research Scientist</t>
        </is>
      </c>
      <c r="C34430" t="inlineStr">
        <is>
          <t>Seoul, South Korea</t>
        </is>
      </c>
      <c r="D34430" t="inlineStr">
        <is>
          <t>via BeBee</t>
        </is>
      </c>
      <c r="E34430" t="inlineStr">
        <is>
          <t>Full-time</t>
        </is>
      </c>
      <c r="F34430" t="b">
        <v>0</v>
      </c>
      <c r="G34430" t="inlineStr">
        <is>
          <t>South Korea</t>
        </is>
      </c>
      <c r="H34430" s="2" t="n">
        <v>45426.67006944444</v>
      </c>
      <c r="I34430" t="b">
        <v>0</v>
      </c>
      <c r="J34430" t="b">
        <v>0</v>
      </c>
      <c r="K34430" t="inlineStr">
        <is>
          <t>South Korea</t>
        </is>
      </c>
      <c r="L34430" t="inlineStr"/>
      <c r="M34430" t="inlineStr"/>
      <c r="N34430" t="inlineStr"/>
      <c r="O34430" t="inlineStr">
        <is>
          <t>Lunit</t>
        </is>
      </c>
      <c r="P34430" t="inlineStr">
        <is>
          <t>['python', 'pytorch', 'tensorflow', 'excel', 'git', 'docker', 'confluence', 'jira']</t>
        </is>
      </c>
      <c r="Q34430" t="inlineStr">
        <is>
          <t>{'analyst_tools': ['excel'], 'async': ['confluence', 'jira'], 'libraries': ['pytorch', 'tensorflow'], 'other': ['git', 'docker'], 'programming': ['python']}</t>
        </is>
      </c>
    </row>
    <row r="34431">
      <c r="A34431" t="inlineStr">
        <is>
          <t>Data Engineer</t>
        </is>
      </c>
      <c r="B34431" t="inlineStr">
        <is>
          <t>Data Engineer - Snowflake and DBT</t>
        </is>
      </c>
      <c r="C34431" t="inlineStr">
        <is>
          <t>Milton Keynes, UK</t>
        </is>
      </c>
      <c r="D34431" t="inlineStr">
        <is>
          <t>via LinkedIn</t>
        </is>
      </c>
      <c r="E34431" t="inlineStr">
        <is>
          <t>Contractor</t>
        </is>
      </c>
      <c r="F34431" t="b">
        <v>0</v>
      </c>
      <c r="G34431" t="inlineStr">
        <is>
          <t>United Kingdom</t>
        </is>
      </c>
      <c r="H34431" s="2" t="n">
        <v>45442.64986111111</v>
      </c>
      <c r="I34431" t="b">
        <v>1</v>
      </c>
      <c r="J34431" t="b">
        <v>0</v>
      </c>
      <c r="K34431" t="inlineStr">
        <is>
          <t>United Kingdom</t>
        </is>
      </c>
      <c r="L34431" t="inlineStr"/>
      <c r="M34431" t="inlineStr"/>
      <c r="N34431" t="inlineStr"/>
      <c r="O34431" t="inlineStr">
        <is>
          <t>Brookwood Recruitment Ltd</t>
        </is>
      </c>
      <c r="P34431" t="inlineStr">
        <is>
          <t>['python', 'r', 'snowflake', 'aws', 'azure', 'tableau']</t>
        </is>
      </c>
      <c r="Q34431" t="inlineStr">
        <is>
          <t>{'analyst_tools': ['tableau'], 'cloud': ['snowflake', 'aws', 'azure'], 'programming': ['python', 'r']}</t>
        </is>
      </c>
    </row>
    <row r="34432">
      <c r="A34432" t="inlineStr">
        <is>
          <t>Data Analyst</t>
        </is>
      </c>
      <c r="B34432" t="inlineStr">
        <is>
          <t>Data Analyst - Research &amp; Monitoring - Johannesburg - up to...</t>
        </is>
      </c>
      <c r="C34432" t="inlineStr">
        <is>
          <t>South Africa</t>
        </is>
      </c>
      <c r="D34432" t="inlineStr">
        <is>
          <t>via Job Mail</t>
        </is>
      </c>
      <c r="E34432" t="inlineStr">
        <is>
          <t>Full-time</t>
        </is>
      </c>
      <c r="F34432" t="b">
        <v>0</v>
      </c>
      <c r="G34432" t="inlineStr">
        <is>
          <t>South Africa</t>
        </is>
      </c>
      <c r="H34432" s="2" t="n">
        <v>45429.64327546296</v>
      </c>
      <c r="I34432" t="b">
        <v>0</v>
      </c>
      <c r="J34432" t="b">
        <v>0</v>
      </c>
      <c r="K34432" t="inlineStr">
        <is>
          <t>South Africa</t>
        </is>
      </c>
      <c r="L34432" t="inlineStr"/>
      <c r="M34432" t="inlineStr"/>
      <c r="N34432" t="inlineStr"/>
      <c r="O34432" t="inlineStr">
        <is>
          <t>E-Merge</t>
        </is>
      </c>
      <c r="P34432" t="inlineStr">
        <is>
          <t>['sas', 'sas', 'sql', 'excel', 'spss']</t>
        </is>
      </c>
      <c r="Q34432" t="inlineStr">
        <is>
          <t>{'analyst_tools': ['sas', 'excel', 'spss'], 'programming': ['sas', 'sql']}</t>
        </is>
      </c>
    </row>
    <row r="34433">
      <c r="A34433" t="inlineStr">
        <is>
          <t>Data Scientist</t>
        </is>
      </c>
      <c r="B34433" t="inlineStr">
        <is>
          <t>Data Scientist</t>
        </is>
      </c>
      <c r="C34433" t="inlineStr">
        <is>
          <t>Zürich, Switzerland</t>
        </is>
      </c>
      <c r="D34433" t="inlineStr">
        <is>
          <t>via BeBee Schweiz</t>
        </is>
      </c>
      <c r="E34433" t="inlineStr">
        <is>
          <t>Full-time</t>
        </is>
      </c>
      <c r="F34433" t="b">
        <v>0</v>
      </c>
      <c r="G34433" t="inlineStr">
        <is>
          <t>Switzerland</t>
        </is>
      </c>
      <c r="H34433" s="2" t="n">
        <v>45419.64506944444</v>
      </c>
      <c r="I34433" t="b">
        <v>0</v>
      </c>
      <c r="J34433" t="b">
        <v>0</v>
      </c>
      <c r="K34433" t="inlineStr">
        <is>
          <t>Switzerland</t>
        </is>
      </c>
      <c r="L34433" t="inlineStr"/>
      <c r="M34433" t="inlineStr"/>
      <c r="N34433" t="inlineStr"/>
      <c r="O34433" t="inlineStr">
        <is>
          <t>Sanitas Krankenversicherung</t>
        </is>
      </c>
      <c r="P34433" t="inlineStr">
        <is>
          <t>['python', 'r', 'sql', 'gcp', 'tensorflow']</t>
        </is>
      </c>
      <c r="Q34433" t="inlineStr">
        <is>
          <t>{'cloud': ['gcp'], 'libraries': ['tensorflow'], 'programming': ['python', 'r', 'sql']}</t>
        </is>
      </c>
    </row>
    <row r="34434">
      <c r="A34434" t="inlineStr">
        <is>
          <t>Data Engineer</t>
        </is>
      </c>
      <c r="B34434" t="inlineStr">
        <is>
          <t>data engineer</t>
        </is>
      </c>
      <c r="C34434" t="inlineStr">
        <is>
          <t>Rome, Metropolitan City of Rome Capital, Italy</t>
        </is>
      </c>
      <c r="D34434" t="inlineStr">
        <is>
          <t>via BeBee</t>
        </is>
      </c>
      <c r="E34434" t="inlineStr">
        <is>
          <t>Full-time</t>
        </is>
      </c>
      <c r="F34434" t="b">
        <v>0</v>
      </c>
      <c r="G34434" t="inlineStr">
        <is>
          <t>Italy</t>
        </is>
      </c>
      <c r="H34434" s="2" t="n">
        <v>45432.64200231482</v>
      </c>
      <c r="I34434" t="b">
        <v>0</v>
      </c>
      <c r="J34434" t="b">
        <v>0</v>
      </c>
      <c r="K34434" t="inlineStr">
        <is>
          <t>Italy</t>
        </is>
      </c>
      <c r="L34434" t="inlineStr"/>
      <c r="M34434" t="inlineStr"/>
      <c r="N34434" t="inlineStr"/>
      <c r="O34434" t="inlineStr">
        <is>
          <t>Avangarde Consulting</t>
        </is>
      </c>
      <c r="P34434" t="inlineStr">
        <is>
          <t>['sql', 'gdpr']</t>
        </is>
      </c>
      <c r="Q34434" t="inlineStr">
        <is>
          <t>{'libraries': ['gdpr'], 'programming': ['sql']}</t>
        </is>
      </c>
    </row>
    <row r="34435">
      <c r="A34435" t="inlineStr">
        <is>
          <t>Data Analyst</t>
        </is>
      </c>
      <c r="B34435" t="inlineStr">
        <is>
          <t>Sr. Research Data Analyst</t>
        </is>
      </c>
      <c r="C34435" t="inlineStr">
        <is>
          <t>Anywhere</t>
        </is>
      </c>
      <c r="D34435" t="inlineStr">
        <is>
          <t>via LinkedIn</t>
        </is>
      </c>
      <c r="E34435" t="inlineStr">
        <is>
          <t>Full-time and Part-time</t>
        </is>
      </c>
      <c r="F34435" t="b">
        <v>1</v>
      </c>
      <c r="G34435" t="inlineStr">
        <is>
          <t>New York, United States</t>
        </is>
      </c>
      <c r="H34435" s="2" t="n">
        <v>45419.6253125</v>
      </c>
      <c r="I34435" t="b">
        <v>0</v>
      </c>
      <c r="J34435" t="b">
        <v>1</v>
      </c>
      <c r="K34435" t="inlineStr">
        <is>
          <t>United States</t>
        </is>
      </c>
      <c r="L34435" t="inlineStr"/>
      <c r="M34435" t="inlineStr"/>
      <c r="N34435" t="inlineStr"/>
      <c r="O34435" t="inlineStr">
        <is>
          <t>The Johns Hopkins University</t>
        </is>
      </c>
      <c r="P34435" t="inlineStr"/>
      <c r="Q34435" t="inlineStr"/>
    </row>
    <row r="34436">
      <c r="A34436" t="inlineStr">
        <is>
          <t>Data Analyst</t>
        </is>
      </c>
      <c r="B34436" t="inlineStr">
        <is>
          <t>Data Architect - Hadoop/Big Data</t>
        </is>
      </c>
      <c r="C34436" t="inlineStr">
        <is>
          <t>Maharashtra</t>
        </is>
      </c>
      <c r="D34436" t="inlineStr">
        <is>
          <t>via LinkedIn</t>
        </is>
      </c>
      <c r="E34436" t="inlineStr">
        <is>
          <t>Full-time</t>
        </is>
      </c>
      <c r="F34436" t="b">
        <v>0</v>
      </c>
      <c r="G34436" t="inlineStr">
        <is>
          <t>India</t>
        </is>
      </c>
      <c r="H34436" s="2" t="n">
        <v>45413.63788194444</v>
      </c>
      <c r="I34436" t="b">
        <v>1</v>
      </c>
      <c r="J34436" t="b">
        <v>0</v>
      </c>
      <c r="K34436" t="inlineStr">
        <is>
          <t>India</t>
        </is>
      </c>
      <c r="L34436" t="inlineStr"/>
      <c r="M34436" t="inlineStr"/>
      <c r="N34436" t="inlineStr"/>
      <c r="O34436" t="inlineStr">
        <is>
          <t>Anicalls</t>
        </is>
      </c>
      <c r="P34436" t="inlineStr"/>
      <c r="Q34436" t="inlineStr"/>
    </row>
    <row r="34437">
      <c r="A34437" t="inlineStr">
        <is>
          <t>Data Analyst</t>
        </is>
      </c>
      <c r="B34437" t="inlineStr">
        <is>
          <t>Trainee, Master Data Analyst</t>
        </is>
      </c>
      <c r="C34437" t="inlineStr">
        <is>
          <t>Ovar, Portugal</t>
        </is>
      </c>
      <c r="D34437" t="inlineStr">
        <is>
          <t>via LinkedIn</t>
        </is>
      </c>
      <c r="E34437" t="inlineStr">
        <is>
          <t>Full-time</t>
        </is>
      </c>
      <c r="F34437" t="b">
        <v>0</v>
      </c>
      <c r="G34437" t="inlineStr">
        <is>
          <t>Portugal</t>
        </is>
      </c>
      <c r="H34437" s="2" t="n">
        <v>45420.63611111111</v>
      </c>
      <c r="I34437" t="b">
        <v>0</v>
      </c>
      <c r="J34437" t="b">
        <v>0</v>
      </c>
      <c r="K34437" t="inlineStr">
        <is>
          <t>Portugal</t>
        </is>
      </c>
      <c r="L34437" t="inlineStr"/>
      <c r="M34437" t="inlineStr"/>
      <c r="N34437" t="inlineStr"/>
      <c r="O34437" t="inlineStr">
        <is>
          <t>Valmet</t>
        </is>
      </c>
      <c r="P34437" t="inlineStr">
        <is>
          <t>['sap']</t>
        </is>
      </c>
      <c r="Q34437" t="inlineStr">
        <is>
          <t>{'analyst_tools': ['sap']}</t>
        </is>
      </c>
    </row>
    <row r="34438">
      <c r="A34438" t="inlineStr">
        <is>
          <t>Data Engineer</t>
        </is>
      </c>
      <c r="B34438" t="inlineStr">
        <is>
          <t>Data Engineer</t>
        </is>
      </c>
      <c r="C34438" t="inlineStr">
        <is>
          <t>Strathfield NSW, Australia</t>
        </is>
      </c>
      <c r="D34438" t="inlineStr">
        <is>
          <t>via LinkedIn</t>
        </is>
      </c>
      <c r="E34438" t="inlineStr">
        <is>
          <t>Full-time</t>
        </is>
      </c>
      <c r="F34438" t="b">
        <v>0</v>
      </c>
      <c r="G34438" t="inlineStr">
        <is>
          <t>Australia</t>
        </is>
      </c>
      <c r="H34438" s="2" t="n">
        <v>45442.64728009259</v>
      </c>
      <c r="I34438" t="b">
        <v>1</v>
      </c>
      <c r="J34438" t="b">
        <v>0</v>
      </c>
      <c r="K34438" t="inlineStr">
        <is>
          <t>Australia</t>
        </is>
      </c>
      <c r="L34438" t="inlineStr"/>
      <c r="M34438" t="inlineStr"/>
      <c r="N34438" t="inlineStr"/>
      <c r="O34438" t="inlineStr">
        <is>
          <t>Workforce Australia for Individuals</t>
        </is>
      </c>
      <c r="P34438" t="inlineStr"/>
      <c r="Q34438" t="inlineStr"/>
    </row>
    <row r="34439">
      <c r="A34439" t="inlineStr">
        <is>
          <t>Data Engineer</t>
        </is>
      </c>
      <c r="B34439" t="inlineStr">
        <is>
          <t>Data/BI engineer</t>
        </is>
      </c>
      <c r="C34439" t="inlineStr">
        <is>
          <t>Amsterdam, Netherlands</t>
        </is>
      </c>
      <c r="D34439" t="inlineStr">
        <is>
          <t>via Experis</t>
        </is>
      </c>
      <c r="E34439" t="inlineStr">
        <is>
          <t>Full-time</t>
        </is>
      </c>
      <c r="F34439" t="b">
        <v>0</v>
      </c>
      <c r="G34439" t="inlineStr">
        <is>
          <t>Netherlands</t>
        </is>
      </c>
      <c r="H34439" s="2" t="n">
        <v>45419.64086805555</v>
      </c>
      <c r="I34439" t="b">
        <v>1</v>
      </c>
      <c r="J34439" t="b">
        <v>0</v>
      </c>
      <c r="K34439" t="inlineStr">
        <is>
          <t>Netherlands</t>
        </is>
      </c>
      <c r="L34439" t="inlineStr"/>
      <c r="M34439" t="inlineStr"/>
      <c r="N34439" t="inlineStr"/>
      <c r="O34439" t="inlineStr">
        <is>
          <t>Experis</t>
        </is>
      </c>
      <c r="P34439" t="inlineStr"/>
      <c r="Q34439" t="inlineStr"/>
    </row>
    <row r="34440">
      <c r="A34440" t="inlineStr">
        <is>
          <t>Software Engineer</t>
        </is>
      </c>
      <c r="B34440" t="inlineStr">
        <is>
          <t>Senior Systems Engineer - Kasten by Veeam</t>
        </is>
      </c>
      <c r="C34440" t="inlineStr">
        <is>
          <t>Berlin, Germany</t>
        </is>
      </c>
      <c r="D34440" t="inlineStr">
        <is>
          <t>via Levels.fyi</t>
        </is>
      </c>
      <c r="E34440" t="inlineStr">
        <is>
          <t>Full-time</t>
        </is>
      </c>
      <c r="F34440" t="b">
        <v>0</v>
      </c>
      <c r="G34440" t="inlineStr">
        <is>
          <t>Germany</t>
        </is>
      </c>
      <c r="H34440" s="2" t="n">
        <v>45427.63876157408</v>
      </c>
      <c r="I34440" t="b">
        <v>1</v>
      </c>
      <c r="J34440" t="b">
        <v>0</v>
      </c>
      <c r="K34440" t="inlineStr">
        <is>
          <t>Germany</t>
        </is>
      </c>
      <c r="L34440" t="inlineStr"/>
      <c r="M34440" t="inlineStr"/>
      <c r="N34440" t="inlineStr"/>
      <c r="O34440" t="inlineStr">
        <is>
          <t>Veeam Software</t>
        </is>
      </c>
      <c r="P34440" t="inlineStr">
        <is>
          <t>['go', 'aws', 'kubernetes', 'git', 'github']</t>
        </is>
      </c>
      <c r="Q34440" t="inlineStr">
        <is>
          <t>{'cloud': ['aws'], 'other': ['kubernetes', 'git', 'github'], 'programming': ['go']}</t>
        </is>
      </c>
    </row>
    <row r="34441">
      <c r="A34441" t="inlineStr">
        <is>
          <t>Data Scientist</t>
        </is>
      </c>
      <c r="B34441" t="inlineStr">
        <is>
          <t>Data Scientist, Core Product</t>
        </is>
      </c>
      <c r="C34441" t="inlineStr">
        <is>
          <t>Berlin, Germany</t>
        </is>
      </c>
      <c r="D34441" t="inlineStr">
        <is>
          <t>via LinkedIn</t>
        </is>
      </c>
      <c r="E34441" t="inlineStr">
        <is>
          <t>Full-time</t>
        </is>
      </c>
      <c r="F34441" t="b">
        <v>0</v>
      </c>
      <c r="G34441" t="inlineStr">
        <is>
          <t>Germany</t>
        </is>
      </c>
      <c r="H34441" s="2" t="n">
        <v>45434.64414351852</v>
      </c>
      <c r="I34441" t="b">
        <v>0</v>
      </c>
      <c r="J34441" t="b">
        <v>0</v>
      </c>
      <c r="K34441" t="inlineStr">
        <is>
          <t>Germany</t>
        </is>
      </c>
      <c r="L34441" t="inlineStr"/>
      <c r="M34441" t="inlineStr"/>
      <c r="N34441" t="inlineStr"/>
      <c r="O34441" t="inlineStr">
        <is>
          <t>Grammarly</t>
        </is>
      </c>
      <c r="P34441" t="inlineStr">
        <is>
          <t>['sql', 'python', 'r']</t>
        </is>
      </c>
      <c r="Q34441" t="inlineStr">
        <is>
          <t>{'programming': ['sql', 'python', 'r']}</t>
        </is>
      </c>
    </row>
    <row r="34442">
      <c r="A34442" t="inlineStr">
        <is>
          <t>Senior Data Scientist</t>
        </is>
      </c>
      <c r="B34442" t="inlineStr">
        <is>
          <t>Senior Data Scientist</t>
        </is>
      </c>
      <c r="C34442" t="inlineStr">
        <is>
          <t>Warsaw, Poland</t>
        </is>
      </c>
      <c r="D34442" t="inlineStr">
        <is>
          <t>via Career Page</t>
        </is>
      </c>
      <c r="E34442" t="inlineStr">
        <is>
          <t>Full-time</t>
        </is>
      </c>
      <c r="F34442" t="b">
        <v>0</v>
      </c>
      <c r="G34442" t="inlineStr">
        <is>
          <t>Poland</t>
        </is>
      </c>
      <c r="H34442" s="2" t="n">
        <v>45421.63483796296</v>
      </c>
      <c r="I34442" t="b">
        <v>0</v>
      </c>
      <c r="J34442" t="b">
        <v>0</v>
      </c>
      <c r="K34442" t="inlineStr">
        <is>
          <t>Poland</t>
        </is>
      </c>
      <c r="L34442" t="inlineStr"/>
      <c r="M34442" t="inlineStr"/>
      <c r="N34442" t="inlineStr"/>
      <c r="O34442" t="inlineStr">
        <is>
          <t>EAGERDEVS</t>
        </is>
      </c>
      <c r="P34442" t="inlineStr">
        <is>
          <t>['python', 'r', 'scala', 'sql', 'azure', 'tensorflow', 'pytorch', 'power bi']</t>
        </is>
      </c>
      <c r="Q34442" t="inlineStr">
        <is>
          <t>{'analyst_tools': ['power bi'], 'cloud': ['azure'], 'libraries': ['tensorflow', 'pytorch'], 'programming': ['python', 'r', 'scala', 'sql']}</t>
        </is>
      </c>
    </row>
    <row r="34443">
      <c r="A34443" t="inlineStr">
        <is>
          <t>Data Engineer</t>
        </is>
      </c>
      <c r="B34443" t="inlineStr">
        <is>
          <t>Big Data Engineer - (Job Number: CREQ188642)</t>
        </is>
      </c>
      <c r="C34443" t="inlineStr">
        <is>
          <t>Bengaluru, Karnataka, India</t>
        </is>
      </c>
      <c r="D34443" t="inlineStr">
        <is>
          <t>via Talentify</t>
        </is>
      </c>
      <c r="E34443" t="inlineStr">
        <is>
          <t>Full-time</t>
        </is>
      </c>
      <c r="F34443" t="b">
        <v>0</v>
      </c>
      <c r="G34443" t="inlineStr">
        <is>
          <t>India</t>
        </is>
      </c>
      <c r="H34443" s="2" t="n">
        <v>45428.63212962963</v>
      </c>
      <c r="I34443" t="b">
        <v>0</v>
      </c>
      <c r="J34443" t="b">
        <v>0</v>
      </c>
      <c r="K34443" t="inlineStr">
        <is>
          <t>India</t>
        </is>
      </c>
      <c r="L34443" t="inlineStr"/>
      <c r="M34443" t="inlineStr"/>
      <c r="N34443" t="inlineStr"/>
      <c r="O34443" t="inlineStr">
        <is>
          <t>Virtusa</t>
        </is>
      </c>
      <c r="P34443" t="inlineStr">
        <is>
          <t>['java', 'scala', 'sql', 'nosql', 'cassandra', 'hadoop', 'spark', 'linux', 'git', 'yarn']</t>
        </is>
      </c>
      <c r="Q34443" t="inlineStr">
        <is>
          <t>{'databases': ['cassandra'], 'libraries': ['hadoop', 'spark'], 'os': ['linux'], 'other': ['git', 'yarn'], 'programming': ['java', 'scala', 'sql', 'nosql']}</t>
        </is>
      </c>
    </row>
    <row r="34444">
      <c r="A34444" t="inlineStr">
        <is>
          <t>Data Scientist</t>
        </is>
      </c>
      <c r="B34444" t="inlineStr">
        <is>
          <t>Analytics Engineer</t>
        </is>
      </c>
      <c r="C34444" t="inlineStr">
        <is>
          <t>United Kingdom</t>
        </is>
      </c>
      <c r="D34444" t="inlineStr">
        <is>
          <t>via LinkedIn</t>
        </is>
      </c>
      <c r="E34444" t="inlineStr">
        <is>
          <t>Full-time</t>
        </is>
      </c>
      <c r="F34444" t="b">
        <v>0</v>
      </c>
      <c r="G34444" t="inlineStr">
        <is>
          <t>United Kingdom</t>
        </is>
      </c>
      <c r="H34444" s="2" t="n">
        <v>45429.63621527778</v>
      </c>
      <c r="I34444" t="b">
        <v>1</v>
      </c>
      <c r="J34444" t="b">
        <v>0</v>
      </c>
      <c r="K34444" t="inlineStr">
        <is>
          <t>United Kingdom</t>
        </is>
      </c>
      <c r="L34444" t="inlineStr"/>
      <c r="M34444" t="inlineStr"/>
      <c r="N34444" t="inlineStr"/>
      <c r="O34444" t="inlineStr">
        <is>
          <t>Unmind</t>
        </is>
      </c>
      <c r="P34444" t="inlineStr">
        <is>
          <t>['sql', 'tableau']</t>
        </is>
      </c>
      <c r="Q34444" t="inlineStr">
        <is>
          <t>{'analyst_tools': ['tableau'], 'programming': ['sql']}</t>
        </is>
      </c>
    </row>
    <row r="34445">
      <c r="A34445" t="inlineStr">
        <is>
          <t>Data Analyst</t>
        </is>
      </c>
      <c r="B34445" t="inlineStr">
        <is>
          <t>Data Analyst</t>
        </is>
      </c>
      <c r="C34445" t="inlineStr">
        <is>
          <t>Sangli, Maharashtra, India</t>
        </is>
      </c>
      <c r="D34445" t="inlineStr">
        <is>
          <t>via LinkedIn</t>
        </is>
      </c>
      <c r="E34445" t="inlineStr">
        <is>
          <t>Full-time</t>
        </is>
      </c>
      <c r="F34445" t="b">
        <v>0</v>
      </c>
      <c r="G34445" t="inlineStr">
        <is>
          <t>India</t>
        </is>
      </c>
      <c r="H34445" s="2" t="n">
        <v>45426.63929398148</v>
      </c>
      <c r="I34445" t="b">
        <v>0</v>
      </c>
      <c r="J34445" t="b">
        <v>0</v>
      </c>
      <c r="K34445" t="inlineStr">
        <is>
          <t>India</t>
        </is>
      </c>
      <c r="L34445" t="inlineStr"/>
      <c r="M34445" t="inlineStr"/>
      <c r="N34445" t="inlineStr"/>
      <c r="O34445" t="inlineStr">
        <is>
          <t>CREDO IMPEX Pvt.Ltd.</t>
        </is>
      </c>
      <c r="P34445" t="inlineStr">
        <is>
          <t>['python', 'r']</t>
        </is>
      </c>
      <c r="Q34445" t="inlineStr">
        <is>
          <t>{'programming': ['python', 'r']}</t>
        </is>
      </c>
    </row>
    <row r="34446">
      <c r="A34446" t="inlineStr">
        <is>
          <t>Senior Data Engineer</t>
        </is>
      </c>
      <c r="B34446" t="inlineStr">
        <is>
          <t>Data Engineer Sênior</t>
        </is>
      </c>
      <c r="C34446" t="inlineStr">
        <is>
          <t>Anywhere</t>
        </is>
      </c>
      <c r="D34446" t="inlineStr">
        <is>
          <t>via LinkedIn</t>
        </is>
      </c>
      <c r="E34446" t="inlineStr">
        <is>
          <t>Full-time</t>
        </is>
      </c>
      <c r="F34446" t="b">
        <v>1</v>
      </c>
      <c r="G34446" t="inlineStr">
        <is>
          <t>Brazil</t>
        </is>
      </c>
      <c r="H34446" s="2" t="n">
        <v>45420.63810185185</v>
      </c>
      <c r="I34446" t="b">
        <v>1</v>
      </c>
      <c r="J34446" t="b">
        <v>0</v>
      </c>
      <c r="K34446" t="inlineStr">
        <is>
          <t>Brazil</t>
        </is>
      </c>
      <c r="L34446" t="inlineStr"/>
      <c r="M34446" t="inlineStr"/>
      <c r="N34446" t="inlineStr"/>
      <c r="O34446" t="inlineStr">
        <is>
          <t>idwall</t>
        </is>
      </c>
      <c r="P34446" t="inlineStr">
        <is>
          <t>['sql', 'python', 'gcp', 'databricks', 'airflow', 'spark', 'kafka', 'git', 'docker', 'terraform', 'kubernetes']</t>
        </is>
      </c>
      <c r="Q34446" t="inlineStr">
        <is>
          <t>{'cloud': ['gcp', 'databricks'], 'libraries': ['airflow', 'spark', 'kafka'], 'other': ['git', 'docker', 'terraform', 'kubernetes'], 'programming': ['sql', 'python']}</t>
        </is>
      </c>
    </row>
    <row r="34447">
      <c r="A34447" t="inlineStr">
        <is>
          <t>Data Engineer</t>
        </is>
      </c>
      <c r="B34447" t="inlineStr">
        <is>
          <t>Data Engineer</t>
        </is>
      </c>
      <c r="C34447" t="inlineStr">
        <is>
          <t>İstanbul, Türkiye</t>
        </is>
      </c>
      <c r="D34447" t="inlineStr">
        <is>
          <t>via LinkedIn</t>
        </is>
      </c>
      <c r="E34447" t="inlineStr">
        <is>
          <t>Full-time</t>
        </is>
      </c>
      <c r="F34447" t="b">
        <v>0</v>
      </c>
      <c r="G34447" t="inlineStr">
        <is>
          <t>Turkey</t>
        </is>
      </c>
      <c r="H34447" s="2" t="n">
        <v>45443.6352662037</v>
      </c>
      <c r="I34447" t="b">
        <v>1</v>
      </c>
      <c r="J34447" t="b">
        <v>0</v>
      </c>
      <c r="K34447" t="inlineStr">
        <is>
          <t>Turkey</t>
        </is>
      </c>
      <c r="L34447" t="inlineStr"/>
      <c r="M34447" t="inlineStr"/>
      <c r="N34447" t="inlineStr"/>
      <c r="O34447" t="inlineStr">
        <is>
          <t>NTT DATA Business Solutions</t>
        </is>
      </c>
      <c r="P34447" t="inlineStr">
        <is>
          <t>['python', 'sql', 'azure', 'aws', 'redshift', 'snowflake', 'spark', 'kafka', 'linux', 'sap', 'terminal']</t>
        </is>
      </c>
      <c r="Q34447" t="inlineStr">
        <is>
          <t>{'analyst_tools': ['sap'], 'cloud': ['azure', 'aws', 'redshift', 'snowflake'], 'libraries': ['spark', 'kafka'], 'os': ['linux'], 'other': ['terminal'], 'programming': ['python', 'sql']}</t>
        </is>
      </c>
    </row>
    <row r="34448">
      <c r="A34448" t="inlineStr">
        <is>
          <t>Data Engineer</t>
        </is>
      </c>
      <c r="B34448" t="inlineStr">
        <is>
          <t>ALTERNANCE DATA ENGINEER GCP (H/F)</t>
        </is>
      </c>
      <c r="C34448" t="inlineStr">
        <is>
          <t>Paris, France</t>
        </is>
      </c>
      <c r="D34448" t="inlineStr">
        <is>
          <t>via Jobijoba</t>
        </is>
      </c>
      <c r="E34448" t="inlineStr">
        <is>
          <t>Part-time and Internship</t>
        </is>
      </c>
      <c r="F34448" t="b">
        <v>0</v>
      </c>
      <c r="G34448" t="inlineStr">
        <is>
          <t>France</t>
        </is>
      </c>
      <c r="H34448" s="2" t="n">
        <v>45417.64024305555</v>
      </c>
      <c r="I34448" t="b">
        <v>0</v>
      </c>
      <c r="J34448" t="b">
        <v>0</v>
      </c>
      <c r="K34448" t="inlineStr">
        <is>
          <t>France</t>
        </is>
      </c>
      <c r="L34448" t="inlineStr"/>
      <c r="M34448" t="inlineStr"/>
      <c r="N34448" t="inlineStr"/>
      <c r="O34448" t="inlineStr">
        <is>
          <t>Hardis</t>
        </is>
      </c>
      <c r="P34448" t="inlineStr">
        <is>
          <t>['python', 'java', 'javascript', 'nosql', 'gcp', 'spark', 'looker']</t>
        </is>
      </c>
      <c r="Q34448" t="inlineStr">
        <is>
          <t>{'analyst_tools': ['looker'], 'cloud': ['gcp'], 'libraries': ['spark'], 'programming': ['python', 'java', 'javascript', 'nosql']}</t>
        </is>
      </c>
    </row>
    <row r="34449">
      <c r="A34449" t="inlineStr">
        <is>
          <t>Senior Data Scientist</t>
        </is>
      </c>
      <c r="B34449" t="inlineStr">
        <is>
          <t>Senior LLM Data Scientist</t>
        </is>
      </c>
      <c r="C34449" t="inlineStr">
        <is>
          <t>Anywhere</t>
        </is>
      </c>
      <c r="D34449" t="inlineStr">
        <is>
          <t>via ZipRecruiter</t>
        </is>
      </c>
      <c r="E34449" t="inlineStr">
        <is>
          <t>Full-time</t>
        </is>
      </c>
      <c r="F34449" t="b">
        <v>1</v>
      </c>
      <c r="G34449" t="inlineStr">
        <is>
          <t>New York, United States</t>
        </is>
      </c>
      <c r="H34449" s="2" t="n">
        <v>45430.62712962963</v>
      </c>
      <c r="I34449" t="b">
        <v>0</v>
      </c>
      <c r="J34449" t="b">
        <v>1</v>
      </c>
      <c r="K34449" t="inlineStr">
        <is>
          <t>United States</t>
        </is>
      </c>
      <c r="L34449" t="inlineStr"/>
      <c r="M34449" t="inlineStr"/>
      <c r="N34449" t="inlineStr"/>
      <c r="O34449" t="inlineStr">
        <is>
          <t>Intralinks, Inc.</t>
        </is>
      </c>
      <c r="P34449" t="inlineStr">
        <is>
          <t>['python', 'r', 'pytorch']</t>
        </is>
      </c>
      <c r="Q34449" t="inlineStr">
        <is>
          <t>{'libraries': ['pytorch'], 'programming': ['python', 'r']}</t>
        </is>
      </c>
    </row>
    <row r="34450">
      <c r="A34450" t="inlineStr">
        <is>
          <t>Data Engineer</t>
        </is>
      </c>
      <c r="B34450" t="inlineStr">
        <is>
          <t>Azure Data Engineer</t>
        </is>
      </c>
      <c r="C34450" t="inlineStr">
        <is>
          <t>Frankston VIC, Australia</t>
        </is>
      </c>
      <c r="D34450" t="inlineStr">
        <is>
          <t>via LinkedIn</t>
        </is>
      </c>
      <c r="E34450" t="inlineStr">
        <is>
          <t>Full-time</t>
        </is>
      </c>
      <c r="F34450" t="b">
        <v>0</v>
      </c>
      <c r="G34450" t="inlineStr">
        <is>
          <t>Australia</t>
        </is>
      </c>
      <c r="H34450" s="2" t="n">
        <v>45414.64104166667</v>
      </c>
      <c r="I34450" t="b">
        <v>1</v>
      </c>
      <c r="J34450" t="b">
        <v>0</v>
      </c>
      <c r="K34450" t="inlineStr">
        <is>
          <t>Australia</t>
        </is>
      </c>
      <c r="L34450" t="inlineStr"/>
      <c r="M34450" t="inlineStr"/>
      <c r="N34450" t="inlineStr"/>
      <c r="O34450" t="inlineStr">
        <is>
          <t>South East Water</t>
        </is>
      </c>
      <c r="P34450" t="inlineStr">
        <is>
          <t>['t-sql', 'azure', 'databricks', 'spark', 'power bi']</t>
        </is>
      </c>
      <c r="Q34450" t="inlineStr">
        <is>
          <t>{'analyst_tools': ['power bi'], 'cloud': ['azure', 'databricks'], 'libraries': ['spark'], 'programming': ['t-sql']}</t>
        </is>
      </c>
    </row>
    <row r="34451">
      <c r="A34451" t="inlineStr">
        <is>
          <t>Data Engineer</t>
        </is>
      </c>
      <c r="B34451" t="inlineStr">
        <is>
          <t>MLS Data Engineer</t>
        </is>
      </c>
      <c r="C34451" t="inlineStr">
        <is>
          <t>Anywhere</t>
        </is>
      </c>
      <c r="D34451" t="inlineStr">
        <is>
          <t>via Indeed</t>
        </is>
      </c>
      <c r="E34451" t="inlineStr">
        <is>
          <t>Full-time</t>
        </is>
      </c>
      <c r="F34451" t="b">
        <v>1</v>
      </c>
      <c r="G34451" t="inlineStr">
        <is>
          <t>Brazil</t>
        </is>
      </c>
      <c r="H34451" s="2" t="n">
        <v>45420.63810185185</v>
      </c>
      <c r="I34451" t="b">
        <v>0</v>
      </c>
      <c r="J34451" t="b">
        <v>0</v>
      </c>
      <c r="K34451" t="inlineStr">
        <is>
          <t>Brazil</t>
        </is>
      </c>
      <c r="L34451" t="inlineStr"/>
      <c r="M34451" t="inlineStr"/>
      <c r="N34451" t="inlineStr"/>
      <c r="O34451" t="inlineStr">
        <is>
          <t>Zillow</t>
        </is>
      </c>
      <c r="P34451" t="inlineStr">
        <is>
          <t>['sql', 't-sql', 'shell', 'bash', 'powershell', 'c#', 'java', 'word']</t>
        </is>
      </c>
      <c r="Q34451" t="inlineStr">
        <is>
          <t>{'analyst_tools': ['word'], 'programming': ['sql', 't-sql', 'shell', 'bash', 'powershell', 'c#', 'java']}</t>
        </is>
      </c>
    </row>
    <row r="34452">
      <c r="A34452" t="inlineStr">
        <is>
          <t>Data Analyst</t>
        </is>
      </c>
      <c r="B34452" t="inlineStr">
        <is>
          <t>Data Analyst</t>
        </is>
      </c>
      <c r="C34452" t="inlineStr">
        <is>
          <t>Netherlands</t>
        </is>
      </c>
      <c r="D34452" t="inlineStr">
        <is>
          <t>via LinkedIn</t>
        </is>
      </c>
      <c r="E34452" t="inlineStr">
        <is>
          <t>Full-time</t>
        </is>
      </c>
      <c r="F34452" t="b">
        <v>0</v>
      </c>
      <c r="G34452" t="inlineStr">
        <is>
          <t>Netherlands</t>
        </is>
      </c>
      <c r="H34452" s="2" t="n">
        <v>45436.63957175926</v>
      </c>
      <c r="I34452" t="b">
        <v>1</v>
      </c>
      <c r="J34452" t="b">
        <v>0</v>
      </c>
      <c r="K34452" t="inlineStr">
        <is>
          <t>Netherlands</t>
        </is>
      </c>
      <c r="L34452" t="inlineStr"/>
      <c r="M34452" t="inlineStr"/>
      <c r="N34452" t="inlineStr"/>
      <c r="O34452" t="inlineStr">
        <is>
          <t>DCS Technology</t>
        </is>
      </c>
      <c r="P34452" t="inlineStr">
        <is>
          <t>['sql', 'power bi', 'tableau']</t>
        </is>
      </c>
      <c r="Q34452" t="inlineStr">
        <is>
          <t>{'analyst_tools': ['power bi', 'tableau'], 'programming': ['sql']}</t>
        </is>
      </c>
    </row>
    <row r="34453">
      <c r="A34453" t="inlineStr">
        <is>
          <t>Data Scientist</t>
        </is>
      </c>
      <c r="B34453" t="inlineStr">
        <is>
          <t>Data Scientist</t>
        </is>
      </c>
      <c r="C34453" t="inlineStr">
        <is>
          <t>Couva, Trinidad and Tobago</t>
        </is>
      </c>
      <c r="D34453" t="inlineStr">
        <is>
          <t>via Caribbean Jobs</t>
        </is>
      </c>
      <c r="E34453" t="inlineStr">
        <is>
          <t>Full-time</t>
        </is>
      </c>
      <c r="F34453" t="b">
        <v>0</v>
      </c>
      <c r="G34453" t="inlineStr">
        <is>
          <t>Trinidad and Tobago</t>
        </is>
      </c>
      <c r="H34453" s="2" t="n">
        <v>45415.63800925926</v>
      </c>
      <c r="I34453" t="b">
        <v>0</v>
      </c>
      <c r="J34453" t="b">
        <v>0</v>
      </c>
      <c r="K34453" t="inlineStr">
        <is>
          <t>Trinidad and Tobago</t>
        </is>
      </c>
      <c r="L34453" t="inlineStr"/>
      <c r="M34453" t="inlineStr"/>
      <c r="N34453" t="inlineStr"/>
      <c r="O34453" t="inlineStr">
        <is>
          <t>The National Gas Company of Trinidad and Tobago Limited</t>
        </is>
      </c>
      <c r="P34453" t="inlineStr"/>
      <c r="Q34453" t="inlineStr"/>
    </row>
    <row r="34454">
      <c r="A34454" t="inlineStr">
        <is>
          <t>Senior Data Engineer</t>
        </is>
      </c>
      <c r="B34454" t="inlineStr">
        <is>
          <t>Senior Data &amp; AI Engineering Lead</t>
        </is>
      </c>
      <c r="C34454" t="inlineStr">
        <is>
          <t>Amsterdam, Netherlands</t>
        </is>
      </c>
      <c r="D34454" t="inlineStr">
        <is>
          <t>via Nationale Vacaturebank</t>
        </is>
      </c>
      <c r="E34454" t="inlineStr">
        <is>
          <t>Full-time and Part-time</t>
        </is>
      </c>
      <c r="F34454" t="b">
        <v>0</v>
      </c>
      <c r="G34454" t="inlineStr">
        <is>
          <t>Netherlands</t>
        </is>
      </c>
      <c r="H34454" s="2" t="n">
        <v>45419.64086805555</v>
      </c>
      <c r="I34454" t="b">
        <v>0</v>
      </c>
      <c r="J34454" t="b">
        <v>0</v>
      </c>
      <c r="K34454" t="inlineStr">
        <is>
          <t>Netherlands</t>
        </is>
      </c>
      <c r="L34454" t="inlineStr"/>
      <c r="M34454" t="inlineStr"/>
      <c r="N34454" t="inlineStr"/>
      <c r="O34454" t="inlineStr">
        <is>
          <t>Holland FinTech</t>
        </is>
      </c>
      <c r="P34454" t="inlineStr">
        <is>
          <t>['azure', 'snowflake', 'oracle', 'aws']</t>
        </is>
      </c>
      <c r="Q34454" t="inlineStr">
        <is>
          <t>{'cloud': ['azure', 'snowflake', 'oracle', 'aws']}</t>
        </is>
      </c>
    </row>
    <row r="34455">
      <c r="A34455" t="inlineStr">
        <is>
          <t>Data Scientist</t>
        </is>
      </c>
      <c r="B34455" t="inlineStr">
        <is>
          <t>Associate Director of Data Science – NLP, LLM and GenAI</t>
        </is>
      </c>
      <c r="C34455" t="inlineStr">
        <is>
          <t>Denver, CO</t>
        </is>
      </c>
      <c r="D34455" t="inlineStr">
        <is>
          <t>via LinkedIn</t>
        </is>
      </c>
      <c r="E34455" t="inlineStr">
        <is>
          <t>Full-time</t>
        </is>
      </c>
      <c r="F34455" t="b">
        <v>0</v>
      </c>
      <c r="G34455" t="inlineStr">
        <is>
          <t>Sudan</t>
        </is>
      </c>
      <c r="H34455" s="2" t="n">
        <v>45434.65619212963</v>
      </c>
      <c r="I34455" t="b">
        <v>0</v>
      </c>
      <c r="J34455" t="b">
        <v>1</v>
      </c>
      <c r="K34455" t="inlineStr">
        <is>
          <t>Sudan</t>
        </is>
      </c>
      <c r="L34455" t="inlineStr"/>
      <c r="M34455" t="inlineStr"/>
      <c r="N34455" t="inlineStr"/>
      <c r="O34455" t="inlineStr">
        <is>
          <t>S&amp;P Global</t>
        </is>
      </c>
      <c r="P34455" t="inlineStr">
        <is>
          <t>['python', 'hugging face', 'tensorflow', 'keras', 'pytorch', 'spark', 'github']</t>
        </is>
      </c>
      <c r="Q34455" t="inlineStr">
        <is>
          <t>{'libraries': ['hugging face', 'tensorflow', 'keras', 'pytorch', 'spark'], 'other': ['github'], 'programming': ['python']}</t>
        </is>
      </c>
    </row>
    <row r="34456">
      <c r="A34456" t="inlineStr">
        <is>
          <t>Data Engineer</t>
        </is>
      </c>
      <c r="B34456" t="inlineStr">
        <is>
          <t>Data Engineer (m/w/d)</t>
        </is>
      </c>
      <c r="C34456" t="inlineStr">
        <is>
          <t>Osnabrück, Germany</t>
        </is>
      </c>
      <c r="D34456" t="inlineStr">
        <is>
          <t>via LinkedIn</t>
        </is>
      </c>
      <c r="E34456" t="inlineStr">
        <is>
          <t>Full-time</t>
        </is>
      </c>
      <c r="F34456" t="b">
        <v>0</v>
      </c>
      <c r="G34456" t="inlineStr">
        <is>
          <t>Germany</t>
        </is>
      </c>
      <c r="H34456" s="2" t="n">
        <v>45441.63540509259</v>
      </c>
      <c r="I34456" t="b">
        <v>1</v>
      </c>
      <c r="J34456" t="b">
        <v>0</v>
      </c>
      <c r="K34456" t="inlineStr">
        <is>
          <t>Germany</t>
        </is>
      </c>
      <c r="L34456" t="inlineStr"/>
      <c r="M34456" t="inlineStr"/>
      <c r="N34456" t="inlineStr"/>
      <c r="O34456" t="inlineStr">
        <is>
          <t>LM IT Services AG</t>
        </is>
      </c>
      <c r="P34456" t="inlineStr">
        <is>
          <t>['python', 'azure', 'databricks', 'spark', 'pyspark', 'power bi']</t>
        </is>
      </c>
      <c r="Q34456" t="inlineStr">
        <is>
          <t>{'analyst_tools': ['power bi'], 'cloud': ['azure', 'databricks'], 'libraries': ['spark', 'pyspark'], 'programming': ['python']}</t>
        </is>
      </c>
    </row>
    <row r="34457">
      <c r="A34457" t="inlineStr">
        <is>
          <t>Data Engineer</t>
        </is>
      </c>
      <c r="B34457" t="inlineStr">
        <is>
          <t>Data Engineer</t>
        </is>
      </c>
      <c r="C34457" t="inlineStr">
        <is>
          <t>Dubai - United Arab Emirates</t>
        </is>
      </c>
      <c r="D34457" t="inlineStr">
        <is>
          <t>via LinkedIn</t>
        </is>
      </c>
      <c r="E34457" t="inlineStr">
        <is>
          <t>Full-time</t>
        </is>
      </c>
      <c r="F34457" t="b">
        <v>0</v>
      </c>
      <c r="G34457" t="inlineStr">
        <is>
          <t>United Arab Emirates</t>
        </is>
      </c>
      <c r="H34457" s="2" t="n">
        <v>45439.19075231482</v>
      </c>
      <c r="I34457" t="b">
        <v>1</v>
      </c>
      <c r="J34457" t="b">
        <v>0</v>
      </c>
      <c r="K34457" t="inlineStr">
        <is>
          <t>United Arab Emirates</t>
        </is>
      </c>
      <c r="L34457" t="inlineStr"/>
      <c r="M34457" t="inlineStr"/>
      <c r="N34457" t="inlineStr"/>
      <c r="O34457" t="inlineStr">
        <is>
          <t>JAMS HR Solutions</t>
        </is>
      </c>
      <c r="P34457" t="inlineStr">
        <is>
          <t>['sql', 'nosql', 'mongodb', 'mongodb', 'python', 'java', 'scala', 'mysql', 'postgresql', 'cassandra', 'aws', 'azure', 'hadoop', 'spark', 'power bi']</t>
        </is>
      </c>
      <c r="Q34457" t="inlineStr">
        <is>
          <t>{'analyst_tools': ['power bi'], 'cloud': ['aws', 'azure'], 'databases': ['mongodb', 'mysql', 'postgresql', 'cassandra'], 'libraries': ['hadoop', 'spark'], 'programming': ['sql', 'nosql', 'mongodb', 'python', 'java', 'scala']}</t>
        </is>
      </c>
    </row>
    <row r="34458">
      <c r="A34458" t="inlineStr">
        <is>
          <t>Data Scientist</t>
        </is>
      </c>
      <c r="B34458" t="inlineStr">
        <is>
          <t>Business Data Scientists</t>
        </is>
      </c>
      <c r="C34458" t="inlineStr">
        <is>
          <t>Mexico</t>
        </is>
      </c>
      <c r="D34458" t="inlineStr">
        <is>
          <t>via BeBee México</t>
        </is>
      </c>
      <c r="E34458" t="inlineStr">
        <is>
          <t>Full-time</t>
        </is>
      </c>
      <c r="F34458" t="b">
        <v>0</v>
      </c>
      <c r="G34458" t="inlineStr">
        <is>
          <t>Mexico</t>
        </is>
      </c>
      <c r="H34458" s="2" t="n">
        <v>45419.63540509259</v>
      </c>
      <c r="I34458" t="b">
        <v>0</v>
      </c>
      <c r="J34458" t="b">
        <v>0</v>
      </c>
      <c r="K34458" t="inlineStr">
        <is>
          <t>Mexico</t>
        </is>
      </c>
      <c r="L34458" t="inlineStr"/>
      <c r="M34458" t="inlineStr"/>
      <c r="N34458" t="inlineStr"/>
      <c r="O34458" t="inlineStr">
        <is>
          <t>Finvero</t>
        </is>
      </c>
      <c r="P34458" t="inlineStr"/>
      <c r="Q34458" t="inlineStr"/>
    </row>
    <row r="34459">
      <c r="A34459" t="inlineStr">
        <is>
          <t>Senior Data Analyst</t>
        </is>
      </c>
      <c r="B34459" t="inlineStr">
        <is>
          <t>Senior Data Analyst. Job in Bolingbrook LilyLifestyle Jobs</t>
        </is>
      </c>
      <c r="C34459" t="inlineStr">
        <is>
          <t>Bolingbrook, IL</t>
        </is>
      </c>
      <c r="D34459" t="inlineStr">
        <is>
          <t>via LilyLifestyle Jobs</t>
        </is>
      </c>
      <c r="E34459" t="inlineStr">
        <is>
          <t>Full-time</t>
        </is>
      </c>
      <c r="F34459" t="b">
        <v>0</v>
      </c>
      <c r="G34459" t="inlineStr">
        <is>
          <t>Illinois, United States</t>
        </is>
      </c>
      <c r="H34459" s="2" t="n">
        <v>45434.6271875</v>
      </c>
      <c r="I34459" t="b">
        <v>0</v>
      </c>
      <c r="J34459" t="b">
        <v>0</v>
      </c>
      <c r="K34459" t="inlineStr">
        <is>
          <t>United States</t>
        </is>
      </c>
      <c r="L34459" t="inlineStr"/>
      <c r="M34459" t="inlineStr"/>
      <c r="N34459" t="inlineStr"/>
      <c r="O34459" t="inlineStr">
        <is>
          <t>Epsilon</t>
        </is>
      </c>
      <c r="P34459" t="inlineStr">
        <is>
          <t>['r', 'python', 'powerpoint', 'word', 'excel', 'outlook']</t>
        </is>
      </c>
      <c r="Q34459" t="inlineStr">
        <is>
          <t>{'analyst_tools': ['powerpoint', 'word', 'excel', 'outlook'], 'programming': ['r', 'python']}</t>
        </is>
      </c>
    </row>
    <row r="34460">
      <c r="A34460" t="inlineStr">
        <is>
          <t>Data Analyst</t>
        </is>
      </c>
      <c r="B34460" t="inlineStr">
        <is>
          <t>Systems Data Analyst</t>
        </is>
      </c>
      <c r="C34460" t="inlineStr">
        <is>
          <t>Manchester, UK</t>
        </is>
      </c>
      <c r="D34460" t="inlineStr">
        <is>
          <t>via LinkedIn</t>
        </is>
      </c>
      <c r="E34460" t="inlineStr">
        <is>
          <t>Full-time</t>
        </is>
      </c>
      <c r="F34460" t="b">
        <v>0</v>
      </c>
      <c r="G34460" t="inlineStr">
        <is>
          <t>United Kingdom</t>
        </is>
      </c>
      <c r="H34460" s="2" t="n">
        <v>45434.63818287037</v>
      </c>
      <c r="I34460" t="b">
        <v>0</v>
      </c>
      <c r="J34460" t="b">
        <v>0</v>
      </c>
      <c r="K34460" t="inlineStr">
        <is>
          <t>United Kingdom</t>
        </is>
      </c>
      <c r="L34460" t="inlineStr"/>
      <c r="M34460" t="inlineStr"/>
      <c r="N34460" t="inlineStr"/>
      <c r="O34460" t="inlineStr">
        <is>
          <t>Network Rail</t>
        </is>
      </c>
      <c r="P34460" t="inlineStr">
        <is>
          <t>['python', 'sql', 'dax']</t>
        </is>
      </c>
      <c r="Q34460" t="inlineStr">
        <is>
          <t>{'analyst_tools': ['dax'], 'programming': ['python', 'sql']}</t>
        </is>
      </c>
    </row>
    <row r="34461">
      <c r="A34461" t="inlineStr">
        <is>
          <t>Senior Data Analyst</t>
        </is>
      </c>
      <c r="B34461" t="inlineStr">
        <is>
          <t>Senior Data Analyst</t>
        </is>
      </c>
      <c r="C34461" t="inlineStr">
        <is>
          <t>New York, NY</t>
        </is>
      </c>
      <c r="D34461" t="inlineStr">
        <is>
          <t>via SmartRecruiters Job Search</t>
        </is>
      </c>
      <c r="E34461" t="inlineStr">
        <is>
          <t>Full-time</t>
        </is>
      </c>
      <c r="F34461" t="b">
        <v>0</v>
      </c>
      <c r="G34461" t="inlineStr">
        <is>
          <t>New York, United States</t>
        </is>
      </c>
      <c r="H34461" s="2" t="n">
        <v>45426.62523148148</v>
      </c>
      <c r="I34461" t="b">
        <v>0</v>
      </c>
      <c r="J34461" t="b">
        <v>0</v>
      </c>
      <c r="K34461" t="inlineStr">
        <is>
          <t>United States</t>
        </is>
      </c>
      <c r="L34461" t="inlineStr"/>
      <c r="M34461" t="inlineStr"/>
      <c r="N34461" t="inlineStr"/>
      <c r="O34461" t="inlineStr">
        <is>
          <t>City of New York</t>
        </is>
      </c>
      <c r="P34461" t="inlineStr">
        <is>
          <t>['sql']</t>
        </is>
      </c>
      <c r="Q34461" t="inlineStr">
        <is>
          <t>{'programming': ['sql']}</t>
        </is>
      </c>
    </row>
    <row r="34462">
      <c r="A34462" t="inlineStr">
        <is>
          <t>Senior Data Analyst</t>
        </is>
      </c>
      <c r="B34462" t="inlineStr">
        <is>
          <t>Sr. Data Performance Analyst</t>
        </is>
      </c>
      <c r="C34462" t="inlineStr">
        <is>
          <t>Florida</t>
        </is>
      </c>
      <c r="D34462" t="inlineStr">
        <is>
          <t>via Indeed</t>
        </is>
      </c>
      <c r="E34462" t="inlineStr">
        <is>
          <t>Full-time</t>
        </is>
      </c>
      <c r="F34462" t="b">
        <v>0</v>
      </c>
      <c r="G34462" t="inlineStr">
        <is>
          <t>Florida, United States</t>
        </is>
      </c>
      <c r="H34462" s="2" t="n">
        <v>45440.62738425926</v>
      </c>
      <c r="I34462" t="b">
        <v>0</v>
      </c>
      <c r="J34462" t="b">
        <v>0</v>
      </c>
      <c r="K34462" t="inlineStr">
        <is>
          <t>United States</t>
        </is>
      </c>
      <c r="L34462" t="inlineStr"/>
      <c r="M34462" t="inlineStr"/>
      <c r="N34462" t="inlineStr"/>
      <c r="O34462" t="inlineStr">
        <is>
          <t>WTA Ventures Operations, LLC</t>
        </is>
      </c>
      <c r="P34462" t="inlineStr">
        <is>
          <t>['sql', 'javascript', 'sas', 'sas', 'excel', 'spss', 'tableau']</t>
        </is>
      </c>
      <c r="Q34462" t="inlineStr">
        <is>
          <t>{'analyst_tools': ['sas', 'excel', 'spss', 'tableau'], 'programming': ['sql', 'javascript', 'sas']}</t>
        </is>
      </c>
    </row>
    <row r="34463">
      <c r="A34463" t="inlineStr">
        <is>
          <t>Senior Data Scientist</t>
        </is>
      </c>
      <c r="B34463" t="inlineStr">
        <is>
          <t>Ergode - Senior Data Scientist - Generative AI</t>
        </is>
      </c>
      <c r="C34463" t="inlineStr">
        <is>
          <t>Maharashtra</t>
        </is>
      </c>
      <c r="D34463" t="inlineStr">
        <is>
          <t>via LinkedIn</t>
        </is>
      </c>
      <c r="E34463" t="inlineStr">
        <is>
          <t>Full-time</t>
        </is>
      </c>
      <c r="F34463" t="b">
        <v>0</v>
      </c>
      <c r="G34463" t="inlineStr">
        <is>
          <t>India</t>
        </is>
      </c>
      <c r="H34463" s="2" t="n">
        <v>45427.63362268519</v>
      </c>
      <c r="I34463" t="b">
        <v>0</v>
      </c>
      <c r="J34463" t="b">
        <v>0</v>
      </c>
      <c r="K34463" t="inlineStr">
        <is>
          <t>India</t>
        </is>
      </c>
      <c r="L34463" t="inlineStr"/>
      <c r="M34463" t="inlineStr"/>
      <c r="N34463" t="inlineStr"/>
      <c r="O34463" t="inlineStr">
        <is>
          <t>Ergode IT Services pvt. ltd.</t>
        </is>
      </c>
      <c r="P34463" t="inlineStr">
        <is>
          <t>['python', 'r', 'sql', 'nosql', 'mongodb', 'mongodb', 'mysql', 'postgresql', 'cassandra', 'aws', 'redshift', 'tensorflow', 'keras', 'pytorch', 'nltk', 'pandas', 'numpy', 'matplotlib', 'scikit-learn', 'hadoop', 'spark', 'kafka', 'git']</t>
        </is>
      </c>
      <c r="Q34463" t="inlineStr">
        <is>
          <t>{'cloud': ['aws', 'redshift'], 'databases': ['mongodb', 'mysql', 'postgresql', 'cassandra'], 'libraries': ['tensorflow', 'keras', 'pytorch', 'nltk', 'pandas', 'numpy', 'matplotlib', 'scikit-learn', 'hadoop', 'spark', 'kafka'], 'other': ['git'], 'programming': ['python', 'r', 'sql', 'nosql', 'mongodb']}</t>
        </is>
      </c>
    </row>
    <row r="34464">
      <c r="A34464" t="inlineStr">
        <is>
          <t>Data Scientist</t>
        </is>
      </c>
      <c r="B34464" t="inlineStr">
        <is>
          <t>Data Scientist, Product</t>
        </is>
      </c>
      <c r="C34464" t="inlineStr">
        <is>
          <t>Menlo Park, CA</t>
        </is>
      </c>
      <c r="D34464" t="inlineStr">
        <is>
          <t>via LinkedIn</t>
        </is>
      </c>
      <c r="E34464" t="inlineStr">
        <is>
          <t>Full-time</t>
        </is>
      </c>
      <c r="F34464" t="b">
        <v>0</v>
      </c>
      <c r="G34464" t="inlineStr">
        <is>
          <t>California, United States</t>
        </is>
      </c>
      <c r="H34464" s="2" t="n">
        <v>45422.62649305556</v>
      </c>
      <c r="I34464" t="b">
        <v>0</v>
      </c>
      <c r="J34464" t="b">
        <v>1</v>
      </c>
      <c r="K34464" t="inlineStr">
        <is>
          <t>United States</t>
        </is>
      </c>
      <c r="L34464" t="inlineStr"/>
      <c r="M34464" t="inlineStr"/>
      <c r="N34464" t="inlineStr"/>
      <c r="O34464" t="inlineStr">
        <is>
          <t>Dice</t>
        </is>
      </c>
      <c r="P34464" t="inlineStr"/>
      <c r="Q34464" t="inlineStr"/>
    </row>
    <row r="34465">
      <c r="A34465" t="inlineStr">
        <is>
          <t>Senior Data Scientist</t>
        </is>
      </c>
      <c r="B34465" t="inlineStr">
        <is>
          <t>Senior Data Scientist</t>
        </is>
      </c>
      <c r="C34465" t="inlineStr">
        <is>
          <t>Charlotte, NC</t>
        </is>
      </c>
      <c r="D34465" t="inlineStr">
        <is>
          <t>via JobServe</t>
        </is>
      </c>
      <c r="E34465" t="inlineStr">
        <is>
          <t>Full-time</t>
        </is>
      </c>
      <c r="F34465" t="b">
        <v>0</v>
      </c>
      <c r="G34465" t="inlineStr">
        <is>
          <t>Florida, United States</t>
        </is>
      </c>
      <c r="H34465" s="2" t="n">
        <v>45422.6309837963</v>
      </c>
      <c r="I34465" t="b">
        <v>0</v>
      </c>
      <c r="J34465" t="b">
        <v>0</v>
      </c>
      <c r="K34465" t="inlineStr">
        <is>
          <t>United States</t>
        </is>
      </c>
      <c r="L34465" t="inlineStr">
        <is>
          <t>year</t>
        </is>
      </c>
      <c r="M34465" t="n">
        <v>133700</v>
      </c>
      <c r="N34465" t="inlineStr"/>
      <c r="O34465" t="inlineStr">
        <is>
          <t>The Hartford</t>
        </is>
      </c>
      <c r="P34465" t="inlineStr">
        <is>
          <t>['python', 'sql', 'go', 'oracle', 'aws', 'gcp', 'azure', 'hadoop']</t>
        </is>
      </c>
      <c r="Q34465" t="inlineStr">
        <is>
          <t>{'cloud': ['oracle', 'aws', 'gcp', 'azure'], 'libraries': ['hadoop'], 'programming': ['python', 'sql', 'go']}</t>
        </is>
      </c>
    </row>
    <row r="34466">
      <c r="A34466" t="inlineStr">
        <is>
          <t>Senior Data Analyst</t>
        </is>
      </c>
      <c r="B34466" t="inlineStr">
        <is>
          <t>Senior Data Analyst - Global Internal Audit</t>
        </is>
      </c>
      <c r="C34466" t="inlineStr">
        <is>
          <t>Heredia Province, Heredia, Costa Rica</t>
        </is>
      </c>
      <c r="D34466" t="inlineStr">
        <is>
          <t>via Smart Recruiters Jobs</t>
        </is>
      </c>
      <c r="E34466" t="inlineStr">
        <is>
          <t>Full-time</t>
        </is>
      </c>
      <c r="F34466" t="b">
        <v>0</v>
      </c>
      <c r="G34466" t="inlineStr">
        <is>
          <t>Costa Rica</t>
        </is>
      </c>
      <c r="H34466" s="2" t="n">
        <v>45414.64975694445</v>
      </c>
      <c r="I34466" t="b">
        <v>0</v>
      </c>
      <c r="J34466" t="b">
        <v>0</v>
      </c>
      <c r="K34466" t="inlineStr">
        <is>
          <t>Costa Rica</t>
        </is>
      </c>
      <c r="L34466" t="inlineStr"/>
      <c r="M34466" t="inlineStr"/>
      <c r="N34466" t="inlineStr"/>
      <c r="O34466" t="inlineStr">
        <is>
          <t>Experian</t>
        </is>
      </c>
      <c r="P34466" t="inlineStr">
        <is>
          <t>['sas', 'sas', 'python', 'alteryx', 'tableau', 'power bi']</t>
        </is>
      </c>
      <c r="Q34466" t="inlineStr">
        <is>
          <t>{'analyst_tools': ['sas', 'alteryx', 'tableau', 'power bi'], 'programming': ['sas', 'python']}</t>
        </is>
      </c>
    </row>
    <row r="34467">
      <c r="A34467" t="inlineStr">
        <is>
          <t>Data Engineer</t>
        </is>
      </c>
      <c r="B34467" t="inlineStr">
        <is>
          <t>Lead Electrical Engineer (Data Centers)</t>
        </is>
      </c>
      <c r="C34467" t="inlineStr">
        <is>
          <t>The Hague, Netherlands</t>
        </is>
      </c>
      <c r="D34467" t="inlineStr">
        <is>
          <t>via LinkedIn</t>
        </is>
      </c>
      <c r="E34467" t="inlineStr">
        <is>
          <t>Full-time</t>
        </is>
      </c>
      <c r="F34467" t="b">
        <v>0</v>
      </c>
      <c r="G34467" t="inlineStr">
        <is>
          <t>Netherlands</t>
        </is>
      </c>
      <c r="H34467" s="2" t="n">
        <v>45425.64569444444</v>
      </c>
      <c r="I34467" t="b">
        <v>0</v>
      </c>
      <c r="J34467" t="b">
        <v>0</v>
      </c>
      <c r="K34467" t="inlineStr">
        <is>
          <t>Netherlands</t>
        </is>
      </c>
      <c r="L34467" t="inlineStr"/>
      <c r="M34467" t="inlineStr"/>
      <c r="N34467" t="inlineStr"/>
      <c r="O34467" t="inlineStr">
        <is>
          <t>FairPlay Engineering</t>
        </is>
      </c>
      <c r="P34467" t="inlineStr"/>
      <c r="Q34467" t="inlineStr"/>
    </row>
    <row r="34468">
      <c r="A34468" t="inlineStr">
        <is>
          <t>Data Analyst</t>
        </is>
      </c>
      <c r="B34468" t="inlineStr">
        <is>
          <t>Market Data Exchange Specialist</t>
        </is>
      </c>
      <c r="C34468" t="inlineStr">
        <is>
          <t>New York, NY</t>
        </is>
      </c>
      <c r="D34468" t="inlineStr">
        <is>
          <t>via LinkedIn</t>
        </is>
      </c>
      <c r="E34468" t="inlineStr">
        <is>
          <t>Full-time</t>
        </is>
      </c>
      <c r="F34468" t="b">
        <v>0</v>
      </c>
      <c r="G34468" t="inlineStr">
        <is>
          <t>New York, United States</t>
        </is>
      </c>
      <c r="H34468" s="2" t="n">
        <v>45432.62515046296</v>
      </c>
      <c r="I34468" t="b">
        <v>0</v>
      </c>
      <c r="J34468" t="b">
        <v>1</v>
      </c>
      <c r="K34468" t="inlineStr">
        <is>
          <t>United States</t>
        </is>
      </c>
      <c r="L34468" t="inlineStr"/>
      <c r="M34468" t="inlineStr"/>
      <c r="N34468" t="inlineStr"/>
      <c r="O34468" t="inlineStr">
        <is>
          <t>Point72</t>
        </is>
      </c>
      <c r="P34468" t="inlineStr"/>
      <c r="Q34468" t="inlineStr"/>
    </row>
    <row r="34469">
      <c r="A34469" t="inlineStr">
        <is>
          <t>Senior Data Scientist</t>
        </is>
      </c>
      <c r="B34469" t="inlineStr">
        <is>
          <t>Senior Data Scientist</t>
        </is>
      </c>
      <c r="C34469" t="inlineStr">
        <is>
          <t>Cape Town, South Africa</t>
        </is>
      </c>
      <c r="D34469" t="inlineStr">
        <is>
          <t>via LinkedIn</t>
        </is>
      </c>
      <c r="E34469" t="inlineStr">
        <is>
          <t>Full-time</t>
        </is>
      </c>
      <c r="F34469" t="b">
        <v>0</v>
      </c>
      <c r="G34469" t="inlineStr">
        <is>
          <t>South Africa</t>
        </is>
      </c>
      <c r="H34469" s="2" t="n">
        <v>45415.64516203704</v>
      </c>
      <c r="I34469" t="b">
        <v>0</v>
      </c>
      <c r="J34469" t="b">
        <v>0</v>
      </c>
      <c r="K34469" t="inlineStr">
        <is>
          <t>South Africa</t>
        </is>
      </c>
      <c r="L34469" t="inlineStr"/>
      <c r="M34469" t="inlineStr"/>
      <c r="N34469" t="inlineStr"/>
      <c r="O34469" t="inlineStr">
        <is>
          <t>RELX</t>
        </is>
      </c>
      <c r="P34469" t="inlineStr">
        <is>
          <t>['tensorflow', 'nltk']</t>
        </is>
      </c>
      <c r="Q34469" t="inlineStr">
        <is>
          <t>{'libraries': ['tensorflow', 'nltk']}</t>
        </is>
      </c>
    </row>
    <row r="34470">
      <c r="A34470" t="inlineStr">
        <is>
          <t>Cloud Engineer</t>
        </is>
      </c>
      <c r="B34470" t="inlineStr">
        <is>
          <t>Senior Cloud Infrastructure Engineer - Observability - 29165</t>
        </is>
      </c>
      <c r="C34470" t="inlineStr">
        <is>
          <t>Hyderabad, Telangana, India</t>
        </is>
      </c>
      <c r="D34470" t="inlineStr">
        <is>
          <t>via Splunk</t>
        </is>
      </c>
      <c r="E34470" t="inlineStr">
        <is>
          <t>Full-time</t>
        </is>
      </c>
      <c r="F34470" t="b">
        <v>0</v>
      </c>
      <c r="G34470" t="inlineStr">
        <is>
          <t>India</t>
        </is>
      </c>
      <c r="H34470" s="2" t="n">
        <v>45426.63950231481</v>
      </c>
      <c r="I34470" t="b">
        <v>0</v>
      </c>
      <c r="J34470" t="b">
        <v>0</v>
      </c>
      <c r="K34470" t="inlineStr">
        <is>
          <t>India</t>
        </is>
      </c>
      <c r="L34470" t="inlineStr"/>
      <c r="M34470" t="inlineStr"/>
      <c r="N34470" t="inlineStr"/>
      <c r="O34470" t="inlineStr">
        <is>
          <t>Splunk</t>
        </is>
      </c>
      <c r="P34470" t="inlineStr">
        <is>
          <t>['python', 'bash', 'golang', 'aws', 'gcp', 'splunk', 'kubernetes', 'terraform', 'pulumi', 'jenkins', 'gitlab']</t>
        </is>
      </c>
      <c r="Q34470" t="inlineStr">
        <is>
          <t>{'analyst_tools': ['splunk'], 'cloud': ['aws', 'gcp'], 'other': ['kubernetes', 'terraform', 'pulumi', 'jenkins', 'gitlab'], 'programming': ['python', 'bash', 'golang']}</t>
        </is>
      </c>
    </row>
    <row r="34471">
      <c r="A34471" t="inlineStr">
        <is>
          <t>Software Engineer</t>
        </is>
      </c>
      <c r="B34471" t="inlineStr">
        <is>
          <t>Systems Engineer</t>
        </is>
      </c>
      <c r="C34471" t="inlineStr">
        <is>
          <t>Aguascalientes, Mexico</t>
        </is>
      </c>
      <c r="D34471" t="inlineStr">
        <is>
          <t>via BeBee México</t>
        </is>
      </c>
      <c r="E34471" t="inlineStr">
        <is>
          <t>Full-time</t>
        </is>
      </c>
      <c r="F34471" t="b">
        <v>0</v>
      </c>
      <c r="G34471" t="inlineStr">
        <is>
          <t>Mexico</t>
        </is>
      </c>
      <c r="H34471" s="2" t="n">
        <v>45419.63554398148</v>
      </c>
      <c r="I34471" t="b">
        <v>1</v>
      </c>
      <c r="J34471" t="b">
        <v>0</v>
      </c>
      <c r="K34471" t="inlineStr">
        <is>
          <t>Mexico</t>
        </is>
      </c>
      <c r="L34471" t="inlineStr"/>
      <c r="M34471" t="inlineStr"/>
      <c r="N34471" t="inlineStr"/>
      <c r="O34471" t="inlineStr">
        <is>
          <t>Capgemini</t>
        </is>
      </c>
      <c r="P34471" t="inlineStr">
        <is>
          <t>['java', 'sql', 'unix']</t>
        </is>
      </c>
      <c r="Q34471" t="inlineStr">
        <is>
          <t>{'os': ['unix'], 'programming': ['java', 'sql']}</t>
        </is>
      </c>
    </row>
    <row r="34472">
      <c r="A34472" t="inlineStr">
        <is>
          <t>Data Engineer</t>
        </is>
      </c>
      <c r="B34472" t="inlineStr">
        <is>
          <t>Data Engineer</t>
        </is>
      </c>
      <c r="C34472" t="inlineStr">
        <is>
          <t>United Kingdom</t>
        </is>
      </c>
      <c r="D34472" t="inlineStr">
        <is>
          <t>via LinkedIn</t>
        </is>
      </c>
      <c r="E34472" t="inlineStr">
        <is>
          <t>Part-time</t>
        </is>
      </c>
      <c r="F34472" t="b">
        <v>0</v>
      </c>
      <c r="G34472" t="inlineStr">
        <is>
          <t>United Kingdom</t>
        </is>
      </c>
      <c r="H34472" s="2" t="n">
        <v>45415.63697916667</v>
      </c>
      <c r="I34472" t="b">
        <v>0</v>
      </c>
      <c r="J34472" t="b">
        <v>0</v>
      </c>
      <c r="K34472" t="inlineStr">
        <is>
          <t>United Kingdom</t>
        </is>
      </c>
      <c r="L34472" t="inlineStr"/>
      <c r="M34472" t="inlineStr"/>
      <c r="N34472" t="inlineStr"/>
      <c r="O34472" t="inlineStr">
        <is>
          <t>twentyAI</t>
        </is>
      </c>
      <c r="P34472" t="inlineStr">
        <is>
          <t>['python', 'sql', 'azure', 'databricks', 'pyspark']</t>
        </is>
      </c>
      <c r="Q34472" t="inlineStr">
        <is>
          <t>{'cloud': ['azure', 'databricks'], 'libraries': ['pyspark'], 'programming': ['python', 'sql']}</t>
        </is>
      </c>
    </row>
    <row r="34473">
      <c r="A34473" t="inlineStr">
        <is>
          <t>Data Engineer</t>
        </is>
      </c>
      <c r="B34473" t="inlineStr">
        <is>
          <t>Data Engineering Lead - Pharma</t>
        </is>
      </c>
      <c r="C34473" t="inlineStr">
        <is>
          <t>Hyderabad, Telangana, India</t>
        </is>
      </c>
      <c r="D34473" t="inlineStr">
        <is>
          <t>via LinkedIn</t>
        </is>
      </c>
      <c r="E34473" t="inlineStr">
        <is>
          <t>Full-time</t>
        </is>
      </c>
      <c r="F34473" t="b">
        <v>0</v>
      </c>
      <c r="G34473" t="inlineStr">
        <is>
          <t>India</t>
        </is>
      </c>
      <c r="H34473" s="2" t="n">
        <v>45433.64976851852</v>
      </c>
      <c r="I34473" t="b">
        <v>0</v>
      </c>
      <c r="J34473" t="b">
        <v>0</v>
      </c>
      <c r="K34473" t="inlineStr">
        <is>
          <t>India</t>
        </is>
      </c>
      <c r="L34473" t="inlineStr"/>
      <c r="M34473" t="inlineStr"/>
      <c r="N34473" t="inlineStr"/>
      <c r="O34473" t="inlineStr">
        <is>
          <t>Chryselys</t>
        </is>
      </c>
      <c r="P34473" t="inlineStr">
        <is>
          <t>['sql', 'python', 'aws', 'azure']</t>
        </is>
      </c>
      <c r="Q34473" t="inlineStr">
        <is>
          <t>{'cloud': ['aws', 'azure'], 'programming': ['sql', 'python']}</t>
        </is>
      </c>
    </row>
    <row r="34474">
      <c r="A34474" t="inlineStr">
        <is>
          <t>Data Engineer</t>
        </is>
      </c>
      <c r="B34474" t="inlineStr">
        <is>
          <t>Principal Data Engineer Lead</t>
        </is>
      </c>
      <c r="C34474" t="inlineStr">
        <is>
          <t>United Kingdom</t>
        </is>
      </c>
      <c r="D34474" t="inlineStr">
        <is>
          <t>via LinkedIn</t>
        </is>
      </c>
      <c r="E34474" t="inlineStr">
        <is>
          <t>Full-time</t>
        </is>
      </c>
      <c r="F34474" t="b">
        <v>0</v>
      </c>
      <c r="G34474" t="inlineStr">
        <is>
          <t>United Kingdom</t>
        </is>
      </c>
      <c r="H34474" s="2" t="n">
        <v>45413.63987268518</v>
      </c>
      <c r="I34474" t="b">
        <v>0</v>
      </c>
      <c r="J34474" t="b">
        <v>0</v>
      </c>
      <c r="K34474" t="inlineStr">
        <is>
          <t>United Kingdom</t>
        </is>
      </c>
      <c r="L34474" t="inlineStr"/>
      <c r="M34474" t="inlineStr"/>
      <c r="N34474" t="inlineStr"/>
      <c r="O34474" t="inlineStr">
        <is>
          <t>Hawksman Technology</t>
        </is>
      </c>
      <c r="P34474" t="inlineStr">
        <is>
          <t>['python', 'java', 'scala', 'sql', 'nosql', 'aws', 'azure', 'gcp', 'hadoop', 'spark', 'docker', 'kubernetes']</t>
        </is>
      </c>
      <c r="Q34474" t="inlineStr">
        <is>
          <t>{'cloud': ['aws', 'azure', 'gcp'], 'libraries': ['hadoop', 'spark'], 'other': ['docker', 'kubernetes'], 'programming': ['python', 'java', 'scala', 'sql', 'nosql']}</t>
        </is>
      </c>
    </row>
    <row r="34475">
      <c r="A34475" t="inlineStr">
        <is>
          <t>Data Engineer</t>
        </is>
      </c>
      <c r="B34475" t="inlineStr">
        <is>
          <t>Data Center Facility Support Engineer - Electrical</t>
        </is>
      </c>
      <c r="C34475" t="inlineStr">
        <is>
          <t>Gävle, Sweden</t>
        </is>
      </c>
      <c r="D34475" t="inlineStr">
        <is>
          <t>via Jooble</t>
        </is>
      </c>
      <c r="E34475" t="inlineStr">
        <is>
          <t>Full-time</t>
        </is>
      </c>
      <c r="F34475" t="b">
        <v>0</v>
      </c>
      <c r="G34475" t="inlineStr">
        <is>
          <t>Sweden</t>
        </is>
      </c>
      <c r="H34475" s="2" t="n">
        <v>45427.63940972222</v>
      </c>
      <c r="I34475" t="b">
        <v>1</v>
      </c>
      <c r="J34475" t="b">
        <v>0</v>
      </c>
      <c r="K34475" t="inlineStr">
        <is>
          <t>Sweden</t>
        </is>
      </c>
      <c r="L34475" t="inlineStr"/>
      <c r="M34475" t="inlineStr"/>
      <c r="N34475" t="inlineStr"/>
      <c r="O34475" t="inlineStr">
        <is>
          <t>Market Partner</t>
        </is>
      </c>
      <c r="P34475" t="inlineStr">
        <is>
          <t>['assembly', 'outlook', 'excel', 'word']</t>
        </is>
      </c>
      <c r="Q34475" t="inlineStr">
        <is>
          <t>{'analyst_tools': ['outlook', 'excel', 'word'], 'programming': ['assembly']}</t>
        </is>
      </c>
    </row>
    <row r="34476">
      <c r="A34476" t="inlineStr">
        <is>
          <t>Data Scientist</t>
        </is>
      </c>
      <c r="B34476" t="inlineStr">
        <is>
          <t>Data Scientist NLP - Python ( H/F)</t>
        </is>
      </c>
      <c r="C34476" t="inlineStr">
        <is>
          <t>Les Ulis, France</t>
        </is>
      </c>
      <c r="D34476" t="inlineStr">
        <is>
          <t>via Jobijoba</t>
        </is>
      </c>
      <c r="E34476" t="inlineStr">
        <is>
          <t>Full-time</t>
        </is>
      </c>
      <c r="F34476" t="b">
        <v>0</v>
      </c>
      <c r="G34476" t="inlineStr">
        <is>
          <t>France</t>
        </is>
      </c>
      <c r="H34476" s="2" t="n">
        <v>45413.64809027778</v>
      </c>
      <c r="I34476" t="b">
        <v>0</v>
      </c>
      <c r="J34476" t="b">
        <v>0</v>
      </c>
      <c r="K34476" t="inlineStr">
        <is>
          <t>France</t>
        </is>
      </c>
      <c r="L34476" t="inlineStr"/>
      <c r="M34476" t="inlineStr"/>
      <c r="N34476" t="inlineStr"/>
      <c r="O34476" t="inlineStr">
        <is>
          <t>Alliance</t>
        </is>
      </c>
      <c r="P34476" t="inlineStr">
        <is>
          <t>['python', 'spark', 'numpy', 'pandas', 'pytorch', 'tensorflow', 'git']</t>
        </is>
      </c>
      <c r="Q34476" t="inlineStr">
        <is>
          <t>{'libraries': ['spark', 'numpy', 'pandas', 'pytorch', 'tensorflow'], 'other': ['git'], 'programming': ['python']}</t>
        </is>
      </c>
    </row>
    <row r="34477">
      <c r="A34477" t="inlineStr">
        <is>
          <t>Senior Data Analyst</t>
        </is>
      </c>
      <c r="B34477" t="inlineStr">
        <is>
          <t>Senior Data Analyst for Graph-Driven Data Solutions</t>
        </is>
      </c>
      <c r="C34477" t="inlineStr">
        <is>
          <t>Anywhere</t>
        </is>
      </c>
      <c r="D34477" t="inlineStr">
        <is>
          <t>via Get.It</t>
        </is>
      </c>
      <c r="E34477" t="inlineStr">
        <is>
          <t>Full-time</t>
        </is>
      </c>
      <c r="F34477" t="b">
        <v>1</v>
      </c>
      <c r="G34477" t="inlineStr">
        <is>
          <t>Georgia</t>
        </is>
      </c>
      <c r="H34477" s="2" t="n">
        <v>45427.66030092593</v>
      </c>
      <c r="I34477" t="b">
        <v>0</v>
      </c>
      <c r="J34477" t="b">
        <v>1</v>
      </c>
      <c r="K34477" t="inlineStr">
        <is>
          <t>United States</t>
        </is>
      </c>
      <c r="L34477" t="inlineStr">
        <is>
          <t>year</t>
        </is>
      </c>
      <c r="M34477" t="n">
        <v>90000</v>
      </c>
      <c r="N34477" t="inlineStr"/>
      <c r="O34477" t="inlineStr">
        <is>
          <t>Get It Recruit - Finance</t>
        </is>
      </c>
      <c r="P34477" t="inlineStr">
        <is>
          <t>['python', 'scala', 'sql', 'neo4j', 'aws', 'spark']</t>
        </is>
      </c>
      <c r="Q34477" t="inlineStr">
        <is>
          <t>{'cloud': ['aws'], 'databases': ['neo4j'], 'libraries': ['spark'], 'programming': ['python', 'scala', 'sql']}</t>
        </is>
      </c>
    </row>
    <row r="34478">
      <c r="A34478" t="inlineStr">
        <is>
          <t>Data Scientist</t>
        </is>
      </c>
      <c r="B34478" t="inlineStr">
        <is>
          <t>Associate Manager, Modeling &amp; Insights Data Science Execution</t>
        </is>
      </c>
      <c r="C34478" t="inlineStr">
        <is>
          <t>Atlanta, GA</t>
        </is>
      </c>
      <c r="D34478" t="inlineStr">
        <is>
          <t>via Indeed</t>
        </is>
      </c>
      <c r="E34478" t="inlineStr">
        <is>
          <t>Full-time</t>
        </is>
      </c>
      <c r="F34478" t="b">
        <v>0</v>
      </c>
      <c r="G34478" t="inlineStr">
        <is>
          <t>Georgia</t>
        </is>
      </c>
      <c r="H34478" s="2" t="n">
        <v>45413.65556712963</v>
      </c>
      <c r="I34478" t="b">
        <v>0</v>
      </c>
      <c r="J34478" t="b">
        <v>0</v>
      </c>
      <c r="K34478" t="inlineStr">
        <is>
          <t>United States</t>
        </is>
      </c>
      <c r="L34478" t="inlineStr"/>
      <c r="M34478" t="inlineStr"/>
      <c r="N34478" t="inlineStr"/>
      <c r="O34478" t="inlineStr">
        <is>
          <t>Newell Brands</t>
        </is>
      </c>
      <c r="P34478" t="inlineStr">
        <is>
          <t>['sql', 'r', 'python', 'excel']</t>
        </is>
      </c>
      <c r="Q34478" t="inlineStr">
        <is>
          <t>{'analyst_tools': ['excel'], 'programming': ['sql', 'r', 'python']}</t>
        </is>
      </c>
    </row>
    <row r="34479">
      <c r="A34479" t="inlineStr">
        <is>
          <t>Data Scientist</t>
        </is>
      </c>
      <c r="B34479" t="inlineStr">
        <is>
          <t>Data Scientist (w/m/x)</t>
        </is>
      </c>
      <c r="C34479" t="inlineStr">
        <is>
          <t>Graz, Austria</t>
        </is>
      </c>
      <c r="D34479" t="inlineStr">
        <is>
          <t>via XING</t>
        </is>
      </c>
      <c r="E34479" t="inlineStr">
        <is>
          <t>Full-time</t>
        </is>
      </c>
      <c r="F34479" t="b">
        <v>0</v>
      </c>
      <c r="G34479" t="inlineStr">
        <is>
          <t>Austria</t>
        </is>
      </c>
      <c r="H34479" s="2" t="n">
        <v>45440.6628125</v>
      </c>
      <c r="I34479" t="b">
        <v>0</v>
      </c>
      <c r="J34479" t="b">
        <v>0</v>
      </c>
      <c r="K34479" t="inlineStr">
        <is>
          <t>Austria</t>
        </is>
      </c>
      <c r="L34479" t="inlineStr"/>
      <c r="M34479" t="inlineStr"/>
      <c r="N34479" t="inlineStr"/>
      <c r="O34479" t="inlineStr">
        <is>
          <t>Parkside Interactive</t>
        </is>
      </c>
      <c r="P34479" t="inlineStr">
        <is>
          <t>['python', 'r', 'dplyr', 'tidyverse', 'scikit-learn', 'pandas', 'numpy', 'spark', 'tensorflow', 'keras']</t>
        </is>
      </c>
      <c r="Q34479" t="inlineStr">
        <is>
          <t>{'libraries': ['dplyr', 'tidyverse', 'scikit-learn', 'pandas', 'numpy', 'spark', 'tensorflow', 'keras'], 'programming': ['python', 'r']}</t>
        </is>
      </c>
    </row>
    <row r="34480">
      <c r="A34480" t="inlineStr">
        <is>
          <t>Data Scientist</t>
        </is>
      </c>
      <c r="B34480" t="inlineStr">
        <is>
          <t>Data Scientist Jobs</t>
        </is>
      </c>
      <c r="C34480" t="inlineStr">
        <is>
          <t>United Kingdom</t>
        </is>
      </c>
      <c r="D34480" t="inlineStr">
        <is>
          <t>via Clearance Jobs</t>
        </is>
      </c>
      <c r="E34480" t="inlineStr">
        <is>
          <t>Full-time and Part-time</t>
        </is>
      </c>
      <c r="F34480" t="b">
        <v>0</v>
      </c>
      <c r="G34480" t="inlineStr">
        <is>
          <t>United Kingdom</t>
        </is>
      </c>
      <c r="H34480" s="2" t="n">
        <v>45430.63454861111</v>
      </c>
      <c r="I34480" t="b">
        <v>0</v>
      </c>
      <c r="J34480" t="b">
        <v>0</v>
      </c>
      <c r="K34480" t="inlineStr">
        <is>
          <t>United Kingdom</t>
        </is>
      </c>
      <c r="L34480" t="inlineStr"/>
      <c r="M34480" t="inlineStr"/>
      <c r="N34480" t="inlineStr"/>
      <c r="O34480" t="inlineStr">
        <is>
          <t>Booz Allen Hamilton</t>
        </is>
      </c>
      <c r="P34480" t="inlineStr">
        <is>
          <t>['python', 'java', 'golang', 'elasticsearch', 'tableau']</t>
        </is>
      </c>
      <c r="Q34480" t="inlineStr">
        <is>
          <t>{'analyst_tools': ['tableau'], 'databases': ['elasticsearch'], 'programming': ['python', 'java', 'golang']}</t>
        </is>
      </c>
    </row>
    <row r="34481">
      <c r="A34481" t="inlineStr">
        <is>
          <t>Data Scientist</t>
        </is>
      </c>
      <c r="B34481" t="inlineStr">
        <is>
          <t>Sr. Lead Data Scientist</t>
        </is>
      </c>
      <c r="C34481" t="inlineStr">
        <is>
          <t>Anywhere</t>
        </is>
      </c>
      <c r="D34481" t="inlineStr">
        <is>
          <t>via LinkedIn</t>
        </is>
      </c>
      <c r="E34481" t="inlineStr">
        <is>
          <t>Full-time and Temp work</t>
        </is>
      </c>
      <c r="F34481" t="b">
        <v>1</v>
      </c>
      <c r="G34481" t="inlineStr">
        <is>
          <t>Sudan</t>
        </is>
      </c>
      <c r="H34481" s="2" t="n">
        <v>45419.64809027778</v>
      </c>
      <c r="I34481" t="b">
        <v>0</v>
      </c>
      <c r="J34481" t="b">
        <v>0</v>
      </c>
      <c r="K34481" t="inlineStr">
        <is>
          <t>Sudan</t>
        </is>
      </c>
      <c r="L34481" t="inlineStr"/>
      <c r="M34481" t="inlineStr"/>
      <c r="N34481" t="inlineStr"/>
      <c r="O34481" t="inlineStr">
        <is>
          <t>Dice</t>
        </is>
      </c>
      <c r="P34481" t="inlineStr">
        <is>
          <t>['python', 'c++', 'r', 'perl', 'bash', 'sql', 'java', 'javascript', 'pyspark', 'jira']</t>
        </is>
      </c>
      <c r="Q34481" t="inlineStr">
        <is>
          <t>{'async': ['jira'], 'libraries': ['pyspark'], 'programming': ['python', 'c++', 'r', 'perl', 'bash', 'sql', 'java', 'javascript']}</t>
        </is>
      </c>
    </row>
    <row r="34482">
      <c r="A34482" t="inlineStr">
        <is>
          <t>Business Analyst</t>
        </is>
      </c>
      <c r="B34482" t="inlineStr">
        <is>
          <t>Chef de projet études transports urbains H/F</t>
        </is>
      </c>
      <c r="C34482" t="inlineStr">
        <is>
          <t>Parisot, France</t>
        </is>
      </c>
      <c r="D34482" t="inlineStr">
        <is>
          <t>via Jobijoba</t>
        </is>
      </c>
      <c r="E34482" t="inlineStr">
        <is>
          <t>Full-time</t>
        </is>
      </c>
      <c r="F34482" t="b">
        <v>0</v>
      </c>
      <c r="G34482" t="inlineStr">
        <is>
          <t>France</t>
        </is>
      </c>
      <c r="H34482" s="2" t="n">
        <v>45413.64821759259</v>
      </c>
      <c r="I34482" t="b">
        <v>0</v>
      </c>
      <c r="J34482" t="b">
        <v>0</v>
      </c>
      <c r="K34482" t="inlineStr">
        <is>
          <t>France</t>
        </is>
      </c>
      <c r="L34482" t="inlineStr"/>
      <c r="M34482" t="inlineStr"/>
      <c r="N34482" t="inlineStr"/>
      <c r="O34482" t="inlineStr">
        <is>
          <t>Hove</t>
        </is>
      </c>
      <c r="P34482" t="inlineStr">
        <is>
          <t>['sql', 'tableau', 'power bi']</t>
        </is>
      </c>
      <c r="Q34482" t="inlineStr">
        <is>
          <t>{'analyst_tools': ['tableau', 'power bi'], 'programming': ['sql']}</t>
        </is>
      </c>
    </row>
    <row r="34483">
      <c r="A34483" t="inlineStr">
        <is>
          <t>Senior Data Engineer</t>
        </is>
      </c>
      <c r="B34483" t="inlineStr">
        <is>
          <t>Senior Data Engineer - Data Warehousing &amp; Cloud Computing</t>
        </is>
      </c>
      <c r="C34483" t="inlineStr">
        <is>
          <t>Bengaluru, Karnataka, India</t>
        </is>
      </c>
      <c r="D34483" t="inlineStr">
        <is>
          <t>via LinkedIn</t>
        </is>
      </c>
      <c r="E34483" t="inlineStr">
        <is>
          <t>Full-time</t>
        </is>
      </c>
      <c r="F34483" t="b">
        <v>0</v>
      </c>
      <c r="G34483" t="inlineStr">
        <is>
          <t>India</t>
        </is>
      </c>
      <c r="H34483" s="2" t="n">
        <v>45415.63509259259</v>
      </c>
      <c r="I34483" t="b">
        <v>1</v>
      </c>
      <c r="J34483" t="b">
        <v>0</v>
      </c>
      <c r="K34483" t="inlineStr">
        <is>
          <t>India</t>
        </is>
      </c>
      <c r="L34483" t="inlineStr"/>
      <c r="M34483" t="inlineStr"/>
      <c r="N34483" t="inlineStr"/>
      <c r="O34483" t="inlineStr">
        <is>
          <t>MIQ Digital</t>
        </is>
      </c>
      <c r="P34483" t="inlineStr">
        <is>
          <t>['java', 'scala', 'python', 'sql', 'nosql', 'gcp', 'aws', 'azure', 'databricks', 'spark', 'tableau', 'flow']</t>
        </is>
      </c>
      <c r="Q34483" t="inlineStr">
        <is>
          <t>{'analyst_tools': ['tableau'], 'cloud': ['gcp', 'aws', 'azure', 'databricks'], 'libraries': ['spark'], 'other': ['flow'], 'programming': ['java', 'scala', 'python', 'sql', 'nosql']}</t>
        </is>
      </c>
    </row>
    <row r="34484">
      <c r="A34484" t="inlineStr">
        <is>
          <t>Data Engineer</t>
        </is>
      </c>
      <c r="B34484" t="inlineStr">
        <is>
          <t>AWS Data Engineers Required - Project Based - Contractual-to start...</t>
        </is>
      </c>
      <c r="C34484" t="inlineStr">
        <is>
          <t>Johannesburg, South Africa</t>
        </is>
      </c>
      <c r="D34484" t="inlineStr">
        <is>
          <t>via LinkedIn</t>
        </is>
      </c>
      <c r="E34484" t="inlineStr">
        <is>
          <t>Full-time and Contractor</t>
        </is>
      </c>
      <c r="F34484" t="b">
        <v>0</v>
      </c>
      <c r="G34484" t="inlineStr">
        <is>
          <t>South Africa</t>
        </is>
      </c>
      <c r="H34484" s="2" t="n">
        <v>45418.6490625</v>
      </c>
      <c r="I34484" t="b">
        <v>0</v>
      </c>
      <c r="J34484" t="b">
        <v>0</v>
      </c>
      <c r="K34484" t="inlineStr">
        <is>
          <t>South Africa</t>
        </is>
      </c>
      <c r="L34484" t="inlineStr"/>
      <c r="M34484" t="inlineStr"/>
      <c r="N34484" t="inlineStr"/>
      <c r="O34484" t="inlineStr">
        <is>
          <t>Africonology Solutions</t>
        </is>
      </c>
      <c r="P34484" t="inlineStr">
        <is>
          <t>['sql', 'python', 'java', 'scala', 'aws', 'azure', 'redshift', 'spark', 'hadoop']</t>
        </is>
      </c>
      <c r="Q34484" t="inlineStr">
        <is>
          <t>{'cloud': ['aws', 'azure', 'redshift'], 'libraries': ['spark', 'hadoop'], 'programming': ['sql', 'python', 'java', 'scala']}</t>
        </is>
      </c>
    </row>
    <row r="34485">
      <c r="A34485" t="inlineStr">
        <is>
          <t>Machine Learning Engineer</t>
        </is>
      </c>
      <c r="B34485" t="inlineStr">
        <is>
          <t>Data Analyst - Machine Learning Engineer</t>
        </is>
      </c>
      <c r="C34485" t="inlineStr">
        <is>
          <t>Dallas, TX</t>
        </is>
      </c>
      <c r="D34485" t="inlineStr">
        <is>
          <t>via ZipRecruiter</t>
        </is>
      </c>
      <c r="E34485" t="inlineStr">
        <is>
          <t>Full-time</t>
        </is>
      </c>
      <c r="F34485" t="b">
        <v>0</v>
      </c>
      <c r="G34485" t="inlineStr">
        <is>
          <t>Texas, United States</t>
        </is>
      </c>
      <c r="H34485" s="2" t="n">
        <v>45433.62650462963</v>
      </c>
      <c r="I34485" t="b">
        <v>0</v>
      </c>
      <c r="J34485" t="b">
        <v>1</v>
      </c>
      <c r="K34485" t="inlineStr">
        <is>
          <t>United States</t>
        </is>
      </c>
      <c r="L34485" t="inlineStr"/>
      <c r="M34485" t="inlineStr"/>
      <c r="N34485" t="inlineStr"/>
      <c r="O34485" t="inlineStr">
        <is>
          <t>Capgemini</t>
        </is>
      </c>
      <c r="P34485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34485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34486">
      <c r="A34486" t="inlineStr">
        <is>
          <t>Senior Data Engineer</t>
        </is>
      </c>
      <c r="B34486" t="inlineStr">
        <is>
          <t>Principal Consultant-Senior Snowflake Data Engineer-HMS047233</t>
        </is>
      </c>
      <c r="C34486" t="inlineStr">
        <is>
          <t>Gurugram, Haryana, India</t>
        </is>
      </c>
      <c r="D34486" t="inlineStr">
        <is>
          <t>via LinkedIn</t>
        </is>
      </c>
      <c r="E34486" t="inlineStr">
        <is>
          <t>Full-time</t>
        </is>
      </c>
      <c r="F34486" t="b">
        <v>0</v>
      </c>
      <c r="G34486" t="inlineStr">
        <is>
          <t>India</t>
        </is>
      </c>
      <c r="H34486" s="2" t="n">
        <v>45421.63578703703</v>
      </c>
      <c r="I34486" t="b">
        <v>0</v>
      </c>
      <c r="J34486" t="b">
        <v>0</v>
      </c>
      <c r="K34486" t="inlineStr">
        <is>
          <t>India</t>
        </is>
      </c>
      <c r="L34486" t="inlineStr"/>
      <c r="M34486" t="inlineStr"/>
      <c r="N34486" t="inlineStr"/>
      <c r="O34486" t="inlineStr">
        <is>
          <t>Genpact</t>
        </is>
      </c>
      <c r="P34486" t="inlineStr">
        <is>
          <t>['sql', 'snowflake', 'aws', 'azure', 'github']</t>
        </is>
      </c>
      <c r="Q34486" t="inlineStr">
        <is>
          <t>{'cloud': ['snowflake', 'aws', 'azure'], 'other': ['github'], 'programming': ['sql']}</t>
        </is>
      </c>
    </row>
    <row r="34487">
      <c r="A34487" t="inlineStr">
        <is>
          <t>Data Analyst</t>
        </is>
      </c>
      <c r="B34487" t="inlineStr">
        <is>
          <t>Healthcare Data Analyst Nurse</t>
        </is>
      </c>
      <c r="C34487" t="inlineStr">
        <is>
          <t>Burleson, TX</t>
        </is>
      </c>
      <c r="D34487" t="inlineStr">
        <is>
          <t>via Carecareer Link</t>
        </is>
      </c>
      <c r="E34487" t="inlineStr">
        <is>
          <t>Full-time</t>
        </is>
      </c>
      <c r="F34487" t="b">
        <v>0</v>
      </c>
      <c r="G34487" t="inlineStr">
        <is>
          <t>Texas, United States</t>
        </is>
      </c>
      <c r="H34487" s="2" t="n">
        <v>45425.62702546296</v>
      </c>
      <c r="I34487" t="b">
        <v>0</v>
      </c>
      <c r="J34487" t="b">
        <v>1</v>
      </c>
      <c r="K34487" t="inlineStr">
        <is>
          <t>United States</t>
        </is>
      </c>
      <c r="L34487" t="inlineStr">
        <is>
          <t>year</t>
        </is>
      </c>
      <c r="M34487" t="n">
        <v>79000</v>
      </c>
      <c r="N34487" t="inlineStr"/>
      <c r="O34487" t="inlineStr">
        <is>
          <t>Incredible Health, Inc.</t>
        </is>
      </c>
      <c r="P34487" t="inlineStr">
        <is>
          <t>['excel']</t>
        </is>
      </c>
      <c r="Q34487" t="inlineStr">
        <is>
          <t>{'analyst_tools': ['excel']}</t>
        </is>
      </c>
    </row>
    <row r="34488">
      <c r="A34488" t="inlineStr">
        <is>
          <t>Data Analyst</t>
        </is>
      </c>
      <c r="B34488" t="inlineStr">
        <is>
          <t>Digital Data Analyst</t>
        </is>
      </c>
      <c r="C34488" t="inlineStr">
        <is>
          <t>Alpharetta, GA</t>
        </is>
      </c>
      <c r="D34488" t="inlineStr">
        <is>
          <t>via ZipRecruiter</t>
        </is>
      </c>
      <c r="E34488" t="inlineStr">
        <is>
          <t>Full-time</t>
        </is>
      </c>
      <c r="F34488" t="b">
        <v>0</v>
      </c>
      <c r="G34488" t="inlineStr">
        <is>
          <t>Georgia</t>
        </is>
      </c>
      <c r="H34488" s="2" t="n">
        <v>45431.64748842592</v>
      </c>
      <c r="I34488" t="b">
        <v>0</v>
      </c>
      <c r="J34488" t="b">
        <v>0</v>
      </c>
      <c r="K34488" t="inlineStr">
        <is>
          <t>United States</t>
        </is>
      </c>
      <c r="L34488" t="inlineStr"/>
      <c r="M34488" t="inlineStr"/>
      <c r="N34488" t="inlineStr"/>
      <c r="O34488" t="inlineStr">
        <is>
          <t>CHEP USA</t>
        </is>
      </c>
      <c r="P34488" t="inlineStr">
        <is>
          <t>['python', 'sql', 'power bi', 'excel']</t>
        </is>
      </c>
      <c r="Q34488" t="inlineStr">
        <is>
          <t>{'analyst_tools': ['power bi', 'excel'], 'programming': ['python', 'sql']}</t>
        </is>
      </c>
    </row>
    <row r="34489">
      <c r="A34489" t="inlineStr">
        <is>
          <t>Data Analyst</t>
        </is>
      </c>
      <c r="B34489" t="inlineStr">
        <is>
          <t>Assistant Project Coordinator/Data Analyst</t>
        </is>
      </c>
      <c r="C34489" t="inlineStr">
        <is>
          <t>California</t>
        </is>
      </c>
      <c r="D34489" t="inlineStr">
        <is>
          <t>via Jobg8</t>
        </is>
      </c>
      <c r="E34489" t="inlineStr">
        <is>
          <t>Temp work</t>
        </is>
      </c>
      <c r="F34489" t="b">
        <v>0</v>
      </c>
      <c r="G34489" t="inlineStr">
        <is>
          <t>California, United States</t>
        </is>
      </c>
      <c r="H34489" s="2" t="n">
        <v>45436.62577546296</v>
      </c>
      <c r="I34489" t="b">
        <v>1</v>
      </c>
      <c r="J34489" t="b">
        <v>1</v>
      </c>
      <c r="K34489" t="inlineStr">
        <is>
          <t>United States</t>
        </is>
      </c>
      <c r="L34489" t="inlineStr">
        <is>
          <t>hour</t>
        </is>
      </c>
      <c r="M34489" t="inlineStr"/>
      <c r="N34489" t="n">
        <v>28.07500076293945</v>
      </c>
      <c r="O34489" t="inlineStr">
        <is>
          <t>Intelliswift Software Inc</t>
        </is>
      </c>
      <c r="P34489" t="inlineStr"/>
      <c r="Q34489" t="inlineStr"/>
    </row>
    <row r="34490">
      <c r="A34490" t="inlineStr">
        <is>
          <t>Data Scientist</t>
        </is>
      </c>
      <c r="B34490" t="inlineStr">
        <is>
          <t>Data Scientist</t>
        </is>
      </c>
      <c r="C34490" t="inlineStr">
        <is>
          <t>Sweden</t>
        </is>
      </c>
      <c r="D34490" t="inlineStr">
        <is>
          <t>via LinkedIn</t>
        </is>
      </c>
      <c r="E34490" t="inlineStr">
        <is>
          <t>Full-time</t>
        </is>
      </c>
      <c r="F34490" t="b">
        <v>0</v>
      </c>
      <c r="G34490" t="inlineStr">
        <is>
          <t>Sweden</t>
        </is>
      </c>
      <c r="H34490" s="2" t="n">
        <v>45425.64480324074</v>
      </c>
      <c r="I34490" t="b">
        <v>0</v>
      </c>
      <c r="J34490" t="b">
        <v>0</v>
      </c>
      <c r="K34490" t="inlineStr">
        <is>
          <t>Sweden</t>
        </is>
      </c>
      <c r="L34490" t="inlineStr"/>
      <c r="M34490" t="inlineStr"/>
      <c r="N34490" t="inlineStr"/>
      <c r="O34490" t="inlineStr">
        <is>
          <t>emagine</t>
        </is>
      </c>
      <c r="P34490" t="inlineStr">
        <is>
          <t>['sql', 'excel', 'looker', 'tableau']</t>
        </is>
      </c>
      <c r="Q34490" t="inlineStr">
        <is>
          <t>{'analyst_tools': ['excel', 'looker', 'tableau'], 'programming': ['sql']}</t>
        </is>
      </c>
    </row>
    <row r="34491">
      <c r="A34491" t="inlineStr">
        <is>
          <t>Data Engineer</t>
        </is>
      </c>
      <c r="B34491" t="inlineStr">
        <is>
          <t>Data Engineer (Food and Beverage Manufacturing)</t>
        </is>
      </c>
      <c r="C34491" t="inlineStr">
        <is>
          <t>Anywhere</t>
        </is>
      </c>
      <c r="D34491" t="inlineStr">
        <is>
          <t>via LinkedIn</t>
        </is>
      </c>
      <c r="E34491" t="inlineStr">
        <is>
          <t>Full-time</t>
        </is>
      </c>
      <c r="F34491" t="b">
        <v>1</v>
      </c>
      <c r="G34491" t="inlineStr">
        <is>
          <t>Lithuania</t>
        </is>
      </c>
      <c r="H34491" s="2" t="n">
        <v>45443.64317129629</v>
      </c>
      <c r="I34491" t="b">
        <v>1</v>
      </c>
      <c r="J34491" t="b">
        <v>0</v>
      </c>
      <c r="K34491" t="inlineStr">
        <is>
          <t>Lithuania</t>
        </is>
      </c>
      <c r="L34491" t="inlineStr"/>
      <c r="M34491" t="inlineStr"/>
      <c r="N34491" t="inlineStr"/>
      <c r="O34491" t="inlineStr">
        <is>
          <t>Coherent Solutions Lithuania</t>
        </is>
      </c>
      <c r="P34491" t="inlineStr">
        <is>
          <t>['sql', 'python', 'azure', 'databricks', 'pyspark']</t>
        </is>
      </c>
      <c r="Q34491" t="inlineStr">
        <is>
          <t>{'cloud': ['azure', 'databricks'], 'libraries': ['pyspark'], 'programming': ['sql', 'python']}</t>
        </is>
      </c>
    </row>
    <row r="34492">
      <c r="A34492" t="inlineStr">
        <is>
          <t>Data Analyst</t>
        </is>
      </c>
      <c r="B34492" t="inlineStr">
        <is>
          <t>Data Analyst</t>
        </is>
      </c>
      <c r="C34492" t="inlineStr">
        <is>
          <t>Inver Grove Heights, MN</t>
        </is>
      </c>
      <c r="D34492" t="inlineStr">
        <is>
          <t>via LinkedIn</t>
        </is>
      </c>
      <c r="E34492" t="inlineStr">
        <is>
          <t>Contractor</t>
        </is>
      </c>
      <c r="F34492" t="b">
        <v>0</v>
      </c>
      <c r="G34492" t="inlineStr">
        <is>
          <t>Illinois, United States</t>
        </is>
      </c>
      <c r="H34492" s="2" t="n">
        <v>45441.62939814815</v>
      </c>
      <c r="I34492" t="b">
        <v>0</v>
      </c>
      <c r="J34492" t="b">
        <v>1</v>
      </c>
      <c r="K34492" t="inlineStr">
        <is>
          <t>United States</t>
        </is>
      </c>
      <c r="L34492" t="inlineStr"/>
      <c r="M34492" t="inlineStr"/>
      <c r="N34492" t="inlineStr"/>
      <c r="O34492" t="inlineStr">
        <is>
          <t>Insight Global</t>
        </is>
      </c>
      <c r="P34492" t="inlineStr">
        <is>
          <t>['sql', 'azure']</t>
        </is>
      </c>
      <c r="Q34492" t="inlineStr">
        <is>
          <t>{'cloud': ['azure'], 'programming': ['sql']}</t>
        </is>
      </c>
    </row>
    <row r="34493">
      <c r="A34493" t="inlineStr">
        <is>
          <t>Data Analyst</t>
        </is>
      </c>
      <c r="B34493" t="inlineStr">
        <is>
          <t>Mid-Senior Data Analyst</t>
        </is>
      </c>
      <c r="C34493" t="inlineStr">
        <is>
          <t>Limassol, Cyprus</t>
        </is>
      </c>
      <c r="D34493" t="inlineStr">
        <is>
          <t>via LinkedIn Cyprus</t>
        </is>
      </c>
      <c r="E34493" t="inlineStr">
        <is>
          <t>Full-time</t>
        </is>
      </c>
      <c r="F34493" t="b">
        <v>0</v>
      </c>
      <c r="G34493" t="inlineStr">
        <is>
          <t>Cyprus</t>
        </is>
      </c>
      <c r="H34493" s="2" t="n">
        <v>45427.64586805556</v>
      </c>
      <c r="I34493" t="b">
        <v>0</v>
      </c>
      <c r="J34493" t="b">
        <v>0</v>
      </c>
      <c r="K34493" t="inlineStr">
        <is>
          <t>Cyprus</t>
        </is>
      </c>
      <c r="L34493" t="inlineStr"/>
      <c r="M34493" t="inlineStr"/>
      <c r="N34493" t="inlineStr"/>
      <c r="O34493" t="inlineStr">
        <is>
          <t>Dealio</t>
        </is>
      </c>
      <c r="P34493" t="inlineStr">
        <is>
          <t>['sql', 'tableau', 'power bi']</t>
        </is>
      </c>
      <c r="Q34493" t="inlineStr">
        <is>
          <t>{'analyst_tools': ['tableau', 'power bi'], 'programming': ['sql']}</t>
        </is>
      </c>
    </row>
    <row r="34494">
      <c r="A34494" t="inlineStr">
        <is>
          <t>Data Analyst</t>
        </is>
      </c>
      <c r="B34494" t="inlineStr">
        <is>
          <t>Data Analyst</t>
        </is>
      </c>
      <c r="C34494" t="inlineStr">
        <is>
          <t>Manchester, UK</t>
        </is>
      </c>
      <c r="D34494" t="inlineStr">
        <is>
          <t>via LinkedIn</t>
        </is>
      </c>
      <c r="E34494" t="inlineStr">
        <is>
          <t>Full-time</t>
        </is>
      </c>
      <c r="F34494" t="b">
        <v>0</v>
      </c>
      <c r="G34494" t="inlineStr">
        <is>
          <t>United Kingdom</t>
        </is>
      </c>
      <c r="H34494" s="2" t="n">
        <v>45419.63469907407</v>
      </c>
      <c r="I34494" t="b">
        <v>0</v>
      </c>
      <c r="J34494" t="b">
        <v>0</v>
      </c>
      <c r="K34494" t="inlineStr">
        <is>
          <t>United Kingdom</t>
        </is>
      </c>
      <c r="L34494" t="inlineStr"/>
      <c r="M34494" t="inlineStr"/>
      <c r="N34494" t="inlineStr"/>
      <c r="O34494" t="inlineStr">
        <is>
          <t>Oscar</t>
        </is>
      </c>
      <c r="P34494" t="inlineStr">
        <is>
          <t>['python']</t>
        </is>
      </c>
      <c r="Q34494" t="inlineStr">
        <is>
          <t>{'programming': ['python']}</t>
        </is>
      </c>
    </row>
    <row r="34495">
      <c r="A34495" t="inlineStr">
        <is>
          <t>Data Engineer</t>
        </is>
      </c>
      <c r="B34495" t="inlineStr">
        <is>
          <t>Data Engineer for DMO team IRC221036</t>
        </is>
      </c>
      <c r="C34495" t="inlineStr">
        <is>
          <t>Argentina</t>
        </is>
      </c>
      <c r="D34495" t="inlineStr">
        <is>
          <t>via LinkedIn</t>
        </is>
      </c>
      <c r="E34495" t="inlineStr">
        <is>
          <t>Full-time</t>
        </is>
      </c>
      <c r="F34495" t="b">
        <v>0</v>
      </c>
      <c r="G34495" t="inlineStr">
        <is>
          <t>Argentina</t>
        </is>
      </c>
      <c r="H34495" s="2" t="n">
        <v>45427.63767361111</v>
      </c>
      <c r="I34495" t="b">
        <v>1</v>
      </c>
      <c r="J34495" t="b">
        <v>0</v>
      </c>
      <c r="K34495" t="inlineStr">
        <is>
          <t>Argentina</t>
        </is>
      </c>
      <c r="L34495" t="inlineStr"/>
      <c r="M34495" t="inlineStr"/>
      <c r="N34495" t="inlineStr"/>
      <c r="O34495" t="inlineStr">
        <is>
          <t>GlobalLogic Latinoamérica</t>
        </is>
      </c>
      <c r="P34495" t="inlineStr">
        <is>
          <t>['aws', 'snowflake', 'airflow']</t>
        </is>
      </c>
      <c r="Q34495" t="inlineStr">
        <is>
          <t>{'cloud': ['aws', 'snowflake'], 'libraries': ['airflow']}</t>
        </is>
      </c>
    </row>
    <row r="34496">
      <c r="A34496" t="inlineStr">
        <is>
          <t>Data Analyst</t>
        </is>
      </c>
      <c r="B34496" t="inlineStr">
        <is>
          <t>Analista de datos</t>
        </is>
      </c>
      <c r="C34496" t="inlineStr">
        <is>
          <t>Santa Catarina, Nuevo Leon, Mexico</t>
        </is>
      </c>
      <c r="D34496" t="inlineStr">
        <is>
          <t>via LinkedIn</t>
        </is>
      </c>
      <c r="E34496" t="inlineStr">
        <is>
          <t>Full-time</t>
        </is>
      </c>
      <c r="F34496" t="b">
        <v>0</v>
      </c>
      <c r="G34496" t="inlineStr">
        <is>
          <t>Mexico</t>
        </is>
      </c>
      <c r="H34496" s="2" t="n">
        <v>45443.63351851852</v>
      </c>
      <c r="I34496" t="b">
        <v>0</v>
      </c>
      <c r="J34496" t="b">
        <v>0</v>
      </c>
      <c r="K34496" t="inlineStr">
        <is>
          <t>Mexico</t>
        </is>
      </c>
      <c r="L34496" t="inlineStr"/>
      <c r="M34496" t="inlineStr"/>
      <c r="N34496" t="inlineStr"/>
      <c r="O34496" t="inlineStr">
        <is>
          <t>Daltile México - Mohawk Industries</t>
        </is>
      </c>
      <c r="P34496" t="inlineStr">
        <is>
          <t>['sap', 'power bi', 'excel']</t>
        </is>
      </c>
      <c r="Q34496" t="inlineStr">
        <is>
          <t>{'analyst_tools': ['sap', 'power bi', 'excel']}</t>
        </is>
      </c>
    </row>
    <row r="34497">
      <c r="A34497" t="inlineStr">
        <is>
          <t>Data Scientist</t>
        </is>
      </c>
      <c r="B34497" t="inlineStr">
        <is>
          <t>Sr Data Scientist</t>
        </is>
      </c>
      <c r="C34497" t="inlineStr">
        <is>
          <t>Tallahassee, FL</t>
        </is>
      </c>
      <c r="D34497" t="inlineStr">
        <is>
          <t>via HNTB Careers</t>
        </is>
      </c>
      <c r="E34497" t="inlineStr">
        <is>
          <t>Full-time</t>
        </is>
      </c>
      <c r="F34497" t="b">
        <v>0</v>
      </c>
      <c r="G34497" t="inlineStr">
        <is>
          <t>Florida, United States</t>
        </is>
      </c>
      <c r="H34497" s="2" t="n">
        <v>45429.62828703703</v>
      </c>
      <c r="I34497" t="b">
        <v>0</v>
      </c>
      <c r="J34497" t="b">
        <v>0</v>
      </c>
      <c r="K34497" t="inlineStr">
        <is>
          <t>United States</t>
        </is>
      </c>
      <c r="L34497" t="inlineStr"/>
      <c r="M34497" t="inlineStr"/>
      <c r="N34497" t="inlineStr"/>
      <c r="O34497" t="inlineStr">
        <is>
          <t>HNTB</t>
        </is>
      </c>
      <c r="P34497" t="inlineStr">
        <is>
          <t>['sql', 'python', 'r', 'spark', 'hadoop']</t>
        </is>
      </c>
      <c r="Q34497" t="inlineStr">
        <is>
          <t>{'libraries': ['spark', 'hadoop'], 'programming': ['sql', 'python', 'r']}</t>
        </is>
      </c>
    </row>
    <row r="34498">
      <c r="A34498" t="inlineStr">
        <is>
          <t>Data Engineer</t>
        </is>
      </c>
      <c r="B34498" t="inlineStr">
        <is>
          <t>Data Engineer</t>
        </is>
      </c>
      <c r="C34498" t="inlineStr">
        <is>
          <t>Poland</t>
        </is>
      </c>
      <c r="D34498" t="inlineStr">
        <is>
          <t>via Www.aptrack.co</t>
        </is>
      </c>
      <c r="E34498" t="inlineStr">
        <is>
          <t>Contractor</t>
        </is>
      </c>
      <c r="F34498" t="b">
        <v>0</v>
      </c>
      <c r="G34498" t="inlineStr">
        <is>
          <t>Poland</t>
        </is>
      </c>
      <c r="H34498" s="2" t="n">
        <v>45442.65121527778</v>
      </c>
      <c r="I34498" t="b">
        <v>0</v>
      </c>
      <c r="J34498" t="b">
        <v>0</v>
      </c>
      <c r="K34498" t="inlineStr">
        <is>
          <t>Poland</t>
        </is>
      </c>
      <c r="L34498" t="inlineStr"/>
      <c r="M34498" t="inlineStr"/>
      <c r="N34498" t="inlineStr"/>
      <c r="O34498" t="inlineStr">
        <is>
          <t>Magno IT BV</t>
        </is>
      </c>
      <c r="P34498" t="inlineStr">
        <is>
          <t>['python', 'sql', 'azure', 'databricks', 'spark', 'kafka', 'numpy']</t>
        </is>
      </c>
      <c r="Q34498" t="inlineStr">
        <is>
          <t>{'cloud': ['azure', 'databricks'], 'libraries': ['spark', 'kafka', 'numpy'], 'programming': ['python', 'sql']}</t>
        </is>
      </c>
    </row>
    <row r="34499">
      <c r="A34499" t="inlineStr">
        <is>
          <t>Data Scientist</t>
        </is>
      </c>
      <c r="B34499" t="inlineStr">
        <is>
          <t>Data Scientist</t>
        </is>
      </c>
      <c r="C34499" t="inlineStr">
        <is>
          <t>Brussels, Belgium</t>
        </is>
      </c>
      <c r="D34499" t="inlineStr">
        <is>
          <t>via BeBee</t>
        </is>
      </c>
      <c r="E34499" t="inlineStr">
        <is>
          <t>Full-time</t>
        </is>
      </c>
      <c r="F34499" t="b">
        <v>0</v>
      </c>
      <c r="G34499" t="inlineStr">
        <is>
          <t>Belgium</t>
        </is>
      </c>
      <c r="H34499" s="2" t="n">
        <v>45419.64396990741</v>
      </c>
      <c r="I34499" t="b">
        <v>0</v>
      </c>
      <c r="J34499" t="b">
        <v>0</v>
      </c>
      <c r="K34499" t="inlineStr">
        <is>
          <t>Belgium</t>
        </is>
      </c>
      <c r="L34499" t="inlineStr"/>
      <c r="M34499" t="inlineStr"/>
      <c r="N34499" t="inlineStr"/>
      <c r="O34499" t="inlineStr">
        <is>
          <t>Harvey Nash</t>
        </is>
      </c>
      <c r="P34499" t="inlineStr"/>
      <c r="Q34499" t="inlineStr"/>
    </row>
    <row r="34500">
      <c r="A34500" t="inlineStr">
        <is>
          <t>Data Scientist</t>
        </is>
      </c>
      <c r="B34500" t="inlineStr">
        <is>
          <t>Data Scientist</t>
        </is>
      </c>
      <c r="C34500" t="inlineStr">
        <is>
          <t>Innsbruck, Austria</t>
        </is>
      </c>
      <c r="D34500" t="inlineStr">
        <is>
          <t>via BeBee</t>
        </is>
      </c>
      <c r="E34500" t="inlineStr">
        <is>
          <t>Full-time</t>
        </is>
      </c>
      <c r="F34500" t="b">
        <v>0</v>
      </c>
      <c r="G34500" t="inlineStr">
        <is>
          <t>Austria</t>
        </is>
      </c>
      <c r="H34500" s="2" t="n">
        <v>45419.64543981481</v>
      </c>
      <c r="I34500" t="b">
        <v>0</v>
      </c>
      <c r="J34500" t="b">
        <v>0</v>
      </c>
      <c r="K34500" t="inlineStr">
        <is>
          <t>Austria</t>
        </is>
      </c>
      <c r="L34500" t="inlineStr"/>
      <c r="M34500" t="inlineStr"/>
      <c r="N34500" t="inlineStr"/>
      <c r="O34500" t="inlineStr">
        <is>
          <t>RateBoard GmbH</t>
        </is>
      </c>
      <c r="P34500" t="inlineStr">
        <is>
          <t>['python', 'r']</t>
        </is>
      </c>
      <c r="Q34500" t="inlineStr">
        <is>
          <t>{'programming': ['python', 'r']}</t>
        </is>
      </c>
    </row>
    <row r="34501">
      <c r="A34501" t="inlineStr">
        <is>
          <t>Senior Data Engineer</t>
        </is>
      </c>
      <c r="B34501" t="inlineStr">
        <is>
          <t>Senior Data Engineer (Founding Team)</t>
        </is>
      </c>
      <c r="C34501" t="inlineStr">
        <is>
          <t>Anywhere</t>
        </is>
      </c>
      <c r="D34501" t="inlineStr">
        <is>
          <t>via LinkedIn</t>
        </is>
      </c>
      <c r="E34501" t="inlineStr">
        <is>
          <t>Full-time</t>
        </is>
      </c>
      <c r="F34501" t="b">
        <v>1</v>
      </c>
      <c r="G34501" t="inlineStr">
        <is>
          <t>Israel</t>
        </is>
      </c>
      <c r="H34501" s="2" t="n">
        <v>45422.65478009259</v>
      </c>
      <c r="I34501" t="b">
        <v>1</v>
      </c>
      <c r="J34501" t="b">
        <v>0</v>
      </c>
      <c r="K34501" t="inlineStr">
        <is>
          <t>Israel</t>
        </is>
      </c>
      <c r="L34501" t="inlineStr"/>
      <c r="M34501" t="inlineStr"/>
      <c r="N34501" t="inlineStr"/>
      <c r="O34501" t="inlineStr">
        <is>
          <t>AutoLead</t>
        </is>
      </c>
      <c r="P34501" t="inlineStr">
        <is>
          <t>['python', 'typescript', 'bash', 'sql', 'airflow', 'node.js']</t>
        </is>
      </c>
      <c r="Q34501" t="inlineStr">
        <is>
          <t>{'libraries': ['airflow'], 'programming': ['python', 'typescript', 'bash', 'sql'], 'webframeworks': ['node.js']}</t>
        </is>
      </c>
    </row>
    <row r="34502">
      <c r="A34502" t="inlineStr">
        <is>
          <t>Data Scientist</t>
        </is>
      </c>
      <c r="B34502" t="inlineStr">
        <is>
          <t>Data Scientist SSR - (CABA)</t>
        </is>
      </c>
      <c r="C34502" t="inlineStr">
        <is>
          <t>Argentina</t>
        </is>
      </c>
      <c r="D34502" t="inlineStr">
        <is>
          <t>via LinkedIn</t>
        </is>
      </c>
      <c r="E34502" t="inlineStr">
        <is>
          <t>Full-time</t>
        </is>
      </c>
      <c r="F34502" t="b">
        <v>0</v>
      </c>
      <c r="G34502" t="inlineStr">
        <is>
          <t>Argentina</t>
        </is>
      </c>
      <c r="H34502" s="2" t="n">
        <v>45427.63761574074</v>
      </c>
      <c r="I34502" t="b">
        <v>0</v>
      </c>
      <c r="J34502" t="b">
        <v>0</v>
      </c>
      <c r="K34502" t="inlineStr">
        <is>
          <t>Argentina</t>
        </is>
      </c>
      <c r="L34502" t="inlineStr"/>
      <c r="M34502" t="inlineStr"/>
      <c r="N34502" t="inlineStr"/>
      <c r="O34502" t="inlineStr">
        <is>
          <t>Randstad Argentina</t>
        </is>
      </c>
      <c r="P34502" t="inlineStr">
        <is>
          <t>['sql', 'python', 'r', 'aws', 'gcp', 'hadoop', 'spark', 'tableau', 'power bi']</t>
        </is>
      </c>
      <c r="Q34502" t="inlineStr">
        <is>
          <t>{'analyst_tools': ['tableau', 'power bi'], 'cloud': ['aws', 'gcp'], 'libraries': ['hadoop', 'spark'], 'programming': ['sql', 'python', 'r']}</t>
        </is>
      </c>
    </row>
    <row r="34503">
      <c r="A34503" t="inlineStr">
        <is>
          <t>Senior Data Analyst</t>
        </is>
      </c>
      <c r="B34503" t="inlineStr">
        <is>
          <t>Sr. Data Analyst, Megapack Demand Planning</t>
        </is>
      </c>
      <c r="C34503" t="inlineStr">
        <is>
          <t>Palo Alto, CA</t>
        </is>
      </c>
      <c r="D34503" t="inlineStr">
        <is>
          <t>via ClimateTechList</t>
        </is>
      </c>
      <c r="E34503" t="inlineStr">
        <is>
          <t>Full-time</t>
        </is>
      </c>
      <c r="F34503" t="b">
        <v>0</v>
      </c>
      <c r="G34503" t="inlineStr">
        <is>
          <t>California, United States</t>
        </is>
      </c>
      <c r="H34503" s="2" t="n">
        <v>45436.62577546296</v>
      </c>
      <c r="I34503" t="b">
        <v>1</v>
      </c>
      <c r="J34503" t="b">
        <v>1</v>
      </c>
      <c r="K34503" t="inlineStr">
        <is>
          <t>United States</t>
        </is>
      </c>
      <c r="L34503" t="inlineStr"/>
      <c r="M34503" t="inlineStr"/>
      <c r="N34503" t="inlineStr"/>
      <c r="O34503" t="inlineStr">
        <is>
          <t>Tesla</t>
        </is>
      </c>
      <c r="P34503" t="inlineStr"/>
      <c r="Q34503" t="inlineStr"/>
    </row>
    <row r="34504">
      <c r="A34504" t="inlineStr">
        <is>
          <t>Data Scientist</t>
        </is>
      </c>
      <c r="B34504" t="inlineStr">
        <is>
          <t>AI/ML Data</t>
        </is>
      </c>
      <c r="C34504" t="inlineStr">
        <is>
          <t>Hyderabad, Telangana, India</t>
        </is>
      </c>
      <c r="D34504" t="inlineStr">
        <is>
          <t>via LinkedIn</t>
        </is>
      </c>
      <c r="E34504" t="inlineStr">
        <is>
          <t>Full-time</t>
        </is>
      </c>
      <c r="F34504" t="b">
        <v>0</v>
      </c>
      <c r="G34504" t="inlineStr">
        <is>
          <t>India</t>
        </is>
      </c>
      <c r="H34504" s="2" t="n">
        <v>45413.63716435185</v>
      </c>
      <c r="I34504" t="b">
        <v>0</v>
      </c>
      <c r="J34504" t="b">
        <v>0</v>
      </c>
      <c r="K34504" t="inlineStr">
        <is>
          <t>India</t>
        </is>
      </c>
      <c r="L34504" t="inlineStr"/>
      <c r="M34504" t="inlineStr"/>
      <c r="N34504" t="inlineStr"/>
      <c r="O34504" t="inlineStr">
        <is>
          <t>Anicalls</t>
        </is>
      </c>
      <c r="P34504" t="inlineStr">
        <is>
          <t>['python', 'r', 'sql', 'aws', 'azure', 'pytorch', 'spark', 'sap', 'tableau']</t>
        </is>
      </c>
      <c r="Q34504" t="inlineStr">
        <is>
          <t>{'analyst_tools': ['sap', 'tableau'], 'cloud': ['aws', 'azure'], 'libraries': ['pytorch', 'spark'], 'programming': ['python', 'r', 'sql']}</t>
        </is>
      </c>
    </row>
    <row r="34505">
      <c r="A34505" t="inlineStr">
        <is>
          <t>Data Analyst</t>
        </is>
      </c>
      <c r="B34505" t="inlineStr">
        <is>
          <t>BI &amp; Data Analytics Manager-Up to 150K-100% remote-No C2C or...</t>
        </is>
      </c>
      <c r="C34505" t="inlineStr">
        <is>
          <t>Birmingham, AL</t>
        </is>
      </c>
      <c r="D34505" t="inlineStr">
        <is>
          <t>via LinkedIn</t>
        </is>
      </c>
      <c r="E34505" t="inlineStr">
        <is>
          <t>Full-time</t>
        </is>
      </c>
      <c r="F34505" t="b">
        <v>0</v>
      </c>
      <c r="G34505" t="inlineStr">
        <is>
          <t>Georgia</t>
        </is>
      </c>
      <c r="H34505" s="2" t="n">
        <v>45422.66182870371</v>
      </c>
      <c r="I34505" t="b">
        <v>0</v>
      </c>
      <c r="J34505" t="b">
        <v>0</v>
      </c>
      <c r="K34505" t="inlineStr">
        <is>
          <t>United States</t>
        </is>
      </c>
      <c r="L34505" t="inlineStr">
        <is>
          <t>year</t>
        </is>
      </c>
      <c r="M34505" t="n">
        <v>140000</v>
      </c>
      <c r="N34505" t="inlineStr"/>
      <c r="O34505" t="inlineStr">
        <is>
          <t>Vaco</t>
        </is>
      </c>
      <c r="P34505" t="inlineStr">
        <is>
          <t>['sql', 'sql server', 'azure', 'oracle', 'power bi', 'ssrs']</t>
        </is>
      </c>
      <c r="Q34505" t="inlineStr">
        <is>
          <t>{'analyst_tools': ['power bi', 'ssrs'], 'cloud': ['azure', 'oracle'], 'databases': ['sql server'], 'programming': ['sql']}</t>
        </is>
      </c>
    </row>
    <row r="34506">
      <c r="A34506" t="inlineStr">
        <is>
          <t>Data Scientist</t>
        </is>
      </c>
      <c r="B34506" t="inlineStr">
        <is>
          <t>Data Scientist</t>
        </is>
      </c>
      <c r="C34506" t="inlineStr">
        <is>
          <t>Minneapolis, MN</t>
        </is>
      </c>
      <c r="D34506" t="inlineStr">
        <is>
          <t>via LinkedIn</t>
        </is>
      </c>
      <c r="E34506" t="inlineStr">
        <is>
          <t>Contractor</t>
        </is>
      </c>
      <c r="F34506" t="b">
        <v>0</v>
      </c>
      <c r="G34506" t="inlineStr">
        <is>
          <t>Illinois, United States</t>
        </is>
      </c>
      <c r="H34506" s="2" t="n">
        <v>45443.62895833333</v>
      </c>
      <c r="I34506" t="b">
        <v>0</v>
      </c>
      <c r="J34506" t="b">
        <v>1</v>
      </c>
      <c r="K34506" t="inlineStr">
        <is>
          <t>United States</t>
        </is>
      </c>
      <c r="L34506" t="inlineStr">
        <is>
          <t>hour</t>
        </is>
      </c>
      <c r="M34506" t="inlineStr"/>
      <c r="N34506" t="n">
        <v>67.5</v>
      </c>
      <c r="O34506" t="inlineStr">
        <is>
          <t>Kforce Inc</t>
        </is>
      </c>
      <c r="P34506" t="inlineStr">
        <is>
          <t>['r', 'python', 'sql']</t>
        </is>
      </c>
      <c r="Q34506" t="inlineStr">
        <is>
          <t>{'programming': ['r', 'python', 'sql']}</t>
        </is>
      </c>
    </row>
    <row r="34507">
      <c r="A34507" t="inlineStr">
        <is>
          <t>Business Analyst</t>
        </is>
      </c>
      <c r="B34507" t="inlineStr">
        <is>
          <t>Media Analyst</t>
        </is>
      </c>
      <c r="C34507" t="inlineStr">
        <is>
          <t>Dublin, Ireland</t>
        </is>
      </c>
      <c r="D34507" t="inlineStr">
        <is>
          <t>via Osborne.ie</t>
        </is>
      </c>
      <c r="E34507" t="inlineStr">
        <is>
          <t>Full-time</t>
        </is>
      </c>
      <c r="F34507" t="b">
        <v>0</v>
      </c>
      <c r="G34507" t="inlineStr">
        <is>
          <t>Ireland</t>
        </is>
      </c>
      <c r="H34507" s="2" t="n">
        <v>45421.64489583333</v>
      </c>
      <c r="I34507" t="b">
        <v>0</v>
      </c>
      <c r="J34507" t="b">
        <v>0</v>
      </c>
      <c r="K34507" t="inlineStr">
        <is>
          <t>Ireland</t>
        </is>
      </c>
      <c r="L34507" t="inlineStr"/>
      <c r="M34507" t="inlineStr"/>
      <c r="N34507" t="inlineStr"/>
      <c r="O34507" t="inlineStr">
        <is>
          <t>Osborne</t>
        </is>
      </c>
      <c r="P34507" t="inlineStr">
        <is>
          <t>['excel', 'word']</t>
        </is>
      </c>
      <c r="Q34507" t="inlineStr">
        <is>
          <t>{'analyst_tools': ['excel', 'word']}</t>
        </is>
      </c>
    </row>
    <row r="34508">
      <c r="A34508" t="inlineStr">
        <is>
          <t>Data Scientist</t>
        </is>
      </c>
      <c r="B34508" t="inlineStr">
        <is>
          <t>Data Scientist</t>
        </is>
      </c>
      <c r="C34508" t="inlineStr">
        <is>
          <t>Hyderabad, Telangana, India</t>
        </is>
      </c>
      <c r="D34508" t="inlineStr">
        <is>
          <t>via LinkedIn</t>
        </is>
      </c>
      <c r="E34508" t="inlineStr">
        <is>
          <t>Full-time</t>
        </is>
      </c>
      <c r="F34508" t="b">
        <v>0</v>
      </c>
      <c r="G34508" t="inlineStr">
        <is>
          <t>India</t>
        </is>
      </c>
      <c r="H34508" s="2" t="n">
        <v>45415.63456018519</v>
      </c>
      <c r="I34508" t="b">
        <v>0</v>
      </c>
      <c r="J34508" t="b">
        <v>0</v>
      </c>
      <c r="K34508" t="inlineStr">
        <is>
          <t>India</t>
        </is>
      </c>
      <c r="L34508" t="inlineStr"/>
      <c r="M34508" t="inlineStr"/>
      <c r="N34508" t="inlineStr"/>
      <c r="O34508" t="inlineStr">
        <is>
          <t>ValueLabs</t>
        </is>
      </c>
      <c r="P34508" t="inlineStr">
        <is>
          <t>['python', 'django']</t>
        </is>
      </c>
      <c r="Q34508" t="inlineStr">
        <is>
          <t>{'programming': ['python'], 'webframeworks': ['django']}</t>
        </is>
      </c>
    </row>
    <row r="34509">
      <c r="A34509" t="inlineStr">
        <is>
          <t>Senior Data Analyst</t>
        </is>
      </c>
      <c r="B34509" t="inlineStr">
        <is>
          <t>Senior Analyst, Financial Data Governance</t>
        </is>
      </c>
      <c r="C34509" t="inlineStr">
        <is>
          <t>Jacksonville, FL</t>
        </is>
      </c>
      <c r="D34509" t="inlineStr">
        <is>
          <t>via LinkedIn</t>
        </is>
      </c>
      <c r="E34509" t="inlineStr">
        <is>
          <t>Full-time</t>
        </is>
      </c>
      <c r="F34509" t="b">
        <v>0</v>
      </c>
      <c r="G34509" t="inlineStr">
        <is>
          <t>Georgia</t>
        </is>
      </c>
      <c r="H34509" s="2" t="n">
        <v>45428.67075231481</v>
      </c>
      <c r="I34509" t="b">
        <v>0</v>
      </c>
      <c r="J34509" t="b">
        <v>1</v>
      </c>
      <c r="K34509" t="inlineStr">
        <is>
          <t>United States</t>
        </is>
      </c>
      <c r="L34509" t="inlineStr">
        <is>
          <t>year</t>
        </is>
      </c>
      <c r="M34509" t="n">
        <v>142600</v>
      </c>
      <c r="N34509" t="inlineStr"/>
      <c r="O34509" t="inlineStr">
        <is>
          <t>SoFi</t>
        </is>
      </c>
      <c r="P34509" t="inlineStr">
        <is>
          <t>['jira']</t>
        </is>
      </c>
      <c r="Q34509" t="inlineStr">
        <is>
          <t>{'async': ['jira']}</t>
        </is>
      </c>
    </row>
    <row r="34510">
      <c r="A34510" t="inlineStr">
        <is>
          <t>Data Analyst</t>
        </is>
      </c>
      <c r="B34510" t="inlineStr">
        <is>
          <t>Digital Analyst</t>
        </is>
      </c>
      <c r="C34510" t="inlineStr">
        <is>
          <t>Lijnden, Netherlands</t>
        </is>
      </c>
      <c r="D34510" t="inlineStr">
        <is>
          <t>via FashionUnited</t>
        </is>
      </c>
      <c r="E34510" t="inlineStr">
        <is>
          <t>Full-time</t>
        </is>
      </c>
      <c r="F34510" t="b">
        <v>0</v>
      </c>
      <c r="G34510" t="inlineStr">
        <is>
          <t>Netherlands</t>
        </is>
      </c>
      <c r="H34510" s="2" t="n">
        <v>45419.64064814815</v>
      </c>
      <c r="I34510" t="b">
        <v>1</v>
      </c>
      <c r="J34510" t="b">
        <v>0</v>
      </c>
      <c r="K34510" t="inlineStr">
        <is>
          <t>Netherlands</t>
        </is>
      </c>
      <c r="L34510" t="inlineStr"/>
      <c r="M34510" t="inlineStr"/>
      <c r="N34510" t="inlineStr"/>
      <c r="O34510" t="inlineStr">
        <is>
          <t>Just Brands</t>
        </is>
      </c>
      <c r="P34510" t="inlineStr"/>
      <c r="Q34510" t="inlineStr"/>
    </row>
    <row r="34511">
      <c r="A34511" t="inlineStr">
        <is>
          <t>Data Scientist</t>
        </is>
      </c>
      <c r="B34511" t="inlineStr">
        <is>
          <t>Data And Analytics_AI</t>
        </is>
      </c>
      <c r="C34511" t="inlineStr">
        <is>
          <t>Chennai, Tamil Nadu, India</t>
        </is>
      </c>
      <c r="D34511" t="inlineStr">
        <is>
          <t>via LinkedIn</t>
        </is>
      </c>
      <c r="E34511" t="inlineStr">
        <is>
          <t>Full-time</t>
        </is>
      </c>
      <c r="F34511" t="b">
        <v>0</v>
      </c>
      <c r="G34511" t="inlineStr">
        <is>
          <t>India</t>
        </is>
      </c>
      <c r="H34511" s="2" t="n">
        <v>45413.63753472222</v>
      </c>
      <c r="I34511" t="b">
        <v>0</v>
      </c>
      <c r="J34511" t="b">
        <v>0</v>
      </c>
      <c r="K34511" t="inlineStr">
        <is>
          <t>India</t>
        </is>
      </c>
      <c r="L34511" t="inlineStr"/>
      <c r="M34511" t="inlineStr"/>
      <c r="N34511" t="inlineStr"/>
      <c r="O34511" t="inlineStr">
        <is>
          <t>Anicalls</t>
        </is>
      </c>
      <c r="P34511" t="inlineStr">
        <is>
          <t>['python', 'java', 'r', 'sas', 'sas', 'sql', 'spark', 'hadoop', 'tensorflow', 'theano']</t>
        </is>
      </c>
      <c r="Q34511" t="inlineStr">
        <is>
          <t>{'analyst_tools': ['sas'], 'libraries': ['spark', 'hadoop', 'tensorflow', 'theano'], 'programming': ['python', 'java', 'r', 'sas', 'sql']}</t>
        </is>
      </c>
    </row>
    <row r="34512">
      <c r="A34512" t="inlineStr">
        <is>
          <t>Data Engineer</t>
        </is>
      </c>
      <c r="B34512" t="inlineStr">
        <is>
          <t>Data Engineer - ETL/Azure Databricks</t>
        </is>
      </c>
      <c r="C34512" t="inlineStr">
        <is>
          <t>India</t>
        </is>
      </c>
      <c r="D34512" t="inlineStr">
        <is>
          <t>via LinkedIn</t>
        </is>
      </c>
      <c r="E34512" t="inlineStr">
        <is>
          <t>Full-time</t>
        </is>
      </c>
      <c r="F34512" t="b">
        <v>0</v>
      </c>
      <c r="G34512" t="inlineStr">
        <is>
          <t>India</t>
        </is>
      </c>
      <c r="H34512" s="2" t="n">
        <v>45441.63737268518</v>
      </c>
      <c r="I34512" t="b">
        <v>1</v>
      </c>
      <c r="J34512" t="b">
        <v>0</v>
      </c>
      <c r="K34512" t="inlineStr">
        <is>
          <t>India</t>
        </is>
      </c>
      <c r="L34512" t="inlineStr"/>
      <c r="M34512" t="inlineStr"/>
      <c r="N34512" t="inlineStr"/>
      <c r="O34512" t="inlineStr">
        <is>
          <t>Opportunity One Step Solutions Private Limited</t>
        </is>
      </c>
      <c r="P34512" t="inlineStr">
        <is>
          <t>['java', 'python', 'sql', 'shell', 'sql server', 'airflow', 'kafka', 'linux', 'tableau']</t>
        </is>
      </c>
      <c r="Q34512" t="inlineStr">
        <is>
          <t>{'analyst_tools': ['tableau'], 'databases': ['sql server'], 'libraries': ['airflow', 'kafka'], 'os': ['linux'], 'programming': ['java', 'python', 'sql', 'shell']}</t>
        </is>
      </c>
    </row>
    <row r="34513">
      <c r="A34513" t="inlineStr">
        <is>
          <t>Data Engineer</t>
        </is>
      </c>
      <c r="B34513" t="inlineStr">
        <is>
          <t>Azure Data Engineer/IBM DB2</t>
        </is>
      </c>
      <c r="C34513" t="inlineStr">
        <is>
          <t>Bengaluru, Karnataka, India</t>
        </is>
      </c>
      <c r="D34513" t="inlineStr">
        <is>
          <t>via LinkedIn</t>
        </is>
      </c>
      <c r="E34513" t="inlineStr">
        <is>
          <t>Full-time</t>
        </is>
      </c>
      <c r="F34513" t="b">
        <v>0</v>
      </c>
      <c r="G34513" t="inlineStr">
        <is>
          <t>India</t>
        </is>
      </c>
      <c r="H34513" s="2" t="n">
        <v>45440.65059027778</v>
      </c>
      <c r="I34513" t="b">
        <v>1</v>
      </c>
      <c r="J34513" t="b">
        <v>0</v>
      </c>
      <c r="K34513" t="inlineStr">
        <is>
          <t>India</t>
        </is>
      </c>
      <c r="L34513" t="inlineStr"/>
      <c r="M34513" t="inlineStr"/>
      <c r="N34513" t="inlineStr"/>
      <c r="O34513" t="inlineStr">
        <is>
          <t>Anicalls</t>
        </is>
      </c>
      <c r="P34513" t="inlineStr">
        <is>
          <t>['sql', 'db2', 'azure']</t>
        </is>
      </c>
      <c r="Q34513" t="inlineStr">
        <is>
          <t>{'cloud': ['azure'], 'databases': ['db2'], 'programming': ['sql']}</t>
        </is>
      </c>
    </row>
    <row r="34514">
      <c r="A34514" t="inlineStr">
        <is>
          <t>Data Engineer</t>
        </is>
      </c>
      <c r="B34514" t="inlineStr">
        <is>
          <t>Data Engineer</t>
        </is>
      </c>
      <c r="C34514" t="inlineStr">
        <is>
          <t>Berlin, Germany</t>
        </is>
      </c>
      <c r="D34514" t="inlineStr">
        <is>
          <t>via BeBee</t>
        </is>
      </c>
      <c r="E34514" t="inlineStr">
        <is>
          <t>Full-time</t>
        </is>
      </c>
      <c r="F34514" t="b">
        <v>0</v>
      </c>
      <c r="G34514" t="inlineStr">
        <is>
          <t>Germany</t>
        </is>
      </c>
      <c r="H34514" s="2" t="n">
        <v>45442.6453125</v>
      </c>
      <c r="I34514" t="b">
        <v>0</v>
      </c>
      <c r="J34514" t="b">
        <v>0</v>
      </c>
      <c r="K34514" t="inlineStr">
        <is>
          <t>Germany</t>
        </is>
      </c>
      <c r="L34514" t="inlineStr"/>
      <c r="M34514" t="inlineStr"/>
      <c r="N34514" t="inlineStr"/>
      <c r="O34514" t="inlineStr">
        <is>
          <t>audibene</t>
        </is>
      </c>
      <c r="P34514" t="inlineStr">
        <is>
          <t>['python', 'sql', 'aws', 'gcp', 'azure', 'kafka', 'docker', 'kubernetes']</t>
        </is>
      </c>
      <c r="Q34514" t="inlineStr">
        <is>
          <t>{'cloud': ['aws', 'gcp', 'azure'], 'libraries': ['kafka'], 'other': ['docker', 'kubernetes'], 'programming': ['python', 'sql']}</t>
        </is>
      </c>
    </row>
    <row r="34515">
      <c r="A34515" t="inlineStr">
        <is>
          <t>Data Scientist</t>
        </is>
      </c>
      <c r="B34515" t="inlineStr">
        <is>
          <t>AI Data Scientist - Python | NLP | Machine Learning - Clearan... Jobs</t>
        </is>
      </c>
      <c r="C34515" t="inlineStr">
        <is>
          <t>Rosslyn, VA</t>
        </is>
      </c>
      <c r="D34515" t="inlineStr">
        <is>
          <t>via Clearance Jobs</t>
        </is>
      </c>
      <c r="E34515" t="inlineStr">
        <is>
          <t>Full-time</t>
        </is>
      </c>
      <c r="F34515" t="b">
        <v>0</v>
      </c>
      <c r="G34515" t="inlineStr">
        <is>
          <t>Georgia</t>
        </is>
      </c>
      <c r="H34515" s="2" t="n">
        <v>45420.66269675926</v>
      </c>
      <c r="I34515" t="b">
        <v>0</v>
      </c>
      <c r="J34515" t="b">
        <v>0</v>
      </c>
      <c r="K34515" t="inlineStr">
        <is>
          <t>United States</t>
        </is>
      </c>
      <c r="L34515" t="inlineStr"/>
      <c r="M34515" t="inlineStr"/>
      <c r="N34515" t="inlineStr"/>
      <c r="O34515" t="inlineStr">
        <is>
          <t>Deloitte</t>
        </is>
      </c>
      <c r="P34515" t="inlineStr">
        <is>
          <t>['python', 'r', 'vba', 'sql', 'nosql', 'sql server', 'oracle', 'azure', 'tableau', 'qlik']</t>
        </is>
      </c>
      <c r="Q34515" t="inlineStr">
        <is>
          <t>{'analyst_tools': ['tableau', 'qlik'], 'cloud': ['oracle', 'azure'], 'databases': ['sql server'], 'programming': ['python', 'r', 'vba', 'sql', 'nosql']}</t>
        </is>
      </c>
    </row>
    <row r="34516">
      <c r="A34516" t="inlineStr">
        <is>
          <t>Data Engineer</t>
        </is>
      </c>
      <c r="B34516" t="inlineStr">
        <is>
          <t>Data Engineer</t>
        </is>
      </c>
      <c r="C34516" t="inlineStr">
        <is>
          <t>Anywhere</t>
        </is>
      </c>
      <c r="D34516" t="inlineStr">
        <is>
          <t>via LinkedIn</t>
        </is>
      </c>
      <c r="E34516" t="inlineStr">
        <is>
          <t>Full-time</t>
        </is>
      </c>
      <c r="F34516" t="b">
        <v>1</v>
      </c>
      <c r="G34516" t="inlineStr">
        <is>
          <t>United Kingdom</t>
        </is>
      </c>
      <c r="H34516" s="2" t="n">
        <v>45413.63964120371</v>
      </c>
      <c r="I34516" t="b">
        <v>0</v>
      </c>
      <c r="J34516" t="b">
        <v>0</v>
      </c>
      <c r="K34516" t="inlineStr">
        <is>
          <t>United Kingdom</t>
        </is>
      </c>
      <c r="L34516" t="inlineStr"/>
      <c r="M34516" t="inlineStr"/>
      <c r="N34516" t="inlineStr"/>
      <c r="O34516" t="inlineStr">
        <is>
          <t>Tech Kinect</t>
        </is>
      </c>
      <c r="P34516" t="inlineStr">
        <is>
          <t>['python', 'java', 'sql', 'mysql', 'oracle', 'aws', 'azure', 'hadoop', 'spark', 'airflow', 'flow']</t>
        </is>
      </c>
      <c r="Q34516" t="inlineStr">
        <is>
          <t>{'cloud': ['oracle', 'aws', 'azure'], 'databases': ['mysql'], 'libraries': ['hadoop', 'spark', 'airflow'], 'other': ['flow'], 'programming': ['python', 'java', 'sql']}</t>
        </is>
      </c>
    </row>
    <row r="34517">
      <c r="A34517" t="inlineStr">
        <is>
          <t>Senior Data Engineer</t>
        </is>
      </c>
      <c r="B34517" t="inlineStr">
        <is>
          <t>Senior Data Engineer with Azure</t>
        </is>
      </c>
      <c r="C34517" t="inlineStr">
        <is>
          <t>Bengaluru, Karnataka, India</t>
        </is>
      </c>
      <c r="D34517" t="inlineStr">
        <is>
          <t>via LinkedIn</t>
        </is>
      </c>
      <c r="E34517" t="inlineStr">
        <is>
          <t>Full-time</t>
        </is>
      </c>
      <c r="F34517" t="b">
        <v>0</v>
      </c>
      <c r="G34517" t="inlineStr">
        <is>
          <t>India</t>
        </is>
      </c>
      <c r="H34517" s="2" t="n">
        <v>45419.63349537037</v>
      </c>
      <c r="I34517" t="b">
        <v>0</v>
      </c>
      <c r="J34517" t="b">
        <v>0</v>
      </c>
      <c r="K34517" t="inlineStr">
        <is>
          <t>India</t>
        </is>
      </c>
      <c r="L34517" t="inlineStr"/>
      <c r="M34517" t="inlineStr"/>
      <c r="N34517" t="inlineStr"/>
      <c r="O34517" t="inlineStr">
        <is>
          <t>emagine</t>
        </is>
      </c>
      <c r="P34517" t="inlineStr">
        <is>
          <t>['azure', 'databricks']</t>
        </is>
      </c>
      <c r="Q34517" t="inlineStr">
        <is>
          <t>{'cloud': ['azure', 'databricks']}</t>
        </is>
      </c>
    </row>
    <row r="34518">
      <c r="A34518" t="inlineStr">
        <is>
          <t>Data Scientist</t>
        </is>
      </c>
      <c r="B34518" t="inlineStr">
        <is>
          <t>Data Scientist (E-Commerce, JavaScript, Python</t>
        </is>
      </c>
      <c r="C34518" t="inlineStr">
        <is>
          <t>Sunnyvale, CA</t>
        </is>
      </c>
      <c r="D34518" t="inlineStr">
        <is>
          <t>via Dice.com</t>
        </is>
      </c>
      <c r="E34518" t="inlineStr">
        <is>
          <t>Contractor</t>
        </is>
      </c>
      <c r="F34518" t="b">
        <v>0</v>
      </c>
      <c r="G34518" t="inlineStr">
        <is>
          <t>California, United States</t>
        </is>
      </c>
      <c r="H34518" s="2" t="n">
        <v>45435.62814814815</v>
      </c>
      <c r="I34518" t="b">
        <v>0</v>
      </c>
      <c r="J34518" t="b">
        <v>0</v>
      </c>
      <c r="K34518" t="inlineStr">
        <is>
          <t>United States</t>
        </is>
      </c>
      <c r="L34518" t="inlineStr"/>
      <c r="M34518" t="inlineStr"/>
      <c r="N34518" t="inlineStr"/>
      <c r="O34518" t="inlineStr">
        <is>
          <t>Kaav Inc.</t>
        </is>
      </c>
      <c r="P34518" t="inlineStr">
        <is>
          <t>['javascript', 'python', 'java', 'bigquery', 'aurora', 'unix', 'linux']</t>
        </is>
      </c>
      <c r="Q34518" t="inlineStr">
        <is>
          <t>{'cloud': ['bigquery', 'aurora'], 'os': ['unix', 'linux'], 'programming': ['javascript', 'python', 'java']}</t>
        </is>
      </c>
    </row>
    <row r="34519">
      <c r="A34519" t="inlineStr">
        <is>
          <t>Business Analyst</t>
        </is>
      </c>
      <c r="B34519" t="inlineStr">
        <is>
          <t>Business Process Analyst - Pharma - Kempen</t>
        </is>
      </c>
      <c r="C34519" t="inlineStr">
        <is>
          <t>Turnhout, Belgium</t>
        </is>
      </c>
      <c r="D34519" t="inlineStr">
        <is>
          <t>via LinkedIn Belgium</t>
        </is>
      </c>
      <c r="E34519" t="inlineStr">
        <is>
          <t>Full-time</t>
        </is>
      </c>
      <c r="F34519" t="b">
        <v>0</v>
      </c>
      <c r="G34519" t="inlineStr">
        <is>
          <t>Belgium</t>
        </is>
      </c>
      <c r="H34519" s="2" t="n">
        <v>45439.6391087963</v>
      </c>
      <c r="I34519" t="b">
        <v>0</v>
      </c>
      <c r="J34519" t="b">
        <v>0</v>
      </c>
      <c r="K34519" t="inlineStr">
        <is>
          <t>Belgium</t>
        </is>
      </c>
      <c r="L34519" t="inlineStr"/>
      <c r="M34519" t="inlineStr"/>
      <c r="N34519" t="inlineStr"/>
      <c r="O34519" t="inlineStr">
        <is>
          <t>Dark Light - data &amp; BI consultancy</t>
        </is>
      </c>
      <c r="P34519" t="inlineStr">
        <is>
          <t>['power bi']</t>
        </is>
      </c>
      <c r="Q34519" t="inlineStr">
        <is>
          <t>{'analyst_tools': ['power bi']}</t>
        </is>
      </c>
    </row>
    <row r="34520">
      <c r="A34520" t="inlineStr">
        <is>
          <t>Data Scientist</t>
        </is>
      </c>
      <c r="B34520" t="inlineStr">
        <is>
          <t>Data scientist</t>
        </is>
      </c>
      <c r="C34520" t="inlineStr">
        <is>
          <t>Sheffield, UK</t>
        </is>
      </c>
      <c r="D34520" t="inlineStr">
        <is>
          <t>via Jora UK</t>
        </is>
      </c>
      <c r="E34520" t="inlineStr">
        <is>
          <t>Full-time</t>
        </is>
      </c>
      <c r="F34520" t="b">
        <v>0</v>
      </c>
      <c r="G34520" t="inlineStr">
        <is>
          <t>United Kingdom</t>
        </is>
      </c>
      <c r="H34520" s="2" t="n">
        <v>45425.63935185185</v>
      </c>
      <c r="I34520" t="b">
        <v>0</v>
      </c>
      <c r="J34520" t="b">
        <v>0</v>
      </c>
      <c r="K34520" t="inlineStr">
        <is>
          <t>United Kingdom</t>
        </is>
      </c>
      <c r="L34520" t="inlineStr"/>
      <c r="M34520" t="inlineStr"/>
      <c r="N34520" t="inlineStr"/>
      <c r="O34520" t="inlineStr">
        <is>
          <t>Mbn Solutions</t>
        </is>
      </c>
      <c r="P34520" t="inlineStr">
        <is>
          <t>['r', 'python', 'azure', 'databricks', 'gdpr', 'power bi']</t>
        </is>
      </c>
      <c r="Q34520" t="inlineStr">
        <is>
          <t>{'analyst_tools': ['power bi'], 'cloud': ['azure', 'databricks'], 'libraries': ['gdpr'], 'programming': ['r', 'python']}</t>
        </is>
      </c>
    </row>
    <row r="34521">
      <c r="A34521" t="inlineStr">
        <is>
          <t>Data Scientist</t>
        </is>
      </c>
      <c r="B34521" t="inlineStr">
        <is>
          <t>Data Scientist v týmu Voicebotů</t>
        </is>
      </c>
      <c r="C34521" t="inlineStr">
        <is>
          <t>Czechia</t>
        </is>
      </c>
      <c r="D34521" t="inlineStr">
        <is>
          <t>via LinkedIn</t>
        </is>
      </c>
      <c r="E34521" t="inlineStr">
        <is>
          <t>Full-time</t>
        </is>
      </c>
      <c r="F34521" t="b">
        <v>0</v>
      </c>
      <c r="G34521" t="inlineStr">
        <is>
          <t>Czechia</t>
        </is>
      </c>
      <c r="H34521" s="2" t="n">
        <v>45434.64266203704</v>
      </c>
      <c r="I34521" t="b">
        <v>0</v>
      </c>
      <c r="J34521" t="b">
        <v>0</v>
      </c>
      <c r="K34521" t="inlineStr">
        <is>
          <t>Czechia</t>
        </is>
      </c>
      <c r="L34521" t="inlineStr"/>
      <c r="M34521" t="inlineStr"/>
      <c r="N34521" t="inlineStr"/>
      <c r="O34521" t="inlineStr">
        <is>
          <t>Česká spořitelna</t>
        </is>
      </c>
      <c r="P34521" t="inlineStr">
        <is>
          <t>['sql', 'snowflake', 'databricks', 'watson', 'jupyter', 'pandas', 'tableau']</t>
        </is>
      </c>
      <c r="Q34521" t="inlineStr">
        <is>
          <t>{'analyst_tools': ['tableau'], 'cloud': ['snowflake', 'databricks', 'watson'], 'libraries': ['jupyter', 'pandas'], 'programming': ['sql']}</t>
        </is>
      </c>
    </row>
    <row r="34522">
      <c r="A34522" t="inlineStr">
        <is>
          <t>Data Scientist</t>
        </is>
      </c>
      <c r="B34522" t="inlineStr">
        <is>
          <t>Head of Data Science</t>
        </is>
      </c>
      <c r="C34522" t="inlineStr">
        <is>
          <t>Berlin, Germany</t>
        </is>
      </c>
      <c r="D34522" t="inlineStr">
        <is>
          <t>via LinkedIn</t>
        </is>
      </c>
      <c r="E34522" t="inlineStr">
        <is>
          <t>Full-time</t>
        </is>
      </c>
      <c r="F34522" t="b">
        <v>0</v>
      </c>
      <c r="G34522" t="inlineStr">
        <is>
          <t>Germany</t>
        </is>
      </c>
      <c r="H34522" s="2" t="n">
        <v>45442.6452199074</v>
      </c>
      <c r="I34522" t="b">
        <v>0</v>
      </c>
      <c r="J34522" t="b">
        <v>0</v>
      </c>
      <c r="K34522" t="inlineStr">
        <is>
          <t>Germany</t>
        </is>
      </c>
      <c r="L34522" t="inlineStr"/>
      <c r="M34522" t="inlineStr"/>
      <c r="N34522" t="inlineStr"/>
      <c r="O34522" t="inlineStr">
        <is>
          <t>Eurobase People</t>
        </is>
      </c>
      <c r="P34522" t="inlineStr">
        <is>
          <t>['sql', 'python', 'r', 'gdpr', 'tableau', 'power bi']</t>
        </is>
      </c>
      <c r="Q34522" t="inlineStr">
        <is>
          <t>{'analyst_tools': ['tableau', 'power bi'], 'libraries': ['gdpr'], 'programming': ['sql', 'python', 'r']}</t>
        </is>
      </c>
    </row>
    <row r="34523">
      <c r="A34523" t="inlineStr">
        <is>
          <t>Data Analyst</t>
        </is>
      </c>
      <c r="B34523" t="inlineStr">
        <is>
          <t>Data Analyst (W2/Full Time) 12+ Years Investment Banking Exp Must</t>
        </is>
      </c>
      <c r="C34523" t="inlineStr">
        <is>
          <t>New York, NY</t>
        </is>
      </c>
      <c r="D34523" t="inlineStr">
        <is>
          <t>via Dice.com</t>
        </is>
      </c>
      <c r="E34523" t="inlineStr">
        <is>
          <t>Full-time and Contractor</t>
        </is>
      </c>
      <c r="F34523" t="b">
        <v>0</v>
      </c>
      <c r="G34523" t="inlineStr">
        <is>
          <t>New York, United States</t>
        </is>
      </c>
      <c r="H34523" s="2" t="n">
        <v>45441.62508101852</v>
      </c>
      <c r="I34523" t="b">
        <v>0</v>
      </c>
      <c r="J34523" t="b">
        <v>0</v>
      </c>
      <c r="K34523" t="inlineStr">
        <is>
          <t>United States</t>
        </is>
      </c>
      <c r="L34523" t="inlineStr"/>
      <c r="M34523" t="inlineStr"/>
      <c r="N34523" t="inlineStr"/>
      <c r="O34523" t="inlineStr">
        <is>
          <t>Primesoft, Inc</t>
        </is>
      </c>
      <c r="P34523" t="inlineStr">
        <is>
          <t>['sql', 'python', 'r', 'excel', 'tableau', 'power bi']</t>
        </is>
      </c>
      <c r="Q34523" t="inlineStr">
        <is>
          <t>{'analyst_tools': ['excel', 'tableau', 'power bi'], 'programming': ['sql', 'python', 'r']}</t>
        </is>
      </c>
    </row>
    <row r="34524">
      <c r="A34524" t="inlineStr">
        <is>
          <t>Data Engineer</t>
        </is>
      </c>
      <c r="B34524" t="inlineStr">
        <is>
          <t>Data Quality Engineer</t>
        </is>
      </c>
      <c r="C34524" t="inlineStr">
        <is>
          <t>Kathmandu, Nepal</t>
        </is>
      </c>
      <c r="D34524" t="inlineStr">
        <is>
          <t>via Merojob</t>
        </is>
      </c>
      <c r="E34524" t="inlineStr">
        <is>
          <t>Full-time</t>
        </is>
      </c>
      <c r="F34524" t="b">
        <v>0</v>
      </c>
      <c r="G34524" t="inlineStr">
        <is>
          <t>Nepal</t>
        </is>
      </c>
      <c r="H34524" s="2" t="n">
        <v>45422.64126157408</v>
      </c>
      <c r="I34524" t="b">
        <v>0</v>
      </c>
      <c r="J34524" t="b">
        <v>0</v>
      </c>
      <c r="K34524" t="inlineStr">
        <is>
          <t>Nepal</t>
        </is>
      </c>
      <c r="L34524" t="inlineStr"/>
      <c r="M34524" t="inlineStr"/>
      <c r="N34524" t="inlineStr"/>
      <c r="O34524" t="inlineStr">
        <is>
          <t>Fusemachines</t>
        </is>
      </c>
      <c r="P34524" t="inlineStr"/>
      <c r="Q34524" t="inlineStr"/>
    </row>
    <row r="34525">
      <c r="A34525" t="inlineStr">
        <is>
          <t>Data Engineer</t>
        </is>
      </c>
      <c r="B34525" t="inlineStr">
        <is>
          <t>Data Enigneer</t>
        </is>
      </c>
      <c r="C34525" t="inlineStr">
        <is>
          <t>Sunnyvale, CA</t>
        </is>
      </c>
      <c r="D34525" t="inlineStr">
        <is>
          <t>via Dice</t>
        </is>
      </c>
      <c r="E34525" t="inlineStr">
        <is>
          <t>Full-time and Contractor</t>
        </is>
      </c>
      <c r="F34525" t="b">
        <v>0</v>
      </c>
      <c r="G34525" t="inlineStr">
        <is>
          <t>California, United States</t>
        </is>
      </c>
      <c r="H34525" s="2" t="n">
        <v>45440.62842592593</v>
      </c>
      <c r="I34525" t="b">
        <v>0</v>
      </c>
      <c r="J34525" t="b">
        <v>0</v>
      </c>
      <c r="K34525" t="inlineStr">
        <is>
          <t>United States</t>
        </is>
      </c>
      <c r="L34525" t="inlineStr"/>
      <c r="M34525" t="inlineStr"/>
      <c r="N34525" t="inlineStr"/>
      <c r="O34525" t="inlineStr">
        <is>
          <t>Galaxy i Technologies, Inc.</t>
        </is>
      </c>
      <c r="P34525" t="inlineStr">
        <is>
          <t>['sql', 'scala', 'aws', 'hadoop', 'spark']</t>
        </is>
      </c>
      <c r="Q34525" t="inlineStr">
        <is>
          <t>{'cloud': ['aws'], 'libraries': ['hadoop', 'spark'], 'programming': ['sql', 'scala']}</t>
        </is>
      </c>
    </row>
    <row r="34526">
      <c r="A34526" t="inlineStr">
        <is>
          <t>Senior Data Engineer</t>
        </is>
      </c>
      <c r="B34526" t="inlineStr">
        <is>
          <t>Senior Datawarehouse Engineer</t>
        </is>
      </c>
      <c r="C34526" t="inlineStr">
        <is>
          <t>Vienna, Austria</t>
        </is>
      </c>
      <c r="D34526" t="inlineStr">
        <is>
          <t>via BeBee</t>
        </is>
      </c>
      <c r="E34526" t="inlineStr">
        <is>
          <t>Full-time</t>
        </is>
      </c>
      <c r="F34526" t="b">
        <v>0</v>
      </c>
      <c r="G34526" t="inlineStr">
        <is>
          <t>Austria</t>
        </is>
      </c>
      <c r="H34526" s="2" t="n">
        <v>45433.68516203704</v>
      </c>
      <c r="I34526" t="b">
        <v>1</v>
      </c>
      <c r="J34526" t="b">
        <v>0</v>
      </c>
      <c r="K34526" t="inlineStr">
        <is>
          <t>Austria</t>
        </is>
      </c>
      <c r="L34526" t="inlineStr"/>
      <c r="M34526" t="inlineStr"/>
      <c r="N34526" t="inlineStr"/>
      <c r="O34526" t="inlineStr">
        <is>
          <t>twinformatics GmbH</t>
        </is>
      </c>
      <c r="P34526" t="inlineStr">
        <is>
          <t>['sql', 'sql server', 'sap']</t>
        </is>
      </c>
      <c r="Q34526" t="inlineStr">
        <is>
          <t>{'analyst_tools': ['sap'], 'databases': ['sql server'], 'programming': ['sql']}</t>
        </is>
      </c>
    </row>
    <row r="34527">
      <c r="A34527" t="inlineStr">
        <is>
          <t>Business Analyst</t>
        </is>
      </c>
      <c r="B34527" t="inlineStr">
        <is>
          <t>Senior Business Analyst</t>
        </is>
      </c>
      <c r="C34527" t="inlineStr">
        <is>
          <t>Truckee, CA</t>
        </is>
      </c>
      <c r="D34527" t="inlineStr">
        <is>
          <t>via LinkedIn</t>
        </is>
      </c>
      <c r="E34527" t="inlineStr">
        <is>
          <t>Full-time</t>
        </is>
      </c>
      <c r="F34527" t="b">
        <v>0</v>
      </c>
      <c r="G34527" t="inlineStr">
        <is>
          <t>California, United States</t>
        </is>
      </c>
      <c r="H34527" s="2" t="n">
        <v>45414.62599537037</v>
      </c>
      <c r="I34527" t="b">
        <v>0</v>
      </c>
      <c r="J34527" t="b">
        <v>1</v>
      </c>
      <c r="K34527" t="inlineStr">
        <is>
          <t>United States</t>
        </is>
      </c>
      <c r="L34527" t="inlineStr"/>
      <c r="M34527" t="inlineStr"/>
      <c r="N34527" t="inlineStr"/>
      <c r="O34527" t="inlineStr">
        <is>
          <t>Uline</t>
        </is>
      </c>
      <c r="P34527" t="inlineStr">
        <is>
          <t>['sql', 'excel', 'power bi']</t>
        </is>
      </c>
      <c r="Q34527" t="inlineStr">
        <is>
          <t>{'analyst_tools': ['excel', 'power bi'], 'programming': ['sql']}</t>
        </is>
      </c>
    </row>
    <row r="34528">
      <c r="A34528" t="inlineStr">
        <is>
          <t>Data Scientist</t>
        </is>
      </c>
      <c r="B34528" t="inlineStr">
        <is>
          <t>Data Scientist</t>
        </is>
      </c>
      <c r="C34528" t="inlineStr">
        <is>
          <t>Prague, Czechia</t>
        </is>
      </c>
      <c r="D34528" t="inlineStr">
        <is>
          <t>via LinkedIn</t>
        </is>
      </c>
      <c r="E34528" t="inlineStr">
        <is>
          <t>Full-time</t>
        </is>
      </c>
      <c r="F34528" t="b">
        <v>0</v>
      </c>
      <c r="G34528" t="inlineStr">
        <is>
          <t>Czechia</t>
        </is>
      </c>
      <c r="H34528" s="2" t="n">
        <v>45427.6374537037</v>
      </c>
      <c r="I34528" t="b">
        <v>0</v>
      </c>
      <c r="J34528" t="b">
        <v>0</v>
      </c>
      <c r="K34528" t="inlineStr">
        <is>
          <t>Czechia</t>
        </is>
      </c>
      <c r="L34528" t="inlineStr"/>
      <c r="M34528" t="inlineStr"/>
      <c r="N34528" t="inlineStr"/>
      <c r="O34528" t="inlineStr">
        <is>
          <t>TD SYNNEX Czech Republic</t>
        </is>
      </c>
      <c r="P34528" t="inlineStr">
        <is>
          <t>['sql', 'python', 'scala', 'r', 'azure', 'databricks', 'snowflake', 'tableau', 'git']</t>
        </is>
      </c>
      <c r="Q34528" t="inlineStr">
        <is>
          <t>{'analyst_tools': ['tableau'], 'cloud': ['azure', 'databricks', 'snowflake'], 'other': ['git'], 'programming': ['sql', 'python', 'scala', 'r']}</t>
        </is>
      </c>
    </row>
    <row r="34529">
      <c r="A34529" t="inlineStr">
        <is>
          <t>Data Engineer</t>
        </is>
      </c>
      <c r="B34529" t="inlineStr">
        <is>
          <t>Data Quality Engineer</t>
        </is>
      </c>
      <c r="C34529" t="inlineStr">
        <is>
          <t>Puerto Montt, Chile</t>
        </is>
      </c>
      <c r="D34529" t="inlineStr">
        <is>
          <t>via BeBee</t>
        </is>
      </c>
      <c r="E34529" t="inlineStr">
        <is>
          <t>Full-time</t>
        </is>
      </c>
      <c r="F34529" t="b">
        <v>0</v>
      </c>
      <c r="G34529" t="inlineStr">
        <is>
          <t>Chile</t>
        </is>
      </c>
      <c r="H34529" s="2" t="n">
        <v>45419.64350694444</v>
      </c>
      <c r="I34529" t="b">
        <v>0</v>
      </c>
      <c r="J34529" t="b">
        <v>0</v>
      </c>
      <c r="K34529" t="inlineStr">
        <is>
          <t>Chile</t>
        </is>
      </c>
      <c r="L34529" t="inlineStr"/>
      <c r="M34529" t="inlineStr"/>
      <c r="N34529" t="inlineStr"/>
      <c r="O34529" t="inlineStr">
        <is>
          <t>Inclusion Cloud</t>
        </is>
      </c>
      <c r="P34529" t="inlineStr">
        <is>
          <t>['shell', 'python', 'scala', 'sql']</t>
        </is>
      </c>
      <c r="Q34529" t="inlineStr">
        <is>
          <t>{'programming': ['shell', 'python', 'scala', 'sql']}</t>
        </is>
      </c>
    </row>
    <row r="34530">
      <c r="A34530" t="inlineStr">
        <is>
          <t>Data Scientist</t>
        </is>
      </c>
      <c r="B34530" t="inlineStr">
        <is>
          <t>Data Scientist til Skade DKs AI og Data Science team</t>
        </is>
      </c>
      <c r="C34530" t="inlineStr">
        <is>
          <t>Ballerup, Denmark</t>
        </is>
      </c>
      <c r="D34530" t="inlineStr">
        <is>
          <t>via LinkedIn</t>
        </is>
      </c>
      <c r="E34530" t="inlineStr">
        <is>
          <t>Full-time</t>
        </is>
      </c>
      <c r="F34530" t="b">
        <v>0</v>
      </c>
      <c r="G34530" t="inlineStr">
        <is>
          <t>Denmark</t>
        </is>
      </c>
      <c r="H34530" s="2" t="n">
        <v>45420.63951388889</v>
      </c>
      <c r="I34530" t="b">
        <v>0</v>
      </c>
      <c r="J34530" t="b">
        <v>0</v>
      </c>
      <c r="K34530" t="inlineStr">
        <is>
          <t>Denmark</t>
        </is>
      </c>
      <c r="L34530" t="inlineStr"/>
      <c r="M34530" t="inlineStr"/>
      <c r="N34530" t="inlineStr"/>
      <c r="O34530" t="inlineStr">
        <is>
          <t>Tryg</t>
        </is>
      </c>
      <c r="P34530" t="inlineStr">
        <is>
          <t>['python', 'sql', 'azure', 'kafka', 'kubernetes', 'docker', 'gitlab']</t>
        </is>
      </c>
      <c r="Q34530" t="inlineStr">
        <is>
          <t>{'cloud': ['azure'], 'libraries': ['kafka'], 'other': ['kubernetes', 'docker', 'gitlab'], 'programming': ['python', 'sql']}</t>
        </is>
      </c>
    </row>
    <row r="34531">
      <c r="A34531" t="inlineStr">
        <is>
          <t>Cloud Engineer</t>
        </is>
      </c>
      <c r="B34531" t="inlineStr">
        <is>
          <t>Azure Cloud Engineer til kritisk datainfrastruktur</t>
        </is>
      </c>
      <c r="C34531" t="inlineStr">
        <is>
          <t>Fredericia, Denmark</t>
        </is>
      </c>
      <c r="D34531" t="inlineStr">
        <is>
          <t>via LinkedIn</t>
        </is>
      </c>
      <c r="E34531" t="inlineStr">
        <is>
          <t>Full-time</t>
        </is>
      </c>
      <c r="F34531" t="b">
        <v>0</v>
      </c>
      <c r="G34531" t="inlineStr">
        <is>
          <t>Denmark</t>
        </is>
      </c>
      <c r="H34531" s="2" t="n">
        <v>45434.64311342593</v>
      </c>
      <c r="I34531" t="b">
        <v>1</v>
      </c>
      <c r="J34531" t="b">
        <v>0</v>
      </c>
      <c r="K34531" t="inlineStr">
        <is>
          <t>Denmark</t>
        </is>
      </c>
      <c r="L34531" t="inlineStr"/>
      <c r="M34531" t="inlineStr"/>
      <c r="N34531" t="inlineStr"/>
      <c r="O34531" t="inlineStr">
        <is>
          <t>Energinet</t>
        </is>
      </c>
      <c r="P34531" t="inlineStr">
        <is>
          <t>['powershell', 'bash', 'azure']</t>
        </is>
      </c>
      <c r="Q34531" t="inlineStr">
        <is>
          <t>{'cloud': ['azure'], 'programming': ['powershell', 'bash']}</t>
        </is>
      </c>
    </row>
    <row r="34532">
      <c r="A34532" t="inlineStr">
        <is>
          <t>Data Analyst</t>
        </is>
      </c>
      <c r="B34532" t="inlineStr">
        <is>
          <t>Senior Contract Data Analyst</t>
        </is>
      </c>
      <c r="C34532" t="inlineStr">
        <is>
          <t>Bethesda, MD</t>
        </is>
      </c>
      <c r="D34532" t="inlineStr">
        <is>
          <t>via Talentify</t>
        </is>
      </c>
      <c r="E34532" t="inlineStr">
        <is>
          <t>Full-time</t>
        </is>
      </c>
      <c r="F34532" t="b">
        <v>0</v>
      </c>
      <c r="G34532" t="inlineStr">
        <is>
          <t>New York, United States</t>
        </is>
      </c>
      <c r="H34532" s="2" t="n">
        <v>45441.62524305555</v>
      </c>
      <c r="I34532" t="b">
        <v>0</v>
      </c>
      <c r="J34532" t="b">
        <v>1</v>
      </c>
      <c r="K34532" t="inlineStr">
        <is>
          <t>United States</t>
        </is>
      </c>
      <c r="L34532" t="inlineStr"/>
      <c r="M34532" t="inlineStr"/>
      <c r="N34532" t="inlineStr"/>
      <c r="O34532" t="inlineStr">
        <is>
          <t>Sodexo</t>
        </is>
      </c>
      <c r="P34532" t="inlineStr">
        <is>
          <t>['excel', 'power bi', 'smartsheet']</t>
        </is>
      </c>
      <c r="Q34532" t="inlineStr">
        <is>
          <t>{'analyst_tools': ['excel', 'power bi'], 'async': ['smartsheet']}</t>
        </is>
      </c>
    </row>
    <row r="34533">
      <c r="A34533" t="inlineStr">
        <is>
          <t>Data Scientist</t>
        </is>
      </c>
      <c r="B34533" t="inlineStr">
        <is>
          <t>Data Scientist Associate Sr</t>
        </is>
      </c>
      <c r="C34533" t="inlineStr">
        <is>
          <t>Telangana, India</t>
        </is>
      </c>
      <c r="D34533" t="inlineStr">
        <is>
          <t>via Indeed</t>
        </is>
      </c>
      <c r="E34533" t="inlineStr">
        <is>
          <t>Full-time</t>
        </is>
      </c>
      <c r="F34533" t="b">
        <v>0</v>
      </c>
      <c r="G34533" t="inlineStr">
        <is>
          <t>India</t>
        </is>
      </c>
      <c r="H34533" s="2" t="n">
        <v>45443.63405092592</v>
      </c>
      <c r="I34533" t="b">
        <v>0</v>
      </c>
      <c r="J34533" t="b">
        <v>0</v>
      </c>
      <c r="K34533" t="inlineStr">
        <is>
          <t>India</t>
        </is>
      </c>
      <c r="L34533" t="inlineStr"/>
      <c r="M34533" t="inlineStr"/>
      <c r="N34533" t="inlineStr"/>
      <c r="O34533" t="inlineStr">
        <is>
          <t>JPMorgan Chase &amp; Co</t>
        </is>
      </c>
      <c r="P34533" t="inlineStr">
        <is>
          <t>['sql', 'python', 'snowflake', 'aws', 'pyspark', 'tableau', 'alteryx']</t>
        </is>
      </c>
      <c r="Q34533" t="inlineStr">
        <is>
          <t>{'analyst_tools': ['tableau', 'alteryx'], 'cloud': ['snowflake', 'aws'], 'libraries': ['pyspark'], 'programming': ['sql', 'python']}</t>
        </is>
      </c>
    </row>
    <row r="34534">
      <c r="A34534" t="inlineStr">
        <is>
          <t>Data Analyst</t>
        </is>
      </c>
      <c r="B34534" t="inlineStr">
        <is>
          <t>Healthcare Data Analyst II (Remote capable)</t>
        </is>
      </c>
      <c r="C34534" t="inlineStr">
        <is>
          <t>Anywhere</t>
        </is>
      </c>
      <c r="D34534" t="inlineStr">
        <is>
          <t>via LinkedIn</t>
        </is>
      </c>
      <c r="E34534" t="inlineStr">
        <is>
          <t>Full-time and Part-time</t>
        </is>
      </c>
      <c r="F34534" t="b">
        <v>1</v>
      </c>
      <c r="G34534" t="inlineStr">
        <is>
          <t>New York, United States</t>
        </is>
      </c>
      <c r="H34534" s="2" t="n">
        <v>45428.62533564815</v>
      </c>
      <c r="I34534" t="b">
        <v>0</v>
      </c>
      <c r="J34534" t="b">
        <v>1</v>
      </c>
      <c r="K34534" t="inlineStr">
        <is>
          <t>United States</t>
        </is>
      </c>
      <c r="L34534" t="inlineStr"/>
      <c r="M34534" t="inlineStr"/>
      <c r="N34534" t="inlineStr"/>
      <c r="O34534" t="inlineStr">
        <is>
          <t>Geisinger</t>
        </is>
      </c>
      <c r="P34534" t="inlineStr">
        <is>
          <t>['sql', 'sas', 'sas']</t>
        </is>
      </c>
      <c r="Q34534" t="inlineStr">
        <is>
          <t>{'analyst_tools': ['sas'], 'programming': ['sql', 'sas']}</t>
        </is>
      </c>
    </row>
    <row r="34535">
      <c r="A34535" t="inlineStr">
        <is>
          <t>Software Engineer</t>
        </is>
      </c>
      <c r="B34535" t="inlineStr">
        <is>
          <t>Lead Software Engineer</t>
        </is>
      </c>
      <c r="C34535" t="inlineStr">
        <is>
          <t>Hyderabad, Telangana, India</t>
        </is>
      </c>
      <c r="D34535" t="inlineStr">
        <is>
          <t>via LinkedIn</t>
        </is>
      </c>
      <c r="E34535" t="inlineStr">
        <is>
          <t>Full-time</t>
        </is>
      </c>
      <c r="F34535" t="b">
        <v>0</v>
      </c>
      <c r="G34535" t="inlineStr">
        <is>
          <t>India</t>
        </is>
      </c>
      <c r="H34535" s="2" t="n">
        <v>45413.63791666667</v>
      </c>
      <c r="I34535" t="b">
        <v>0</v>
      </c>
      <c r="J34535" t="b">
        <v>0</v>
      </c>
      <c r="K34535" t="inlineStr">
        <is>
          <t>India</t>
        </is>
      </c>
      <c r="L34535" t="inlineStr"/>
      <c r="M34535" t="inlineStr"/>
      <c r="N34535" t="inlineStr"/>
      <c r="O34535" t="inlineStr">
        <is>
          <t>Quiktrak, LLC</t>
        </is>
      </c>
      <c r="P34535" t="inlineStr">
        <is>
          <t>['sql', 'python', 'azure', 'power bi', 'ssrs', 'tableau', 'looker']</t>
        </is>
      </c>
      <c r="Q34535" t="inlineStr">
        <is>
          <t>{'analyst_tools': ['power bi', 'ssrs', 'tableau', 'looker'], 'cloud': ['azure'], 'programming': ['sql', 'python']}</t>
        </is>
      </c>
    </row>
    <row r="34536">
      <c r="A34536" t="inlineStr">
        <is>
          <t>Data Scientist</t>
        </is>
      </c>
      <c r="B34536" t="inlineStr">
        <is>
          <t>Data Scientist (m/w/d)</t>
        </is>
      </c>
      <c r="C34536" t="inlineStr">
        <is>
          <t>Oldenburg, Germany</t>
        </is>
      </c>
      <c r="D34536" t="inlineStr">
        <is>
          <t>via LinkedIn</t>
        </is>
      </c>
      <c r="E34536" t="inlineStr">
        <is>
          <t>Full-time</t>
        </is>
      </c>
      <c r="F34536" t="b">
        <v>0</v>
      </c>
      <c r="G34536" t="inlineStr">
        <is>
          <t>Germany</t>
        </is>
      </c>
      <c r="H34536" s="2" t="n">
        <v>45439.63105324074</v>
      </c>
      <c r="I34536" t="b">
        <v>0</v>
      </c>
      <c r="J34536" t="b">
        <v>0</v>
      </c>
      <c r="K34536" t="inlineStr">
        <is>
          <t>Germany</t>
        </is>
      </c>
      <c r="L34536" t="inlineStr"/>
      <c r="M34536" t="inlineStr"/>
      <c r="N34536" t="inlineStr"/>
      <c r="O34536" t="inlineStr">
        <is>
          <t>engaged &amp; Company</t>
        </is>
      </c>
      <c r="P34536" t="inlineStr"/>
      <c r="Q34536" t="inlineStr"/>
    </row>
    <row r="34537">
      <c r="A34537" t="inlineStr">
        <is>
          <t>Data Analyst</t>
        </is>
      </c>
      <c r="B34537" t="inlineStr">
        <is>
          <t>Healthcare Data Analyst Nurse</t>
        </is>
      </c>
      <c r="C34537" t="inlineStr">
        <is>
          <t>Kaufman, TX</t>
        </is>
      </c>
      <c r="D34537" t="inlineStr">
        <is>
          <t>via Carecareer Link</t>
        </is>
      </c>
      <c r="E34537" t="inlineStr">
        <is>
          <t>Full-time</t>
        </is>
      </c>
      <c r="F34537" t="b">
        <v>0</v>
      </c>
      <c r="G34537" t="inlineStr">
        <is>
          <t>Texas, United States</t>
        </is>
      </c>
      <c r="H34537" s="2" t="n">
        <v>45425.62702546296</v>
      </c>
      <c r="I34537" t="b">
        <v>0</v>
      </c>
      <c r="J34537" t="b">
        <v>1</v>
      </c>
      <c r="K34537" t="inlineStr">
        <is>
          <t>United States</t>
        </is>
      </c>
      <c r="L34537" t="inlineStr">
        <is>
          <t>year</t>
        </is>
      </c>
      <c r="M34537" t="n">
        <v>77000</v>
      </c>
      <c r="N34537" t="inlineStr"/>
      <c r="O34537" t="inlineStr">
        <is>
          <t>Incredible Health, Inc.</t>
        </is>
      </c>
      <c r="P34537" t="inlineStr">
        <is>
          <t>['excel']</t>
        </is>
      </c>
      <c r="Q34537" t="inlineStr">
        <is>
          <t>{'analyst_tools': ['excel']}</t>
        </is>
      </c>
    </row>
    <row r="34538">
      <c r="A34538" t="inlineStr">
        <is>
          <t>Data Analyst</t>
        </is>
      </c>
      <c r="B34538" t="inlineStr">
        <is>
          <t>Event Data Analyst (Cvent)</t>
        </is>
      </c>
      <c r="C34538" t="inlineStr">
        <is>
          <t>Madrid, Spain</t>
        </is>
      </c>
      <c r="D34538" t="inlineStr">
        <is>
          <t>via LinkedIn</t>
        </is>
      </c>
      <c r="E34538" t="inlineStr">
        <is>
          <t>Full-time</t>
        </is>
      </c>
      <c r="F34538" t="b">
        <v>0</v>
      </c>
      <c r="G34538" t="inlineStr">
        <is>
          <t>Spain</t>
        </is>
      </c>
      <c r="H34538" s="2" t="n">
        <v>45433.66461805555</v>
      </c>
      <c r="I34538" t="b">
        <v>1</v>
      </c>
      <c r="J34538" t="b">
        <v>0</v>
      </c>
      <c r="K34538" t="inlineStr">
        <is>
          <t>Spain</t>
        </is>
      </c>
      <c r="L34538" t="inlineStr"/>
      <c r="M34538" t="inlineStr"/>
      <c r="N34538" t="inlineStr"/>
      <c r="O34538" t="inlineStr">
        <is>
          <t>Hays</t>
        </is>
      </c>
      <c r="P34538" t="inlineStr">
        <is>
          <t>['excel', 'word', 'powerpoint']</t>
        </is>
      </c>
      <c r="Q34538" t="inlineStr">
        <is>
          <t>{'analyst_tools': ['excel', 'word', 'powerpoint']}</t>
        </is>
      </c>
    </row>
    <row r="34539">
      <c r="A34539" t="inlineStr">
        <is>
          <t>Data Scientist</t>
        </is>
      </c>
      <c r="B34539" t="inlineStr">
        <is>
          <t>Data Scientist - (H/F) - En alternance</t>
        </is>
      </c>
      <c r="C34539" t="inlineStr">
        <is>
          <t>Nanterre, France</t>
        </is>
      </c>
      <c r="D34539" t="inlineStr">
        <is>
          <t>via LinkedIn</t>
        </is>
      </c>
      <c r="E34539" t="inlineStr">
        <is>
          <t>Internship</t>
        </is>
      </c>
      <c r="F34539" t="b">
        <v>0</v>
      </c>
      <c r="G34539" t="inlineStr">
        <is>
          <t>France</t>
        </is>
      </c>
      <c r="H34539" s="2" t="n">
        <v>45433.67017361111</v>
      </c>
      <c r="I34539" t="b">
        <v>0</v>
      </c>
      <c r="J34539" t="b">
        <v>0</v>
      </c>
      <c r="K34539" t="inlineStr">
        <is>
          <t>France</t>
        </is>
      </c>
      <c r="L34539" t="inlineStr"/>
      <c r="M34539" t="inlineStr"/>
      <c r="N34539" t="inlineStr"/>
      <c r="O34539" t="inlineStr">
        <is>
          <t>OpenClassrooms</t>
        </is>
      </c>
      <c r="P34539" t="inlineStr">
        <is>
          <t>['python', 'pandas', 'scikit-learn', 'pyspark', 'excel', 'github']</t>
        </is>
      </c>
      <c r="Q34539" t="inlineStr">
        <is>
          <t>{'analyst_tools': ['excel'], 'libraries': ['pandas', 'scikit-learn', 'pyspark'], 'other': ['github'], 'programming': ['python']}</t>
        </is>
      </c>
    </row>
    <row r="34540">
      <c r="A34540" t="inlineStr">
        <is>
          <t>Data Analyst</t>
        </is>
      </c>
      <c r="B34540" t="inlineStr">
        <is>
          <t>HR Data Analyst</t>
        </is>
      </c>
      <c r="C34540" t="inlineStr">
        <is>
          <t>Dania Beach, FL</t>
        </is>
      </c>
      <c r="D34540" t="inlineStr">
        <is>
          <t>via Indeed</t>
        </is>
      </c>
      <c r="E34540" t="inlineStr">
        <is>
          <t>Full-time</t>
        </is>
      </c>
      <c r="F34540" t="b">
        <v>0</v>
      </c>
      <c r="G34540" t="inlineStr">
        <is>
          <t>Florida, United States</t>
        </is>
      </c>
      <c r="H34540" s="2" t="n">
        <v>45441.62719907407</v>
      </c>
      <c r="I34540" t="b">
        <v>0</v>
      </c>
      <c r="J34540" t="b">
        <v>1</v>
      </c>
      <c r="K34540" t="inlineStr">
        <is>
          <t>United States</t>
        </is>
      </c>
      <c r="L34540" t="inlineStr"/>
      <c r="M34540" t="inlineStr"/>
      <c r="N34540" t="inlineStr"/>
      <c r="O34540" t="inlineStr">
        <is>
          <t>Toyota Tsusho America, Inc.</t>
        </is>
      </c>
      <c r="P34540" t="inlineStr">
        <is>
          <t>['tableau', 'excel', 'jira', 'confluence']</t>
        </is>
      </c>
      <c r="Q34540" t="inlineStr">
        <is>
          <t>{'analyst_tools': ['tableau', 'excel'], 'async': ['jira', 'confluence']}</t>
        </is>
      </c>
    </row>
    <row r="34541">
      <c r="A34541" t="inlineStr">
        <is>
          <t>Software Engineer</t>
        </is>
      </c>
      <c r="B34541" t="inlineStr">
        <is>
          <t>Azure Integration Software Engineer</t>
        </is>
      </c>
      <c r="C34541" t="inlineStr">
        <is>
          <t>Cape Town, South Africa</t>
        </is>
      </c>
      <c r="D34541" t="inlineStr">
        <is>
          <t>via CDW UK Careers</t>
        </is>
      </c>
      <c r="E34541" t="inlineStr">
        <is>
          <t>Full-time</t>
        </is>
      </c>
      <c r="F34541" t="b">
        <v>0</v>
      </c>
      <c r="G34541" t="inlineStr">
        <is>
          <t>South Africa</t>
        </is>
      </c>
      <c r="H34541" s="2" t="n">
        <v>45436.64153935185</v>
      </c>
      <c r="I34541" t="b">
        <v>1</v>
      </c>
      <c r="J34541" t="b">
        <v>0</v>
      </c>
      <c r="K34541" t="inlineStr">
        <is>
          <t>South Africa</t>
        </is>
      </c>
      <c r="L34541" t="inlineStr"/>
      <c r="M34541" t="inlineStr"/>
      <c r="N34541" t="inlineStr"/>
      <c r="O34541" t="inlineStr">
        <is>
          <t>CDW</t>
        </is>
      </c>
      <c r="P34541" t="inlineStr">
        <is>
          <t>['sql', 'c#', 'powershell', 'python', 'azure', 'graphql', 'git', 'terraform']</t>
        </is>
      </c>
      <c r="Q34541" t="inlineStr">
        <is>
          <t>{'cloud': ['azure'], 'libraries': ['graphql'], 'other': ['git', 'terraform'], 'programming': ['sql', 'c#', 'powershell', 'python']}</t>
        </is>
      </c>
    </row>
    <row r="34542">
      <c r="A34542" t="inlineStr">
        <is>
          <t>Data Engineer</t>
        </is>
      </c>
      <c r="B34542" t="inlineStr">
        <is>
          <t>Data Engineer II, Amazon Pay</t>
        </is>
      </c>
      <c r="C34542" t="inlineStr">
        <is>
          <t>Karnataka, India</t>
        </is>
      </c>
      <c r="D34542" t="inlineStr">
        <is>
          <t>via Indeed</t>
        </is>
      </c>
      <c r="E34542" t="inlineStr">
        <is>
          <t>Full-time</t>
        </is>
      </c>
      <c r="F34542" t="b">
        <v>0</v>
      </c>
      <c r="G34542" t="inlineStr">
        <is>
          <t>India</t>
        </is>
      </c>
      <c r="H34542" s="2" t="n">
        <v>45425.63762731481</v>
      </c>
      <c r="I34542" t="b">
        <v>1</v>
      </c>
      <c r="J34542" t="b">
        <v>0</v>
      </c>
      <c r="K34542" t="inlineStr">
        <is>
          <t>India</t>
        </is>
      </c>
      <c r="L34542" t="inlineStr"/>
      <c r="M34542" t="inlineStr"/>
      <c r="N34542" t="inlineStr"/>
      <c r="O34542" t="inlineStr">
        <is>
          <t>ADCI - Karnataka</t>
        </is>
      </c>
      <c r="P34542" t="inlineStr">
        <is>
          <t>['sql', 'python', 'redshift', 'aws', 'kafka', 'spark']</t>
        </is>
      </c>
      <c r="Q34542" t="inlineStr">
        <is>
          <t>{'cloud': ['redshift', 'aws'], 'libraries': ['kafka', 'spark'], 'programming': ['sql', 'python']}</t>
        </is>
      </c>
    </row>
    <row r="34543">
      <c r="A34543" t="inlineStr">
        <is>
          <t>Senior Data Scientist</t>
        </is>
      </c>
      <c r="B34543" t="inlineStr">
        <is>
          <t>Senior Insight Analyst</t>
        </is>
      </c>
      <c r="C34543" t="inlineStr">
        <is>
          <t>United Kingdom</t>
        </is>
      </c>
      <c r="D34543" t="inlineStr">
        <is>
          <t>via Newcross Healthcare Solutions</t>
        </is>
      </c>
      <c r="E34543" t="inlineStr">
        <is>
          <t>Full-time</t>
        </is>
      </c>
      <c r="F34543" t="b">
        <v>0</v>
      </c>
      <c r="G34543" t="inlineStr">
        <is>
          <t>United Kingdom</t>
        </is>
      </c>
      <c r="H34543" s="2" t="n">
        <v>45443.63662037037</v>
      </c>
      <c r="I34543" t="b">
        <v>1</v>
      </c>
      <c r="J34543" t="b">
        <v>0</v>
      </c>
      <c r="K34543" t="inlineStr">
        <is>
          <t>United Kingdom</t>
        </is>
      </c>
      <c r="L34543" t="inlineStr"/>
      <c r="M34543" t="inlineStr"/>
      <c r="N34543" t="inlineStr"/>
      <c r="O34543" t="inlineStr">
        <is>
          <t>Newcross Healthcare</t>
        </is>
      </c>
      <c r="P34543" t="inlineStr">
        <is>
          <t>['python', 'sql', 'firebase', 'firebase', 'excel', 'tableau', 'power bi']</t>
        </is>
      </c>
      <c r="Q34543" t="inlineStr">
        <is>
          <t>{'analyst_tools': ['excel', 'tableau', 'power bi'], 'cloud': ['firebase'], 'databases': ['firebase'], 'programming': ['python', 'sql']}</t>
        </is>
      </c>
    </row>
    <row r="34544">
      <c r="A34544" t="inlineStr">
        <is>
          <t>Data Engineer</t>
        </is>
      </c>
      <c r="B34544" t="inlineStr">
        <is>
          <t>Senior Engineer ? Data &amp; BI</t>
        </is>
      </c>
      <c r="C34544" t="inlineStr">
        <is>
          <t>Sydney NSW, Australia</t>
        </is>
      </c>
      <c r="D34544" t="inlineStr">
        <is>
          <t>via LinkedIn</t>
        </is>
      </c>
      <c r="E34544" t="inlineStr">
        <is>
          <t>Part-time and Contractor</t>
        </is>
      </c>
      <c r="F34544" t="b">
        <v>0</v>
      </c>
      <c r="G34544" t="inlineStr">
        <is>
          <t>Australia</t>
        </is>
      </c>
      <c r="H34544" s="2" t="n">
        <v>45419.63707175926</v>
      </c>
      <c r="I34544" t="b">
        <v>1</v>
      </c>
      <c r="J34544" t="b">
        <v>0</v>
      </c>
      <c r="K34544" t="inlineStr">
        <is>
          <t>Australia</t>
        </is>
      </c>
      <c r="L34544" t="inlineStr"/>
      <c r="M34544" t="inlineStr"/>
      <c r="N34544" t="inlineStr"/>
      <c r="O34544" t="inlineStr">
        <is>
          <t>Workforce Australia for Individuals</t>
        </is>
      </c>
      <c r="P34544" t="inlineStr"/>
      <c r="Q34544" t="inlineStr"/>
    </row>
    <row r="34545">
      <c r="A34545" t="inlineStr">
        <is>
          <t>Data Engineer</t>
        </is>
      </c>
      <c r="B34545" t="inlineStr">
        <is>
          <t>Data Engineer</t>
        </is>
      </c>
      <c r="C34545" t="inlineStr">
        <is>
          <t>Lisbon, Portugal</t>
        </is>
      </c>
      <c r="D34545" t="inlineStr">
        <is>
          <t>via LinkedIn</t>
        </is>
      </c>
      <c r="E34545" t="inlineStr">
        <is>
          <t>Full-time</t>
        </is>
      </c>
      <c r="F34545" t="b">
        <v>0</v>
      </c>
      <c r="G34545" t="inlineStr">
        <is>
          <t>Portugal</t>
        </is>
      </c>
      <c r="H34545" s="2" t="n">
        <v>45414.63824074074</v>
      </c>
      <c r="I34545" t="b">
        <v>1</v>
      </c>
      <c r="J34545" t="b">
        <v>0</v>
      </c>
      <c r="K34545" t="inlineStr">
        <is>
          <t>Portugal</t>
        </is>
      </c>
      <c r="L34545" t="inlineStr"/>
      <c r="M34545" t="inlineStr"/>
      <c r="N34545" t="inlineStr"/>
      <c r="O34545" t="inlineStr">
        <is>
          <t>HAVI</t>
        </is>
      </c>
      <c r="P34545" t="inlineStr">
        <is>
          <t>['sql', 'python', 'databricks', 'azure', 'gdpr']</t>
        </is>
      </c>
      <c r="Q34545" t="inlineStr">
        <is>
          <t>{'cloud': ['databricks', 'azure'], 'libraries': ['gdpr'], 'programming': ['sql', 'python']}</t>
        </is>
      </c>
    </row>
    <row r="34546">
      <c r="A34546" t="inlineStr">
        <is>
          <t>Data Engineer</t>
        </is>
      </c>
      <c r="B34546" t="inlineStr">
        <is>
          <t>Splunk Data associate engineer</t>
        </is>
      </c>
      <c r="C34546" t="inlineStr">
        <is>
          <t>Maharashtra</t>
        </is>
      </c>
      <c r="D34546" t="inlineStr">
        <is>
          <t>via LinkedIn</t>
        </is>
      </c>
      <c r="E34546" t="inlineStr">
        <is>
          <t>Full-time</t>
        </is>
      </c>
      <c r="F34546" t="b">
        <v>0</v>
      </c>
      <c r="G34546" t="inlineStr">
        <is>
          <t>India</t>
        </is>
      </c>
      <c r="H34546" s="2" t="n">
        <v>45413.63791666667</v>
      </c>
      <c r="I34546" t="b">
        <v>0</v>
      </c>
      <c r="J34546" t="b">
        <v>0</v>
      </c>
      <c r="K34546" t="inlineStr">
        <is>
          <t>India</t>
        </is>
      </c>
      <c r="L34546" t="inlineStr"/>
      <c r="M34546" t="inlineStr"/>
      <c r="N34546" t="inlineStr"/>
      <c r="O34546" t="inlineStr">
        <is>
          <t>Anicalls</t>
        </is>
      </c>
      <c r="P34546" t="inlineStr">
        <is>
          <t>['aws', 'azure', 'splunk']</t>
        </is>
      </c>
      <c r="Q34546" t="inlineStr">
        <is>
          <t>{'analyst_tools': ['splunk'], 'cloud': ['aws', 'azure']}</t>
        </is>
      </c>
    </row>
    <row r="34547">
      <c r="A34547" t="inlineStr">
        <is>
          <t>Data Engineer</t>
        </is>
      </c>
      <c r="B34547" t="inlineStr">
        <is>
          <t>Big Data Engineer - Family Friendly Environment (All Genders)</t>
        </is>
      </c>
      <c r="C34547" t="inlineStr">
        <is>
          <t>India</t>
        </is>
      </c>
      <c r="D34547" t="inlineStr">
        <is>
          <t>via LinkedIn</t>
        </is>
      </c>
      <c r="E34547" t="inlineStr">
        <is>
          <t>Full-time</t>
        </is>
      </c>
      <c r="F34547" t="b">
        <v>0</v>
      </c>
      <c r="G34547" t="inlineStr">
        <is>
          <t>India</t>
        </is>
      </c>
      <c r="H34547" s="2" t="n">
        <v>45440.65064814815</v>
      </c>
      <c r="I34547" t="b">
        <v>1</v>
      </c>
      <c r="J34547" t="b">
        <v>0</v>
      </c>
      <c r="K34547" t="inlineStr">
        <is>
          <t>India</t>
        </is>
      </c>
      <c r="L34547" t="inlineStr"/>
      <c r="M34547" t="inlineStr"/>
      <c r="N34547" t="inlineStr"/>
      <c r="O34547" t="inlineStr">
        <is>
          <t>The Recruitment 2.0 Group</t>
        </is>
      </c>
      <c r="P34547" t="inlineStr">
        <is>
          <t>['snowflake', 'spark', 'kafka', 'sap']</t>
        </is>
      </c>
      <c r="Q34547" t="inlineStr">
        <is>
          <t>{'analyst_tools': ['sap'], 'cloud': ['snowflake'], 'libraries': ['spark', 'kafka']}</t>
        </is>
      </c>
    </row>
    <row r="34548">
      <c r="A34548" t="inlineStr">
        <is>
          <t>Data Analyst</t>
        </is>
      </c>
      <c r="B34548" t="inlineStr">
        <is>
          <t>Data Analyst</t>
        </is>
      </c>
      <c r="C34548" t="inlineStr">
        <is>
          <t>Limerick, Ireland</t>
        </is>
      </c>
      <c r="D34548" t="inlineStr">
        <is>
          <t>via LinkedIn</t>
        </is>
      </c>
      <c r="E34548" t="inlineStr">
        <is>
          <t>Full-time</t>
        </is>
      </c>
      <c r="F34548" t="b">
        <v>0</v>
      </c>
      <c r="G34548" t="inlineStr">
        <is>
          <t>Ireland</t>
        </is>
      </c>
      <c r="H34548" s="2" t="n">
        <v>45415.64524305556</v>
      </c>
      <c r="I34548" t="b">
        <v>0</v>
      </c>
      <c r="J34548" t="b">
        <v>0</v>
      </c>
      <c r="K34548" t="inlineStr">
        <is>
          <t>Ireland</t>
        </is>
      </c>
      <c r="L34548" t="inlineStr"/>
      <c r="M34548" t="inlineStr"/>
      <c r="N34548" t="inlineStr"/>
      <c r="O34548" t="inlineStr">
        <is>
          <t>WiiGroup</t>
        </is>
      </c>
      <c r="P34548" t="inlineStr">
        <is>
          <t>['power bi']</t>
        </is>
      </c>
      <c r="Q34548" t="inlineStr">
        <is>
          <t>{'analyst_tools': ['power bi']}</t>
        </is>
      </c>
    </row>
    <row r="34549">
      <c r="A34549" t="inlineStr">
        <is>
          <t>Software Engineer</t>
        </is>
      </c>
      <c r="B34549" t="inlineStr">
        <is>
          <t>Full Stack Software Engineer</t>
        </is>
      </c>
      <c r="C34549" t="inlineStr">
        <is>
          <t>Brasília, Brasilia - Federal District, Brazil</t>
        </is>
      </c>
      <c r="D34549" t="inlineStr">
        <is>
          <t>via LinkedIn</t>
        </is>
      </c>
      <c r="E34549" t="inlineStr">
        <is>
          <t>Full-time</t>
        </is>
      </c>
      <c r="F34549" t="b">
        <v>0</v>
      </c>
      <c r="G34549" t="inlineStr">
        <is>
          <t>Brazil</t>
        </is>
      </c>
      <c r="H34549" s="2" t="n">
        <v>45413.64105324074</v>
      </c>
      <c r="I34549" t="b">
        <v>0</v>
      </c>
      <c r="J34549" t="b">
        <v>0</v>
      </c>
      <c r="K34549" t="inlineStr">
        <is>
          <t>Brazil</t>
        </is>
      </c>
      <c r="L34549" t="inlineStr"/>
      <c r="M34549" t="inlineStr"/>
      <c r="N34549" t="inlineStr"/>
      <c r="O34549" t="inlineStr">
        <is>
          <t>CriticalRiver Inc.</t>
        </is>
      </c>
      <c r="P34549" t="inlineStr">
        <is>
          <t>['javascript', 'java', 'kotlin', 'aws', 'gcp', 'react']</t>
        </is>
      </c>
      <c r="Q34549" t="inlineStr">
        <is>
          <t>{'cloud': ['aws', 'gcp'], 'libraries': ['react'], 'programming': ['javascript', 'java', 'kotlin']}</t>
        </is>
      </c>
    </row>
    <row r="34550">
      <c r="A34550" t="inlineStr">
        <is>
          <t>Data Scientist</t>
        </is>
      </c>
      <c r="B34550" t="inlineStr">
        <is>
          <t>Data Scientist, India</t>
        </is>
      </c>
      <c r="C34550" t="inlineStr">
        <is>
          <t>Brno, Czechia</t>
        </is>
      </c>
      <c r="D34550" t="inlineStr">
        <is>
          <t>via Volná Místa</t>
        </is>
      </c>
      <c r="E34550" t="inlineStr">
        <is>
          <t>Full-time</t>
        </is>
      </c>
      <c r="F34550" t="b">
        <v>0</v>
      </c>
      <c r="G34550" t="inlineStr">
        <is>
          <t>Czechia</t>
        </is>
      </c>
      <c r="H34550" s="2" t="n">
        <v>45419.63833333334</v>
      </c>
      <c r="I34550" t="b">
        <v>0</v>
      </c>
      <c r="J34550" t="b">
        <v>0</v>
      </c>
      <c r="K34550" t="inlineStr">
        <is>
          <t>Czechia</t>
        </is>
      </c>
      <c r="L34550" t="inlineStr"/>
      <c r="M34550" t="inlineStr"/>
      <c r="N34550" t="inlineStr"/>
      <c r="O34550" t="inlineStr">
        <is>
          <t>Hilti Store Brno</t>
        </is>
      </c>
      <c r="P34550" t="inlineStr">
        <is>
          <t>['python', 'r', 'java', 'sql', 'aws']</t>
        </is>
      </c>
      <c r="Q34550" t="inlineStr">
        <is>
          <t>{'cloud': ['aws'], 'programming': ['python', 'r', 'java', 'sql']}</t>
        </is>
      </c>
    </row>
    <row r="34551">
      <c r="A34551" t="inlineStr">
        <is>
          <t>Data Analyst</t>
        </is>
      </c>
      <c r="B34551" t="inlineStr">
        <is>
          <t>Specialist Data Analysis</t>
        </is>
      </c>
      <c r="C34551" t="inlineStr">
        <is>
          <t>Anywhere</t>
        </is>
      </c>
      <c r="D34551" t="inlineStr">
        <is>
          <t>via Jobgether</t>
        </is>
      </c>
      <c r="E34551" t="inlineStr">
        <is>
          <t>Full-time</t>
        </is>
      </c>
      <c r="F34551" t="b">
        <v>1</v>
      </c>
      <c r="G34551" t="inlineStr">
        <is>
          <t>India</t>
        </is>
      </c>
      <c r="H34551" s="2" t="n">
        <v>45437.64648148148</v>
      </c>
      <c r="I34551" t="b">
        <v>0</v>
      </c>
      <c r="J34551" t="b">
        <v>0</v>
      </c>
      <c r="K34551" t="inlineStr">
        <is>
          <t>India</t>
        </is>
      </c>
      <c r="L34551" t="inlineStr"/>
      <c r="M34551" t="inlineStr"/>
      <c r="N34551" t="inlineStr"/>
      <c r="O34551" t="inlineStr">
        <is>
          <t>AT&amp;T</t>
        </is>
      </c>
      <c r="P34551" t="inlineStr">
        <is>
          <t>['sql', 'shell', 'python', 'snowflake', 'azure', 'databricks', 'aws', 'power bi', 'tableau']</t>
        </is>
      </c>
      <c r="Q34551" t="inlineStr">
        <is>
          <t>{'analyst_tools': ['power bi', 'tableau'], 'cloud': ['snowflake', 'azure', 'databricks', 'aws'], 'programming': ['sql', 'shell', 'python']}</t>
        </is>
      </c>
    </row>
    <row r="34552">
      <c r="A34552" t="inlineStr">
        <is>
          <t>Data Engineer</t>
        </is>
      </c>
      <c r="B34552" t="inlineStr">
        <is>
          <t>FinOps Data Engineer (f/m/d)</t>
        </is>
      </c>
      <c r="C34552" t="inlineStr">
        <is>
          <t>Hamburg, Germany</t>
        </is>
      </c>
      <c r="D34552" t="inlineStr">
        <is>
          <t>via LinkedIn</t>
        </is>
      </c>
      <c r="E34552" t="inlineStr">
        <is>
          <t>Full-time and Part-time</t>
        </is>
      </c>
      <c r="F34552" t="b">
        <v>0</v>
      </c>
      <c r="G34552" t="inlineStr">
        <is>
          <t>Germany</t>
        </is>
      </c>
      <c r="H34552" s="2" t="n">
        <v>45425.64414351852</v>
      </c>
      <c r="I34552" t="b">
        <v>0</v>
      </c>
      <c r="J34552" t="b">
        <v>0</v>
      </c>
      <c r="K34552" t="inlineStr">
        <is>
          <t>Germany</t>
        </is>
      </c>
      <c r="L34552" t="inlineStr"/>
      <c r="M34552" t="inlineStr"/>
      <c r="N34552" t="inlineStr"/>
      <c r="O34552" t="inlineStr">
        <is>
          <t>E.ON Digital Technology</t>
        </is>
      </c>
      <c r="P34552" t="inlineStr">
        <is>
          <t>['sql', 'python', 'powershell', 'go', 'azure', 'flow']</t>
        </is>
      </c>
      <c r="Q34552" t="inlineStr">
        <is>
          <t>{'cloud': ['azure'], 'other': ['flow'], 'programming': ['sql', 'python', 'powershell', 'go']}</t>
        </is>
      </c>
    </row>
    <row r="34553">
      <c r="A34553" t="inlineStr">
        <is>
          <t>Data Engineer</t>
        </is>
      </c>
      <c r="B34553" t="inlineStr">
        <is>
          <t>Data Support Engineer - (IT Services Industry)</t>
        </is>
      </c>
      <c r="C34553" t="inlineStr">
        <is>
          <t>Indonesia</t>
        </is>
      </c>
      <c r="D34553" t="inlineStr">
        <is>
          <t>via LinkedIn</t>
        </is>
      </c>
      <c r="E34553" t="inlineStr">
        <is>
          <t>Full-time</t>
        </is>
      </c>
      <c r="F34553" t="b">
        <v>0</v>
      </c>
      <c r="G34553" t="inlineStr">
        <is>
          <t>Indonesia</t>
        </is>
      </c>
      <c r="H34553" s="2" t="n">
        <v>45440.65351851852</v>
      </c>
      <c r="I34553" t="b">
        <v>0</v>
      </c>
      <c r="J34553" t="b">
        <v>0</v>
      </c>
      <c r="K34553" t="inlineStr">
        <is>
          <t>Indonesia</t>
        </is>
      </c>
      <c r="L34553" t="inlineStr"/>
      <c r="M34553" t="inlineStr"/>
      <c r="N34553" t="inlineStr"/>
      <c r="O34553" t="inlineStr">
        <is>
          <t>SabiKerja</t>
        </is>
      </c>
      <c r="P34553" t="inlineStr">
        <is>
          <t>['postgresql', 'bigquery']</t>
        </is>
      </c>
      <c r="Q34553" t="inlineStr">
        <is>
          <t>{'cloud': ['bigquery'], 'databases': ['postgresql']}</t>
        </is>
      </c>
    </row>
    <row r="34554">
      <c r="A34554" t="inlineStr">
        <is>
          <t>Data Engineer</t>
        </is>
      </c>
      <c r="B34554" t="inlineStr">
        <is>
          <t>Data Engineer</t>
        </is>
      </c>
      <c r="C34554" t="inlineStr">
        <is>
          <t>Belgium</t>
        </is>
      </c>
      <c r="D34554" t="inlineStr">
        <is>
          <t>via LinkedIn Belgium</t>
        </is>
      </c>
      <c r="E34554" t="inlineStr">
        <is>
          <t>Full-time</t>
        </is>
      </c>
      <c r="F34554" t="b">
        <v>0</v>
      </c>
      <c r="G34554" t="inlineStr">
        <is>
          <t>Belgium</t>
        </is>
      </c>
      <c r="H34554" s="2" t="n">
        <v>45414.64936342592</v>
      </c>
      <c r="I34554" t="b">
        <v>0</v>
      </c>
      <c r="J34554" t="b">
        <v>0</v>
      </c>
      <c r="K34554" t="inlineStr">
        <is>
          <t>Belgium</t>
        </is>
      </c>
      <c r="L34554" t="inlineStr"/>
      <c r="M34554" t="inlineStr"/>
      <c r="N34554" t="inlineStr"/>
      <c r="O34554" t="inlineStr">
        <is>
          <t>Vivid Resourcing</t>
        </is>
      </c>
      <c r="P34554" t="inlineStr">
        <is>
          <t>['sql', 'python']</t>
        </is>
      </c>
      <c r="Q34554" t="inlineStr">
        <is>
          <t>{'programming': ['sql', 'python']}</t>
        </is>
      </c>
    </row>
    <row r="34555">
      <c r="A34555" t="inlineStr">
        <is>
          <t>Senior Data Analyst</t>
        </is>
      </c>
      <c r="B34555" t="inlineStr">
        <is>
          <t>Senior Data Analyst. Job in Glendale Heights LilyLifestyle Jobs</t>
        </is>
      </c>
      <c r="C34555" t="inlineStr">
        <is>
          <t>Glendale Heights, IL</t>
        </is>
      </c>
      <c r="D34555" t="inlineStr">
        <is>
          <t>via LilyLifestyle Jobs</t>
        </is>
      </c>
      <c r="E34555" t="inlineStr">
        <is>
          <t>Full-time</t>
        </is>
      </c>
      <c r="F34555" t="b">
        <v>0</v>
      </c>
      <c r="G34555" t="inlineStr">
        <is>
          <t>Illinois, United States</t>
        </is>
      </c>
      <c r="H34555" s="2" t="n">
        <v>45434.62711805556</v>
      </c>
      <c r="I34555" t="b">
        <v>0</v>
      </c>
      <c r="J34555" t="b">
        <v>0</v>
      </c>
      <c r="K34555" t="inlineStr">
        <is>
          <t>United States</t>
        </is>
      </c>
      <c r="L34555" t="inlineStr"/>
      <c r="M34555" t="inlineStr"/>
      <c r="N34555" t="inlineStr"/>
      <c r="O34555" t="inlineStr">
        <is>
          <t>Epsilon</t>
        </is>
      </c>
      <c r="P34555" t="inlineStr">
        <is>
          <t>['r', 'python', 'powerpoint', 'word', 'excel', 'outlook']</t>
        </is>
      </c>
      <c r="Q34555" t="inlineStr">
        <is>
          <t>{'analyst_tools': ['powerpoint', 'word', 'excel', 'outlook'], 'programming': ['r', 'python']}</t>
        </is>
      </c>
    </row>
    <row r="34556">
      <c r="A34556" t="inlineStr">
        <is>
          <t>Data Analyst</t>
        </is>
      </c>
      <c r="B34556" t="inlineStr">
        <is>
          <t>Sr. Product Data Analyst</t>
        </is>
      </c>
      <c r="C34556" t="inlineStr">
        <is>
          <t>Miami, FL</t>
        </is>
      </c>
      <c r="D34556" t="inlineStr">
        <is>
          <t>via Kaseya</t>
        </is>
      </c>
      <c r="E34556" t="inlineStr">
        <is>
          <t>Full-time</t>
        </is>
      </c>
      <c r="F34556" t="b">
        <v>0</v>
      </c>
      <c r="G34556" t="inlineStr">
        <is>
          <t>Florida, United States</t>
        </is>
      </c>
      <c r="H34556" s="2" t="n">
        <v>45434.62726851852</v>
      </c>
      <c r="I34556" t="b">
        <v>1</v>
      </c>
      <c r="J34556" t="b">
        <v>0</v>
      </c>
      <c r="K34556" t="inlineStr">
        <is>
          <t>United States</t>
        </is>
      </c>
      <c r="L34556" t="inlineStr"/>
      <c r="M34556" t="inlineStr"/>
      <c r="N34556" t="inlineStr"/>
      <c r="O34556" t="inlineStr">
        <is>
          <t>Kaseya</t>
        </is>
      </c>
      <c r="P34556" t="inlineStr">
        <is>
          <t>['go', 'sql', 'power bi', 'dax', 'tableau', 'sap']</t>
        </is>
      </c>
      <c r="Q34556" t="inlineStr">
        <is>
          <t>{'analyst_tools': ['power bi', 'dax', 'tableau', 'sap'], 'programming': ['go', 'sql']}</t>
        </is>
      </c>
    </row>
    <row r="34557">
      <c r="A34557" t="inlineStr">
        <is>
          <t>Data Analyst</t>
        </is>
      </c>
      <c r="B34557" t="inlineStr">
        <is>
          <t>DATA ANALYST</t>
        </is>
      </c>
      <c r="C34557" t="inlineStr">
        <is>
          <t>Wallonia, Belgium</t>
        </is>
      </c>
      <c r="D34557" t="inlineStr">
        <is>
          <t>via Jooble</t>
        </is>
      </c>
      <c r="E34557" t="inlineStr">
        <is>
          <t>Full-time</t>
        </is>
      </c>
      <c r="F34557" t="b">
        <v>0</v>
      </c>
      <c r="G34557" t="inlineStr">
        <is>
          <t>Belgium</t>
        </is>
      </c>
      <c r="H34557" s="2" t="n">
        <v>45442.65366898148</v>
      </c>
      <c r="I34557" t="b">
        <v>0</v>
      </c>
      <c r="J34557" t="b">
        <v>0</v>
      </c>
      <c r="K34557" t="inlineStr">
        <is>
          <t>Belgium</t>
        </is>
      </c>
      <c r="L34557" t="inlineStr"/>
      <c r="M34557" t="inlineStr"/>
      <c r="N34557" t="inlineStr"/>
      <c r="O34557" t="inlineStr">
        <is>
          <t>in BW</t>
        </is>
      </c>
      <c r="P34557" t="inlineStr">
        <is>
          <t>['python', 'r', 'sql', 'tableau', 'power bi']</t>
        </is>
      </c>
      <c r="Q34557" t="inlineStr">
        <is>
          <t>{'analyst_tools': ['tableau', 'power bi'], 'programming': ['python', 'r', 'sql']}</t>
        </is>
      </c>
    </row>
    <row r="34558">
      <c r="A34558" t="inlineStr">
        <is>
          <t>Machine Learning Engineer</t>
        </is>
      </c>
      <c r="B34558" t="inlineStr">
        <is>
          <t>Machine Learning Engineer</t>
        </is>
      </c>
      <c r="C34558" t="inlineStr">
        <is>
          <t>Berlin, Germany</t>
        </is>
      </c>
      <c r="D34558" t="inlineStr">
        <is>
          <t>via BeBee</t>
        </is>
      </c>
      <c r="E34558" t="inlineStr">
        <is>
          <t>Full-time</t>
        </is>
      </c>
      <c r="F34558" t="b">
        <v>0</v>
      </c>
      <c r="G34558" t="inlineStr">
        <is>
          <t>Germany</t>
        </is>
      </c>
      <c r="H34558" s="2" t="n">
        <v>45441.63550925926</v>
      </c>
      <c r="I34558" t="b">
        <v>0</v>
      </c>
      <c r="J34558" t="b">
        <v>0</v>
      </c>
      <c r="K34558" t="inlineStr">
        <is>
          <t>Germany</t>
        </is>
      </c>
      <c r="L34558" t="inlineStr"/>
      <c r="M34558" t="inlineStr"/>
      <c r="N34558" t="inlineStr"/>
      <c r="O34558" t="inlineStr">
        <is>
          <t>LiveEO GmbH</t>
        </is>
      </c>
      <c r="P34558" t="inlineStr">
        <is>
          <t>['python']</t>
        </is>
      </c>
      <c r="Q34558" t="inlineStr">
        <is>
          <t>{'programming': ['python']}</t>
        </is>
      </c>
    </row>
    <row r="34559">
      <c r="A34559" t="inlineStr">
        <is>
          <t>Data Engineer</t>
        </is>
      </c>
      <c r="B34559" t="inlineStr">
        <is>
          <t>Data Engineer (w/m/d)</t>
        </is>
      </c>
      <c r="C34559" t="inlineStr">
        <is>
          <t>Switzerland</t>
        </is>
      </c>
      <c r="D34559" t="inlineStr">
        <is>
          <t>via XING</t>
        </is>
      </c>
      <c r="E34559" t="inlineStr">
        <is>
          <t>Full-time</t>
        </is>
      </c>
      <c r="F34559" t="b">
        <v>0</v>
      </c>
      <c r="G34559" t="inlineStr">
        <is>
          <t>Switzerland</t>
        </is>
      </c>
      <c r="H34559" s="2" t="n">
        <v>45435.68805555555</v>
      </c>
      <c r="I34559" t="b">
        <v>1</v>
      </c>
      <c r="J34559" t="b">
        <v>0</v>
      </c>
      <c r="K34559" t="inlineStr">
        <is>
          <t>Switzerland</t>
        </is>
      </c>
      <c r="L34559" t="inlineStr"/>
      <c r="M34559" t="inlineStr"/>
      <c r="N34559" t="inlineStr"/>
      <c r="O34559" t="inlineStr">
        <is>
          <t>addexpert GmbH</t>
        </is>
      </c>
      <c r="P34559" t="inlineStr">
        <is>
          <t>['sql', 'python', 'databricks', 'aws', 'azure']</t>
        </is>
      </c>
      <c r="Q34559" t="inlineStr">
        <is>
          <t>{'cloud': ['databricks', 'aws', 'azure'], 'programming': ['sql', 'python']}</t>
        </is>
      </c>
    </row>
    <row r="34560">
      <c r="A34560" t="inlineStr">
        <is>
          <t>Senior Data Engineer</t>
        </is>
      </c>
      <c r="B34560" t="inlineStr">
        <is>
          <t>Senior Data Engineers</t>
        </is>
      </c>
      <c r="C34560" t="inlineStr">
        <is>
          <t>Buenos Aires, Argentina</t>
        </is>
      </c>
      <c r="D34560" t="inlineStr">
        <is>
          <t>via BeBee</t>
        </is>
      </c>
      <c r="E34560" t="inlineStr">
        <is>
          <t>Full-time</t>
        </is>
      </c>
      <c r="F34560" t="b">
        <v>0</v>
      </c>
      <c r="G34560" t="inlineStr">
        <is>
          <t>Argentina</t>
        </is>
      </c>
      <c r="H34560" s="2" t="n">
        <v>45425.641875</v>
      </c>
      <c r="I34560" t="b">
        <v>1</v>
      </c>
      <c r="J34560" t="b">
        <v>0</v>
      </c>
      <c r="K34560" t="inlineStr">
        <is>
          <t>Argentina</t>
        </is>
      </c>
      <c r="L34560" t="inlineStr"/>
      <c r="M34560" t="inlineStr"/>
      <c r="N34560" t="inlineStr"/>
      <c r="O34560" t="inlineStr">
        <is>
          <t>sistemasgl</t>
        </is>
      </c>
      <c r="P34560" t="inlineStr">
        <is>
          <t>['sql', 'python', 'java', 'scala', 'nosql', 'mongodb', 'mongodb', 'sql server', 'db2', 'postgresql', 'cassandra', 'redis', 'bigquery', 'redshift', 'snowflake', 'oracle', 'databricks', 'azure', 'aws', 'spark', 'airflow', 'hadoop', 'graphql', 'kafka', 'power bi', 'tableau', 'looker', 'terraform', 'github', 'jenkins']</t>
        </is>
      </c>
      <c r="Q34560" t="inlineStr">
        <is>
          <t>{'analyst_tools': ['power bi', 'tableau', 'looker'], 'cloud': ['bigquery', 'redshift', 'snowflake', 'oracle', 'databricks', 'azure', 'aws'], 'databases': ['mongodb', 'sql server', 'db2', 'postgresql', 'cassandra', 'redis'], 'libraries': ['spark', 'airflow', 'hadoop', 'graphql', 'kafka'], 'other': ['terraform', 'github', 'jenkins'], 'programming': ['sql', 'python', 'java', 'scala', 'nosql', 'mongodb']}</t>
        </is>
      </c>
    </row>
    <row r="34561">
      <c r="A34561" t="inlineStr">
        <is>
          <t>Data Scientist</t>
        </is>
      </c>
      <c r="B34561" t="inlineStr">
        <is>
          <t>Data Scientist</t>
        </is>
      </c>
      <c r="C34561" t="inlineStr">
        <is>
          <t>San Francisco, CA</t>
        </is>
      </c>
      <c r="D34561" t="inlineStr">
        <is>
          <t>via LinkedIn</t>
        </is>
      </c>
      <c r="E34561" t="inlineStr">
        <is>
          <t>Full-time and Contractor</t>
        </is>
      </c>
      <c r="F34561" t="b">
        <v>0</v>
      </c>
      <c r="G34561" t="inlineStr">
        <is>
          <t>California, United States</t>
        </is>
      </c>
      <c r="H34561" s="2" t="n">
        <v>45433.62800925926</v>
      </c>
      <c r="I34561" t="b">
        <v>0</v>
      </c>
      <c r="J34561" t="b">
        <v>0</v>
      </c>
      <c r="K34561" t="inlineStr">
        <is>
          <t>United States</t>
        </is>
      </c>
      <c r="L34561" t="inlineStr"/>
      <c r="M34561" t="inlineStr"/>
      <c r="N34561" t="inlineStr"/>
      <c r="O34561" t="inlineStr">
        <is>
          <t>Dice</t>
        </is>
      </c>
      <c r="P34561" t="inlineStr">
        <is>
          <t>['python', 'r', 'sql']</t>
        </is>
      </c>
      <c r="Q34561" t="inlineStr">
        <is>
          <t>{'programming': ['python', 'r', 'sql']}</t>
        </is>
      </c>
    </row>
    <row r="34562">
      <c r="A34562" t="inlineStr">
        <is>
          <t>Business Analyst</t>
        </is>
      </c>
      <c r="B34562" t="inlineStr">
        <is>
          <t>Senior Business Intelligence Analyst</t>
        </is>
      </c>
      <c r="C34562" t="inlineStr">
        <is>
          <t>Saltillo, Coahuila, Mexico</t>
        </is>
      </c>
      <c r="D34562" t="inlineStr">
        <is>
          <t>via BeBee México</t>
        </is>
      </c>
      <c r="E34562" t="inlineStr">
        <is>
          <t>Full-time</t>
        </is>
      </c>
      <c r="F34562" t="b">
        <v>0</v>
      </c>
      <c r="G34562" t="inlineStr">
        <is>
          <t>Mexico</t>
        </is>
      </c>
      <c r="H34562" s="2" t="n">
        <v>45419.63538194444</v>
      </c>
      <c r="I34562" t="b">
        <v>0</v>
      </c>
      <c r="J34562" t="b">
        <v>0</v>
      </c>
      <c r="K34562" t="inlineStr">
        <is>
          <t>Mexico</t>
        </is>
      </c>
      <c r="L34562" t="inlineStr"/>
      <c r="M34562" t="inlineStr"/>
      <c r="N34562" t="inlineStr"/>
      <c r="O34562" t="inlineStr">
        <is>
          <t>Johnson Controls</t>
        </is>
      </c>
      <c r="P34562" t="inlineStr">
        <is>
          <t>['sql', 'snowflake', 'azure', 'sharepoint', 'power bi']</t>
        </is>
      </c>
      <c r="Q34562" t="inlineStr">
        <is>
          <t>{'analyst_tools': ['sharepoint', 'power bi'], 'cloud': ['snowflake', 'azure'], 'programming': ['sql']}</t>
        </is>
      </c>
    </row>
    <row r="34563">
      <c r="A34563" t="inlineStr">
        <is>
          <t>Data Scientist</t>
        </is>
      </c>
      <c r="B34563" t="inlineStr">
        <is>
          <t>Analyste de données et expert(e) en visualisation</t>
        </is>
      </c>
      <c r="C34563" t="inlineStr">
        <is>
          <t>Brussels, Belgium</t>
        </is>
      </c>
      <c r="D34563" t="inlineStr">
        <is>
          <t>via BeBee</t>
        </is>
      </c>
      <c r="E34563" t="inlineStr">
        <is>
          <t>Temp work</t>
        </is>
      </c>
      <c r="F34563" t="b">
        <v>0</v>
      </c>
      <c r="G34563" t="inlineStr">
        <is>
          <t>Belgium</t>
        </is>
      </c>
      <c r="H34563" s="2" t="n">
        <v>45424.67201388889</v>
      </c>
      <c r="I34563" t="b">
        <v>0</v>
      </c>
      <c r="J34563" t="b">
        <v>0</v>
      </c>
      <c r="K34563" t="inlineStr">
        <is>
          <t>Belgium</t>
        </is>
      </c>
      <c r="L34563" t="inlineStr"/>
      <c r="M34563" t="inlineStr"/>
      <c r="N34563" t="inlineStr"/>
      <c r="O34563" t="inlineStr">
        <is>
          <t>EUROCONTROL</t>
        </is>
      </c>
      <c r="P34563" t="inlineStr">
        <is>
          <t>['sql', 'r', 'python', 'oracle', 'azure', 'spark', 'tableau', 'power bi', 'ms access', 'excel']</t>
        </is>
      </c>
      <c r="Q34563" t="inlineStr">
        <is>
          <t>{'analyst_tools': ['tableau', 'power bi', 'ms access', 'excel'], 'cloud': ['oracle', 'azure'], 'libraries': ['spark'], 'programming': ['sql', 'r', 'python']}</t>
        </is>
      </c>
    </row>
    <row r="34564">
      <c r="A34564" t="inlineStr">
        <is>
          <t>Data Engineer</t>
        </is>
      </c>
      <c r="B34564" t="inlineStr">
        <is>
          <t>Data Engineer (AI – Based Product Development)</t>
        </is>
      </c>
      <c r="C34564" t="inlineStr">
        <is>
          <t>Anywhere</t>
        </is>
      </c>
      <c r="D34564" t="inlineStr">
        <is>
          <t>via LinkedIn</t>
        </is>
      </c>
      <c r="E34564" t="inlineStr">
        <is>
          <t>Full-time</t>
        </is>
      </c>
      <c r="F34564" t="b">
        <v>1</v>
      </c>
      <c r="G34564" t="inlineStr">
        <is>
          <t>India</t>
        </is>
      </c>
      <c r="H34564" s="2" t="n">
        <v>45413.63758101852</v>
      </c>
      <c r="I34564" t="b">
        <v>0</v>
      </c>
      <c r="J34564" t="b">
        <v>0</v>
      </c>
      <c r="K34564" t="inlineStr">
        <is>
          <t>India</t>
        </is>
      </c>
      <c r="L34564" t="inlineStr"/>
      <c r="M34564" t="inlineStr"/>
      <c r="N34564" t="inlineStr"/>
      <c r="O34564" t="inlineStr">
        <is>
          <t>Edstem Technologies</t>
        </is>
      </c>
      <c r="P34564" t="inlineStr">
        <is>
          <t>['sql', 'python', 'neo4j', 'aws', 'snowflake', 'spark', 'airflow', 'kafka', 'pandas', 'git', 'docker', 'terraform', 'kubernetes']</t>
        </is>
      </c>
      <c r="Q34564" t="inlineStr">
        <is>
          <t>{'cloud': ['aws', 'snowflake'], 'databases': ['neo4j'], 'libraries': ['spark', 'airflow', 'kafka', 'pandas'], 'other': ['git', 'docker', 'terraform', 'kubernetes'], 'programming': ['sql', 'python']}</t>
        </is>
      </c>
    </row>
    <row r="34565">
      <c r="A34565" t="inlineStr">
        <is>
          <t>Senior Data Engineer</t>
        </is>
      </c>
      <c r="B34565" t="inlineStr">
        <is>
          <t>Senior Data Engineer</t>
        </is>
      </c>
      <c r="C34565" t="inlineStr">
        <is>
          <t>Anywhere</t>
        </is>
      </c>
      <c r="D34565" t="inlineStr">
        <is>
          <t>via LinkedIn</t>
        </is>
      </c>
      <c r="E34565" t="inlineStr">
        <is>
          <t>Full-time</t>
        </is>
      </c>
      <c r="F34565" t="b">
        <v>1</v>
      </c>
      <c r="G34565" t="inlineStr">
        <is>
          <t>Mexico</t>
        </is>
      </c>
      <c r="H34565" s="2" t="n">
        <v>45440.64916666667</v>
      </c>
      <c r="I34565" t="b">
        <v>0</v>
      </c>
      <c r="J34565" t="b">
        <v>0</v>
      </c>
      <c r="K34565" t="inlineStr">
        <is>
          <t>Mexico</t>
        </is>
      </c>
      <c r="L34565" t="inlineStr"/>
      <c r="M34565" t="inlineStr"/>
      <c r="N34565" t="inlineStr"/>
      <c r="O34565" t="inlineStr">
        <is>
          <t>Pyramid Consulting, Inc</t>
        </is>
      </c>
      <c r="P34565" t="inlineStr">
        <is>
          <t>['sql', 'scala', 'shell', 'python', 'java', 'sql server', 'snowflake', 'azure', 'databricks', 'spark']</t>
        </is>
      </c>
      <c r="Q34565" t="inlineStr">
        <is>
          <t>{'cloud': ['snowflake', 'azure', 'databricks'], 'databases': ['sql server'], 'libraries': ['spark'], 'programming': ['sql', 'scala', 'shell', 'python', 'java']}</t>
        </is>
      </c>
    </row>
    <row r="34566">
      <c r="A34566" t="inlineStr">
        <is>
          <t>Data Scientist</t>
        </is>
      </c>
      <c r="B34566" t="inlineStr">
        <is>
          <t>Data Scientist. Job in Norcross LilyLifestyle Jobs</t>
        </is>
      </c>
      <c r="C34566" t="inlineStr">
        <is>
          <t>Norcross, GA</t>
        </is>
      </c>
      <c r="D34566" t="inlineStr">
        <is>
          <t>via LilyLifestyle Jobs</t>
        </is>
      </c>
      <c r="E34566" t="inlineStr">
        <is>
          <t>Full-time</t>
        </is>
      </c>
      <c r="F34566" t="b">
        <v>0</v>
      </c>
      <c r="G34566" t="inlineStr">
        <is>
          <t>Florida, United States</t>
        </is>
      </c>
      <c r="H34566" s="2" t="n">
        <v>45416.62837962963</v>
      </c>
      <c r="I34566" t="b">
        <v>0</v>
      </c>
      <c r="J34566" t="b">
        <v>0</v>
      </c>
      <c r="K34566" t="inlineStr">
        <is>
          <t>United States</t>
        </is>
      </c>
      <c r="L34566" t="inlineStr"/>
      <c r="M34566" t="inlineStr"/>
      <c r="N34566" t="inlineStr"/>
      <c r="O34566" t="inlineStr">
        <is>
          <t>Epsilon</t>
        </is>
      </c>
      <c r="P34566" t="inlineStr">
        <is>
          <t>['python', 'sql', 'azure', 'aws']</t>
        </is>
      </c>
      <c r="Q34566" t="inlineStr">
        <is>
          <t>{'cloud': ['azure', 'aws'], 'programming': ['python', 'sql']}</t>
        </is>
      </c>
    </row>
    <row r="34567">
      <c r="A34567" t="inlineStr">
        <is>
          <t>Senior Data Analyst</t>
        </is>
      </c>
      <c r="B34567" t="inlineStr">
        <is>
          <t>Senior Data Analyst</t>
        </is>
      </c>
      <c r="C34567" t="inlineStr">
        <is>
          <t>Colombia, Huila, Colombia</t>
        </is>
      </c>
      <c r="D34567" t="inlineStr">
        <is>
          <t>via BeBee</t>
        </is>
      </c>
      <c r="E34567" t="inlineStr">
        <is>
          <t>Full-time</t>
        </is>
      </c>
      <c r="F34567" t="b">
        <v>0</v>
      </c>
      <c r="G34567" t="inlineStr">
        <is>
          <t>Colombia</t>
        </is>
      </c>
      <c r="H34567" s="2" t="n">
        <v>45419.63793981481</v>
      </c>
      <c r="I34567" t="b">
        <v>0</v>
      </c>
      <c r="J34567" t="b">
        <v>0</v>
      </c>
      <c r="K34567" t="inlineStr">
        <is>
          <t>Colombia</t>
        </is>
      </c>
      <c r="L34567" t="inlineStr"/>
      <c r="M34567" t="inlineStr"/>
      <c r="N34567" t="inlineStr"/>
      <c r="O34567" t="inlineStr">
        <is>
          <t>Stanley Black &amp; Decker</t>
        </is>
      </c>
      <c r="P34567" t="inlineStr">
        <is>
          <t>['sql', 'python', 'r', 'go', 'snowflake', 'alteryx', 'excel']</t>
        </is>
      </c>
      <c r="Q34567" t="inlineStr">
        <is>
          <t>{'analyst_tools': ['alteryx', 'excel'], 'cloud': ['snowflake'], 'programming': ['sql', 'python', 'r', 'go']}</t>
        </is>
      </c>
    </row>
    <row r="34568">
      <c r="A34568" t="inlineStr">
        <is>
          <t>Data Analyst</t>
        </is>
      </c>
      <c r="B34568" t="inlineStr">
        <is>
          <t>Pricing Market Data Analyst</t>
        </is>
      </c>
      <c r="C34568" t="inlineStr">
        <is>
          <t>Leuven, Belgium</t>
        </is>
      </c>
      <c r="D34568" t="inlineStr">
        <is>
          <t>via BeBee</t>
        </is>
      </c>
      <c r="E34568" t="inlineStr">
        <is>
          <t>Full-time</t>
        </is>
      </c>
      <c r="F34568" t="b">
        <v>0</v>
      </c>
      <c r="G34568" t="inlineStr">
        <is>
          <t>Belgium</t>
        </is>
      </c>
      <c r="H34568" s="2" t="n">
        <v>45419.64390046296</v>
      </c>
      <c r="I34568" t="b">
        <v>0</v>
      </c>
      <c r="J34568" t="b">
        <v>0</v>
      </c>
      <c r="K34568" t="inlineStr">
        <is>
          <t>Belgium</t>
        </is>
      </c>
      <c r="L34568" t="inlineStr"/>
      <c r="M34568" t="inlineStr"/>
      <c r="N34568" t="inlineStr"/>
      <c r="O34568" t="inlineStr">
        <is>
          <t>Donaldson Europe BV</t>
        </is>
      </c>
      <c r="P34568" t="inlineStr">
        <is>
          <t>['oracle', 'excel']</t>
        </is>
      </c>
      <c r="Q34568" t="inlineStr">
        <is>
          <t>{'analyst_tools': ['excel'], 'cloud': ['oracle']}</t>
        </is>
      </c>
    </row>
    <row r="34569">
      <c r="A34569" t="inlineStr">
        <is>
          <t>Data Scientist</t>
        </is>
      </c>
      <c r="B34569" t="inlineStr">
        <is>
          <t>Senior/ Research Officer (Data Science)</t>
        </is>
      </c>
      <c r="C34569" t="inlineStr">
        <is>
          <t>Singapore</t>
        </is>
      </c>
      <c r="D34569" t="inlineStr">
        <is>
          <t>via LinkedIn</t>
        </is>
      </c>
      <c r="E34569" t="inlineStr">
        <is>
          <t>Full-time</t>
        </is>
      </c>
      <c r="F34569" t="b">
        <v>0</v>
      </c>
      <c r="G34569" t="inlineStr">
        <is>
          <t>Singapore</t>
        </is>
      </c>
      <c r="H34569" s="2" t="n">
        <v>45442.64881944445</v>
      </c>
      <c r="I34569" t="b">
        <v>0</v>
      </c>
      <c r="J34569" t="b">
        <v>0</v>
      </c>
      <c r="K34569" t="inlineStr">
        <is>
          <t>Singapore</t>
        </is>
      </c>
      <c r="L34569" t="inlineStr"/>
      <c r="M34569" t="inlineStr"/>
      <c r="N34569" t="inlineStr"/>
      <c r="O34569" t="inlineStr">
        <is>
          <t>A*STAR Bioprocessing Technology Institute (BTI)</t>
        </is>
      </c>
      <c r="P34569" t="inlineStr">
        <is>
          <t>['python', 'r', 'c++', 'java']</t>
        </is>
      </c>
      <c r="Q34569" t="inlineStr">
        <is>
          <t>{'programming': ['python', 'r', 'c++', 'java']}</t>
        </is>
      </c>
    </row>
    <row r="34570">
      <c r="A34570" t="inlineStr">
        <is>
          <t>Data Scientist</t>
        </is>
      </c>
      <c r="B34570" t="inlineStr">
        <is>
          <t>Junior Data Scientist</t>
        </is>
      </c>
      <c r="C34570" t="inlineStr">
        <is>
          <t>Espoo, Finland</t>
        </is>
      </c>
      <c r="D34570" t="inlineStr">
        <is>
          <t>via LinkedIn Finland</t>
        </is>
      </c>
      <c r="E34570" t="inlineStr">
        <is>
          <t>Full-time</t>
        </is>
      </c>
      <c r="F34570" t="b">
        <v>0</v>
      </c>
      <c r="G34570" t="inlineStr">
        <is>
          <t>Finland</t>
        </is>
      </c>
      <c r="H34570" s="2" t="n">
        <v>45433.66581018519</v>
      </c>
      <c r="I34570" t="b">
        <v>0</v>
      </c>
      <c r="J34570" t="b">
        <v>0</v>
      </c>
      <c r="K34570" t="inlineStr">
        <is>
          <t>Finland</t>
        </is>
      </c>
      <c r="L34570" t="inlineStr"/>
      <c r="M34570" t="inlineStr"/>
      <c r="N34570" t="inlineStr"/>
      <c r="O34570" t="inlineStr">
        <is>
          <t>Silicon Labs</t>
        </is>
      </c>
      <c r="P34570" t="inlineStr">
        <is>
          <t>['python', 'r', 'tableau', 'alteryx']</t>
        </is>
      </c>
      <c r="Q34570" t="inlineStr">
        <is>
          <t>{'analyst_tools': ['tableau', 'alteryx'], 'programming': ['python', 'r']}</t>
        </is>
      </c>
    </row>
    <row r="34571">
      <c r="A34571" t="inlineStr">
        <is>
          <t>Software Engineer</t>
        </is>
      </c>
      <c r="B34571" t="inlineStr">
        <is>
          <t>Software Engineer – .NET/C# – Porto</t>
        </is>
      </c>
      <c r="C34571" t="inlineStr">
        <is>
          <t>Porto, Portugal</t>
        </is>
      </c>
      <c r="D34571" t="inlineStr">
        <is>
          <t>via Opa Vagas</t>
        </is>
      </c>
      <c r="E34571" t="inlineStr">
        <is>
          <t>Full-time</t>
        </is>
      </c>
      <c r="F34571" t="b">
        <v>0</v>
      </c>
      <c r="G34571" t="inlineStr">
        <is>
          <t>Portugal</t>
        </is>
      </c>
      <c r="H34571" s="2" t="n">
        <v>45419.63449074074</v>
      </c>
      <c r="I34571" t="b">
        <v>1</v>
      </c>
      <c r="J34571" t="b">
        <v>0</v>
      </c>
      <c r="K34571" t="inlineStr">
        <is>
          <t>Portugal</t>
        </is>
      </c>
      <c r="L34571" t="inlineStr"/>
      <c r="M34571" t="inlineStr"/>
      <c r="N34571" t="inlineStr"/>
      <c r="O34571" t="inlineStr">
        <is>
          <t>Finantech</t>
        </is>
      </c>
      <c r="P34571" t="inlineStr"/>
      <c r="Q34571" t="inlineStr"/>
    </row>
    <row r="34572">
      <c r="A34572" t="inlineStr">
        <is>
          <t>Data Engineer</t>
        </is>
      </c>
      <c r="B34572" t="inlineStr">
        <is>
          <t>Data Engineer SR</t>
        </is>
      </c>
      <c r="C34572" t="inlineStr">
        <is>
          <t>Brasília, Brasilia - Federal District, Brazil</t>
        </is>
      </c>
      <c r="D34572" t="inlineStr">
        <is>
          <t>via LinkedIn</t>
        </is>
      </c>
      <c r="E34572" t="inlineStr">
        <is>
          <t>Full-time</t>
        </is>
      </c>
      <c r="F34572" t="b">
        <v>0</v>
      </c>
      <c r="G34572" t="inlineStr">
        <is>
          <t>Brazil</t>
        </is>
      </c>
      <c r="H34572" s="2" t="n">
        <v>45413.64103009259</v>
      </c>
      <c r="I34572" t="b">
        <v>1</v>
      </c>
      <c r="J34572" t="b">
        <v>0</v>
      </c>
      <c r="K34572" t="inlineStr">
        <is>
          <t>Brazil</t>
        </is>
      </c>
      <c r="L34572" t="inlineStr"/>
      <c r="M34572" t="inlineStr"/>
      <c r="N34572" t="inlineStr"/>
      <c r="O34572" t="inlineStr">
        <is>
          <t>Encora Inc.</t>
        </is>
      </c>
      <c r="P34572" t="inlineStr">
        <is>
          <t>['sql', 'nosql', 'python', 'aws', 'snowflake', 'hadoop', 'spark', 'kafka', 'airflow', 'pyspark', 'linux', 'yarn']</t>
        </is>
      </c>
      <c r="Q34572" t="inlineStr">
        <is>
          <t>{'cloud': ['aws', 'snowflake'], 'libraries': ['hadoop', 'spark', 'kafka', 'airflow', 'pyspark'], 'os': ['linux'], 'other': ['yarn'], 'programming': ['sql', 'nosql', 'python']}</t>
        </is>
      </c>
    </row>
    <row r="34573">
      <c r="A34573" t="inlineStr">
        <is>
          <t>Data Analyst</t>
        </is>
      </c>
      <c r="B34573" t="inlineStr">
        <is>
          <t>Healthcare Data Analyst Nurse</t>
        </is>
      </c>
      <c r="C34573" t="inlineStr">
        <is>
          <t>Ferris, TX</t>
        </is>
      </c>
      <c r="D34573" t="inlineStr">
        <is>
          <t>via Carecareer Link</t>
        </is>
      </c>
      <c r="E34573" t="inlineStr">
        <is>
          <t>Full-time</t>
        </is>
      </c>
      <c r="F34573" t="b">
        <v>0</v>
      </c>
      <c r="G34573" t="inlineStr">
        <is>
          <t>Texas, United States</t>
        </is>
      </c>
      <c r="H34573" s="2" t="n">
        <v>45425.62711805556</v>
      </c>
      <c r="I34573" t="b">
        <v>0</v>
      </c>
      <c r="J34573" t="b">
        <v>1</v>
      </c>
      <c r="K34573" t="inlineStr">
        <is>
          <t>United States</t>
        </is>
      </c>
      <c r="L34573" t="inlineStr">
        <is>
          <t>year</t>
        </is>
      </c>
      <c r="M34573" t="n">
        <v>82500</v>
      </c>
      <c r="N34573" t="inlineStr"/>
      <c r="O34573" t="inlineStr">
        <is>
          <t>Incredible Health, Inc.</t>
        </is>
      </c>
      <c r="P34573" t="inlineStr">
        <is>
          <t>['excel']</t>
        </is>
      </c>
      <c r="Q34573" t="inlineStr">
        <is>
          <t>{'analyst_tools': ['excel']}</t>
        </is>
      </c>
    </row>
    <row r="34574">
      <c r="A34574" t="inlineStr">
        <is>
          <t>Data Analyst</t>
        </is>
      </c>
      <c r="B34574" t="inlineStr">
        <is>
          <t>Data Governance Analyst</t>
        </is>
      </c>
      <c r="C34574" t="inlineStr">
        <is>
          <t>Newcastle upon Tyne, UK</t>
        </is>
      </c>
      <c r="D34574" t="inlineStr">
        <is>
          <t>via LinkedIn</t>
        </is>
      </c>
      <c r="E34574" t="inlineStr">
        <is>
          <t>Full-time</t>
        </is>
      </c>
      <c r="F34574" t="b">
        <v>0</v>
      </c>
      <c r="G34574" t="inlineStr">
        <is>
          <t>United Kingdom</t>
        </is>
      </c>
      <c r="H34574" s="2" t="n">
        <v>45432.63385416667</v>
      </c>
      <c r="I34574" t="b">
        <v>1</v>
      </c>
      <c r="J34574" t="b">
        <v>0</v>
      </c>
      <c r="K34574" t="inlineStr">
        <is>
          <t>United Kingdom</t>
        </is>
      </c>
      <c r="L34574" t="inlineStr"/>
      <c r="M34574" t="inlineStr"/>
      <c r="N34574" t="inlineStr"/>
      <c r="O34574" t="inlineStr">
        <is>
          <t>8GG</t>
        </is>
      </c>
      <c r="P34574" t="inlineStr"/>
      <c r="Q34574" t="inlineStr"/>
    </row>
    <row r="34575">
      <c r="A34575" t="inlineStr">
        <is>
          <t>Data Scientist</t>
        </is>
      </c>
      <c r="B34575" t="inlineStr">
        <is>
          <t>Data Scientist</t>
        </is>
      </c>
      <c r="C34575" t="inlineStr">
        <is>
          <t>Raritan, NJ</t>
        </is>
      </c>
      <c r="D34575" t="inlineStr">
        <is>
          <t>via Dice</t>
        </is>
      </c>
      <c r="E34575" t="inlineStr">
        <is>
          <t>Full-time, Part-time, and Temp work</t>
        </is>
      </c>
      <c r="F34575" t="b">
        <v>0</v>
      </c>
      <c r="G34575" t="inlineStr">
        <is>
          <t>New York, United States</t>
        </is>
      </c>
      <c r="H34575" s="2" t="n">
        <v>45415.62695601852</v>
      </c>
      <c r="I34575" t="b">
        <v>0</v>
      </c>
      <c r="J34575" t="b">
        <v>0</v>
      </c>
      <c r="K34575" t="inlineStr">
        <is>
          <t>United States</t>
        </is>
      </c>
      <c r="L34575" t="inlineStr">
        <is>
          <t>hour</t>
        </is>
      </c>
      <c r="M34575" t="inlineStr"/>
      <c r="N34575" t="n">
        <v>60</v>
      </c>
      <c r="O34575" t="inlineStr">
        <is>
          <t>Element Technologies Inc.</t>
        </is>
      </c>
      <c r="P34575" t="inlineStr">
        <is>
          <t>['python', 'sql']</t>
        </is>
      </c>
      <c r="Q34575" t="inlineStr">
        <is>
          <t>{'programming': ['python', 'sql']}</t>
        </is>
      </c>
    </row>
    <row r="34576">
      <c r="A34576" t="inlineStr">
        <is>
          <t>Data Analyst</t>
        </is>
      </c>
      <c r="B34576" t="inlineStr">
        <is>
          <t>Data Analyst</t>
        </is>
      </c>
      <c r="C34576" t="inlineStr">
        <is>
          <t>Belgium</t>
        </is>
      </c>
      <c r="D34576" t="inlineStr">
        <is>
          <t>via Be.linkedin.com</t>
        </is>
      </c>
      <c r="E34576" t="inlineStr">
        <is>
          <t>Contractor</t>
        </is>
      </c>
      <c r="F34576" t="b">
        <v>0</v>
      </c>
      <c r="G34576" t="inlineStr">
        <is>
          <t>Belgium</t>
        </is>
      </c>
      <c r="H34576" s="2" t="n">
        <v>45425.64935185185</v>
      </c>
      <c r="I34576" t="b">
        <v>1</v>
      </c>
      <c r="J34576" t="b">
        <v>0</v>
      </c>
      <c r="K34576" t="inlineStr">
        <is>
          <t>Belgium</t>
        </is>
      </c>
      <c r="L34576" t="inlineStr"/>
      <c r="M34576" t="inlineStr"/>
      <c r="N34576" t="inlineStr"/>
      <c r="O34576" t="inlineStr">
        <is>
          <t>Parallel Consulting</t>
        </is>
      </c>
      <c r="P34576" t="inlineStr">
        <is>
          <t>['sas', 'sas', 'sql', 'sql server', 'azure', 'databricks', 'power bi']</t>
        </is>
      </c>
      <c r="Q34576" t="inlineStr">
        <is>
          <t>{'analyst_tools': ['sas', 'power bi'], 'cloud': ['azure', 'databricks'], 'databases': ['sql server'], 'programming': ['sas', 'sql']}</t>
        </is>
      </c>
    </row>
    <row r="34577">
      <c r="A34577" t="inlineStr">
        <is>
          <t>Data Analyst</t>
        </is>
      </c>
      <c r="B34577" t="inlineStr">
        <is>
          <t>Junior Web Analytics Specialist</t>
        </is>
      </c>
      <c r="C34577" t="inlineStr">
        <is>
          <t>Lisbon, Portugal</t>
        </is>
      </c>
      <c r="D34577" t="inlineStr">
        <is>
          <t>via BeBee Portugal</t>
        </is>
      </c>
      <c r="E34577" t="inlineStr">
        <is>
          <t>Full-time</t>
        </is>
      </c>
      <c r="F34577" t="b">
        <v>0</v>
      </c>
      <c r="G34577" t="inlineStr">
        <is>
          <t>Portugal</t>
        </is>
      </c>
      <c r="H34577" s="2" t="n">
        <v>45419.63425925926</v>
      </c>
      <c r="I34577" t="b">
        <v>0</v>
      </c>
      <c r="J34577" t="b">
        <v>0</v>
      </c>
      <c r="K34577" t="inlineStr">
        <is>
          <t>Portugal</t>
        </is>
      </c>
      <c r="L34577" t="inlineStr"/>
      <c r="M34577" t="inlineStr"/>
      <c r="N34577" t="inlineStr"/>
      <c r="O34577" t="inlineStr">
        <is>
          <t>MKTALENT</t>
        </is>
      </c>
      <c r="P34577" t="inlineStr">
        <is>
          <t>['html', 'css', 'javascript', 'power bi', 'excel', 'word', 'powerpoint']</t>
        </is>
      </c>
      <c r="Q34577" t="inlineStr">
        <is>
          <t>{'analyst_tools': ['power bi', 'excel', 'word', 'powerpoint'], 'programming': ['html', 'css', 'javascript']}</t>
        </is>
      </c>
    </row>
    <row r="34578">
      <c r="A34578" t="inlineStr">
        <is>
          <t>Data Analyst</t>
        </is>
      </c>
      <c r="B34578" t="inlineStr">
        <is>
          <t>Data Analyst</t>
        </is>
      </c>
      <c r="C34578" t="inlineStr">
        <is>
          <t>Le Kremlin-Bicêtre, France</t>
        </is>
      </c>
      <c r="D34578" t="inlineStr">
        <is>
          <t>via BeBee</t>
        </is>
      </c>
      <c r="E34578" t="inlineStr">
        <is>
          <t>Full-time</t>
        </is>
      </c>
      <c r="F34578" t="b">
        <v>0</v>
      </c>
      <c r="G34578" t="inlineStr">
        <is>
          <t>France</t>
        </is>
      </c>
      <c r="H34578" s="2" t="n">
        <v>45433.67001157408</v>
      </c>
      <c r="I34578" t="b">
        <v>1</v>
      </c>
      <c r="J34578" t="b">
        <v>0</v>
      </c>
      <c r="K34578" t="inlineStr">
        <is>
          <t>France</t>
        </is>
      </c>
      <c r="L34578" t="inlineStr"/>
      <c r="M34578" t="inlineStr"/>
      <c r="N34578" t="inlineStr"/>
      <c r="O34578" t="inlineStr">
        <is>
          <t>OPENCLASSROOMS</t>
        </is>
      </c>
      <c r="P34578" t="inlineStr"/>
      <c r="Q34578" t="inlineStr"/>
    </row>
    <row r="34579">
      <c r="A34579" t="inlineStr">
        <is>
          <t>Data Engineer</t>
        </is>
      </c>
      <c r="B34579" t="inlineStr">
        <is>
          <t>Principal Data Engineer (Snowflake/ETL/AWS/Python)</t>
        </is>
      </c>
      <c r="C34579" t="inlineStr"/>
      <c r="D34579" t="inlineStr">
        <is>
          <t>via LinkedIn</t>
        </is>
      </c>
      <c r="E34579" t="inlineStr">
        <is>
          <t>Contractor and Temp work</t>
        </is>
      </c>
      <c r="F34579" t="b">
        <v>0</v>
      </c>
      <c r="G34579" t="inlineStr">
        <is>
          <t>Georgia</t>
        </is>
      </c>
      <c r="H34579" s="2" t="n">
        <v>45435.69119212963</v>
      </c>
      <c r="I34579" t="b">
        <v>0</v>
      </c>
      <c r="J34579" t="b">
        <v>0</v>
      </c>
      <c r="K34579" t="inlineStr">
        <is>
          <t>United States</t>
        </is>
      </c>
      <c r="L34579" t="inlineStr">
        <is>
          <t>hour</t>
        </is>
      </c>
      <c r="M34579" t="inlineStr"/>
      <c r="N34579" t="n">
        <v>72.5</v>
      </c>
      <c r="O34579" t="inlineStr">
        <is>
          <t>Compunnel Inc.</t>
        </is>
      </c>
      <c r="P34579" t="inlineStr">
        <is>
          <t>['python', 'nosql', 'sql', 'snowflake', 'aws', 'azure']</t>
        </is>
      </c>
      <c r="Q34579" t="inlineStr">
        <is>
          <t>{'cloud': ['snowflake', 'aws', 'azure'], 'programming': ['python', 'nosql', 'sql']}</t>
        </is>
      </c>
    </row>
    <row r="34580">
      <c r="A34580" t="inlineStr">
        <is>
          <t>Data Analyst</t>
        </is>
      </c>
      <c r="B34580" t="inlineStr">
        <is>
          <t>EMEA ORDERS &amp; SHIPMENTS DATA ANALYST (H/F)</t>
        </is>
      </c>
      <c r="C34580" t="inlineStr">
        <is>
          <t>Charenton-le-Pont, France</t>
        </is>
      </c>
      <c r="D34580" t="inlineStr">
        <is>
          <t>via LinkedIn</t>
        </is>
      </c>
      <c r="E34580" t="inlineStr">
        <is>
          <t>Full-time</t>
        </is>
      </c>
      <c r="F34580" t="b">
        <v>0</v>
      </c>
      <c r="G34580" t="inlineStr">
        <is>
          <t>France</t>
        </is>
      </c>
      <c r="H34580" s="2" t="n">
        <v>45414.64688657408</v>
      </c>
      <c r="I34580" t="b">
        <v>0</v>
      </c>
      <c r="J34580" t="b">
        <v>0</v>
      </c>
      <c r="K34580" t="inlineStr">
        <is>
          <t>France</t>
        </is>
      </c>
      <c r="L34580" t="inlineStr"/>
      <c r="M34580" t="inlineStr"/>
      <c r="N34580" t="inlineStr"/>
      <c r="O34580" t="inlineStr">
        <is>
          <t>EssilorLuxottica</t>
        </is>
      </c>
      <c r="P34580" t="inlineStr">
        <is>
          <t>['go', 'excel', 'powerpoint']</t>
        </is>
      </c>
      <c r="Q34580" t="inlineStr">
        <is>
          <t>{'analyst_tools': ['excel', 'powerpoint'], 'programming': ['go']}</t>
        </is>
      </c>
    </row>
    <row r="34581">
      <c r="A34581" t="inlineStr">
        <is>
          <t>Senior Data Scientist</t>
        </is>
      </c>
      <c r="B34581" t="inlineStr">
        <is>
          <t>Senior Data Scientist - Artificial Intelligence/Machine Learning</t>
        </is>
      </c>
      <c r="C34581" t="inlineStr">
        <is>
          <t>Patna, Bihar, India</t>
        </is>
      </c>
      <c r="D34581" t="inlineStr">
        <is>
          <t>via Jooble</t>
        </is>
      </c>
      <c r="E34581" t="inlineStr">
        <is>
          <t>Full-time</t>
        </is>
      </c>
      <c r="F34581" t="b">
        <v>0</v>
      </c>
      <c r="G34581" t="inlineStr">
        <is>
          <t>India</t>
        </is>
      </c>
      <c r="H34581" s="2" t="n">
        <v>45413.63734953704</v>
      </c>
      <c r="I34581" t="b">
        <v>0</v>
      </c>
      <c r="J34581" t="b">
        <v>0</v>
      </c>
      <c r="K34581" t="inlineStr">
        <is>
          <t>India</t>
        </is>
      </c>
      <c r="L34581" t="inlineStr"/>
      <c r="M34581" t="inlineStr"/>
      <c r="N34581" t="inlineStr"/>
      <c r="O34581" t="inlineStr">
        <is>
          <t>ATech</t>
        </is>
      </c>
      <c r="P34581" t="inlineStr">
        <is>
          <t>['python', 'sql', 'spark', 'hadoop', 'tableau', 'qlik']</t>
        </is>
      </c>
      <c r="Q34581" t="inlineStr">
        <is>
          <t>{'analyst_tools': ['tableau', 'qlik'], 'libraries': ['spark', 'hadoop'], 'programming': ['python', 'sql']}</t>
        </is>
      </c>
    </row>
    <row r="34582">
      <c r="A34582" t="inlineStr">
        <is>
          <t>Data Scientist</t>
        </is>
      </c>
      <c r="B34582" t="inlineStr">
        <is>
          <t>Data Scientist - Generative AI</t>
        </is>
      </c>
      <c r="C34582" t="inlineStr">
        <is>
          <t>West Bengal</t>
        </is>
      </c>
      <c r="D34582" t="inlineStr">
        <is>
          <t>via LinkedIn</t>
        </is>
      </c>
      <c r="E34582" t="inlineStr">
        <is>
          <t>Full-time</t>
        </is>
      </c>
      <c r="F34582" t="b">
        <v>0</v>
      </c>
      <c r="G34582" t="inlineStr">
        <is>
          <t>India</t>
        </is>
      </c>
      <c r="H34582" s="2" t="n">
        <v>45423.63385416667</v>
      </c>
      <c r="I34582" t="b">
        <v>0</v>
      </c>
      <c r="J34582" t="b">
        <v>0</v>
      </c>
      <c r="K34582" t="inlineStr">
        <is>
          <t>India</t>
        </is>
      </c>
      <c r="L34582" t="inlineStr"/>
      <c r="M34582" t="inlineStr"/>
      <c r="N34582" t="inlineStr"/>
      <c r="O34582" t="inlineStr">
        <is>
          <t>DigiMoksha Solutions</t>
        </is>
      </c>
      <c r="P34582" t="inlineStr">
        <is>
          <t>['python', 'azure', 'aws', 'fastapi', 'django', 'flask', 'docker', 'kubernetes']</t>
        </is>
      </c>
      <c r="Q34582" t="inlineStr">
        <is>
          <t>{'cloud': ['azure', 'aws'], 'other': ['docker', 'kubernetes'], 'programming': ['python'], 'webframeworks': ['fastapi', 'django', 'flask']}</t>
        </is>
      </c>
    </row>
    <row r="34583">
      <c r="A34583" t="inlineStr">
        <is>
          <t>Senior Data Engineer</t>
        </is>
      </c>
      <c r="B34583" t="inlineStr">
        <is>
          <t>Senior Data Engineer</t>
        </is>
      </c>
      <c r="C34583" t="inlineStr">
        <is>
          <t>Clitheroe, UK</t>
        </is>
      </c>
      <c r="D34583" t="inlineStr">
        <is>
          <t>via LinkedIn</t>
        </is>
      </c>
      <c r="E34583" t="inlineStr">
        <is>
          <t>Full-time</t>
        </is>
      </c>
      <c r="F34583" t="b">
        <v>0</v>
      </c>
      <c r="G34583" t="inlineStr">
        <is>
          <t>United Kingdom</t>
        </is>
      </c>
      <c r="H34583" s="2" t="n">
        <v>45441.64293981482</v>
      </c>
      <c r="I34583" t="b">
        <v>1</v>
      </c>
      <c r="J34583" t="b">
        <v>0</v>
      </c>
      <c r="K34583" t="inlineStr">
        <is>
          <t>United Kingdom</t>
        </is>
      </c>
      <c r="L34583" t="inlineStr"/>
      <c r="M34583" t="inlineStr"/>
      <c r="N34583" t="inlineStr"/>
      <c r="O34583" t="inlineStr">
        <is>
          <t>Bolton NHS Foundation Trust</t>
        </is>
      </c>
      <c r="P34583" t="inlineStr"/>
      <c r="Q34583" t="inlineStr"/>
    </row>
    <row r="34584">
      <c r="A34584" t="inlineStr">
        <is>
          <t>Data Analyst</t>
        </is>
      </c>
      <c r="B34584" t="inlineStr">
        <is>
          <t>Data Analyst with JD Edwards</t>
        </is>
      </c>
      <c r="C34584" t="inlineStr">
        <is>
          <t>Hyderabad, Telangana, India</t>
        </is>
      </c>
      <c r="D34584" t="inlineStr">
        <is>
          <t>via LinkedIn</t>
        </is>
      </c>
      <c r="E34584" t="inlineStr">
        <is>
          <t>Full-time</t>
        </is>
      </c>
      <c r="F34584" t="b">
        <v>0</v>
      </c>
      <c r="G34584" t="inlineStr">
        <is>
          <t>India</t>
        </is>
      </c>
      <c r="H34584" s="2" t="n">
        <v>45440.64982638889</v>
      </c>
      <c r="I34584" t="b">
        <v>1</v>
      </c>
      <c r="J34584" t="b">
        <v>0</v>
      </c>
      <c r="K34584" t="inlineStr">
        <is>
          <t>India</t>
        </is>
      </c>
      <c r="L34584" t="inlineStr"/>
      <c r="M34584" t="inlineStr"/>
      <c r="N34584" t="inlineStr"/>
      <c r="O34584" t="inlineStr">
        <is>
          <t>Anicalls</t>
        </is>
      </c>
      <c r="P34584" t="inlineStr">
        <is>
          <t>['sql', 'c#', 'sql server', 'ssis', 'ssrs']</t>
        </is>
      </c>
      <c r="Q34584" t="inlineStr">
        <is>
          <t>{'analyst_tools': ['ssis', 'ssrs'], 'databases': ['sql server'], 'programming': ['sql', 'c#']}</t>
        </is>
      </c>
    </row>
    <row r="34585">
      <c r="A34585" t="inlineStr">
        <is>
          <t>Data Engineer</t>
        </is>
      </c>
      <c r="B34585" t="inlineStr">
        <is>
          <t>Gen AI Data Engineer</t>
        </is>
      </c>
      <c r="C34585" t="inlineStr">
        <is>
          <t>Warsaw, Poland</t>
        </is>
      </c>
      <c r="D34585" t="inlineStr">
        <is>
          <t>via LinkedIn</t>
        </is>
      </c>
      <c r="E34585" t="inlineStr">
        <is>
          <t>Full-time</t>
        </is>
      </c>
      <c r="F34585" t="b">
        <v>0</v>
      </c>
      <c r="G34585" t="inlineStr">
        <is>
          <t>Poland</t>
        </is>
      </c>
      <c r="H34585" s="2" t="n">
        <v>45439.62984953704</v>
      </c>
      <c r="I34585" t="b">
        <v>0</v>
      </c>
      <c r="J34585" t="b">
        <v>0</v>
      </c>
      <c r="K34585" t="inlineStr">
        <is>
          <t>Poland</t>
        </is>
      </c>
      <c r="L34585" t="inlineStr"/>
      <c r="M34585" t="inlineStr"/>
      <c r="N34585" t="inlineStr"/>
      <c r="O34585" t="inlineStr">
        <is>
          <t>Raiffeisen Tech Poland</t>
        </is>
      </c>
      <c r="P34585" t="inlineStr">
        <is>
          <t>['python', 'databricks', 'docker', 'kubernetes']</t>
        </is>
      </c>
      <c r="Q34585" t="inlineStr">
        <is>
          <t>{'cloud': ['databricks'], 'other': ['docker', 'kubernetes'], 'programming': ['python']}</t>
        </is>
      </c>
    </row>
    <row r="34586">
      <c r="A34586" t="inlineStr">
        <is>
          <t>Data Engineer</t>
        </is>
      </c>
      <c r="B34586" t="inlineStr">
        <is>
          <t>Remote-Principal Data Engineer with Azure- -CH</t>
        </is>
      </c>
      <c r="C34586" t="inlineStr">
        <is>
          <t>Anywhere</t>
        </is>
      </c>
      <c r="D34586" t="inlineStr">
        <is>
          <t>via LinkedIn</t>
        </is>
      </c>
      <c r="E34586" t="inlineStr">
        <is>
          <t>Full-time and Temp work</t>
        </is>
      </c>
      <c r="F34586" t="b">
        <v>1</v>
      </c>
      <c r="G34586" t="inlineStr">
        <is>
          <t>Florida, United States</t>
        </is>
      </c>
      <c r="H34586" s="2" t="n">
        <v>45427.63215277778</v>
      </c>
      <c r="I34586" t="b">
        <v>1</v>
      </c>
      <c r="J34586" t="b">
        <v>0</v>
      </c>
      <c r="K34586" t="inlineStr">
        <is>
          <t>United States</t>
        </is>
      </c>
      <c r="L34586" t="inlineStr"/>
      <c r="M34586" t="inlineStr"/>
      <c r="N34586" t="inlineStr"/>
      <c r="O34586" t="inlineStr">
        <is>
          <t>Dice</t>
        </is>
      </c>
      <c r="P34586" t="inlineStr">
        <is>
          <t>['sql', 'powershell', 'postgresql', 'azure', 'databricks', 'spark', 'pyspark']</t>
        </is>
      </c>
      <c r="Q34586" t="inlineStr">
        <is>
          <t>{'cloud': ['azure', 'databricks'], 'databases': ['postgresql'], 'libraries': ['spark', 'pyspark'], 'programming': ['sql', 'powershell']}</t>
        </is>
      </c>
    </row>
    <row r="34587">
      <c r="A34587" t="inlineStr">
        <is>
          <t>Senior Data Scientist</t>
        </is>
      </c>
      <c r="B34587" t="inlineStr">
        <is>
          <t>Senior Data Scientist - NLP/Machine Learning</t>
        </is>
      </c>
      <c r="C34587" t="inlineStr">
        <is>
          <t>Hyderabad, Telangana, India</t>
        </is>
      </c>
      <c r="D34587" t="inlineStr">
        <is>
          <t>via LinkedIn</t>
        </is>
      </c>
      <c r="E34587" t="inlineStr">
        <is>
          <t>Full-time</t>
        </is>
      </c>
      <c r="F34587" t="b">
        <v>0</v>
      </c>
      <c r="G34587" t="inlineStr">
        <is>
          <t>India</t>
        </is>
      </c>
      <c r="H34587" s="2" t="n">
        <v>45417.63300925926</v>
      </c>
      <c r="I34587" t="b">
        <v>0</v>
      </c>
      <c r="J34587" t="b">
        <v>0</v>
      </c>
      <c r="K34587" t="inlineStr">
        <is>
          <t>India</t>
        </is>
      </c>
      <c r="L34587" t="inlineStr"/>
      <c r="M34587" t="inlineStr"/>
      <c r="N34587" t="inlineStr"/>
      <c r="O34587" t="inlineStr">
        <is>
          <t>Reczee</t>
        </is>
      </c>
      <c r="P34587" t="inlineStr">
        <is>
          <t>['python', 'java', 'scala', 'sql', 'postgresql', 'tensorflow', 'pytorch', 'pyspark', 'git', 'docker']</t>
        </is>
      </c>
      <c r="Q34587" t="inlineStr">
        <is>
          <t>{'databases': ['postgresql'], 'libraries': ['tensorflow', 'pytorch', 'pyspark'], 'other': ['git', 'docker'], 'programming': ['python', 'java', 'scala', 'sql']}</t>
        </is>
      </c>
    </row>
    <row r="34588">
      <c r="A34588" t="inlineStr">
        <is>
          <t>Data Analyst</t>
        </is>
      </c>
      <c r="B34588" t="inlineStr">
        <is>
          <t>2 Data Analysts for Business Intelligence at Telia</t>
        </is>
      </c>
      <c r="C34588" t="inlineStr">
        <is>
          <t>Copenhagen, Denmark</t>
        </is>
      </c>
      <c r="D34588" t="inlineStr">
        <is>
          <t>via LinkedIn</t>
        </is>
      </c>
      <c r="E34588" t="inlineStr">
        <is>
          <t>Full-time</t>
        </is>
      </c>
      <c r="F34588" t="b">
        <v>0</v>
      </c>
      <c r="G34588" t="inlineStr">
        <is>
          <t>Denmark</t>
        </is>
      </c>
      <c r="H34588" s="2" t="n">
        <v>45441.6509375</v>
      </c>
      <c r="I34588" t="b">
        <v>0</v>
      </c>
      <c r="J34588" t="b">
        <v>0</v>
      </c>
      <c r="K34588" t="inlineStr">
        <is>
          <t>Denmark</t>
        </is>
      </c>
      <c r="L34588" t="inlineStr"/>
      <c r="M34588" t="inlineStr"/>
      <c r="N34588" t="inlineStr"/>
      <c r="O34588" t="inlineStr">
        <is>
          <t>Telia</t>
        </is>
      </c>
      <c r="P34588" t="inlineStr">
        <is>
          <t>['sql', 'snowflake', 'qlik']</t>
        </is>
      </c>
      <c r="Q34588" t="inlineStr">
        <is>
          <t>{'analyst_tools': ['qlik'], 'cloud': ['snowflake'], 'programming': ['sql']}</t>
        </is>
      </c>
    </row>
    <row r="34589">
      <c r="A34589" t="inlineStr">
        <is>
          <t>Data Engineer</t>
        </is>
      </c>
      <c r="B34589" t="inlineStr">
        <is>
          <t>Azure Data Engineer</t>
        </is>
      </c>
      <c r="C34589" t="inlineStr">
        <is>
          <t>Cape Town, South Africa</t>
        </is>
      </c>
      <c r="D34589" t="inlineStr">
        <is>
          <t>via CDW UK Careers</t>
        </is>
      </c>
      <c r="E34589" t="inlineStr">
        <is>
          <t>Full-time</t>
        </is>
      </c>
      <c r="F34589" t="b">
        <v>0</v>
      </c>
      <c r="G34589" t="inlineStr">
        <is>
          <t>South Africa</t>
        </is>
      </c>
      <c r="H34589" s="2" t="n">
        <v>45427.64216435186</v>
      </c>
      <c r="I34589" t="b">
        <v>1</v>
      </c>
      <c r="J34589" t="b">
        <v>0</v>
      </c>
      <c r="K34589" t="inlineStr">
        <is>
          <t>South Africa</t>
        </is>
      </c>
      <c r="L34589" t="inlineStr"/>
      <c r="M34589" t="inlineStr"/>
      <c r="N34589" t="inlineStr"/>
      <c r="O34589" t="inlineStr">
        <is>
          <t>CDW</t>
        </is>
      </c>
      <c r="P34589" t="inlineStr">
        <is>
          <t>['sql', 'powershell', 'python', 'c#', 'azure', 'databricks', 'snowflake', 'kafka', 'gdpr', 'pyspark', 'spark', 'power bi', 'terraform', 'unity', 'git']</t>
        </is>
      </c>
      <c r="Q34589" t="inlineStr">
        <is>
          <t>{'analyst_tools': ['power bi'], 'cloud': ['azure', 'databricks', 'snowflake'], 'libraries': ['kafka', 'gdpr', 'pyspark', 'spark'], 'other': ['terraform', 'unity', 'git'], 'programming': ['sql', 'powershell', 'python', 'c#']}</t>
        </is>
      </c>
    </row>
    <row r="34590">
      <c r="A34590" t="inlineStr">
        <is>
          <t>Data Analyst</t>
        </is>
      </c>
      <c r="B34590" t="inlineStr">
        <is>
          <t>Data Analyst</t>
        </is>
      </c>
      <c r="C34590" t="inlineStr">
        <is>
          <t>Vietnam</t>
        </is>
      </c>
      <c r="D34590" t="inlineStr">
        <is>
          <t>via FitFlop Careers</t>
        </is>
      </c>
      <c r="E34590" t="inlineStr">
        <is>
          <t>Full-time</t>
        </is>
      </c>
      <c r="F34590" t="b">
        <v>0</v>
      </c>
      <c r="G34590" t="inlineStr">
        <is>
          <t>Vietnam</t>
        </is>
      </c>
      <c r="H34590" s="2" t="n">
        <v>45441.64472222222</v>
      </c>
      <c r="I34590" t="b">
        <v>0</v>
      </c>
      <c r="J34590" t="b">
        <v>0</v>
      </c>
      <c r="K34590" t="inlineStr">
        <is>
          <t>Vietnam</t>
        </is>
      </c>
      <c r="L34590" t="inlineStr"/>
      <c r="M34590" t="inlineStr"/>
      <c r="N34590" t="inlineStr"/>
      <c r="O34590" t="inlineStr">
        <is>
          <t>FitFlop</t>
        </is>
      </c>
      <c r="P34590" t="inlineStr">
        <is>
          <t>['sql', 'python', 'excel', 'word', 'visio', 'sharepoint', 'tableau', 'smartsheet']</t>
        </is>
      </c>
      <c r="Q34590" t="inlineStr">
        <is>
          <t>{'analyst_tools': ['excel', 'word', 'visio', 'sharepoint', 'tableau'], 'async': ['smartsheet'], 'programming': ['sql', 'python']}</t>
        </is>
      </c>
    </row>
    <row r="34591">
      <c r="A34591" t="inlineStr">
        <is>
          <t>Cloud Engineer</t>
        </is>
      </c>
      <c r="B34591" t="inlineStr">
        <is>
          <t>Lead Architectural Engineer</t>
        </is>
      </c>
      <c r="C34591" t="inlineStr">
        <is>
          <t>Poland</t>
        </is>
      </c>
      <c r="D34591" t="inlineStr">
        <is>
          <t>via Career Structure</t>
        </is>
      </c>
      <c r="E34591" t="inlineStr">
        <is>
          <t>Contractor</t>
        </is>
      </c>
      <c r="F34591" t="b">
        <v>0</v>
      </c>
      <c r="G34591" t="inlineStr">
        <is>
          <t>Poland</t>
        </is>
      </c>
      <c r="H34591" s="2" t="n">
        <v>45425.63686342593</v>
      </c>
      <c r="I34591" t="b">
        <v>0</v>
      </c>
      <c r="J34591" t="b">
        <v>0</v>
      </c>
      <c r="K34591" t="inlineStr">
        <is>
          <t>Poland</t>
        </is>
      </c>
      <c r="L34591" t="inlineStr"/>
      <c r="M34591" t="inlineStr"/>
      <c r="N34591" t="inlineStr"/>
      <c r="O34591" t="inlineStr">
        <is>
          <t>Quanta part of QCS Staffing</t>
        </is>
      </c>
      <c r="P34591" t="inlineStr">
        <is>
          <t>['flow']</t>
        </is>
      </c>
      <c r="Q34591" t="inlineStr">
        <is>
          <t>{'other': ['flow']}</t>
        </is>
      </c>
    </row>
    <row r="34592">
      <c r="A34592" t="inlineStr">
        <is>
          <t>Data Engineer</t>
        </is>
      </c>
      <c r="B34592" t="inlineStr">
        <is>
          <t>Lead Data Engineer</t>
        </is>
      </c>
      <c r="C34592" t="inlineStr">
        <is>
          <t>Hyderabad, Telangana, India</t>
        </is>
      </c>
      <c r="D34592" t="inlineStr">
        <is>
          <t>via LinkedIn</t>
        </is>
      </c>
      <c r="E34592" t="inlineStr">
        <is>
          <t>Full-time</t>
        </is>
      </c>
      <c r="F34592" t="b">
        <v>0</v>
      </c>
      <c r="G34592" t="inlineStr">
        <is>
          <t>India</t>
        </is>
      </c>
      <c r="H34592" s="2" t="n">
        <v>45413.6377199074</v>
      </c>
      <c r="I34592" t="b">
        <v>0</v>
      </c>
      <c r="J34592" t="b">
        <v>0</v>
      </c>
      <c r="K34592" t="inlineStr">
        <is>
          <t>India</t>
        </is>
      </c>
      <c r="L34592" t="inlineStr"/>
      <c r="M34592" t="inlineStr"/>
      <c r="N34592" t="inlineStr"/>
      <c r="O34592" t="inlineStr">
        <is>
          <t>Apexon</t>
        </is>
      </c>
      <c r="P34592" t="inlineStr">
        <is>
          <t>['sql', 'python', 'shell', 'azure', 'databricks', 'pyspark', 'spark', 'git']</t>
        </is>
      </c>
      <c r="Q34592" t="inlineStr">
        <is>
          <t>{'cloud': ['azure', 'databricks'], 'libraries': ['pyspark', 'spark'], 'other': ['git'], 'programming': ['sql', 'python', 'shell']}</t>
        </is>
      </c>
    </row>
    <row r="34593">
      <c r="A34593" t="inlineStr">
        <is>
          <t>Data Scientist</t>
        </is>
      </c>
      <c r="B34593" t="inlineStr">
        <is>
          <t>Data scientist</t>
        </is>
      </c>
      <c r="C34593" t="inlineStr">
        <is>
          <t>Chennai, Tamil Nadu, India</t>
        </is>
      </c>
      <c r="D34593" t="inlineStr">
        <is>
          <t>via LinkedIn</t>
        </is>
      </c>
      <c r="E34593" t="inlineStr">
        <is>
          <t>Full-time</t>
        </is>
      </c>
      <c r="F34593" t="b">
        <v>0</v>
      </c>
      <c r="G34593" t="inlineStr">
        <is>
          <t>India</t>
        </is>
      </c>
      <c r="H34593" s="2" t="n">
        <v>45439.18898148148</v>
      </c>
      <c r="I34593" t="b">
        <v>0</v>
      </c>
      <c r="J34593" t="b">
        <v>0</v>
      </c>
      <c r="K34593" t="inlineStr">
        <is>
          <t>India</t>
        </is>
      </c>
      <c r="L34593" t="inlineStr"/>
      <c r="M34593" t="inlineStr"/>
      <c r="N34593" t="inlineStr"/>
      <c r="O34593" t="inlineStr">
        <is>
          <t>GreenTree Advisory Services Pvt Ltd</t>
        </is>
      </c>
      <c r="P34593" t="inlineStr">
        <is>
          <t>['python']</t>
        </is>
      </c>
      <c r="Q34593" t="inlineStr">
        <is>
          <t>{'programming': ['python']}</t>
        </is>
      </c>
    </row>
    <row r="34594">
      <c r="A34594" t="inlineStr">
        <is>
          <t>Data Scientist</t>
        </is>
      </c>
      <c r="B34594" t="inlineStr">
        <is>
          <t>Sr. Data Scientist</t>
        </is>
      </c>
      <c r="C34594" t="inlineStr">
        <is>
          <t>Colombia</t>
        </is>
      </c>
      <c r="D34594" t="inlineStr">
        <is>
          <t>via BeBee</t>
        </is>
      </c>
      <c r="E34594" t="inlineStr">
        <is>
          <t>Full-time and Contractor</t>
        </is>
      </c>
      <c r="F34594" t="b">
        <v>0</v>
      </c>
      <c r="G34594" t="inlineStr">
        <is>
          <t>Colombia</t>
        </is>
      </c>
      <c r="H34594" s="2" t="n">
        <v>45419.63799768518</v>
      </c>
      <c r="I34594" t="b">
        <v>0</v>
      </c>
      <c r="J34594" t="b">
        <v>0</v>
      </c>
      <c r="K34594" t="inlineStr">
        <is>
          <t>Colombia</t>
        </is>
      </c>
      <c r="L34594" t="inlineStr"/>
      <c r="M34594" t="inlineStr"/>
      <c r="N34594" t="inlineStr"/>
      <c r="O34594" t="inlineStr">
        <is>
          <t>Fusemachines</t>
        </is>
      </c>
      <c r="P34594" t="inlineStr">
        <is>
          <t>['python', 'pytorch', 'tensorflow', 'keras', 'airflow', 'kafka', 'kubernetes']</t>
        </is>
      </c>
      <c r="Q34594" t="inlineStr">
        <is>
          <t>{'libraries': ['pytorch', 'tensorflow', 'keras', 'airflow', 'kafka'], 'other': ['kubernetes'], 'programming': ['python']}</t>
        </is>
      </c>
    </row>
    <row r="34595">
      <c r="A34595" t="inlineStr">
        <is>
          <t>Data Engineer</t>
        </is>
      </c>
      <c r="B34595" t="inlineStr">
        <is>
          <t>Data Engineer / Data Ops</t>
        </is>
      </c>
      <c r="C34595" t="inlineStr">
        <is>
          <t>Paris, France</t>
        </is>
      </c>
      <c r="D34595" t="inlineStr">
        <is>
          <t>via Jobijoba</t>
        </is>
      </c>
      <c r="E34595" t="inlineStr">
        <is>
          <t>Full-time</t>
        </is>
      </c>
      <c r="F34595" t="b">
        <v>0</v>
      </c>
      <c r="G34595" t="inlineStr">
        <is>
          <t>France</t>
        </is>
      </c>
      <c r="H34595" s="2" t="n">
        <v>45418.64878472222</v>
      </c>
      <c r="I34595" t="b">
        <v>1</v>
      </c>
      <c r="J34595" t="b">
        <v>0</v>
      </c>
      <c r="K34595" t="inlineStr">
        <is>
          <t>France</t>
        </is>
      </c>
      <c r="L34595" t="inlineStr"/>
      <c r="M34595" t="inlineStr"/>
      <c r="N34595" t="inlineStr"/>
      <c r="O34595" t="inlineStr">
        <is>
          <t>FRG Technology Consulting</t>
        </is>
      </c>
      <c r="P34595" t="inlineStr">
        <is>
          <t>['sql', 'azure', 'snowflake', 'ssis', 'power bi', 'excel', 'ssrs', 'gitlab']</t>
        </is>
      </c>
      <c r="Q34595" t="inlineStr">
        <is>
          <t>{'analyst_tools': ['ssis', 'power bi', 'excel', 'ssrs'], 'cloud': ['azure', 'snowflake'], 'other': ['gitlab'], 'programming': ['sql']}</t>
        </is>
      </c>
    </row>
    <row r="34596">
      <c r="A34596" t="inlineStr">
        <is>
          <t>Machine Learning Engineer</t>
        </is>
      </c>
      <c r="B34596" t="inlineStr">
        <is>
          <t>Machine Learning (ML) Engineer</t>
        </is>
      </c>
      <c r="C34596" t="inlineStr">
        <is>
          <t>İstanbul, Türkiye</t>
        </is>
      </c>
      <c r="D34596" t="inlineStr">
        <is>
          <t>via LinkedIn</t>
        </is>
      </c>
      <c r="E34596" t="inlineStr">
        <is>
          <t>Full-time</t>
        </is>
      </c>
      <c r="F34596" t="b">
        <v>0</v>
      </c>
      <c r="G34596" t="inlineStr">
        <is>
          <t>Turkey</t>
        </is>
      </c>
      <c r="H34596" s="2" t="n">
        <v>45432.63212962963</v>
      </c>
      <c r="I34596" t="b">
        <v>0</v>
      </c>
      <c r="J34596" t="b">
        <v>0</v>
      </c>
      <c r="K34596" t="inlineStr">
        <is>
          <t>Turkey</t>
        </is>
      </c>
      <c r="L34596" t="inlineStr"/>
      <c r="M34596" t="inlineStr"/>
      <c r="N34596" t="inlineStr"/>
      <c r="O34596" t="inlineStr">
        <is>
          <t>Koç Finansman A.Ş.</t>
        </is>
      </c>
      <c r="P34596" t="inlineStr">
        <is>
          <t>['python', 'r', 'nosql', 'mongodb', 'mongodb', 'cassandra', 'oracle', 'scikit-learn', 'keras', 'tensorflow', 'numpy', 'pandas', 'airflow', 'git', 'jenkins', 'docker', 'kubernetes']</t>
        </is>
      </c>
      <c r="Q34596" t="inlineStr">
        <is>
          <t>{'cloud': ['oracle'], 'databases': ['mongodb', 'cassandra'], 'libraries': ['scikit-learn', 'keras', 'tensorflow', 'numpy', 'pandas', 'airflow'], 'other': ['git', 'jenkins', 'docker', 'kubernetes'], 'programming': ['python', 'r', 'nosql', 'mongodb']}</t>
        </is>
      </c>
    </row>
    <row r="34597">
      <c r="A34597" t="inlineStr">
        <is>
          <t>Data Engineer</t>
        </is>
      </c>
      <c r="B34597" t="inlineStr">
        <is>
          <t>Data Engineer</t>
        </is>
      </c>
      <c r="C34597" t="inlineStr">
        <is>
          <t>Munich, Germany</t>
        </is>
      </c>
      <c r="D34597" t="inlineStr">
        <is>
          <t>via XING</t>
        </is>
      </c>
      <c r="E34597" t="inlineStr">
        <is>
          <t>Full-time</t>
        </is>
      </c>
      <c r="F34597" t="b">
        <v>0</v>
      </c>
      <c r="G34597" t="inlineStr">
        <is>
          <t>Germany</t>
        </is>
      </c>
      <c r="H34597" s="2" t="n">
        <v>45421.64009259259</v>
      </c>
      <c r="I34597" t="b">
        <v>0</v>
      </c>
      <c r="J34597" t="b">
        <v>0</v>
      </c>
      <c r="K34597" t="inlineStr">
        <is>
          <t>Germany</t>
        </is>
      </c>
      <c r="L34597" t="inlineStr"/>
      <c r="M34597" t="inlineStr"/>
      <c r="N34597" t="inlineStr"/>
      <c r="O34597" t="inlineStr">
        <is>
          <t>PAYBACK GROUP</t>
        </is>
      </c>
      <c r="P34597" t="inlineStr">
        <is>
          <t>['sql', 'python', 'java', 'gcp', 'oracle', 'bigquery', 'spark', 'airflow', 'kafka', 'terraform', 'jenkins', 'git', 'docker', 'kubernetes']</t>
        </is>
      </c>
      <c r="Q34597" t="inlineStr">
        <is>
          <t>{'cloud': ['gcp', 'oracle', 'bigquery'], 'libraries': ['spark', 'airflow', 'kafka'], 'other': ['terraform', 'jenkins', 'git', 'docker', 'kubernetes'], 'programming': ['sql', 'python', 'java']}</t>
        </is>
      </c>
    </row>
    <row r="34598">
      <c r="A34598" t="inlineStr">
        <is>
          <t>Data Engineer</t>
        </is>
      </c>
      <c r="B34598" t="inlineStr">
        <is>
          <t>Data Engineer, Associate</t>
        </is>
      </c>
      <c r="C34598" t="inlineStr">
        <is>
          <t>Karnataka, India</t>
        </is>
      </c>
      <c r="D34598" t="inlineStr">
        <is>
          <t>via Indeed</t>
        </is>
      </c>
      <c r="E34598" t="inlineStr">
        <is>
          <t>Full-time</t>
        </is>
      </c>
      <c r="F34598" t="b">
        <v>0</v>
      </c>
      <c r="G34598" t="inlineStr">
        <is>
          <t>India</t>
        </is>
      </c>
      <c r="H34598" s="2" t="n">
        <v>45418.63849537037</v>
      </c>
      <c r="I34598" t="b">
        <v>1</v>
      </c>
      <c r="J34598" t="b">
        <v>0</v>
      </c>
      <c r="K34598" t="inlineStr">
        <is>
          <t>India</t>
        </is>
      </c>
      <c r="L34598" t="inlineStr"/>
      <c r="M34598" t="inlineStr"/>
      <c r="N34598" t="inlineStr"/>
      <c r="O34598" t="inlineStr">
        <is>
          <t>JPMorgan Chase &amp; Co</t>
        </is>
      </c>
      <c r="P34598" t="inlineStr">
        <is>
          <t>['python', 'java', 'html', 'css', 'javascript', 'sql', 'aws', 'react', 'angular', 'node.js']</t>
        </is>
      </c>
      <c r="Q34598" t="inlineStr">
        <is>
          <t>{'cloud': ['aws'], 'libraries': ['react'], 'programming': ['python', 'java', 'html', 'css', 'javascript', 'sql'], 'webframeworks': ['angular', 'node.js']}</t>
        </is>
      </c>
    </row>
    <row r="34599">
      <c r="A34599" t="inlineStr">
        <is>
          <t>Data Analyst</t>
        </is>
      </c>
      <c r="B34599" t="inlineStr">
        <is>
          <t>Master Data Analyst</t>
        </is>
      </c>
      <c r="C34599" t="inlineStr">
        <is>
          <t>Westport, County Mayo, Ireland</t>
        </is>
      </c>
      <c r="D34599" t="inlineStr">
        <is>
          <t>via LinkedIn</t>
        </is>
      </c>
      <c r="E34599" t="inlineStr">
        <is>
          <t>Full-time</t>
        </is>
      </c>
      <c r="F34599" t="b">
        <v>0</v>
      </c>
      <c r="G34599" t="inlineStr">
        <is>
          <t>Ireland</t>
        </is>
      </c>
      <c r="H34599" s="2" t="n">
        <v>45421.64489583333</v>
      </c>
      <c r="I34599" t="b">
        <v>1</v>
      </c>
      <c r="J34599" t="b">
        <v>0</v>
      </c>
      <c r="K34599" t="inlineStr">
        <is>
          <t>Ireland</t>
        </is>
      </c>
      <c r="L34599" t="inlineStr"/>
      <c r="M34599" t="inlineStr"/>
      <c r="N34599" t="inlineStr"/>
      <c r="O34599" t="inlineStr">
        <is>
          <t>Portwest</t>
        </is>
      </c>
      <c r="P34599" t="inlineStr">
        <is>
          <t>['excel']</t>
        </is>
      </c>
      <c r="Q34599" t="inlineStr">
        <is>
          <t>{'analyst_tools': ['excel']}</t>
        </is>
      </c>
    </row>
    <row r="34600">
      <c r="A34600" t="inlineStr">
        <is>
          <t>Data Analyst</t>
        </is>
      </c>
      <c r="B34600" t="inlineStr">
        <is>
          <t>Data Analyst- Austin, TX- Required only locals</t>
        </is>
      </c>
      <c r="C34600" t="inlineStr">
        <is>
          <t>Anywhere</t>
        </is>
      </c>
      <c r="D34600" t="inlineStr">
        <is>
          <t>via LinkedIn</t>
        </is>
      </c>
      <c r="E34600" t="inlineStr">
        <is>
          <t>Full-time</t>
        </is>
      </c>
      <c r="F34600" t="b">
        <v>1</v>
      </c>
      <c r="G34600" t="inlineStr">
        <is>
          <t>Illinois, United States</t>
        </is>
      </c>
      <c r="H34600" s="2" t="n">
        <v>45422.63059027777</v>
      </c>
      <c r="I34600" t="b">
        <v>1</v>
      </c>
      <c r="J34600" t="b">
        <v>0</v>
      </c>
      <c r="K34600" t="inlineStr">
        <is>
          <t>United States</t>
        </is>
      </c>
      <c r="L34600" t="inlineStr"/>
      <c r="M34600" t="inlineStr"/>
      <c r="N34600" t="inlineStr"/>
      <c r="O34600" t="inlineStr">
        <is>
          <t>Dice</t>
        </is>
      </c>
      <c r="P34600" t="inlineStr">
        <is>
          <t>['sql', 'db2']</t>
        </is>
      </c>
      <c r="Q34600" t="inlineStr">
        <is>
          <t>{'databases': ['db2'], 'programming': ['sql']}</t>
        </is>
      </c>
    </row>
    <row r="34601">
      <c r="A34601" t="inlineStr">
        <is>
          <t>Data Engineer</t>
        </is>
      </c>
      <c r="B34601" t="inlineStr">
        <is>
          <t>Data Engineer</t>
        </is>
      </c>
      <c r="C34601" t="inlineStr">
        <is>
          <t>Anywhere</t>
        </is>
      </c>
      <c r="D34601" t="inlineStr">
        <is>
          <t>via LinkedIn</t>
        </is>
      </c>
      <c r="E34601" t="inlineStr">
        <is>
          <t>Full-time</t>
        </is>
      </c>
      <c r="F34601" t="b">
        <v>1</v>
      </c>
      <c r="G34601" t="inlineStr">
        <is>
          <t>Spain</t>
        </is>
      </c>
      <c r="H34601" s="2" t="n">
        <v>45439.63216435185</v>
      </c>
      <c r="I34601" t="b">
        <v>1</v>
      </c>
      <c r="J34601" t="b">
        <v>0</v>
      </c>
      <c r="K34601" t="inlineStr">
        <is>
          <t>Spain</t>
        </is>
      </c>
      <c r="L34601" t="inlineStr"/>
      <c r="M34601" t="inlineStr"/>
      <c r="N34601" t="inlineStr"/>
      <c r="O34601" t="inlineStr">
        <is>
          <t>Métrica Consulting, S.L.</t>
        </is>
      </c>
      <c r="P34601" t="inlineStr"/>
      <c r="Q34601" t="inlineStr"/>
    </row>
    <row r="34602">
      <c r="A34602" t="inlineStr">
        <is>
          <t>Data Analyst</t>
        </is>
      </c>
      <c r="B34602" t="inlineStr">
        <is>
          <t>Risk Data Analyst</t>
        </is>
      </c>
      <c r="C34602" t="inlineStr">
        <is>
          <t>Swords, County Dublin, Ireland</t>
        </is>
      </c>
      <c r="D34602" t="inlineStr">
        <is>
          <t>via IrishJobs.ie</t>
        </is>
      </c>
      <c r="E34602" t="inlineStr">
        <is>
          <t>Full-time</t>
        </is>
      </c>
      <c r="F34602" t="b">
        <v>0</v>
      </c>
      <c r="G34602" t="inlineStr">
        <is>
          <t>Ireland</t>
        </is>
      </c>
      <c r="H34602" s="2" t="n">
        <v>45443.63893518518</v>
      </c>
      <c r="I34602" t="b">
        <v>1</v>
      </c>
      <c r="J34602" t="b">
        <v>0</v>
      </c>
      <c r="K34602" t="inlineStr">
        <is>
          <t>Ireland</t>
        </is>
      </c>
      <c r="L34602" t="inlineStr"/>
      <c r="M34602" t="inlineStr"/>
      <c r="N34602" t="inlineStr"/>
      <c r="O34602" t="inlineStr">
        <is>
          <t>Abrivia</t>
        </is>
      </c>
      <c r="P34602" t="inlineStr">
        <is>
          <t>['python', 'sql', 'excel']</t>
        </is>
      </c>
      <c r="Q34602" t="inlineStr">
        <is>
          <t>{'analyst_tools': ['excel'], 'programming': ['python', 'sql']}</t>
        </is>
      </c>
    </row>
    <row r="34603">
      <c r="A34603" t="inlineStr">
        <is>
          <t>Data Analyst</t>
        </is>
      </c>
      <c r="B34603" t="inlineStr">
        <is>
          <t>Data Analyst Group Internal Audit</t>
        </is>
      </c>
      <c r="C34603" t="inlineStr">
        <is>
          <t>Zürich, Switzerland</t>
        </is>
      </c>
      <c r="D34603" t="inlineStr">
        <is>
          <t>via LinkedIn</t>
        </is>
      </c>
      <c r="E34603" t="inlineStr">
        <is>
          <t>Full-time</t>
        </is>
      </c>
      <c r="F34603" t="b">
        <v>0</v>
      </c>
      <c r="G34603" t="inlineStr">
        <is>
          <t>Switzerland</t>
        </is>
      </c>
      <c r="H34603" s="2" t="n">
        <v>45429.64622685185</v>
      </c>
      <c r="I34603" t="b">
        <v>1</v>
      </c>
      <c r="J34603" t="b">
        <v>0</v>
      </c>
      <c r="K34603" t="inlineStr">
        <is>
          <t>Switzerland</t>
        </is>
      </c>
      <c r="L34603" t="inlineStr"/>
      <c r="M34603" t="inlineStr"/>
      <c r="N34603" t="inlineStr"/>
      <c r="O34603" t="inlineStr">
        <is>
          <t>coni+partner AG</t>
        </is>
      </c>
      <c r="P34603" t="inlineStr">
        <is>
          <t>['azure', 'power bi', 'tableau', 'qlik']</t>
        </is>
      </c>
      <c r="Q34603" t="inlineStr">
        <is>
          <t>{'analyst_tools': ['power bi', 'tableau', 'qlik'], 'cloud': ['azure']}</t>
        </is>
      </c>
    </row>
    <row r="34604">
      <c r="A34604" t="inlineStr">
        <is>
          <t>Data Engineer</t>
        </is>
      </c>
      <c r="B34604" t="inlineStr">
        <is>
          <t>Data Engineer (Big Data Cloudera)</t>
        </is>
      </c>
      <c r="C34604" t="inlineStr">
        <is>
          <t>Jakarta, Indonesia</t>
        </is>
      </c>
      <c r="D34604" t="inlineStr">
        <is>
          <t>via Jooble</t>
        </is>
      </c>
      <c r="E34604" t="inlineStr">
        <is>
          <t>Temp work</t>
        </is>
      </c>
      <c r="F34604" t="b">
        <v>0</v>
      </c>
      <c r="G34604" t="inlineStr">
        <is>
          <t>Indonesia</t>
        </is>
      </c>
      <c r="H34604" s="2" t="n">
        <v>45440.65351851852</v>
      </c>
      <c r="I34604" t="b">
        <v>1</v>
      </c>
      <c r="J34604" t="b">
        <v>0</v>
      </c>
      <c r="K34604" t="inlineStr">
        <is>
          <t>Indonesia</t>
        </is>
      </c>
      <c r="L34604" t="inlineStr"/>
      <c r="M34604" t="inlineStr"/>
      <c r="N34604" t="inlineStr"/>
      <c r="O34604" t="inlineStr">
        <is>
          <t>Graha Karya Informasi</t>
        </is>
      </c>
      <c r="P34604" t="inlineStr">
        <is>
          <t>['shell', 'python']</t>
        </is>
      </c>
      <c r="Q34604" t="inlineStr">
        <is>
          <t>{'programming': ['shell', 'python']}</t>
        </is>
      </c>
    </row>
    <row r="34605">
      <c r="A34605" t="inlineStr">
        <is>
          <t>Data Scientist</t>
        </is>
      </c>
      <c r="B34605" t="inlineStr">
        <is>
          <t>Lead Data Scientist</t>
        </is>
      </c>
      <c r="C34605" t="inlineStr">
        <is>
          <t>United States</t>
        </is>
      </c>
      <c r="D34605" t="inlineStr">
        <is>
          <t>via LinkedIn</t>
        </is>
      </c>
      <c r="E34605" t="inlineStr">
        <is>
          <t>Full-time</t>
        </is>
      </c>
      <c r="F34605" t="b">
        <v>0</v>
      </c>
      <c r="G34605" t="inlineStr">
        <is>
          <t>Sudan</t>
        </is>
      </c>
      <c r="H34605" s="2" t="n">
        <v>45421.64896990741</v>
      </c>
      <c r="I34605" t="b">
        <v>0</v>
      </c>
      <c r="J34605" t="b">
        <v>0</v>
      </c>
      <c r="K34605" t="inlineStr">
        <is>
          <t>Sudan</t>
        </is>
      </c>
      <c r="L34605" t="inlineStr"/>
      <c r="M34605" t="inlineStr"/>
      <c r="N34605" t="inlineStr"/>
      <c r="O34605" t="inlineStr">
        <is>
          <t>Infosys</t>
        </is>
      </c>
      <c r="P34605" t="inlineStr">
        <is>
          <t>['python', 'r', 'scala', 'java', 'sql', 'aws', 'gcp', 'azure', 'watson', 'spark', 'tableau']</t>
        </is>
      </c>
      <c r="Q34605" t="inlineStr">
        <is>
          <t>{'analyst_tools': ['tableau'], 'cloud': ['aws', 'gcp', 'azure', 'watson'], 'libraries': ['spark'], 'programming': ['python', 'r', 'scala', 'java', 'sql']}</t>
        </is>
      </c>
    </row>
    <row r="34606">
      <c r="A34606" t="inlineStr">
        <is>
          <t>Data Analyst</t>
        </is>
      </c>
      <c r="B34606" t="inlineStr">
        <is>
          <t>Data Analyst</t>
        </is>
      </c>
      <c r="C34606" t="inlineStr">
        <is>
          <t>Nottingham, UK</t>
        </is>
      </c>
      <c r="D34606" t="inlineStr">
        <is>
          <t>via LinkedIn</t>
        </is>
      </c>
      <c r="E34606" t="inlineStr">
        <is>
          <t>Full-time</t>
        </is>
      </c>
      <c r="F34606" t="b">
        <v>0</v>
      </c>
      <c r="G34606" t="inlineStr">
        <is>
          <t>United Kingdom</t>
        </is>
      </c>
      <c r="H34606" s="2" t="n">
        <v>45415.63636574074</v>
      </c>
      <c r="I34606" t="b">
        <v>1</v>
      </c>
      <c r="J34606" t="b">
        <v>0</v>
      </c>
      <c r="K34606" t="inlineStr">
        <is>
          <t>United Kingdom</t>
        </is>
      </c>
      <c r="L34606" t="inlineStr"/>
      <c r="M34606" t="inlineStr"/>
      <c r="N34606" t="inlineStr"/>
      <c r="O34606" t="inlineStr">
        <is>
          <t>be:technology</t>
        </is>
      </c>
      <c r="P34606" t="inlineStr">
        <is>
          <t>['sql', 'python', 'azure', 'excel']</t>
        </is>
      </c>
      <c r="Q34606" t="inlineStr">
        <is>
          <t>{'analyst_tools': ['excel'], 'cloud': ['azure'], 'programming': ['sql', 'python']}</t>
        </is>
      </c>
    </row>
    <row r="34607">
      <c r="A34607" t="inlineStr">
        <is>
          <t>Data Analyst</t>
        </is>
      </c>
      <c r="B34607" t="inlineStr">
        <is>
          <t>Business Intelligence &amp; Data Analytics [SQL] - Working Student (f/m/x)</t>
        </is>
      </c>
      <c r="C34607" t="inlineStr">
        <is>
          <t>Cologne, Germany</t>
        </is>
      </c>
      <c r="D34607" t="inlineStr">
        <is>
          <t>via LinkedIn</t>
        </is>
      </c>
      <c r="E34607" t="inlineStr">
        <is>
          <t>Part-time</t>
        </is>
      </c>
      <c r="F34607" t="b">
        <v>0</v>
      </c>
      <c r="G34607" t="inlineStr">
        <is>
          <t>Germany</t>
        </is>
      </c>
      <c r="H34607" s="2" t="n">
        <v>45435.68</v>
      </c>
      <c r="I34607" t="b">
        <v>0</v>
      </c>
      <c r="J34607" t="b">
        <v>0</v>
      </c>
      <c r="K34607" t="inlineStr">
        <is>
          <t>Germany</t>
        </is>
      </c>
      <c r="L34607" t="inlineStr"/>
      <c r="M34607" t="inlineStr"/>
      <c r="N34607" t="inlineStr"/>
      <c r="O34607" t="inlineStr">
        <is>
          <t>how.fm</t>
        </is>
      </c>
      <c r="P34607" t="inlineStr">
        <is>
          <t>['sql', 'go']</t>
        </is>
      </c>
      <c r="Q34607" t="inlineStr">
        <is>
          <t>{'programming': ['sql', 'go']}</t>
        </is>
      </c>
    </row>
    <row r="34608">
      <c r="A34608" t="inlineStr">
        <is>
          <t>Software Engineer</t>
        </is>
      </c>
      <c r="B34608" t="inlineStr">
        <is>
          <t>Senior Software Engineer - Data Model team</t>
        </is>
      </c>
      <c r="C34608" t="inlineStr">
        <is>
          <t>Sweden</t>
        </is>
      </c>
      <c r="D34608" t="inlineStr">
        <is>
          <t>via LinkedIn</t>
        </is>
      </c>
      <c r="E34608" t="inlineStr">
        <is>
          <t>Full-time</t>
        </is>
      </c>
      <c r="F34608" t="b">
        <v>0</v>
      </c>
      <c r="G34608" t="inlineStr">
        <is>
          <t>Sweden</t>
        </is>
      </c>
      <c r="H34608" s="2" t="n">
        <v>45426.64707175926</v>
      </c>
      <c r="I34608" t="b">
        <v>1</v>
      </c>
      <c r="J34608" t="b">
        <v>0</v>
      </c>
      <c r="K34608" t="inlineStr">
        <is>
          <t>Sweden</t>
        </is>
      </c>
      <c r="L34608" t="inlineStr"/>
      <c r="M34608" t="inlineStr"/>
      <c r="N34608" t="inlineStr"/>
      <c r="O34608" t="inlineStr">
        <is>
          <t>Funnel</t>
        </is>
      </c>
      <c r="P34608" t="inlineStr">
        <is>
          <t>['python', 'rust', 'go', 'javascript', 'typescript', 'sql', 'aws', 'react']</t>
        </is>
      </c>
      <c r="Q34608" t="inlineStr">
        <is>
          <t>{'cloud': ['aws'], 'libraries': ['react'], 'programming': ['python', 'rust', 'go', 'javascript', 'typescript', 'sql']}</t>
        </is>
      </c>
    </row>
    <row r="34609">
      <c r="A34609" t="inlineStr">
        <is>
          <t>Data Analyst</t>
        </is>
      </c>
      <c r="B34609" t="inlineStr">
        <is>
          <t>Data Analyst</t>
        </is>
      </c>
      <c r="C34609" t="inlineStr">
        <is>
          <t>Seoul, South Korea</t>
        </is>
      </c>
      <c r="D34609" t="inlineStr">
        <is>
          <t>via LinkedIn</t>
        </is>
      </c>
      <c r="E34609" t="inlineStr">
        <is>
          <t>Full-time</t>
        </is>
      </c>
      <c r="F34609" t="b">
        <v>0</v>
      </c>
      <c r="G34609" t="inlineStr">
        <is>
          <t>South Korea</t>
        </is>
      </c>
      <c r="H34609" s="2" t="n">
        <v>45425.65118055556</v>
      </c>
      <c r="I34609" t="b">
        <v>1</v>
      </c>
      <c r="J34609" t="b">
        <v>0</v>
      </c>
      <c r="K34609" t="inlineStr">
        <is>
          <t>South Korea</t>
        </is>
      </c>
      <c r="L34609" t="inlineStr"/>
      <c r="M34609" t="inlineStr"/>
      <c r="N34609" t="inlineStr"/>
      <c r="O34609" t="inlineStr">
        <is>
          <t>디비디스커버 코리아</t>
        </is>
      </c>
      <c r="P34609" t="inlineStr"/>
      <c r="Q34609" t="inlineStr"/>
    </row>
    <row r="34610">
      <c r="A34610" t="inlineStr">
        <is>
          <t>Data Scientist</t>
        </is>
      </c>
      <c r="B34610" t="inlineStr">
        <is>
          <t>Data Scientist</t>
        </is>
      </c>
      <c r="C34610" t="inlineStr">
        <is>
          <t>Bengaluru, Karnataka, India</t>
        </is>
      </c>
      <c r="D34610" t="inlineStr">
        <is>
          <t>via LinkedIn</t>
        </is>
      </c>
      <c r="E34610" t="inlineStr">
        <is>
          <t>Full-time</t>
        </is>
      </c>
      <c r="F34610" t="b">
        <v>0</v>
      </c>
      <c r="G34610" t="inlineStr">
        <is>
          <t>India</t>
        </is>
      </c>
      <c r="H34610" s="2" t="n">
        <v>45428.63190972222</v>
      </c>
      <c r="I34610" t="b">
        <v>0</v>
      </c>
      <c r="J34610" t="b">
        <v>0</v>
      </c>
      <c r="K34610" t="inlineStr">
        <is>
          <t>India</t>
        </is>
      </c>
      <c r="L34610" t="inlineStr"/>
      <c r="M34610" t="inlineStr"/>
      <c r="N34610" t="inlineStr"/>
      <c r="O34610" t="inlineStr">
        <is>
          <t>Dreamz Consultants</t>
        </is>
      </c>
      <c r="P34610" t="inlineStr">
        <is>
          <t>['python', 'aws']</t>
        </is>
      </c>
      <c r="Q34610" t="inlineStr">
        <is>
          <t>{'cloud': ['aws'], 'programming': ['python']}</t>
        </is>
      </c>
    </row>
    <row r="34611">
      <c r="A34611" t="inlineStr">
        <is>
          <t>Data Engineer</t>
        </is>
      </c>
      <c r="B34611" t="inlineStr">
        <is>
          <t>Data Engineer</t>
        </is>
      </c>
      <c r="C34611" t="inlineStr">
        <is>
          <t>Chennai, Tamil Nadu, India</t>
        </is>
      </c>
      <c r="D34611" t="inlineStr">
        <is>
          <t>via LinkedIn</t>
        </is>
      </c>
      <c r="E34611" t="inlineStr">
        <is>
          <t>Full-time</t>
        </is>
      </c>
      <c r="F34611" t="b">
        <v>0</v>
      </c>
      <c r="G34611" t="inlineStr">
        <is>
          <t>India</t>
        </is>
      </c>
      <c r="H34611" s="2" t="n">
        <v>45426.63965277778</v>
      </c>
      <c r="I34611" t="b">
        <v>1</v>
      </c>
      <c r="J34611" t="b">
        <v>0</v>
      </c>
      <c r="K34611" t="inlineStr">
        <is>
          <t>India</t>
        </is>
      </c>
      <c r="L34611" t="inlineStr"/>
      <c r="M34611" t="inlineStr"/>
      <c r="N34611" t="inlineStr"/>
      <c r="O34611" t="inlineStr">
        <is>
          <t>Makonis</t>
        </is>
      </c>
      <c r="P34611" t="inlineStr">
        <is>
          <t>['t-sql', 'ssrs', 'ssis']</t>
        </is>
      </c>
      <c r="Q34611" t="inlineStr">
        <is>
          <t>{'analyst_tools': ['ssrs', 'ssis'], 'programming': ['t-sql']}</t>
        </is>
      </c>
    </row>
    <row r="34612">
      <c r="A34612" t="inlineStr">
        <is>
          <t>Senior Data Scientist</t>
        </is>
      </c>
      <c r="B34612" t="inlineStr">
        <is>
          <t>Revolo Infotech - Senior Data Scientist - Time Series Analysis</t>
        </is>
      </c>
      <c r="C34612" t="inlineStr">
        <is>
          <t>Navi Mumbai, Maharashtra, India</t>
        </is>
      </c>
      <c r="D34612" t="inlineStr">
        <is>
          <t>via LinkedIn</t>
        </is>
      </c>
      <c r="E34612" t="inlineStr">
        <is>
          <t>Full-time</t>
        </is>
      </c>
      <c r="F34612" t="b">
        <v>0</v>
      </c>
      <c r="G34612" t="inlineStr">
        <is>
          <t>India</t>
        </is>
      </c>
      <c r="H34612" s="2" t="n">
        <v>45423.63393518519</v>
      </c>
      <c r="I34612" t="b">
        <v>0</v>
      </c>
      <c r="J34612" t="b">
        <v>0</v>
      </c>
      <c r="K34612" t="inlineStr">
        <is>
          <t>India</t>
        </is>
      </c>
      <c r="L34612" t="inlineStr"/>
      <c r="M34612" t="inlineStr"/>
      <c r="N34612" t="inlineStr"/>
      <c r="O34612" t="inlineStr">
        <is>
          <t>Revolo Infotech</t>
        </is>
      </c>
      <c r="P34612" t="inlineStr">
        <is>
          <t>['python', 'r', 'sql', 'tableau', 'power bi']</t>
        </is>
      </c>
      <c r="Q34612" t="inlineStr">
        <is>
          <t>{'analyst_tools': ['tableau', 'power bi'], 'programming': ['python', 'r', 'sql']}</t>
        </is>
      </c>
    </row>
    <row r="34613">
      <c r="A34613" t="inlineStr">
        <is>
          <t>Data Analyst</t>
        </is>
      </c>
      <c r="B34613" t="inlineStr">
        <is>
          <t>Data Management Analyst 6 - Contingent (contract)</t>
        </is>
      </c>
      <c r="C34613" t="inlineStr">
        <is>
          <t>Charlotte, NC</t>
        </is>
      </c>
      <c r="D34613" t="inlineStr">
        <is>
          <t>via LinkedIn</t>
        </is>
      </c>
      <c r="E34613" t="inlineStr">
        <is>
          <t>Contractor and Temp work</t>
        </is>
      </c>
      <c r="F34613" t="b">
        <v>0</v>
      </c>
      <c r="G34613" t="inlineStr">
        <is>
          <t>Georgia</t>
        </is>
      </c>
      <c r="H34613" s="2" t="n">
        <v>45419.64920138889</v>
      </c>
      <c r="I34613" t="b">
        <v>1</v>
      </c>
      <c r="J34613" t="b">
        <v>0</v>
      </c>
      <c r="K34613" t="inlineStr">
        <is>
          <t>United States</t>
        </is>
      </c>
      <c r="L34613" t="inlineStr"/>
      <c r="M34613" t="inlineStr"/>
      <c r="N34613" t="inlineStr"/>
      <c r="O34613" t="inlineStr">
        <is>
          <t>Wells Fargo</t>
        </is>
      </c>
      <c r="P34613" t="inlineStr"/>
      <c r="Q34613" t="inlineStr"/>
    </row>
    <row r="34614">
      <c r="A34614" t="inlineStr">
        <is>
          <t>Data Scientist</t>
        </is>
      </c>
      <c r="B34614" t="inlineStr">
        <is>
          <t>Chief Data Scientist and Optimization Technologist - Cofounder</t>
        </is>
      </c>
      <c r="C34614" t="inlineStr">
        <is>
          <t>Princeton, NJ</t>
        </is>
      </c>
      <c r="D34614" t="inlineStr">
        <is>
          <t>via ZipRecruiter</t>
        </is>
      </c>
      <c r="E34614" t="inlineStr">
        <is>
          <t>Full-time</t>
        </is>
      </c>
      <c r="F34614" t="b">
        <v>0</v>
      </c>
      <c r="G34614" t="inlineStr">
        <is>
          <t>New York, United States</t>
        </is>
      </c>
      <c r="H34614" s="2" t="n">
        <v>45420.62797453703</v>
      </c>
      <c r="I34614" t="b">
        <v>0</v>
      </c>
      <c r="J34614" t="b">
        <v>0</v>
      </c>
      <c r="K34614" t="inlineStr">
        <is>
          <t>United States</t>
        </is>
      </c>
      <c r="L34614" t="inlineStr"/>
      <c r="M34614" t="inlineStr"/>
      <c r="N34614" t="inlineStr"/>
      <c r="O34614" t="inlineStr">
        <is>
          <t>SRP Systems Inc</t>
        </is>
      </c>
      <c r="P34614" t="inlineStr">
        <is>
          <t>['sql', 'aws', 'hadoop', 'spark', 'tableau']</t>
        </is>
      </c>
      <c r="Q34614" t="inlineStr">
        <is>
          <t>{'analyst_tools': ['tableau'], 'cloud': ['aws'], 'libraries': ['hadoop', 'spark'], 'programming': ['sql']}</t>
        </is>
      </c>
    </row>
    <row r="34615">
      <c r="A34615" t="inlineStr">
        <is>
          <t>Data Scientist</t>
        </is>
      </c>
      <c r="B34615" t="inlineStr">
        <is>
          <t>Lead Data Scientist</t>
        </is>
      </c>
      <c r="C34615" t="inlineStr">
        <is>
          <t>Karnataka, India</t>
        </is>
      </c>
      <c r="D34615" t="inlineStr">
        <is>
          <t>via Indeed</t>
        </is>
      </c>
      <c r="E34615" t="inlineStr">
        <is>
          <t>Full-time</t>
        </is>
      </c>
      <c r="F34615" t="b">
        <v>0</v>
      </c>
      <c r="G34615" t="inlineStr">
        <is>
          <t>India</t>
        </is>
      </c>
      <c r="H34615" s="2" t="n">
        <v>45415.6346875</v>
      </c>
      <c r="I34615" t="b">
        <v>0</v>
      </c>
      <c r="J34615" t="b">
        <v>0</v>
      </c>
      <c r="K34615" t="inlineStr">
        <is>
          <t>India</t>
        </is>
      </c>
      <c r="L34615" t="inlineStr"/>
      <c r="M34615" t="inlineStr"/>
      <c r="N34615" t="inlineStr"/>
      <c r="O34615" t="inlineStr">
        <is>
          <t>Hewlett Packard</t>
        </is>
      </c>
      <c r="P34615" t="inlineStr">
        <is>
          <t>['python', 'r', 'sql', 'databricks']</t>
        </is>
      </c>
      <c r="Q34615" t="inlineStr">
        <is>
          <t>{'cloud': ['databricks'], 'programming': ['python', 'r', 'sql']}</t>
        </is>
      </c>
    </row>
    <row r="34616">
      <c r="A34616" t="inlineStr">
        <is>
          <t>Cloud Engineer</t>
        </is>
      </c>
      <c r="B34616" t="inlineStr">
        <is>
          <t>Cloud Engineer</t>
        </is>
      </c>
      <c r="C34616" t="inlineStr">
        <is>
          <t>Netherlands</t>
        </is>
      </c>
      <c r="D34616" t="inlineStr">
        <is>
          <t>via LinkedIn</t>
        </is>
      </c>
      <c r="E34616" t="inlineStr">
        <is>
          <t>Full-time</t>
        </is>
      </c>
      <c r="F34616" t="b">
        <v>0</v>
      </c>
      <c r="G34616" t="inlineStr">
        <is>
          <t>Netherlands</t>
        </is>
      </c>
      <c r="H34616" s="2" t="n">
        <v>45415.643125</v>
      </c>
      <c r="I34616" t="b">
        <v>1</v>
      </c>
      <c r="J34616" t="b">
        <v>0</v>
      </c>
      <c r="K34616" t="inlineStr">
        <is>
          <t>Netherlands</t>
        </is>
      </c>
      <c r="L34616" t="inlineStr"/>
      <c r="M34616" t="inlineStr"/>
      <c r="N34616" t="inlineStr"/>
      <c r="O34616" t="inlineStr">
        <is>
          <t>YorTeam B.V.</t>
        </is>
      </c>
      <c r="P34616" t="inlineStr">
        <is>
          <t>['python', 'powershell', 'sql', 'databricks', 'azure', 'airflow', 'dax']</t>
        </is>
      </c>
      <c r="Q34616" t="inlineStr">
        <is>
          <t>{'analyst_tools': ['dax'], 'cloud': ['databricks', 'azure'], 'libraries': ['airflow'], 'programming': ['python', 'powershell', 'sql']}</t>
        </is>
      </c>
    </row>
    <row r="34617">
      <c r="A34617" t="inlineStr">
        <is>
          <t>Data Engineer</t>
        </is>
      </c>
      <c r="B34617" t="inlineStr">
        <is>
          <t>Manager - Data Engineering</t>
        </is>
      </c>
      <c r="C34617" t="inlineStr">
        <is>
          <t>Hyderabad, Telangana, India</t>
        </is>
      </c>
      <c r="D34617" t="inlineStr">
        <is>
          <t>via SmartRecruiters Job Search</t>
        </is>
      </c>
      <c r="E34617" t="inlineStr">
        <is>
          <t>Full-time</t>
        </is>
      </c>
      <c r="F34617" t="b">
        <v>0</v>
      </c>
      <c r="G34617" t="inlineStr">
        <is>
          <t>India</t>
        </is>
      </c>
      <c r="H34617" s="2" t="n">
        <v>45421.63564814815</v>
      </c>
      <c r="I34617" t="b">
        <v>0</v>
      </c>
      <c r="J34617" t="b">
        <v>0</v>
      </c>
      <c r="K34617" t="inlineStr">
        <is>
          <t>India</t>
        </is>
      </c>
      <c r="L34617" t="inlineStr"/>
      <c r="M34617" t="inlineStr"/>
      <c r="N34617" t="inlineStr"/>
      <c r="O34617" t="inlineStr">
        <is>
          <t>Blend360</t>
        </is>
      </c>
      <c r="P34617" t="inlineStr">
        <is>
          <t>['sql', 'hadoop', 'spark', 'airflow']</t>
        </is>
      </c>
      <c r="Q34617" t="inlineStr">
        <is>
          <t>{'libraries': ['hadoop', 'spark', 'airflow'], 'programming': ['sql']}</t>
        </is>
      </c>
    </row>
    <row r="34618">
      <c r="A34618" t="inlineStr">
        <is>
          <t>Data Scientist</t>
        </is>
      </c>
      <c r="B34618" t="inlineStr">
        <is>
          <t>Data Quality Specialist</t>
        </is>
      </c>
      <c r="C34618" t="inlineStr">
        <is>
          <t>Charlotte, NC   (+3 others)</t>
        </is>
      </c>
      <c r="D34618" t="inlineStr">
        <is>
          <t>via City National Bank</t>
        </is>
      </c>
      <c r="E34618" t="inlineStr">
        <is>
          <t>Full-time</t>
        </is>
      </c>
      <c r="F34618" t="b">
        <v>0</v>
      </c>
      <c r="G34618" t="inlineStr">
        <is>
          <t>Georgia</t>
        </is>
      </c>
      <c r="H34618" s="2" t="n">
        <v>45434.65723379629</v>
      </c>
      <c r="I34618" t="b">
        <v>0</v>
      </c>
      <c r="J34618" t="b">
        <v>0</v>
      </c>
      <c r="K34618" t="inlineStr">
        <is>
          <t>United States</t>
        </is>
      </c>
      <c r="L34618" t="inlineStr"/>
      <c r="M34618" t="inlineStr"/>
      <c r="N34618" t="inlineStr"/>
      <c r="O34618" t="inlineStr">
        <is>
          <t>City National Bank</t>
        </is>
      </c>
      <c r="P34618" t="inlineStr">
        <is>
          <t>['sql', 'oracle', 'tableau', 'excel', 'sharepoint']</t>
        </is>
      </c>
      <c r="Q34618" t="inlineStr">
        <is>
          <t>{'analyst_tools': ['tableau', 'excel', 'sharepoint'], 'cloud': ['oracle'], 'programming': ['sql']}</t>
        </is>
      </c>
    </row>
    <row r="34619">
      <c r="A34619" t="inlineStr">
        <is>
          <t>Data Scientist</t>
        </is>
      </c>
      <c r="B34619" t="inlineStr">
        <is>
          <t>Data Scientist. Job in Jonesboro LilyLifestyle Jobs</t>
        </is>
      </c>
      <c r="C34619" t="inlineStr">
        <is>
          <t>Jonesboro, GA</t>
        </is>
      </c>
      <c r="D34619" t="inlineStr">
        <is>
          <t>via LilyLifestyle Jobs</t>
        </is>
      </c>
      <c r="E34619" t="inlineStr">
        <is>
          <t>Full-time</t>
        </is>
      </c>
      <c r="F34619" t="b">
        <v>0</v>
      </c>
      <c r="G34619" t="inlineStr">
        <is>
          <t>Florida, United States</t>
        </is>
      </c>
      <c r="H34619" s="2" t="n">
        <v>45416.62837962963</v>
      </c>
      <c r="I34619" t="b">
        <v>0</v>
      </c>
      <c r="J34619" t="b">
        <v>0</v>
      </c>
      <c r="K34619" t="inlineStr">
        <is>
          <t>United States</t>
        </is>
      </c>
      <c r="L34619" t="inlineStr"/>
      <c r="M34619" t="inlineStr"/>
      <c r="N34619" t="inlineStr"/>
      <c r="O34619" t="inlineStr">
        <is>
          <t>Epsilon</t>
        </is>
      </c>
      <c r="P34619" t="inlineStr">
        <is>
          <t>['python', 'sql', 'azure', 'aws']</t>
        </is>
      </c>
      <c r="Q34619" t="inlineStr">
        <is>
          <t>{'cloud': ['azure', 'aws'], 'programming': ['python', 'sql']}</t>
        </is>
      </c>
    </row>
    <row r="34620">
      <c r="A34620" t="inlineStr">
        <is>
          <t>Data Analyst</t>
        </is>
      </c>
      <c r="B34620" t="inlineStr">
        <is>
          <t>Data Analyst - Python/R/SQL</t>
        </is>
      </c>
      <c r="C34620" t="inlineStr">
        <is>
          <t>Thane, Maharashtra, India</t>
        </is>
      </c>
      <c r="D34620" t="inlineStr">
        <is>
          <t>via LinkedIn</t>
        </is>
      </c>
      <c r="E34620" t="inlineStr">
        <is>
          <t>Full-time</t>
        </is>
      </c>
      <c r="F34620" t="b">
        <v>0</v>
      </c>
      <c r="G34620" t="inlineStr">
        <is>
          <t>India</t>
        </is>
      </c>
      <c r="H34620" s="2" t="n">
        <v>45441.63684027778</v>
      </c>
      <c r="I34620" t="b">
        <v>0</v>
      </c>
      <c r="J34620" t="b">
        <v>0</v>
      </c>
      <c r="K34620" t="inlineStr">
        <is>
          <t>India</t>
        </is>
      </c>
      <c r="L34620" t="inlineStr"/>
      <c r="M34620" t="inlineStr"/>
      <c r="N34620" t="inlineStr"/>
      <c r="O34620" t="inlineStr">
        <is>
          <t>SM IT SERVICES</t>
        </is>
      </c>
      <c r="P34620" t="inlineStr">
        <is>
          <t>['python', 'r', 'sql', 'tableau', 'power bi', 'flow']</t>
        </is>
      </c>
      <c r="Q34620" t="inlineStr">
        <is>
          <t>{'analyst_tools': ['tableau', 'power bi'], 'other': ['flow'], 'programming': ['python', 'r', 'sql']}</t>
        </is>
      </c>
    </row>
    <row r="34621">
      <c r="A34621" t="inlineStr">
        <is>
          <t>Data Analyst</t>
        </is>
      </c>
      <c r="B34621" t="inlineStr">
        <is>
          <t>Data Analyst (Derivatives, Reference Data, Investment Banking...</t>
        </is>
      </c>
      <c r="C34621" t="inlineStr">
        <is>
          <t>New York, NY</t>
        </is>
      </c>
      <c r="D34621" t="inlineStr">
        <is>
          <t>via Dice</t>
        </is>
      </c>
      <c r="E34621" t="inlineStr">
        <is>
          <t>Full-time and Contractor</t>
        </is>
      </c>
      <c r="F34621" t="b">
        <v>0</v>
      </c>
      <c r="G34621" t="inlineStr">
        <is>
          <t>New York, United States</t>
        </is>
      </c>
      <c r="H34621" s="2" t="n">
        <v>45441.62508101852</v>
      </c>
      <c r="I34621" t="b">
        <v>1</v>
      </c>
      <c r="J34621" t="b">
        <v>0</v>
      </c>
      <c r="K34621" t="inlineStr">
        <is>
          <t>United States</t>
        </is>
      </c>
      <c r="L34621" t="inlineStr"/>
      <c r="M34621" t="inlineStr"/>
      <c r="N34621" t="inlineStr"/>
      <c r="O34621" t="inlineStr">
        <is>
          <t>Primesoft, Inc</t>
        </is>
      </c>
      <c r="P34621" t="inlineStr">
        <is>
          <t>['sql', 'python', 'r', 'excel']</t>
        </is>
      </c>
      <c r="Q34621" t="inlineStr">
        <is>
          <t>{'analyst_tools': ['excel'], 'programming': ['sql', 'python', 'r']}</t>
        </is>
      </c>
    </row>
    <row r="34622">
      <c r="A34622" t="inlineStr">
        <is>
          <t>Data Analyst</t>
        </is>
      </c>
      <c r="B34622" t="inlineStr">
        <is>
          <t>Data Analyst Insurance - NN Belgium</t>
        </is>
      </c>
      <c r="C34622" t="inlineStr">
        <is>
          <t>Anderlecht, Belgium</t>
        </is>
      </c>
      <c r="D34622" t="inlineStr">
        <is>
          <t>via Big Country Jobs</t>
        </is>
      </c>
      <c r="E34622" t="inlineStr">
        <is>
          <t>Full-time</t>
        </is>
      </c>
      <c r="F34622" t="b">
        <v>0</v>
      </c>
      <c r="G34622" t="inlineStr">
        <is>
          <t>Belgium</t>
        </is>
      </c>
      <c r="H34622" s="2" t="n">
        <v>45413.65033564815</v>
      </c>
      <c r="I34622" t="b">
        <v>0</v>
      </c>
      <c r="J34622" t="b">
        <v>0</v>
      </c>
      <c r="K34622" t="inlineStr">
        <is>
          <t>Belgium</t>
        </is>
      </c>
      <c r="L34622" t="inlineStr"/>
      <c r="M34622" t="inlineStr"/>
      <c r="N34622" t="inlineStr"/>
      <c r="O34622" t="inlineStr">
        <is>
          <t>NN Belgium</t>
        </is>
      </c>
      <c r="P34622" t="inlineStr">
        <is>
          <t>['r', 'sql', 'sas', 'sas', 'power bi']</t>
        </is>
      </c>
      <c r="Q34622" t="inlineStr">
        <is>
          <t>{'analyst_tools': ['sas', 'power bi'], 'programming': ['r', 'sql', 'sas']}</t>
        </is>
      </c>
    </row>
    <row r="34623">
      <c r="A34623" t="inlineStr">
        <is>
          <t>Senior Data Analyst</t>
        </is>
      </c>
      <c r="B34623" t="inlineStr">
        <is>
          <t>Sr. Biomarker Analyst - EUROPE</t>
        </is>
      </c>
      <c r="C34623" t="inlineStr">
        <is>
          <t>Türkiye</t>
        </is>
      </c>
      <c r="D34623" t="inlineStr">
        <is>
          <t>via LinkedIn</t>
        </is>
      </c>
      <c r="E34623" t="inlineStr">
        <is>
          <t>Full-time</t>
        </is>
      </c>
      <c r="F34623" t="b">
        <v>0</v>
      </c>
      <c r="G34623" t="inlineStr">
        <is>
          <t>Turkey</t>
        </is>
      </c>
      <c r="H34623" s="2" t="n">
        <v>45434.63450231482</v>
      </c>
      <c r="I34623" t="b">
        <v>1</v>
      </c>
      <c r="J34623" t="b">
        <v>0</v>
      </c>
      <c r="K34623" t="inlineStr">
        <is>
          <t>Turkey</t>
        </is>
      </c>
      <c r="L34623" t="inlineStr"/>
      <c r="M34623" t="inlineStr"/>
      <c r="N34623" t="inlineStr"/>
      <c r="O34623" t="inlineStr">
        <is>
          <t>PharmiWeb.jobs: Global Life Science Jobs</t>
        </is>
      </c>
      <c r="P34623" t="inlineStr">
        <is>
          <t>['r', 'sas', 'sas']</t>
        </is>
      </c>
      <c r="Q34623" t="inlineStr">
        <is>
          <t>{'analyst_tools': ['sas'], 'programming': ['r', 'sas']}</t>
        </is>
      </c>
    </row>
    <row r="34624">
      <c r="A34624" t="inlineStr">
        <is>
          <t>Data Engineer</t>
        </is>
      </c>
      <c r="B34624" t="inlineStr">
        <is>
          <t>Engineer Master Data</t>
        </is>
      </c>
      <c r="C34624" t="inlineStr">
        <is>
          <t>Vienna, Austria</t>
        </is>
      </c>
      <c r="D34624" t="inlineStr">
        <is>
          <t>via LinkedIn</t>
        </is>
      </c>
      <c r="E34624" t="inlineStr">
        <is>
          <t>Full-time</t>
        </is>
      </c>
      <c r="F34624" t="b">
        <v>0</v>
      </c>
      <c r="G34624" t="inlineStr">
        <is>
          <t>Austria</t>
        </is>
      </c>
      <c r="H34624" s="2" t="n">
        <v>45440.6628125</v>
      </c>
      <c r="I34624" t="b">
        <v>0</v>
      </c>
      <c r="J34624" t="b">
        <v>0</v>
      </c>
      <c r="K34624" t="inlineStr">
        <is>
          <t>Austria</t>
        </is>
      </c>
      <c r="L34624" t="inlineStr"/>
      <c r="M34624" t="inlineStr"/>
      <c r="N34624" t="inlineStr"/>
      <c r="O34624" t="inlineStr">
        <is>
          <t>Austrian Power Grid AG</t>
        </is>
      </c>
      <c r="P34624" t="inlineStr">
        <is>
          <t>['python']</t>
        </is>
      </c>
      <c r="Q34624" t="inlineStr">
        <is>
          <t>{'programming': ['python']}</t>
        </is>
      </c>
    </row>
    <row r="34625">
      <c r="A34625" t="inlineStr">
        <is>
          <t>Senior Data Analyst</t>
        </is>
      </c>
      <c r="B34625" t="inlineStr">
        <is>
          <t>Senior Data Analyst</t>
        </is>
      </c>
      <c r="C34625" t="inlineStr">
        <is>
          <t>Maryland</t>
        </is>
      </c>
      <c r="D34625" t="inlineStr">
        <is>
          <t>via Jobg8</t>
        </is>
      </c>
      <c r="E34625" t="inlineStr">
        <is>
          <t>Full-time</t>
        </is>
      </c>
      <c r="F34625" t="b">
        <v>0</v>
      </c>
      <c r="G34625" t="inlineStr">
        <is>
          <t>New York, United States</t>
        </is>
      </c>
      <c r="H34625" s="2" t="n">
        <v>45436.62532407408</v>
      </c>
      <c r="I34625" t="b">
        <v>0</v>
      </c>
      <c r="J34625" t="b">
        <v>0</v>
      </c>
      <c r="K34625" t="inlineStr">
        <is>
          <t>United States</t>
        </is>
      </c>
      <c r="L34625" t="inlineStr"/>
      <c r="M34625" t="inlineStr"/>
      <c r="N34625" t="inlineStr"/>
      <c r="O34625" t="inlineStr">
        <is>
          <t>Unisoft Technology Inc</t>
        </is>
      </c>
      <c r="P34625" t="inlineStr">
        <is>
          <t>['sql', 'python', 'nosql', 'flow']</t>
        </is>
      </c>
      <c r="Q34625" t="inlineStr">
        <is>
          <t>{'other': ['flow'], 'programming': ['sql', 'python', 'nosql']}</t>
        </is>
      </c>
    </row>
    <row r="34626">
      <c r="A34626" t="inlineStr">
        <is>
          <t>Data Scientist</t>
        </is>
      </c>
      <c r="B34626" t="inlineStr">
        <is>
          <t>Work From Home Data Scientist</t>
        </is>
      </c>
      <c r="C34626" t="inlineStr">
        <is>
          <t>Anywhere</t>
        </is>
      </c>
      <c r="D34626" t="inlineStr">
        <is>
          <t>via LinkedIn</t>
        </is>
      </c>
      <c r="E34626" t="inlineStr">
        <is>
          <t>Full-time</t>
        </is>
      </c>
      <c r="F34626" t="b">
        <v>1</v>
      </c>
      <c r="G34626" t="inlineStr">
        <is>
          <t>Peru</t>
        </is>
      </c>
      <c r="H34626" s="2" t="n">
        <v>45435.6837037037</v>
      </c>
      <c r="I34626" t="b">
        <v>0</v>
      </c>
      <c r="J34626" t="b">
        <v>0</v>
      </c>
      <c r="K34626" t="inlineStr">
        <is>
          <t>Peru</t>
        </is>
      </c>
      <c r="L34626" t="inlineStr"/>
      <c r="M34626" t="inlineStr"/>
      <c r="N34626" t="inlineStr"/>
      <c r="O34626" t="inlineStr">
        <is>
          <t>INDI Staffing Services</t>
        </is>
      </c>
      <c r="P34626" t="inlineStr"/>
      <c r="Q34626" t="inlineStr"/>
    </row>
    <row r="34627">
      <c r="A34627" t="inlineStr">
        <is>
          <t>Senior Data Analyst</t>
        </is>
      </c>
      <c r="B34627" t="inlineStr">
        <is>
          <t>Senior Data Analyst</t>
        </is>
      </c>
      <c r="C34627" t="inlineStr">
        <is>
          <t>India</t>
        </is>
      </c>
      <c r="D34627" t="inlineStr">
        <is>
          <t>via LinkedIn</t>
        </is>
      </c>
      <c r="E34627" t="inlineStr">
        <is>
          <t>Full-time</t>
        </is>
      </c>
      <c r="F34627" t="b">
        <v>0</v>
      </c>
      <c r="G34627" t="inlineStr">
        <is>
          <t>India</t>
        </is>
      </c>
      <c r="H34627" s="2" t="n">
        <v>45432.63248842592</v>
      </c>
      <c r="I34627" t="b">
        <v>0</v>
      </c>
      <c r="J34627" t="b">
        <v>0</v>
      </c>
      <c r="K34627" t="inlineStr">
        <is>
          <t>India</t>
        </is>
      </c>
      <c r="L34627" t="inlineStr"/>
      <c r="M34627" t="inlineStr"/>
      <c r="N34627" t="inlineStr"/>
      <c r="O34627" t="inlineStr">
        <is>
          <t>QX Impact</t>
        </is>
      </c>
      <c r="P34627" t="inlineStr">
        <is>
          <t>['sql', 'sql server', 'aws', 'azure', 'databricks', 'excel', 'visio', 'tableau', 'qlik', 'flow']</t>
        </is>
      </c>
      <c r="Q34627" t="inlineStr">
        <is>
          <t>{'analyst_tools': ['excel', 'visio', 'tableau', 'qlik'], 'cloud': ['aws', 'azure', 'databricks'], 'databases': ['sql server'], 'other': ['flow'], 'programming': ['sql']}</t>
        </is>
      </c>
    </row>
    <row r="34628">
      <c r="A34628" t="inlineStr">
        <is>
          <t>Data Scientist</t>
        </is>
      </c>
      <c r="B34628" t="inlineStr">
        <is>
          <t>Splunk Analyst</t>
        </is>
      </c>
      <c r="C34628" t="inlineStr">
        <is>
          <t>Glasgow, UK</t>
        </is>
      </c>
      <c r="D34628" t="inlineStr">
        <is>
          <t>via LinkedIn</t>
        </is>
      </c>
      <c r="E34628" t="inlineStr">
        <is>
          <t>Full-time</t>
        </is>
      </c>
      <c r="F34628" t="b">
        <v>0</v>
      </c>
      <c r="G34628" t="inlineStr">
        <is>
          <t>United Kingdom</t>
        </is>
      </c>
      <c r="H34628" s="2" t="n">
        <v>45440.65450231481</v>
      </c>
      <c r="I34628" t="b">
        <v>1</v>
      </c>
      <c r="J34628" t="b">
        <v>0</v>
      </c>
      <c r="K34628" t="inlineStr">
        <is>
          <t>United Kingdom</t>
        </is>
      </c>
      <c r="L34628" t="inlineStr"/>
      <c r="M34628" t="inlineStr"/>
      <c r="N34628" t="inlineStr"/>
      <c r="O34628" t="inlineStr">
        <is>
          <t>CodeVerse</t>
        </is>
      </c>
      <c r="P34628" t="inlineStr">
        <is>
          <t>['python', 'sql', 'splunk']</t>
        </is>
      </c>
      <c r="Q34628" t="inlineStr">
        <is>
          <t>{'analyst_tools': ['splunk'], 'programming': ['python', 'sql']}</t>
        </is>
      </c>
    </row>
    <row r="34629">
      <c r="A34629" t="inlineStr">
        <is>
          <t>Senior Data Engineer</t>
        </is>
      </c>
      <c r="B34629" t="inlineStr">
        <is>
          <t>Senior Data Engineer</t>
        </is>
      </c>
      <c r="C34629" t="inlineStr">
        <is>
          <t>Anywhere</t>
        </is>
      </c>
      <c r="D34629" t="inlineStr">
        <is>
          <t>via LinkedIn</t>
        </is>
      </c>
      <c r="E34629" t="inlineStr">
        <is>
          <t>Full-time</t>
        </is>
      </c>
      <c r="F34629" t="b">
        <v>1</v>
      </c>
      <c r="G34629" t="inlineStr">
        <is>
          <t>Netherlands</t>
        </is>
      </c>
      <c r="H34629" s="2" t="n">
        <v>45421.64325231482</v>
      </c>
      <c r="I34629" t="b">
        <v>0</v>
      </c>
      <c r="J34629" t="b">
        <v>0</v>
      </c>
      <c r="K34629" t="inlineStr">
        <is>
          <t>Netherlands</t>
        </is>
      </c>
      <c r="L34629" t="inlineStr"/>
      <c r="M34629" t="inlineStr"/>
      <c r="N34629" t="inlineStr"/>
      <c r="O34629" t="inlineStr">
        <is>
          <t>All Your BI</t>
        </is>
      </c>
      <c r="P34629" t="inlineStr">
        <is>
          <t>['sql', 'go', 'azure', 'power bi']</t>
        </is>
      </c>
      <c r="Q34629" t="inlineStr">
        <is>
          <t>{'analyst_tools': ['power bi'], 'cloud': ['azure'], 'programming': ['sql', 'go']}</t>
        </is>
      </c>
    </row>
    <row r="34630">
      <c r="A34630" t="inlineStr">
        <is>
          <t>Data Analyst</t>
        </is>
      </c>
      <c r="B34630" t="inlineStr">
        <is>
          <t>Data Analyst</t>
        </is>
      </c>
      <c r="C34630" t="inlineStr">
        <is>
          <t>Anywhere</t>
        </is>
      </c>
      <c r="D34630" t="inlineStr">
        <is>
          <t>via Indeed</t>
        </is>
      </c>
      <c r="E34630" t="inlineStr">
        <is>
          <t>Full-time</t>
        </is>
      </c>
      <c r="F34630" t="b">
        <v>1</v>
      </c>
      <c r="G34630" t="inlineStr">
        <is>
          <t>United Kingdom</t>
        </is>
      </c>
      <c r="H34630" s="2" t="n">
        <v>45426.64131944445</v>
      </c>
      <c r="I34630" t="b">
        <v>0</v>
      </c>
      <c r="J34630" t="b">
        <v>0</v>
      </c>
      <c r="K34630" t="inlineStr">
        <is>
          <t>United Kingdom</t>
        </is>
      </c>
      <c r="L34630" t="inlineStr"/>
      <c r="M34630" t="inlineStr"/>
      <c r="N34630" t="inlineStr"/>
      <c r="O34630" t="inlineStr">
        <is>
          <t>MFA Talent Services</t>
        </is>
      </c>
      <c r="P34630" t="inlineStr">
        <is>
          <t>['sql', 'tableau', 'power bi', 'qlik', 'microsoft teams']</t>
        </is>
      </c>
      <c r="Q34630" t="inlineStr">
        <is>
          <t>{'analyst_tools': ['tableau', 'power bi', 'qlik'], 'programming': ['sql'], 'sync': ['microsoft teams']}</t>
        </is>
      </c>
    </row>
    <row r="34631">
      <c r="A34631" t="inlineStr">
        <is>
          <t>Senior Data Engineer</t>
        </is>
      </c>
      <c r="B34631" t="inlineStr">
        <is>
          <t>Senior Data Engineer - Azure/Spark</t>
        </is>
      </c>
      <c r="C34631" t="inlineStr">
        <is>
          <t>Bengaluru, Karnataka, India</t>
        </is>
      </c>
      <c r="D34631" t="inlineStr">
        <is>
          <t>via LinkedIn</t>
        </is>
      </c>
      <c r="E34631" t="inlineStr">
        <is>
          <t>Full-time</t>
        </is>
      </c>
      <c r="F34631" t="b">
        <v>0</v>
      </c>
      <c r="G34631" t="inlineStr">
        <is>
          <t>India</t>
        </is>
      </c>
      <c r="H34631" s="2" t="n">
        <v>45423.63413194445</v>
      </c>
      <c r="I34631" t="b">
        <v>0</v>
      </c>
      <c r="J34631" t="b">
        <v>0</v>
      </c>
      <c r="K34631" t="inlineStr">
        <is>
          <t>India</t>
        </is>
      </c>
      <c r="L34631" t="inlineStr"/>
      <c r="M34631" t="inlineStr"/>
      <c r="N34631" t="inlineStr"/>
      <c r="O34631" t="inlineStr">
        <is>
          <t>GLAXOSMITHKLINE ASIA PVT. LTD</t>
        </is>
      </c>
      <c r="P34631" t="inlineStr">
        <is>
          <t>['scala', 'haskell', 'f#', 'typescript', 'azure', 'databricks', 'gcp', 'spark', 'kafka', 'airflow', 'terraform', 'ansible', 'kubernetes', 'jenkins']</t>
        </is>
      </c>
      <c r="Q34631" t="inlineStr">
        <is>
          <t>{'cloud': ['azure', 'databricks', 'gcp'], 'libraries': ['spark', 'kafka', 'airflow'], 'other': ['terraform', 'ansible', 'kubernetes', 'jenkins'], 'programming': ['scala', 'haskell', 'f#', 'typescript']}</t>
        </is>
      </c>
    </row>
    <row r="34632">
      <c r="A34632" t="inlineStr">
        <is>
          <t>Data Analyst</t>
        </is>
      </c>
      <c r="B34632" t="inlineStr">
        <is>
          <t>Data Conversion Analyst</t>
        </is>
      </c>
      <c r="C34632" t="inlineStr">
        <is>
          <t>Smithfield, RI</t>
        </is>
      </c>
      <c r="D34632" t="inlineStr">
        <is>
          <t>via Dice.com</t>
        </is>
      </c>
      <c r="E34632" t="inlineStr">
        <is>
          <t>Full-time</t>
        </is>
      </c>
      <c r="F34632" t="b">
        <v>0</v>
      </c>
      <c r="G34632" t="inlineStr">
        <is>
          <t>New York, United States</t>
        </is>
      </c>
      <c r="H34632" s="2" t="n">
        <v>45425.62528935185</v>
      </c>
      <c r="I34632" t="b">
        <v>1</v>
      </c>
      <c r="J34632" t="b">
        <v>0</v>
      </c>
      <c r="K34632" t="inlineStr">
        <is>
          <t>United States</t>
        </is>
      </c>
      <c r="L34632" t="inlineStr"/>
      <c r="M34632" t="inlineStr"/>
      <c r="N34632" t="inlineStr"/>
      <c r="O34632" t="inlineStr">
        <is>
          <t>Digipulse Technologies, Inc</t>
        </is>
      </c>
      <c r="P34632" t="inlineStr">
        <is>
          <t>['sql']</t>
        </is>
      </c>
      <c r="Q34632" t="inlineStr">
        <is>
          <t>{'programming': ['sql']}</t>
        </is>
      </c>
    </row>
    <row r="34633">
      <c r="A34633" t="inlineStr">
        <is>
          <t>Data Scientist</t>
        </is>
      </c>
      <c r="B34633" t="inlineStr">
        <is>
          <t>Data Scientist Erfahrungsanalysen</t>
        </is>
      </c>
      <c r="C34633" t="inlineStr">
        <is>
          <t>Hanover, Germany</t>
        </is>
      </c>
      <c r="D34633" t="inlineStr">
        <is>
          <t>via Stepstone</t>
        </is>
      </c>
      <c r="E34633" t="inlineStr">
        <is>
          <t>Full-time</t>
        </is>
      </c>
      <c r="F34633" t="b">
        <v>0</v>
      </c>
      <c r="G34633" t="inlineStr">
        <is>
          <t>Germany</t>
        </is>
      </c>
      <c r="H34633" s="2" t="n">
        <v>45439.19271990741</v>
      </c>
      <c r="I34633" t="b">
        <v>0</v>
      </c>
      <c r="J34633" t="b">
        <v>0</v>
      </c>
      <c r="K34633" t="inlineStr">
        <is>
          <t>Germany</t>
        </is>
      </c>
      <c r="L34633" t="inlineStr"/>
      <c r="M34633" t="inlineStr"/>
      <c r="N34633" t="inlineStr"/>
      <c r="O34633" t="inlineStr">
        <is>
          <t>Hannover Rück SE</t>
        </is>
      </c>
      <c r="P34633" t="inlineStr">
        <is>
          <t>['r', 'python']</t>
        </is>
      </c>
      <c r="Q34633" t="inlineStr">
        <is>
          <t>{'programming': ['r', 'python']}</t>
        </is>
      </c>
    </row>
    <row r="34634">
      <c r="A34634" t="inlineStr">
        <is>
          <t>Business Analyst</t>
        </is>
      </c>
      <c r="B34634" t="inlineStr">
        <is>
          <t>Business Analyst - Platform Services</t>
        </is>
      </c>
      <c r="C34634" t="inlineStr">
        <is>
          <t>Bucharest, Romania</t>
        </is>
      </c>
      <c r="D34634" t="inlineStr">
        <is>
          <t>via LinkedIn</t>
        </is>
      </c>
      <c r="E34634" t="inlineStr">
        <is>
          <t>Full-time</t>
        </is>
      </c>
      <c r="F34634" t="b">
        <v>0</v>
      </c>
      <c r="G34634" t="inlineStr">
        <is>
          <t>Romania</t>
        </is>
      </c>
      <c r="H34634" s="2" t="n">
        <v>45419.63206018518</v>
      </c>
      <c r="I34634" t="b">
        <v>0</v>
      </c>
      <c r="J34634" t="b">
        <v>0</v>
      </c>
      <c r="K34634" t="inlineStr">
        <is>
          <t>Romania</t>
        </is>
      </c>
      <c r="L34634" t="inlineStr"/>
      <c r="M34634" t="inlineStr"/>
      <c r="N34634" t="inlineStr"/>
      <c r="O34634" t="inlineStr">
        <is>
          <t>La Fosse</t>
        </is>
      </c>
      <c r="P34634" t="inlineStr">
        <is>
          <t>['sql', 'excel', 'tableau', 'power bi', 'jira', 'trello']</t>
        </is>
      </c>
      <c r="Q34634" t="inlineStr">
        <is>
          <t>{'analyst_tools': ['excel', 'tableau', 'power bi'], 'async': ['jira', 'trello'], 'programming': ['sql']}</t>
        </is>
      </c>
    </row>
    <row r="34635">
      <c r="A34635" t="inlineStr">
        <is>
          <t>Senior Data Scientist</t>
        </is>
      </c>
      <c r="B34635" t="inlineStr">
        <is>
          <t>Senior Data Scientist</t>
        </is>
      </c>
      <c r="C34635" t="inlineStr">
        <is>
          <t>Corona, CA</t>
        </is>
      </c>
      <c r="D34635" t="inlineStr">
        <is>
          <t>via LinkedIn</t>
        </is>
      </c>
      <c r="E34635" t="inlineStr">
        <is>
          <t>Full-time</t>
        </is>
      </c>
      <c r="F34635" t="b">
        <v>0</v>
      </c>
      <c r="G34635" t="inlineStr">
        <is>
          <t>California, United States</t>
        </is>
      </c>
      <c r="H34635" s="2" t="n">
        <v>45441.62833333333</v>
      </c>
      <c r="I34635" t="b">
        <v>0</v>
      </c>
      <c r="J34635" t="b">
        <v>1</v>
      </c>
      <c r="K34635" t="inlineStr">
        <is>
          <t>United States</t>
        </is>
      </c>
      <c r="L34635" t="inlineStr"/>
      <c r="M34635" t="inlineStr"/>
      <c r="N34635" t="inlineStr"/>
      <c r="O34635" t="inlineStr">
        <is>
          <t>VSolvit</t>
        </is>
      </c>
      <c r="P34635" t="inlineStr">
        <is>
          <t>['javascript', 'c#', 'sql', 'python', 'r', 'matlab', 'azure', 'angular', 'kubernetes']</t>
        </is>
      </c>
      <c r="Q34635" t="inlineStr">
        <is>
          <t>{'cloud': ['azure'], 'other': ['kubernetes'], 'programming': ['javascript', 'c#', 'sql', 'python', 'r', 'matlab'], 'webframeworks': ['angular']}</t>
        </is>
      </c>
    </row>
    <row r="34636">
      <c r="A34636" t="inlineStr">
        <is>
          <t>Cloud Engineer</t>
        </is>
      </c>
      <c r="B34636" t="inlineStr">
        <is>
          <t>Principal Cloud Engineer</t>
        </is>
      </c>
      <c r="C34636" t="inlineStr">
        <is>
          <t>Heredia Province, Heredia, Costa Rica</t>
        </is>
      </c>
      <c r="D34636" t="inlineStr">
        <is>
          <t>via SmartRecruiters Job Search</t>
        </is>
      </c>
      <c r="E34636" t="inlineStr">
        <is>
          <t>Full-time</t>
        </is>
      </c>
      <c r="F34636" t="b">
        <v>0</v>
      </c>
      <c r="G34636" t="inlineStr">
        <is>
          <t>Costa Rica</t>
        </is>
      </c>
      <c r="H34636" s="2" t="n">
        <v>45432.64171296296</v>
      </c>
      <c r="I34636" t="b">
        <v>0</v>
      </c>
      <c r="J34636" t="b">
        <v>0</v>
      </c>
      <c r="K34636" t="inlineStr">
        <is>
          <t>Costa Rica</t>
        </is>
      </c>
      <c r="L34636" t="inlineStr"/>
      <c r="M34636" t="inlineStr"/>
      <c r="N34636" t="inlineStr"/>
      <c r="O34636" t="inlineStr">
        <is>
          <t>Experian</t>
        </is>
      </c>
      <c r="P34636" t="inlineStr">
        <is>
          <t>['python', 'bash', 'azure', 'gcp', 'aws', 'vmware', 'linux', 'suse', 'unix', 'terraform', 'ansible', 'docker', 'kubernetes']</t>
        </is>
      </c>
      <c r="Q34636" t="inlineStr">
        <is>
          <t>{'cloud': ['azure', 'gcp', 'aws', 'vmware'], 'os': ['linux', 'suse', 'unix'], 'other': ['terraform', 'ansible', 'docker', 'kubernetes'], 'programming': ['python', 'bash']}</t>
        </is>
      </c>
    </row>
    <row r="34637">
      <c r="A34637" t="inlineStr">
        <is>
          <t>Business Analyst</t>
        </is>
      </c>
      <c r="B34637" t="inlineStr">
        <is>
          <t>Business Analyst Dwh</t>
        </is>
      </c>
      <c r="C34637" t="inlineStr">
        <is>
          <t>Brussels, Belgium</t>
        </is>
      </c>
      <c r="D34637" t="inlineStr">
        <is>
          <t>via BeBee</t>
        </is>
      </c>
      <c r="E34637" t="inlineStr">
        <is>
          <t>Full-time</t>
        </is>
      </c>
      <c r="F34637" t="b">
        <v>0</v>
      </c>
      <c r="G34637" t="inlineStr">
        <is>
          <t>Belgium</t>
        </is>
      </c>
      <c r="H34637" s="2" t="n">
        <v>45419.64392361111</v>
      </c>
      <c r="I34637" t="b">
        <v>0</v>
      </c>
      <c r="J34637" t="b">
        <v>0</v>
      </c>
      <c r="K34637" t="inlineStr">
        <is>
          <t>Belgium</t>
        </is>
      </c>
      <c r="L34637" t="inlineStr"/>
      <c r="M34637" t="inlineStr"/>
      <c r="N34637" t="inlineStr"/>
      <c r="O34637" t="inlineStr">
        <is>
          <t>Oliver James Associates</t>
        </is>
      </c>
      <c r="P34637" t="inlineStr">
        <is>
          <t>['sql']</t>
        </is>
      </c>
      <c r="Q34637" t="inlineStr">
        <is>
          <t>{'programming': ['sql']}</t>
        </is>
      </c>
    </row>
    <row r="34638">
      <c r="A34638" t="inlineStr">
        <is>
          <t>Software Engineer</t>
        </is>
      </c>
      <c r="B34638" t="inlineStr">
        <is>
          <t>Project Solution Engineer</t>
        </is>
      </c>
      <c r="C34638" t="inlineStr">
        <is>
          <t>Kathmandu, Nepal</t>
        </is>
      </c>
      <c r="D34638" t="inlineStr">
        <is>
          <t>via Merojob</t>
        </is>
      </c>
      <c r="E34638" t="inlineStr">
        <is>
          <t>Full-time</t>
        </is>
      </c>
      <c r="F34638" t="b">
        <v>0</v>
      </c>
      <c r="G34638" t="inlineStr">
        <is>
          <t>Nepal</t>
        </is>
      </c>
      <c r="H34638" s="2" t="n">
        <v>45414.63797453704</v>
      </c>
      <c r="I34638" t="b">
        <v>1</v>
      </c>
      <c r="J34638" t="b">
        <v>0</v>
      </c>
      <c r="K34638" t="inlineStr">
        <is>
          <t>Nepal</t>
        </is>
      </c>
      <c r="L34638" t="inlineStr"/>
      <c r="M34638" t="inlineStr"/>
      <c r="N34638" t="inlineStr"/>
      <c r="O34638" t="inlineStr">
        <is>
          <t>J &amp; T Associates</t>
        </is>
      </c>
      <c r="P34638" t="inlineStr"/>
      <c r="Q34638" t="inlineStr"/>
    </row>
    <row r="34639">
      <c r="A34639" t="inlineStr">
        <is>
          <t>Data Engineer</t>
        </is>
      </c>
      <c r="B34639" t="inlineStr">
        <is>
          <t>Service &amp; Data Engineer Senior H/F</t>
        </is>
      </c>
      <c r="C34639" t="inlineStr">
        <is>
          <t>Anywhere</t>
        </is>
      </c>
      <c r="D34639" t="inlineStr">
        <is>
          <t>via HelloWork</t>
        </is>
      </c>
      <c r="E34639" t="inlineStr">
        <is>
          <t>Full-time</t>
        </is>
      </c>
      <c r="F34639" t="b">
        <v>1</v>
      </c>
      <c r="G34639" t="inlineStr">
        <is>
          <t>France</t>
        </is>
      </c>
      <c r="H34639" s="2" t="n">
        <v>45433.6703587963</v>
      </c>
      <c r="I34639" t="b">
        <v>0</v>
      </c>
      <c r="J34639" t="b">
        <v>0</v>
      </c>
      <c r="K34639" t="inlineStr">
        <is>
          <t>France</t>
        </is>
      </c>
      <c r="L34639" t="inlineStr"/>
      <c r="M34639" t="inlineStr"/>
      <c r="N34639" t="inlineStr"/>
      <c r="O34639" t="inlineStr">
        <is>
          <t>Volvo Group</t>
        </is>
      </c>
      <c r="P34639" t="inlineStr">
        <is>
          <t>['python']</t>
        </is>
      </c>
      <c r="Q34639" t="inlineStr">
        <is>
          <t>{'programming': ['python']}</t>
        </is>
      </c>
    </row>
    <row r="34640">
      <c r="A34640" t="inlineStr">
        <is>
          <t>Data Analyst</t>
        </is>
      </c>
      <c r="B34640" t="inlineStr">
        <is>
          <t>Data Analyst</t>
        </is>
      </c>
      <c r="C34640" t="inlineStr">
        <is>
          <t>Saint-Denis, France</t>
        </is>
      </c>
      <c r="D34640" t="inlineStr">
        <is>
          <t>via BeBee</t>
        </is>
      </c>
      <c r="E34640" t="inlineStr">
        <is>
          <t>Full-time</t>
        </is>
      </c>
      <c r="F34640" t="b">
        <v>0</v>
      </c>
      <c r="G34640" t="inlineStr">
        <is>
          <t>France</t>
        </is>
      </c>
      <c r="H34640" s="2" t="n">
        <v>45420.65454861111</v>
      </c>
      <c r="I34640" t="b">
        <v>0</v>
      </c>
      <c r="J34640" t="b">
        <v>0</v>
      </c>
      <c r="K34640" t="inlineStr">
        <is>
          <t>France</t>
        </is>
      </c>
      <c r="L34640" t="inlineStr"/>
      <c r="M34640" t="inlineStr"/>
      <c r="N34640" t="inlineStr"/>
      <c r="O34640" t="inlineStr">
        <is>
          <t>OPENCLASSROOMS</t>
        </is>
      </c>
      <c r="P34640" t="inlineStr">
        <is>
          <t>['java', 'javascript', 'php', 'linux', 'visio', 'kubernetes']</t>
        </is>
      </c>
      <c r="Q34640" t="inlineStr">
        <is>
          <t>{'analyst_tools': ['visio'], 'os': ['linux'], 'other': ['kubernetes'], 'programming': ['java', 'javascript', 'php']}</t>
        </is>
      </c>
    </row>
    <row r="34641">
      <c r="A34641" t="inlineStr">
        <is>
          <t>Senior Data Analyst</t>
        </is>
      </c>
      <c r="B34641" t="inlineStr">
        <is>
          <t>Sr Manager, Client Data Strategy Analyst</t>
        </is>
      </c>
      <c r="C34641" t="inlineStr">
        <is>
          <t>Austin, TX</t>
        </is>
      </c>
      <c r="D34641" t="inlineStr">
        <is>
          <t>via LinkedIn</t>
        </is>
      </c>
      <c r="E34641" t="inlineStr">
        <is>
          <t>Full-time</t>
        </is>
      </c>
      <c r="F34641" t="b">
        <v>0</v>
      </c>
      <c r="G34641" t="inlineStr">
        <is>
          <t>Texas, United States</t>
        </is>
      </c>
      <c r="H34641" s="2" t="n">
        <v>45433.62644675926</v>
      </c>
      <c r="I34641" t="b">
        <v>0</v>
      </c>
      <c r="J34641" t="b">
        <v>1</v>
      </c>
      <c r="K34641" t="inlineStr">
        <is>
          <t>United States</t>
        </is>
      </c>
      <c r="L34641" t="inlineStr"/>
      <c r="M34641" t="inlineStr"/>
      <c r="N34641" t="inlineStr"/>
      <c r="O34641" t="inlineStr">
        <is>
          <t>Charles Schwab</t>
        </is>
      </c>
      <c r="P34641" t="inlineStr">
        <is>
          <t>['sql', 'python', 'r', 'powerpoint', 'tableau']</t>
        </is>
      </c>
      <c r="Q34641" t="inlineStr">
        <is>
          <t>{'analyst_tools': ['powerpoint', 'tableau'], 'programming': ['sql', 'python', 'r']}</t>
        </is>
      </c>
    </row>
    <row r="34642">
      <c r="A34642" t="inlineStr">
        <is>
          <t>Data Scientist</t>
        </is>
      </c>
      <c r="B34642" t="inlineStr">
        <is>
          <t>Data Scientist, Auction Science</t>
        </is>
      </c>
      <c r="C34642" t="inlineStr">
        <is>
          <t>Menlo Park, CA</t>
        </is>
      </c>
      <c r="D34642" t="inlineStr">
        <is>
          <t>via LinkedIn</t>
        </is>
      </c>
      <c r="E34642" t="inlineStr">
        <is>
          <t>Full-time</t>
        </is>
      </c>
      <c r="F34642" t="b">
        <v>0</v>
      </c>
      <c r="G34642" t="inlineStr">
        <is>
          <t>California, United States</t>
        </is>
      </c>
      <c r="H34642" s="2" t="n">
        <v>45443.62798611111</v>
      </c>
      <c r="I34642" t="b">
        <v>0</v>
      </c>
      <c r="J34642" t="b">
        <v>1</v>
      </c>
      <c r="K34642" t="inlineStr">
        <is>
          <t>United States</t>
        </is>
      </c>
      <c r="L34642" t="inlineStr"/>
      <c r="M34642" t="inlineStr"/>
      <c r="N34642" t="inlineStr"/>
      <c r="O34642" t="inlineStr">
        <is>
          <t>Dice</t>
        </is>
      </c>
      <c r="P34642" t="inlineStr"/>
      <c r="Q34642" t="inlineStr"/>
    </row>
    <row r="34643">
      <c r="A34643" t="inlineStr">
        <is>
          <t>Data Analyst</t>
        </is>
      </c>
      <c r="B34643" t="inlineStr">
        <is>
          <t>Data Loss Prevention Analyst</t>
        </is>
      </c>
      <c r="C34643" t="inlineStr">
        <is>
          <t>Colombo, Sri Lanka</t>
        </is>
      </c>
      <c r="D34643" t="inlineStr">
        <is>
          <t>via LinkedIn Sri Lanka</t>
        </is>
      </c>
      <c r="E34643" t="inlineStr">
        <is>
          <t>Full-time</t>
        </is>
      </c>
      <c r="F34643" t="b">
        <v>0</v>
      </c>
      <c r="G34643" t="inlineStr">
        <is>
          <t>Sri Lanka</t>
        </is>
      </c>
      <c r="H34643" s="2" t="n">
        <v>45439.63268518518</v>
      </c>
      <c r="I34643" t="b">
        <v>1</v>
      </c>
      <c r="J34643" t="b">
        <v>0</v>
      </c>
      <c r="K34643" t="inlineStr">
        <is>
          <t>Sri Lanka</t>
        </is>
      </c>
      <c r="L34643" t="inlineStr"/>
      <c r="M34643" t="inlineStr"/>
      <c r="N34643" t="inlineStr"/>
      <c r="O34643" t="inlineStr">
        <is>
          <t>LSEG (London Stock Exchange Group)</t>
        </is>
      </c>
      <c r="P34643" t="inlineStr">
        <is>
          <t>['go']</t>
        </is>
      </c>
      <c r="Q34643" t="inlineStr">
        <is>
          <t>{'programming': ['go']}</t>
        </is>
      </c>
    </row>
    <row r="34644">
      <c r="A34644" t="inlineStr">
        <is>
          <t>Senior Data Engineer</t>
        </is>
      </c>
      <c r="B34644" t="inlineStr">
        <is>
          <t>Senior Platform Engineer (gn) Data &amp; Analytics</t>
        </is>
      </c>
      <c r="C34644" t="inlineStr">
        <is>
          <t>Warsaw, Poland</t>
        </is>
      </c>
      <c r="D34644" t="inlineStr">
        <is>
          <t>via LinkedIn</t>
        </is>
      </c>
      <c r="E34644" t="inlineStr">
        <is>
          <t>Full-time</t>
        </is>
      </c>
      <c r="F34644" t="b">
        <v>0</v>
      </c>
      <c r="G34644" t="inlineStr">
        <is>
          <t>Poland</t>
        </is>
      </c>
      <c r="H34644" s="2" t="n">
        <v>45415.63450231482</v>
      </c>
      <c r="I34644" t="b">
        <v>0</v>
      </c>
      <c r="J34644" t="b">
        <v>0</v>
      </c>
      <c r="K34644" t="inlineStr">
        <is>
          <t>Poland</t>
        </is>
      </c>
      <c r="L34644" t="inlineStr"/>
      <c r="M34644" t="inlineStr"/>
      <c r="N34644" t="inlineStr"/>
      <c r="O34644" t="inlineStr">
        <is>
          <t>SoftwareOne</t>
        </is>
      </c>
      <c r="P34644" t="inlineStr">
        <is>
          <t>['sql', 'python', 'scala', 'powershell', 'go', 'aws', 'azure', 'databricks', 'spark', 'hadoop', 'ssis', 'ssrs', 'power bi', 'terraform']</t>
        </is>
      </c>
      <c r="Q34644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34645">
      <c r="A34645" t="inlineStr">
        <is>
          <t>Data Engineer</t>
        </is>
      </c>
      <c r="B34645" t="inlineStr">
        <is>
          <t>Data Engineer I</t>
        </is>
      </c>
      <c r="C34645" t="inlineStr">
        <is>
          <t>Missouri</t>
        </is>
      </c>
      <c r="D34645" t="inlineStr">
        <is>
          <t>via Built In</t>
        </is>
      </c>
      <c r="E34645" t="inlineStr">
        <is>
          <t>Full-time</t>
        </is>
      </c>
      <c r="F34645" t="b">
        <v>0</v>
      </c>
      <c r="G34645" t="inlineStr">
        <is>
          <t>Florida, United States</t>
        </is>
      </c>
      <c r="H34645" s="2" t="n">
        <v>45439.12569444445</v>
      </c>
      <c r="I34645" t="b">
        <v>0</v>
      </c>
      <c r="J34645" t="b">
        <v>1</v>
      </c>
      <c r="K34645" t="inlineStr">
        <is>
          <t>United States</t>
        </is>
      </c>
      <c r="L34645" t="inlineStr"/>
      <c r="M34645" t="inlineStr"/>
      <c r="N34645" t="inlineStr"/>
      <c r="O34645" t="inlineStr">
        <is>
          <t>Centene Corporation</t>
        </is>
      </c>
      <c r="P34645" t="inlineStr">
        <is>
          <t>['python', 'c#', 'java', 'javascript', 'sql', 'sql server', 'tableau']</t>
        </is>
      </c>
      <c r="Q34645" t="inlineStr">
        <is>
          <t>{'analyst_tools': ['tableau'], 'databases': ['sql server'], 'programming': ['python', 'c#', 'java', 'javascript', 'sql']}</t>
        </is>
      </c>
    </row>
    <row r="34646">
      <c r="A34646" t="inlineStr">
        <is>
          <t>Data Analyst</t>
        </is>
      </c>
      <c r="B34646" t="inlineStr">
        <is>
          <t>Data and Business Intelligence Associate</t>
        </is>
      </c>
      <c r="C34646" t="inlineStr">
        <is>
          <t>Sunnyvale, CA</t>
        </is>
      </c>
      <c r="D34646" t="inlineStr">
        <is>
          <t>via LinkedIn</t>
        </is>
      </c>
      <c r="E34646" t="inlineStr">
        <is>
          <t>Contractor</t>
        </is>
      </c>
      <c r="F34646" t="b">
        <v>0</v>
      </c>
      <c r="G34646" t="inlineStr">
        <is>
          <t>California, United States</t>
        </is>
      </c>
      <c r="H34646" s="2" t="n">
        <v>45427.62596064815</v>
      </c>
      <c r="I34646" t="b">
        <v>0</v>
      </c>
      <c r="J34646" t="b">
        <v>1</v>
      </c>
      <c r="K34646" t="inlineStr">
        <is>
          <t>United States</t>
        </is>
      </c>
      <c r="L34646" t="inlineStr"/>
      <c r="M34646" t="inlineStr"/>
      <c r="N34646" t="inlineStr"/>
      <c r="O34646" t="inlineStr">
        <is>
          <t>Dice</t>
        </is>
      </c>
      <c r="P34646" t="inlineStr">
        <is>
          <t>['sql', 'r', 'python', 'java', 'scala', 'php', 'javascript']</t>
        </is>
      </c>
      <c r="Q34646" t="inlineStr">
        <is>
          <t>{'programming': ['sql', 'r', 'python', 'java', 'scala', 'php', 'javascript']}</t>
        </is>
      </c>
    </row>
    <row r="34647">
      <c r="A34647" t="inlineStr">
        <is>
          <t>Data Scientist</t>
        </is>
      </c>
      <c r="B34647" t="inlineStr">
        <is>
          <t>DET - Data Science Technical Lead</t>
        </is>
      </c>
      <c r="C34647" t="inlineStr">
        <is>
          <t>Kolkata, West Bengal, India</t>
        </is>
      </c>
      <c r="D34647" t="inlineStr">
        <is>
          <t>via LinkedIn</t>
        </is>
      </c>
      <c r="E34647" t="inlineStr">
        <is>
          <t>Full-time</t>
        </is>
      </c>
      <c r="F34647" t="b">
        <v>0</v>
      </c>
      <c r="G34647" t="inlineStr">
        <is>
          <t>India</t>
        </is>
      </c>
      <c r="H34647" s="2" t="n">
        <v>45442.64633101852</v>
      </c>
      <c r="I34647" t="b">
        <v>0</v>
      </c>
      <c r="J34647" t="b">
        <v>0</v>
      </c>
      <c r="K34647" t="inlineStr">
        <is>
          <t>India</t>
        </is>
      </c>
      <c r="L34647" t="inlineStr"/>
      <c r="M34647" t="inlineStr"/>
      <c r="N34647" t="inlineStr"/>
      <c r="O34647" t="inlineStr">
        <is>
          <t>EY</t>
        </is>
      </c>
      <c r="P34647" t="inlineStr">
        <is>
          <t>['python', 'gcp', 'databricks', 'azure', 'spark']</t>
        </is>
      </c>
      <c r="Q34647" t="inlineStr">
        <is>
          <t>{'cloud': ['gcp', 'databricks', 'azure'], 'libraries': ['spark'], 'programming': ['python']}</t>
        </is>
      </c>
    </row>
    <row r="34648">
      <c r="A34648" t="inlineStr">
        <is>
          <t>Software Engineer</t>
        </is>
      </c>
      <c r="B34648" t="inlineStr">
        <is>
          <t>Application Support Analyst</t>
        </is>
      </c>
      <c r="C34648" t="inlineStr">
        <is>
          <t>Kraków, Poland</t>
        </is>
      </c>
      <c r="D34648" t="inlineStr">
        <is>
          <t>via Trabajo.org - Poszukiwanie Pracy</t>
        </is>
      </c>
      <c r="E34648" t="inlineStr">
        <is>
          <t>Full-time</t>
        </is>
      </c>
      <c r="F34648" t="b">
        <v>0</v>
      </c>
      <c r="G34648" t="inlineStr">
        <is>
          <t>Poland</t>
        </is>
      </c>
      <c r="H34648" s="2" t="n">
        <v>45414.63590277778</v>
      </c>
      <c r="I34648" t="b">
        <v>1</v>
      </c>
      <c r="J34648" t="b">
        <v>0</v>
      </c>
      <c r="K34648" t="inlineStr">
        <is>
          <t>Poland</t>
        </is>
      </c>
      <c r="L34648" t="inlineStr"/>
      <c r="M34648" t="inlineStr"/>
      <c r="N34648" t="inlineStr"/>
      <c r="O34648" t="inlineStr">
        <is>
          <t>AMS</t>
        </is>
      </c>
      <c r="P34648" t="inlineStr">
        <is>
          <t>['sharepoint']</t>
        </is>
      </c>
      <c r="Q34648" t="inlineStr">
        <is>
          <t>{'analyst_tools': ['sharepoint']}</t>
        </is>
      </c>
    </row>
    <row r="34649">
      <c r="A34649" t="inlineStr">
        <is>
          <t>Data Engineer</t>
        </is>
      </c>
      <c r="B34649" t="inlineStr">
        <is>
          <t>Interesting Job Opportunity: Azure Data Engineer - Databricks/Data...</t>
        </is>
      </c>
      <c r="C34649" t="inlineStr">
        <is>
          <t>Gurugram, Haryana, India</t>
        </is>
      </c>
      <c r="D34649" t="inlineStr">
        <is>
          <t>via LinkedIn</t>
        </is>
      </c>
      <c r="E34649" t="inlineStr">
        <is>
          <t>Full-time</t>
        </is>
      </c>
      <c r="F34649" t="b">
        <v>0</v>
      </c>
      <c r="G34649" t="inlineStr">
        <is>
          <t>India</t>
        </is>
      </c>
      <c r="H34649" s="2" t="n">
        <v>45431.63443287037</v>
      </c>
      <c r="I34649" t="b">
        <v>1</v>
      </c>
      <c r="J34649" t="b">
        <v>0</v>
      </c>
      <c r="K34649" t="inlineStr">
        <is>
          <t>India</t>
        </is>
      </c>
      <c r="L34649" t="inlineStr"/>
      <c r="M34649" t="inlineStr"/>
      <c r="N34649" t="inlineStr"/>
      <c r="O34649" t="inlineStr">
        <is>
          <t>HuQuo</t>
        </is>
      </c>
      <c r="P34649" t="inlineStr">
        <is>
          <t>['sql', 'sql server', 'azure', 'databricks', 'gcp', 'aws', 'spark', 'pyspark', 'airflow']</t>
        </is>
      </c>
      <c r="Q34649" t="inlineStr">
        <is>
          <t>{'cloud': ['azure', 'databricks', 'gcp', 'aws'], 'databases': ['sql server'], 'libraries': ['spark', 'pyspark', 'airflow'], 'programming': ['sql']}</t>
        </is>
      </c>
    </row>
    <row r="34650">
      <c r="A34650" t="inlineStr">
        <is>
          <t>Senior Data Analyst</t>
        </is>
      </c>
      <c r="B34650" t="inlineStr">
        <is>
          <t>Sr. Data Analyst - Chicago, IL (3 days onsite/week)</t>
        </is>
      </c>
      <c r="C34650" t="inlineStr">
        <is>
          <t>Chicago, IL</t>
        </is>
      </c>
      <c r="D34650" t="inlineStr">
        <is>
          <t>via Dice.com</t>
        </is>
      </c>
      <c r="E34650" t="inlineStr">
        <is>
          <t>Contractor</t>
        </is>
      </c>
      <c r="F34650" t="b">
        <v>0</v>
      </c>
      <c r="G34650" t="inlineStr">
        <is>
          <t>Illinois, United States</t>
        </is>
      </c>
      <c r="H34650" s="2" t="n">
        <v>45425.62719907407</v>
      </c>
      <c r="I34650" t="b">
        <v>1</v>
      </c>
      <c r="J34650" t="b">
        <v>0</v>
      </c>
      <c r="K34650" t="inlineStr">
        <is>
          <t>United States</t>
        </is>
      </c>
      <c r="L34650" t="inlineStr"/>
      <c r="M34650" t="inlineStr"/>
      <c r="N34650" t="inlineStr"/>
      <c r="O34650" t="inlineStr">
        <is>
          <t>Activesoft, Inc.</t>
        </is>
      </c>
      <c r="P34650" t="inlineStr">
        <is>
          <t>['sql', 'python', 'databricks', 'snowflake', 'tableau']</t>
        </is>
      </c>
      <c r="Q34650" t="inlineStr">
        <is>
          <t>{'analyst_tools': ['tableau'], 'cloud': ['databricks', 'snowflake'], 'programming': ['sql', 'python']}</t>
        </is>
      </c>
    </row>
    <row r="34651">
      <c r="A34651" t="inlineStr">
        <is>
          <t>Machine Learning Engineer</t>
        </is>
      </c>
      <c r="B34651" t="inlineStr">
        <is>
          <t>Lead MLOps Engineer (IoT sphere)</t>
        </is>
      </c>
      <c r="C34651" t="inlineStr">
        <is>
          <t>Anywhere</t>
        </is>
      </c>
      <c r="D34651" t="inlineStr">
        <is>
          <t>via LinkedIn</t>
        </is>
      </c>
      <c r="E34651" t="inlineStr">
        <is>
          <t>Full-time</t>
        </is>
      </c>
      <c r="F34651" t="b">
        <v>1</v>
      </c>
      <c r="G34651" t="inlineStr">
        <is>
          <t>Bulgaria</t>
        </is>
      </c>
      <c r="H34651" s="2" t="n">
        <v>45435.68420138889</v>
      </c>
      <c r="I34651" t="b">
        <v>0</v>
      </c>
      <c r="J34651" t="b">
        <v>0</v>
      </c>
      <c r="K34651" t="inlineStr">
        <is>
          <t>Bulgaria</t>
        </is>
      </c>
      <c r="L34651" t="inlineStr"/>
      <c r="M34651" t="inlineStr"/>
      <c r="N34651" t="inlineStr"/>
      <c r="O34651" t="inlineStr">
        <is>
          <t>Coherent Solutions</t>
        </is>
      </c>
      <c r="P34651" t="inlineStr">
        <is>
          <t>['python', 'sql', 'databricks', 'azure', 'spark']</t>
        </is>
      </c>
      <c r="Q34651" t="inlineStr">
        <is>
          <t>{'cloud': ['databricks', 'azure'], 'libraries': ['spark'], 'programming': ['python', 'sql']}</t>
        </is>
      </c>
    </row>
    <row r="34652">
      <c r="A34652" t="inlineStr">
        <is>
          <t>Data Analyst</t>
        </is>
      </c>
      <c r="B34652" t="inlineStr">
        <is>
          <t>Data Analyst Marketing - Secteur Mobilité Urbaine H/F</t>
        </is>
      </c>
      <c r="C34652" t="inlineStr">
        <is>
          <t>Anywhere</t>
        </is>
      </c>
      <c r="D34652" t="inlineStr">
        <is>
          <t>via HelloWork</t>
        </is>
      </c>
      <c r="E34652" t="inlineStr">
        <is>
          <t>Full-time</t>
        </is>
      </c>
      <c r="F34652" t="b">
        <v>1</v>
      </c>
      <c r="G34652" t="inlineStr">
        <is>
          <t>France</t>
        </is>
      </c>
      <c r="H34652" s="2" t="n">
        <v>45426.66486111111</v>
      </c>
      <c r="I34652" t="b">
        <v>1</v>
      </c>
      <c r="J34652" t="b">
        <v>0</v>
      </c>
      <c r="K34652" t="inlineStr">
        <is>
          <t>France</t>
        </is>
      </c>
      <c r="L34652" t="inlineStr"/>
      <c r="M34652" t="inlineStr"/>
      <c r="N34652" t="inlineStr"/>
      <c r="O34652" t="inlineStr">
        <is>
          <t>Silkhom</t>
        </is>
      </c>
      <c r="P34652" t="inlineStr"/>
      <c r="Q34652" t="inlineStr"/>
    </row>
    <row r="34653">
      <c r="A34653" t="inlineStr">
        <is>
          <t>Data Scientist</t>
        </is>
      </c>
      <c r="B34653" t="inlineStr">
        <is>
          <t>Data Scientist</t>
        </is>
      </c>
      <c r="C34653" t="inlineStr">
        <is>
          <t>Meyrin, Switzerland</t>
        </is>
      </c>
      <c r="D34653" t="inlineStr">
        <is>
          <t>via BeBee Schweiz</t>
        </is>
      </c>
      <c r="E34653" t="inlineStr">
        <is>
          <t>Full-time</t>
        </is>
      </c>
      <c r="F34653" t="b">
        <v>0</v>
      </c>
      <c r="G34653" t="inlineStr">
        <is>
          <t>Switzerland</t>
        </is>
      </c>
      <c r="H34653" s="2" t="n">
        <v>45419.64506944444</v>
      </c>
      <c r="I34653" t="b">
        <v>0</v>
      </c>
      <c r="J34653" t="b">
        <v>0</v>
      </c>
      <c r="K34653" t="inlineStr">
        <is>
          <t>Switzerland</t>
        </is>
      </c>
      <c r="L34653" t="inlineStr"/>
      <c r="M34653" t="inlineStr"/>
      <c r="N34653" t="inlineStr"/>
      <c r="O34653" t="inlineStr">
        <is>
          <t>Talan</t>
        </is>
      </c>
      <c r="P34653" t="inlineStr">
        <is>
          <t>['python', 'nosql', 'mongodb', 'mongodb', 'elasticsearch', 'docker', 'git', 'github']</t>
        </is>
      </c>
      <c r="Q34653" t="inlineStr">
        <is>
          <t>{'databases': ['mongodb', 'elasticsearch'], 'other': ['docker', 'git', 'github'], 'programming': ['python', 'nosql', 'mongodb']}</t>
        </is>
      </c>
    </row>
    <row r="34654">
      <c r="A34654" t="inlineStr">
        <is>
          <t>Data Analyst</t>
        </is>
      </c>
      <c r="B34654" t="inlineStr">
        <is>
          <t>Data Quality Analyst</t>
        </is>
      </c>
      <c r="C34654" t="inlineStr">
        <is>
          <t>Tallahassee, FL</t>
        </is>
      </c>
      <c r="D34654" t="inlineStr">
        <is>
          <t>via LinkedIn</t>
        </is>
      </c>
      <c r="E34654" t="inlineStr">
        <is>
          <t>Contractor</t>
        </is>
      </c>
      <c r="F34654" t="b">
        <v>0</v>
      </c>
      <c r="G34654" t="inlineStr">
        <is>
          <t>Georgia</t>
        </is>
      </c>
      <c r="H34654" s="2" t="n">
        <v>45418.66929398148</v>
      </c>
      <c r="I34654" t="b">
        <v>1</v>
      </c>
      <c r="J34654" t="b">
        <v>0</v>
      </c>
      <c r="K34654" t="inlineStr">
        <is>
          <t>United States</t>
        </is>
      </c>
      <c r="L34654" t="inlineStr"/>
      <c r="M34654" t="inlineStr"/>
      <c r="N34654" t="inlineStr"/>
      <c r="O34654" t="inlineStr">
        <is>
          <t>Umanist Staffing</t>
        </is>
      </c>
      <c r="P34654" t="inlineStr">
        <is>
          <t>['visual basic', 'excel', 'outlook']</t>
        </is>
      </c>
      <c r="Q34654" t="inlineStr">
        <is>
          <t>{'analyst_tools': ['excel', 'outlook'], 'programming': ['visual basic']}</t>
        </is>
      </c>
    </row>
    <row r="34655">
      <c r="A34655" t="inlineStr">
        <is>
          <t>Data Analyst</t>
        </is>
      </c>
      <c r="B34655" t="inlineStr">
        <is>
          <t>Junior Data Analyst</t>
        </is>
      </c>
      <c r="C34655" t="inlineStr">
        <is>
          <t>Anywhere</t>
        </is>
      </c>
      <c r="D34655" t="inlineStr">
        <is>
          <t>via LinkedIn</t>
        </is>
      </c>
      <c r="E34655" t="inlineStr">
        <is>
          <t>Full-time and Temp work</t>
        </is>
      </c>
      <c r="F34655" t="b">
        <v>1</v>
      </c>
      <c r="G34655" t="inlineStr">
        <is>
          <t>Netherlands</t>
        </is>
      </c>
      <c r="H34655" s="2" t="n">
        <v>45443.63636574074</v>
      </c>
      <c r="I34655" t="b">
        <v>0</v>
      </c>
      <c r="J34655" t="b">
        <v>0</v>
      </c>
      <c r="K34655" t="inlineStr">
        <is>
          <t>Netherlands</t>
        </is>
      </c>
      <c r="L34655" t="inlineStr"/>
      <c r="M34655" t="inlineStr"/>
      <c r="N34655" t="inlineStr"/>
      <c r="O34655" t="inlineStr">
        <is>
          <t>Global Data Support</t>
        </is>
      </c>
      <c r="P34655" t="inlineStr">
        <is>
          <t>['python', 'r', 'excel']</t>
        </is>
      </c>
      <c r="Q34655" t="inlineStr">
        <is>
          <t>{'analyst_tools': ['excel'], 'programming': ['python', 'r']}</t>
        </is>
      </c>
    </row>
    <row r="34656">
      <c r="A34656" t="inlineStr">
        <is>
          <t>Data Analyst</t>
        </is>
      </c>
      <c r="B34656" t="inlineStr">
        <is>
          <t>Clinical Data Analyst</t>
        </is>
      </c>
      <c r="C34656" t="inlineStr">
        <is>
          <t>Atlanta, GA</t>
        </is>
      </c>
      <c r="D34656" t="inlineStr">
        <is>
          <t>via ZipRecruiter</t>
        </is>
      </c>
      <c r="E34656" t="inlineStr">
        <is>
          <t>Full-time</t>
        </is>
      </c>
      <c r="F34656" t="b">
        <v>0</v>
      </c>
      <c r="G34656" t="inlineStr">
        <is>
          <t>Georgia</t>
        </is>
      </c>
      <c r="H34656" s="2" t="n">
        <v>45441.66042824074</v>
      </c>
      <c r="I34656" t="b">
        <v>0</v>
      </c>
      <c r="J34656" t="b">
        <v>0</v>
      </c>
      <c r="K34656" t="inlineStr">
        <is>
          <t>United States</t>
        </is>
      </c>
      <c r="L34656" t="inlineStr"/>
      <c r="M34656" t="inlineStr"/>
      <c r="N34656" t="inlineStr"/>
      <c r="O34656" t="inlineStr">
        <is>
          <t>Piedmont Healthcare</t>
        </is>
      </c>
      <c r="P34656" t="inlineStr">
        <is>
          <t>['spreadsheet']</t>
        </is>
      </c>
      <c r="Q34656" t="inlineStr">
        <is>
          <t>{'analyst_tools': ['spreadsheet']}</t>
        </is>
      </c>
    </row>
    <row r="34657">
      <c r="A34657" t="inlineStr">
        <is>
          <t>Data Engineer</t>
        </is>
      </c>
      <c r="B34657" t="inlineStr">
        <is>
          <t>SQL Data Engineer</t>
        </is>
      </c>
      <c r="C34657" t="inlineStr">
        <is>
          <t>Saltillo, Coahuila, Mexico</t>
        </is>
      </c>
      <c r="D34657" t="inlineStr">
        <is>
          <t>via BeBee México</t>
        </is>
      </c>
      <c r="E34657" t="inlineStr">
        <is>
          <t>Full-time</t>
        </is>
      </c>
      <c r="F34657" t="b">
        <v>0</v>
      </c>
      <c r="G34657" t="inlineStr">
        <is>
          <t>Mexico</t>
        </is>
      </c>
      <c r="H34657" s="2" t="n">
        <v>45419.63547453703</v>
      </c>
      <c r="I34657" t="b">
        <v>1</v>
      </c>
      <c r="J34657" t="b">
        <v>0</v>
      </c>
      <c r="K34657" t="inlineStr">
        <is>
          <t>Mexico</t>
        </is>
      </c>
      <c r="L34657" t="inlineStr"/>
      <c r="M34657" t="inlineStr"/>
      <c r="N34657" t="inlineStr"/>
      <c r="O34657" t="inlineStr">
        <is>
          <t>Tech Mahindra</t>
        </is>
      </c>
      <c r="P34657" t="inlineStr">
        <is>
          <t>['sql', 'sql server', 'ssis', 'ssrs', 'git']</t>
        </is>
      </c>
      <c r="Q34657" t="inlineStr">
        <is>
          <t>{'analyst_tools': ['ssis', 'ssrs'], 'databases': ['sql server'], 'other': ['git'], 'programming': ['sql']}</t>
        </is>
      </c>
    </row>
    <row r="34658">
      <c r="A34658" t="inlineStr">
        <is>
          <t>Data Scientist</t>
        </is>
      </c>
      <c r="B34658" t="inlineStr">
        <is>
          <t>Data Scientist</t>
        </is>
      </c>
      <c r="C34658" t="inlineStr">
        <is>
          <t>Toulouse, France</t>
        </is>
      </c>
      <c r="D34658" t="inlineStr">
        <is>
          <t>via Jobijoba</t>
        </is>
      </c>
      <c r="E34658" t="inlineStr">
        <is>
          <t>Full-time</t>
        </is>
      </c>
      <c r="F34658" t="b">
        <v>0</v>
      </c>
      <c r="G34658" t="inlineStr">
        <is>
          <t>France</t>
        </is>
      </c>
      <c r="H34658" s="2" t="n">
        <v>45419.64204861111</v>
      </c>
      <c r="I34658" t="b">
        <v>0</v>
      </c>
      <c r="J34658" t="b">
        <v>0</v>
      </c>
      <c r="K34658" t="inlineStr">
        <is>
          <t>France</t>
        </is>
      </c>
      <c r="L34658" t="inlineStr"/>
      <c r="M34658" t="inlineStr"/>
      <c r="N34658" t="inlineStr"/>
      <c r="O34658" t="inlineStr">
        <is>
          <t>Openclassrooms</t>
        </is>
      </c>
      <c r="P34658" t="inlineStr">
        <is>
          <t>['sql']</t>
        </is>
      </c>
      <c r="Q34658" t="inlineStr">
        <is>
          <t>{'programming': ['sql']}</t>
        </is>
      </c>
    </row>
    <row r="34659">
      <c r="A34659" t="inlineStr">
        <is>
          <t>Senior Data Analyst</t>
        </is>
      </c>
      <c r="B34659" t="inlineStr">
        <is>
          <t>Senior data analyst</t>
        </is>
      </c>
      <c r="C34659" t="inlineStr">
        <is>
          <t>Leeds, UK</t>
        </is>
      </c>
      <c r="D34659" t="inlineStr">
        <is>
          <t>via Jora UK</t>
        </is>
      </c>
      <c r="E34659" t="inlineStr">
        <is>
          <t>Full-time</t>
        </is>
      </c>
      <c r="F34659" t="b">
        <v>0</v>
      </c>
      <c r="G34659" t="inlineStr">
        <is>
          <t>United Kingdom</t>
        </is>
      </c>
      <c r="H34659" s="2" t="n">
        <v>45425.63900462963</v>
      </c>
      <c r="I34659" t="b">
        <v>1</v>
      </c>
      <c r="J34659" t="b">
        <v>0</v>
      </c>
      <c r="K34659" t="inlineStr">
        <is>
          <t>United Kingdom</t>
        </is>
      </c>
      <c r="L34659" t="inlineStr"/>
      <c r="M34659" t="inlineStr"/>
      <c r="N34659" t="inlineStr"/>
      <c r="O34659" t="inlineStr">
        <is>
          <t>Finli Group Ltd</t>
        </is>
      </c>
      <c r="P34659" t="inlineStr">
        <is>
          <t>['vba', 'power bi']</t>
        </is>
      </c>
      <c r="Q34659" t="inlineStr">
        <is>
          <t>{'analyst_tools': ['power bi'], 'programming': ['vba']}</t>
        </is>
      </c>
    </row>
    <row r="34660">
      <c r="A34660" t="inlineStr">
        <is>
          <t>Senior Data Engineer</t>
        </is>
      </c>
      <c r="B34660" t="inlineStr">
        <is>
          <t>Senior SAS Data Engineer</t>
        </is>
      </c>
      <c r="C34660" t="inlineStr">
        <is>
          <t>Anywhere</t>
        </is>
      </c>
      <c r="D34660" t="inlineStr">
        <is>
          <t>via LinkedIn</t>
        </is>
      </c>
      <c r="E34660" t="inlineStr">
        <is>
          <t>Contractor</t>
        </is>
      </c>
      <c r="F34660" t="b">
        <v>1</v>
      </c>
      <c r="G34660" t="inlineStr">
        <is>
          <t>United Kingdom</t>
        </is>
      </c>
      <c r="H34660" s="2" t="n">
        <v>45427.63552083333</v>
      </c>
      <c r="I34660" t="b">
        <v>1</v>
      </c>
      <c r="J34660" t="b">
        <v>0</v>
      </c>
      <c r="K34660" t="inlineStr">
        <is>
          <t>United Kingdom</t>
        </is>
      </c>
      <c r="L34660" t="inlineStr"/>
      <c r="M34660" t="inlineStr"/>
      <c r="N34660" t="inlineStr"/>
      <c r="O34660" t="inlineStr">
        <is>
          <t>Job N Job (UK) (US) (CA) (PK)</t>
        </is>
      </c>
      <c r="P34660" t="inlineStr">
        <is>
          <t>['sas', 'sas', 'shell', 'python', 'snowflake', 'azure', 'airflow']</t>
        </is>
      </c>
      <c r="Q34660" t="inlineStr">
        <is>
          <t>{'analyst_tools': ['sas'], 'cloud': ['snowflake', 'azure'], 'libraries': ['airflow'], 'programming': ['sas', 'shell', 'python']}</t>
        </is>
      </c>
    </row>
    <row r="34661">
      <c r="A34661" t="inlineStr">
        <is>
          <t>Data Engineer</t>
        </is>
      </c>
      <c r="B34661" t="inlineStr">
        <is>
          <t>Data Engineer</t>
        </is>
      </c>
      <c r="C34661" t="inlineStr">
        <is>
          <t>England, UK</t>
        </is>
      </c>
      <c r="D34661" t="inlineStr">
        <is>
          <t>via Indeed</t>
        </is>
      </c>
      <c r="E34661" t="inlineStr">
        <is>
          <t>Full-time</t>
        </is>
      </c>
      <c r="F34661" t="b">
        <v>0</v>
      </c>
      <c r="G34661" t="inlineStr">
        <is>
          <t>United Kingdom</t>
        </is>
      </c>
      <c r="H34661" s="2" t="n">
        <v>45420.63706018519</v>
      </c>
      <c r="I34661" t="b">
        <v>1</v>
      </c>
      <c r="J34661" t="b">
        <v>0</v>
      </c>
      <c r="K34661" t="inlineStr">
        <is>
          <t>United Kingdom</t>
        </is>
      </c>
      <c r="L34661" t="inlineStr"/>
      <c r="M34661" t="inlineStr"/>
      <c r="N34661" t="inlineStr"/>
      <c r="O34661" t="inlineStr">
        <is>
          <t>Lorien</t>
        </is>
      </c>
      <c r="P34661" t="inlineStr">
        <is>
          <t>['python', 'sql', 'snowflake', 'aws', 'power bi']</t>
        </is>
      </c>
      <c r="Q34661" t="inlineStr">
        <is>
          <t>{'analyst_tools': ['power bi'], 'cloud': ['snowflake', 'aws'], 'programming': ['python', 'sql']}</t>
        </is>
      </c>
    </row>
    <row r="34662">
      <c r="A34662" t="inlineStr">
        <is>
          <t>Data Analyst</t>
        </is>
      </c>
      <c r="B34662" t="inlineStr">
        <is>
          <t>Data Analyst</t>
        </is>
      </c>
      <c r="C34662" t="inlineStr">
        <is>
          <t>Dublin, Ireland</t>
        </is>
      </c>
      <c r="D34662" t="inlineStr">
        <is>
          <t>via Cpl</t>
        </is>
      </c>
      <c r="E34662" t="inlineStr">
        <is>
          <t>Full-time</t>
        </is>
      </c>
      <c r="F34662" t="b">
        <v>0</v>
      </c>
      <c r="G34662" t="inlineStr">
        <is>
          <t>Ireland</t>
        </is>
      </c>
      <c r="H34662" s="2" t="n">
        <v>45439.63225694445</v>
      </c>
      <c r="I34662" t="b">
        <v>0</v>
      </c>
      <c r="J34662" t="b">
        <v>0</v>
      </c>
      <c r="K34662" t="inlineStr">
        <is>
          <t>Ireland</t>
        </is>
      </c>
      <c r="L34662" t="inlineStr"/>
      <c r="M34662" t="inlineStr"/>
      <c r="N34662" t="inlineStr"/>
      <c r="O34662" t="inlineStr">
        <is>
          <t>Cpl</t>
        </is>
      </c>
      <c r="P34662" t="inlineStr">
        <is>
          <t>['sql', 'python', 'tableau']</t>
        </is>
      </c>
      <c r="Q34662" t="inlineStr">
        <is>
          <t>{'analyst_tools': ['tableau'], 'programming': ['sql', 'python']}</t>
        </is>
      </c>
    </row>
    <row r="34663">
      <c r="A34663" t="inlineStr">
        <is>
          <t>Data Analyst</t>
        </is>
      </c>
      <c r="B34663" t="inlineStr">
        <is>
          <t>Data Analyst Migration</t>
        </is>
      </c>
      <c r="C34663" t="inlineStr">
        <is>
          <t>Brussels, Belgium</t>
        </is>
      </c>
      <c r="D34663" t="inlineStr">
        <is>
          <t>via BeBee</t>
        </is>
      </c>
      <c r="E34663" t="inlineStr">
        <is>
          <t>Contractor</t>
        </is>
      </c>
      <c r="F34663" t="b">
        <v>0</v>
      </c>
      <c r="G34663" t="inlineStr">
        <is>
          <t>Belgium</t>
        </is>
      </c>
      <c r="H34663" s="2" t="n">
        <v>45419.64383101852</v>
      </c>
      <c r="I34663" t="b">
        <v>0</v>
      </c>
      <c r="J34663" t="b">
        <v>0</v>
      </c>
      <c r="K34663" t="inlineStr">
        <is>
          <t>Belgium</t>
        </is>
      </c>
      <c r="L34663" t="inlineStr"/>
      <c r="M34663" t="inlineStr"/>
      <c r="N34663" t="inlineStr"/>
      <c r="O34663" t="inlineStr">
        <is>
          <t>Oliver James Associates</t>
        </is>
      </c>
      <c r="P34663" t="inlineStr">
        <is>
          <t>['sql', 'cognos', 'excel', 'power bi']</t>
        </is>
      </c>
      <c r="Q34663" t="inlineStr">
        <is>
          <t>{'analyst_tools': ['cognos', 'excel', 'power bi'], 'programming': ['sql']}</t>
        </is>
      </c>
    </row>
    <row r="34664">
      <c r="A34664" t="inlineStr">
        <is>
          <t>Data Scientist</t>
        </is>
      </c>
      <c r="B34664" t="inlineStr">
        <is>
          <t>Wind Modeling and Data Engineer</t>
        </is>
      </c>
      <c r="C34664" t="inlineStr">
        <is>
          <t>Barcelona, Spain</t>
        </is>
      </c>
      <c r="D34664" t="inlineStr">
        <is>
          <t>via LinkedIn</t>
        </is>
      </c>
      <c r="E34664" t="inlineStr">
        <is>
          <t>Full-time</t>
        </is>
      </c>
      <c r="F34664" t="b">
        <v>0</v>
      </c>
      <c r="G34664" t="inlineStr">
        <is>
          <t>Spain</t>
        </is>
      </c>
      <c r="H34664" s="2" t="n">
        <v>45428.63502314815</v>
      </c>
      <c r="I34664" t="b">
        <v>0</v>
      </c>
      <c r="J34664" t="b">
        <v>0</v>
      </c>
      <c r="K34664" t="inlineStr">
        <is>
          <t>Spain</t>
        </is>
      </c>
      <c r="L34664" t="inlineStr"/>
      <c r="M34664" t="inlineStr"/>
      <c r="N34664" t="inlineStr"/>
      <c r="O34664" t="inlineStr">
        <is>
          <t>GE Renewable Energy</t>
        </is>
      </c>
      <c r="P34664" t="inlineStr">
        <is>
          <t>['python', 'aws', 'numpy', 'pandas', 'airflow']</t>
        </is>
      </c>
      <c r="Q34664" t="inlineStr">
        <is>
          <t>{'cloud': ['aws'], 'libraries': ['numpy', 'pandas', 'airflow'], 'programming': ['python']}</t>
        </is>
      </c>
    </row>
    <row r="34665">
      <c r="A34665" t="inlineStr">
        <is>
          <t>Data Analyst</t>
        </is>
      </c>
      <c r="B34665" t="inlineStr">
        <is>
          <t>Data Analist</t>
        </is>
      </c>
      <c r="C34665" t="inlineStr">
        <is>
          <t>Herentals, Belgium</t>
        </is>
      </c>
      <c r="D34665" t="inlineStr">
        <is>
          <t>via BeBee</t>
        </is>
      </c>
      <c r="E34665" t="inlineStr">
        <is>
          <t>Full-time and Part-time</t>
        </is>
      </c>
      <c r="F34665" t="b">
        <v>0</v>
      </c>
      <c r="G34665" t="inlineStr">
        <is>
          <t>Belgium</t>
        </is>
      </c>
      <c r="H34665" s="2" t="n">
        <v>45419.64390046296</v>
      </c>
      <c r="I34665" t="b">
        <v>1</v>
      </c>
      <c r="J34665" t="b">
        <v>0</v>
      </c>
      <c r="K34665" t="inlineStr">
        <is>
          <t>Belgium</t>
        </is>
      </c>
      <c r="L34665" t="inlineStr"/>
      <c r="M34665" t="inlineStr"/>
      <c r="N34665" t="inlineStr"/>
      <c r="O34665" t="inlineStr">
        <is>
          <t>Vivaldis Interim</t>
        </is>
      </c>
      <c r="P34665" t="inlineStr">
        <is>
          <t>['excel', 'power bi']</t>
        </is>
      </c>
      <c r="Q34665" t="inlineStr">
        <is>
          <t>{'analyst_tools': ['excel', 'power bi']}</t>
        </is>
      </c>
    </row>
    <row r="34666">
      <c r="A34666" t="inlineStr">
        <is>
          <t>Data Engineer</t>
        </is>
      </c>
      <c r="B34666" t="inlineStr">
        <is>
          <t>Azure data engineer</t>
        </is>
      </c>
      <c r="C34666" t="inlineStr">
        <is>
          <t>Pune, Maharashtra, India</t>
        </is>
      </c>
      <c r="D34666" t="inlineStr">
        <is>
          <t>via LinkedIn</t>
        </is>
      </c>
      <c r="E34666" t="inlineStr">
        <is>
          <t>Full-time</t>
        </is>
      </c>
      <c r="F34666" t="b">
        <v>0</v>
      </c>
      <c r="G34666" t="inlineStr">
        <is>
          <t>India</t>
        </is>
      </c>
      <c r="H34666" s="2" t="n">
        <v>45426.63965277778</v>
      </c>
      <c r="I34666" t="b">
        <v>0</v>
      </c>
      <c r="J34666" t="b">
        <v>0</v>
      </c>
      <c r="K34666" t="inlineStr">
        <is>
          <t>India</t>
        </is>
      </c>
      <c r="L34666" t="inlineStr"/>
      <c r="M34666" t="inlineStr"/>
      <c r="N34666" t="inlineStr"/>
      <c r="O34666" t="inlineStr">
        <is>
          <t>Futran Solutions</t>
        </is>
      </c>
      <c r="P34666" t="inlineStr">
        <is>
          <t>['sql', 'python', 'azure']</t>
        </is>
      </c>
      <c r="Q34666" t="inlineStr">
        <is>
          <t>{'cloud': ['azure'], 'programming': ['sql', 'python']}</t>
        </is>
      </c>
    </row>
    <row r="34667">
      <c r="A34667" t="inlineStr">
        <is>
          <t>Data Engineer</t>
        </is>
      </c>
      <c r="B34667" t="inlineStr">
        <is>
          <t>Data QA Engineer</t>
        </is>
      </c>
      <c r="C34667" t="inlineStr">
        <is>
          <t>Spain</t>
        </is>
      </c>
      <c r="D34667" t="inlineStr">
        <is>
          <t>via LinkedIn</t>
        </is>
      </c>
      <c r="E34667" t="inlineStr">
        <is>
          <t>Full-time</t>
        </is>
      </c>
      <c r="F34667" t="b">
        <v>0</v>
      </c>
      <c r="G34667" t="inlineStr">
        <is>
          <t>Spain</t>
        </is>
      </c>
      <c r="H34667" s="2" t="n">
        <v>45421.6387962963</v>
      </c>
      <c r="I34667" t="b">
        <v>1</v>
      </c>
      <c r="J34667" t="b">
        <v>0</v>
      </c>
      <c r="K34667" t="inlineStr">
        <is>
          <t>Spain</t>
        </is>
      </c>
      <c r="L34667" t="inlineStr"/>
      <c r="M34667" t="inlineStr"/>
      <c r="N34667" t="inlineStr"/>
      <c r="O34667" t="inlineStr">
        <is>
          <t>PrimeIT</t>
        </is>
      </c>
      <c r="P34667" t="inlineStr">
        <is>
          <t>['sql', 'power bi', 'dax']</t>
        </is>
      </c>
      <c r="Q34667" t="inlineStr">
        <is>
          <t>{'analyst_tools': ['power bi', 'dax'], 'programming': ['sql']}</t>
        </is>
      </c>
    </row>
    <row r="34668">
      <c r="A34668" t="inlineStr">
        <is>
          <t>Data Analyst</t>
        </is>
      </c>
      <c r="B34668" t="inlineStr">
        <is>
          <t>Data analyste informatique GCP</t>
        </is>
      </c>
      <c r="C34668" t="inlineStr">
        <is>
          <t>Lille, France</t>
        </is>
      </c>
      <c r="D34668" t="inlineStr">
        <is>
          <t>via BeBee</t>
        </is>
      </c>
      <c r="E34668" t="inlineStr">
        <is>
          <t>Contractor</t>
        </is>
      </c>
      <c r="F34668" t="b">
        <v>0</v>
      </c>
      <c r="G34668" t="inlineStr">
        <is>
          <t>France</t>
        </is>
      </c>
      <c r="H34668" s="2" t="n">
        <v>45437.65322916667</v>
      </c>
      <c r="I34668" t="b">
        <v>0</v>
      </c>
      <c r="J34668" t="b">
        <v>0</v>
      </c>
      <c r="K34668" t="inlineStr">
        <is>
          <t>France</t>
        </is>
      </c>
      <c r="L34668" t="inlineStr"/>
      <c r="M34668" t="inlineStr"/>
      <c r="N34668" t="inlineStr"/>
      <c r="O34668" t="inlineStr">
        <is>
          <t>CAT-AMANIA</t>
        </is>
      </c>
      <c r="P34668" t="inlineStr"/>
      <c r="Q34668" t="inlineStr"/>
    </row>
    <row r="34669">
      <c r="A34669" t="inlineStr">
        <is>
          <t>Software Engineer</t>
        </is>
      </c>
      <c r="B34669" t="inlineStr">
        <is>
          <t>Interesting Job Opportunity: Sciative Solutions - Senior Quality...</t>
        </is>
      </c>
      <c r="C34669" t="inlineStr">
        <is>
          <t>Navi Mumbai, Maharashtra, India</t>
        </is>
      </c>
      <c r="D34669" t="inlineStr">
        <is>
          <t>via LinkedIn</t>
        </is>
      </c>
      <c r="E34669" t="inlineStr">
        <is>
          <t>Full-time</t>
        </is>
      </c>
      <c r="F34669" t="b">
        <v>0</v>
      </c>
      <c r="G34669" t="inlineStr">
        <is>
          <t>India</t>
        </is>
      </c>
      <c r="H34669" s="2" t="n">
        <v>45417.63322916667</v>
      </c>
      <c r="I34669" t="b">
        <v>0</v>
      </c>
      <c r="J34669" t="b">
        <v>0</v>
      </c>
      <c r="K34669" t="inlineStr">
        <is>
          <t>India</t>
        </is>
      </c>
      <c r="L34669" t="inlineStr"/>
      <c r="M34669" t="inlineStr"/>
      <c r="N34669" t="inlineStr"/>
      <c r="O34669" t="inlineStr">
        <is>
          <t>Sciative Solution</t>
        </is>
      </c>
      <c r="P34669" t="inlineStr">
        <is>
          <t>['sql', 'python']</t>
        </is>
      </c>
      <c r="Q34669" t="inlineStr">
        <is>
          <t>{'programming': ['sql', 'python']}</t>
        </is>
      </c>
    </row>
    <row r="34670">
      <c r="A34670" t="inlineStr">
        <is>
          <t>Data Engineer</t>
        </is>
      </c>
      <c r="B34670" t="inlineStr">
        <is>
          <t>Azure Data Engineer</t>
        </is>
      </c>
      <c r="C34670" t="inlineStr">
        <is>
          <t>India</t>
        </is>
      </c>
      <c r="D34670" t="inlineStr">
        <is>
          <t>via LinkedIn</t>
        </is>
      </c>
      <c r="E34670" t="inlineStr">
        <is>
          <t>Full-time</t>
        </is>
      </c>
      <c r="F34670" t="b">
        <v>0</v>
      </c>
      <c r="G34670" t="inlineStr">
        <is>
          <t>India</t>
        </is>
      </c>
      <c r="H34670" s="2" t="n">
        <v>45440.65048611111</v>
      </c>
      <c r="I34670" t="b">
        <v>0</v>
      </c>
      <c r="J34670" t="b">
        <v>0</v>
      </c>
      <c r="K34670" t="inlineStr">
        <is>
          <t>India</t>
        </is>
      </c>
      <c r="L34670" t="inlineStr"/>
      <c r="M34670" t="inlineStr"/>
      <c r="N34670" t="inlineStr"/>
      <c r="O34670" t="inlineStr">
        <is>
          <t>YALLO Retail</t>
        </is>
      </c>
      <c r="P34670" t="inlineStr">
        <is>
          <t>['sql', 'python', 'scala', 'azure', 'databricks']</t>
        </is>
      </c>
      <c r="Q34670" t="inlineStr">
        <is>
          <t>{'cloud': ['azure', 'databricks'], 'programming': ['sql', 'python', 'scala']}</t>
        </is>
      </c>
    </row>
    <row r="34671">
      <c r="A34671" t="inlineStr">
        <is>
          <t>Business Analyst</t>
        </is>
      </c>
      <c r="B34671" t="inlineStr">
        <is>
          <t>Business Analyst</t>
        </is>
      </c>
      <c r="C34671" t="inlineStr">
        <is>
          <t>Pakistan</t>
        </is>
      </c>
      <c r="D34671" t="inlineStr">
        <is>
          <t>via LinkedIn</t>
        </is>
      </c>
      <c r="E34671" t="inlineStr">
        <is>
          <t>Full-time</t>
        </is>
      </c>
      <c r="F34671" t="b">
        <v>0</v>
      </c>
      <c r="G34671" t="inlineStr">
        <is>
          <t>Pakistan</t>
        </is>
      </c>
      <c r="H34671" s="2" t="n">
        <v>45443.63743055556</v>
      </c>
      <c r="I34671" t="b">
        <v>0</v>
      </c>
      <c r="J34671" t="b">
        <v>0</v>
      </c>
      <c r="K34671" t="inlineStr">
        <is>
          <t>Pakistan</t>
        </is>
      </c>
      <c r="L34671" t="inlineStr"/>
      <c r="M34671" t="inlineStr"/>
      <c r="N34671" t="inlineStr"/>
      <c r="O34671" t="inlineStr">
        <is>
          <t>Octdaily</t>
        </is>
      </c>
      <c r="P34671" t="inlineStr">
        <is>
          <t>['sql', 'tableau', 'power bi']</t>
        </is>
      </c>
      <c r="Q34671" t="inlineStr">
        <is>
          <t>{'analyst_tools': ['tableau', 'power bi'], 'programming': ['sql']}</t>
        </is>
      </c>
    </row>
    <row r="34672">
      <c r="A34672" t="inlineStr">
        <is>
          <t>Data Engineer</t>
        </is>
      </c>
      <c r="B34672" t="inlineStr">
        <is>
          <t>Data Engineer (DBT)</t>
        </is>
      </c>
      <c r="C34672" t="inlineStr">
        <is>
          <t>Mexico</t>
        </is>
      </c>
      <c r="D34672" t="inlineStr">
        <is>
          <t>via LinkedIn</t>
        </is>
      </c>
      <c r="E34672" t="inlineStr">
        <is>
          <t>Contractor</t>
        </is>
      </c>
      <c r="F34672" t="b">
        <v>0</v>
      </c>
      <c r="G34672" t="inlineStr">
        <is>
          <t>Mexico</t>
        </is>
      </c>
      <c r="H34672" s="2" t="n">
        <v>45414.640625</v>
      </c>
      <c r="I34672" t="b">
        <v>0</v>
      </c>
      <c r="J34672" t="b">
        <v>0</v>
      </c>
      <c r="K34672" t="inlineStr">
        <is>
          <t>Mexico</t>
        </is>
      </c>
      <c r="L34672" t="inlineStr"/>
      <c r="M34672" t="inlineStr"/>
      <c r="N34672" t="inlineStr"/>
      <c r="O34672" t="inlineStr">
        <is>
          <t>Aptonet Inc</t>
        </is>
      </c>
      <c r="P34672" t="inlineStr">
        <is>
          <t>['sql', 'snowflake', 'aws', 'redshift', 'airflow', 'spark', 'tableau', 'looker']</t>
        </is>
      </c>
      <c r="Q34672" t="inlineStr">
        <is>
          <t>{'analyst_tools': ['tableau', 'looker'], 'cloud': ['snowflake', 'aws', 'redshift'], 'libraries': ['airflow', 'spark'], 'programming': ['sql']}</t>
        </is>
      </c>
    </row>
    <row r="34673">
      <c r="A34673" t="inlineStr">
        <is>
          <t>Data Scientist</t>
        </is>
      </c>
      <c r="B34673" t="inlineStr">
        <is>
          <t>Data Scientist</t>
        </is>
      </c>
      <c r="C34673" t="inlineStr">
        <is>
          <t>Pennsylvania</t>
        </is>
      </c>
      <c r="D34673" t="inlineStr">
        <is>
          <t>via Dice</t>
        </is>
      </c>
      <c r="E34673" t="inlineStr">
        <is>
          <t>Contractor</t>
        </is>
      </c>
      <c r="F34673" t="b">
        <v>0</v>
      </c>
      <c r="G34673" t="inlineStr">
        <is>
          <t>New York, United States</t>
        </is>
      </c>
      <c r="H34673" s="2" t="n">
        <v>45422.62787037037</v>
      </c>
      <c r="I34673" t="b">
        <v>0</v>
      </c>
      <c r="J34673" t="b">
        <v>1</v>
      </c>
      <c r="K34673" t="inlineStr">
        <is>
          <t>United States</t>
        </is>
      </c>
      <c r="L34673" t="inlineStr"/>
      <c r="M34673" t="inlineStr"/>
      <c r="N34673" t="inlineStr"/>
      <c r="O34673" t="inlineStr">
        <is>
          <t>Randstad Digital</t>
        </is>
      </c>
      <c r="P34673" t="inlineStr"/>
      <c r="Q34673" t="inlineStr"/>
    </row>
    <row r="34674">
      <c r="A34674" t="inlineStr">
        <is>
          <t>Senior Data Engineer</t>
        </is>
      </c>
      <c r="B34674" t="inlineStr">
        <is>
          <t>Senior Data Engineer</t>
        </is>
      </c>
      <c r="C34674" t="inlineStr">
        <is>
          <t>Athens, Greece</t>
        </is>
      </c>
      <c r="D34674" t="inlineStr">
        <is>
          <t>via LinkedIn</t>
        </is>
      </c>
      <c r="E34674" t="inlineStr">
        <is>
          <t>Full-time</t>
        </is>
      </c>
      <c r="F34674" t="b">
        <v>0</v>
      </c>
      <c r="G34674" t="inlineStr">
        <is>
          <t>Greece</t>
        </is>
      </c>
      <c r="H34674" s="2" t="n">
        <v>45443.64333333333</v>
      </c>
      <c r="I34674" t="b">
        <v>1</v>
      </c>
      <c r="J34674" t="b">
        <v>0</v>
      </c>
      <c r="K34674" t="inlineStr">
        <is>
          <t>Greece</t>
        </is>
      </c>
      <c r="L34674" t="inlineStr"/>
      <c r="M34674" t="inlineStr"/>
      <c r="N34674" t="inlineStr"/>
      <c r="O34674" t="inlineStr">
        <is>
          <t>Satori Analytics</t>
        </is>
      </c>
      <c r="P34674" t="inlineStr">
        <is>
          <t>['sql', 'mongodb', 'mongodb', 'powershell', 'sql server', 'dynamodb', 'azure', 'aws', 'gcp', 'databricks', 'snowflake', 'airflow', 'ssis', 'tableau', 'power bi']</t>
        </is>
      </c>
      <c r="Q34674" t="inlineStr">
        <is>
          <t>{'analyst_tools': ['ssis', 'tableau', 'power bi'], 'cloud': ['azure', 'aws', 'gcp', 'databricks', 'snowflake'], 'databases': ['mongodb', 'sql server', 'dynamodb'], 'libraries': ['airflow'], 'programming': ['sql', 'mongodb', 'powershell']}</t>
        </is>
      </c>
    </row>
    <row r="34675">
      <c r="A34675" t="inlineStr">
        <is>
          <t>Data Analyst</t>
        </is>
      </c>
      <c r="B34675" t="inlineStr">
        <is>
          <t>Data Analyst II - (Remote - US)</t>
        </is>
      </c>
      <c r="C34675" t="inlineStr">
        <is>
          <t>Anywhere</t>
        </is>
      </c>
      <c r="D34675" t="inlineStr">
        <is>
          <t>via LinkedIn</t>
        </is>
      </c>
      <c r="E34675" t="inlineStr">
        <is>
          <t>Full-time</t>
        </is>
      </c>
      <c r="F34675" t="b">
        <v>1</v>
      </c>
      <c r="G34675" t="inlineStr">
        <is>
          <t>Georgia</t>
        </is>
      </c>
      <c r="H34675" s="2" t="n">
        <v>45426.67402777778</v>
      </c>
      <c r="I34675" t="b">
        <v>0</v>
      </c>
      <c r="J34675" t="b">
        <v>1</v>
      </c>
      <c r="K34675" t="inlineStr">
        <is>
          <t>United States</t>
        </is>
      </c>
      <c r="L34675" t="inlineStr"/>
      <c r="M34675" t="inlineStr"/>
      <c r="N34675" t="inlineStr"/>
      <c r="O34675" t="inlineStr">
        <is>
          <t>Mediavine</t>
        </is>
      </c>
      <c r="P34675" t="inlineStr">
        <is>
          <t>['sql', 'r', 'python', 'snowflake', 'redshift', 'tableau', 'looker']</t>
        </is>
      </c>
      <c r="Q34675" t="inlineStr">
        <is>
          <t>{'analyst_tools': ['tableau', 'looker'], 'cloud': ['snowflake', 'redshift'], 'programming': ['sql', 'r', 'python']}</t>
        </is>
      </c>
    </row>
    <row r="34676">
      <c r="A34676" t="inlineStr">
        <is>
          <t>Data Engineer</t>
        </is>
      </c>
      <c r="B34676" t="inlineStr">
        <is>
          <t>Data Engineer Ukraine IRC222155</t>
        </is>
      </c>
      <c r="C34676" t="inlineStr">
        <is>
          <t>Kyiv, Ukraine</t>
        </is>
      </c>
      <c r="D34676" t="inlineStr">
        <is>
          <t>via LinkedIn</t>
        </is>
      </c>
      <c r="E34676" t="inlineStr">
        <is>
          <t>Full-time</t>
        </is>
      </c>
      <c r="F34676" t="b">
        <v>0</v>
      </c>
      <c r="G34676" t="inlineStr">
        <is>
          <t>Ukraine</t>
        </is>
      </c>
      <c r="H34676" s="2" t="n">
        <v>45414.64341435185</v>
      </c>
      <c r="I34676" t="b">
        <v>1</v>
      </c>
      <c r="J34676" t="b">
        <v>0</v>
      </c>
      <c r="K34676" t="inlineStr">
        <is>
          <t>Ukraine</t>
        </is>
      </c>
      <c r="L34676" t="inlineStr"/>
      <c r="M34676" t="inlineStr"/>
      <c r="N34676" t="inlineStr"/>
      <c r="O34676" t="inlineStr">
        <is>
          <t>GlobalLogic</t>
        </is>
      </c>
      <c r="P34676" t="inlineStr">
        <is>
          <t>['python', 'sql', 'aws', 'databricks', 'pyspark', 'pandas', 'spark', 'airflow', 'git', 'jenkins', 'docker']</t>
        </is>
      </c>
      <c r="Q34676" t="inlineStr">
        <is>
          <t>{'cloud': ['aws', 'databricks'], 'libraries': ['pyspark', 'pandas', 'spark', 'airflow'], 'other': ['git', 'jenkins', 'docker'], 'programming': ['python', 'sql']}</t>
        </is>
      </c>
    </row>
    <row r="34677">
      <c r="A34677" t="inlineStr">
        <is>
          <t>Data Scientist</t>
        </is>
      </c>
      <c r="B34677" t="inlineStr">
        <is>
          <t>Data Scientist</t>
        </is>
      </c>
      <c r="C34677" t="inlineStr">
        <is>
          <t>Jakarta, Indonesia</t>
        </is>
      </c>
      <c r="D34677" t="inlineStr">
        <is>
          <t>via Trabajo.org</t>
        </is>
      </c>
      <c r="E34677" t="inlineStr">
        <is>
          <t>Full-time</t>
        </is>
      </c>
      <c r="F34677" t="b">
        <v>0</v>
      </c>
      <c r="G34677" t="inlineStr">
        <is>
          <t>Indonesia</t>
        </is>
      </c>
      <c r="H34677" s="2" t="n">
        <v>45419.63746527778</v>
      </c>
      <c r="I34677" t="b">
        <v>0</v>
      </c>
      <c r="J34677" t="b">
        <v>0</v>
      </c>
      <c r="K34677" t="inlineStr">
        <is>
          <t>Indonesia</t>
        </is>
      </c>
      <c r="L34677" t="inlineStr"/>
      <c r="M34677" t="inlineStr"/>
      <c r="N34677" t="inlineStr"/>
      <c r="O34677" t="inlineStr">
        <is>
          <t>Kompas Gramedia</t>
        </is>
      </c>
      <c r="P34677" t="inlineStr">
        <is>
          <t>['sql', 'python', 'r', 'aws']</t>
        </is>
      </c>
      <c r="Q34677" t="inlineStr">
        <is>
          <t>{'cloud': ['aws'], 'programming': ['sql', 'python', 'r']}</t>
        </is>
      </c>
    </row>
    <row r="34678">
      <c r="A34678" t="inlineStr">
        <is>
          <t>Data Engineer</t>
        </is>
      </c>
      <c r="B34678" t="inlineStr">
        <is>
          <t>Interesting Job Opportunity: BootLabs - Data Engineer - AWS...</t>
        </is>
      </c>
      <c r="C34678" t="inlineStr">
        <is>
          <t>Bengaluru, Karnataka, India</t>
        </is>
      </c>
      <c r="D34678" t="inlineStr">
        <is>
          <t>via LinkedIn</t>
        </is>
      </c>
      <c r="E34678" t="inlineStr">
        <is>
          <t>Full-time</t>
        </is>
      </c>
      <c r="F34678" t="b">
        <v>0</v>
      </c>
      <c r="G34678" t="inlineStr">
        <is>
          <t>India</t>
        </is>
      </c>
      <c r="H34678" s="2" t="n">
        <v>45433.64976851852</v>
      </c>
      <c r="I34678" t="b">
        <v>0</v>
      </c>
      <c r="J34678" t="b">
        <v>0</v>
      </c>
      <c r="K34678" t="inlineStr">
        <is>
          <t>India</t>
        </is>
      </c>
      <c r="L34678" t="inlineStr"/>
      <c r="M34678" t="inlineStr"/>
      <c r="N34678" t="inlineStr"/>
      <c r="O34678" t="inlineStr">
        <is>
          <t>Bootlabs Technologies</t>
        </is>
      </c>
      <c r="P34678" t="inlineStr">
        <is>
          <t>['python', 'java', 'scala', 'aws', 'aurora', 'spark']</t>
        </is>
      </c>
      <c r="Q34678" t="inlineStr">
        <is>
          <t>{'cloud': ['aws', 'aurora'], 'libraries': ['spark'], 'programming': ['python', 'java', 'scala']}</t>
        </is>
      </c>
    </row>
    <row r="34679">
      <c r="A34679" t="inlineStr">
        <is>
          <t>Data Scientist</t>
        </is>
      </c>
      <c r="B34679" t="inlineStr">
        <is>
          <t>Data Scientist with C++ Development Affinity</t>
        </is>
      </c>
      <c r="C34679" t="inlineStr">
        <is>
          <t>Linz, Austria</t>
        </is>
      </c>
      <c r="D34679" t="inlineStr">
        <is>
          <t>via BeBee</t>
        </is>
      </c>
      <c r="E34679" t="inlineStr">
        <is>
          <t>Full-time</t>
        </is>
      </c>
      <c r="F34679" t="b">
        <v>0</v>
      </c>
      <c r="G34679" t="inlineStr">
        <is>
          <t>Austria</t>
        </is>
      </c>
      <c r="H34679" s="2" t="n">
        <v>45419.64543981481</v>
      </c>
      <c r="I34679" t="b">
        <v>0</v>
      </c>
      <c r="J34679" t="b">
        <v>0</v>
      </c>
      <c r="K34679" t="inlineStr">
        <is>
          <t>Austria</t>
        </is>
      </c>
      <c r="L34679" t="inlineStr"/>
      <c r="M34679" t="inlineStr"/>
      <c r="N34679" t="inlineStr"/>
      <c r="O34679" t="inlineStr">
        <is>
          <t>Software Competence Center Hagenberg</t>
        </is>
      </c>
      <c r="P34679" t="inlineStr">
        <is>
          <t>['c++', 'kafka']</t>
        </is>
      </c>
      <c r="Q34679" t="inlineStr">
        <is>
          <t>{'libraries': ['kafka'], 'programming': ['c++']}</t>
        </is>
      </c>
    </row>
    <row r="34680">
      <c r="A34680" t="inlineStr">
        <is>
          <t>Senior Data Analyst</t>
        </is>
      </c>
      <c r="B34680" t="inlineStr">
        <is>
          <t>Analista de Datos Senior</t>
        </is>
      </c>
      <c r="C34680" t="inlineStr">
        <is>
          <t>Mexico</t>
        </is>
      </c>
      <c r="D34680" t="inlineStr">
        <is>
          <t>via BeBee México</t>
        </is>
      </c>
      <c r="E34680" t="inlineStr">
        <is>
          <t>Full-time</t>
        </is>
      </c>
      <c r="F34680" t="b">
        <v>0</v>
      </c>
      <c r="G34680" t="inlineStr">
        <is>
          <t>Mexico</t>
        </is>
      </c>
      <c r="H34680" s="2" t="n">
        <v>45419.63538194444</v>
      </c>
      <c r="I34680" t="b">
        <v>1</v>
      </c>
      <c r="J34680" t="b">
        <v>0</v>
      </c>
      <c r="K34680" t="inlineStr">
        <is>
          <t>Mexico</t>
        </is>
      </c>
      <c r="L34680" t="inlineStr"/>
      <c r="M34680" t="inlineStr"/>
      <c r="N34680" t="inlineStr"/>
      <c r="O34680" t="inlineStr">
        <is>
          <t>Piovra</t>
        </is>
      </c>
      <c r="P34680" t="inlineStr">
        <is>
          <t>['python', 'r', 'oracle']</t>
        </is>
      </c>
      <c r="Q34680" t="inlineStr">
        <is>
          <t>{'cloud': ['oracle'], 'programming': ['python', 'r']}</t>
        </is>
      </c>
    </row>
    <row r="34681">
      <c r="A34681" t="inlineStr">
        <is>
          <t>Senior Data Engineer</t>
        </is>
      </c>
      <c r="B34681" t="inlineStr">
        <is>
          <t>Senior Data Engineering</t>
        </is>
      </c>
      <c r="C34681" t="inlineStr">
        <is>
          <t>Tel Aviv-Yafo, Israel</t>
        </is>
      </c>
      <c r="D34681" t="inlineStr">
        <is>
          <t>via Comeet</t>
        </is>
      </c>
      <c r="E34681" t="inlineStr">
        <is>
          <t>Full-time</t>
        </is>
      </c>
      <c r="F34681" t="b">
        <v>0</v>
      </c>
      <c r="G34681" t="inlineStr">
        <is>
          <t>Israel</t>
        </is>
      </c>
      <c r="H34681" s="2" t="n">
        <v>45427.64277777778</v>
      </c>
      <c r="I34681" t="b">
        <v>0</v>
      </c>
      <c r="J34681" t="b">
        <v>0</v>
      </c>
      <c r="K34681" t="inlineStr">
        <is>
          <t>Israel</t>
        </is>
      </c>
      <c r="L34681" t="inlineStr"/>
      <c r="M34681" t="inlineStr"/>
      <c r="N34681" t="inlineStr"/>
      <c r="O34681" t="inlineStr">
        <is>
          <t>365scores</t>
        </is>
      </c>
      <c r="P34681" t="inlineStr">
        <is>
          <t>['nosql', 'sql', 'no-sql', 'python', 'snowflake', 'airflow']</t>
        </is>
      </c>
      <c r="Q34681" t="inlineStr">
        <is>
          <t>{'cloud': ['snowflake'], 'libraries': ['airflow'], 'programming': ['nosql', 'sql', 'no-sql', 'python']}</t>
        </is>
      </c>
    </row>
    <row r="34682">
      <c r="A34682" t="inlineStr">
        <is>
          <t>Data Analyst</t>
        </is>
      </c>
      <c r="B34682" t="inlineStr">
        <is>
          <t>Data Quality Analyst Lead</t>
        </is>
      </c>
      <c r="C34682" t="inlineStr"/>
      <c r="D34682" t="inlineStr">
        <is>
          <t>via Built In NYC</t>
        </is>
      </c>
      <c r="E34682" t="inlineStr">
        <is>
          <t>Full-time</t>
        </is>
      </c>
      <c r="F34682" t="b">
        <v>0</v>
      </c>
      <c r="G34682" t="inlineStr">
        <is>
          <t>New York, United States</t>
        </is>
      </c>
      <c r="H34682" s="2" t="n">
        <v>45439.62502314815</v>
      </c>
      <c r="I34682" t="b">
        <v>0</v>
      </c>
      <c r="J34682" t="b">
        <v>1</v>
      </c>
      <c r="K34682" t="inlineStr">
        <is>
          <t>United States</t>
        </is>
      </c>
      <c r="L34682" t="inlineStr"/>
      <c r="M34682" t="inlineStr"/>
      <c r="N34682" t="inlineStr"/>
      <c r="O34682" t="inlineStr">
        <is>
          <t>Citadel Securities</t>
        </is>
      </c>
      <c r="P34682" t="inlineStr">
        <is>
          <t>['sql', 'tableau']</t>
        </is>
      </c>
      <c r="Q34682" t="inlineStr">
        <is>
          <t>{'analyst_tools': ['tableau'], 'programming': ['sql']}</t>
        </is>
      </c>
    </row>
    <row r="34683">
      <c r="A34683" t="inlineStr">
        <is>
          <t>Data Scientist</t>
        </is>
      </c>
      <c r="B34683" t="inlineStr">
        <is>
          <t>Database Engineer</t>
        </is>
      </c>
      <c r="C34683" t="inlineStr">
        <is>
          <t>Anywhere</t>
        </is>
      </c>
      <c r="D34683" t="inlineStr">
        <is>
          <t>via LinkedIn</t>
        </is>
      </c>
      <c r="E34683" t="inlineStr">
        <is>
          <t>Full-time</t>
        </is>
      </c>
      <c r="F34683" t="b">
        <v>1</v>
      </c>
      <c r="G34683" t="inlineStr">
        <is>
          <t>Romania</t>
        </is>
      </c>
      <c r="H34683" s="2" t="n">
        <v>45420.63351851852</v>
      </c>
      <c r="I34683" t="b">
        <v>0</v>
      </c>
      <c r="J34683" t="b">
        <v>0</v>
      </c>
      <c r="K34683" t="inlineStr">
        <is>
          <t>Romania</t>
        </is>
      </c>
      <c r="L34683" t="inlineStr"/>
      <c r="M34683" t="inlineStr"/>
      <c r="N34683" t="inlineStr"/>
      <c r="O34683" t="inlineStr">
        <is>
          <t>Response Informatics</t>
        </is>
      </c>
      <c r="P34683" t="inlineStr">
        <is>
          <t>['sql', 'sql server', 'azure', 'ssis', 'ssrs', 'power bi']</t>
        </is>
      </c>
      <c r="Q34683" t="inlineStr">
        <is>
          <t>{'analyst_tools': ['ssis', 'ssrs', 'power bi'], 'cloud': ['azure'], 'databases': ['sql server'], 'programming': ['sql']}</t>
        </is>
      </c>
    </row>
    <row r="34684">
      <c r="A34684" t="inlineStr">
        <is>
          <t>Business Analyst</t>
        </is>
      </c>
      <c r="B34684" t="inlineStr">
        <is>
          <t>Power BI Analyst</t>
        </is>
      </c>
      <c r="C34684" t="inlineStr">
        <is>
          <t>Belgium</t>
        </is>
      </c>
      <c r="D34684" t="inlineStr">
        <is>
          <t>via BeBee</t>
        </is>
      </c>
      <c r="E34684" t="inlineStr">
        <is>
          <t>Full-time</t>
        </is>
      </c>
      <c r="F34684" t="b">
        <v>0</v>
      </c>
      <c r="G34684" t="inlineStr">
        <is>
          <t>Belgium</t>
        </is>
      </c>
      <c r="H34684" s="2" t="n">
        <v>45419.64392361111</v>
      </c>
      <c r="I34684" t="b">
        <v>1</v>
      </c>
      <c r="J34684" t="b">
        <v>0</v>
      </c>
      <c r="K34684" t="inlineStr">
        <is>
          <t>Belgium</t>
        </is>
      </c>
      <c r="L34684" t="inlineStr"/>
      <c r="M34684" t="inlineStr"/>
      <c r="N34684" t="inlineStr"/>
      <c r="O34684" t="inlineStr">
        <is>
          <t>Delhaize</t>
        </is>
      </c>
      <c r="P34684" t="inlineStr">
        <is>
          <t>['power bi', 'sap']</t>
        </is>
      </c>
      <c r="Q34684" t="inlineStr">
        <is>
          <t>{'analyst_tools': ['power bi', 'sap']}</t>
        </is>
      </c>
    </row>
    <row r="34685">
      <c r="A34685" t="inlineStr">
        <is>
          <t>Data Scientist</t>
        </is>
      </c>
      <c r="B34685" t="inlineStr">
        <is>
          <t>Data Scientist. Job in Mableton LilyLifestyle Jobs</t>
        </is>
      </c>
      <c r="C34685" t="inlineStr">
        <is>
          <t>Mableton, GA</t>
        </is>
      </c>
      <c r="D34685" t="inlineStr">
        <is>
          <t>via LilyLifestyle Jobs</t>
        </is>
      </c>
      <c r="E34685" t="inlineStr">
        <is>
          <t>Full-time</t>
        </is>
      </c>
      <c r="F34685" t="b">
        <v>0</v>
      </c>
      <c r="G34685" t="inlineStr">
        <is>
          <t>Florida, United States</t>
        </is>
      </c>
      <c r="H34685" s="2" t="n">
        <v>45416.62837962963</v>
      </c>
      <c r="I34685" t="b">
        <v>0</v>
      </c>
      <c r="J34685" t="b">
        <v>0</v>
      </c>
      <c r="K34685" t="inlineStr">
        <is>
          <t>United States</t>
        </is>
      </c>
      <c r="L34685" t="inlineStr"/>
      <c r="M34685" t="inlineStr"/>
      <c r="N34685" t="inlineStr"/>
      <c r="O34685" t="inlineStr">
        <is>
          <t>Epsilon</t>
        </is>
      </c>
      <c r="P34685" t="inlineStr">
        <is>
          <t>['python', 'sql', 'azure', 'aws']</t>
        </is>
      </c>
      <c r="Q34685" t="inlineStr">
        <is>
          <t>{'cloud': ['azure', 'aws'], 'programming': ['python', 'sql']}</t>
        </is>
      </c>
    </row>
    <row r="34686">
      <c r="A34686" t="inlineStr">
        <is>
          <t>Data Scientist</t>
        </is>
      </c>
      <c r="B34686" t="inlineStr">
        <is>
          <t>IT Data Specialist</t>
        </is>
      </c>
      <c r="C34686" t="inlineStr">
        <is>
          <t>Trujillo Alto, Puerto Rico</t>
        </is>
      </c>
      <c r="D34686" t="inlineStr">
        <is>
          <t>via Indeed</t>
        </is>
      </c>
      <c r="E34686" t="inlineStr">
        <is>
          <t>Full-time</t>
        </is>
      </c>
      <c r="F34686" t="b">
        <v>0</v>
      </c>
      <c r="G34686" t="inlineStr">
        <is>
          <t>Puerto Rico</t>
        </is>
      </c>
      <c r="H34686" s="2" t="n">
        <v>45436.66403935185</v>
      </c>
      <c r="I34686" t="b">
        <v>0</v>
      </c>
      <c r="J34686" t="b">
        <v>0</v>
      </c>
      <c r="K34686" t="inlineStr">
        <is>
          <t>Puerto Rico</t>
        </is>
      </c>
      <c r="L34686" t="inlineStr"/>
      <c r="M34686" t="inlineStr"/>
      <c r="N34686" t="inlineStr"/>
      <c r="O34686" t="inlineStr">
        <is>
          <t>Atlantis Health Care Group</t>
        </is>
      </c>
      <c r="P34686" t="inlineStr">
        <is>
          <t>['sql', 'vba', 'python', 'crystal', 'sql server', 'pandas', 'power bi', 'dax', 'ssrs']</t>
        </is>
      </c>
      <c r="Q34686" t="inlineStr">
        <is>
          <t>{'analyst_tools': ['power bi', 'dax', 'ssrs'], 'databases': ['sql server'], 'libraries': ['pandas'], 'programming': ['sql', 'vba', 'python', 'crystal']}</t>
        </is>
      </c>
    </row>
    <row r="34687">
      <c r="A34687" t="inlineStr">
        <is>
          <t>Data Engineer</t>
        </is>
      </c>
      <c r="B34687" t="inlineStr">
        <is>
          <t>Data Engineer - ETL/Spark</t>
        </is>
      </c>
      <c r="C34687" t="inlineStr">
        <is>
          <t>Pune, Maharashtra, India</t>
        </is>
      </c>
      <c r="D34687" t="inlineStr">
        <is>
          <t>via LinkedIn</t>
        </is>
      </c>
      <c r="E34687" t="inlineStr">
        <is>
          <t>Full-time</t>
        </is>
      </c>
      <c r="F34687" t="b">
        <v>0</v>
      </c>
      <c r="G34687" t="inlineStr">
        <is>
          <t>India</t>
        </is>
      </c>
      <c r="H34687" s="2" t="n">
        <v>45426.63965277778</v>
      </c>
      <c r="I34687" t="b">
        <v>0</v>
      </c>
      <c r="J34687" t="b">
        <v>0</v>
      </c>
      <c r="K34687" t="inlineStr">
        <is>
          <t>India</t>
        </is>
      </c>
      <c r="L34687" t="inlineStr"/>
      <c r="M34687" t="inlineStr"/>
      <c r="N34687" t="inlineStr"/>
      <c r="O34687" t="inlineStr">
        <is>
          <t>GetHyr</t>
        </is>
      </c>
      <c r="P34687" t="inlineStr">
        <is>
          <t>['nosql', 'mongodb', 'mongodb', 'sql', 'dynamodb', 'aws', 'redshift', 'spark']</t>
        </is>
      </c>
      <c r="Q34687" t="inlineStr">
        <is>
          <t>{'cloud': ['aws', 'redshift'], 'databases': ['mongodb', 'dynamodb'], 'libraries': ['spark'], 'programming': ['nosql', 'mongodb', 'sql']}</t>
        </is>
      </c>
    </row>
    <row r="34688">
      <c r="A34688" t="inlineStr">
        <is>
          <t>Data Scientist</t>
        </is>
      </c>
      <c r="B34688" t="inlineStr">
        <is>
          <t>Research Data Scientist</t>
        </is>
      </c>
      <c r="C34688" t="inlineStr">
        <is>
          <t>Durham, NC</t>
        </is>
      </c>
      <c r="D34688" t="inlineStr">
        <is>
          <t>via Indeed</t>
        </is>
      </c>
      <c r="E34688" t="inlineStr">
        <is>
          <t>Full-time</t>
        </is>
      </c>
      <c r="F34688" t="b">
        <v>0</v>
      </c>
      <c r="G34688" t="inlineStr">
        <is>
          <t>Georgia</t>
        </is>
      </c>
      <c r="H34688" s="2" t="n">
        <v>45435.69042824074</v>
      </c>
      <c r="I34688" t="b">
        <v>0</v>
      </c>
      <c r="J34688" t="b">
        <v>1</v>
      </c>
      <c r="K34688" t="inlineStr">
        <is>
          <t>United States</t>
        </is>
      </c>
      <c r="L34688" t="inlineStr"/>
      <c r="M34688" t="inlineStr"/>
      <c r="N34688" t="inlineStr"/>
      <c r="O34688" t="inlineStr">
        <is>
          <t>RTI International</t>
        </is>
      </c>
      <c r="P34688" t="inlineStr">
        <is>
          <t>['python', 'r', 'sql', 'power bi', 'tableau']</t>
        </is>
      </c>
      <c r="Q34688" t="inlineStr">
        <is>
          <t>{'analyst_tools': ['power bi', 'tableau'], 'programming': ['python', 'r', 'sql']}</t>
        </is>
      </c>
    </row>
    <row r="34689">
      <c r="A34689" t="inlineStr">
        <is>
          <t>Senior Data Scientist</t>
        </is>
      </c>
      <c r="B34689" t="inlineStr">
        <is>
          <t>Senior Epic Analyst II</t>
        </is>
      </c>
      <c r="C34689" t="inlineStr">
        <is>
          <t>St Thomas, USVI</t>
        </is>
      </c>
      <c r="D34689" t="inlineStr">
        <is>
          <t>via Nexxt</t>
        </is>
      </c>
      <c r="E34689" t="inlineStr">
        <is>
          <t>Full-time</t>
        </is>
      </c>
      <c r="F34689" t="b">
        <v>0</v>
      </c>
      <c r="G34689" t="inlineStr">
        <is>
          <t>U.S. Virgin Islands</t>
        </is>
      </c>
      <c r="H34689" s="2" t="n">
        <v>45421.6753125</v>
      </c>
      <c r="I34689" t="b">
        <v>0</v>
      </c>
      <c r="J34689" t="b">
        <v>0</v>
      </c>
      <c r="K34689" t="inlineStr">
        <is>
          <t>U.S. Virgin Islands</t>
        </is>
      </c>
      <c r="L34689" t="inlineStr"/>
      <c r="M34689" t="inlineStr"/>
      <c r="N34689" t="inlineStr"/>
      <c r="O34689" t="inlineStr">
        <is>
          <t>Vaco</t>
        </is>
      </c>
      <c r="P34689" t="inlineStr"/>
      <c r="Q34689" t="inlineStr"/>
    </row>
    <row r="34690">
      <c r="A34690" t="inlineStr">
        <is>
          <t>Data Analyst</t>
        </is>
      </c>
      <c r="B34690" t="inlineStr">
        <is>
          <t>Data Analyst II (26318)</t>
        </is>
      </c>
      <c r="C34690" t="inlineStr">
        <is>
          <t>Topeka, KS</t>
        </is>
      </c>
      <c r="D34690" t="inlineStr">
        <is>
          <t>via LinkedIn</t>
        </is>
      </c>
      <c r="E34690" t="inlineStr">
        <is>
          <t>Contractor</t>
        </is>
      </c>
      <c r="F34690" t="b">
        <v>0</v>
      </c>
      <c r="G34690" t="inlineStr">
        <is>
          <t>Texas, United States</t>
        </is>
      </c>
      <c r="H34690" s="2" t="n">
        <v>45435.62881944444</v>
      </c>
      <c r="I34690" t="b">
        <v>1</v>
      </c>
      <c r="J34690" t="b">
        <v>0</v>
      </c>
      <c r="K34690" t="inlineStr">
        <is>
          <t>United States</t>
        </is>
      </c>
      <c r="L34690" t="inlineStr"/>
      <c r="M34690" t="inlineStr"/>
      <c r="N34690" t="inlineStr"/>
      <c r="O34690" t="inlineStr">
        <is>
          <t>Levi, Ray &amp; Shoup, Inc. (LRS)</t>
        </is>
      </c>
      <c r="P34690" t="inlineStr">
        <is>
          <t>['r', 'sas', 'sas', 'python', 'sql', 'spss', 'tableau']</t>
        </is>
      </c>
      <c r="Q34690" t="inlineStr">
        <is>
          <t>{'analyst_tools': ['sas', 'spss', 'tableau'], 'programming': ['r', 'sas', 'python', 'sql']}</t>
        </is>
      </c>
    </row>
    <row r="34691">
      <c r="A34691" t="inlineStr">
        <is>
          <t>Data Scientist</t>
        </is>
      </c>
      <c r="B34691" t="inlineStr">
        <is>
          <t>AP24 - BAC+5 - Data Scientist Métaverse Qualité (F/H)</t>
        </is>
      </c>
      <c r="C34691" t="inlineStr">
        <is>
          <t>Guyancourt, France</t>
        </is>
      </c>
      <c r="D34691" t="inlineStr">
        <is>
          <t>via LinkedIn</t>
        </is>
      </c>
      <c r="E34691" t="inlineStr">
        <is>
          <t>Full-time and Temp work</t>
        </is>
      </c>
      <c r="F34691" t="b">
        <v>0</v>
      </c>
      <c r="G34691" t="inlineStr">
        <is>
          <t>France</t>
        </is>
      </c>
      <c r="H34691" s="2" t="n">
        <v>45441.64731481481</v>
      </c>
      <c r="I34691" t="b">
        <v>0</v>
      </c>
      <c r="J34691" t="b">
        <v>0</v>
      </c>
      <c r="K34691" t="inlineStr">
        <is>
          <t>France</t>
        </is>
      </c>
      <c r="L34691" t="inlineStr"/>
      <c r="M34691" t="inlineStr"/>
      <c r="N34691" t="inlineStr"/>
      <c r="O34691" t="inlineStr">
        <is>
          <t>Renault Group</t>
        </is>
      </c>
      <c r="P34691" t="inlineStr"/>
      <c r="Q34691" t="inlineStr"/>
    </row>
    <row r="34692">
      <c r="A34692" t="inlineStr">
        <is>
          <t>Data Engineer</t>
        </is>
      </c>
      <c r="B34692" t="inlineStr">
        <is>
          <t>Data Engineering Intern</t>
        </is>
      </c>
      <c r="C34692" t="inlineStr">
        <is>
          <t>Porto, Portugal</t>
        </is>
      </c>
      <c r="D34692" t="inlineStr">
        <is>
          <t>via BeBee Portugal</t>
        </is>
      </c>
      <c r="E34692" t="inlineStr">
        <is>
          <t>Internship</t>
        </is>
      </c>
      <c r="F34692" t="b">
        <v>0</v>
      </c>
      <c r="G34692" t="inlineStr">
        <is>
          <t>Portugal</t>
        </is>
      </c>
      <c r="H34692" s="2" t="n">
        <v>45419.63442129629</v>
      </c>
      <c r="I34692" t="b">
        <v>0</v>
      </c>
      <c r="J34692" t="b">
        <v>0</v>
      </c>
      <c r="K34692" t="inlineStr">
        <is>
          <t>Portugal</t>
        </is>
      </c>
      <c r="L34692" t="inlineStr"/>
      <c r="M34692" t="inlineStr"/>
      <c r="N34692" t="inlineStr"/>
      <c r="O34692" t="inlineStr">
        <is>
          <t>Adidas</t>
        </is>
      </c>
      <c r="P34692" t="inlineStr">
        <is>
          <t>['python', 'sql', 'spark']</t>
        </is>
      </c>
      <c r="Q34692" t="inlineStr">
        <is>
          <t>{'libraries': ['spark'], 'programming': ['python', 'sql']}</t>
        </is>
      </c>
    </row>
    <row r="34693">
      <c r="A34693" t="inlineStr">
        <is>
          <t>Business Analyst</t>
        </is>
      </c>
      <c r="B34693" t="inlineStr">
        <is>
          <t>Graduate Recruitment Bureau</t>
        </is>
      </c>
      <c r="C34693" t="inlineStr">
        <is>
          <t>London, UK</t>
        </is>
      </c>
      <c r="D34693" t="inlineStr">
        <is>
          <t>via Graduate Recruitment Bureau - UK.COM</t>
        </is>
      </c>
      <c r="E34693" t="inlineStr">
        <is>
          <t>Full-time</t>
        </is>
      </c>
      <c r="F34693" t="b">
        <v>0</v>
      </c>
      <c r="G34693" t="inlineStr">
        <is>
          <t>United Kingdom</t>
        </is>
      </c>
      <c r="H34693" s="2" t="n">
        <v>45426.64155092592</v>
      </c>
      <c r="I34693" t="b">
        <v>1</v>
      </c>
      <c r="J34693" t="b">
        <v>0</v>
      </c>
      <c r="K34693" t="inlineStr">
        <is>
          <t>United Kingdom</t>
        </is>
      </c>
      <c r="L34693" t="inlineStr"/>
      <c r="M34693" t="inlineStr"/>
      <c r="N34693" t="inlineStr"/>
      <c r="O34693" t="inlineStr">
        <is>
          <t>Graduate Recruitment Bureau (Hiring for client)</t>
        </is>
      </c>
      <c r="P34693" t="inlineStr">
        <is>
          <t>['python', 'sql']</t>
        </is>
      </c>
      <c r="Q34693" t="inlineStr">
        <is>
          <t>{'programming': ['python', 'sql']}</t>
        </is>
      </c>
    </row>
    <row r="34694">
      <c r="A34694" t="inlineStr">
        <is>
          <t>Software Engineer</t>
        </is>
      </c>
      <c r="B34694" t="inlineStr">
        <is>
          <t>Principal Applied Scientist</t>
        </is>
      </c>
      <c r="C34694" t="inlineStr">
        <is>
          <t>St Thomas, USVI</t>
        </is>
      </c>
      <c r="D34694" t="inlineStr">
        <is>
          <t>via Nexxt</t>
        </is>
      </c>
      <c r="E34694" t="inlineStr">
        <is>
          <t>Full-time</t>
        </is>
      </c>
      <c r="F34694" t="b">
        <v>0</v>
      </c>
      <c r="G34694" t="inlineStr">
        <is>
          <t>U.S. Virgin Islands</t>
        </is>
      </c>
      <c r="H34694" s="2" t="n">
        <v>45442.68202546296</v>
      </c>
      <c r="I34694" t="b">
        <v>0</v>
      </c>
      <c r="J34694" t="b">
        <v>0</v>
      </c>
      <c r="K34694" t="inlineStr">
        <is>
          <t>U.S. Virgin Islands</t>
        </is>
      </c>
      <c r="L34694" t="inlineStr"/>
      <c r="M34694" t="inlineStr"/>
      <c r="N34694" t="inlineStr"/>
      <c r="O34694" t="inlineStr">
        <is>
          <t>Oracle</t>
        </is>
      </c>
      <c r="P34694" t="inlineStr">
        <is>
          <t>['go', 'oracle']</t>
        </is>
      </c>
      <c r="Q34694" t="inlineStr">
        <is>
          <t>{'cloud': ['oracle'], 'programming': ['go']}</t>
        </is>
      </c>
    </row>
    <row r="34695">
      <c r="A34695" t="inlineStr">
        <is>
          <t>Data Scientist</t>
        </is>
      </c>
      <c r="B34695" t="inlineStr">
        <is>
          <t>Sr. Data Scientist</t>
        </is>
      </c>
      <c r="C34695" t="inlineStr">
        <is>
          <t>Anywhere</t>
        </is>
      </c>
      <c r="D34695" t="inlineStr">
        <is>
          <t>via LinkedIn</t>
        </is>
      </c>
      <c r="E34695" t="inlineStr">
        <is>
          <t>Full-time</t>
        </is>
      </c>
      <c r="F34695" t="b">
        <v>1</v>
      </c>
      <c r="G34695" t="inlineStr">
        <is>
          <t>Texas, United States</t>
        </is>
      </c>
      <c r="H34695" s="2" t="n">
        <v>45421.62863425926</v>
      </c>
      <c r="I34695" t="b">
        <v>0</v>
      </c>
      <c r="J34695" t="b">
        <v>0</v>
      </c>
      <c r="K34695" t="inlineStr">
        <is>
          <t>United States</t>
        </is>
      </c>
      <c r="L34695" t="inlineStr"/>
      <c r="M34695" t="inlineStr"/>
      <c r="N34695" t="inlineStr"/>
      <c r="O34695" t="inlineStr">
        <is>
          <t>Dice</t>
        </is>
      </c>
      <c r="P34695" t="inlineStr">
        <is>
          <t>['python', 'sql', 'aws', 'azure', 'scikit-learn', 'tensorflow', 'pytorch']</t>
        </is>
      </c>
      <c r="Q34695" t="inlineStr">
        <is>
          <t>{'cloud': ['aws', 'azure'], 'libraries': ['scikit-learn', 'tensorflow', 'pytorch'], 'programming': ['python', 'sql']}</t>
        </is>
      </c>
    </row>
    <row r="34696">
      <c r="A34696" t="inlineStr">
        <is>
          <t>Senior Data Scientist</t>
        </is>
      </c>
      <c r="B34696" t="inlineStr">
        <is>
          <t>Senior Data Scientist - CDI</t>
        </is>
      </c>
      <c r="C34696" t="inlineStr">
        <is>
          <t>Puteaux, France</t>
        </is>
      </c>
      <c r="D34696" t="inlineStr">
        <is>
          <t>via Jobijoba</t>
        </is>
      </c>
      <c r="E34696" t="inlineStr">
        <is>
          <t>Full-time and Contractor</t>
        </is>
      </c>
      <c r="F34696" t="b">
        <v>0</v>
      </c>
      <c r="G34696" t="inlineStr">
        <is>
          <t>France</t>
        </is>
      </c>
      <c r="H34696" s="2" t="n">
        <v>45413.64811342592</v>
      </c>
      <c r="I34696" t="b">
        <v>0</v>
      </c>
      <c r="J34696" t="b">
        <v>0</v>
      </c>
      <c r="K34696" t="inlineStr">
        <is>
          <t>France</t>
        </is>
      </c>
      <c r="L34696" t="inlineStr"/>
      <c r="M34696" t="inlineStr"/>
      <c r="N34696" t="inlineStr"/>
      <c r="O34696" t="inlineStr">
        <is>
          <t>Datakeen</t>
        </is>
      </c>
      <c r="P34696" t="inlineStr">
        <is>
          <t>['python', 'bash', 'tensorflow', 'pytorch', 'git']</t>
        </is>
      </c>
      <c r="Q34696" t="inlineStr">
        <is>
          <t>{'libraries': ['tensorflow', 'pytorch'], 'other': ['git'], 'programming': ['python', 'bash']}</t>
        </is>
      </c>
    </row>
    <row r="34697">
      <c r="A34697" t="inlineStr">
        <is>
          <t>Data Analyst</t>
        </is>
      </c>
      <c r="B34697" t="inlineStr">
        <is>
          <t>Middle/Senior Excel Data Analyst</t>
        </is>
      </c>
      <c r="C34697" t="inlineStr">
        <is>
          <t>Argentina   (+3 others)</t>
        </is>
      </c>
      <c r="D34697" t="inlineStr">
        <is>
          <t>via Join AgileEngine</t>
        </is>
      </c>
      <c r="E34697" t="inlineStr">
        <is>
          <t>Full-time</t>
        </is>
      </c>
      <c r="F34697" t="b">
        <v>0</v>
      </c>
      <c r="G34697" t="inlineStr">
        <is>
          <t>Argentina</t>
        </is>
      </c>
      <c r="H34697" s="2" t="n">
        <v>45434.64277777778</v>
      </c>
      <c r="I34697" t="b">
        <v>1</v>
      </c>
      <c r="J34697" t="b">
        <v>0</v>
      </c>
      <c r="K34697" t="inlineStr">
        <is>
          <t>Argentina</t>
        </is>
      </c>
      <c r="L34697" t="inlineStr"/>
      <c r="M34697" t="inlineStr"/>
      <c r="N34697" t="inlineStr"/>
      <c r="O34697" t="inlineStr">
        <is>
          <t>AgileEngine</t>
        </is>
      </c>
      <c r="P34697" t="inlineStr">
        <is>
          <t>['excel']</t>
        </is>
      </c>
      <c r="Q34697" t="inlineStr">
        <is>
          <t>{'analyst_tools': ['excel']}</t>
        </is>
      </c>
    </row>
    <row r="34698">
      <c r="A34698" t="inlineStr">
        <is>
          <t>Data Analyst</t>
        </is>
      </c>
      <c r="B34698" t="inlineStr">
        <is>
          <t>Analyste recherche de données</t>
        </is>
      </c>
      <c r="C34698" t="inlineStr">
        <is>
          <t>Paris, France</t>
        </is>
      </c>
      <c r="D34698" t="inlineStr">
        <is>
          <t>via LinkedIn</t>
        </is>
      </c>
      <c r="E34698" t="inlineStr">
        <is>
          <t>Full-time</t>
        </is>
      </c>
      <c r="F34698" t="b">
        <v>0</v>
      </c>
      <c r="G34698" t="inlineStr">
        <is>
          <t>France</t>
        </is>
      </c>
      <c r="H34698" s="2" t="n">
        <v>45426.66472222222</v>
      </c>
      <c r="I34698" t="b">
        <v>1</v>
      </c>
      <c r="J34698" t="b">
        <v>0</v>
      </c>
      <c r="K34698" t="inlineStr">
        <is>
          <t>France</t>
        </is>
      </c>
      <c r="L34698" t="inlineStr"/>
      <c r="M34698" t="inlineStr"/>
      <c r="N34698" t="inlineStr"/>
      <c r="O34698" t="inlineStr">
        <is>
          <t>Egenni</t>
        </is>
      </c>
      <c r="P34698" t="inlineStr">
        <is>
          <t>['excel', 'sheets']</t>
        </is>
      </c>
      <c r="Q34698" t="inlineStr">
        <is>
          <t>{'analyst_tools': ['excel', 'sheets']}</t>
        </is>
      </c>
    </row>
    <row r="34699">
      <c r="A34699" t="inlineStr">
        <is>
          <t>Data Analyst</t>
        </is>
      </c>
      <c r="B34699" t="inlineStr">
        <is>
          <t>Data Analyst</t>
        </is>
      </c>
      <c r="C34699" t="inlineStr">
        <is>
          <t>Karnataka</t>
        </is>
      </c>
      <c r="D34699" t="inlineStr">
        <is>
          <t>via LinkedIn</t>
        </is>
      </c>
      <c r="E34699" t="inlineStr">
        <is>
          <t>Full-time</t>
        </is>
      </c>
      <c r="F34699" t="b">
        <v>0</v>
      </c>
      <c r="G34699" t="inlineStr">
        <is>
          <t>India</t>
        </is>
      </c>
      <c r="H34699" s="2" t="n">
        <v>45425.63725694444</v>
      </c>
      <c r="I34699" t="b">
        <v>0</v>
      </c>
      <c r="J34699" t="b">
        <v>0</v>
      </c>
      <c r="K34699" t="inlineStr">
        <is>
          <t>India</t>
        </is>
      </c>
      <c r="L34699" t="inlineStr"/>
      <c r="M34699" t="inlineStr"/>
      <c r="N34699" t="inlineStr"/>
      <c r="O34699" t="inlineStr">
        <is>
          <t>SP Software Solutions</t>
        </is>
      </c>
      <c r="P34699" t="inlineStr">
        <is>
          <t>['scala', 'sql', 'python', 'java', 'azure', 'databricks', 'snowflake', 'gcp', 'spark', 'tableau', 'power bi']</t>
        </is>
      </c>
      <c r="Q34699" t="inlineStr">
        <is>
          <t>{'analyst_tools': ['tableau', 'power bi'], 'cloud': ['azure', 'databricks', 'snowflake', 'gcp'], 'libraries': ['spark'], 'programming': ['scala', 'sql', 'python', 'java']}</t>
        </is>
      </c>
    </row>
    <row r="34700">
      <c r="A34700" t="inlineStr">
        <is>
          <t>Data Scientist</t>
        </is>
      </c>
      <c r="B34700" t="inlineStr">
        <is>
          <t>Research Analyst</t>
        </is>
      </c>
      <c r="C34700" t="inlineStr">
        <is>
          <t>Mexico</t>
        </is>
      </c>
      <c r="D34700" t="inlineStr">
        <is>
          <t>via Trabajo.org - Vacantes De Empleo, Trabajo</t>
        </is>
      </c>
      <c r="E34700" t="inlineStr">
        <is>
          <t>Full-time</t>
        </is>
      </c>
      <c r="F34700" t="b">
        <v>0</v>
      </c>
      <c r="G34700" t="inlineStr">
        <is>
          <t>Mexico</t>
        </is>
      </c>
      <c r="H34700" s="2" t="n">
        <v>45434.63927083334</v>
      </c>
      <c r="I34700" t="b">
        <v>0</v>
      </c>
      <c r="J34700" t="b">
        <v>0</v>
      </c>
      <c r="K34700" t="inlineStr">
        <is>
          <t>Mexico</t>
        </is>
      </c>
      <c r="L34700" t="inlineStr"/>
      <c r="M34700" t="inlineStr"/>
      <c r="N34700" t="inlineStr"/>
      <c r="O34700" t="inlineStr">
        <is>
          <t>WM de Mexico, S. de R.L. de C.V.</t>
        </is>
      </c>
      <c r="P34700" t="inlineStr">
        <is>
          <t>['excel', 'powerpoint']</t>
        </is>
      </c>
      <c r="Q34700" t="inlineStr">
        <is>
          <t>{'analyst_tools': ['excel', 'powerpoint']}</t>
        </is>
      </c>
    </row>
    <row r="34701">
      <c r="A34701" t="inlineStr">
        <is>
          <t>Business Analyst</t>
        </is>
      </c>
      <c r="B34701" t="inlineStr">
        <is>
          <t>Analyst, Customer Experience</t>
        </is>
      </c>
      <c r="C34701" t="inlineStr">
        <is>
          <t>Hagåtña, Guam</t>
        </is>
      </c>
      <c r="D34701" t="inlineStr">
        <is>
          <t>via Nexxt</t>
        </is>
      </c>
      <c r="E34701" t="inlineStr">
        <is>
          <t>Full-time</t>
        </is>
      </c>
      <c r="F34701" t="b">
        <v>0</v>
      </c>
      <c r="G34701" t="inlineStr">
        <is>
          <t>Guam</t>
        </is>
      </c>
      <c r="H34701" s="2" t="n">
        <v>45423.66795138889</v>
      </c>
      <c r="I34701" t="b">
        <v>0</v>
      </c>
      <c r="J34701" t="b">
        <v>0</v>
      </c>
      <c r="K34701" t="inlineStr">
        <is>
          <t>Guam</t>
        </is>
      </c>
      <c r="L34701" t="inlineStr"/>
      <c r="M34701" t="inlineStr"/>
      <c r="N34701" t="inlineStr"/>
      <c r="O34701" t="inlineStr">
        <is>
          <t>Takeda Pharmaceuticals</t>
        </is>
      </c>
      <c r="P34701" t="inlineStr">
        <is>
          <t>['sap']</t>
        </is>
      </c>
      <c r="Q34701" t="inlineStr">
        <is>
          <t>{'analyst_tools': ['sap']}</t>
        </is>
      </c>
    </row>
    <row r="34702">
      <c r="A34702" t="inlineStr">
        <is>
          <t>Data Analyst</t>
        </is>
      </c>
      <c r="B34702" t="inlineStr">
        <is>
          <t>Cat Data and Tools Analyst</t>
        </is>
      </c>
      <c r="C34702" t="inlineStr">
        <is>
          <t>Zürich, Switzerland</t>
        </is>
      </c>
      <c r="D34702" t="inlineStr">
        <is>
          <t>via LinkedIn</t>
        </is>
      </c>
      <c r="E34702" t="inlineStr">
        <is>
          <t>Full-time</t>
        </is>
      </c>
      <c r="F34702" t="b">
        <v>0</v>
      </c>
      <c r="G34702" t="inlineStr">
        <is>
          <t>Switzerland</t>
        </is>
      </c>
      <c r="H34702" s="2" t="n">
        <v>45441.65042824074</v>
      </c>
      <c r="I34702" t="b">
        <v>0</v>
      </c>
      <c r="J34702" t="b">
        <v>0</v>
      </c>
      <c r="K34702" t="inlineStr">
        <is>
          <t>Switzerland</t>
        </is>
      </c>
      <c r="L34702" t="inlineStr"/>
      <c r="M34702" t="inlineStr"/>
      <c r="N34702" t="inlineStr"/>
      <c r="O34702" t="inlineStr">
        <is>
          <t>PartnerRe</t>
        </is>
      </c>
      <c r="P34702" t="inlineStr">
        <is>
          <t>['r', 'python', 'sql', 'snowflake']</t>
        </is>
      </c>
      <c r="Q34702" t="inlineStr">
        <is>
          <t>{'cloud': ['snowflake'], 'programming': ['r', 'python', 'sql']}</t>
        </is>
      </c>
    </row>
    <row r="34703">
      <c r="A34703" t="inlineStr">
        <is>
          <t>Data Analyst</t>
        </is>
      </c>
      <c r="B34703" t="inlineStr">
        <is>
          <t>Master Data Analyst - Spare part management</t>
        </is>
      </c>
      <c r="C34703" t="inlineStr">
        <is>
          <t>Budapest, Hungary</t>
        </is>
      </c>
      <c r="D34703" t="inlineStr">
        <is>
          <t>via LinkedIn</t>
        </is>
      </c>
      <c r="E34703" t="inlineStr">
        <is>
          <t>Full-time</t>
        </is>
      </c>
      <c r="F34703" t="b">
        <v>0</v>
      </c>
      <c r="G34703" t="inlineStr">
        <is>
          <t>Hungary</t>
        </is>
      </c>
      <c r="H34703" s="2" t="n">
        <v>45414.65207175926</v>
      </c>
      <c r="I34703" t="b">
        <v>1</v>
      </c>
      <c r="J34703" t="b">
        <v>0</v>
      </c>
      <c r="K34703" t="inlineStr">
        <is>
          <t>Hungary</t>
        </is>
      </c>
      <c r="L34703" t="inlineStr"/>
      <c r="M34703" t="inlineStr"/>
      <c r="N34703" t="inlineStr"/>
      <c r="O34703" t="inlineStr">
        <is>
          <t>Trivium Packaging</t>
        </is>
      </c>
      <c r="P34703" t="inlineStr">
        <is>
          <t>['sap', 'excel']</t>
        </is>
      </c>
      <c r="Q34703" t="inlineStr">
        <is>
          <t>{'analyst_tools': ['sap', 'excel']}</t>
        </is>
      </c>
    </row>
    <row r="34704">
      <c r="A34704" t="inlineStr">
        <is>
          <t>Data Engineer</t>
        </is>
      </c>
      <c r="B34704" t="inlineStr">
        <is>
          <t>Data Engineer</t>
        </is>
      </c>
      <c r="C34704" t="inlineStr">
        <is>
          <t>Mexico</t>
        </is>
      </c>
      <c r="D34704" t="inlineStr">
        <is>
          <t>via Indeed</t>
        </is>
      </c>
      <c r="E34704" t="inlineStr">
        <is>
          <t>Full-time</t>
        </is>
      </c>
      <c r="F34704" t="b">
        <v>0</v>
      </c>
      <c r="G34704" t="inlineStr">
        <is>
          <t>Mexico</t>
        </is>
      </c>
      <c r="H34704" s="2" t="n">
        <v>45443.63361111111</v>
      </c>
      <c r="I34704" t="b">
        <v>0</v>
      </c>
      <c r="J34704" t="b">
        <v>0</v>
      </c>
      <c r="K34704" t="inlineStr">
        <is>
          <t>Mexico</t>
        </is>
      </c>
      <c r="L34704" t="inlineStr"/>
      <c r="M34704" t="inlineStr"/>
      <c r="N34704" t="inlineStr"/>
      <c r="O34704" t="inlineStr">
        <is>
          <t>SITI Servicios Integrales en TI</t>
        </is>
      </c>
      <c r="P34704" t="inlineStr">
        <is>
          <t>['sql', 'mysql', 'oracle', 'power bi']</t>
        </is>
      </c>
      <c r="Q34704" t="inlineStr">
        <is>
          <t>{'analyst_tools': ['power bi'], 'cloud': ['oracle'], 'databases': ['mysql'], 'programming': ['sql']}</t>
        </is>
      </c>
    </row>
    <row r="34705">
      <c r="A34705" t="inlineStr">
        <is>
          <t>Machine Learning Engineer</t>
        </is>
      </c>
      <c r="B34705" t="inlineStr">
        <is>
          <t>ML Engineer/Sr. ML Engineer</t>
        </is>
      </c>
      <c r="C34705" t="inlineStr">
        <is>
          <t>Anywhere</t>
        </is>
      </c>
      <c r="D34705" t="inlineStr">
        <is>
          <t>via LinkedIn</t>
        </is>
      </c>
      <c r="E34705" t="inlineStr">
        <is>
          <t>Full-time</t>
        </is>
      </c>
      <c r="F34705" t="b">
        <v>1</v>
      </c>
      <c r="G34705" t="inlineStr">
        <is>
          <t>Sudan</t>
        </is>
      </c>
      <c r="H34705" s="2" t="n">
        <v>45436.66049768519</v>
      </c>
      <c r="I34705" t="b">
        <v>0</v>
      </c>
      <c r="J34705" t="b">
        <v>0</v>
      </c>
      <c r="K34705" t="inlineStr">
        <is>
          <t>Sudan</t>
        </is>
      </c>
      <c r="L34705" t="inlineStr"/>
      <c r="M34705" t="inlineStr"/>
      <c r="N34705" t="inlineStr"/>
      <c r="O34705" t="inlineStr">
        <is>
          <t>Dice</t>
        </is>
      </c>
      <c r="P34705" t="inlineStr">
        <is>
          <t>['python', 'aws', 'azure', 'tensorflow', 'pytorch', 'scikit-learn', 'kubernetes']</t>
        </is>
      </c>
      <c r="Q34705" t="inlineStr">
        <is>
          <t>{'cloud': ['aws', 'azure'], 'libraries': ['tensorflow', 'pytorch', 'scikit-learn'], 'other': ['kubernetes'], 'programming': ['python']}</t>
        </is>
      </c>
    </row>
    <row r="34706">
      <c r="A34706" t="inlineStr">
        <is>
          <t>Data Analyst</t>
        </is>
      </c>
      <c r="B34706" t="inlineStr">
        <is>
          <t>Service Delivery and Data Quality Analyst</t>
        </is>
      </c>
      <c r="C34706" t="inlineStr">
        <is>
          <t>Montgomery, AL</t>
        </is>
      </c>
      <c r="D34706" t="inlineStr">
        <is>
          <t>via ZipRecruiter</t>
        </is>
      </c>
      <c r="E34706" t="inlineStr">
        <is>
          <t>Full-time</t>
        </is>
      </c>
      <c r="F34706" t="b">
        <v>0</v>
      </c>
      <c r="G34706" t="inlineStr">
        <is>
          <t>Georgia</t>
        </is>
      </c>
      <c r="H34706" s="2" t="n">
        <v>45419.64923611111</v>
      </c>
      <c r="I34706" t="b">
        <v>1</v>
      </c>
      <c r="J34706" t="b">
        <v>0</v>
      </c>
      <c r="K34706" t="inlineStr">
        <is>
          <t>United States</t>
        </is>
      </c>
      <c r="L34706" t="inlineStr"/>
      <c r="M34706" t="inlineStr"/>
      <c r="N34706" t="inlineStr"/>
      <c r="O34706" t="inlineStr">
        <is>
          <t>GBR - Kantar Media UK Ltd</t>
        </is>
      </c>
      <c r="P34706" t="inlineStr">
        <is>
          <t>['sql', 'python', 'go', 'azure', 'linux', 'excel', 'power bi']</t>
        </is>
      </c>
      <c r="Q34706" t="inlineStr">
        <is>
          <t>{'analyst_tools': ['excel', 'power bi'], 'cloud': ['azure'], 'os': ['linux'], 'programming': ['sql', 'python', 'go']}</t>
        </is>
      </c>
    </row>
    <row r="34707">
      <c r="A34707" t="inlineStr">
        <is>
          <t>Senior Data Engineer</t>
        </is>
      </c>
      <c r="B34707" t="inlineStr">
        <is>
          <t>Senior Data Engineer</t>
        </is>
      </c>
      <c r="C34707" t="inlineStr">
        <is>
          <t>Anywhere</t>
        </is>
      </c>
      <c r="D34707" t="inlineStr">
        <is>
          <t>via LinkedIn</t>
        </is>
      </c>
      <c r="E34707" t="inlineStr">
        <is>
          <t>Full-time</t>
        </is>
      </c>
      <c r="F34707" t="b">
        <v>1</v>
      </c>
      <c r="G34707" t="inlineStr">
        <is>
          <t>United Kingdom</t>
        </is>
      </c>
      <c r="H34707" s="2" t="n">
        <v>45443.63715277778</v>
      </c>
      <c r="I34707" t="b">
        <v>0</v>
      </c>
      <c r="J34707" t="b">
        <v>0</v>
      </c>
      <c r="K34707" t="inlineStr">
        <is>
          <t>United Kingdom</t>
        </is>
      </c>
      <c r="L34707" t="inlineStr"/>
      <c r="M34707" t="inlineStr"/>
      <c r="N34707" t="inlineStr"/>
      <c r="O34707" t="inlineStr">
        <is>
          <t>AI Connect</t>
        </is>
      </c>
      <c r="P34707" t="inlineStr">
        <is>
          <t>['sas', 'sas', 'python', 'sql', 'azure', 'aws', 'gcp', 'pyspark', 'airflow']</t>
        </is>
      </c>
      <c r="Q34707" t="inlineStr">
        <is>
          <t>{'analyst_tools': ['sas'], 'cloud': ['azure', 'aws', 'gcp'], 'libraries': ['pyspark', 'airflow'], 'programming': ['sas', 'python', 'sql']}</t>
        </is>
      </c>
    </row>
    <row r="34708">
      <c r="A34708" t="inlineStr">
        <is>
          <t>Data Analyst</t>
        </is>
      </c>
      <c r="B34708" t="inlineStr">
        <is>
          <t>R&amp; Data Analyst</t>
        </is>
      </c>
      <c r="C34708" t="inlineStr">
        <is>
          <t>Rennes, France</t>
        </is>
      </c>
      <c r="D34708" t="inlineStr">
        <is>
          <t>via LinkedIn</t>
        </is>
      </c>
      <c r="E34708" t="inlineStr">
        <is>
          <t>Internship</t>
        </is>
      </c>
      <c r="F34708" t="b">
        <v>0</v>
      </c>
      <c r="G34708" t="inlineStr">
        <is>
          <t>France</t>
        </is>
      </c>
      <c r="H34708" s="2" t="n">
        <v>45436.64103009259</v>
      </c>
      <c r="I34708" t="b">
        <v>0</v>
      </c>
      <c r="J34708" t="b">
        <v>0</v>
      </c>
      <c r="K34708" t="inlineStr">
        <is>
          <t>France</t>
        </is>
      </c>
      <c r="L34708" t="inlineStr"/>
      <c r="M34708" t="inlineStr"/>
      <c r="N34708" t="inlineStr"/>
      <c r="O34708" t="inlineStr">
        <is>
          <t>YesWeHack</t>
        </is>
      </c>
      <c r="P34708" t="inlineStr">
        <is>
          <t>['python', 'neo4j', 'linux']</t>
        </is>
      </c>
      <c r="Q34708" t="inlineStr">
        <is>
          <t>{'databases': ['neo4j'], 'os': ['linux'], 'programming': ['python']}</t>
        </is>
      </c>
    </row>
    <row r="34709">
      <c r="A34709" t="inlineStr">
        <is>
          <t>Data Scientist</t>
        </is>
      </c>
      <c r="B34709" t="inlineStr">
        <is>
          <t>Data Scientist</t>
        </is>
      </c>
      <c r="C34709" t="inlineStr">
        <is>
          <t>Sciecq, France</t>
        </is>
      </c>
      <c r="D34709" t="inlineStr">
        <is>
          <t>via BeBee</t>
        </is>
      </c>
      <c r="E34709" t="inlineStr">
        <is>
          <t>Full-time</t>
        </is>
      </c>
      <c r="F34709" t="b">
        <v>0</v>
      </c>
      <c r="G34709" t="inlineStr">
        <is>
          <t>France</t>
        </is>
      </c>
      <c r="H34709" s="2" t="n">
        <v>45420.65464120371</v>
      </c>
      <c r="I34709" t="b">
        <v>0</v>
      </c>
      <c r="J34709" t="b">
        <v>0</v>
      </c>
      <c r="K34709" t="inlineStr">
        <is>
          <t>France</t>
        </is>
      </c>
      <c r="L34709" t="inlineStr"/>
      <c r="M34709" t="inlineStr"/>
      <c r="N34709" t="inlineStr"/>
      <c r="O34709" t="inlineStr">
        <is>
          <t>Openclassrooms</t>
        </is>
      </c>
      <c r="P34709" t="inlineStr"/>
      <c r="Q34709" t="inlineStr"/>
    </row>
    <row r="34710">
      <c r="A34710" t="inlineStr">
        <is>
          <t>Senior Data Engineer</t>
        </is>
      </c>
      <c r="B34710" t="inlineStr">
        <is>
          <t>Senior Data Engineer</t>
        </is>
      </c>
      <c r="C34710" t="inlineStr">
        <is>
          <t>Adelaide SA, Australia</t>
        </is>
      </c>
      <c r="D34710" t="inlineStr">
        <is>
          <t>via LinkedIn</t>
        </is>
      </c>
      <c r="E34710" t="inlineStr">
        <is>
          <t>Contractor</t>
        </is>
      </c>
      <c r="F34710" t="b">
        <v>0</v>
      </c>
      <c r="G34710" t="inlineStr">
        <is>
          <t>Australia</t>
        </is>
      </c>
      <c r="H34710" s="2" t="n">
        <v>45439.19394675926</v>
      </c>
      <c r="I34710" t="b">
        <v>0</v>
      </c>
      <c r="J34710" t="b">
        <v>0</v>
      </c>
      <c r="K34710" t="inlineStr">
        <is>
          <t>Australia</t>
        </is>
      </c>
      <c r="L34710" t="inlineStr"/>
      <c r="M34710" t="inlineStr"/>
      <c r="N34710" t="inlineStr"/>
      <c r="O34710" t="inlineStr">
        <is>
          <t>Duco Limited</t>
        </is>
      </c>
      <c r="P34710" t="inlineStr">
        <is>
          <t>['sql', 'python', 'r', 'java', 'azure', 'databricks', 'snowflake', 'excel', 'sap']</t>
        </is>
      </c>
      <c r="Q34710" t="inlineStr">
        <is>
          <t>{'analyst_tools': ['excel', 'sap'], 'cloud': ['azure', 'databricks', 'snowflake'], 'programming': ['sql', 'python', 'r', 'java']}</t>
        </is>
      </c>
    </row>
    <row r="34711">
      <c r="A34711" t="inlineStr">
        <is>
          <t>Data Analyst</t>
        </is>
      </c>
      <c r="B34711" t="inlineStr">
        <is>
          <t>Product Data Analyst</t>
        </is>
      </c>
      <c r="C34711" t="inlineStr">
        <is>
          <t>Engis, Belgium</t>
        </is>
      </c>
      <c r="D34711" t="inlineStr">
        <is>
          <t>via BeBee</t>
        </is>
      </c>
      <c r="E34711" t="inlineStr">
        <is>
          <t>Full-time</t>
        </is>
      </c>
      <c r="F34711" t="b">
        <v>0</v>
      </c>
      <c r="G34711" t="inlineStr">
        <is>
          <t>Belgium</t>
        </is>
      </c>
      <c r="H34711" s="2" t="n">
        <v>45419.64390046296</v>
      </c>
      <c r="I34711" t="b">
        <v>0</v>
      </c>
      <c r="J34711" t="b">
        <v>0</v>
      </c>
      <c r="K34711" t="inlineStr">
        <is>
          <t>Belgium</t>
        </is>
      </c>
      <c r="L34711" t="inlineStr"/>
      <c r="M34711" t="inlineStr"/>
      <c r="N34711" t="inlineStr"/>
      <c r="O34711" t="inlineStr">
        <is>
          <t>Robert Half Belgium</t>
        </is>
      </c>
      <c r="P34711" t="inlineStr">
        <is>
          <t>['sap', 'tableau', 'excel', 'sharepoint']</t>
        </is>
      </c>
      <c r="Q34711" t="inlineStr">
        <is>
          <t>{'analyst_tools': ['sap', 'tableau', 'excel', 'sharepoint']}</t>
        </is>
      </c>
    </row>
    <row r="34712">
      <c r="A34712" t="inlineStr">
        <is>
          <t>Data Scientist</t>
        </is>
      </c>
      <c r="B34712" t="inlineStr">
        <is>
          <t>ETL Analytics Engineer</t>
        </is>
      </c>
      <c r="C34712" t="inlineStr">
        <is>
          <t>Lisbon, Portugal</t>
        </is>
      </c>
      <c r="D34712" t="inlineStr">
        <is>
          <t>via LinkedIn</t>
        </is>
      </c>
      <c r="E34712" t="inlineStr">
        <is>
          <t>Contractor</t>
        </is>
      </c>
      <c r="F34712" t="b">
        <v>0</v>
      </c>
      <c r="G34712" t="inlineStr">
        <is>
          <t>Portugal</t>
        </is>
      </c>
      <c r="H34712" s="2" t="n">
        <v>45414.63824074074</v>
      </c>
      <c r="I34712" t="b">
        <v>1</v>
      </c>
      <c r="J34712" t="b">
        <v>0</v>
      </c>
      <c r="K34712" t="inlineStr">
        <is>
          <t>Portugal</t>
        </is>
      </c>
      <c r="L34712" t="inlineStr"/>
      <c r="M34712" t="inlineStr"/>
      <c r="N34712" t="inlineStr"/>
      <c r="O34712" t="inlineStr">
        <is>
          <t>Decskill</t>
        </is>
      </c>
      <c r="P34712" t="inlineStr">
        <is>
          <t>['sql', 'sql server', 'aws', 'azure', 'gcp', 'oracle', 'redshift', 'snowflake', 'ssis']</t>
        </is>
      </c>
      <c r="Q34712" t="inlineStr">
        <is>
          <t>{'analyst_tools': ['ssis'], 'cloud': ['aws', 'azure', 'gcp', 'oracle', 'redshift', 'snowflake'], 'databases': ['sql server'], 'programming': ['sql']}</t>
        </is>
      </c>
    </row>
    <row r="34713">
      <c r="A34713" t="inlineStr">
        <is>
          <t>Data Analyst</t>
        </is>
      </c>
      <c r="B34713" t="inlineStr">
        <is>
          <t>Product Data Analyst (L3)</t>
        </is>
      </c>
      <c r="C34713" t="inlineStr">
        <is>
          <t>Anywhere</t>
        </is>
      </c>
      <c r="D34713" t="inlineStr">
        <is>
          <t>via LinkedIn</t>
        </is>
      </c>
      <c r="E34713" t="inlineStr">
        <is>
          <t>Full-time</t>
        </is>
      </c>
      <c r="F34713" t="b">
        <v>1</v>
      </c>
      <c r="G34713" t="inlineStr">
        <is>
          <t>India</t>
        </is>
      </c>
      <c r="H34713" s="2" t="n">
        <v>45439.18872685185</v>
      </c>
      <c r="I34713" t="b">
        <v>1</v>
      </c>
      <c r="J34713" t="b">
        <v>0</v>
      </c>
      <c r="K34713" t="inlineStr">
        <is>
          <t>India</t>
        </is>
      </c>
      <c r="L34713" t="inlineStr"/>
      <c r="M34713" t="inlineStr"/>
      <c r="N34713" t="inlineStr"/>
      <c r="O34713" t="inlineStr">
        <is>
          <t>Twilio</t>
        </is>
      </c>
      <c r="P34713" t="inlineStr">
        <is>
          <t>['sql', 'python', 'r', 'pandas', 'numpy', 'scikit-learn', 'looker', 'tableau', 'confluence', 'twilio']</t>
        </is>
      </c>
      <c r="Q34713" t="inlineStr">
        <is>
          <t>{'analyst_tools': ['looker', 'tableau'], 'async': ['confluence'], 'libraries': ['pandas', 'numpy', 'scikit-learn'], 'programming': ['sql', 'python', 'r'], 'sync': ['twilio']}</t>
        </is>
      </c>
    </row>
    <row r="34714">
      <c r="A34714" t="inlineStr">
        <is>
          <t>Business Analyst</t>
        </is>
      </c>
      <c r="B34714" t="inlineStr">
        <is>
          <t>Business Intelligence Analyst (f/m/d)</t>
        </is>
      </c>
      <c r="C34714" t="inlineStr">
        <is>
          <t>Anywhere</t>
        </is>
      </c>
      <c r="D34714" t="inlineStr">
        <is>
          <t>via Indeed</t>
        </is>
      </c>
      <c r="E34714" t="inlineStr">
        <is>
          <t>Full-time</t>
        </is>
      </c>
      <c r="F34714" t="b">
        <v>1</v>
      </c>
      <c r="G34714" t="inlineStr">
        <is>
          <t>Germany</t>
        </is>
      </c>
      <c r="H34714" s="2" t="n">
        <v>45435.67997685185</v>
      </c>
      <c r="I34714" t="b">
        <v>0</v>
      </c>
      <c r="J34714" t="b">
        <v>0</v>
      </c>
      <c r="K34714" t="inlineStr">
        <is>
          <t>Germany</t>
        </is>
      </c>
      <c r="L34714" t="inlineStr"/>
      <c r="M34714" t="inlineStr"/>
      <c r="N34714" t="inlineStr"/>
      <c r="O34714" t="inlineStr">
        <is>
          <t>eBay</t>
        </is>
      </c>
      <c r="P34714" t="inlineStr">
        <is>
          <t>['sql', 'r', 'excel', 'tableau']</t>
        </is>
      </c>
      <c r="Q34714" t="inlineStr">
        <is>
          <t>{'analyst_tools': ['excel', 'tableau'], 'programming': ['sql', 'r']}</t>
        </is>
      </c>
    </row>
    <row r="34715">
      <c r="A34715" t="inlineStr">
        <is>
          <t>Data Engineer</t>
        </is>
      </c>
      <c r="B34715" t="inlineStr">
        <is>
          <t>Data Infrastructure Engineer</t>
        </is>
      </c>
      <c r="C34715" t="inlineStr">
        <is>
          <t>Belgrade, Serbia</t>
        </is>
      </c>
      <c r="D34715" t="inlineStr">
        <is>
          <t>via LinkedIn</t>
        </is>
      </c>
      <c r="E34715" t="inlineStr">
        <is>
          <t>Full-time</t>
        </is>
      </c>
      <c r="F34715" t="b">
        <v>0</v>
      </c>
      <c r="G34715" t="inlineStr">
        <is>
          <t>Serbia</t>
        </is>
      </c>
      <c r="H34715" s="2" t="n">
        <v>45441.65350694444</v>
      </c>
      <c r="I34715" t="b">
        <v>0</v>
      </c>
      <c r="J34715" t="b">
        <v>0</v>
      </c>
      <c r="K34715" t="inlineStr">
        <is>
          <t>Serbia</t>
        </is>
      </c>
      <c r="L34715" t="inlineStr"/>
      <c r="M34715" t="inlineStr"/>
      <c r="N34715" t="inlineStr"/>
      <c r="O34715" t="inlineStr">
        <is>
          <t>DeepIntent</t>
        </is>
      </c>
      <c r="P34715" t="inlineStr">
        <is>
          <t>['python', 'java', 'scala', 'aws', 'gcp', 'azure', 'spark', 'hadoop', 'airflow', 'linux', 'ansible', 'puppet', 'chef', 'docker', 'kubernetes']</t>
        </is>
      </c>
      <c r="Q34715" t="inlineStr">
        <is>
          <t>{'cloud': ['aws', 'gcp', 'azure'], 'libraries': ['spark', 'hadoop', 'airflow'], 'os': ['linux'], 'other': ['ansible', 'puppet', 'chef', 'docker', 'kubernetes'], 'programming': ['python', 'java', 'scala']}</t>
        </is>
      </c>
    </row>
    <row r="34716">
      <c r="A34716" t="inlineStr">
        <is>
          <t>Data Analyst</t>
        </is>
      </c>
      <c r="B34716" t="inlineStr">
        <is>
          <t>Staff Business and Data Analyst - Power BI Developer</t>
        </is>
      </c>
      <c r="C34716" t="inlineStr">
        <is>
          <t>Hyderabad, Telangana, India</t>
        </is>
      </c>
      <c r="D34716" t="inlineStr">
        <is>
          <t>via SmartRecruiters Job Search</t>
        </is>
      </c>
      <c r="E34716" t="inlineStr">
        <is>
          <t>Full-time</t>
        </is>
      </c>
      <c r="F34716" t="b">
        <v>0</v>
      </c>
      <c r="G34716" t="inlineStr">
        <is>
          <t>India</t>
        </is>
      </c>
      <c r="H34716" s="2" t="n">
        <v>45421.63508101852</v>
      </c>
      <c r="I34716" t="b">
        <v>0</v>
      </c>
      <c r="J34716" t="b">
        <v>0</v>
      </c>
      <c r="K34716" t="inlineStr">
        <is>
          <t>India</t>
        </is>
      </c>
      <c r="L34716" t="inlineStr"/>
      <c r="M34716" t="inlineStr"/>
      <c r="N34716" t="inlineStr"/>
      <c r="O34716" t="inlineStr">
        <is>
          <t>ServiceNow</t>
        </is>
      </c>
      <c r="P34716" t="inlineStr">
        <is>
          <t>['sql', 'snowflake', 'power bi', 'tableau']</t>
        </is>
      </c>
      <c r="Q34716" t="inlineStr">
        <is>
          <t>{'analyst_tools': ['power bi', 'tableau'], 'cloud': ['snowflake'], 'programming': ['sql']}</t>
        </is>
      </c>
    </row>
    <row r="34717">
      <c r="A34717" t="inlineStr">
        <is>
          <t>Business Analyst</t>
        </is>
      </c>
      <c r="B34717" t="inlineStr">
        <is>
          <t>Business Analyst</t>
        </is>
      </c>
      <c r="C34717" t="inlineStr">
        <is>
          <t>Brussels, Belgium</t>
        </is>
      </c>
      <c r="D34717" t="inlineStr">
        <is>
          <t>via LinkedIn Belgium</t>
        </is>
      </c>
      <c r="E34717" t="inlineStr">
        <is>
          <t>Full-time</t>
        </is>
      </c>
      <c r="F34717" t="b">
        <v>0</v>
      </c>
      <c r="G34717" t="inlineStr">
        <is>
          <t>Belgium</t>
        </is>
      </c>
      <c r="H34717" s="2" t="n">
        <v>45429.64494212963</v>
      </c>
      <c r="I34717" t="b">
        <v>0</v>
      </c>
      <c r="J34717" t="b">
        <v>0</v>
      </c>
      <c r="K34717" t="inlineStr">
        <is>
          <t>Belgium</t>
        </is>
      </c>
      <c r="L34717" t="inlineStr"/>
      <c r="M34717" t="inlineStr"/>
      <c r="N34717" t="inlineStr"/>
      <c r="O34717" t="inlineStr">
        <is>
          <t>EUROPEAN DYNAMICS</t>
        </is>
      </c>
      <c r="P34717" t="inlineStr">
        <is>
          <t>['sql']</t>
        </is>
      </c>
      <c r="Q34717" t="inlineStr">
        <is>
          <t>{'programming': ['sql']}</t>
        </is>
      </c>
    </row>
    <row r="34718">
      <c r="A34718" t="inlineStr">
        <is>
          <t>Data Analyst</t>
        </is>
      </c>
      <c r="B34718" t="inlineStr">
        <is>
          <t>Data Analyst - (H/F) - En alternance</t>
        </is>
      </c>
      <c r="C34718" t="inlineStr">
        <is>
          <t>Saint-Mandé, France</t>
        </is>
      </c>
      <c r="D34718" t="inlineStr">
        <is>
          <t>via LinkedIn</t>
        </is>
      </c>
      <c r="E34718" t="inlineStr">
        <is>
          <t>Internship</t>
        </is>
      </c>
      <c r="F34718" t="b">
        <v>0</v>
      </c>
      <c r="G34718" t="inlineStr">
        <is>
          <t>France</t>
        </is>
      </c>
      <c r="H34718" s="2" t="n">
        <v>45433.66991898148</v>
      </c>
      <c r="I34718" t="b">
        <v>0</v>
      </c>
      <c r="J34718" t="b">
        <v>0</v>
      </c>
      <c r="K34718" t="inlineStr">
        <is>
          <t>France</t>
        </is>
      </c>
      <c r="L34718" t="inlineStr"/>
      <c r="M34718" t="inlineStr"/>
      <c r="N34718" t="inlineStr"/>
      <c r="O34718" t="inlineStr">
        <is>
          <t>OpenClassrooms</t>
        </is>
      </c>
      <c r="P34718" t="inlineStr">
        <is>
          <t>['powerpoint', 'excel']</t>
        </is>
      </c>
      <c r="Q34718" t="inlineStr">
        <is>
          <t>{'analyst_tools': ['powerpoint', 'excel']}</t>
        </is>
      </c>
    </row>
    <row r="34719">
      <c r="A34719" t="inlineStr">
        <is>
          <t>Data Engineer</t>
        </is>
      </c>
      <c r="B34719" t="inlineStr">
        <is>
          <t>Junior Data Engineer</t>
        </is>
      </c>
      <c r="C34719" t="inlineStr">
        <is>
          <t>Barcelona, Spain</t>
        </is>
      </c>
      <c r="D34719" t="inlineStr">
        <is>
          <t>via LinkedIn</t>
        </is>
      </c>
      <c r="E34719" t="inlineStr">
        <is>
          <t>Full-time</t>
        </is>
      </c>
      <c r="F34719" t="b">
        <v>0</v>
      </c>
      <c r="G34719" t="inlineStr">
        <is>
          <t>Spain</t>
        </is>
      </c>
      <c r="H34719" s="2" t="n">
        <v>45420.63861111111</v>
      </c>
      <c r="I34719" t="b">
        <v>1</v>
      </c>
      <c r="J34719" t="b">
        <v>0</v>
      </c>
      <c r="K34719" t="inlineStr">
        <is>
          <t>Spain</t>
        </is>
      </c>
      <c r="L34719" t="inlineStr"/>
      <c r="M34719" t="inlineStr"/>
      <c r="N34719" t="inlineStr"/>
      <c r="O34719" t="inlineStr">
        <is>
          <t>Aszendit Tech</t>
        </is>
      </c>
      <c r="P34719" t="inlineStr">
        <is>
          <t>['sql', 'java', 'python', 'postgresql', 'bigquery', 'power bi']</t>
        </is>
      </c>
      <c r="Q34719" t="inlineStr">
        <is>
          <t>{'analyst_tools': ['power bi'], 'cloud': ['bigquery'], 'databases': ['postgresql'], 'programming': ['sql', 'java', 'python']}</t>
        </is>
      </c>
    </row>
    <row r="34720">
      <c r="A34720" t="inlineStr">
        <is>
          <t>Senior Data Scientist</t>
        </is>
      </c>
      <c r="B34720" t="inlineStr">
        <is>
          <t>Senior Data Scientist - Machine Learning</t>
        </is>
      </c>
      <c r="C34720" t="inlineStr">
        <is>
          <t>Udaipur, Rajasthan, India</t>
        </is>
      </c>
      <c r="D34720" t="inlineStr">
        <is>
          <t>via Jooble</t>
        </is>
      </c>
      <c r="E34720" t="inlineStr">
        <is>
          <t>Full-time</t>
        </is>
      </c>
      <c r="F34720" t="b">
        <v>0</v>
      </c>
      <c r="G34720" t="inlineStr">
        <is>
          <t>India</t>
        </is>
      </c>
      <c r="H34720" s="2" t="n">
        <v>45413.63744212963</v>
      </c>
      <c r="I34720" t="b">
        <v>0</v>
      </c>
      <c r="J34720" t="b">
        <v>0</v>
      </c>
      <c r="K34720" t="inlineStr">
        <is>
          <t>India</t>
        </is>
      </c>
      <c r="L34720" t="inlineStr"/>
      <c r="M34720" t="inlineStr"/>
      <c r="N34720" t="inlineStr"/>
      <c r="O34720" t="inlineStr">
        <is>
          <t>ATech</t>
        </is>
      </c>
      <c r="P34720" t="inlineStr"/>
      <c r="Q34720" t="inlineStr"/>
    </row>
    <row r="34721">
      <c r="A34721" t="inlineStr">
        <is>
          <t>Senior Data Scientist</t>
        </is>
      </c>
      <c r="B34721" t="inlineStr">
        <is>
          <t>Senior Data Scientist, Clash of Clans</t>
        </is>
      </c>
      <c r="C34721" t="inlineStr">
        <is>
          <t>Helsinki, Finland</t>
        </is>
      </c>
      <c r="D34721" t="inlineStr">
        <is>
          <t>via LinkedIn Finland</t>
        </is>
      </c>
      <c r="E34721" t="inlineStr">
        <is>
          <t>Full-time</t>
        </is>
      </c>
      <c r="F34721" t="b">
        <v>0</v>
      </c>
      <c r="G34721" t="inlineStr">
        <is>
          <t>Finland</t>
        </is>
      </c>
      <c r="H34721" s="2" t="n">
        <v>45436.63721064815</v>
      </c>
      <c r="I34721" t="b">
        <v>0</v>
      </c>
      <c r="J34721" t="b">
        <v>0</v>
      </c>
      <c r="K34721" t="inlineStr">
        <is>
          <t>Finland</t>
        </is>
      </c>
      <c r="L34721" t="inlineStr"/>
      <c r="M34721" t="inlineStr"/>
      <c r="N34721" t="inlineStr"/>
      <c r="O34721" t="inlineStr">
        <is>
          <t>Supercell</t>
        </is>
      </c>
      <c r="P34721" t="inlineStr">
        <is>
          <t>['r', 'python', 'julia', 'sql', 'databricks', 'spark']</t>
        </is>
      </c>
      <c r="Q34721" t="inlineStr">
        <is>
          <t>{'cloud': ['databricks'], 'libraries': ['spark'], 'programming': ['r', 'python', 'julia', 'sql']}</t>
        </is>
      </c>
    </row>
    <row r="34722">
      <c r="A34722" t="inlineStr">
        <is>
          <t>Senior Data Engineer</t>
        </is>
      </c>
      <c r="B34722" t="inlineStr">
        <is>
          <t>Senior Data Engineer</t>
        </is>
      </c>
      <c r="C34722" t="inlineStr">
        <is>
          <t>Houston, TX</t>
        </is>
      </c>
      <c r="D34722" t="inlineStr">
        <is>
          <t>via LinkedIn</t>
        </is>
      </c>
      <c r="E34722" t="inlineStr">
        <is>
          <t>Full-time</t>
        </is>
      </c>
      <c r="F34722" t="b">
        <v>0</v>
      </c>
      <c r="G34722" t="inlineStr">
        <is>
          <t>Texas, United States</t>
        </is>
      </c>
      <c r="H34722" s="2" t="n">
        <v>45433.63059027777</v>
      </c>
      <c r="I34722" t="b">
        <v>0</v>
      </c>
      <c r="J34722" t="b">
        <v>1</v>
      </c>
      <c r="K34722" t="inlineStr">
        <is>
          <t>United States</t>
        </is>
      </c>
      <c r="L34722" t="inlineStr">
        <is>
          <t>year</t>
        </is>
      </c>
      <c r="M34722" t="n">
        <v>152500</v>
      </c>
      <c r="N34722" t="inlineStr"/>
      <c r="O34722" t="inlineStr">
        <is>
          <t>GradBay</t>
        </is>
      </c>
      <c r="P34722" t="inlineStr">
        <is>
          <t>['python', 'r', 'sql', 'hadoop', 'spark', 'tableau', 'power bi']</t>
        </is>
      </c>
      <c r="Q34722" t="inlineStr">
        <is>
          <t>{'analyst_tools': ['tableau', 'power bi'], 'libraries': ['hadoop', 'spark'], 'programming': ['python', 'r', 'sql']}</t>
        </is>
      </c>
    </row>
    <row r="34723">
      <c r="A34723" t="inlineStr">
        <is>
          <t>Data Engineer</t>
        </is>
      </c>
      <c r="B34723" t="inlineStr">
        <is>
          <t>AWS Data Engineer</t>
        </is>
      </c>
      <c r="C34723" t="inlineStr">
        <is>
          <t>Barangaroo NSW, Australia</t>
        </is>
      </c>
      <c r="D34723" t="inlineStr">
        <is>
          <t>via LinkedIn</t>
        </is>
      </c>
      <c r="E34723" t="inlineStr">
        <is>
          <t>Full-time</t>
        </is>
      </c>
      <c r="F34723" t="b">
        <v>0</v>
      </c>
      <c r="G34723" t="inlineStr">
        <is>
          <t>Australia</t>
        </is>
      </c>
      <c r="H34723" s="2" t="n">
        <v>45433.66363425926</v>
      </c>
      <c r="I34723" t="b">
        <v>1</v>
      </c>
      <c r="J34723" t="b">
        <v>0</v>
      </c>
      <c r="K34723" t="inlineStr">
        <is>
          <t>Australia</t>
        </is>
      </c>
      <c r="L34723" t="inlineStr"/>
      <c r="M34723" t="inlineStr"/>
      <c r="N34723" t="inlineStr"/>
      <c r="O34723" t="inlineStr">
        <is>
          <t>Workforce Australia for Individuals</t>
        </is>
      </c>
      <c r="P34723" t="inlineStr">
        <is>
          <t>['sql', 'python', 'aws', 'redshift', 'airflow', 'spark', 'unix', 'tableau', 'jenkins', 'git']</t>
        </is>
      </c>
      <c r="Q34723" t="inlineStr">
        <is>
          <t>{'analyst_tools': ['tableau'], 'cloud': ['aws', 'redshift'], 'libraries': ['airflow', 'spark'], 'os': ['unix'], 'other': ['jenkins', 'git'], 'programming': ['sql', 'python']}</t>
        </is>
      </c>
    </row>
    <row r="34724">
      <c r="A34724" t="inlineStr">
        <is>
          <t>Data Engineer</t>
        </is>
      </c>
      <c r="B34724" t="inlineStr">
        <is>
          <t>Data Engineer</t>
        </is>
      </c>
      <c r="C34724" t="inlineStr">
        <is>
          <t>Yangon, Myanmar (Burma)</t>
        </is>
      </c>
      <c r="D34724" t="inlineStr">
        <is>
          <t>via JobNet</t>
        </is>
      </c>
      <c r="E34724" t="inlineStr">
        <is>
          <t>Full-time</t>
        </is>
      </c>
      <c r="F34724" t="b">
        <v>0</v>
      </c>
      <c r="G34724" t="inlineStr">
        <is>
          <t>Myanmar</t>
        </is>
      </c>
      <c r="H34724" s="2" t="n">
        <v>45421.65483796296</v>
      </c>
      <c r="I34724" t="b">
        <v>0</v>
      </c>
      <c r="J34724" t="b">
        <v>0</v>
      </c>
      <c r="K34724" t="inlineStr">
        <is>
          <t>Myanmar</t>
        </is>
      </c>
      <c r="L34724" t="inlineStr"/>
      <c r="M34724" t="inlineStr"/>
      <c r="N34724" t="inlineStr"/>
      <c r="O34724" t="inlineStr">
        <is>
          <t>Tumil Holdings Limited</t>
        </is>
      </c>
      <c r="P34724" t="inlineStr">
        <is>
          <t>['python', 'java', 'scala', 'aws', 'azure', 'gcp', 'spark', 'hadoop', 'kafka']</t>
        </is>
      </c>
      <c r="Q34724" t="inlineStr">
        <is>
          <t>{'cloud': ['aws', 'azure', 'gcp'], 'libraries': ['spark', 'hadoop', 'kafka'], 'programming': ['python', 'java', 'scala']}</t>
        </is>
      </c>
    </row>
    <row r="34725">
      <c r="A34725" t="inlineStr">
        <is>
          <t>Data Analyst</t>
        </is>
      </c>
      <c r="B34725" t="inlineStr">
        <is>
          <t>Data Discovery Analyst(NO H1B)</t>
        </is>
      </c>
      <c r="C34725" t="inlineStr">
        <is>
          <t>Dallas, TX</t>
        </is>
      </c>
      <c r="D34725" t="inlineStr">
        <is>
          <t>via Indeed</t>
        </is>
      </c>
      <c r="E34725" t="inlineStr">
        <is>
          <t>Contractor</t>
        </is>
      </c>
      <c r="F34725" t="b">
        <v>0</v>
      </c>
      <c r="G34725" t="inlineStr">
        <is>
          <t>Texas, United States</t>
        </is>
      </c>
      <c r="H34725" s="2" t="n">
        <v>45419.62614583333</v>
      </c>
      <c r="I34725" t="b">
        <v>0</v>
      </c>
      <c r="J34725" t="b">
        <v>0</v>
      </c>
      <c r="K34725" t="inlineStr">
        <is>
          <t>United States</t>
        </is>
      </c>
      <c r="L34725" t="inlineStr">
        <is>
          <t>hour</t>
        </is>
      </c>
      <c r="M34725" t="inlineStr"/>
      <c r="N34725" t="n">
        <v>47.5</v>
      </c>
      <c r="O34725" t="inlineStr">
        <is>
          <t>IT Engagements,Inc.</t>
        </is>
      </c>
      <c r="P34725" t="inlineStr">
        <is>
          <t>['sql', 'excel', 'powerpoint']</t>
        </is>
      </c>
      <c r="Q34725" t="inlineStr">
        <is>
          <t>{'analyst_tools': ['excel', 'powerpoint'], 'programming': ['sql']}</t>
        </is>
      </c>
    </row>
    <row r="34726">
      <c r="A34726" t="inlineStr">
        <is>
          <t>Data Analyst</t>
        </is>
      </c>
      <c r="B34726" t="inlineStr">
        <is>
          <t>Data Quality Analyst (Salesforce)</t>
        </is>
      </c>
      <c r="C34726" t="inlineStr">
        <is>
          <t>Tel Aviv-Yafo, Israel</t>
        </is>
      </c>
      <c r="D34726" t="inlineStr">
        <is>
          <t>via LinkedIn</t>
        </is>
      </c>
      <c r="E34726" t="inlineStr">
        <is>
          <t>Full-time</t>
        </is>
      </c>
      <c r="F34726" t="b">
        <v>0</v>
      </c>
      <c r="G34726" t="inlineStr">
        <is>
          <t>Israel</t>
        </is>
      </c>
      <c r="H34726" s="2" t="n">
        <v>45433.68258101852</v>
      </c>
      <c r="I34726" t="b">
        <v>1</v>
      </c>
      <c r="J34726" t="b">
        <v>0</v>
      </c>
      <c r="K34726" t="inlineStr">
        <is>
          <t>Israel</t>
        </is>
      </c>
      <c r="L34726" t="inlineStr"/>
      <c r="M34726" t="inlineStr"/>
      <c r="N34726" t="inlineStr"/>
      <c r="O34726" t="inlineStr">
        <is>
          <t>Delinea</t>
        </is>
      </c>
      <c r="P34726" t="inlineStr">
        <is>
          <t>['sql', 'snowflake', 'excel', 'power bi']</t>
        </is>
      </c>
      <c r="Q34726" t="inlineStr">
        <is>
          <t>{'analyst_tools': ['excel', 'power bi'], 'cloud': ['snowflake'], 'programming': ['sql']}</t>
        </is>
      </c>
    </row>
    <row r="34727">
      <c r="A34727" t="inlineStr">
        <is>
          <t>Data Engineer</t>
        </is>
      </c>
      <c r="B34727" t="inlineStr">
        <is>
          <t>Data Developer/Data Engineer</t>
        </is>
      </c>
      <c r="C34727" t="inlineStr">
        <is>
          <t>Auckland, New Zealand</t>
        </is>
      </c>
      <c r="D34727" t="inlineStr">
        <is>
          <t>via LinkedIn</t>
        </is>
      </c>
      <c r="E34727" t="inlineStr">
        <is>
          <t>Full-time</t>
        </is>
      </c>
      <c r="F34727" t="b">
        <v>0</v>
      </c>
      <c r="G34727" t="inlineStr">
        <is>
          <t>New Zealand</t>
        </is>
      </c>
      <c r="H34727" s="2" t="n">
        <v>45442.6559837963</v>
      </c>
      <c r="I34727" t="b">
        <v>0</v>
      </c>
      <c r="J34727" t="b">
        <v>0</v>
      </c>
      <c r="K34727" t="inlineStr">
        <is>
          <t>New Zealand</t>
        </is>
      </c>
      <c r="L34727" t="inlineStr"/>
      <c r="M34727" t="inlineStr"/>
      <c r="N34727" t="inlineStr"/>
      <c r="O34727" t="inlineStr">
        <is>
          <t>Consult Recruitment</t>
        </is>
      </c>
      <c r="P34727" t="inlineStr">
        <is>
          <t>['r', 'sql', 'redshift', 'bigquery', 'jira', 'confluence']</t>
        </is>
      </c>
      <c r="Q34727" t="inlineStr">
        <is>
          <t>{'async': ['jira', 'confluence'], 'cloud': ['redshift', 'bigquery'], 'programming': ['r', 'sql']}</t>
        </is>
      </c>
    </row>
    <row r="34728">
      <c r="A34728" t="inlineStr">
        <is>
          <t>Data Scientist</t>
        </is>
      </c>
      <c r="B34728" t="inlineStr">
        <is>
          <t>Data Scientist SME/ Architect</t>
        </is>
      </c>
      <c r="C34728" t="inlineStr">
        <is>
          <t>Jersey City, NJ</t>
        </is>
      </c>
      <c r="D34728" t="inlineStr">
        <is>
          <t>via LinkedIn</t>
        </is>
      </c>
      <c r="E34728" t="inlineStr">
        <is>
          <t>Full-time</t>
        </is>
      </c>
      <c r="F34728" t="b">
        <v>0</v>
      </c>
      <c r="G34728" t="inlineStr">
        <is>
          <t>New York, United States</t>
        </is>
      </c>
      <c r="H34728" s="2" t="n">
        <v>45427.62689814815</v>
      </c>
      <c r="I34728" t="b">
        <v>0</v>
      </c>
      <c r="J34728" t="b">
        <v>0</v>
      </c>
      <c r="K34728" t="inlineStr">
        <is>
          <t>United States</t>
        </is>
      </c>
      <c r="L34728" t="inlineStr"/>
      <c r="M34728" t="inlineStr"/>
      <c r="N34728" t="inlineStr"/>
      <c r="O34728" t="inlineStr">
        <is>
          <t>Dice</t>
        </is>
      </c>
      <c r="P34728" t="inlineStr">
        <is>
          <t>['python', 'sql']</t>
        </is>
      </c>
      <c r="Q34728" t="inlineStr">
        <is>
          <t>{'programming': ['python', 'sql']}</t>
        </is>
      </c>
    </row>
    <row r="34729">
      <c r="A34729" t="inlineStr">
        <is>
          <t>Senior Data Analyst</t>
        </is>
      </c>
      <c r="B34729" t="inlineStr">
        <is>
          <t>Senior Data Analyst</t>
        </is>
      </c>
      <c r="C34729" t="inlineStr">
        <is>
          <t>Hometown, IL</t>
        </is>
      </c>
      <c r="D34729" t="inlineStr">
        <is>
          <t>via Jobs</t>
        </is>
      </c>
      <c r="E34729" t="inlineStr">
        <is>
          <t>Full-time</t>
        </is>
      </c>
      <c r="F34729" t="b">
        <v>0</v>
      </c>
      <c r="G34729" t="inlineStr">
        <is>
          <t>Illinois, United States</t>
        </is>
      </c>
      <c r="H34729" s="2" t="n">
        <v>45427.62649305556</v>
      </c>
      <c r="I34729" t="b">
        <v>0</v>
      </c>
      <c r="J34729" t="b">
        <v>0</v>
      </c>
      <c r="K34729" t="inlineStr">
        <is>
          <t>United States</t>
        </is>
      </c>
      <c r="L34729" t="inlineStr"/>
      <c r="M34729" t="inlineStr"/>
      <c r="N34729" t="inlineStr"/>
      <c r="O34729" t="inlineStr">
        <is>
          <t>Epsilon</t>
        </is>
      </c>
      <c r="P34729" t="inlineStr">
        <is>
          <t>['sas', 'sas', 'sql', 'python', 'r', 'excel', 'tableau']</t>
        </is>
      </c>
      <c r="Q34729" t="inlineStr">
        <is>
          <t>{'analyst_tools': ['sas', 'excel', 'tableau'], 'programming': ['sas', 'sql', 'python', 'r']}</t>
        </is>
      </c>
    </row>
    <row r="34730">
      <c r="A34730" t="inlineStr">
        <is>
          <t>Senior Data Engineer</t>
        </is>
      </c>
      <c r="B34730" t="inlineStr">
        <is>
          <t>Senior Data Engineer_5+ years</t>
        </is>
      </c>
      <c r="C34730" t="inlineStr">
        <is>
          <t>Pune, Maharashtra, India</t>
        </is>
      </c>
      <c r="D34730" t="inlineStr">
        <is>
          <t>via LinkedIn</t>
        </is>
      </c>
      <c r="E34730" t="inlineStr">
        <is>
          <t>Full-time</t>
        </is>
      </c>
      <c r="F34730" t="b">
        <v>0</v>
      </c>
      <c r="G34730" t="inlineStr">
        <is>
          <t>India</t>
        </is>
      </c>
      <c r="H34730" s="2" t="n">
        <v>45413.63784722222</v>
      </c>
      <c r="I34730" t="b">
        <v>0</v>
      </c>
      <c r="J34730" t="b">
        <v>0</v>
      </c>
      <c r="K34730" t="inlineStr">
        <is>
          <t>India</t>
        </is>
      </c>
      <c r="L34730" t="inlineStr"/>
      <c r="M34730" t="inlineStr"/>
      <c r="N34730" t="inlineStr"/>
      <c r="O34730" t="inlineStr">
        <is>
          <t>Encora Inc.</t>
        </is>
      </c>
      <c r="P34730" t="inlineStr">
        <is>
          <t>['python', 'sql', 'aws', 'gcp']</t>
        </is>
      </c>
      <c r="Q34730" t="inlineStr">
        <is>
          <t>{'cloud': ['aws', 'gcp'], 'programming': ['python', 'sql']}</t>
        </is>
      </c>
    </row>
    <row r="34731">
      <c r="A34731" t="inlineStr">
        <is>
          <t>Data Scientist</t>
        </is>
      </c>
      <c r="B34731" t="inlineStr">
        <is>
          <t>Data Scientist</t>
        </is>
      </c>
      <c r="C34731" t="inlineStr">
        <is>
          <t>Menlo Park, CA</t>
        </is>
      </c>
      <c r="D34731" t="inlineStr">
        <is>
          <t>via ZipRecruiter</t>
        </is>
      </c>
      <c r="E34731" t="inlineStr">
        <is>
          <t>Full-time</t>
        </is>
      </c>
      <c r="F34731" t="b">
        <v>0</v>
      </c>
      <c r="G34731" t="inlineStr">
        <is>
          <t>California, United States</t>
        </is>
      </c>
      <c r="H34731" s="2" t="n">
        <v>45439.12238425926</v>
      </c>
      <c r="I34731" t="b">
        <v>0</v>
      </c>
      <c r="J34731" t="b">
        <v>1</v>
      </c>
      <c r="K34731" t="inlineStr">
        <is>
          <t>United States</t>
        </is>
      </c>
      <c r="L34731" t="inlineStr">
        <is>
          <t>year</t>
        </is>
      </c>
      <c r="M34731" t="n">
        <v>139965</v>
      </c>
      <c r="N34731" t="inlineStr"/>
      <c r="O34731" t="inlineStr">
        <is>
          <t>Meta</t>
        </is>
      </c>
      <c r="P34731" t="inlineStr">
        <is>
          <t>['sql', 'python', 'r', 'sas', 'sas', 'matlab']</t>
        </is>
      </c>
      <c r="Q34731" t="inlineStr">
        <is>
          <t>{'analyst_tools': ['sas'], 'programming': ['sql', 'python', 'r', 'sas', 'matlab']}</t>
        </is>
      </c>
    </row>
    <row r="34732">
      <c r="A34732" t="inlineStr">
        <is>
          <t>Business Analyst</t>
        </is>
      </c>
      <c r="B34732" t="inlineStr">
        <is>
          <t>Business Analytics Ld Analyst - C13 - IRVING</t>
        </is>
      </c>
      <c r="C34732" t="inlineStr">
        <is>
          <t>Irving, TX</t>
        </is>
      </c>
      <c r="D34732" t="inlineStr">
        <is>
          <t>via LinkedIn</t>
        </is>
      </c>
      <c r="E34732" t="inlineStr">
        <is>
          <t>Full-time</t>
        </is>
      </c>
      <c r="F34732" t="b">
        <v>0</v>
      </c>
      <c r="G34732" t="inlineStr">
        <is>
          <t>Texas, United States</t>
        </is>
      </c>
      <c r="H34732" s="2" t="n">
        <v>45421.62646990741</v>
      </c>
      <c r="I34732" t="b">
        <v>0</v>
      </c>
      <c r="J34732" t="b">
        <v>1</v>
      </c>
      <c r="K34732" t="inlineStr">
        <is>
          <t>United States</t>
        </is>
      </c>
      <c r="L34732" t="inlineStr"/>
      <c r="M34732" t="inlineStr"/>
      <c r="N34732" t="inlineStr"/>
      <c r="O34732" t="inlineStr">
        <is>
          <t>Citi</t>
        </is>
      </c>
      <c r="P34732" t="inlineStr"/>
      <c r="Q34732" t="inlineStr"/>
    </row>
    <row r="34733">
      <c r="A34733" t="inlineStr">
        <is>
          <t>Senior Data Engineer</t>
        </is>
      </c>
      <c r="B34733" t="inlineStr">
        <is>
          <t>93f94 Senior Data Engineer</t>
        </is>
      </c>
      <c r="C34733" t="inlineStr">
        <is>
          <t>De Bilt, Netherlands</t>
        </is>
      </c>
      <c r="D34733" t="inlineStr">
        <is>
          <t>via Intermediair</t>
        </is>
      </c>
      <c r="E34733" t="inlineStr">
        <is>
          <t>Temp work</t>
        </is>
      </c>
      <c r="F34733" t="b">
        <v>0</v>
      </c>
      <c r="G34733" t="inlineStr">
        <is>
          <t>Netherlands</t>
        </is>
      </c>
      <c r="H34733" s="2" t="n">
        <v>45427.6403125</v>
      </c>
      <c r="I34733" t="b">
        <v>0</v>
      </c>
      <c r="J34733" t="b">
        <v>0</v>
      </c>
      <c r="K34733" t="inlineStr">
        <is>
          <t>Netherlands</t>
        </is>
      </c>
      <c r="L34733" t="inlineStr"/>
      <c r="M34733" t="inlineStr"/>
      <c r="N34733" t="inlineStr"/>
      <c r="O34733" t="inlineStr">
        <is>
          <t>HeadFirst</t>
        </is>
      </c>
      <c r="P34733" t="inlineStr">
        <is>
          <t>['kotlin', 'java', 'javascript', 'typescript', 'f#', 'php', 'sql', 'sql server', 'mysql', 'postgresql', 'kubernetes', 'docker', 'git', 'gitlab']</t>
        </is>
      </c>
      <c r="Q34733" t="inlineStr">
        <is>
          <t>{'databases': ['sql server', 'mysql', 'postgresql'], 'other': ['kubernetes', 'docker', 'git', 'gitlab'], 'programming': ['kotlin', 'java', 'javascript', 'typescript', 'f#', 'php', 'sql']}</t>
        </is>
      </c>
    </row>
    <row r="34734">
      <c r="A34734" t="inlineStr">
        <is>
          <t>Senior Data Engineer</t>
        </is>
      </c>
      <c r="B34734" t="inlineStr">
        <is>
          <t>Senior Data Engineer - Machine Learning</t>
        </is>
      </c>
      <c r="C34734" t="inlineStr">
        <is>
          <t>Bengaluru, Karnataka, India</t>
        </is>
      </c>
      <c r="D34734" t="inlineStr">
        <is>
          <t>via LinkedIn</t>
        </is>
      </c>
      <c r="E34734" t="inlineStr">
        <is>
          <t>Full-time</t>
        </is>
      </c>
      <c r="F34734" t="b">
        <v>0</v>
      </c>
      <c r="G34734" t="inlineStr">
        <is>
          <t>India</t>
        </is>
      </c>
      <c r="H34734" s="2" t="n">
        <v>45427.63386574074</v>
      </c>
      <c r="I34734" t="b">
        <v>0</v>
      </c>
      <c r="J34734" t="b">
        <v>0</v>
      </c>
      <c r="K34734" t="inlineStr">
        <is>
          <t>India</t>
        </is>
      </c>
      <c r="L34734" t="inlineStr"/>
      <c r="M34734" t="inlineStr"/>
      <c r="N34734" t="inlineStr"/>
      <c r="O34734" t="inlineStr">
        <is>
          <t>Codvo.ai</t>
        </is>
      </c>
      <c r="P34734" t="inlineStr">
        <is>
          <t>['go', 'python', 'sql', 'shell', 'aws', 'redshift']</t>
        </is>
      </c>
      <c r="Q34734" t="inlineStr">
        <is>
          <t>{'cloud': ['aws', 'redshift'], 'programming': ['go', 'python', 'sql', 'shell']}</t>
        </is>
      </c>
    </row>
    <row r="34735">
      <c r="A34735" t="inlineStr">
        <is>
          <t>Data Scientist</t>
        </is>
      </c>
      <c r="B34735" t="inlineStr">
        <is>
          <t>AkaBI - Big Data Consultant</t>
        </is>
      </c>
      <c r="C34735" t="inlineStr">
        <is>
          <t>Belgium</t>
        </is>
      </c>
      <c r="D34735" t="inlineStr">
        <is>
          <t>via BeBee</t>
        </is>
      </c>
      <c r="E34735" t="inlineStr">
        <is>
          <t>Full-time</t>
        </is>
      </c>
      <c r="F34735" t="b">
        <v>0</v>
      </c>
      <c r="G34735" t="inlineStr">
        <is>
          <t>Belgium</t>
        </is>
      </c>
      <c r="H34735" s="2" t="n">
        <v>45433.68362268519</v>
      </c>
      <c r="I34735" t="b">
        <v>0</v>
      </c>
      <c r="J34735" t="b">
        <v>0</v>
      </c>
      <c r="K34735" t="inlineStr">
        <is>
          <t>Belgium</t>
        </is>
      </c>
      <c r="L34735" t="inlineStr"/>
      <c r="M34735" t="inlineStr"/>
      <c r="N34735" t="inlineStr"/>
      <c r="O34735" t="inlineStr">
        <is>
          <t>AKABI</t>
        </is>
      </c>
      <c r="P34735" t="inlineStr">
        <is>
          <t>['nosql', 'java', 'hadoop']</t>
        </is>
      </c>
      <c r="Q34735" t="inlineStr">
        <is>
          <t>{'libraries': ['hadoop'], 'programming': ['nosql', 'java']}</t>
        </is>
      </c>
    </row>
    <row r="34736">
      <c r="A34736" t="inlineStr">
        <is>
          <t>Data Analyst</t>
        </is>
      </c>
      <c r="B34736" t="inlineStr">
        <is>
          <t>Data Analyst - VMO</t>
        </is>
      </c>
      <c r="C34736" t="inlineStr">
        <is>
          <t>Charlotte, NC</t>
        </is>
      </c>
      <c r="D34736" t="inlineStr">
        <is>
          <t>via Nexxt</t>
        </is>
      </c>
      <c r="E34736" t="inlineStr">
        <is>
          <t>Full-time</t>
        </is>
      </c>
      <c r="F34736" t="b">
        <v>0</v>
      </c>
      <c r="G34736" t="inlineStr">
        <is>
          <t>Georgia</t>
        </is>
      </c>
      <c r="H34736" s="2" t="n">
        <v>45441.66042824074</v>
      </c>
      <c r="I34736" t="b">
        <v>1</v>
      </c>
      <c r="J34736" t="b">
        <v>0</v>
      </c>
      <c r="K34736" t="inlineStr">
        <is>
          <t>United States</t>
        </is>
      </c>
      <c r="L34736" t="inlineStr"/>
      <c r="M34736" t="inlineStr"/>
      <c r="N34736" t="inlineStr"/>
      <c r="O34736" t="inlineStr">
        <is>
          <t>ManpowerGroup</t>
        </is>
      </c>
      <c r="P34736" t="inlineStr">
        <is>
          <t>['sql', 'go', 'excel']</t>
        </is>
      </c>
      <c r="Q34736" t="inlineStr">
        <is>
          <t>{'analyst_tools': ['excel'], 'programming': ['sql', 'go']}</t>
        </is>
      </c>
    </row>
    <row r="34737">
      <c r="A34737" t="inlineStr">
        <is>
          <t>Senior Data Engineer</t>
        </is>
      </c>
      <c r="B34737" t="inlineStr">
        <is>
          <t>Manager-Senior Data Engineer-HMS048157</t>
        </is>
      </c>
      <c r="C34737" t="inlineStr">
        <is>
          <t>Hyderabad, Telangana, India</t>
        </is>
      </c>
      <c r="D34737" t="inlineStr">
        <is>
          <t>via LinkedIn</t>
        </is>
      </c>
      <c r="E34737" t="inlineStr">
        <is>
          <t>Full-time</t>
        </is>
      </c>
      <c r="F34737" t="b">
        <v>0</v>
      </c>
      <c r="G34737" t="inlineStr">
        <is>
          <t>India</t>
        </is>
      </c>
      <c r="H34737" s="2" t="n">
        <v>45425.63760416667</v>
      </c>
      <c r="I34737" t="b">
        <v>0</v>
      </c>
      <c r="J34737" t="b">
        <v>0</v>
      </c>
      <c r="K34737" t="inlineStr">
        <is>
          <t>India</t>
        </is>
      </c>
      <c r="L34737" t="inlineStr"/>
      <c r="M34737" t="inlineStr"/>
      <c r="N34737" t="inlineStr"/>
      <c r="O34737" t="inlineStr">
        <is>
          <t>Genpact</t>
        </is>
      </c>
      <c r="P34737" t="inlineStr">
        <is>
          <t>['sql', 'python', 'r', 'git']</t>
        </is>
      </c>
      <c r="Q34737" t="inlineStr">
        <is>
          <t>{'other': ['git'], 'programming': ['sql', 'python', 'r']}</t>
        </is>
      </c>
    </row>
    <row r="34738">
      <c r="A34738" t="inlineStr">
        <is>
          <t>Software Engineer</t>
        </is>
      </c>
      <c r="B34738" t="inlineStr">
        <is>
          <t>Senior Systems Engineer - Montreal</t>
        </is>
      </c>
      <c r="C34738" t="inlineStr">
        <is>
          <t>Montreal, QC, Canada</t>
        </is>
      </c>
      <c r="D34738" t="inlineStr">
        <is>
          <t>via LinkedIn</t>
        </is>
      </c>
      <c r="E34738" t="inlineStr">
        <is>
          <t>Full-time</t>
        </is>
      </c>
      <c r="F34738" t="b">
        <v>0</v>
      </c>
      <c r="G34738" t="inlineStr">
        <is>
          <t>Canada</t>
        </is>
      </c>
      <c r="H34738" s="2" t="n">
        <v>45418.6397337963</v>
      </c>
      <c r="I34738" t="b">
        <v>1</v>
      </c>
      <c r="J34738" t="b">
        <v>0</v>
      </c>
      <c r="K34738" t="inlineStr">
        <is>
          <t>Canada</t>
        </is>
      </c>
      <c r="L34738" t="inlineStr"/>
      <c r="M34738" t="inlineStr"/>
      <c r="N34738" t="inlineStr"/>
      <c r="O34738" t="inlineStr">
        <is>
          <t>VAST Data</t>
        </is>
      </c>
      <c r="P34738" t="inlineStr"/>
      <c r="Q34738" t="inlineStr"/>
    </row>
    <row r="34739">
      <c r="A34739" t="inlineStr">
        <is>
          <t>Senior Data Scientist</t>
        </is>
      </c>
      <c r="B34739" t="inlineStr">
        <is>
          <t>Data Scientist Senior</t>
        </is>
      </c>
      <c r="C34739" t="inlineStr">
        <is>
          <t>Anywhere</t>
        </is>
      </c>
      <c r="D34739" t="inlineStr">
        <is>
          <t>via LinkedIn</t>
        </is>
      </c>
      <c r="E34739" t="inlineStr">
        <is>
          <t>Full-time and Part-time</t>
        </is>
      </c>
      <c r="F34739" t="b">
        <v>1</v>
      </c>
      <c r="G34739" t="inlineStr">
        <is>
          <t>New York, United States</t>
        </is>
      </c>
      <c r="H34739" s="2" t="n">
        <v>45423.6274537037</v>
      </c>
      <c r="I34739" t="b">
        <v>0</v>
      </c>
      <c r="J34739" t="b">
        <v>1</v>
      </c>
      <c r="K34739" t="inlineStr">
        <is>
          <t>United States</t>
        </is>
      </c>
      <c r="L34739" t="inlineStr"/>
      <c r="M34739" t="inlineStr"/>
      <c r="N34739" t="inlineStr"/>
      <c r="O34739" t="inlineStr">
        <is>
          <t>Geisinger</t>
        </is>
      </c>
      <c r="P34739" t="inlineStr">
        <is>
          <t>['python', 'r', 'sql', 'hadoop']</t>
        </is>
      </c>
      <c r="Q34739" t="inlineStr">
        <is>
          <t>{'libraries': ['hadoop'], 'programming': ['python', 'r', 'sql']}</t>
        </is>
      </c>
    </row>
    <row r="34740">
      <c r="A34740" t="inlineStr">
        <is>
          <t>Data Scientist</t>
        </is>
      </c>
      <c r="B34740" t="inlineStr">
        <is>
          <t>Data Scientist (m/w/d)</t>
        </is>
      </c>
      <c r="C34740" t="inlineStr">
        <is>
          <t>Anywhere</t>
        </is>
      </c>
      <c r="D34740" t="inlineStr">
        <is>
          <t>via LinkedIn</t>
        </is>
      </c>
      <c r="E34740" t="inlineStr">
        <is>
          <t>Full-time</t>
        </is>
      </c>
      <c r="F34740" t="b">
        <v>1</v>
      </c>
      <c r="G34740" t="inlineStr">
        <is>
          <t>Germany</t>
        </is>
      </c>
      <c r="H34740" s="2" t="n">
        <v>45420.65131944444</v>
      </c>
      <c r="I34740" t="b">
        <v>0</v>
      </c>
      <c r="J34740" t="b">
        <v>0</v>
      </c>
      <c r="K34740" t="inlineStr">
        <is>
          <t>Germany</t>
        </is>
      </c>
      <c r="L34740" t="inlineStr"/>
      <c r="M34740" t="inlineStr"/>
      <c r="N34740" t="inlineStr"/>
      <c r="O34740" t="inlineStr">
        <is>
          <t>top itservices AG</t>
        </is>
      </c>
      <c r="P34740" t="inlineStr">
        <is>
          <t>['mongodb', 'mongodb', 'python', 'azure']</t>
        </is>
      </c>
      <c r="Q34740" t="inlineStr">
        <is>
          <t>{'cloud': ['azure'], 'databases': ['mongodb'], 'programming': ['mongodb', 'python']}</t>
        </is>
      </c>
    </row>
    <row r="34741">
      <c r="A34741" t="inlineStr">
        <is>
          <t>Data Analyst</t>
        </is>
      </c>
      <c r="B34741" t="inlineStr">
        <is>
          <t>DATA ANALYTICS ANALYST</t>
        </is>
      </c>
      <c r="C34741" t="inlineStr">
        <is>
          <t>Riyadh Saudi Arabia</t>
        </is>
      </c>
      <c r="D34741" t="inlineStr">
        <is>
          <t>via إنديد</t>
        </is>
      </c>
      <c r="E34741" t="inlineStr">
        <is>
          <t>Full-time</t>
        </is>
      </c>
      <c r="F34741" t="b">
        <v>0</v>
      </c>
      <c r="G34741" t="inlineStr">
        <is>
          <t>Saudi Arabia</t>
        </is>
      </c>
      <c r="H34741" s="2" t="n">
        <v>45418.64833333333</v>
      </c>
      <c r="I34741" t="b">
        <v>0</v>
      </c>
      <c r="J34741" t="b">
        <v>0</v>
      </c>
      <c r="K34741" t="inlineStr">
        <is>
          <t>Saudi Arabia</t>
        </is>
      </c>
      <c r="L34741" t="inlineStr"/>
      <c r="M34741" t="inlineStr"/>
      <c r="N34741" t="inlineStr"/>
      <c r="O34741" t="inlineStr">
        <is>
          <t>King Faisal Specialist Hospital and Research Centre</t>
        </is>
      </c>
      <c r="P34741" t="inlineStr"/>
      <c r="Q34741" t="inlineStr"/>
    </row>
    <row r="34742">
      <c r="A34742" t="inlineStr">
        <is>
          <t>Data Engineer</t>
        </is>
      </c>
      <c r="B34742" t="inlineStr">
        <is>
          <t>Data Engineer</t>
        </is>
      </c>
      <c r="C34742" t="inlineStr">
        <is>
          <t>United Kingdom</t>
        </is>
      </c>
      <c r="D34742" t="inlineStr">
        <is>
          <t>via LinkedIn</t>
        </is>
      </c>
      <c r="E34742" t="inlineStr">
        <is>
          <t>Full-time</t>
        </is>
      </c>
      <c r="F34742" t="b">
        <v>0</v>
      </c>
      <c r="G34742" t="inlineStr">
        <is>
          <t>United Kingdom</t>
        </is>
      </c>
      <c r="H34742" s="2" t="n">
        <v>45430.63436342592</v>
      </c>
      <c r="I34742" t="b">
        <v>0</v>
      </c>
      <c r="J34742" t="b">
        <v>0</v>
      </c>
      <c r="K34742" t="inlineStr">
        <is>
          <t>United Kingdom</t>
        </is>
      </c>
      <c r="L34742" t="inlineStr"/>
      <c r="M34742" t="inlineStr"/>
      <c r="N34742" t="inlineStr"/>
      <c r="O34742" t="inlineStr">
        <is>
          <t>GradBay</t>
        </is>
      </c>
      <c r="P34742" t="inlineStr">
        <is>
          <t>['sql', 'python', 'scala', 'azure', 'databricks']</t>
        </is>
      </c>
      <c r="Q34742" t="inlineStr">
        <is>
          <t>{'cloud': ['azure', 'databricks'], 'programming': ['sql', 'python', 'scala']}</t>
        </is>
      </c>
    </row>
    <row r="34743">
      <c r="A34743" t="inlineStr">
        <is>
          <t>Senior Data Analyst</t>
        </is>
      </c>
      <c r="B34743" t="inlineStr">
        <is>
          <t>Senior Data Analyst</t>
        </is>
      </c>
      <c r="C34743" t="inlineStr">
        <is>
          <t>India</t>
        </is>
      </c>
      <c r="D34743" t="inlineStr">
        <is>
          <t>via LinkedIn</t>
        </is>
      </c>
      <c r="E34743" t="inlineStr">
        <is>
          <t>Full-time</t>
        </is>
      </c>
      <c r="F34743" t="b">
        <v>0</v>
      </c>
      <c r="G34743" t="inlineStr">
        <is>
          <t>India</t>
        </is>
      </c>
      <c r="H34743" s="2" t="n">
        <v>45440.64982638889</v>
      </c>
      <c r="I34743" t="b">
        <v>1</v>
      </c>
      <c r="J34743" t="b">
        <v>0</v>
      </c>
      <c r="K34743" t="inlineStr">
        <is>
          <t>India</t>
        </is>
      </c>
      <c r="L34743" t="inlineStr"/>
      <c r="M34743" t="inlineStr"/>
      <c r="N34743" t="inlineStr"/>
      <c r="O34743" t="inlineStr">
        <is>
          <t>Decathlon Sports India</t>
        </is>
      </c>
      <c r="P34743" t="inlineStr">
        <is>
          <t>['python', 'sql', 'aws', 'redshift', 'databricks', 'windows', 'tableau']</t>
        </is>
      </c>
      <c r="Q34743" t="inlineStr">
        <is>
          <t>{'analyst_tools': ['tableau'], 'cloud': ['aws', 'redshift', 'databricks'], 'os': ['windows'], 'programming': ['python', 'sql']}</t>
        </is>
      </c>
    </row>
    <row r="34744">
      <c r="A34744" t="inlineStr">
        <is>
          <t>Senior Data Scientist</t>
        </is>
      </c>
      <c r="B34744" t="inlineStr">
        <is>
          <t>Senior Data Scientist (Maternity Cover)</t>
        </is>
      </c>
      <c r="C34744" t="inlineStr">
        <is>
          <t>Anywhere</t>
        </is>
      </c>
      <c r="D34744" t="inlineStr">
        <is>
          <t>via LinkedIn</t>
        </is>
      </c>
      <c r="E34744" t="inlineStr">
        <is>
          <t>Contractor</t>
        </is>
      </c>
      <c r="F34744" t="b">
        <v>1</v>
      </c>
      <c r="G34744" t="inlineStr">
        <is>
          <t>Germany</t>
        </is>
      </c>
      <c r="H34744" s="2" t="n">
        <v>45435.68011574074</v>
      </c>
      <c r="I34744" t="b">
        <v>0</v>
      </c>
      <c r="J34744" t="b">
        <v>0</v>
      </c>
      <c r="K34744" t="inlineStr">
        <is>
          <t>Germany</t>
        </is>
      </c>
      <c r="L34744" t="inlineStr"/>
      <c r="M34744" t="inlineStr"/>
      <c r="N34744" t="inlineStr"/>
      <c r="O34744" t="inlineStr">
        <is>
          <t>Blinkist</t>
        </is>
      </c>
      <c r="P34744" t="inlineStr">
        <is>
          <t>['python', 'sql', 'aws', 'spark', 'pandas', 'numpy', 'scikit-learn', 'jupyter', 'tensorflow', 'chef']</t>
        </is>
      </c>
      <c r="Q34744" t="inlineStr">
        <is>
          <t>{'cloud': ['aws'], 'libraries': ['spark', 'pandas', 'numpy', 'scikit-learn', 'jupyter', 'tensorflow'], 'other': ['chef'], 'programming': ['python', 'sql']}</t>
        </is>
      </c>
    </row>
    <row r="34745">
      <c r="A34745" t="inlineStr">
        <is>
          <t>Data Analyst</t>
        </is>
      </c>
      <c r="B34745" t="inlineStr">
        <is>
          <t>RBHU Analytics - Data Analyst Trainee - R/Python</t>
        </is>
      </c>
      <c r="C34745" t="inlineStr">
        <is>
          <t>Maharashtra</t>
        </is>
      </c>
      <c r="D34745" t="inlineStr">
        <is>
          <t>via LinkedIn</t>
        </is>
      </c>
      <c r="E34745" t="inlineStr">
        <is>
          <t>Full-time</t>
        </is>
      </c>
      <c r="F34745" t="b">
        <v>0</v>
      </c>
      <c r="G34745" t="inlineStr">
        <is>
          <t>India</t>
        </is>
      </c>
      <c r="H34745" s="2" t="n">
        <v>45413.63753472222</v>
      </c>
      <c r="I34745" t="b">
        <v>1</v>
      </c>
      <c r="J34745" t="b">
        <v>0</v>
      </c>
      <c r="K34745" t="inlineStr">
        <is>
          <t>India</t>
        </is>
      </c>
      <c r="L34745" t="inlineStr"/>
      <c r="M34745" t="inlineStr"/>
      <c r="N34745" t="inlineStr"/>
      <c r="O34745" t="inlineStr">
        <is>
          <t>RBHU ETG</t>
        </is>
      </c>
      <c r="P34745" t="inlineStr">
        <is>
          <t>['sql', 'power bi']</t>
        </is>
      </c>
      <c r="Q34745" t="inlineStr">
        <is>
          <t>{'analyst_tools': ['power bi'], 'programming': ['sql']}</t>
        </is>
      </c>
    </row>
    <row r="34746">
      <c r="A34746" t="inlineStr">
        <is>
          <t>Data Engineer</t>
        </is>
      </c>
      <c r="B34746" t="inlineStr">
        <is>
          <t>GCP Developer - Data Engineering</t>
        </is>
      </c>
      <c r="C34746" t="inlineStr">
        <is>
          <t>Chennai, Tamil Nadu, India</t>
        </is>
      </c>
      <c r="D34746" t="inlineStr">
        <is>
          <t>via LinkedIn</t>
        </is>
      </c>
      <c r="E34746" t="inlineStr">
        <is>
          <t>Full-time</t>
        </is>
      </c>
      <c r="F34746" t="b">
        <v>0</v>
      </c>
      <c r="G34746" t="inlineStr">
        <is>
          <t>India</t>
        </is>
      </c>
      <c r="H34746" s="2" t="n">
        <v>45420.63541666666</v>
      </c>
      <c r="I34746" t="b">
        <v>0</v>
      </c>
      <c r="J34746" t="b">
        <v>0</v>
      </c>
      <c r="K34746" t="inlineStr">
        <is>
          <t>India</t>
        </is>
      </c>
      <c r="L34746" t="inlineStr"/>
      <c r="M34746" t="inlineStr"/>
      <c r="N34746" t="inlineStr"/>
      <c r="O34746" t="inlineStr">
        <is>
          <t>Nilasu consulting</t>
        </is>
      </c>
      <c r="P34746" t="inlineStr">
        <is>
          <t>['sql', 'shell', 'gcp', 'bigquery', 'tableau', 'github', 'kubernetes', 'flow']</t>
        </is>
      </c>
      <c r="Q34746" t="inlineStr">
        <is>
          <t>{'analyst_tools': ['tableau'], 'cloud': ['gcp', 'bigquery'], 'other': ['github', 'kubernetes', 'flow'], 'programming': ['sql', 'shell']}</t>
        </is>
      </c>
    </row>
    <row r="34747">
      <c r="A34747" t="inlineStr">
        <is>
          <t>Data Engineer</t>
        </is>
      </c>
      <c r="B34747" t="inlineStr">
        <is>
          <t>Data Engineer</t>
        </is>
      </c>
      <c r="C34747" t="inlineStr">
        <is>
          <t>Kraków, Poland</t>
        </is>
      </c>
      <c r="D34747" t="inlineStr">
        <is>
          <t>via LinkedIn</t>
        </is>
      </c>
      <c r="E34747" t="inlineStr">
        <is>
          <t>Full-time</t>
        </is>
      </c>
      <c r="F34747" t="b">
        <v>0</v>
      </c>
      <c r="G34747" t="inlineStr">
        <is>
          <t>Poland</t>
        </is>
      </c>
      <c r="H34747" s="2" t="n">
        <v>45441.64577546297</v>
      </c>
      <c r="I34747" t="b">
        <v>0</v>
      </c>
      <c r="J34747" t="b">
        <v>0</v>
      </c>
      <c r="K34747" t="inlineStr">
        <is>
          <t>Poland</t>
        </is>
      </c>
      <c r="L34747" t="inlineStr"/>
      <c r="M34747" t="inlineStr"/>
      <c r="N34747" t="inlineStr"/>
      <c r="O34747" t="inlineStr">
        <is>
          <t>NeoGames</t>
        </is>
      </c>
      <c r="P34747" t="inlineStr">
        <is>
          <t>['python', 'java', 'nosql', 'azure', 'gcp', 'snowflake', 'airflow', 'kafka', 'terraform', 'ansible']</t>
        </is>
      </c>
      <c r="Q34747" t="inlineStr">
        <is>
          <t>{'cloud': ['azure', 'gcp', 'snowflake'], 'libraries': ['airflow', 'kafka'], 'other': ['terraform', 'ansible'], 'programming': ['python', 'java', 'nosql']}</t>
        </is>
      </c>
    </row>
    <row r="34748">
      <c r="A34748" t="inlineStr">
        <is>
          <t>Data Analyst</t>
        </is>
      </c>
      <c r="B34748" t="inlineStr">
        <is>
          <t>Junior Data Analyst</t>
        </is>
      </c>
      <c r="C34748" t="inlineStr">
        <is>
          <t>Austin, TX</t>
        </is>
      </c>
      <c r="D34748" t="inlineStr">
        <is>
          <t>via LinkedIn</t>
        </is>
      </c>
      <c r="E34748" t="inlineStr">
        <is>
          <t>Contractor and Temp work</t>
        </is>
      </c>
      <c r="F34748" t="b">
        <v>0</v>
      </c>
      <c r="G34748" t="inlineStr">
        <is>
          <t>Texas, United States</t>
        </is>
      </c>
      <c r="H34748" s="2" t="n">
        <v>45435.62688657407</v>
      </c>
      <c r="I34748" t="b">
        <v>0</v>
      </c>
      <c r="J34748" t="b">
        <v>0</v>
      </c>
      <c r="K34748" t="inlineStr">
        <is>
          <t>United States</t>
        </is>
      </c>
      <c r="L34748" t="inlineStr">
        <is>
          <t>hour</t>
        </is>
      </c>
      <c r="M34748" t="inlineStr"/>
      <c r="N34748" t="n">
        <v>27.5</v>
      </c>
      <c r="O34748" t="inlineStr">
        <is>
          <t>Pinnacle Group, Inc.</t>
        </is>
      </c>
      <c r="P34748" t="inlineStr">
        <is>
          <t>['sql', 'python', 'tableau', 'excel']</t>
        </is>
      </c>
      <c r="Q34748" t="inlineStr">
        <is>
          <t>{'analyst_tools': ['tableau', 'excel'], 'programming': ['sql', 'python']}</t>
        </is>
      </c>
    </row>
    <row r="34749">
      <c r="A34749" t="inlineStr">
        <is>
          <t>Data Scientist</t>
        </is>
      </c>
      <c r="B34749" t="inlineStr">
        <is>
          <t>Ingénieure / Ingénieur Data Scientist en Alternance</t>
        </is>
      </c>
      <c r="C34749" t="inlineStr">
        <is>
          <t>Saint-Médard-en-Jalles, France</t>
        </is>
      </c>
      <c r="D34749" t="inlineStr">
        <is>
          <t>via LinkedIn</t>
        </is>
      </c>
      <c r="E34749" t="inlineStr">
        <is>
          <t>Temp work and Internship</t>
        </is>
      </c>
      <c r="F34749" t="b">
        <v>0</v>
      </c>
      <c r="G34749" t="inlineStr">
        <is>
          <t>France</t>
        </is>
      </c>
      <c r="H34749" s="2" t="n">
        <v>45428.63912037037</v>
      </c>
      <c r="I34749" t="b">
        <v>0</v>
      </c>
      <c r="J34749" t="b">
        <v>0</v>
      </c>
      <c r="K34749" t="inlineStr">
        <is>
          <t>France</t>
        </is>
      </c>
      <c r="L34749" t="inlineStr"/>
      <c r="M34749" t="inlineStr"/>
      <c r="N34749" t="inlineStr"/>
      <c r="O34749" t="inlineStr">
        <is>
          <t>ArianeGroup</t>
        </is>
      </c>
      <c r="P34749" t="inlineStr">
        <is>
          <t>['python', 'sql', 'sql server', 'oracle']</t>
        </is>
      </c>
      <c r="Q34749" t="inlineStr">
        <is>
          <t>{'cloud': ['oracle'], 'databases': ['sql server'], 'programming': ['python', 'sql']}</t>
        </is>
      </c>
    </row>
    <row r="34750">
      <c r="A34750" t="inlineStr">
        <is>
          <t>Data Analyst</t>
        </is>
      </c>
      <c r="B34750" t="inlineStr">
        <is>
          <t>Data Analyst</t>
        </is>
      </c>
      <c r="C34750" t="inlineStr">
        <is>
          <t>Denmark</t>
        </is>
      </c>
      <c r="D34750" t="inlineStr">
        <is>
          <t>via LinkedIn</t>
        </is>
      </c>
      <c r="E34750" t="inlineStr">
        <is>
          <t>Full-time</t>
        </is>
      </c>
      <c r="F34750" t="b">
        <v>0</v>
      </c>
      <c r="G34750" t="inlineStr">
        <is>
          <t>Denmark</t>
        </is>
      </c>
      <c r="H34750" s="2" t="n">
        <v>45434.64298611111</v>
      </c>
      <c r="I34750" t="b">
        <v>0</v>
      </c>
      <c r="J34750" t="b">
        <v>0</v>
      </c>
      <c r="K34750" t="inlineStr">
        <is>
          <t>Denmark</t>
        </is>
      </c>
      <c r="L34750" t="inlineStr"/>
      <c r="M34750" t="inlineStr"/>
      <c r="N34750" t="inlineStr"/>
      <c r="O34750" t="inlineStr">
        <is>
          <t>Vestas</t>
        </is>
      </c>
      <c r="P34750" t="inlineStr">
        <is>
          <t>['snowflake', 'databricks', 'sap', 'power bi']</t>
        </is>
      </c>
      <c r="Q34750" t="inlineStr">
        <is>
          <t>{'analyst_tools': ['sap', 'power bi'], 'cloud': ['snowflake', 'databricks']}</t>
        </is>
      </c>
    </row>
    <row r="34751">
      <c r="A34751" t="inlineStr">
        <is>
          <t>Business Analyst</t>
        </is>
      </c>
      <c r="B34751" t="inlineStr">
        <is>
          <t>Data and Business Analyst</t>
        </is>
      </c>
      <c r="C34751" t="inlineStr">
        <is>
          <t>Nigeria</t>
        </is>
      </c>
      <c r="D34751" t="inlineStr">
        <is>
          <t>via LinkedIn Nigeria</t>
        </is>
      </c>
      <c r="E34751" t="inlineStr">
        <is>
          <t>Full-time</t>
        </is>
      </c>
      <c r="F34751" t="b">
        <v>0</v>
      </c>
      <c r="G34751" t="inlineStr">
        <is>
          <t>Nigeria</t>
        </is>
      </c>
      <c r="H34751" s="2" t="n">
        <v>45429.64025462963</v>
      </c>
      <c r="I34751" t="b">
        <v>0</v>
      </c>
      <c r="J34751" t="b">
        <v>0</v>
      </c>
      <c r="K34751" t="inlineStr">
        <is>
          <t>Nigeria</t>
        </is>
      </c>
      <c r="L34751" t="inlineStr"/>
      <c r="M34751" t="inlineStr"/>
      <c r="N34751" t="inlineStr"/>
      <c r="O34751" t="inlineStr">
        <is>
          <t>Princeps Credit Systems Limited</t>
        </is>
      </c>
      <c r="P34751" t="inlineStr"/>
      <c r="Q34751" t="inlineStr"/>
    </row>
    <row r="34752">
      <c r="A34752" t="inlineStr">
        <is>
          <t>Senior Data Engineer</t>
        </is>
      </c>
      <c r="B34752" t="inlineStr">
        <is>
          <t>Senior Data Engineering Manager</t>
        </is>
      </c>
      <c r="C34752" t="inlineStr">
        <is>
          <t>Munich, Germany</t>
        </is>
      </c>
      <c r="D34752" t="inlineStr">
        <is>
          <t>via LinkedIn</t>
        </is>
      </c>
      <c r="E34752" t="inlineStr">
        <is>
          <t>Full-time</t>
        </is>
      </c>
      <c r="F34752" t="b">
        <v>0</v>
      </c>
      <c r="G34752" t="inlineStr">
        <is>
          <t>Germany</t>
        </is>
      </c>
      <c r="H34752" s="2" t="n">
        <v>45421.64013888889</v>
      </c>
      <c r="I34752" t="b">
        <v>0</v>
      </c>
      <c r="J34752" t="b">
        <v>0</v>
      </c>
      <c r="K34752" t="inlineStr">
        <is>
          <t>Germany</t>
        </is>
      </c>
      <c r="L34752" t="inlineStr"/>
      <c r="M34752" t="inlineStr"/>
      <c r="N34752" t="inlineStr"/>
      <c r="O34752" t="inlineStr">
        <is>
          <t>Maclean Moore</t>
        </is>
      </c>
      <c r="P34752" t="inlineStr">
        <is>
          <t>['java', 'python', 'aws']</t>
        </is>
      </c>
      <c r="Q34752" t="inlineStr">
        <is>
          <t>{'cloud': ['aws'], 'programming': ['java', 'python']}</t>
        </is>
      </c>
    </row>
    <row r="34753">
      <c r="A34753" t="inlineStr">
        <is>
          <t>Data Scientist</t>
        </is>
      </c>
      <c r="B34753" t="inlineStr">
        <is>
          <t>Lead Data Scientists</t>
        </is>
      </c>
      <c r="C34753" t="inlineStr">
        <is>
          <t>Exeter, UK</t>
        </is>
      </c>
      <c r="D34753" t="inlineStr">
        <is>
          <t>via Adzuna</t>
        </is>
      </c>
      <c r="E34753" t="inlineStr">
        <is>
          <t>Full-time</t>
        </is>
      </c>
      <c r="F34753" t="b">
        <v>0</v>
      </c>
      <c r="G34753" t="inlineStr">
        <is>
          <t>United Kingdom</t>
        </is>
      </c>
      <c r="H34753" s="2" t="n">
        <v>45419.63497685185</v>
      </c>
      <c r="I34753" t="b">
        <v>0</v>
      </c>
      <c r="J34753" t="b">
        <v>0</v>
      </c>
      <c r="K34753" t="inlineStr">
        <is>
          <t>United Kingdom</t>
        </is>
      </c>
      <c r="L34753" t="inlineStr"/>
      <c r="M34753" t="inlineStr"/>
      <c r="N34753" t="inlineStr"/>
      <c r="O34753" t="inlineStr">
        <is>
          <t>The Guardian</t>
        </is>
      </c>
      <c r="P34753" t="inlineStr"/>
      <c r="Q34753" t="inlineStr"/>
    </row>
    <row r="34754">
      <c r="A34754" t="inlineStr">
        <is>
          <t>Data Engineer</t>
        </is>
      </c>
      <c r="B34754" t="inlineStr">
        <is>
          <t>Data Engineer 2</t>
        </is>
      </c>
      <c r="C34754" t="inlineStr">
        <is>
          <t>Bengaluru, Karnataka, India</t>
        </is>
      </c>
      <c r="D34754" t="inlineStr">
        <is>
          <t>via LinkedIn</t>
        </is>
      </c>
      <c r="E34754" t="inlineStr">
        <is>
          <t>Full-time</t>
        </is>
      </c>
      <c r="F34754" t="b">
        <v>0</v>
      </c>
      <c r="G34754" t="inlineStr">
        <is>
          <t>India</t>
        </is>
      </c>
      <c r="H34754" s="2" t="n">
        <v>45426.63975694445</v>
      </c>
      <c r="I34754" t="b">
        <v>0</v>
      </c>
      <c r="J34754" t="b">
        <v>0</v>
      </c>
      <c r="K34754" t="inlineStr">
        <is>
          <t>India</t>
        </is>
      </c>
      <c r="L34754" t="inlineStr"/>
      <c r="M34754" t="inlineStr"/>
      <c r="N34754" t="inlineStr"/>
      <c r="O34754" t="inlineStr">
        <is>
          <t>Epsilon India</t>
        </is>
      </c>
      <c r="P34754" t="inlineStr">
        <is>
          <t>['sql', 'python', 'nosql', 'shell', 'aws', 'databricks', 'azure', 'redshift', 'pyspark', 'airflow', 'hadoop', 'spark', 'linux', 'docker']</t>
        </is>
      </c>
      <c r="Q34754" t="inlineStr">
        <is>
          <t>{'cloud': ['aws', 'databricks', 'azure', 'redshift'], 'libraries': ['pyspark', 'airflow', 'hadoop', 'spark'], 'os': ['linux'], 'other': ['docker'], 'programming': ['sql', 'python', 'nosql', 'shell']}</t>
        </is>
      </c>
    </row>
    <row r="34755">
      <c r="A34755" t="inlineStr">
        <is>
          <t>Business Analyst</t>
        </is>
      </c>
      <c r="B34755" t="inlineStr">
        <is>
          <t>Manager-Reporting and Analytics</t>
        </is>
      </c>
      <c r="C34755" t="inlineStr">
        <is>
          <t>St Thomas, USVI</t>
        </is>
      </c>
      <c r="D34755" t="inlineStr">
        <is>
          <t>via Nexxt</t>
        </is>
      </c>
      <c r="E34755" t="inlineStr">
        <is>
          <t>Full-time</t>
        </is>
      </c>
      <c r="F34755" t="b">
        <v>0</v>
      </c>
      <c r="G34755" t="inlineStr">
        <is>
          <t>U.S. Virgin Islands</t>
        </is>
      </c>
      <c r="H34755" s="2" t="n">
        <v>45423.67166666667</v>
      </c>
      <c r="I34755" t="b">
        <v>0</v>
      </c>
      <c r="J34755" t="b">
        <v>0</v>
      </c>
      <c r="K34755" t="inlineStr">
        <is>
          <t>U.S. Virgin Islands</t>
        </is>
      </c>
      <c r="L34755" t="inlineStr"/>
      <c r="M34755" t="inlineStr"/>
      <c r="N34755" t="inlineStr"/>
      <c r="O34755" t="inlineStr">
        <is>
          <t>Marriott</t>
        </is>
      </c>
      <c r="P34755" t="inlineStr">
        <is>
          <t>['sql', 'sas', 'sas', 'python', 'r', 'excel', 'power bi']</t>
        </is>
      </c>
      <c r="Q34755" t="inlineStr">
        <is>
          <t>{'analyst_tools': ['sas', 'excel', 'power bi'], 'programming': ['sql', 'sas', 'python', 'r']}</t>
        </is>
      </c>
    </row>
    <row r="34756">
      <c r="A34756" t="inlineStr">
        <is>
          <t>Data Scientist</t>
        </is>
      </c>
      <c r="B34756" t="inlineStr">
        <is>
          <t>Data Science Intern - Generative AI (Remote)</t>
        </is>
      </c>
      <c r="C34756" t="inlineStr">
        <is>
          <t>Anywhere</t>
        </is>
      </c>
      <c r="D34756" t="inlineStr">
        <is>
          <t>via LinkedIn</t>
        </is>
      </c>
      <c r="E34756" t="inlineStr">
        <is>
          <t>Full-time and Internship</t>
        </is>
      </c>
      <c r="F34756" t="b">
        <v>1</v>
      </c>
      <c r="G34756" t="inlineStr">
        <is>
          <t>Romania</t>
        </is>
      </c>
      <c r="H34756" s="2" t="n">
        <v>45422.63674768519</v>
      </c>
      <c r="I34756" t="b">
        <v>0</v>
      </c>
      <c r="J34756" t="b">
        <v>0</v>
      </c>
      <c r="K34756" t="inlineStr">
        <is>
          <t>Romania</t>
        </is>
      </c>
      <c r="L34756" t="inlineStr"/>
      <c r="M34756" t="inlineStr"/>
      <c r="N34756" t="inlineStr"/>
      <c r="O34756" t="inlineStr">
        <is>
          <t>CrowdStrike</t>
        </is>
      </c>
      <c r="P34756" t="inlineStr">
        <is>
          <t>['python', 'linux', 'docker', 'kubernetes', 'github']</t>
        </is>
      </c>
      <c r="Q34756" t="inlineStr">
        <is>
          <t>{'os': ['linux'], 'other': ['docker', 'kubernetes', 'github'], 'programming': ['python']}</t>
        </is>
      </c>
    </row>
    <row r="34757">
      <c r="A34757" t="inlineStr">
        <is>
          <t>Data Engineer</t>
        </is>
      </c>
      <c r="B34757" t="inlineStr">
        <is>
          <t>Data Engineer (m/w/d)</t>
        </is>
      </c>
      <c r="C34757" t="inlineStr">
        <is>
          <t>Germany</t>
        </is>
      </c>
      <c r="D34757" t="inlineStr">
        <is>
          <t>via XING</t>
        </is>
      </c>
      <c r="E34757" t="inlineStr">
        <is>
          <t>Full-time</t>
        </is>
      </c>
      <c r="F34757" t="b">
        <v>0</v>
      </c>
      <c r="G34757" t="inlineStr">
        <is>
          <t>Germany</t>
        </is>
      </c>
      <c r="H34757" s="2" t="n">
        <v>45435.68024305555</v>
      </c>
      <c r="I34757" t="b">
        <v>1</v>
      </c>
      <c r="J34757" t="b">
        <v>0</v>
      </c>
      <c r="K34757" t="inlineStr">
        <is>
          <t>Germany</t>
        </is>
      </c>
      <c r="L34757" t="inlineStr"/>
      <c r="M34757" t="inlineStr"/>
      <c r="N34757" t="inlineStr"/>
      <c r="O34757" t="inlineStr">
        <is>
          <t>Amadeus Fire AG</t>
        </is>
      </c>
      <c r="P34757" t="inlineStr">
        <is>
          <t>['sql']</t>
        </is>
      </c>
      <c r="Q34757" t="inlineStr">
        <is>
          <t>{'programming': ['sql']}</t>
        </is>
      </c>
    </row>
    <row r="34758">
      <c r="A34758" t="inlineStr">
        <is>
          <t>Senior Data Analyst</t>
        </is>
      </c>
      <c r="B34758" t="inlineStr">
        <is>
          <t>Senior Data Collection Analyst</t>
        </is>
      </c>
      <c r="C34758" t="inlineStr">
        <is>
          <t>Aveiro, Portugal</t>
        </is>
      </c>
      <c r="D34758" t="inlineStr">
        <is>
          <t>via BeBee Portugal</t>
        </is>
      </c>
      <c r="E34758" t="inlineStr">
        <is>
          <t>Full-time</t>
        </is>
      </c>
      <c r="F34758" t="b">
        <v>0</v>
      </c>
      <c r="G34758" t="inlineStr">
        <is>
          <t>Portugal</t>
        </is>
      </c>
      <c r="H34758" s="2" t="n">
        <v>45419.63418981482</v>
      </c>
      <c r="I34758" t="b">
        <v>1</v>
      </c>
      <c r="J34758" t="b">
        <v>0</v>
      </c>
      <c r="K34758" t="inlineStr">
        <is>
          <t>Portugal</t>
        </is>
      </c>
      <c r="L34758" t="inlineStr"/>
      <c r="M34758" t="inlineStr"/>
      <c r="N34758" t="inlineStr"/>
      <c r="O34758" t="inlineStr">
        <is>
          <t>Stats Perform</t>
        </is>
      </c>
      <c r="P34758" t="inlineStr"/>
      <c r="Q34758" t="inlineStr"/>
    </row>
    <row r="34759">
      <c r="A34759" t="inlineStr">
        <is>
          <t>Data Engineer</t>
        </is>
      </c>
      <c r="B34759" t="inlineStr">
        <is>
          <t>Marketing Data Engineer</t>
        </is>
      </c>
      <c r="C34759" t="inlineStr">
        <is>
          <t>Buenos Aires, Argentina</t>
        </is>
      </c>
      <c r="D34759" t="inlineStr">
        <is>
          <t>via LinkedIn</t>
        </is>
      </c>
      <c r="E34759" t="inlineStr">
        <is>
          <t>Full-time</t>
        </is>
      </c>
      <c r="F34759" t="b">
        <v>0</v>
      </c>
      <c r="G34759" t="inlineStr">
        <is>
          <t>Argentina</t>
        </is>
      </c>
      <c r="H34759" s="2" t="n">
        <v>45435.67920138889</v>
      </c>
      <c r="I34759" t="b">
        <v>0</v>
      </c>
      <c r="J34759" t="b">
        <v>0</v>
      </c>
      <c r="K34759" t="inlineStr">
        <is>
          <t>Argentina</t>
        </is>
      </c>
      <c r="L34759" t="inlineStr"/>
      <c r="M34759" t="inlineStr"/>
      <c r="N34759" t="inlineStr"/>
      <c r="O34759" t="inlineStr">
        <is>
          <t>HP</t>
        </is>
      </c>
      <c r="P34759" t="inlineStr">
        <is>
          <t>['spreadsheet', 'excel', 'workfront']</t>
        </is>
      </c>
      <c r="Q34759" t="inlineStr">
        <is>
          <t>{'analyst_tools': ['spreadsheet', 'excel'], 'async': ['workfront']}</t>
        </is>
      </c>
    </row>
    <row r="34760">
      <c r="A34760" t="inlineStr">
        <is>
          <t>Data Analyst</t>
        </is>
      </c>
      <c r="B34760" t="inlineStr">
        <is>
          <t>Marketing Data Analyst (Stage)</t>
        </is>
      </c>
      <c r="C34760" t="inlineStr">
        <is>
          <t>Paris, France</t>
        </is>
      </c>
      <c r="D34760" t="inlineStr">
        <is>
          <t>via LinkedIn</t>
        </is>
      </c>
      <c r="E34760" t="inlineStr">
        <is>
          <t>Internship</t>
        </is>
      </c>
      <c r="F34760" t="b">
        <v>0</v>
      </c>
      <c r="G34760" t="inlineStr">
        <is>
          <t>France</t>
        </is>
      </c>
      <c r="H34760" s="2" t="n">
        <v>45442.65236111111</v>
      </c>
      <c r="I34760" t="b">
        <v>0</v>
      </c>
      <c r="J34760" t="b">
        <v>0</v>
      </c>
      <c r="K34760" t="inlineStr">
        <is>
          <t>France</t>
        </is>
      </c>
      <c r="L34760" t="inlineStr"/>
      <c r="M34760" t="inlineStr"/>
      <c r="N34760" t="inlineStr"/>
      <c r="O34760" t="inlineStr">
        <is>
          <t>Côté Sushi</t>
        </is>
      </c>
      <c r="P34760" t="inlineStr"/>
      <c r="Q34760" t="inlineStr"/>
    </row>
    <row r="34761">
      <c r="A34761" t="inlineStr">
        <is>
          <t>Data Engineer</t>
        </is>
      </c>
      <c r="B34761" t="inlineStr">
        <is>
          <t>Senior Associate, Data Engineer, Enterprise Data</t>
        </is>
      </c>
      <c r="C34761" t="inlineStr">
        <is>
          <t>Hyderabad, Telangana, India</t>
        </is>
      </c>
      <c r="D34761" t="inlineStr">
        <is>
          <t>via LinkedIn</t>
        </is>
      </c>
      <c r="E34761" t="inlineStr">
        <is>
          <t>Full-time</t>
        </is>
      </c>
      <c r="F34761" t="b">
        <v>0</v>
      </c>
      <c r="G34761" t="inlineStr">
        <is>
          <t>India</t>
        </is>
      </c>
      <c r="H34761" s="2" t="n">
        <v>45440.65059027778</v>
      </c>
      <c r="I34761" t="b">
        <v>0</v>
      </c>
      <c r="J34761" t="b">
        <v>0</v>
      </c>
      <c r="K34761" t="inlineStr">
        <is>
          <t>India</t>
        </is>
      </c>
      <c r="L34761" t="inlineStr"/>
      <c r="M34761" t="inlineStr"/>
      <c r="N34761" t="inlineStr"/>
      <c r="O34761" t="inlineStr">
        <is>
          <t>DBS Bank</t>
        </is>
      </c>
      <c r="P34761" t="inlineStr">
        <is>
          <t>['nosql', 'aws', 'gcp', 'spark', 'kafka', 'jenkins']</t>
        </is>
      </c>
      <c r="Q34761" t="inlineStr">
        <is>
          <t>{'cloud': ['aws', 'gcp'], 'libraries': ['spark', 'kafka'], 'other': ['jenkins'], 'programming': ['nosql']}</t>
        </is>
      </c>
    </row>
    <row r="34762">
      <c r="A34762" t="inlineStr">
        <is>
          <t>Cloud Engineer</t>
        </is>
      </c>
      <c r="B34762" t="inlineStr">
        <is>
          <t>Quality Assurance Automation Engineer</t>
        </is>
      </c>
      <c r="C34762" t="inlineStr">
        <is>
          <t>Seville, Spain</t>
        </is>
      </c>
      <c r="D34762" t="inlineStr">
        <is>
          <t>via LinkedIn</t>
        </is>
      </c>
      <c r="E34762" t="inlineStr">
        <is>
          <t>Full-time</t>
        </is>
      </c>
      <c r="F34762" t="b">
        <v>0</v>
      </c>
      <c r="G34762" t="inlineStr">
        <is>
          <t>Spain</t>
        </is>
      </c>
      <c r="H34762" s="2" t="n">
        <v>45421.63881944444</v>
      </c>
      <c r="I34762" t="b">
        <v>0</v>
      </c>
      <c r="J34762" t="b">
        <v>0</v>
      </c>
      <c r="K34762" t="inlineStr">
        <is>
          <t>Spain</t>
        </is>
      </c>
      <c r="L34762" t="inlineStr"/>
      <c r="M34762" t="inlineStr"/>
      <c r="N34762" t="inlineStr"/>
      <c r="O34762" t="inlineStr">
        <is>
          <t>NTT DATA Europe &amp; Latam</t>
        </is>
      </c>
      <c r="P34762" t="inlineStr">
        <is>
          <t>['sql', 'selenium', 'jenkins', 'git', 'github', 'svn', 'bitbucket', 'jira']</t>
        </is>
      </c>
      <c r="Q34762" t="inlineStr">
        <is>
          <t>{'async': ['jira'], 'libraries': ['selenium'], 'other': ['jenkins', 'git', 'github', 'svn', 'bitbucket'], 'programming': ['sql']}</t>
        </is>
      </c>
    </row>
    <row r="34763">
      <c r="A34763" t="inlineStr">
        <is>
          <t>Data Scientist</t>
        </is>
      </c>
      <c r="B34763" t="inlineStr">
        <is>
          <t>Data Scientist</t>
        </is>
      </c>
      <c r="C34763" t="inlineStr">
        <is>
          <t>Apeldoorn, Netherlands</t>
        </is>
      </c>
      <c r="D34763" t="inlineStr">
        <is>
          <t>via LinkedIn</t>
        </is>
      </c>
      <c r="E34763" t="inlineStr">
        <is>
          <t>Full-time</t>
        </is>
      </c>
      <c r="F34763" t="b">
        <v>0</v>
      </c>
      <c r="G34763" t="inlineStr">
        <is>
          <t>Netherlands</t>
        </is>
      </c>
      <c r="H34763" s="2" t="n">
        <v>45436.63960648148</v>
      </c>
      <c r="I34763" t="b">
        <v>0</v>
      </c>
      <c r="J34763" t="b">
        <v>0</v>
      </c>
      <c r="K34763" t="inlineStr">
        <is>
          <t>Netherlands</t>
        </is>
      </c>
      <c r="L34763" t="inlineStr"/>
      <c r="M34763" t="inlineStr"/>
      <c r="N34763" t="inlineStr"/>
      <c r="O34763" t="inlineStr">
        <is>
          <t>Achmea</t>
        </is>
      </c>
      <c r="P34763" t="inlineStr">
        <is>
          <t>['python', 'sql', 'azure', 'sap', 'git', 'github']</t>
        </is>
      </c>
      <c r="Q34763" t="inlineStr">
        <is>
          <t>{'analyst_tools': ['sap'], 'cloud': ['azure'], 'other': ['git', 'github'], 'programming': ['python', 'sql']}</t>
        </is>
      </c>
    </row>
    <row r="34764">
      <c r="A34764" t="inlineStr">
        <is>
          <t>Software Engineer</t>
        </is>
      </c>
      <c r="B34764" t="inlineStr">
        <is>
          <t>Senior Fullstack Software Engineer (Java/Kotlin/Python/JavaScript...</t>
        </is>
      </c>
      <c r="C34764" t="inlineStr">
        <is>
          <t>Anywhere</t>
        </is>
      </c>
      <c r="D34764" t="inlineStr">
        <is>
          <t>via Jobgether</t>
        </is>
      </c>
      <c r="E34764" t="inlineStr">
        <is>
          <t>Full-time</t>
        </is>
      </c>
      <c r="F34764" t="b">
        <v>1</v>
      </c>
      <c r="G34764" t="inlineStr">
        <is>
          <t>Austria</t>
        </is>
      </c>
      <c r="H34764" s="2" t="n">
        <v>45440.6628125</v>
      </c>
      <c r="I34764" t="b">
        <v>0</v>
      </c>
      <c r="J34764" t="b">
        <v>0</v>
      </c>
      <c r="K34764" t="inlineStr">
        <is>
          <t>Austria</t>
        </is>
      </c>
      <c r="L34764" t="inlineStr"/>
      <c r="M34764" t="inlineStr"/>
      <c r="N34764" t="inlineStr"/>
      <c r="O34764" t="inlineStr">
        <is>
          <t>Scalable Capital</t>
        </is>
      </c>
      <c r="P34764" t="inlineStr">
        <is>
          <t>['javascript', 'python', 'aws', 'react', 'outlook']</t>
        </is>
      </c>
      <c r="Q34764" t="inlineStr">
        <is>
          <t>{'analyst_tools': ['outlook'], 'cloud': ['aws'], 'libraries': ['react'], 'programming': ['javascript', 'python']}</t>
        </is>
      </c>
    </row>
    <row r="34765">
      <c r="A34765" t="inlineStr">
        <is>
          <t>Data Engineer</t>
        </is>
      </c>
      <c r="B34765" t="inlineStr">
        <is>
          <t>DATA ENGINEER II - 4215 - CONTROLADORIA</t>
        </is>
      </c>
      <c r="C34765" t="inlineStr">
        <is>
          <t>Osasco, State of São Paulo, Brazil</t>
        </is>
      </c>
      <c r="D34765" t="inlineStr">
        <is>
          <t>via LinkedIn</t>
        </is>
      </c>
      <c r="E34765" t="inlineStr">
        <is>
          <t>Full-time</t>
        </is>
      </c>
      <c r="F34765" t="b">
        <v>0</v>
      </c>
      <c r="G34765" t="inlineStr">
        <is>
          <t>Brazil</t>
        </is>
      </c>
      <c r="H34765" s="2" t="n">
        <v>45422.64491898148</v>
      </c>
      <c r="I34765" t="b">
        <v>0</v>
      </c>
      <c r="J34765" t="b">
        <v>0</v>
      </c>
      <c r="K34765" t="inlineStr">
        <is>
          <t>Brazil</t>
        </is>
      </c>
      <c r="L34765" t="inlineStr"/>
      <c r="M34765" t="inlineStr"/>
      <c r="N34765" t="inlineStr"/>
      <c r="O34765" t="inlineStr">
        <is>
          <t>Bradesco</t>
        </is>
      </c>
      <c r="P34765" t="inlineStr">
        <is>
          <t>['sas', 'sas', 'sql', 'java', 'sql server', 'oracle', 'asp.net']</t>
        </is>
      </c>
      <c r="Q34765" t="inlineStr">
        <is>
          <t>{'analyst_tools': ['sas'], 'cloud': ['oracle'], 'databases': ['sql server'], 'programming': ['sas', 'sql', 'java'], 'webframeworks': ['asp.net']}</t>
        </is>
      </c>
    </row>
    <row r="34766">
      <c r="A34766" t="inlineStr">
        <is>
          <t>Software Engineer</t>
        </is>
      </c>
      <c r="B34766" t="inlineStr">
        <is>
          <t>Python Engineer</t>
        </is>
      </c>
      <c r="C34766" t="inlineStr">
        <is>
          <t>City of Sydney, NSW, Australia</t>
        </is>
      </c>
      <c r="D34766" t="inlineStr">
        <is>
          <t>via Trabajo.org - Stellenangebote, Arbeit</t>
        </is>
      </c>
      <c r="E34766" t="inlineStr">
        <is>
          <t>Full-time</t>
        </is>
      </c>
      <c r="F34766" t="b">
        <v>0</v>
      </c>
      <c r="G34766" t="inlineStr">
        <is>
          <t>Australia</t>
        </is>
      </c>
      <c r="H34766" s="2" t="n">
        <v>45432.63489583333</v>
      </c>
      <c r="I34766" t="b">
        <v>1</v>
      </c>
      <c r="J34766" t="b">
        <v>0</v>
      </c>
      <c r="K34766" t="inlineStr">
        <is>
          <t>Australia</t>
        </is>
      </c>
      <c r="L34766" t="inlineStr"/>
      <c r="M34766" t="inlineStr"/>
      <c r="N34766" t="inlineStr"/>
      <c r="O34766" t="inlineStr">
        <is>
          <t>Talenza</t>
        </is>
      </c>
      <c r="P34766" t="inlineStr">
        <is>
          <t>['python', 'sql', 'scala', 'java', 'r', 'aws', 'redshift', 'spark', 'airflow', 'hadoop', 'docker', 'kubernetes']</t>
        </is>
      </c>
      <c r="Q34766" t="inlineStr">
        <is>
          <t>{'cloud': ['aws', 'redshift'], 'libraries': ['spark', 'airflow', 'hadoop'], 'other': ['docker', 'kubernetes'], 'programming': ['python', 'sql', 'scala', 'java', 'r']}</t>
        </is>
      </c>
    </row>
    <row r="34767">
      <c r="A34767" t="inlineStr">
        <is>
          <t>Software Engineer</t>
        </is>
      </c>
      <c r="B34767" t="inlineStr">
        <is>
          <t>Systems Engineer - Linux</t>
        </is>
      </c>
      <c r="C34767" t="inlineStr">
        <is>
          <t>Johannesburg, South Africa</t>
        </is>
      </c>
      <c r="D34767" t="inlineStr">
        <is>
          <t>via LinkedIn</t>
        </is>
      </c>
      <c r="E34767" t="inlineStr">
        <is>
          <t>Part-time</t>
        </is>
      </c>
      <c r="F34767" t="b">
        <v>0</v>
      </c>
      <c r="G34767" t="inlineStr">
        <is>
          <t>South Africa</t>
        </is>
      </c>
      <c r="H34767" s="2" t="n">
        <v>45427.64221064815</v>
      </c>
      <c r="I34767" t="b">
        <v>0</v>
      </c>
      <c r="J34767" t="b">
        <v>0</v>
      </c>
      <c r="K34767" t="inlineStr">
        <is>
          <t>South Africa</t>
        </is>
      </c>
      <c r="L34767" t="inlineStr"/>
      <c r="M34767" t="inlineStr"/>
      <c r="N34767" t="inlineStr"/>
      <c r="O34767" t="inlineStr">
        <is>
          <t>Dimension Data</t>
        </is>
      </c>
      <c r="P34767" t="inlineStr">
        <is>
          <t>['vmware', 'azure', 'aws', 'linux', 'chef']</t>
        </is>
      </c>
      <c r="Q34767" t="inlineStr">
        <is>
          <t>{'cloud': ['vmware', 'azure', 'aws'], 'os': ['linux'], 'other': ['chef']}</t>
        </is>
      </c>
    </row>
    <row r="34768">
      <c r="A34768" t="inlineStr">
        <is>
          <t>Data Analyst</t>
        </is>
      </c>
      <c r="B34768" t="inlineStr">
        <is>
          <t>Data Research Analyst</t>
        </is>
      </c>
      <c r="C34768" t="inlineStr">
        <is>
          <t>Anywhere</t>
        </is>
      </c>
      <c r="D34768" t="inlineStr">
        <is>
          <t>via LinkedIn Belgium</t>
        </is>
      </c>
      <c r="E34768" t="inlineStr">
        <is>
          <t>Part-time</t>
        </is>
      </c>
      <c r="F34768" t="b">
        <v>1</v>
      </c>
      <c r="G34768" t="inlineStr">
        <is>
          <t>Belgium</t>
        </is>
      </c>
      <c r="H34768" s="2" t="n">
        <v>45442.65366898148</v>
      </c>
      <c r="I34768" t="b">
        <v>0</v>
      </c>
      <c r="J34768" t="b">
        <v>0</v>
      </c>
      <c r="K34768" t="inlineStr">
        <is>
          <t>Belgium</t>
        </is>
      </c>
      <c r="L34768" t="inlineStr"/>
      <c r="M34768" t="inlineStr"/>
      <c r="N34768" t="inlineStr"/>
      <c r="O34768" t="inlineStr">
        <is>
          <t>JMS Hiring</t>
        </is>
      </c>
      <c r="P34768" t="inlineStr">
        <is>
          <t>['excel', 'tableau']</t>
        </is>
      </c>
      <c r="Q34768" t="inlineStr">
        <is>
          <t>{'analyst_tools': ['excel', 'tableau']}</t>
        </is>
      </c>
    </row>
    <row r="34769">
      <c r="A34769" t="inlineStr">
        <is>
          <t>Data Scientist</t>
        </is>
      </c>
      <c r="B34769" t="inlineStr">
        <is>
          <t>data scientist Intelligence Artificielle - Paris (IT) / Freelance</t>
        </is>
      </c>
      <c r="C34769" t="inlineStr">
        <is>
          <t>Charenton-le-Pont, France</t>
        </is>
      </c>
      <c r="D34769" t="inlineStr">
        <is>
          <t>via LinkedIn</t>
        </is>
      </c>
      <c r="E34769" t="inlineStr">
        <is>
          <t>Full-time</t>
        </is>
      </c>
      <c r="F34769" t="b">
        <v>0</v>
      </c>
      <c r="G34769" t="inlineStr">
        <is>
          <t>France</t>
        </is>
      </c>
      <c r="H34769" s="2" t="n">
        <v>45427.64180555556</v>
      </c>
      <c r="I34769" t="b">
        <v>0</v>
      </c>
      <c r="J34769" t="b">
        <v>0</v>
      </c>
      <c r="K34769" t="inlineStr">
        <is>
          <t>France</t>
        </is>
      </c>
      <c r="L34769" t="inlineStr"/>
      <c r="M34769" t="inlineStr"/>
      <c r="N34769" t="inlineStr"/>
      <c r="O34769" t="inlineStr">
        <is>
          <t>Free-Work (ex Freelance-info Carriere-info)</t>
        </is>
      </c>
      <c r="P34769" t="inlineStr">
        <is>
          <t>['python', 'azure', 'node.js']</t>
        </is>
      </c>
      <c r="Q34769" t="inlineStr">
        <is>
          <t>{'cloud': ['azure'], 'programming': ['python'], 'webframeworks': ['node.js']}</t>
        </is>
      </c>
    </row>
    <row r="34770">
      <c r="A34770" t="inlineStr">
        <is>
          <t>Data Scientist</t>
        </is>
      </c>
      <c r="B34770" t="inlineStr">
        <is>
          <t>Data Scientist</t>
        </is>
      </c>
      <c r="C34770" t="inlineStr">
        <is>
          <t>Belgium</t>
        </is>
      </c>
      <c r="D34770" t="inlineStr">
        <is>
          <t>via LinkedIn</t>
        </is>
      </c>
      <c r="E34770" t="inlineStr">
        <is>
          <t>Full-time</t>
        </is>
      </c>
      <c r="F34770" t="b">
        <v>0</v>
      </c>
      <c r="G34770" t="inlineStr">
        <is>
          <t>Belgium</t>
        </is>
      </c>
      <c r="H34770" s="2" t="n">
        <v>45433.6837037037</v>
      </c>
      <c r="I34770" t="b">
        <v>0</v>
      </c>
      <c r="J34770" t="b">
        <v>0</v>
      </c>
      <c r="K34770" t="inlineStr">
        <is>
          <t>Belgium</t>
        </is>
      </c>
      <c r="L34770" t="inlineStr"/>
      <c r="M34770" t="inlineStr"/>
      <c r="N34770" t="inlineStr"/>
      <c r="O34770" t="inlineStr">
        <is>
          <t>Ypto</t>
        </is>
      </c>
      <c r="P34770" t="inlineStr">
        <is>
          <t>['python', 'sql', 'azure', 'pyspark', 'scikit-learn', 'tensorflow']</t>
        </is>
      </c>
      <c r="Q34770" t="inlineStr">
        <is>
          <t>{'cloud': ['azure'], 'libraries': ['pyspark', 'scikit-learn', 'tensorflow'], 'programming': ['python', 'sql']}</t>
        </is>
      </c>
    </row>
    <row r="34771">
      <c r="A34771" t="inlineStr">
        <is>
          <t>Data Scientist</t>
        </is>
      </c>
      <c r="B34771" t="inlineStr">
        <is>
          <t>Assistant Vice President, Data Science - Loss Analytics</t>
        </is>
      </c>
      <c r="C34771" t="inlineStr">
        <is>
          <t>Anywhere</t>
        </is>
      </c>
      <c r="D34771" t="inlineStr">
        <is>
          <t>via LinkedIn</t>
        </is>
      </c>
      <c r="E34771" t="inlineStr">
        <is>
          <t>Full-time</t>
        </is>
      </c>
      <c r="F34771" t="b">
        <v>1</v>
      </c>
      <c r="G34771" t="inlineStr">
        <is>
          <t>Illinois, United States</t>
        </is>
      </c>
      <c r="H34771" s="2" t="n">
        <v>45434.62940972222</v>
      </c>
      <c r="I34771" t="b">
        <v>0</v>
      </c>
      <c r="J34771" t="b">
        <v>1</v>
      </c>
      <c r="K34771" t="inlineStr">
        <is>
          <t>United States</t>
        </is>
      </c>
      <c r="L34771" t="inlineStr"/>
      <c r="M34771" t="inlineStr"/>
      <c r="N34771" t="inlineStr"/>
      <c r="O34771" t="inlineStr">
        <is>
          <t>Kemper</t>
        </is>
      </c>
      <c r="P34771" t="inlineStr"/>
      <c r="Q34771" t="inlineStr"/>
    </row>
    <row r="34772">
      <c r="A34772" t="inlineStr">
        <is>
          <t>Data Scientist</t>
        </is>
      </c>
      <c r="B34772" t="inlineStr">
        <is>
          <t>Data Scientist</t>
        </is>
      </c>
      <c r="C34772" t="inlineStr">
        <is>
          <t>Gaithersburg, MD</t>
        </is>
      </c>
      <c r="D34772" t="inlineStr">
        <is>
          <t>via Indeed</t>
        </is>
      </c>
      <c r="E34772" t="inlineStr">
        <is>
          <t>Full-time and Part-time</t>
        </is>
      </c>
      <c r="F34772" t="b">
        <v>0</v>
      </c>
      <c r="G34772" t="inlineStr">
        <is>
          <t>Georgia</t>
        </is>
      </c>
      <c r="H34772" s="2" t="n">
        <v>45443.66175925926</v>
      </c>
      <c r="I34772" t="b">
        <v>0</v>
      </c>
      <c r="J34772" t="b">
        <v>1</v>
      </c>
      <c r="K34772" t="inlineStr">
        <is>
          <t>United States</t>
        </is>
      </c>
      <c r="L34772" t="inlineStr">
        <is>
          <t>year</t>
        </is>
      </c>
      <c r="M34772" t="n">
        <v>149589</v>
      </c>
      <c r="N34772" t="inlineStr"/>
      <c r="O34772" t="inlineStr">
        <is>
          <t>US National Institute of Standards and Technology</t>
        </is>
      </c>
      <c r="P34772" t="inlineStr"/>
      <c r="Q34772" t="inlineStr"/>
    </row>
    <row r="34773">
      <c r="A34773" t="inlineStr">
        <is>
          <t>Data Analyst</t>
        </is>
      </c>
      <c r="B34773" t="inlineStr">
        <is>
          <t>Data Analyst - Power BI</t>
        </is>
      </c>
      <c r="C34773" t="inlineStr">
        <is>
          <t>India</t>
        </is>
      </c>
      <c r="D34773" t="inlineStr">
        <is>
          <t>via LinkedIn</t>
        </is>
      </c>
      <c r="E34773" t="inlineStr">
        <is>
          <t>Full-time</t>
        </is>
      </c>
      <c r="F34773" t="b">
        <v>0</v>
      </c>
      <c r="G34773" t="inlineStr">
        <is>
          <t>India</t>
        </is>
      </c>
      <c r="H34773" s="2" t="n">
        <v>45440.64975694445</v>
      </c>
      <c r="I34773" t="b">
        <v>0</v>
      </c>
      <c r="J34773" t="b">
        <v>0</v>
      </c>
      <c r="K34773" t="inlineStr">
        <is>
          <t>India</t>
        </is>
      </c>
      <c r="L34773" t="inlineStr"/>
      <c r="M34773" t="inlineStr"/>
      <c r="N34773" t="inlineStr"/>
      <c r="O34773" t="inlineStr">
        <is>
          <t>Engro Technologies</t>
        </is>
      </c>
      <c r="P34773" t="inlineStr">
        <is>
          <t>['sql', 'python', 'r', 'azure', 'power bi', 'dax', 'tableau']</t>
        </is>
      </c>
      <c r="Q34773" t="inlineStr">
        <is>
          <t>{'analyst_tools': ['power bi', 'dax', 'tableau'], 'cloud': ['azure'], 'programming': ['sql', 'python', 'r']}</t>
        </is>
      </c>
    </row>
    <row r="34774">
      <c r="A34774" t="inlineStr">
        <is>
          <t>Data Analyst</t>
        </is>
      </c>
      <c r="B34774" t="inlineStr">
        <is>
          <t>Data Analyst</t>
        </is>
      </c>
      <c r="C34774" t="inlineStr">
        <is>
          <t>Skopje, North Macedonia</t>
        </is>
      </c>
      <c r="D34774" t="inlineStr">
        <is>
          <t>via LinkedIn</t>
        </is>
      </c>
      <c r="E34774" t="inlineStr">
        <is>
          <t>Full-time</t>
        </is>
      </c>
      <c r="F34774" t="b">
        <v>0</v>
      </c>
      <c r="G34774" t="inlineStr">
        <is>
          <t>Macedonia (FYROM)</t>
        </is>
      </c>
      <c r="H34774" s="2" t="n">
        <v>45428.66938657407</v>
      </c>
      <c r="I34774" t="b">
        <v>1</v>
      </c>
      <c r="J34774" t="b">
        <v>0</v>
      </c>
      <c r="K34774" t="inlineStr">
        <is>
          <t>Macedonia (FYROM)</t>
        </is>
      </c>
      <c r="L34774" t="inlineStr"/>
      <c r="M34774" t="inlineStr"/>
      <c r="N34774" t="inlineStr"/>
      <c r="O34774" t="inlineStr">
        <is>
          <t>DEPT®</t>
        </is>
      </c>
      <c r="P34774" t="inlineStr">
        <is>
          <t>['sql', 'nosql', 'python', 'r', 'matlab', 'aws', 'gcp', 'azure', 'spss']</t>
        </is>
      </c>
      <c r="Q34774" t="inlineStr">
        <is>
          <t>{'analyst_tools': ['spss'], 'cloud': ['aws', 'gcp', 'azure'], 'programming': ['sql', 'nosql', 'python', 'r', 'matlab']}</t>
        </is>
      </c>
    </row>
    <row r="34775">
      <c r="A34775" t="inlineStr">
        <is>
          <t>Data Engineer</t>
        </is>
      </c>
      <c r="B34775" t="inlineStr">
        <is>
          <t>Data Engineer II</t>
        </is>
      </c>
      <c r="C34775" t="inlineStr">
        <is>
          <t>Anywhere</t>
        </is>
      </c>
      <c r="D34775" t="inlineStr">
        <is>
          <t>via LinkedIn</t>
        </is>
      </c>
      <c r="E34775" t="inlineStr">
        <is>
          <t>Full-time</t>
        </is>
      </c>
      <c r="F34775" t="b">
        <v>1</v>
      </c>
      <c r="G34775" t="inlineStr">
        <is>
          <t>Argentina</t>
        </is>
      </c>
      <c r="H34775" s="2" t="n">
        <v>45434.64288194444</v>
      </c>
      <c r="I34775" t="b">
        <v>0</v>
      </c>
      <c r="J34775" t="b">
        <v>0</v>
      </c>
      <c r="K34775" t="inlineStr">
        <is>
          <t>Argentina</t>
        </is>
      </c>
      <c r="L34775" t="inlineStr"/>
      <c r="M34775" t="inlineStr"/>
      <c r="N34775" t="inlineStr"/>
      <c r="O34775" t="inlineStr">
        <is>
          <t>Teladoc Health</t>
        </is>
      </c>
      <c r="P34775" t="inlineStr">
        <is>
          <t>['sql', 'python', 'c#', 'scala', 'java', 'azure', 'databricks', 'spark', 'kafka', 'flow']</t>
        </is>
      </c>
      <c r="Q34775" t="inlineStr">
        <is>
          <t>{'cloud': ['azure', 'databricks'], 'libraries': ['spark', 'kafka'], 'other': ['flow'], 'programming': ['sql', 'python', 'c#', 'scala', 'java']}</t>
        </is>
      </c>
    </row>
    <row r="34776">
      <c r="A34776" t="inlineStr">
        <is>
          <t>Data Engineer</t>
        </is>
      </c>
      <c r="B34776" t="inlineStr">
        <is>
          <t>Data Engineer</t>
        </is>
      </c>
      <c r="C34776" t="inlineStr">
        <is>
          <t>United Kingdom</t>
        </is>
      </c>
      <c r="D34776" t="inlineStr">
        <is>
          <t>via LinkedIn</t>
        </is>
      </c>
      <c r="E34776" t="inlineStr">
        <is>
          <t>Contractor</t>
        </is>
      </c>
      <c r="F34776" t="b">
        <v>0</v>
      </c>
      <c r="G34776" t="inlineStr">
        <is>
          <t>United Kingdom</t>
        </is>
      </c>
      <c r="H34776" s="2" t="n">
        <v>45429.63605324074</v>
      </c>
      <c r="I34776" t="b">
        <v>0</v>
      </c>
      <c r="J34776" t="b">
        <v>0</v>
      </c>
      <c r="K34776" t="inlineStr">
        <is>
          <t>United Kingdom</t>
        </is>
      </c>
      <c r="L34776" t="inlineStr"/>
      <c r="M34776" t="inlineStr"/>
      <c r="N34776" t="inlineStr"/>
      <c r="O34776" t="inlineStr">
        <is>
          <t>Seargin UK &amp; Ireland</t>
        </is>
      </c>
      <c r="P34776" t="inlineStr">
        <is>
          <t>['python', 'sql', 'azure', 'databricks', 'airflow', 'numpy', 'pandas', 'selenium', 'git', 'jenkins']</t>
        </is>
      </c>
      <c r="Q34776" t="inlineStr">
        <is>
          <t>{'cloud': ['azure', 'databricks'], 'libraries': ['airflow', 'numpy', 'pandas', 'selenium'], 'other': ['git', 'jenkins'], 'programming': ['python', 'sql']}</t>
        </is>
      </c>
    </row>
    <row r="34777">
      <c r="A34777" t="inlineStr">
        <is>
          <t>Senior Data Engineer</t>
        </is>
      </c>
      <c r="B34777" t="inlineStr">
        <is>
          <t>Senior Data Engineer</t>
        </is>
      </c>
      <c r="C34777" t="inlineStr">
        <is>
          <t>Anywhere</t>
        </is>
      </c>
      <c r="D34777" t="inlineStr">
        <is>
          <t>via Built In</t>
        </is>
      </c>
      <c r="E34777" t="inlineStr">
        <is>
          <t>Full-time</t>
        </is>
      </c>
      <c r="F34777" t="b">
        <v>1</v>
      </c>
      <c r="G34777" t="inlineStr">
        <is>
          <t>Colombia</t>
        </is>
      </c>
      <c r="H34777" s="2" t="n">
        <v>45437.64930555555</v>
      </c>
      <c r="I34777" t="b">
        <v>0</v>
      </c>
      <c r="J34777" t="b">
        <v>0</v>
      </c>
      <c r="K34777" t="inlineStr">
        <is>
          <t>Colombia</t>
        </is>
      </c>
      <c r="L34777" t="inlineStr"/>
      <c r="M34777" t="inlineStr"/>
      <c r="N34777" t="inlineStr"/>
      <c r="O34777" t="inlineStr">
        <is>
          <t>Blanc Labs</t>
        </is>
      </c>
      <c r="P34777" t="inlineStr">
        <is>
          <t>['python', 'java', 'scala', 'sql', 'mysql', 'postgresql', 'aws', 'azure', 'redshift', 'bigquery', 'snowflake', 'hadoop', 'spark', 'kafka', 'tensorflow', 'pytorch', 'flow', 'git', 'docker', 'kubernetes']</t>
        </is>
      </c>
      <c r="Q34777" t="inlineStr">
        <is>
          <t>{'cloud': ['aws', 'azure', 'redshift', 'bigquery', 'snowflake'], 'databases': ['mysql', 'postgresql'], 'libraries': ['hadoop', 'spark', 'kafka', 'tensorflow', 'pytorch'], 'other': ['flow', 'git', 'docker', 'kubernetes'], 'programming': ['python', 'java', 'scala', 'sql']}</t>
        </is>
      </c>
    </row>
    <row r="34778">
      <c r="A34778" t="inlineStr">
        <is>
          <t>Data Engineer</t>
        </is>
      </c>
      <c r="B34778" t="inlineStr">
        <is>
          <t>Data Engineer</t>
        </is>
      </c>
      <c r="C34778" t="inlineStr">
        <is>
          <t>Mexico City, CDMX, Mexico</t>
        </is>
      </c>
      <c r="D34778" t="inlineStr">
        <is>
          <t>via Indeed</t>
        </is>
      </c>
      <c r="E34778" t="inlineStr">
        <is>
          <t>Full-time</t>
        </is>
      </c>
      <c r="F34778" t="b">
        <v>0</v>
      </c>
      <c r="G34778" t="inlineStr">
        <is>
          <t>Mexico</t>
        </is>
      </c>
      <c r="H34778" s="2" t="n">
        <v>45415.63758101852</v>
      </c>
      <c r="I34778" t="b">
        <v>1</v>
      </c>
      <c r="J34778" t="b">
        <v>0</v>
      </c>
      <c r="K34778" t="inlineStr">
        <is>
          <t>Mexico</t>
        </is>
      </c>
      <c r="L34778" t="inlineStr"/>
      <c r="M34778" t="inlineStr"/>
      <c r="N34778" t="inlineStr"/>
      <c r="O34778" t="inlineStr">
        <is>
          <t>IRONBIT</t>
        </is>
      </c>
      <c r="P34778" t="inlineStr">
        <is>
          <t>['sql', 'nosql', 'python', 'java', 'scala', 'hadoop', 'spark']</t>
        </is>
      </c>
      <c r="Q34778" t="inlineStr">
        <is>
          <t>{'libraries': ['hadoop', 'spark'], 'programming': ['sql', 'nosql', 'python', 'java', 'scala']}</t>
        </is>
      </c>
    </row>
    <row r="34779">
      <c r="A34779" t="inlineStr">
        <is>
          <t>Software Engineer</t>
        </is>
      </c>
      <c r="B34779" t="inlineStr">
        <is>
          <t>Senior Software Engineer</t>
        </is>
      </c>
      <c r="C34779" t="inlineStr">
        <is>
          <t>Israel</t>
        </is>
      </c>
      <c r="D34779" t="inlineStr">
        <is>
          <t>via EchoJobs</t>
        </is>
      </c>
      <c r="E34779" t="inlineStr">
        <is>
          <t>Full-time</t>
        </is>
      </c>
      <c r="F34779" t="b">
        <v>0</v>
      </c>
      <c r="G34779" t="inlineStr">
        <is>
          <t>Israel</t>
        </is>
      </c>
      <c r="H34779" s="2" t="n">
        <v>45420.65549768518</v>
      </c>
      <c r="I34779" t="b">
        <v>0</v>
      </c>
      <c r="J34779" t="b">
        <v>0</v>
      </c>
      <c r="K34779" t="inlineStr">
        <is>
          <t>Israel</t>
        </is>
      </c>
      <c r="L34779" t="inlineStr">
        <is>
          <t>year</t>
        </is>
      </c>
      <c r="M34779" t="n">
        <v>175500</v>
      </c>
      <c r="N34779" t="inlineStr"/>
      <c r="O34779" t="inlineStr">
        <is>
          <t>ZoomInfo</t>
        </is>
      </c>
      <c r="P34779" t="inlineStr">
        <is>
          <t>['java', 'html', 'scala', 'bigquery', 'aws', 'spark', 'airflow', 'kubernetes']</t>
        </is>
      </c>
      <c r="Q34779" t="inlineStr">
        <is>
          <t>{'cloud': ['bigquery', 'aws'], 'libraries': ['spark', 'airflow'], 'other': ['kubernetes'], 'programming': ['java', 'html', 'scala']}</t>
        </is>
      </c>
    </row>
    <row r="34780">
      <c r="A34780" t="inlineStr">
        <is>
          <t>Software Engineer</t>
        </is>
      </c>
      <c r="B34780" t="inlineStr">
        <is>
          <t>Senior Software Engineers</t>
        </is>
      </c>
      <c r="C34780" t="inlineStr">
        <is>
          <t>Berlin, Germany</t>
        </is>
      </c>
      <c r="D34780" t="inlineStr">
        <is>
          <t>via BeBee</t>
        </is>
      </c>
      <c r="E34780" t="inlineStr">
        <is>
          <t>Full-time and Part-time</t>
        </is>
      </c>
      <c r="F34780" t="b">
        <v>0</v>
      </c>
      <c r="G34780" t="inlineStr">
        <is>
          <t>Germany</t>
        </is>
      </c>
      <c r="H34780" s="2" t="n">
        <v>45419.63939814815</v>
      </c>
      <c r="I34780" t="b">
        <v>1</v>
      </c>
      <c r="J34780" t="b">
        <v>0</v>
      </c>
      <c r="K34780" t="inlineStr">
        <is>
          <t>Germany</t>
        </is>
      </c>
      <c r="L34780" t="inlineStr"/>
      <c r="M34780" t="inlineStr"/>
      <c r="N34780" t="inlineStr"/>
      <c r="O34780" t="inlineStr">
        <is>
          <t>Deutsche Bank</t>
        </is>
      </c>
      <c r="P34780" t="inlineStr">
        <is>
          <t>['java', 'kubernetes', 'docker']</t>
        </is>
      </c>
      <c r="Q34780" t="inlineStr">
        <is>
          <t>{'other': ['kubernetes', 'docker'], 'programming': ['java']}</t>
        </is>
      </c>
    </row>
    <row r="34781">
      <c r="A34781" t="inlineStr">
        <is>
          <t>Data Scientist</t>
        </is>
      </c>
      <c r="B34781" t="inlineStr">
        <is>
          <t>Data Scientist</t>
        </is>
      </c>
      <c r="C34781" t="inlineStr">
        <is>
          <t>Hagåtña, Guam</t>
        </is>
      </c>
      <c r="D34781" t="inlineStr">
        <is>
          <t>via Nexxt</t>
        </is>
      </c>
      <c r="E34781" t="inlineStr">
        <is>
          <t>Full-time</t>
        </is>
      </c>
      <c r="F34781" t="b">
        <v>0</v>
      </c>
      <c r="G34781" t="inlineStr">
        <is>
          <t>Guam</t>
        </is>
      </c>
      <c r="H34781" s="2" t="n">
        <v>45442.68019675926</v>
      </c>
      <c r="I34781" t="b">
        <v>0</v>
      </c>
      <c r="J34781" t="b">
        <v>0</v>
      </c>
      <c r="K34781" t="inlineStr">
        <is>
          <t>Guam</t>
        </is>
      </c>
      <c r="L34781" t="inlineStr"/>
      <c r="M34781" t="inlineStr"/>
      <c r="N34781" t="inlineStr"/>
      <c r="O34781" t="inlineStr">
        <is>
          <t>Oracle</t>
        </is>
      </c>
      <c r="P34781" t="inlineStr">
        <is>
          <t>['r', 'python', 'go', 'oracle']</t>
        </is>
      </c>
      <c r="Q34781" t="inlineStr">
        <is>
          <t>{'cloud': ['oracle'], 'programming': ['r', 'python', 'go']}</t>
        </is>
      </c>
    </row>
    <row r="34782">
      <c r="A34782" t="inlineStr">
        <is>
          <t>Data Scientist</t>
        </is>
      </c>
      <c r="B34782" t="inlineStr">
        <is>
          <t>Modeller - Pricing Data Scientist</t>
        </is>
      </c>
      <c r="C34782" t="inlineStr">
        <is>
          <t>London, UK</t>
        </is>
      </c>
      <c r="D34782" t="inlineStr">
        <is>
          <t>via LinkedIn</t>
        </is>
      </c>
      <c r="E34782" t="inlineStr">
        <is>
          <t>Full-time</t>
        </is>
      </c>
      <c r="F34782" t="b">
        <v>0</v>
      </c>
      <c r="G34782" t="inlineStr">
        <is>
          <t>United Kingdom</t>
        </is>
      </c>
      <c r="H34782" s="2" t="n">
        <v>45421.63693287037</v>
      </c>
      <c r="I34782" t="b">
        <v>0</v>
      </c>
      <c r="J34782" t="b">
        <v>0</v>
      </c>
      <c r="K34782" t="inlineStr">
        <is>
          <t>United Kingdom</t>
        </is>
      </c>
      <c r="L34782" t="inlineStr"/>
      <c r="M34782" t="inlineStr"/>
      <c r="N34782" t="inlineStr"/>
      <c r="O34782" t="inlineStr">
        <is>
          <t>Arthur Recruitment</t>
        </is>
      </c>
      <c r="P34782" t="inlineStr">
        <is>
          <t>['r', 'python', 'sql']</t>
        </is>
      </c>
      <c r="Q34782" t="inlineStr">
        <is>
          <t>{'programming': ['r', 'python', 'sql']}</t>
        </is>
      </c>
    </row>
    <row r="34783">
      <c r="A34783" t="inlineStr">
        <is>
          <t>Data Engineer</t>
        </is>
      </c>
      <c r="B34783" t="inlineStr">
        <is>
          <t>Data Engineer</t>
        </is>
      </c>
      <c r="C34783" t="inlineStr">
        <is>
          <t>Gorinchem, Netherlands</t>
        </is>
      </c>
      <c r="D34783" t="inlineStr">
        <is>
          <t>via LinkedIn</t>
        </is>
      </c>
      <c r="E34783" t="inlineStr">
        <is>
          <t>Full-time</t>
        </is>
      </c>
      <c r="F34783" t="b">
        <v>0</v>
      </c>
      <c r="G34783" t="inlineStr">
        <is>
          <t>Netherlands</t>
        </is>
      </c>
      <c r="H34783" s="2" t="n">
        <v>45435.68179398148</v>
      </c>
      <c r="I34783" t="b">
        <v>0</v>
      </c>
      <c r="J34783" t="b">
        <v>0</v>
      </c>
      <c r="K34783" t="inlineStr">
        <is>
          <t>Netherlands</t>
        </is>
      </c>
      <c r="L34783" t="inlineStr"/>
      <c r="M34783" t="inlineStr"/>
      <c r="N34783" t="inlineStr"/>
      <c r="O34783" t="inlineStr">
        <is>
          <t>Damen</t>
        </is>
      </c>
      <c r="P34783" t="inlineStr">
        <is>
          <t>['python', 'powershell', 'sql', 'databricks', 'azure', 'power bi']</t>
        </is>
      </c>
      <c r="Q34783" t="inlineStr">
        <is>
          <t>{'analyst_tools': ['power bi'], 'cloud': ['databricks', 'azure'], 'programming': ['python', 'powershell', 'sql']}</t>
        </is>
      </c>
    </row>
    <row r="34784">
      <c r="A34784" t="inlineStr">
        <is>
          <t>Software Engineer</t>
        </is>
      </c>
      <c r="B34784" t="inlineStr">
        <is>
          <t>Senior Principal Software Engineer - Health Data and Intelligence</t>
        </is>
      </c>
      <c r="C34784" t="inlineStr">
        <is>
          <t>St Thomas, USVI</t>
        </is>
      </c>
      <c r="D34784" t="inlineStr">
        <is>
          <t>via Nexxt</t>
        </is>
      </c>
      <c r="E34784" t="inlineStr">
        <is>
          <t>Full-time</t>
        </is>
      </c>
      <c r="F34784" t="b">
        <v>0</v>
      </c>
      <c r="G34784" t="inlineStr">
        <is>
          <t>U.S. Virgin Islands</t>
        </is>
      </c>
      <c r="H34784" s="2" t="n">
        <v>45427.68296296296</v>
      </c>
      <c r="I34784" t="b">
        <v>0</v>
      </c>
      <c r="J34784" t="b">
        <v>0</v>
      </c>
      <c r="K34784" t="inlineStr">
        <is>
          <t>U.S. Virgin Islands</t>
        </is>
      </c>
      <c r="L34784" t="inlineStr"/>
      <c r="M34784" t="inlineStr"/>
      <c r="N34784" t="inlineStr"/>
      <c r="O34784" t="inlineStr">
        <is>
          <t>Oracle</t>
        </is>
      </c>
      <c r="P34784" t="inlineStr">
        <is>
          <t>['java', 'c#', 'ruby', 'ruby', 'go', 'oracle', 'hadoop']</t>
        </is>
      </c>
      <c r="Q34784" t="inlineStr">
        <is>
          <t>{'cloud': ['oracle'], 'libraries': ['hadoop'], 'programming': ['java', 'c#', 'ruby', 'go'], 'webframeworks': ['ruby']}</t>
        </is>
      </c>
    </row>
    <row r="34785">
      <c r="A34785" t="inlineStr">
        <is>
          <t>Senior Data Scientist</t>
        </is>
      </c>
      <c r="B34785" t="inlineStr">
        <is>
          <t>Senior Analytics Engineer</t>
        </is>
      </c>
      <c r="C34785" t="inlineStr">
        <is>
          <t>Birmingham, UK</t>
        </is>
      </c>
      <c r="D34785" t="inlineStr">
        <is>
          <t>via LinkedIn</t>
        </is>
      </c>
      <c r="E34785" t="inlineStr">
        <is>
          <t>Full-time</t>
        </is>
      </c>
      <c r="F34785" t="b">
        <v>0</v>
      </c>
      <c r="G34785" t="inlineStr">
        <is>
          <t>United Kingdom</t>
        </is>
      </c>
      <c r="H34785" s="2" t="n">
        <v>45427.63563657407</v>
      </c>
      <c r="I34785" t="b">
        <v>1</v>
      </c>
      <c r="J34785" t="b">
        <v>0</v>
      </c>
      <c r="K34785" t="inlineStr">
        <is>
          <t>United Kingdom</t>
        </is>
      </c>
      <c r="L34785" t="inlineStr"/>
      <c r="M34785" t="inlineStr"/>
      <c r="N34785" t="inlineStr"/>
      <c r="O34785" t="inlineStr">
        <is>
          <t>Archus</t>
        </is>
      </c>
      <c r="P34785" t="inlineStr">
        <is>
          <t>['sql', 'python', 'plotly']</t>
        </is>
      </c>
      <c r="Q34785" t="inlineStr">
        <is>
          <t>{'libraries': ['plotly'], 'programming': ['sql', 'python']}</t>
        </is>
      </c>
    </row>
    <row r="34786">
      <c r="A34786" t="inlineStr">
        <is>
          <t>Business Analyst</t>
        </is>
      </c>
      <c r="B34786" t="inlineStr">
        <is>
          <t>Senior Research Analyst (Pharmacy)</t>
        </is>
      </c>
      <c r="C34786" t="inlineStr">
        <is>
          <t>Philadelphia, PA</t>
        </is>
      </c>
      <c r="D34786" t="inlineStr">
        <is>
          <t>via LinkedIn</t>
        </is>
      </c>
      <c r="E34786" t="inlineStr">
        <is>
          <t>Full-time</t>
        </is>
      </c>
      <c r="F34786" t="b">
        <v>0</v>
      </c>
      <c r="G34786" t="inlineStr">
        <is>
          <t>New York, United States</t>
        </is>
      </c>
      <c r="H34786" s="2" t="n">
        <v>45441.62565972222</v>
      </c>
      <c r="I34786" t="b">
        <v>0</v>
      </c>
      <c r="J34786" t="b">
        <v>0</v>
      </c>
      <c r="K34786" t="inlineStr">
        <is>
          <t>United States</t>
        </is>
      </c>
      <c r="L34786" t="inlineStr"/>
      <c r="M34786" t="inlineStr"/>
      <c r="N34786" t="inlineStr"/>
      <c r="O34786" t="inlineStr">
        <is>
          <t>Independence Blue Cross</t>
        </is>
      </c>
      <c r="P34786" t="inlineStr">
        <is>
          <t>['sql', 'r', 'ssrs', 'tableau']</t>
        </is>
      </c>
      <c r="Q34786" t="inlineStr">
        <is>
          <t>{'analyst_tools': ['ssrs', 'tableau'], 'programming': ['sql', 'r']}</t>
        </is>
      </c>
    </row>
    <row r="34787">
      <c r="A34787" t="inlineStr">
        <is>
          <t>Business Analyst</t>
        </is>
      </c>
      <c r="B34787" t="inlineStr">
        <is>
          <t>Senior Web Analyst, B2C</t>
        </is>
      </c>
      <c r="C34787" t="inlineStr">
        <is>
          <t>Madrid, Spain</t>
        </is>
      </c>
      <c r="D34787" t="inlineStr">
        <is>
          <t>via LinkedIn</t>
        </is>
      </c>
      <c r="E34787" t="inlineStr">
        <is>
          <t>Full-time</t>
        </is>
      </c>
      <c r="F34787" t="b">
        <v>0</v>
      </c>
      <c r="G34787" t="inlineStr">
        <is>
          <t>Spain</t>
        </is>
      </c>
      <c r="H34787" s="2" t="n">
        <v>45435.66658564815</v>
      </c>
      <c r="I34787" t="b">
        <v>0</v>
      </c>
      <c r="J34787" t="b">
        <v>0</v>
      </c>
      <c r="K34787" t="inlineStr">
        <is>
          <t>Spain</t>
        </is>
      </c>
      <c r="L34787" t="inlineStr"/>
      <c r="M34787" t="inlineStr"/>
      <c r="N34787" t="inlineStr"/>
      <c r="O34787" t="inlineStr">
        <is>
          <t>Allianz Partners</t>
        </is>
      </c>
      <c r="P34787" t="inlineStr">
        <is>
          <t>['go', 'excel', 'word', 'powerpoint', 'outlook', 'power bi', 'microstrategy']</t>
        </is>
      </c>
      <c r="Q34787" t="inlineStr">
        <is>
          <t>{'analyst_tools': ['excel', 'word', 'powerpoint', 'outlook', 'power bi', 'microstrategy'], 'programming': ['go']}</t>
        </is>
      </c>
    </row>
    <row r="34788">
      <c r="A34788" t="inlineStr">
        <is>
          <t>Data Engineer</t>
        </is>
      </c>
      <c r="B34788" t="inlineStr">
        <is>
          <t>Assistant Manager-Data Engineer-ANA012277</t>
        </is>
      </c>
      <c r="C34788" t="inlineStr">
        <is>
          <t>Gurugram, Haryana, India</t>
        </is>
      </c>
      <c r="D34788" t="inlineStr">
        <is>
          <t>via LinkedIn</t>
        </is>
      </c>
      <c r="E34788" t="inlineStr">
        <is>
          <t>Full-time</t>
        </is>
      </c>
      <c r="F34788" t="b">
        <v>0</v>
      </c>
      <c r="G34788" t="inlineStr">
        <is>
          <t>India</t>
        </is>
      </c>
      <c r="H34788" s="2" t="n">
        <v>45439.62938657407</v>
      </c>
      <c r="I34788" t="b">
        <v>0</v>
      </c>
      <c r="J34788" t="b">
        <v>0</v>
      </c>
      <c r="K34788" t="inlineStr">
        <is>
          <t>India</t>
        </is>
      </c>
      <c r="L34788" t="inlineStr"/>
      <c r="M34788" t="inlineStr"/>
      <c r="N34788" t="inlineStr"/>
      <c r="O34788" t="inlineStr">
        <is>
          <t>Genpact</t>
        </is>
      </c>
      <c r="P34788" t="inlineStr">
        <is>
          <t>['python', 'html', 'css', 'javascript', 'sql', 'pandas']</t>
        </is>
      </c>
      <c r="Q34788" t="inlineStr">
        <is>
          <t>{'libraries': ['pandas'], 'programming': ['python', 'html', 'css', 'javascript', 'sql']}</t>
        </is>
      </c>
    </row>
    <row r="34789">
      <c r="A34789" t="inlineStr">
        <is>
          <t>Data Engineer</t>
        </is>
      </c>
      <c r="B34789" t="inlineStr">
        <is>
          <t>Freelance Data Engineer (Python)</t>
        </is>
      </c>
      <c r="C34789" t="inlineStr">
        <is>
          <t>Netherlands</t>
        </is>
      </c>
      <c r="D34789" t="inlineStr">
        <is>
          <t>via LinkedIn</t>
        </is>
      </c>
      <c r="E34789" t="inlineStr">
        <is>
          <t>Contractor</t>
        </is>
      </c>
      <c r="F34789" t="b">
        <v>0</v>
      </c>
      <c r="G34789" t="inlineStr">
        <is>
          <t>Netherlands</t>
        </is>
      </c>
      <c r="H34789" s="2" t="n">
        <v>45426.6484837963</v>
      </c>
      <c r="I34789" t="b">
        <v>1</v>
      </c>
      <c r="J34789" t="b">
        <v>0</v>
      </c>
      <c r="K34789" t="inlineStr">
        <is>
          <t>Netherlands</t>
        </is>
      </c>
      <c r="L34789" t="inlineStr"/>
      <c r="M34789" t="inlineStr"/>
      <c r="N34789" t="inlineStr"/>
      <c r="O34789" t="inlineStr">
        <is>
          <t>Source Technology</t>
        </is>
      </c>
      <c r="P34789" t="inlineStr">
        <is>
          <t>['python', 'azure', 'databricks']</t>
        </is>
      </c>
      <c r="Q34789" t="inlineStr">
        <is>
          <t>{'cloud': ['azure', 'databricks'], 'programming': ['python']}</t>
        </is>
      </c>
    </row>
    <row r="34790">
      <c r="A34790" t="inlineStr">
        <is>
          <t>Data Scientist</t>
        </is>
      </c>
      <c r="B34790" t="inlineStr">
        <is>
          <t>Junior - Mid Data Scientist (CPT Hybrid)</t>
        </is>
      </c>
      <c r="C34790" t="inlineStr">
        <is>
          <t>Stellenbosch, South Africa</t>
        </is>
      </c>
      <c r="D34790" t="inlineStr">
        <is>
          <t>via CareerJunction</t>
        </is>
      </c>
      <c r="E34790" t="inlineStr">
        <is>
          <t>Full-time</t>
        </is>
      </c>
      <c r="F34790" t="b">
        <v>0</v>
      </c>
      <c r="G34790" t="inlineStr">
        <is>
          <t>South Africa</t>
        </is>
      </c>
      <c r="H34790" s="2" t="n">
        <v>45435.68539351852</v>
      </c>
      <c r="I34790" t="b">
        <v>0</v>
      </c>
      <c r="J34790" t="b">
        <v>0</v>
      </c>
      <c r="K34790" t="inlineStr">
        <is>
          <t>South Africa</t>
        </is>
      </c>
      <c r="L34790" t="inlineStr"/>
      <c r="M34790" t="inlineStr"/>
      <c r="N34790" t="inlineStr"/>
      <c r="O34790" t="inlineStr">
        <is>
          <t>Datafin</t>
        </is>
      </c>
      <c r="P34790" t="inlineStr">
        <is>
          <t>['sql', 'python', 'r', 'word']</t>
        </is>
      </c>
      <c r="Q34790" t="inlineStr">
        <is>
          <t>{'analyst_tools': ['word'], 'programming': ['sql', 'python', 'r']}</t>
        </is>
      </c>
    </row>
    <row r="34791">
      <c r="A34791" t="inlineStr">
        <is>
          <t>Business Analyst</t>
        </is>
      </c>
      <c r="B34791" t="inlineStr">
        <is>
          <t>Operations Analyst</t>
        </is>
      </c>
      <c r="C34791" t="inlineStr">
        <is>
          <t>Hong Kong</t>
        </is>
      </c>
      <c r="D34791" t="inlineStr">
        <is>
          <t>via BeBee 香港</t>
        </is>
      </c>
      <c r="E34791" t="inlineStr">
        <is>
          <t>Full-time</t>
        </is>
      </c>
      <c r="F34791" t="b">
        <v>0</v>
      </c>
      <c r="G34791" t="inlineStr">
        <is>
          <t>Hong Kong</t>
        </is>
      </c>
      <c r="H34791" s="2" t="n">
        <v>45433.68557870371</v>
      </c>
      <c r="I34791" t="b">
        <v>0</v>
      </c>
      <c r="J34791" t="b">
        <v>0</v>
      </c>
      <c r="K34791" t="inlineStr">
        <is>
          <t>Hong Kong</t>
        </is>
      </c>
      <c r="L34791" t="inlineStr"/>
      <c r="M34791" t="inlineStr"/>
      <c r="N34791" t="inlineStr"/>
      <c r="O34791" t="inlineStr">
        <is>
          <t>Robert Half Hong Kong</t>
        </is>
      </c>
      <c r="P34791" t="inlineStr">
        <is>
          <t>['word']</t>
        </is>
      </c>
      <c r="Q34791" t="inlineStr">
        <is>
          <t>{'analyst_tools': ['word']}</t>
        </is>
      </c>
    </row>
    <row r="34792">
      <c r="A34792" t="inlineStr">
        <is>
          <t>Senior Data Analyst</t>
        </is>
      </c>
      <c r="B34792" t="inlineStr">
        <is>
          <t>Senior Data Analyst - IT</t>
        </is>
      </c>
      <c r="C34792" t="inlineStr">
        <is>
          <t>Skokie, IL</t>
        </is>
      </c>
      <c r="D34792" t="inlineStr">
        <is>
          <t>via Women For Hire- Job Board</t>
        </is>
      </c>
      <c r="E34792" t="inlineStr">
        <is>
          <t>Full-time</t>
        </is>
      </c>
      <c r="F34792" t="b">
        <v>0</v>
      </c>
      <c r="G34792" t="inlineStr">
        <is>
          <t>Illinois, United States</t>
        </is>
      </c>
      <c r="H34792" s="2" t="n">
        <v>45429.62616898148</v>
      </c>
      <c r="I34792" t="b">
        <v>0</v>
      </c>
      <c r="J34792" t="b">
        <v>1</v>
      </c>
      <c r="K34792" t="inlineStr">
        <is>
          <t>United States</t>
        </is>
      </c>
      <c r="L34792" t="inlineStr"/>
      <c r="M34792" t="inlineStr"/>
      <c r="N34792" t="inlineStr"/>
      <c r="O34792" t="inlineStr">
        <is>
          <t>United Airlines</t>
        </is>
      </c>
      <c r="P34792" t="inlineStr">
        <is>
          <t>['sql', 'sql server', 'aws', 'redshift', 'excel', 'power bi']</t>
        </is>
      </c>
      <c r="Q34792" t="inlineStr">
        <is>
          <t>{'analyst_tools': ['excel', 'power bi'], 'cloud': ['aws', 'redshift'], 'databases': ['sql server'], 'programming': ['sql']}</t>
        </is>
      </c>
    </row>
    <row r="34793">
      <c r="A34793" t="inlineStr">
        <is>
          <t>Software Engineer</t>
        </is>
      </c>
      <c r="B34793" t="inlineStr">
        <is>
          <t>Python Software Engineering Internship – starting July 2024 - (Job...</t>
        </is>
      </c>
      <c r="C34793" t="inlineStr">
        <is>
          <t>Baden-Württemberg, Germany</t>
        </is>
      </c>
      <c r="D34793" t="inlineStr">
        <is>
          <t>via Talentify</t>
        </is>
      </c>
      <c r="E34793" t="inlineStr">
        <is>
          <t>Full-time and Internship</t>
        </is>
      </c>
      <c r="F34793" t="b">
        <v>0</v>
      </c>
      <c r="G34793" t="inlineStr">
        <is>
          <t>Germany</t>
        </is>
      </c>
      <c r="H34793" s="2" t="n">
        <v>45419.639375</v>
      </c>
      <c r="I34793" t="b">
        <v>0</v>
      </c>
      <c r="J34793" t="b">
        <v>0</v>
      </c>
      <c r="K34793" t="inlineStr">
        <is>
          <t>Germany</t>
        </is>
      </c>
      <c r="L34793" t="inlineStr"/>
      <c r="M34793" t="inlineStr"/>
      <c r="N34793" t="inlineStr"/>
      <c r="O34793" t="inlineStr">
        <is>
          <t>Daimler</t>
        </is>
      </c>
      <c r="P34793" t="inlineStr">
        <is>
          <t>['python', 'postgresql', 'sqlite', 'databricks', 'azure', 'pandas', 'scikit-learn', 'flask', 'github', 'kubernetes', 'docker', 'git']</t>
        </is>
      </c>
      <c r="Q34793" t="inlineStr">
        <is>
          <t>{'cloud': ['databricks', 'azure'], 'databases': ['postgresql', 'sqlite'], 'libraries': ['pandas', 'scikit-learn'], 'other': ['github', 'kubernetes', 'docker', 'git'], 'programming': ['python'], 'webframeworks': ['flask']}</t>
        </is>
      </c>
    </row>
    <row r="34794">
      <c r="A34794" t="inlineStr">
        <is>
          <t>Software Engineer</t>
        </is>
      </c>
      <c r="B34794" t="inlineStr">
        <is>
          <t>Senior Firmware Verification Engineer</t>
        </is>
      </c>
      <c r="C34794" t="inlineStr">
        <is>
          <t>Haifa, Israel</t>
        </is>
      </c>
      <c r="D34794" t="inlineStr">
        <is>
          <t>via EchoJobs</t>
        </is>
      </c>
      <c r="E34794" t="inlineStr">
        <is>
          <t>Full-time</t>
        </is>
      </c>
      <c r="F34794" t="b">
        <v>0</v>
      </c>
      <c r="G34794" t="inlineStr">
        <is>
          <t>Israel</t>
        </is>
      </c>
      <c r="H34794" s="2" t="n">
        <v>45415.64584490741</v>
      </c>
      <c r="I34794" t="b">
        <v>0</v>
      </c>
      <c r="J34794" t="b">
        <v>0</v>
      </c>
      <c r="K34794" t="inlineStr">
        <is>
          <t>Israel</t>
        </is>
      </c>
      <c r="L34794" t="inlineStr"/>
      <c r="M34794" t="inlineStr"/>
      <c r="N34794" t="inlineStr"/>
      <c r="O34794" t="inlineStr">
        <is>
          <t>proteanTecs</t>
        </is>
      </c>
      <c r="P34794" t="inlineStr">
        <is>
          <t>['c', 'python', 'shell']</t>
        </is>
      </c>
      <c r="Q34794" t="inlineStr">
        <is>
          <t>{'programming': ['c', 'python', 'shell']}</t>
        </is>
      </c>
    </row>
    <row r="34795">
      <c r="A34795" t="inlineStr">
        <is>
          <t>Data Scientist</t>
        </is>
      </c>
      <c r="B34795" t="inlineStr">
        <is>
          <t>Data Scientist III</t>
        </is>
      </c>
      <c r="C34795" t="inlineStr">
        <is>
          <t>Telangana, India</t>
        </is>
      </c>
      <c r="D34795" t="inlineStr">
        <is>
          <t>via Indeed</t>
        </is>
      </c>
      <c r="E34795" t="inlineStr">
        <is>
          <t>Full-time</t>
        </is>
      </c>
      <c r="F34795" t="b">
        <v>0</v>
      </c>
      <c r="G34795" t="inlineStr">
        <is>
          <t>India</t>
        </is>
      </c>
      <c r="H34795" s="2" t="n">
        <v>45433.64918981482</v>
      </c>
      <c r="I34795" t="b">
        <v>0</v>
      </c>
      <c r="J34795" t="b">
        <v>0</v>
      </c>
      <c r="K34795" t="inlineStr">
        <is>
          <t>India</t>
        </is>
      </c>
      <c r="L34795" t="inlineStr"/>
      <c r="M34795" t="inlineStr"/>
      <c r="N34795" t="inlineStr"/>
      <c r="O34795" t="inlineStr">
        <is>
          <t>S&amp;P Global</t>
        </is>
      </c>
      <c r="P34795" t="inlineStr">
        <is>
          <t>['python', 'sql', 'aws', 'numpy', 'pandas', 'docker']</t>
        </is>
      </c>
      <c r="Q34795" t="inlineStr">
        <is>
          <t>{'cloud': ['aws'], 'libraries': ['numpy', 'pandas'], 'other': ['docker'], 'programming': ['python', 'sql']}</t>
        </is>
      </c>
    </row>
    <row r="34796">
      <c r="A34796" t="inlineStr">
        <is>
          <t>Senior Data Analyst</t>
        </is>
      </c>
      <c r="B34796" t="inlineStr">
        <is>
          <t>Senior Data Analyst. Job in Grapevine LilyLifestyle Jobs</t>
        </is>
      </c>
      <c r="C34796" t="inlineStr">
        <is>
          <t>Grapevine, TX</t>
        </is>
      </c>
      <c r="D34796" t="inlineStr">
        <is>
          <t>via LilyLifestyle Jobs</t>
        </is>
      </c>
      <c r="E34796" t="inlineStr">
        <is>
          <t>Full-time</t>
        </is>
      </c>
      <c r="F34796" t="b">
        <v>0</v>
      </c>
      <c r="G34796" t="inlineStr">
        <is>
          <t>Texas, United States</t>
        </is>
      </c>
      <c r="H34796" s="2" t="n">
        <v>45434.62644675926</v>
      </c>
      <c r="I34796" t="b">
        <v>0</v>
      </c>
      <c r="J34796" t="b">
        <v>0</v>
      </c>
      <c r="K34796" t="inlineStr">
        <is>
          <t>United States</t>
        </is>
      </c>
      <c r="L34796" t="inlineStr"/>
      <c r="M34796" t="inlineStr"/>
      <c r="N34796" t="inlineStr"/>
      <c r="O34796" t="inlineStr">
        <is>
          <t>Epsilon</t>
        </is>
      </c>
      <c r="P34796" t="inlineStr">
        <is>
          <t>['r', 'python', 'powerpoint', 'word', 'excel', 'outlook']</t>
        </is>
      </c>
      <c r="Q34796" t="inlineStr">
        <is>
          <t>{'analyst_tools': ['powerpoint', 'word', 'excel', 'outlook'], 'programming': ['r', 'python']}</t>
        </is>
      </c>
    </row>
    <row r="34797">
      <c r="A34797" t="inlineStr">
        <is>
          <t>Software Engineer</t>
        </is>
      </c>
      <c r="B34797" t="inlineStr">
        <is>
          <t>System Test Engineer</t>
        </is>
      </c>
      <c r="C34797" t="inlineStr">
        <is>
          <t>Guadalajara, Jalisco, Mexico</t>
        </is>
      </c>
      <c r="D34797" t="inlineStr">
        <is>
          <t>via BeBee México</t>
        </is>
      </c>
      <c r="E34797" t="inlineStr">
        <is>
          <t>Full-time</t>
        </is>
      </c>
      <c r="F34797" t="b">
        <v>0</v>
      </c>
      <c r="G34797" t="inlineStr">
        <is>
          <t>Mexico</t>
        </is>
      </c>
      <c r="H34797" s="2" t="n">
        <v>45419.63554398148</v>
      </c>
      <c r="I34797" t="b">
        <v>1</v>
      </c>
      <c r="J34797" t="b">
        <v>0</v>
      </c>
      <c r="K34797" t="inlineStr">
        <is>
          <t>Mexico</t>
        </is>
      </c>
      <c r="L34797" t="inlineStr"/>
      <c r="M34797" t="inlineStr"/>
      <c r="N34797" t="inlineStr"/>
      <c r="O34797" t="inlineStr">
        <is>
          <t>Luxoft</t>
        </is>
      </c>
      <c r="P34797" t="inlineStr">
        <is>
          <t>['c', 'matlab']</t>
        </is>
      </c>
      <c r="Q34797" t="inlineStr">
        <is>
          <t>{'programming': ['c', 'matlab']}</t>
        </is>
      </c>
    </row>
    <row r="34798">
      <c r="A34798" t="inlineStr">
        <is>
          <t>Data Analyst</t>
        </is>
      </c>
      <c r="B34798" t="inlineStr">
        <is>
          <t>Data Analyst</t>
        </is>
      </c>
      <c r="C34798" t="inlineStr">
        <is>
          <t>San Francisco, CA</t>
        </is>
      </c>
      <c r="D34798" t="inlineStr">
        <is>
          <t>via Dice</t>
        </is>
      </c>
      <c r="E34798" t="inlineStr">
        <is>
          <t>Contractor</t>
        </is>
      </c>
      <c r="F34798" t="b">
        <v>0</v>
      </c>
      <c r="G34798" t="inlineStr">
        <is>
          <t>California, United States</t>
        </is>
      </c>
      <c r="H34798" s="2" t="n">
        <v>45432.62591435185</v>
      </c>
      <c r="I34798" t="b">
        <v>0</v>
      </c>
      <c r="J34798" t="b">
        <v>0</v>
      </c>
      <c r="K34798" t="inlineStr">
        <is>
          <t>United States</t>
        </is>
      </c>
      <c r="L34798" t="inlineStr"/>
      <c r="M34798" t="inlineStr"/>
      <c r="N34798" t="inlineStr"/>
      <c r="O34798" t="inlineStr">
        <is>
          <t>Cynet Systems</t>
        </is>
      </c>
      <c r="P34798" t="inlineStr">
        <is>
          <t>['sql', 'python', 'r', 'jira']</t>
        </is>
      </c>
      <c r="Q34798" t="inlineStr">
        <is>
          <t>{'async': ['jira'], 'programming': ['sql', 'python', 'r']}</t>
        </is>
      </c>
    </row>
    <row r="34799">
      <c r="A34799" t="inlineStr">
        <is>
          <t>Data Scientist</t>
        </is>
      </c>
      <c r="B34799" t="inlineStr">
        <is>
          <t>Data Scientist</t>
        </is>
      </c>
      <c r="C34799" t="inlineStr">
        <is>
          <t>Tel Aviv-Yafo, Israel</t>
        </is>
      </c>
      <c r="D34799" t="inlineStr">
        <is>
          <t>via LinkedIn</t>
        </is>
      </c>
      <c r="E34799" t="inlineStr">
        <is>
          <t>Full-time</t>
        </is>
      </c>
      <c r="F34799" t="b">
        <v>0</v>
      </c>
      <c r="G34799" t="inlineStr">
        <is>
          <t>Israel</t>
        </is>
      </c>
      <c r="H34799" s="2" t="n">
        <v>45419.64290509259</v>
      </c>
      <c r="I34799" t="b">
        <v>0</v>
      </c>
      <c r="J34799" t="b">
        <v>0</v>
      </c>
      <c r="K34799" t="inlineStr">
        <is>
          <t>Israel</t>
        </is>
      </c>
      <c r="L34799" t="inlineStr"/>
      <c r="M34799" t="inlineStr"/>
      <c r="N34799" t="inlineStr"/>
      <c r="O34799" t="inlineStr">
        <is>
          <t>Sunbit</t>
        </is>
      </c>
      <c r="P34799" t="inlineStr">
        <is>
          <t>['python', 'sql', 'pandas', 'numpy', 'scikit-learn', 'pytorch']</t>
        </is>
      </c>
      <c r="Q34799" t="inlineStr">
        <is>
          <t>{'libraries': ['pandas', 'numpy', 'scikit-learn', 'pytorch'], 'programming': ['python', 'sql']}</t>
        </is>
      </c>
    </row>
    <row r="34800">
      <c r="A34800" t="inlineStr">
        <is>
          <t>Software Engineer</t>
        </is>
      </c>
      <c r="B34800" t="inlineStr">
        <is>
          <t>Senior DevOps Engineer(m/f/x)</t>
        </is>
      </c>
      <c r="C34800" t="inlineStr">
        <is>
          <t>Anywhere</t>
        </is>
      </c>
      <c r="D34800" t="inlineStr">
        <is>
          <t>via Career - Cloudflight</t>
        </is>
      </c>
      <c r="E34800" t="inlineStr">
        <is>
          <t>Full-time</t>
        </is>
      </c>
      <c r="F34800" t="b">
        <v>1</v>
      </c>
      <c r="G34800" t="inlineStr">
        <is>
          <t>Poland</t>
        </is>
      </c>
      <c r="H34800" s="2" t="n">
        <v>45429.63328703704</v>
      </c>
      <c r="I34800" t="b">
        <v>1</v>
      </c>
      <c r="J34800" t="b">
        <v>0</v>
      </c>
      <c r="K34800" t="inlineStr">
        <is>
          <t>Poland</t>
        </is>
      </c>
      <c r="L34800" t="inlineStr"/>
      <c r="M34800" t="inlineStr"/>
      <c r="N34800" t="inlineStr"/>
      <c r="O34800" t="inlineStr">
        <is>
          <t>Cloudflight</t>
        </is>
      </c>
      <c r="P34800" t="inlineStr">
        <is>
          <t>['go', 'mysql', 'vmware', 'linux', 'kubernetes', 'docker', 'git', 'gitlab']</t>
        </is>
      </c>
      <c r="Q34800" t="inlineStr">
        <is>
          <t>{'cloud': ['vmware'], 'databases': ['mysql'], 'os': ['linux'], 'other': ['kubernetes', 'docker', 'git', 'gitlab'], 'programming': ['go']}</t>
        </is>
      </c>
    </row>
    <row r="34801">
      <c r="A34801" t="inlineStr">
        <is>
          <t>Data Engineer</t>
        </is>
      </c>
      <c r="B34801" t="inlineStr">
        <is>
          <t>Data Engineer</t>
        </is>
      </c>
      <c r="C34801" t="inlineStr">
        <is>
          <t>Guangzhou, Guangdong Province, China</t>
        </is>
      </c>
      <c r="D34801" t="inlineStr">
        <is>
          <t>via 领英(中国)</t>
        </is>
      </c>
      <c r="E34801" t="inlineStr">
        <is>
          <t>Full-time</t>
        </is>
      </c>
      <c r="F34801" t="b">
        <v>0</v>
      </c>
      <c r="G34801" t="inlineStr">
        <is>
          <t>China</t>
        </is>
      </c>
      <c r="H34801" s="2" t="n">
        <v>45435.68928240741</v>
      </c>
      <c r="I34801" t="b">
        <v>0</v>
      </c>
      <c r="J34801" t="b">
        <v>0</v>
      </c>
      <c r="K34801" t="inlineStr">
        <is>
          <t>China</t>
        </is>
      </c>
      <c r="L34801" t="inlineStr"/>
      <c r="M34801" t="inlineStr"/>
      <c r="N34801" t="inlineStr"/>
      <c r="O34801" t="inlineStr">
        <is>
          <t>北京爱科迪通信技术股份有限公司</t>
        </is>
      </c>
      <c r="P34801" t="inlineStr"/>
      <c r="Q34801" t="inlineStr"/>
    </row>
    <row r="34802">
      <c r="A34802" t="inlineStr">
        <is>
          <t>Data Scientist</t>
        </is>
      </c>
      <c r="B34802" t="inlineStr">
        <is>
          <t>Business Intelligence Developer</t>
        </is>
      </c>
      <c r="C34802" t="inlineStr">
        <is>
          <t>Anywhere</t>
        </is>
      </c>
      <c r="D34802" t="inlineStr">
        <is>
          <t>via LinkedIn</t>
        </is>
      </c>
      <c r="E34802" t="inlineStr">
        <is>
          <t>Contractor</t>
        </is>
      </c>
      <c r="F34802" t="b">
        <v>1</v>
      </c>
      <c r="G34802" t="inlineStr">
        <is>
          <t>India</t>
        </is>
      </c>
      <c r="H34802" s="2" t="n">
        <v>45418.63789351852</v>
      </c>
      <c r="I34802" t="b">
        <v>1</v>
      </c>
      <c r="J34802" t="b">
        <v>0</v>
      </c>
      <c r="K34802" t="inlineStr">
        <is>
          <t>India</t>
        </is>
      </c>
      <c r="L34802" t="inlineStr"/>
      <c r="M34802" t="inlineStr"/>
      <c r="N34802" t="inlineStr"/>
      <c r="O34802" t="inlineStr">
        <is>
          <t>DigiRecruitx</t>
        </is>
      </c>
      <c r="P34802" t="inlineStr">
        <is>
          <t>['bigquery', 'tableau']</t>
        </is>
      </c>
      <c r="Q34802" t="inlineStr">
        <is>
          <t>{'analyst_tools': ['tableau'], 'cloud': ['bigquery']}</t>
        </is>
      </c>
    </row>
    <row r="34803">
      <c r="A34803" t="inlineStr">
        <is>
          <t>Data Engineer</t>
        </is>
      </c>
      <c r="B34803" t="inlineStr">
        <is>
          <t>Data Engineer</t>
        </is>
      </c>
      <c r="C34803" t="inlineStr">
        <is>
          <t>Anywhere</t>
        </is>
      </c>
      <c r="D34803" t="inlineStr">
        <is>
          <t>via LinkedIn</t>
        </is>
      </c>
      <c r="E34803" t="inlineStr">
        <is>
          <t>Full-time</t>
        </is>
      </c>
      <c r="F34803" t="b">
        <v>1</v>
      </c>
      <c r="G34803" t="inlineStr">
        <is>
          <t>Egypt</t>
        </is>
      </c>
      <c r="H34803" s="2" t="n">
        <v>45431.63828703704</v>
      </c>
      <c r="I34803" t="b">
        <v>0</v>
      </c>
      <c r="J34803" t="b">
        <v>0</v>
      </c>
      <c r="K34803" t="inlineStr">
        <is>
          <t>Egypt</t>
        </is>
      </c>
      <c r="L34803" t="inlineStr"/>
      <c r="M34803" t="inlineStr"/>
      <c r="N34803" t="inlineStr"/>
      <c r="O34803" t="inlineStr">
        <is>
          <t>Emerging data</t>
        </is>
      </c>
      <c r="P34803" t="inlineStr">
        <is>
          <t>['python', 'scala', 'go', 'sql', 'nosql', 'snowflake', 'bigquery', 'redshift', 'spark', 'kafka', 'terraform']</t>
        </is>
      </c>
      <c r="Q34803" t="inlineStr">
        <is>
          <t>{'cloud': ['snowflake', 'bigquery', 'redshift'], 'libraries': ['spark', 'kafka'], 'other': ['terraform'], 'programming': ['python', 'scala', 'go', 'sql', 'nosql']}</t>
        </is>
      </c>
    </row>
    <row r="34804">
      <c r="A34804" t="inlineStr">
        <is>
          <t>Business Analyst</t>
        </is>
      </c>
      <c r="B34804" t="inlineStr">
        <is>
          <t>Business Intelligence Analyst</t>
        </is>
      </c>
      <c r="C34804" t="inlineStr">
        <is>
          <t>West Sacramento, CA</t>
        </is>
      </c>
      <c r="D34804" t="inlineStr">
        <is>
          <t>via LinkedIn</t>
        </is>
      </c>
      <c r="E34804" t="inlineStr">
        <is>
          <t>Full-time</t>
        </is>
      </c>
      <c r="F34804" t="b">
        <v>0</v>
      </c>
      <c r="G34804" t="inlineStr">
        <is>
          <t>California, United States</t>
        </is>
      </c>
      <c r="H34804" s="2" t="n">
        <v>45419.62583333333</v>
      </c>
      <c r="I34804" t="b">
        <v>0</v>
      </c>
      <c r="J34804" t="b">
        <v>0</v>
      </c>
      <c r="K34804" t="inlineStr">
        <is>
          <t>United States</t>
        </is>
      </c>
      <c r="L34804" t="inlineStr"/>
      <c r="M34804" t="inlineStr"/>
      <c r="N34804" t="inlineStr"/>
      <c r="O34804" t="inlineStr">
        <is>
          <t>UES</t>
        </is>
      </c>
      <c r="P34804" t="inlineStr"/>
      <c r="Q34804" t="inlineStr"/>
    </row>
    <row r="34805">
      <c r="A34805" t="inlineStr">
        <is>
          <t>Senior Data Engineer</t>
        </is>
      </c>
      <c r="B34805" t="inlineStr">
        <is>
          <t>Senior Software Engineer - Data Extraction</t>
        </is>
      </c>
      <c r="C34805" t="inlineStr">
        <is>
          <t>Anywhere</t>
        </is>
      </c>
      <c r="D34805" t="inlineStr">
        <is>
          <t>via JobTeaser</t>
        </is>
      </c>
      <c r="E34805" t="inlineStr">
        <is>
          <t>Full-time</t>
        </is>
      </c>
      <c r="F34805" t="b">
        <v>1</v>
      </c>
      <c r="G34805" t="inlineStr">
        <is>
          <t>Germany</t>
        </is>
      </c>
      <c r="H34805" s="2" t="n">
        <v>45434.64422453703</v>
      </c>
      <c r="I34805" t="b">
        <v>1</v>
      </c>
      <c r="J34805" t="b">
        <v>0</v>
      </c>
      <c r="K34805" t="inlineStr">
        <is>
          <t>Germany</t>
        </is>
      </c>
      <c r="L34805" t="inlineStr"/>
      <c r="M34805" t="inlineStr"/>
      <c r="N34805" t="inlineStr"/>
      <c r="O34805" t="inlineStr">
        <is>
          <t>Celonis</t>
        </is>
      </c>
      <c r="P34805" t="inlineStr">
        <is>
          <t>['java', 'sql', 'spring', 'angular', 'kubernetes', 'docker']</t>
        </is>
      </c>
      <c r="Q34805" t="inlineStr">
        <is>
          <t>{'libraries': ['spring'], 'other': ['kubernetes', 'docker'], 'programming': ['java', 'sql'], 'webframeworks': ['angular']}</t>
        </is>
      </c>
    </row>
    <row r="34806">
      <c r="A34806" t="inlineStr">
        <is>
          <t>Data Analyst</t>
        </is>
      </c>
      <c r="B34806" t="inlineStr">
        <is>
          <t>Wind Data Analyst</t>
        </is>
      </c>
      <c r="C34806" t="inlineStr">
        <is>
          <t>Brussels, Belgium</t>
        </is>
      </c>
      <c r="D34806" t="inlineStr">
        <is>
          <t>via BeBee</t>
        </is>
      </c>
      <c r="E34806" t="inlineStr">
        <is>
          <t>Full-time</t>
        </is>
      </c>
      <c r="F34806" t="b">
        <v>0</v>
      </c>
      <c r="G34806" t="inlineStr">
        <is>
          <t>Belgium</t>
        </is>
      </c>
      <c r="H34806" s="2" t="n">
        <v>45419.64387731482</v>
      </c>
      <c r="I34806" t="b">
        <v>0</v>
      </c>
      <c r="J34806" t="b">
        <v>0</v>
      </c>
      <c r="K34806" t="inlineStr">
        <is>
          <t>Belgium</t>
        </is>
      </c>
      <c r="L34806" t="inlineStr"/>
      <c r="M34806" t="inlineStr"/>
      <c r="N34806" t="inlineStr"/>
      <c r="O34806" t="inlineStr">
        <is>
          <t>Luminus</t>
        </is>
      </c>
      <c r="P34806" t="inlineStr">
        <is>
          <t>['python', 'sql', 'html', 'css', 'javascript', 'aws', 'qlik', 'power bi', 'flow']</t>
        </is>
      </c>
      <c r="Q34806" t="inlineStr">
        <is>
          <t>{'analyst_tools': ['qlik', 'power bi'], 'cloud': ['aws'], 'other': ['flow'], 'programming': ['python', 'sql', 'html', 'css', 'javascript']}</t>
        </is>
      </c>
    </row>
    <row r="34807">
      <c r="A34807" t="inlineStr">
        <is>
          <t>Business Analyst</t>
        </is>
      </c>
      <c r="B34807" t="inlineStr">
        <is>
          <t>Senior Business Strategy and Insights Analyst</t>
        </is>
      </c>
      <c r="C34807" t="inlineStr">
        <is>
          <t>Santa Fe, NM</t>
        </is>
      </c>
      <c r="D34807" t="inlineStr">
        <is>
          <t>via Nexxt</t>
        </is>
      </c>
      <c r="E34807" t="inlineStr">
        <is>
          <t>Full-time</t>
        </is>
      </c>
      <c r="F34807" t="b">
        <v>0</v>
      </c>
      <c r="G34807" t="inlineStr">
        <is>
          <t>Sudan</t>
        </is>
      </c>
      <c r="H34807" s="2" t="n">
        <v>45423.65939814815</v>
      </c>
      <c r="I34807" t="b">
        <v>0</v>
      </c>
      <c r="J34807" t="b">
        <v>1</v>
      </c>
      <c r="K34807" t="inlineStr">
        <is>
          <t>Sudan</t>
        </is>
      </c>
      <c r="L34807" t="inlineStr"/>
      <c r="M34807" t="inlineStr"/>
      <c r="N34807" t="inlineStr"/>
      <c r="O34807" t="inlineStr">
        <is>
          <t>Zurich NA</t>
        </is>
      </c>
      <c r="P34807" t="inlineStr">
        <is>
          <t>['go']</t>
        </is>
      </c>
      <c r="Q34807" t="inlineStr">
        <is>
          <t>{'programming': ['go']}</t>
        </is>
      </c>
    </row>
    <row r="34808">
      <c r="A34808" t="inlineStr">
        <is>
          <t>Cloud Engineer</t>
        </is>
      </c>
      <c r="B34808" t="inlineStr">
        <is>
          <t>Principal Civil Structural Engineer</t>
        </is>
      </c>
      <c r="C34808" t="inlineStr">
        <is>
          <t>South Africa</t>
        </is>
      </c>
      <c r="D34808" t="inlineStr">
        <is>
          <t>via LinkedIn</t>
        </is>
      </c>
      <c r="E34808" t="inlineStr">
        <is>
          <t>Contractor</t>
        </is>
      </c>
      <c r="F34808" t="b">
        <v>0</v>
      </c>
      <c r="G34808" t="inlineStr">
        <is>
          <t>South Africa</t>
        </is>
      </c>
      <c r="H34808" s="2" t="n">
        <v>45413.64863425926</v>
      </c>
      <c r="I34808" t="b">
        <v>0</v>
      </c>
      <c r="J34808" t="b">
        <v>0</v>
      </c>
      <c r="K34808" t="inlineStr">
        <is>
          <t>South Africa</t>
        </is>
      </c>
      <c r="L34808" t="inlineStr"/>
      <c r="M34808" t="inlineStr"/>
      <c r="N34808" t="inlineStr"/>
      <c r="O34808" t="inlineStr">
        <is>
          <t>First Recruitment Group</t>
        </is>
      </c>
      <c r="P34808" t="inlineStr"/>
      <c r="Q34808" t="inlineStr"/>
    </row>
    <row r="34809">
      <c r="A34809" t="inlineStr">
        <is>
          <t>Data Engineer</t>
        </is>
      </c>
      <c r="B34809" t="inlineStr">
        <is>
          <t>Data Centre Engineer</t>
        </is>
      </c>
      <c r="C34809" t="inlineStr">
        <is>
          <t>Riva presso Chieri Metropolitan City of Turin, Italy</t>
        </is>
      </c>
      <c r="D34809" t="inlineStr">
        <is>
          <t>via BeBee</t>
        </is>
      </c>
      <c r="E34809" t="inlineStr">
        <is>
          <t>Full-time</t>
        </is>
      </c>
      <c r="F34809" t="b">
        <v>0</v>
      </c>
      <c r="G34809" t="inlineStr">
        <is>
          <t>Italy</t>
        </is>
      </c>
      <c r="H34809" s="2" t="n">
        <v>45432.64211805556</v>
      </c>
      <c r="I34809" t="b">
        <v>0</v>
      </c>
      <c r="J34809" t="b">
        <v>0</v>
      </c>
      <c r="K34809" t="inlineStr">
        <is>
          <t>Italy</t>
        </is>
      </c>
      <c r="L34809" t="inlineStr"/>
      <c r="M34809" t="inlineStr"/>
      <c r="N34809" t="inlineStr"/>
      <c r="O34809" t="inlineStr">
        <is>
          <t>DeRisk Technologies</t>
        </is>
      </c>
      <c r="P34809" t="inlineStr"/>
      <c r="Q34809" t="inlineStr"/>
    </row>
    <row r="34810">
      <c r="A34810" t="inlineStr">
        <is>
          <t>Data Engineer</t>
        </is>
      </c>
      <c r="B34810" t="inlineStr">
        <is>
          <t>Data Engineer (Remote)</t>
        </is>
      </c>
      <c r="C34810" t="inlineStr">
        <is>
          <t>United Arab Emirates</t>
        </is>
      </c>
      <c r="D34810" t="inlineStr">
        <is>
          <t>via Jooble</t>
        </is>
      </c>
      <c r="E34810" t="inlineStr">
        <is>
          <t>Full-time</t>
        </is>
      </c>
      <c r="F34810" t="b">
        <v>0</v>
      </c>
      <c r="G34810" t="inlineStr">
        <is>
          <t>United Arab Emirates</t>
        </is>
      </c>
      <c r="H34810" s="2" t="n">
        <v>45420.63409722222</v>
      </c>
      <c r="I34810" t="b">
        <v>0</v>
      </c>
      <c r="J34810" t="b">
        <v>0</v>
      </c>
      <c r="K34810" t="inlineStr">
        <is>
          <t>United Arab Emirates</t>
        </is>
      </c>
      <c r="L34810" t="inlineStr"/>
      <c r="M34810" t="inlineStr"/>
      <c r="N34810" t="inlineStr"/>
      <c r="O34810" t="inlineStr">
        <is>
          <t>Petrofac International</t>
        </is>
      </c>
      <c r="P34810" t="inlineStr"/>
      <c r="Q34810" t="inlineStr"/>
    </row>
    <row r="34811">
      <c r="A34811" t="inlineStr">
        <is>
          <t>Data Analyst</t>
        </is>
      </c>
      <c r="B34811" t="inlineStr">
        <is>
          <t>Cloud Analytics Manager- Azure</t>
        </is>
      </c>
      <c r="C34811" t="inlineStr">
        <is>
          <t>Hyderabad, Telangana, India</t>
        </is>
      </c>
      <c r="D34811" t="inlineStr">
        <is>
          <t>via LinkedIn</t>
        </is>
      </c>
      <c r="E34811" t="inlineStr">
        <is>
          <t>Full-time</t>
        </is>
      </c>
      <c r="F34811" t="b">
        <v>0</v>
      </c>
      <c r="G34811" t="inlineStr">
        <is>
          <t>India</t>
        </is>
      </c>
      <c r="H34811" s="2" t="n">
        <v>45413.6371412037</v>
      </c>
      <c r="I34811" t="b">
        <v>0</v>
      </c>
      <c r="J34811" t="b">
        <v>0</v>
      </c>
      <c r="K34811" t="inlineStr">
        <is>
          <t>India</t>
        </is>
      </c>
      <c r="L34811" t="inlineStr"/>
      <c r="M34811" t="inlineStr"/>
      <c r="N34811" t="inlineStr"/>
      <c r="O34811" t="inlineStr">
        <is>
          <t>Anicalls</t>
        </is>
      </c>
      <c r="P34811" t="inlineStr">
        <is>
          <t>['sql', 'python', 'sql server', 'aws', 'snowflake', 'azure', 'spark', 'powerpoint']</t>
        </is>
      </c>
      <c r="Q34811" t="inlineStr">
        <is>
          <t>{'analyst_tools': ['powerpoint'], 'cloud': ['aws', 'snowflake', 'azure'], 'databases': ['sql server'], 'libraries': ['spark'], 'programming': ['sql', 'python']}</t>
        </is>
      </c>
    </row>
    <row r="34812">
      <c r="A34812" t="inlineStr">
        <is>
          <t>Data Engineer</t>
        </is>
      </c>
      <c r="B34812" t="inlineStr">
        <is>
          <t>Data Engineer</t>
        </is>
      </c>
      <c r="C34812" t="inlineStr">
        <is>
          <t>Ruskington, UK</t>
        </is>
      </c>
      <c r="D34812" t="inlineStr">
        <is>
          <t>via LinkedIn</t>
        </is>
      </c>
      <c r="E34812" t="inlineStr">
        <is>
          <t>Full-time</t>
        </is>
      </c>
      <c r="F34812" t="b">
        <v>0</v>
      </c>
      <c r="G34812" t="inlineStr">
        <is>
          <t>United Kingdom</t>
        </is>
      </c>
      <c r="H34812" s="2" t="n">
        <v>45434.63869212963</v>
      </c>
      <c r="I34812" t="b">
        <v>1</v>
      </c>
      <c r="J34812" t="b">
        <v>0</v>
      </c>
      <c r="K34812" t="inlineStr">
        <is>
          <t>United Kingdom</t>
        </is>
      </c>
      <c r="L34812" t="inlineStr"/>
      <c r="M34812" t="inlineStr"/>
      <c r="N34812" t="inlineStr"/>
      <c r="O34812" t="inlineStr">
        <is>
          <t>Lincolnshire Partnership NHS Foundation Trust (LPFT NHS)</t>
        </is>
      </c>
      <c r="P34812" t="inlineStr">
        <is>
          <t>['t-sql']</t>
        </is>
      </c>
      <c r="Q34812" t="inlineStr">
        <is>
          <t>{'programming': ['t-sql']}</t>
        </is>
      </c>
    </row>
    <row r="34813">
      <c r="A34813" t="inlineStr">
        <is>
          <t>Data Analyst</t>
        </is>
      </c>
      <c r="B34813" t="inlineStr">
        <is>
          <t>Corporate &amp; Investment Bank - Data Operations Analyst</t>
        </is>
      </c>
      <c r="C34813" t="inlineStr">
        <is>
          <t>Taguig, Metro Manila, Philippines</t>
        </is>
      </c>
      <c r="D34813" t="inlineStr">
        <is>
          <t>via Talentify</t>
        </is>
      </c>
      <c r="E34813" t="inlineStr">
        <is>
          <t>Full-time</t>
        </is>
      </c>
      <c r="F34813" t="b">
        <v>0</v>
      </c>
      <c r="G34813" t="inlineStr">
        <is>
          <t>Philippines</t>
        </is>
      </c>
      <c r="H34813" s="2" t="n">
        <v>45439.62951388889</v>
      </c>
      <c r="I34813" t="b">
        <v>0</v>
      </c>
      <c r="J34813" t="b">
        <v>0</v>
      </c>
      <c r="K34813" t="inlineStr">
        <is>
          <t>Philippines</t>
        </is>
      </c>
      <c r="L34813" t="inlineStr"/>
      <c r="M34813" t="inlineStr"/>
      <c r="N34813" t="inlineStr"/>
      <c r="O34813" t="inlineStr">
        <is>
          <t>J.P. Morgan</t>
        </is>
      </c>
      <c r="P34813" t="inlineStr">
        <is>
          <t>['word', 'excel', 'outlook']</t>
        </is>
      </c>
      <c r="Q34813" t="inlineStr">
        <is>
          <t>{'analyst_tools': ['word', 'excel', 'outlook']}</t>
        </is>
      </c>
    </row>
    <row r="34814">
      <c r="A34814" t="inlineStr">
        <is>
          <t>Data Analyst</t>
        </is>
      </c>
      <c r="B34814" t="inlineStr">
        <is>
          <t>Data Analyst</t>
        </is>
      </c>
      <c r="C34814" t="inlineStr">
        <is>
          <t>Cyberjaya, Selangor, Malaysia</t>
        </is>
      </c>
      <c r="D34814" t="inlineStr">
        <is>
          <t>via LinkedIn</t>
        </is>
      </c>
      <c r="E34814" t="inlineStr"/>
      <c r="F34814" t="b">
        <v>0</v>
      </c>
      <c r="G34814" t="inlineStr">
        <is>
          <t>Malaysia</t>
        </is>
      </c>
      <c r="H34814" s="2" t="n">
        <v>45415.64408564815</v>
      </c>
      <c r="I34814" t="b">
        <v>1</v>
      </c>
      <c r="J34814" t="b">
        <v>0</v>
      </c>
      <c r="K34814" t="inlineStr">
        <is>
          <t>Malaysia</t>
        </is>
      </c>
      <c r="L34814" t="inlineStr"/>
      <c r="M34814" t="inlineStr"/>
      <c r="N34814" t="inlineStr"/>
      <c r="O34814" t="inlineStr">
        <is>
          <t>AIA Shared Services</t>
        </is>
      </c>
      <c r="P34814" t="inlineStr"/>
      <c r="Q34814" t="inlineStr"/>
    </row>
    <row r="34815">
      <c r="A34815" t="inlineStr">
        <is>
          <t>Data Analyst</t>
        </is>
      </c>
      <c r="B34815" t="inlineStr">
        <is>
          <t>Healthcare Data Analyst Nurse</t>
        </is>
      </c>
      <c r="C34815" t="inlineStr">
        <is>
          <t>Haltom City, TX</t>
        </is>
      </c>
      <c r="D34815" t="inlineStr">
        <is>
          <t>via Carecareer Link</t>
        </is>
      </c>
      <c r="E34815" t="inlineStr">
        <is>
          <t>Full-time</t>
        </is>
      </c>
      <c r="F34815" t="b">
        <v>0</v>
      </c>
      <c r="G34815" t="inlineStr">
        <is>
          <t>Texas, United States</t>
        </is>
      </c>
      <c r="H34815" s="2" t="n">
        <v>45425.62704861111</v>
      </c>
      <c r="I34815" t="b">
        <v>0</v>
      </c>
      <c r="J34815" t="b">
        <v>1</v>
      </c>
      <c r="K34815" t="inlineStr">
        <is>
          <t>United States</t>
        </is>
      </c>
      <c r="L34815" t="inlineStr">
        <is>
          <t>year</t>
        </is>
      </c>
      <c r="M34815" t="n">
        <v>77000</v>
      </c>
      <c r="N34815" t="inlineStr"/>
      <c r="O34815" t="inlineStr">
        <is>
          <t>Incredible Health, Inc.</t>
        </is>
      </c>
      <c r="P34815" t="inlineStr">
        <is>
          <t>['excel']</t>
        </is>
      </c>
      <c r="Q34815" t="inlineStr">
        <is>
          <t>{'analyst_tools': ['excel']}</t>
        </is>
      </c>
    </row>
    <row r="34816">
      <c r="A34816" t="inlineStr">
        <is>
          <t>Data Analyst</t>
        </is>
      </c>
      <c r="B34816" t="inlineStr">
        <is>
          <t>Data Analyst - Remote - Atlanta, GA</t>
        </is>
      </c>
      <c r="C34816" t="inlineStr">
        <is>
          <t>Anywhere</t>
        </is>
      </c>
      <c r="D34816" t="inlineStr">
        <is>
          <t>via ZipRecruiter</t>
        </is>
      </c>
      <c r="E34816" t="inlineStr">
        <is>
          <t>Full-time and Temp work</t>
        </is>
      </c>
      <c r="F34816" t="b">
        <v>1</v>
      </c>
      <c r="G34816" t="inlineStr">
        <is>
          <t>Georgia</t>
        </is>
      </c>
      <c r="H34816" s="2" t="n">
        <v>45429.64908564815</v>
      </c>
      <c r="I34816" t="b">
        <v>1</v>
      </c>
      <c r="J34816" t="b">
        <v>0</v>
      </c>
      <c r="K34816" t="inlineStr">
        <is>
          <t>United States</t>
        </is>
      </c>
      <c r="L34816" t="inlineStr"/>
      <c r="M34816" t="inlineStr"/>
      <c r="N34816" t="inlineStr"/>
      <c r="O34816" t="inlineStr">
        <is>
          <t>Georgia IT Inc.</t>
        </is>
      </c>
      <c r="P34816" t="inlineStr">
        <is>
          <t>['sql', 'python', 'tableau', 'power bi']</t>
        </is>
      </c>
      <c r="Q34816" t="inlineStr">
        <is>
          <t>{'analyst_tools': ['tableau', 'power bi'], 'programming': ['sql', 'python']}</t>
        </is>
      </c>
    </row>
    <row r="34817">
      <c r="A34817" t="inlineStr">
        <is>
          <t>Data Analyst</t>
        </is>
      </c>
      <c r="B34817" t="inlineStr">
        <is>
          <t>Data Analyst</t>
        </is>
      </c>
      <c r="C34817" t="inlineStr">
        <is>
          <t>Moultrie, GA</t>
        </is>
      </c>
      <c r="D34817" t="inlineStr">
        <is>
          <t>via Indeed</t>
        </is>
      </c>
      <c r="E34817" t="inlineStr">
        <is>
          <t>Full-time</t>
        </is>
      </c>
      <c r="F34817" t="b">
        <v>0</v>
      </c>
      <c r="G34817" t="inlineStr">
        <is>
          <t>Georgia</t>
        </is>
      </c>
      <c r="H34817" s="2" t="n">
        <v>45414.65516203704</v>
      </c>
      <c r="I34817" t="b">
        <v>0</v>
      </c>
      <c r="J34817" t="b">
        <v>1</v>
      </c>
      <c r="K34817" t="inlineStr">
        <is>
          <t>United States</t>
        </is>
      </c>
      <c r="L34817" t="inlineStr"/>
      <c r="M34817" t="inlineStr"/>
      <c r="N34817" t="inlineStr"/>
      <c r="O34817" t="inlineStr">
        <is>
          <t>Bud K Worldwide, Inc.</t>
        </is>
      </c>
      <c r="P34817" t="inlineStr">
        <is>
          <t>['excel']</t>
        </is>
      </c>
      <c r="Q34817" t="inlineStr">
        <is>
          <t>{'analyst_tools': ['excel']}</t>
        </is>
      </c>
    </row>
    <row r="34818">
      <c r="A34818" t="inlineStr">
        <is>
          <t>Business Analyst</t>
        </is>
      </c>
      <c r="B34818" t="inlineStr">
        <is>
          <t>Business Analyst, eCS Data Engineering and Analytics Team</t>
        </is>
      </c>
      <c r="C34818" t="inlineStr">
        <is>
          <t>Bengaluru, Karnataka, India</t>
        </is>
      </c>
      <c r="D34818" t="inlineStr">
        <is>
          <t>via LinkedIn</t>
        </is>
      </c>
      <c r="E34818" t="inlineStr">
        <is>
          <t>Full-time</t>
        </is>
      </c>
      <c r="F34818" t="b">
        <v>0</v>
      </c>
      <c r="G34818" t="inlineStr">
        <is>
          <t>India</t>
        </is>
      </c>
      <c r="H34818" s="2" t="n">
        <v>45433.64986111111</v>
      </c>
      <c r="I34818" t="b">
        <v>0</v>
      </c>
      <c r="J34818" t="b">
        <v>0</v>
      </c>
      <c r="K34818" t="inlineStr">
        <is>
          <t>India</t>
        </is>
      </c>
      <c r="L34818" t="inlineStr"/>
      <c r="M34818" t="inlineStr"/>
      <c r="N34818" t="inlineStr"/>
      <c r="O34818" t="inlineStr">
        <is>
          <t>myGwork - LGBTQ+ Business Community</t>
        </is>
      </c>
      <c r="P34818" t="inlineStr">
        <is>
          <t>['python', 'sql', 'html', 'java', 'r', 'vba', 'sas', 'sas', 'excel', 'tableau', 'power bi']</t>
        </is>
      </c>
      <c r="Q34818" t="inlineStr">
        <is>
          <t>{'analyst_tools': ['sas', 'excel', 'tableau', 'power bi'], 'programming': ['python', 'sql', 'html', 'java', 'r', 'vba', 'sas']}</t>
        </is>
      </c>
    </row>
    <row r="34819">
      <c r="A34819" t="inlineStr">
        <is>
          <t>Data Scientist</t>
        </is>
      </c>
      <c r="B34819" t="inlineStr">
        <is>
          <t>Energy Data Scientist</t>
        </is>
      </c>
      <c r="C34819" t="inlineStr">
        <is>
          <t>Anywhere</t>
        </is>
      </c>
      <c r="D34819" t="inlineStr">
        <is>
          <t>via CV-Library</t>
        </is>
      </c>
      <c r="E34819" t="inlineStr">
        <is>
          <t>Full-time</t>
        </is>
      </c>
      <c r="F34819" t="b">
        <v>1</v>
      </c>
      <c r="G34819" t="inlineStr">
        <is>
          <t>United Kingdom</t>
        </is>
      </c>
      <c r="H34819" s="2" t="n">
        <v>45415.63671296297</v>
      </c>
      <c r="I34819" t="b">
        <v>0</v>
      </c>
      <c r="J34819" t="b">
        <v>0</v>
      </c>
      <c r="K34819" t="inlineStr">
        <is>
          <t>United Kingdom</t>
        </is>
      </c>
      <c r="L34819" t="inlineStr"/>
      <c r="M34819" t="inlineStr"/>
      <c r="N34819" t="inlineStr"/>
      <c r="O34819" t="inlineStr">
        <is>
          <t>Allen &amp; York (Built and Natural Environment) Ltd</t>
        </is>
      </c>
      <c r="P34819" t="inlineStr">
        <is>
          <t>['python', 'c#', 'sql', 'azure', 'tensorflow', 'scikit-learn', 'github']</t>
        </is>
      </c>
      <c r="Q34819" t="inlineStr">
        <is>
          <t>{'cloud': ['azure'], 'libraries': ['tensorflow', 'scikit-learn'], 'other': ['github'], 'programming': ['python', 'c#', 'sql']}</t>
        </is>
      </c>
    </row>
    <row r="34820">
      <c r="A34820" t="inlineStr">
        <is>
          <t>Data Engineer</t>
        </is>
      </c>
      <c r="B34820" t="inlineStr">
        <is>
          <t>Data Engineer i DNB Markets</t>
        </is>
      </c>
      <c r="C34820" t="inlineStr">
        <is>
          <t>Bergen, Norway</t>
        </is>
      </c>
      <c r="D34820" t="inlineStr">
        <is>
          <t>via LinkedIn</t>
        </is>
      </c>
      <c r="E34820" t="inlineStr">
        <is>
          <t>Full-time</t>
        </is>
      </c>
      <c r="F34820" t="b">
        <v>0</v>
      </c>
      <c r="G34820" t="inlineStr">
        <is>
          <t>Norway</t>
        </is>
      </c>
      <c r="H34820" s="2" t="n">
        <v>45425.63612268519</v>
      </c>
      <c r="I34820" t="b">
        <v>1</v>
      </c>
      <c r="J34820" t="b">
        <v>0</v>
      </c>
      <c r="K34820" t="inlineStr">
        <is>
          <t>Norway</t>
        </is>
      </c>
      <c r="L34820" t="inlineStr"/>
      <c r="M34820" t="inlineStr"/>
      <c r="N34820" t="inlineStr"/>
      <c r="O34820" t="inlineStr">
        <is>
          <t>DNB Markets</t>
        </is>
      </c>
      <c r="P34820" t="inlineStr">
        <is>
          <t>['sql', 'python', 'snowflake', 'airflow', 'kafka', 'gitlab']</t>
        </is>
      </c>
      <c r="Q34820" t="inlineStr">
        <is>
          <t>{'cloud': ['snowflake'], 'libraries': ['airflow', 'kafka'], 'other': ['gitlab'], 'programming': ['sql', 'python']}</t>
        </is>
      </c>
    </row>
    <row r="34821">
      <c r="A34821" t="inlineStr">
        <is>
          <t>Business Analyst</t>
        </is>
      </c>
      <c r="B34821" t="inlineStr">
        <is>
          <t>Senior Analyst - Advanced Business Analytics</t>
        </is>
      </c>
      <c r="C34821" t="inlineStr">
        <is>
          <t>Charlotte, NC</t>
        </is>
      </c>
      <c r="D34821" t="inlineStr">
        <is>
          <t>via LinkedIn</t>
        </is>
      </c>
      <c r="E34821" t="inlineStr">
        <is>
          <t>Full-time</t>
        </is>
      </c>
      <c r="F34821" t="b">
        <v>0</v>
      </c>
      <c r="G34821" t="inlineStr">
        <is>
          <t>Georgia</t>
        </is>
      </c>
      <c r="H34821" s="2" t="n">
        <v>45432.64476851852</v>
      </c>
      <c r="I34821" t="b">
        <v>0</v>
      </c>
      <c r="J34821" t="b">
        <v>1</v>
      </c>
      <c r="K34821" t="inlineStr">
        <is>
          <t>United States</t>
        </is>
      </c>
      <c r="L34821" t="inlineStr"/>
      <c r="M34821" t="inlineStr"/>
      <c r="N34821" t="inlineStr"/>
      <c r="O34821" t="inlineStr">
        <is>
          <t>Ally</t>
        </is>
      </c>
      <c r="P34821" t="inlineStr">
        <is>
          <t>['excel', 'powerpoint']</t>
        </is>
      </c>
      <c r="Q34821" t="inlineStr">
        <is>
          <t>{'analyst_tools': ['excel', 'powerpoint']}</t>
        </is>
      </c>
    </row>
    <row r="34822">
      <c r="A34822" t="inlineStr">
        <is>
          <t>Data Scientist</t>
        </is>
      </c>
      <c r="B34822" t="inlineStr">
        <is>
          <t>Analytics Engineer (Fraud Prevention &amp; ONB)</t>
        </is>
      </c>
      <c r="C34822" t="inlineStr">
        <is>
          <t>Santiago, Chile</t>
        </is>
      </c>
      <c r="D34822" t="inlineStr">
        <is>
          <t>via LinkedIn</t>
        </is>
      </c>
      <c r="E34822" t="inlineStr">
        <is>
          <t>Full-time</t>
        </is>
      </c>
      <c r="F34822" t="b">
        <v>0</v>
      </c>
      <c r="G34822" t="inlineStr">
        <is>
          <t>Chile</t>
        </is>
      </c>
      <c r="H34822" s="2" t="n">
        <v>45436.64265046296</v>
      </c>
      <c r="I34822" t="b">
        <v>0</v>
      </c>
      <c r="J34822" t="b">
        <v>0</v>
      </c>
      <c r="K34822" t="inlineStr">
        <is>
          <t>Chile</t>
        </is>
      </c>
      <c r="L34822" t="inlineStr"/>
      <c r="M34822" t="inlineStr"/>
      <c r="N34822" t="inlineStr"/>
      <c r="O34822" t="inlineStr">
        <is>
          <t>SumUp</t>
        </is>
      </c>
      <c r="P34822" t="inlineStr">
        <is>
          <t>['sql', 'python', 'aws', 'gcp', 'azure', 'pandas', 'airflow', 'tableau', 'github']</t>
        </is>
      </c>
      <c r="Q34822" t="inlineStr">
        <is>
          <t>{'analyst_tools': ['tableau'], 'cloud': ['aws', 'gcp', 'azure'], 'libraries': ['pandas', 'airflow'], 'other': ['github'], 'programming': ['sql', 'python']}</t>
        </is>
      </c>
    </row>
    <row r="34823">
      <c r="A34823" t="inlineStr">
        <is>
          <t>Data Engineer</t>
        </is>
      </c>
      <c r="B34823" t="inlineStr">
        <is>
          <t>Data Engineer ODI</t>
        </is>
      </c>
      <c r="C34823" t="inlineStr">
        <is>
          <t>Chile</t>
        </is>
      </c>
      <c r="D34823" t="inlineStr">
        <is>
          <t>via LinkedIn</t>
        </is>
      </c>
      <c r="E34823" t="inlineStr">
        <is>
          <t>Full-time</t>
        </is>
      </c>
      <c r="F34823" t="b">
        <v>0</v>
      </c>
      <c r="G34823" t="inlineStr">
        <is>
          <t>Chile</t>
        </is>
      </c>
      <c r="H34823" s="2" t="n">
        <v>45434.65098379629</v>
      </c>
      <c r="I34823" t="b">
        <v>0</v>
      </c>
      <c r="J34823" t="b">
        <v>0</v>
      </c>
      <c r="K34823" t="inlineStr">
        <is>
          <t>Chile</t>
        </is>
      </c>
      <c r="L34823" t="inlineStr"/>
      <c r="M34823" t="inlineStr"/>
      <c r="N34823" t="inlineStr"/>
      <c r="O34823" t="inlineStr">
        <is>
          <t>GOVms</t>
        </is>
      </c>
      <c r="P34823" t="inlineStr">
        <is>
          <t>['sql', 'sql server', 'oracle', 'azure', 'ssis']</t>
        </is>
      </c>
      <c r="Q34823" t="inlineStr">
        <is>
          <t>{'analyst_tools': ['ssis'], 'cloud': ['oracle', 'azure'], 'databases': ['sql server'], 'programming': ['sql']}</t>
        </is>
      </c>
    </row>
    <row r="34824">
      <c r="A34824" t="inlineStr">
        <is>
          <t>Data Analyst</t>
        </is>
      </c>
      <c r="B34824" t="inlineStr">
        <is>
          <t>Specialist Data Analysis (Snowflake, SQL, Unix)</t>
        </is>
      </c>
      <c r="C34824" t="inlineStr">
        <is>
          <t>Anywhere</t>
        </is>
      </c>
      <c r="D34824" t="inlineStr">
        <is>
          <t>via Jobgether</t>
        </is>
      </c>
      <c r="E34824" t="inlineStr">
        <is>
          <t>Full-time</t>
        </is>
      </c>
      <c r="F34824" t="b">
        <v>1</v>
      </c>
      <c r="G34824" t="inlineStr">
        <is>
          <t>India</t>
        </is>
      </c>
      <c r="H34824" s="2" t="n">
        <v>45437.64648148148</v>
      </c>
      <c r="I34824" t="b">
        <v>0</v>
      </c>
      <c r="J34824" t="b">
        <v>0</v>
      </c>
      <c r="K34824" t="inlineStr">
        <is>
          <t>India</t>
        </is>
      </c>
      <c r="L34824" t="inlineStr"/>
      <c r="M34824" t="inlineStr"/>
      <c r="N34824" t="inlineStr"/>
      <c r="O34824" t="inlineStr">
        <is>
          <t>AT&amp;T</t>
        </is>
      </c>
      <c r="P34824" t="inlineStr">
        <is>
          <t>['sql', 'mongo', 'nosql', 'shell', 'python', 'mysql', 'cassandra', 'snowflake', 'azure', 'databricks', 'aws', 'hadoop', 'spark', 'power bi', 'tableau', 'flow']</t>
        </is>
      </c>
      <c r="Q34824" t="inlineStr">
        <is>
          <t>{'analyst_tools': ['power bi', 'tableau'], 'cloud': ['snowflake', 'azure', 'databricks', 'aws'], 'databases': ['mysql', 'cassandra'], 'libraries': ['hadoop', 'spark'], 'other': ['flow'], 'programming': ['sql', 'mongo', 'nosql', 'shell', 'python']}</t>
        </is>
      </c>
    </row>
    <row r="34825">
      <c r="A34825" t="inlineStr">
        <is>
          <t>Business Analyst</t>
        </is>
      </c>
      <c r="B34825" t="inlineStr">
        <is>
          <t>Production Analyst</t>
        </is>
      </c>
      <c r="C34825" t="inlineStr">
        <is>
          <t>Texas</t>
        </is>
      </c>
      <c r="D34825" t="inlineStr">
        <is>
          <t>via Indeed</t>
        </is>
      </c>
      <c r="E34825" t="inlineStr">
        <is>
          <t>Full-time and Per diem</t>
        </is>
      </c>
      <c r="F34825" t="b">
        <v>0</v>
      </c>
      <c r="G34825" t="inlineStr">
        <is>
          <t>Sudan</t>
        </is>
      </c>
      <c r="H34825" s="2" t="n">
        <v>45441.65770833333</v>
      </c>
      <c r="I34825" t="b">
        <v>0</v>
      </c>
      <c r="J34825" t="b">
        <v>1</v>
      </c>
      <c r="K34825" t="inlineStr">
        <is>
          <t>Sudan</t>
        </is>
      </c>
      <c r="L34825" t="inlineStr"/>
      <c r="M34825" t="inlineStr"/>
      <c r="N34825" t="inlineStr"/>
      <c r="O34825" t="inlineStr">
        <is>
          <t>Danos</t>
        </is>
      </c>
      <c r="P34825" t="inlineStr">
        <is>
          <t>['excel']</t>
        </is>
      </c>
      <c r="Q34825" t="inlineStr">
        <is>
          <t>{'analyst_tools': ['excel']}</t>
        </is>
      </c>
    </row>
    <row r="34826">
      <c r="A34826" t="inlineStr">
        <is>
          <t>Data Engineer</t>
        </is>
      </c>
      <c r="B34826" t="inlineStr">
        <is>
          <t>Azure Data Factory Engineer</t>
        </is>
      </c>
      <c r="C34826" t="inlineStr">
        <is>
          <t>Kraków, Poland</t>
        </is>
      </c>
      <c r="D34826" t="inlineStr">
        <is>
          <t>via LinkedIn</t>
        </is>
      </c>
      <c r="E34826" t="inlineStr">
        <is>
          <t>Full-time</t>
        </is>
      </c>
      <c r="F34826" t="b">
        <v>0</v>
      </c>
      <c r="G34826" t="inlineStr">
        <is>
          <t>Poland</t>
        </is>
      </c>
      <c r="H34826" s="2" t="n">
        <v>45429.63328703704</v>
      </c>
      <c r="I34826" t="b">
        <v>1</v>
      </c>
      <c r="J34826" t="b">
        <v>0</v>
      </c>
      <c r="K34826" t="inlineStr">
        <is>
          <t>Poland</t>
        </is>
      </c>
      <c r="L34826" t="inlineStr"/>
      <c r="M34826" t="inlineStr"/>
      <c r="N34826" t="inlineStr"/>
      <c r="O34826" t="inlineStr">
        <is>
          <t>GeeksForLess Inc.</t>
        </is>
      </c>
      <c r="P34826" t="inlineStr">
        <is>
          <t>['sql', 'python', 'r', 'azure', 'snowflake', 'redshift', 'oracle', 'git']</t>
        </is>
      </c>
      <c r="Q34826" t="inlineStr">
        <is>
          <t>{'cloud': ['azure', 'snowflake', 'redshift', 'oracle'], 'other': ['git'], 'programming': ['sql', 'python', 'r']}</t>
        </is>
      </c>
    </row>
    <row r="34827">
      <c r="A34827" t="inlineStr">
        <is>
          <t>Senior Data Engineer</t>
        </is>
      </c>
      <c r="B34827" t="inlineStr">
        <is>
          <t>Senior Data Engineer</t>
        </is>
      </c>
      <c r="C34827" t="inlineStr">
        <is>
          <t>Anywhere</t>
        </is>
      </c>
      <c r="D34827" t="inlineStr">
        <is>
          <t>via LinkedIn</t>
        </is>
      </c>
      <c r="E34827" t="inlineStr">
        <is>
          <t>Full-time</t>
        </is>
      </c>
      <c r="F34827" t="b">
        <v>1</v>
      </c>
      <c r="G34827" t="inlineStr">
        <is>
          <t>Netherlands</t>
        </is>
      </c>
      <c r="H34827" s="2" t="n">
        <v>45441.64175925926</v>
      </c>
      <c r="I34827" t="b">
        <v>0</v>
      </c>
      <c r="J34827" t="b">
        <v>0</v>
      </c>
      <c r="K34827" t="inlineStr">
        <is>
          <t>Netherlands</t>
        </is>
      </c>
      <c r="L34827" t="inlineStr"/>
      <c r="M34827" t="inlineStr"/>
      <c r="N34827" t="inlineStr"/>
      <c r="O34827" t="inlineStr">
        <is>
          <t>WiseAnalytics.io</t>
        </is>
      </c>
      <c r="P34827" t="inlineStr">
        <is>
          <t>['python', 'java', 'scala', 'databricks', 'aws', 'azure', 'spark', 'hadoop', 'kafka']</t>
        </is>
      </c>
      <c r="Q34827" t="inlineStr">
        <is>
          <t>{'cloud': ['databricks', 'aws', 'azure'], 'libraries': ['spark', 'hadoop', 'kafka'], 'programming': ['python', 'java', 'scala']}</t>
        </is>
      </c>
    </row>
    <row r="34828">
      <c r="A34828" t="inlineStr">
        <is>
          <t>Data Scientist</t>
        </is>
      </c>
      <c r="B34828" t="inlineStr">
        <is>
          <t>Data Scientist - Capital Markets AI &amp; Innovation (IT) / Freelance</t>
        </is>
      </c>
      <c r="C34828" t="inlineStr">
        <is>
          <t>France</t>
        </is>
      </c>
      <c r="D34828" t="inlineStr">
        <is>
          <t>via LinkedIn</t>
        </is>
      </c>
      <c r="E34828" t="inlineStr">
        <is>
          <t>Full-time</t>
        </is>
      </c>
      <c r="F34828" t="b">
        <v>0</v>
      </c>
      <c r="G34828" t="inlineStr">
        <is>
          <t>France</t>
        </is>
      </c>
      <c r="H34828" s="2" t="n">
        <v>45439.63857638889</v>
      </c>
      <c r="I34828" t="b">
        <v>0</v>
      </c>
      <c r="J34828" t="b">
        <v>0</v>
      </c>
      <c r="K34828" t="inlineStr">
        <is>
          <t>France</t>
        </is>
      </c>
      <c r="L34828" t="inlineStr"/>
      <c r="M34828" t="inlineStr"/>
      <c r="N34828" t="inlineStr"/>
      <c r="O34828" t="inlineStr">
        <is>
          <t>Free-Work (ex Freelance-info Carriere-info)</t>
        </is>
      </c>
      <c r="P34828" t="inlineStr">
        <is>
          <t>['python', 'aws', 'gitlab', 'kubernetes', 'symphony']</t>
        </is>
      </c>
      <c r="Q34828" t="inlineStr">
        <is>
          <t>{'cloud': ['aws'], 'other': ['gitlab', 'kubernetes'], 'programming': ['python'], 'sync': ['symphony']}</t>
        </is>
      </c>
    </row>
    <row r="34829">
      <c r="A34829" t="inlineStr">
        <is>
          <t>Senior Data Analyst</t>
        </is>
      </c>
      <c r="B34829" t="inlineStr">
        <is>
          <t>Senior Data Analyst</t>
        </is>
      </c>
      <c r="C34829" t="inlineStr">
        <is>
          <t>Bengaluru, Karnataka, India</t>
        </is>
      </c>
      <c r="D34829" t="inlineStr">
        <is>
          <t>via LinkedIn</t>
        </is>
      </c>
      <c r="E34829" t="inlineStr">
        <is>
          <t>Full-time</t>
        </is>
      </c>
      <c r="F34829" t="b">
        <v>0</v>
      </c>
      <c r="G34829" t="inlineStr">
        <is>
          <t>India</t>
        </is>
      </c>
      <c r="H34829" s="2" t="n">
        <v>45441.63760416667</v>
      </c>
      <c r="I34829" t="b">
        <v>1</v>
      </c>
      <c r="J34829" t="b">
        <v>0</v>
      </c>
      <c r="K34829" t="inlineStr">
        <is>
          <t>India</t>
        </is>
      </c>
      <c r="L34829" t="inlineStr"/>
      <c r="M34829" t="inlineStr"/>
      <c r="N34829" t="inlineStr"/>
      <c r="O34829" t="inlineStr">
        <is>
          <t>WiseAnalytics.io</t>
        </is>
      </c>
      <c r="P34829" t="inlineStr">
        <is>
          <t>['sql', 'power bi', 'tableau', 'dax']</t>
        </is>
      </c>
      <c r="Q34829" t="inlineStr">
        <is>
          <t>{'analyst_tools': ['power bi', 'tableau', 'dax'], 'programming': ['sql']}</t>
        </is>
      </c>
    </row>
    <row r="34830">
      <c r="A34830" t="inlineStr">
        <is>
          <t>Data Engineer</t>
        </is>
      </c>
      <c r="B34830" t="inlineStr">
        <is>
          <t>ETL Data Engineer - Azure Databricks/PySpark</t>
        </is>
      </c>
      <c r="C34830" t="inlineStr">
        <is>
          <t>Bengaluru, Karnataka, India</t>
        </is>
      </c>
      <c r="D34830" t="inlineStr">
        <is>
          <t>via LinkedIn</t>
        </is>
      </c>
      <c r="E34830" t="inlineStr">
        <is>
          <t>Full-time</t>
        </is>
      </c>
      <c r="F34830" t="b">
        <v>0</v>
      </c>
      <c r="G34830" t="inlineStr">
        <is>
          <t>India</t>
        </is>
      </c>
      <c r="H34830" s="2" t="n">
        <v>45416.63265046296</v>
      </c>
      <c r="I34830" t="b">
        <v>1</v>
      </c>
      <c r="J34830" t="b">
        <v>0</v>
      </c>
      <c r="K34830" t="inlineStr">
        <is>
          <t>India</t>
        </is>
      </c>
      <c r="L34830" t="inlineStr"/>
      <c r="M34830" t="inlineStr"/>
      <c r="N34830" t="inlineStr"/>
      <c r="O34830" t="inlineStr">
        <is>
          <t>Codersbrain technology pvt ltd</t>
        </is>
      </c>
      <c r="P34830" t="inlineStr">
        <is>
          <t>['python', 'sql', 'azure', 'databricks', 'pyspark', 'github']</t>
        </is>
      </c>
      <c r="Q34830" t="inlineStr">
        <is>
          <t>{'cloud': ['azure', 'databricks'], 'libraries': ['pyspark'], 'other': ['github'], 'programming': ['python', 'sql']}</t>
        </is>
      </c>
    </row>
    <row r="34831">
      <c r="A34831" t="inlineStr">
        <is>
          <t>Senior Data Scientist</t>
        </is>
      </c>
      <c r="B34831" t="inlineStr">
        <is>
          <t>(Senior) Python Developer / Data Scientist (m/f/d) for LLM/RAG...</t>
        </is>
      </c>
      <c r="C34831" t="inlineStr">
        <is>
          <t>Lisbon, Portugal</t>
        </is>
      </c>
      <c r="D34831" t="inlineStr">
        <is>
          <t>via Opa Vagas</t>
        </is>
      </c>
      <c r="E34831" t="inlineStr">
        <is>
          <t>Full-time</t>
        </is>
      </c>
      <c r="F34831" t="b">
        <v>0</v>
      </c>
      <c r="G34831" t="inlineStr">
        <is>
          <t>Portugal</t>
        </is>
      </c>
      <c r="H34831" s="2" t="n">
        <v>45431.63491898148</v>
      </c>
      <c r="I34831" t="b">
        <v>1</v>
      </c>
      <c r="J34831" t="b">
        <v>0</v>
      </c>
      <c r="K34831" t="inlineStr">
        <is>
          <t>Portugal</t>
        </is>
      </c>
      <c r="L34831" t="inlineStr"/>
      <c r="M34831" t="inlineStr"/>
      <c r="N34831" t="inlineStr"/>
      <c r="O34831" t="inlineStr">
        <is>
          <t>Testsieger.de Vergleichsportal GmbH</t>
        </is>
      </c>
      <c r="P34831" t="inlineStr">
        <is>
          <t>['python']</t>
        </is>
      </c>
      <c r="Q34831" t="inlineStr">
        <is>
          <t>{'programming': ['python']}</t>
        </is>
      </c>
    </row>
    <row r="34832">
      <c r="A34832" t="inlineStr">
        <is>
          <t>Data Scientist</t>
        </is>
      </c>
      <c r="B34832" t="inlineStr">
        <is>
          <t>Newgen Software Technologies - Lead Data Scientist - IIM/NIT/IIT</t>
        </is>
      </c>
      <c r="C34832" t="inlineStr">
        <is>
          <t>Gurugram, Haryana, India</t>
        </is>
      </c>
      <c r="D34832" t="inlineStr">
        <is>
          <t>via LinkedIn</t>
        </is>
      </c>
      <c r="E34832" t="inlineStr">
        <is>
          <t>Full-time</t>
        </is>
      </c>
      <c r="F34832" t="b">
        <v>0</v>
      </c>
      <c r="G34832" t="inlineStr">
        <is>
          <t>India</t>
        </is>
      </c>
      <c r="H34832" s="2" t="n">
        <v>45422.63927083334</v>
      </c>
      <c r="I34832" t="b">
        <v>0</v>
      </c>
      <c r="J34832" t="b">
        <v>0</v>
      </c>
      <c r="K34832" t="inlineStr">
        <is>
          <t>India</t>
        </is>
      </c>
      <c r="L34832" t="inlineStr"/>
      <c r="M34832" t="inlineStr"/>
      <c r="N34832" t="inlineStr"/>
      <c r="O34832" t="inlineStr">
        <is>
          <t>Newgen Software</t>
        </is>
      </c>
      <c r="P34832" t="inlineStr">
        <is>
          <t>['python', 'tensorflow', 'pytorch']</t>
        </is>
      </c>
      <c r="Q34832" t="inlineStr">
        <is>
          <t>{'libraries': ['tensorflow', 'pytorch'], 'programming': ['python']}</t>
        </is>
      </c>
    </row>
    <row r="34833">
      <c r="A34833" t="inlineStr">
        <is>
          <t>Data Scientist</t>
        </is>
      </c>
      <c r="B34833" t="inlineStr">
        <is>
          <t>Staff Web Data Scientist, Growth Marketing Analytics</t>
        </is>
      </c>
      <c r="C34833" t="inlineStr">
        <is>
          <t>Oakland, CA</t>
        </is>
      </c>
      <c r="D34833" t="inlineStr">
        <is>
          <t>via Smart Recruiters Jobs</t>
        </is>
      </c>
      <c r="E34833" t="inlineStr">
        <is>
          <t>Full-time</t>
        </is>
      </c>
      <c r="F34833" t="b">
        <v>0</v>
      </c>
      <c r="G34833" t="inlineStr">
        <is>
          <t>California, United States</t>
        </is>
      </c>
      <c r="H34833" s="2" t="n">
        <v>45443.62798611111</v>
      </c>
      <c r="I34833" t="b">
        <v>0</v>
      </c>
      <c r="J34833" t="b">
        <v>1</v>
      </c>
      <c r="K34833" t="inlineStr">
        <is>
          <t>United States</t>
        </is>
      </c>
      <c r="L34833" t="inlineStr"/>
      <c r="M34833" t="inlineStr"/>
      <c r="N34833" t="inlineStr"/>
      <c r="O34833" t="inlineStr">
        <is>
          <t>Block</t>
        </is>
      </c>
      <c r="P34833" t="inlineStr">
        <is>
          <t>['sql', 'python', 'c', 'go', 'looker', 'flow']</t>
        </is>
      </c>
      <c r="Q34833" t="inlineStr">
        <is>
          <t>{'analyst_tools': ['looker'], 'other': ['flow'], 'programming': ['sql', 'python', 'c', 'go']}</t>
        </is>
      </c>
    </row>
    <row r="34834">
      <c r="A34834" t="inlineStr">
        <is>
          <t>Data Engineer</t>
        </is>
      </c>
      <c r="B34834" t="inlineStr">
        <is>
          <t>Medior Data Engineer</t>
        </is>
      </c>
      <c r="C34834" t="inlineStr">
        <is>
          <t>Budapest, Hungary</t>
        </is>
      </c>
      <c r="D34834" t="inlineStr">
        <is>
          <t>via LinkedIn</t>
        </is>
      </c>
      <c r="E34834" t="inlineStr">
        <is>
          <t>Full-time</t>
        </is>
      </c>
      <c r="F34834" t="b">
        <v>0</v>
      </c>
      <c r="G34834" t="inlineStr">
        <is>
          <t>Hungary</t>
        </is>
      </c>
      <c r="H34834" s="2" t="n">
        <v>45420.65925925926</v>
      </c>
      <c r="I34834" t="b">
        <v>0</v>
      </c>
      <c r="J34834" t="b">
        <v>0</v>
      </c>
      <c r="K34834" t="inlineStr">
        <is>
          <t>Hungary</t>
        </is>
      </c>
      <c r="L34834" t="inlineStr"/>
      <c r="M34834" t="inlineStr"/>
      <c r="N34834" t="inlineStr"/>
      <c r="O34834" t="inlineStr">
        <is>
          <t>Qualysoft</t>
        </is>
      </c>
      <c r="P34834" t="inlineStr">
        <is>
          <t>['sql', 'shell', 'python', 'snowflake', 'databricks', 'spark', 'unix']</t>
        </is>
      </c>
      <c r="Q34834" t="inlineStr">
        <is>
          <t>{'cloud': ['snowflake', 'databricks'], 'libraries': ['spark'], 'os': ['unix'], 'programming': ['sql', 'shell', 'python']}</t>
        </is>
      </c>
    </row>
    <row r="34835">
      <c r="A34835" t="inlineStr">
        <is>
          <t>Senior Data Scientist</t>
        </is>
      </c>
      <c r="B34835" t="inlineStr">
        <is>
          <t>Experienced - Senior Data Scientist - Bari - DBS</t>
        </is>
      </c>
      <c r="C34835" t="inlineStr">
        <is>
          <t>Bari, Metropolitan City of Bari, Italy</t>
        </is>
      </c>
      <c r="D34835" t="inlineStr">
        <is>
          <t>via LinkedIn</t>
        </is>
      </c>
      <c r="E34835" t="inlineStr">
        <is>
          <t>Full-time</t>
        </is>
      </c>
      <c r="F34835" t="b">
        <v>0</v>
      </c>
      <c r="G34835" t="inlineStr">
        <is>
          <t>Italy</t>
        </is>
      </c>
      <c r="H34835" s="2" t="n">
        <v>45436.64393518519</v>
      </c>
      <c r="I34835" t="b">
        <v>0</v>
      </c>
      <c r="J34835" t="b">
        <v>0</v>
      </c>
      <c r="K34835" t="inlineStr">
        <is>
          <t>Italy</t>
        </is>
      </c>
      <c r="L34835" t="inlineStr"/>
      <c r="M34835" t="inlineStr"/>
      <c r="N34835" t="inlineStr"/>
      <c r="O34835" t="inlineStr">
        <is>
          <t>Deloitte</t>
        </is>
      </c>
      <c r="P34835" t="inlineStr">
        <is>
          <t>['python', 'r', 'sql', 'html', 'css', 'javascript', 'mysql', 'sql server', 'aws', 'azure', 'tensorflow', 'jquery', 'node.js', 'qlik', 'tableau']</t>
        </is>
      </c>
      <c r="Q34835" t="inlineStr">
        <is>
          <t>{'analyst_tools': ['qlik', 'tableau'], 'cloud': ['aws', 'azure'], 'databases': ['mysql', 'sql server'], 'libraries': ['tensorflow'], 'programming': ['python', 'r', 'sql', 'html', 'css', 'javascript'], 'webframeworks': ['jquery', 'node.js']}</t>
        </is>
      </c>
    </row>
    <row r="34836">
      <c r="A34836" t="inlineStr">
        <is>
          <t>Data Analyst</t>
        </is>
      </c>
      <c r="B34836" t="inlineStr">
        <is>
          <t>Lead Data Management Analyst</t>
        </is>
      </c>
      <c r="C34836" t="inlineStr">
        <is>
          <t>Charlotte, NC</t>
        </is>
      </c>
      <c r="D34836" t="inlineStr">
        <is>
          <t>via LinkedIn</t>
        </is>
      </c>
      <c r="E34836" t="inlineStr">
        <is>
          <t>Contractor and Temp work</t>
        </is>
      </c>
      <c r="F34836" t="b">
        <v>0</v>
      </c>
      <c r="G34836" t="inlineStr">
        <is>
          <t>Georgia</t>
        </is>
      </c>
      <c r="H34836" s="2" t="n">
        <v>45416.6605787037</v>
      </c>
      <c r="I34836" t="b">
        <v>1</v>
      </c>
      <c r="J34836" t="b">
        <v>0</v>
      </c>
      <c r="K34836" t="inlineStr">
        <is>
          <t>United States</t>
        </is>
      </c>
      <c r="L34836" t="inlineStr">
        <is>
          <t>hour</t>
        </is>
      </c>
      <c r="M34836" t="inlineStr"/>
      <c r="N34836" t="n">
        <v>55</v>
      </c>
      <c r="O34836" t="inlineStr">
        <is>
          <t>Mindlance</t>
        </is>
      </c>
      <c r="P34836" t="inlineStr">
        <is>
          <t>['sql', 'alteryx', 'jira']</t>
        </is>
      </c>
      <c r="Q34836" t="inlineStr">
        <is>
          <t>{'analyst_tools': ['alteryx'], 'async': ['jira'], 'programming': ['sql']}</t>
        </is>
      </c>
    </row>
    <row r="34837">
      <c r="A34837" t="inlineStr">
        <is>
          <t>Senior Data Scientist</t>
        </is>
      </c>
      <c r="B34837" t="inlineStr">
        <is>
          <t>Senior Analytics Engineer</t>
        </is>
      </c>
      <c r="C34837" t="inlineStr">
        <is>
          <t>Amsterdam, Netherlands</t>
        </is>
      </c>
      <c r="D34837" t="inlineStr">
        <is>
          <t>via LinkedIn</t>
        </is>
      </c>
      <c r="E34837" t="inlineStr">
        <is>
          <t>Full-time</t>
        </is>
      </c>
      <c r="F34837" t="b">
        <v>0</v>
      </c>
      <c r="G34837" t="inlineStr">
        <is>
          <t>Netherlands</t>
        </is>
      </c>
      <c r="H34837" s="2" t="n">
        <v>45422.65178240741</v>
      </c>
      <c r="I34837" t="b">
        <v>1</v>
      </c>
      <c r="J34837" t="b">
        <v>0</v>
      </c>
      <c r="K34837" t="inlineStr">
        <is>
          <t>Netherlands</t>
        </is>
      </c>
      <c r="L34837" t="inlineStr"/>
      <c r="M34837" t="inlineStr"/>
      <c r="N34837" t="inlineStr"/>
      <c r="O34837" t="inlineStr">
        <is>
          <t>Vio.com</t>
        </is>
      </c>
      <c r="P34837" t="inlineStr">
        <is>
          <t>['sql', 'snowflake', 'aws', 'bigquery', 'looker', 'tableau', 'terraform', 'github', 'jenkins']</t>
        </is>
      </c>
      <c r="Q34837" t="inlineStr">
        <is>
          <t>{'analyst_tools': ['looker', 'tableau'], 'cloud': ['snowflake', 'aws', 'bigquery'], 'other': ['terraform', 'github', 'jenkins'], 'programming': ['sql']}</t>
        </is>
      </c>
    </row>
    <row r="34838">
      <c r="A34838" t="inlineStr">
        <is>
          <t>Data Analyst</t>
        </is>
      </c>
      <c r="B34838" t="inlineStr">
        <is>
          <t>Data Analyst - Stockport Cheshire Retail Sector</t>
        </is>
      </c>
      <c r="C34838" t="inlineStr">
        <is>
          <t>Stockport, UK</t>
        </is>
      </c>
      <c r="D34838" t="inlineStr">
        <is>
          <t>via SimplyHired</t>
        </is>
      </c>
      <c r="E34838" t="inlineStr">
        <is>
          <t>Full-time and Part-time</t>
        </is>
      </c>
      <c r="F34838" t="b">
        <v>0</v>
      </c>
      <c r="G34838" t="inlineStr">
        <is>
          <t>United Kingdom</t>
        </is>
      </c>
      <c r="H34838" s="2" t="n">
        <v>45420.63662037037</v>
      </c>
      <c r="I34838" t="b">
        <v>1</v>
      </c>
      <c r="J34838" t="b">
        <v>0</v>
      </c>
      <c r="K34838" t="inlineStr">
        <is>
          <t>United Kingdom</t>
        </is>
      </c>
      <c r="L34838" t="inlineStr"/>
      <c r="M34838" t="inlineStr"/>
      <c r="N34838" t="inlineStr"/>
      <c r="O34838" t="inlineStr">
        <is>
          <t>The Ecig Store</t>
        </is>
      </c>
      <c r="P34838" t="inlineStr">
        <is>
          <t>['python', 'power bi', 'tableau', 'excel']</t>
        </is>
      </c>
      <c r="Q34838" t="inlineStr">
        <is>
          <t>{'analyst_tools': ['power bi', 'tableau', 'excel'], 'programming': ['python']}</t>
        </is>
      </c>
    </row>
    <row r="34839">
      <c r="A34839" t="inlineStr">
        <is>
          <t>Senior Data Engineer</t>
        </is>
      </c>
      <c r="B34839" t="inlineStr">
        <is>
          <t>Senior Data Engineer, EMEA</t>
        </is>
      </c>
      <c r="C34839" t="inlineStr">
        <is>
          <t>Anywhere</t>
        </is>
      </c>
      <c r="D34839" t="inlineStr">
        <is>
          <t>via LinkedIn</t>
        </is>
      </c>
      <c r="E34839" t="inlineStr">
        <is>
          <t>Full-time</t>
        </is>
      </c>
      <c r="F34839" t="b">
        <v>1</v>
      </c>
      <c r="G34839" t="inlineStr">
        <is>
          <t>United Kingdom</t>
        </is>
      </c>
      <c r="H34839" s="2" t="n">
        <v>45436.63429398148</v>
      </c>
      <c r="I34839" t="b">
        <v>1</v>
      </c>
      <c r="J34839" t="b">
        <v>0</v>
      </c>
      <c r="K34839" t="inlineStr">
        <is>
          <t>United Kingdom</t>
        </is>
      </c>
      <c r="L34839" t="inlineStr"/>
      <c r="M34839" t="inlineStr"/>
      <c r="N34839" t="inlineStr"/>
      <c r="O34839" t="inlineStr">
        <is>
          <t>BCW Global</t>
        </is>
      </c>
      <c r="P34839" t="inlineStr">
        <is>
          <t>['python', 'java', 'r', 'sql', 'nosql', 'mongodb', 'mongodb', 'azure', 'databricks', 'pandas', 'numpy', 'flask', 'power bi', 'sharepoint', 'dax', 'git']</t>
        </is>
      </c>
      <c r="Q34839" t="inlineStr">
        <is>
          <t>{'analyst_tools': ['power bi', 'sharepoint', 'dax'], 'cloud': ['azure', 'databricks'], 'databases': ['mongodb'], 'libraries': ['pandas', 'numpy'], 'other': ['git'], 'programming': ['python', 'java', 'r', 'sql', 'nosql', 'mongodb'], 'webframeworks': ['flask']}</t>
        </is>
      </c>
    </row>
    <row r="34840">
      <c r="A34840" t="inlineStr">
        <is>
          <t>Data Analyst</t>
        </is>
      </c>
      <c r="B34840" t="inlineStr">
        <is>
          <t>Data Quality Analyst</t>
        </is>
      </c>
      <c r="C34840" t="inlineStr">
        <is>
          <t>Edinburgh, UK</t>
        </is>
      </c>
      <c r="D34840" t="inlineStr">
        <is>
          <t>via LinkedIn</t>
        </is>
      </c>
      <c r="E34840" t="inlineStr">
        <is>
          <t>Full-time and Part-time</t>
        </is>
      </c>
      <c r="F34840" t="b">
        <v>0</v>
      </c>
      <c r="G34840" t="inlineStr">
        <is>
          <t>United Kingdom</t>
        </is>
      </c>
      <c r="H34840" s="2" t="n">
        <v>45434.63821759259</v>
      </c>
      <c r="I34840" t="b">
        <v>0</v>
      </c>
      <c r="J34840" t="b">
        <v>0</v>
      </c>
      <c r="K34840" t="inlineStr">
        <is>
          <t>United Kingdom</t>
        </is>
      </c>
      <c r="L34840" t="inlineStr"/>
      <c r="M34840" t="inlineStr"/>
      <c r="N34840" t="inlineStr"/>
      <c r="O34840" t="inlineStr">
        <is>
          <t>Financial Conduct Authority</t>
        </is>
      </c>
      <c r="P34840" t="inlineStr"/>
      <c r="Q34840" t="inlineStr"/>
    </row>
    <row r="34841">
      <c r="A34841" t="inlineStr">
        <is>
          <t>Senior Data Engineer</t>
        </is>
      </c>
      <c r="B34841" t="inlineStr">
        <is>
          <t>Senior SIEM Data Engineer (m/w/d):</t>
        </is>
      </c>
      <c r="C34841" t="inlineStr">
        <is>
          <t>Stuttgart, Germany</t>
        </is>
      </c>
      <c r="D34841" t="inlineStr">
        <is>
          <t>via LinkedIn</t>
        </is>
      </c>
      <c r="E34841" t="inlineStr">
        <is>
          <t>Full-time</t>
        </is>
      </c>
      <c r="F34841" t="b">
        <v>0</v>
      </c>
      <c r="G34841" t="inlineStr">
        <is>
          <t>Germany</t>
        </is>
      </c>
      <c r="H34841" s="2" t="n">
        <v>45439.63111111111</v>
      </c>
      <c r="I34841" t="b">
        <v>1</v>
      </c>
      <c r="J34841" t="b">
        <v>0</v>
      </c>
      <c r="K34841" t="inlineStr">
        <is>
          <t>Germany</t>
        </is>
      </c>
      <c r="L34841" t="inlineStr"/>
      <c r="M34841" t="inlineStr"/>
      <c r="N34841" t="inlineStr"/>
      <c r="O34841" t="inlineStr">
        <is>
          <t>Computer Futures</t>
        </is>
      </c>
      <c r="P34841" t="inlineStr">
        <is>
          <t>['javascript', 'python', 'unix', 'linux', 'windows', 'github']</t>
        </is>
      </c>
      <c r="Q34841" t="inlineStr">
        <is>
          <t>{'os': ['unix', 'linux', 'windows'], 'other': ['github'], 'programming': ['javascript', 'python']}</t>
        </is>
      </c>
    </row>
    <row r="34842">
      <c r="A34842" t="inlineStr">
        <is>
          <t>Data Analyst</t>
        </is>
      </c>
      <c r="B34842" t="inlineStr">
        <is>
          <t>Strategic Data Analyst  _FR</t>
        </is>
      </c>
      <c r="C34842" t="inlineStr">
        <is>
          <t>Brussels, Belgium</t>
        </is>
      </c>
      <c r="D34842" t="inlineStr">
        <is>
          <t>via LinkedIn Belgium</t>
        </is>
      </c>
      <c r="E34842" t="inlineStr">
        <is>
          <t>Full-time</t>
        </is>
      </c>
      <c r="F34842" t="b">
        <v>0</v>
      </c>
      <c r="G34842" t="inlineStr">
        <is>
          <t>Belgium</t>
        </is>
      </c>
      <c r="H34842" s="2" t="n">
        <v>45418.65042824074</v>
      </c>
      <c r="I34842" t="b">
        <v>0</v>
      </c>
      <c r="J34842" t="b">
        <v>0</v>
      </c>
      <c r="K34842" t="inlineStr">
        <is>
          <t>Belgium</t>
        </is>
      </c>
      <c r="L34842" t="inlineStr"/>
      <c r="M34842" t="inlineStr"/>
      <c r="N34842" t="inlineStr"/>
      <c r="O34842" t="inlineStr">
        <is>
          <t>NMBS-SNCB</t>
        </is>
      </c>
      <c r="P34842" t="inlineStr"/>
      <c r="Q34842" t="inlineStr"/>
    </row>
    <row r="34843">
      <c r="A34843" t="inlineStr">
        <is>
          <t>Data Analyst</t>
        </is>
      </c>
      <c r="B34843" t="inlineStr">
        <is>
          <t>Business and Data Analyst</t>
        </is>
      </c>
      <c r="C34843" t="inlineStr">
        <is>
          <t>Englewood, NJ</t>
        </is>
      </c>
      <c r="D34843" t="inlineStr">
        <is>
          <t>via LinkedIn</t>
        </is>
      </c>
      <c r="E34843" t="inlineStr">
        <is>
          <t>Contractor</t>
        </is>
      </c>
      <c r="F34843" t="b">
        <v>0</v>
      </c>
      <c r="G34843" t="inlineStr">
        <is>
          <t>New York, United States</t>
        </is>
      </c>
      <c r="H34843" s="2" t="n">
        <v>45434.62518518518</v>
      </c>
      <c r="I34843" t="b">
        <v>0</v>
      </c>
      <c r="J34843" t="b">
        <v>1</v>
      </c>
      <c r="K34843" t="inlineStr">
        <is>
          <t>United States</t>
        </is>
      </c>
      <c r="L34843" t="inlineStr"/>
      <c r="M34843" t="inlineStr"/>
      <c r="N34843" t="inlineStr"/>
      <c r="O34843" t="inlineStr">
        <is>
          <t>Kforce Inc</t>
        </is>
      </c>
      <c r="P34843" t="inlineStr">
        <is>
          <t>['power bi', 'excel']</t>
        </is>
      </c>
      <c r="Q34843" t="inlineStr">
        <is>
          <t>{'analyst_tools': ['power bi', 'excel']}</t>
        </is>
      </c>
    </row>
    <row r="34844">
      <c r="A34844" t="inlineStr">
        <is>
          <t>Cloud Engineer</t>
        </is>
      </c>
      <c r="B34844" t="inlineStr">
        <is>
          <t>L3 Collaboration Managed Services Engineer</t>
        </is>
      </c>
      <c r="C34844" t="inlineStr">
        <is>
          <t>Johannesburg, South Africa</t>
        </is>
      </c>
      <c r="D34844" t="inlineStr">
        <is>
          <t>via LinkedIn</t>
        </is>
      </c>
      <c r="E34844" t="inlineStr">
        <is>
          <t>Full-time</t>
        </is>
      </c>
      <c r="F34844" t="b">
        <v>0</v>
      </c>
      <c r="G34844" t="inlineStr">
        <is>
          <t>South Africa</t>
        </is>
      </c>
      <c r="H34844" s="2" t="n">
        <v>45426.66560185186</v>
      </c>
      <c r="I34844" t="b">
        <v>1</v>
      </c>
      <c r="J34844" t="b">
        <v>0</v>
      </c>
      <c r="K34844" t="inlineStr">
        <is>
          <t>South Africa</t>
        </is>
      </c>
      <c r="L34844" t="inlineStr"/>
      <c r="M34844" t="inlineStr"/>
      <c r="N34844" t="inlineStr"/>
      <c r="O34844" t="inlineStr">
        <is>
          <t>NTT DATA, Inc.</t>
        </is>
      </c>
      <c r="P34844" t="inlineStr">
        <is>
          <t>['azure', 'outlook']</t>
        </is>
      </c>
      <c r="Q34844" t="inlineStr">
        <is>
          <t>{'analyst_tools': ['outlook'], 'cloud': ['azure']}</t>
        </is>
      </c>
    </row>
    <row r="34845">
      <c r="A34845" t="inlineStr">
        <is>
          <t>Data Analyst</t>
        </is>
      </c>
      <c r="B34845" t="inlineStr">
        <is>
          <t>Bilingual Data Analyst</t>
        </is>
      </c>
      <c r="C34845" t="inlineStr">
        <is>
          <t>Guadalajara, Jalisco, Mexico</t>
        </is>
      </c>
      <c r="D34845" t="inlineStr">
        <is>
          <t>via BeBee México</t>
        </is>
      </c>
      <c r="E34845" t="inlineStr">
        <is>
          <t>Full-time</t>
        </is>
      </c>
      <c r="F34845" t="b">
        <v>0</v>
      </c>
      <c r="G34845" t="inlineStr">
        <is>
          <t>Mexico</t>
        </is>
      </c>
      <c r="H34845" s="2" t="n">
        <v>45419.6353125</v>
      </c>
      <c r="I34845" t="b">
        <v>1</v>
      </c>
      <c r="J34845" t="b">
        <v>0</v>
      </c>
      <c r="K34845" t="inlineStr">
        <is>
          <t>Mexico</t>
        </is>
      </c>
      <c r="L34845" t="inlineStr"/>
      <c r="M34845" t="inlineStr"/>
      <c r="N34845" t="inlineStr"/>
      <c r="O34845" t="inlineStr">
        <is>
          <t>Helpware</t>
        </is>
      </c>
      <c r="P34845" t="inlineStr"/>
      <c r="Q34845" t="inlineStr"/>
    </row>
    <row r="34846">
      <c r="A34846" t="inlineStr">
        <is>
          <t>Business Analyst</t>
        </is>
      </c>
      <c r="B34846" t="inlineStr">
        <is>
          <t>Business Intelligence Analyst</t>
        </is>
      </c>
      <c r="C34846" t="inlineStr">
        <is>
          <t>Fort Lauderdale, FL</t>
        </is>
      </c>
      <c r="D34846" t="inlineStr">
        <is>
          <t>via ZipRecruiter</t>
        </is>
      </c>
      <c r="E34846" t="inlineStr">
        <is>
          <t>Contractor and Temp work</t>
        </is>
      </c>
      <c r="F34846" t="b">
        <v>0</v>
      </c>
      <c r="G34846" t="inlineStr">
        <is>
          <t>Florida, United States</t>
        </is>
      </c>
      <c r="H34846" s="2" t="n">
        <v>45420.62748842593</v>
      </c>
      <c r="I34846" t="b">
        <v>1</v>
      </c>
      <c r="J34846" t="b">
        <v>0</v>
      </c>
      <c r="K34846" t="inlineStr">
        <is>
          <t>United States</t>
        </is>
      </c>
      <c r="L34846" t="inlineStr">
        <is>
          <t>hour</t>
        </is>
      </c>
      <c r="M34846" t="inlineStr"/>
      <c r="N34846" t="n">
        <v>36.72499847412109</v>
      </c>
      <c r="O34846" t="inlineStr">
        <is>
          <t>Robert Half</t>
        </is>
      </c>
      <c r="P34846" t="inlineStr">
        <is>
          <t>['sql', 't-sql', 'sql server', 'ssrs', 'power bi', 'excel', 'tableau', 'ssis']</t>
        </is>
      </c>
      <c r="Q34846" t="inlineStr">
        <is>
          <t>{'analyst_tools': ['ssrs', 'power bi', 'excel', 'tableau', 'ssis'], 'databases': ['sql server'], 'programming': ['sql', 't-sql']}</t>
        </is>
      </c>
    </row>
    <row r="34847">
      <c r="A34847" t="inlineStr">
        <is>
          <t>Data Analyst</t>
        </is>
      </c>
      <c r="B34847" t="inlineStr">
        <is>
          <t>Data Privacy Analyst</t>
        </is>
      </c>
      <c r="C34847" t="inlineStr">
        <is>
          <t>Lisbon, Portugal</t>
        </is>
      </c>
      <c r="D34847" t="inlineStr">
        <is>
          <t>via BeBee Portugal</t>
        </is>
      </c>
      <c r="E34847" t="inlineStr">
        <is>
          <t>Full-time</t>
        </is>
      </c>
      <c r="F34847" t="b">
        <v>0</v>
      </c>
      <c r="G34847" t="inlineStr">
        <is>
          <t>Portugal</t>
        </is>
      </c>
      <c r="H34847" s="2" t="n">
        <v>45419.63418981482</v>
      </c>
      <c r="I34847" t="b">
        <v>0</v>
      </c>
      <c r="J34847" t="b">
        <v>0</v>
      </c>
      <c r="K34847" t="inlineStr">
        <is>
          <t>Portugal</t>
        </is>
      </c>
      <c r="L34847" t="inlineStr"/>
      <c r="M34847" t="inlineStr"/>
      <c r="N34847" t="inlineStr"/>
      <c r="O34847" t="inlineStr">
        <is>
          <t>Equus Software</t>
        </is>
      </c>
      <c r="P34847" t="inlineStr"/>
      <c r="Q34847" t="inlineStr"/>
    </row>
    <row r="34848">
      <c r="A34848" t="inlineStr">
        <is>
          <t>Machine Learning Engineer</t>
        </is>
      </c>
      <c r="B34848" t="inlineStr">
        <is>
          <t>Senior MLOps Engineer Slovakia IRC221999</t>
        </is>
      </c>
      <c r="C34848" t="inlineStr">
        <is>
          <t>Košice, Slovakia</t>
        </is>
      </c>
      <c r="D34848" t="inlineStr">
        <is>
          <t>via LinkedIn Slovakia</t>
        </is>
      </c>
      <c r="E34848" t="inlineStr">
        <is>
          <t>Full-time</t>
        </is>
      </c>
      <c r="F34848" t="b">
        <v>0</v>
      </c>
      <c r="G34848" t="inlineStr">
        <is>
          <t>Slovakia</t>
        </is>
      </c>
      <c r="H34848" s="2" t="n">
        <v>45421.64673611111</v>
      </c>
      <c r="I34848" t="b">
        <v>0</v>
      </c>
      <c r="J34848" t="b">
        <v>0</v>
      </c>
      <c r="K34848" t="inlineStr">
        <is>
          <t>Slovakia</t>
        </is>
      </c>
      <c r="L34848" t="inlineStr"/>
      <c r="M34848" t="inlineStr"/>
      <c r="N34848" t="inlineStr"/>
      <c r="O34848" t="inlineStr">
        <is>
          <t>GlobalLogic</t>
        </is>
      </c>
      <c r="P34848" t="inlineStr">
        <is>
          <t>['python', 'aws', 'azure', 'gcp', 'kafka', 'spark', 'docker', 'kubernetes', 'git']</t>
        </is>
      </c>
      <c r="Q34848" t="inlineStr">
        <is>
          <t>{'cloud': ['aws', 'azure', 'gcp'], 'libraries': ['kafka', 'spark'], 'other': ['docker', 'kubernetes', 'git'], 'programming': ['python']}</t>
        </is>
      </c>
    </row>
    <row r="34849">
      <c r="A34849" t="inlineStr">
        <is>
          <t>Business Analyst</t>
        </is>
      </c>
      <c r="B34849" t="inlineStr">
        <is>
          <t>Marketing Analyst</t>
        </is>
      </c>
      <c r="C34849" t="inlineStr">
        <is>
          <t>Copenhagen, Denmark</t>
        </is>
      </c>
      <c r="D34849" t="inlineStr">
        <is>
          <t>via LinkedIn</t>
        </is>
      </c>
      <c r="E34849" t="inlineStr">
        <is>
          <t>Full-time</t>
        </is>
      </c>
      <c r="F34849" t="b">
        <v>0</v>
      </c>
      <c r="G34849" t="inlineStr">
        <is>
          <t>Denmark</t>
        </is>
      </c>
      <c r="H34849" s="2" t="n">
        <v>45418.64365740741</v>
      </c>
      <c r="I34849" t="b">
        <v>0</v>
      </c>
      <c r="J34849" t="b">
        <v>0</v>
      </c>
      <c r="K34849" t="inlineStr">
        <is>
          <t>Denmark</t>
        </is>
      </c>
      <c r="L34849" t="inlineStr"/>
      <c r="M34849" t="inlineStr"/>
      <c r="N34849" t="inlineStr"/>
      <c r="O34849" t="inlineStr">
        <is>
          <t>Demant</t>
        </is>
      </c>
      <c r="P34849" t="inlineStr">
        <is>
          <t>['excel']</t>
        </is>
      </c>
      <c r="Q34849" t="inlineStr">
        <is>
          <t>{'analyst_tools': ['excel']}</t>
        </is>
      </c>
    </row>
    <row r="34850">
      <c r="A34850" t="inlineStr">
        <is>
          <t>Software Engineer</t>
        </is>
      </c>
      <c r="B34850" t="inlineStr">
        <is>
          <t>Senior Solutions Engineer - Apache Flink (Remote, USA)</t>
        </is>
      </c>
      <c r="C34850" t="inlineStr">
        <is>
          <t>St Thomas, USVI</t>
        </is>
      </c>
      <c r="D34850" t="inlineStr">
        <is>
          <t>via Nexxt</t>
        </is>
      </c>
      <c r="E34850" t="inlineStr">
        <is>
          <t>Full-time</t>
        </is>
      </c>
      <c r="F34850" t="b">
        <v>0</v>
      </c>
      <c r="G34850" t="inlineStr">
        <is>
          <t>U.S. Virgin Islands</t>
        </is>
      </c>
      <c r="H34850" s="2" t="n">
        <v>45442.68206018519</v>
      </c>
      <c r="I34850" t="b">
        <v>0</v>
      </c>
      <c r="J34850" t="b">
        <v>0</v>
      </c>
      <c r="K34850" t="inlineStr">
        <is>
          <t>U.S. Virgin Islands</t>
        </is>
      </c>
      <c r="L34850" t="inlineStr"/>
      <c r="M34850" t="inlineStr"/>
      <c r="N34850" t="inlineStr"/>
      <c r="O34850" t="inlineStr">
        <is>
          <t>Confluent</t>
        </is>
      </c>
      <c r="P34850" t="inlineStr">
        <is>
          <t>['java', 'python', 'kafka']</t>
        </is>
      </c>
      <c r="Q34850" t="inlineStr">
        <is>
          <t>{'libraries': ['kafka'], 'programming': ['java', 'python']}</t>
        </is>
      </c>
    </row>
    <row r="34851">
      <c r="A34851" t="inlineStr">
        <is>
          <t>Data Analyst</t>
        </is>
      </c>
      <c r="B34851" t="inlineStr">
        <is>
          <t>(Junior) Manager Nachhaltigkeit / ESG Data Analyst (m/w/d)</t>
        </is>
      </c>
      <c r="C34851" t="inlineStr">
        <is>
          <t>Hamburg, Germany</t>
        </is>
      </c>
      <c r="D34851" t="inlineStr">
        <is>
          <t>via LinkedIn</t>
        </is>
      </c>
      <c r="E34851" t="inlineStr">
        <is>
          <t>Full-time</t>
        </is>
      </c>
      <c r="F34851" t="b">
        <v>0</v>
      </c>
      <c r="G34851" t="inlineStr">
        <is>
          <t>Germany</t>
        </is>
      </c>
      <c r="H34851" s="2" t="n">
        <v>45415.64129629629</v>
      </c>
      <c r="I34851" t="b">
        <v>0</v>
      </c>
      <c r="J34851" t="b">
        <v>0</v>
      </c>
      <c r="K34851" t="inlineStr">
        <is>
          <t>Germany</t>
        </is>
      </c>
      <c r="L34851" t="inlineStr"/>
      <c r="M34851" t="inlineStr"/>
      <c r="N34851" t="inlineStr"/>
      <c r="O34851" t="inlineStr">
        <is>
          <t>INTREAL</t>
        </is>
      </c>
      <c r="P34851" t="inlineStr">
        <is>
          <t>['word', 'excel', 'powerpoint']</t>
        </is>
      </c>
      <c r="Q34851" t="inlineStr">
        <is>
          <t>{'analyst_tools': ['word', 'excel', 'powerpoint']}</t>
        </is>
      </c>
    </row>
    <row r="34852">
      <c r="A34852" t="inlineStr">
        <is>
          <t>Data Engineer</t>
        </is>
      </c>
      <c r="B34852" t="inlineStr">
        <is>
          <t>Additional Data Services Engineer</t>
        </is>
      </c>
      <c r="C34852" t="inlineStr">
        <is>
          <t>Austria</t>
        </is>
      </c>
      <c r="D34852" t="inlineStr">
        <is>
          <t>via BeBee</t>
        </is>
      </c>
      <c r="E34852" t="inlineStr">
        <is>
          <t>Full-time</t>
        </is>
      </c>
      <c r="F34852" t="b">
        <v>0</v>
      </c>
      <c r="G34852" t="inlineStr">
        <is>
          <t>Austria</t>
        </is>
      </c>
      <c r="H34852" s="2" t="n">
        <v>45432.64287037037</v>
      </c>
      <c r="I34852" t="b">
        <v>1</v>
      </c>
      <c r="J34852" t="b">
        <v>0</v>
      </c>
      <c r="K34852" t="inlineStr">
        <is>
          <t>Austria</t>
        </is>
      </c>
      <c r="L34852" t="inlineStr"/>
      <c r="M34852" t="inlineStr"/>
      <c r="N34852" t="inlineStr"/>
      <c r="O34852" t="inlineStr">
        <is>
          <t>Eumetsat</t>
        </is>
      </c>
      <c r="P34852" t="inlineStr"/>
      <c r="Q34852" t="inlineStr"/>
    </row>
    <row r="34853">
      <c r="A34853" t="inlineStr">
        <is>
          <t>Data Engineer</t>
        </is>
      </c>
      <c r="B34853" t="inlineStr">
        <is>
          <t>Data Engineer</t>
        </is>
      </c>
      <c r="C34853" t="inlineStr">
        <is>
          <t>Amsterdam, Netherlands</t>
        </is>
      </c>
      <c r="D34853" t="inlineStr">
        <is>
          <t>via Vacatures Trabajo.org</t>
        </is>
      </c>
      <c r="E34853" t="inlineStr">
        <is>
          <t>Full-time</t>
        </is>
      </c>
      <c r="F34853" t="b">
        <v>0</v>
      </c>
      <c r="G34853" t="inlineStr">
        <is>
          <t>Netherlands</t>
        </is>
      </c>
      <c r="H34853" s="2" t="n">
        <v>45437.65195601852</v>
      </c>
      <c r="I34853" t="b">
        <v>1</v>
      </c>
      <c r="J34853" t="b">
        <v>0</v>
      </c>
      <c r="K34853" t="inlineStr">
        <is>
          <t>Netherlands</t>
        </is>
      </c>
      <c r="L34853" t="inlineStr"/>
      <c r="M34853" t="inlineStr"/>
      <c r="N34853" t="inlineStr"/>
      <c r="O34853" t="inlineStr">
        <is>
          <t>ABN AMRO Bank</t>
        </is>
      </c>
      <c r="P34853" t="inlineStr">
        <is>
          <t>['python', 'sql', 'azure', 'databricks', 'pyspark', 'git', 'docker']</t>
        </is>
      </c>
      <c r="Q34853" t="inlineStr">
        <is>
          <t>{'cloud': ['azure', 'databricks'], 'libraries': ['pyspark'], 'other': ['git', 'docker'], 'programming': ['python', 'sql']}</t>
        </is>
      </c>
    </row>
    <row r="34854">
      <c r="A34854" t="inlineStr">
        <is>
          <t>Data Scientist</t>
        </is>
      </c>
      <c r="B34854" t="inlineStr">
        <is>
          <t>Claims Data Scientist, (TERM Appointment NTE 2 Years) CG-1560-13</t>
        </is>
      </c>
      <c r="C34854" t="inlineStr">
        <is>
          <t>Durban, South Africa</t>
        </is>
      </c>
      <c r="D34854" t="inlineStr">
        <is>
          <t>via LinkedIn</t>
        </is>
      </c>
      <c r="E34854" t="inlineStr">
        <is>
          <t>Full-time and Part-time</t>
        </is>
      </c>
      <c r="F34854" t="b">
        <v>0</v>
      </c>
      <c r="G34854" t="inlineStr">
        <is>
          <t>South Africa</t>
        </is>
      </c>
      <c r="H34854" s="2" t="n">
        <v>45421.64480324074</v>
      </c>
      <c r="I34854" t="b">
        <v>0</v>
      </c>
      <c r="J34854" t="b">
        <v>0</v>
      </c>
      <c r="K34854" t="inlineStr">
        <is>
          <t>South Africa</t>
        </is>
      </c>
      <c r="L34854" t="inlineStr"/>
      <c r="M34854" t="inlineStr"/>
      <c r="N34854" t="inlineStr"/>
      <c r="O34854" t="inlineStr">
        <is>
          <t>Federal Deposit Insurance Corporation (FDIC)</t>
        </is>
      </c>
      <c r="P34854" t="inlineStr">
        <is>
          <t>['sql', 'python', 'r', 'spark']</t>
        </is>
      </c>
      <c r="Q34854" t="inlineStr">
        <is>
          <t>{'libraries': ['spark'], 'programming': ['sql', 'python', 'r']}</t>
        </is>
      </c>
    </row>
    <row r="34855">
      <c r="A34855" t="inlineStr">
        <is>
          <t>Data Scientist</t>
        </is>
      </c>
      <c r="B34855" t="inlineStr">
        <is>
          <t>Data Scientist</t>
        </is>
      </c>
      <c r="C34855" t="inlineStr">
        <is>
          <t>Anywhere</t>
        </is>
      </c>
      <c r="D34855" t="inlineStr">
        <is>
          <t>via LinkedIn</t>
        </is>
      </c>
      <c r="E34855" t="inlineStr">
        <is>
          <t>Full-time</t>
        </is>
      </c>
      <c r="F34855" t="b">
        <v>1</v>
      </c>
      <c r="G34855" t="inlineStr">
        <is>
          <t>Sudan</t>
        </is>
      </c>
      <c r="H34855" s="2" t="n">
        <v>45416.65952546296</v>
      </c>
      <c r="I34855" t="b">
        <v>0</v>
      </c>
      <c r="J34855" t="b">
        <v>0</v>
      </c>
      <c r="K34855" t="inlineStr">
        <is>
          <t>Sudan</t>
        </is>
      </c>
      <c r="L34855" t="inlineStr"/>
      <c r="M34855" t="inlineStr"/>
      <c r="N34855" t="inlineStr"/>
      <c r="O34855" t="inlineStr">
        <is>
          <t>Dice</t>
        </is>
      </c>
      <c r="P34855" t="inlineStr">
        <is>
          <t>['javascript', 'python', 'aws']</t>
        </is>
      </c>
      <c r="Q34855" t="inlineStr">
        <is>
          <t>{'cloud': ['aws'], 'programming': ['javascript', 'python']}</t>
        </is>
      </c>
    </row>
    <row r="34856">
      <c r="A34856" t="inlineStr">
        <is>
          <t>Data Analyst</t>
        </is>
      </c>
      <c r="B34856" t="inlineStr">
        <is>
          <t>Vendor Master Data Analyst</t>
        </is>
      </c>
      <c r="C34856" t="inlineStr">
        <is>
          <t>North Chicago, IL</t>
        </is>
      </c>
      <c r="D34856" t="inlineStr">
        <is>
          <t>via AbbVie Careers</t>
        </is>
      </c>
      <c r="E34856" t="inlineStr">
        <is>
          <t>Full-time</t>
        </is>
      </c>
      <c r="F34856" t="b">
        <v>0</v>
      </c>
      <c r="G34856" t="inlineStr">
        <is>
          <t>Illinois, United States</t>
        </is>
      </c>
      <c r="H34856" s="2" t="n">
        <v>45433.62663194445</v>
      </c>
      <c r="I34856" t="b">
        <v>0</v>
      </c>
      <c r="J34856" t="b">
        <v>1</v>
      </c>
      <c r="K34856" t="inlineStr">
        <is>
          <t>United States</t>
        </is>
      </c>
      <c r="L34856" t="inlineStr"/>
      <c r="M34856" t="inlineStr"/>
      <c r="N34856" t="inlineStr"/>
      <c r="O34856" t="inlineStr">
        <is>
          <t>AbbVie</t>
        </is>
      </c>
      <c r="P34856" t="inlineStr">
        <is>
          <t>['sap', 'excel']</t>
        </is>
      </c>
      <c r="Q34856" t="inlineStr">
        <is>
          <t>{'analyst_tools': ['sap', 'excel']}</t>
        </is>
      </c>
    </row>
    <row r="34857">
      <c r="A34857" t="inlineStr">
        <is>
          <t>Data Scientist</t>
        </is>
      </c>
      <c r="B34857" t="inlineStr">
        <is>
          <t>Data Scientist</t>
        </is>
      </c>
      <c r="C34857" t="inlineStr">
        <is>
          <t>Sheffield, UK</t>
        </is>
      </c>
      <c r="D34857" t="inlineStr">
        <is>
          <t>via LinkedIn</t>
        </is>
      </c>
      <c r="E34857" t="inlineStr">
        <is>
          <t>Full-time</t>
        </is>
      </c>
      <c r="F34857" t="b">
        <v>0</v>
      </c>
      <c r="G34857" t="inlineStr">
        <is>
          <t>United Kingdom</t>
        </is>
      </c>
      <c r="H34857" s="2" t="n">
        <v>45419.63491898148</v>
      </c>
      <c r="I34857" t="b">
        <v>0</v>
      </c>
      <c r="J34857" t="b">
        <v>0</v>
      </c>
      <c r="K34857" t="inlineStr">
        <is>
          <t>United Kingdom</t>
        </is>
      </c>
      <c r="L34857" t="inlineStr"/>
      <c r="M34857" t="inlineStr"/>
      <c r="N34857" t="inlineStr"/>
      <c r="O34857" t="inlineStr">
        <is>
          <t>Harnham</t>
        </is>
      </c>
      <c r="P34857" t="inlineStr">
        <is>
          <t>['python', 'sql']</t>
        </is>
      </c>
      <c r="Q34857" t="inlineStr">
        <is>
          <t>{'programming': ['python', 'sql']}</t>
        </is>
      </c>
    </row>
    <row r="34858">
      <c r="A34858" t="inlineStr">
        <is>
          <t>Senior Data Engineer</t>
        </is>
      </c>
      <c r="B34858" t="inlineStr">
        <is>
          <t>Senior Data Engineer</t>
        </is>
      </c>
      <c r="C34858" t="inlineStr">
        <is>
          <t>Warsaw, Poland  (+1 other)</t>
        </is>
      </c>
      <c r="D34858" t="inlineStr">
        <is>
          <t>via EchoJobs</t>
        </is>
      </c>
      <c r="E34858" t="inlineStr">
        <is>
          <t>Full-time</t>
        </is>
      </c>
      <c r="F34858" t="b">
        <v>0</v>
      </c>
      <c r="G34858" t="inlineStr">
        <is>
          <t>Poland</t>
        </is>
      </c>
      <c r="H34858" s="2" t="n">
        <v>45422.63837962963</v>
      </c>
      <c r="I34858" t="b">
        <v>0</v>
      </c>
      <c r="J34858" t="b">
        <v>0</v>
      </c>
      <c r="K34858" t="inlineStr">
        <is>
          <t>Poland</t>
        </is>
      </c>
      <c r="L34858" t="inlineStr"/>
      <c r="M34858" t="inlineStr"/>
      <c r="N34858" t="inlineStr"/>
      <c r="O34858" t="inlineStr">
        <is>
          <t>Procter &amp; Gamble Company</t>
        </is>
      </c>
      <c r="P34858" t="inlineStr">
        <is>
          <t>['python', 'java', 'gcp', 'aws', 'azure', 'spark', 'git']</t>
        </is>
      </c>
      <c r="Q34858" t="inlineStr">
        <is>
          <t>{'cloud': ['gcp', 'aws', 'azure'], 'libraries': ['spark'], 'other': ['git'], 'programming': ['python', 'java']}</t>
        </is>
      </c>
    </row>
    <row r="34859">
      <c r="A34859" t="inlineStr">
        <is>
          <t>Data Analyst</t>
        </is>
      </c>
      <c r="B34859" t="inlineStr">
        <is>
          <t>ALTERNANCE - Data Analyst-BI - H/F</t>
        </is>
      </c>
      <c r="C34859" t="inlineStr">
        <is>
          <t>Paris, France</t>
        </is>
      </c>
      <c r="D34859" t="inlineStr">
        <is>
          <t>via LinkedIn</t>
        </is>
      </c>
      <c r="E34859" t="inlineStr">
        <is>
          <t>Full-time</t>
        </is>
      </c>
      <c r="F34859" t="b">
        <v>0</v>
      </c>
      <c r="G34859" t="inlineStr">
        <is>
          <t>France</t>
        </is>
      </c>
      <c r="H34859" s="2" t="n">
        <v>45428.63894675926</v>
      </c>
      <c r="I34859" t="b">
        <v>0</v>
      </c>
      <c r="J34859" t="b">
        <v>0</v>
      </c>
      <c r="K34859" t="inlineStr">
        <is>
          <t>France</t>
        </is>
      </c>
      <c r="L34859" t="inlineStr"/>
      <c r="M34859" t="inlineStr"/>
      <c r="N34859" t="inlineStr"/>
      <c r="O34859" t="inlineStr">
        <is>
          <t>ACENSI</t>
        </is>
      </c>
      <c r="P34859" t="inlineStr">
        <is>
          <t>['power bi', 'dax', 'confluence', 'jira']</t>
        </is>
      </c>
      <c r="Q34859" t="inlineStr">
        <is>
          <t>{'analyst_tools': ['power bi', 'dax'], 'async': ['confluence', 'jira']}</t>
        </is>
      </c>
    </row>
    <row r="34860">
      <c r="A34860" t="inlineStr">
        <is>
          <t>Data Analyst</t>
        </is>
      </c>
      <c r="B34860" t="inlineStr">
        <is>
          <t>Market Insights Analyst</t>
        </is>
      </c>
      <c r="C34860" t="inlineStr">
        <is>
          <t>Anywhere</t>
        </is>
      </c>
      <c r="D34860" t="inlineStr">
        <is>
          <t>via Jobgether</t>
        </is>
      </c>
      <c r="E34860" t="inlineStr">
        <is>
          <t>Full-time</t>
        </is>
      </c>
      <c r="F34860" t="b">
        <v>1</v>
      </c>
      <c r="G34860" t="inlineStr">
        <is>
          <t>Argentina</t>
        </is>
      </c>
      <c r="H34860" s="2" t="n">
        <v>45441.64390046296</v>
      </c>
      <c r="I34860" t="b">
        <v>1</v>
      </c>
      <c r="J34860" t="b">
        <v>0</v>
      </c>
      <c r="K34860" t="inlineStr">
        <is>
          <t>Argentina</t>
        </is>
      </c>
      <c r="L34860" t="inlineStr"/>
      <c r="M34860" t="inlineStr"/>
      <c r="N34860" t="inlineStr"/>
      <c r="O34860" t="inlineStr">
        <is>
          <t>GfK</t>
        </is>
      </c>
      <c r="P34860" t="inlineStr">
        <is>
          <t>['excel']</t>
        </is>
      </c>
      <c r="Q34860" t="inlineStr">
        <is>
          <t>{'analyst_tools': ['excel']}</t>
        </is>
      </c>
    </row>
    <row r="34861">
      <c r="A34861" t="inlineStr">
        <is>
          <t>Data Engineer</t>
        </is>
      </c>
      <c r="B34861" t="inlineStr">
        <is>
          <t>Data Engineer - Energie &amp; Telecom - Lyon</t>
        </is>
      </c>
      <c r="C34861" t="inlineStr">
        <is>
          <t>Anywhere</t>
        </is>
      </c>
      <c r="D34861" t="inlineStr">
        <is>
          <t>via Jobgether</t>
        </is>
      </c>
      <c r="E34861" t="inlineStr">
        <is>
          <t>Full-time</t>
        </is>
      </c>
      <c r="F34861" t="b">
        <v>1</v>
      </c>
      <c r="G34861" t="inlineStr">
        <is>
          <t>France</t>
        </is>
      </c>
      <c r="H34861" s="2" t="n">
        <v>45440.65924768519</v>
      </c>
      <c r="I34861" t="b">
        <v>1</v>
      </c>
      <c r="J34861" t="b">
        <v>0</v>
      </c>
      <c r="K34861" t="inlineStr">
        <is>
          <t>France</t>
        </is>
      </c>
      <c r="L34861" t="inlineStr"/>
      <c r="M34861" t="inlineStr"/>
      <c r="N34861" t="inlineStr"/>
      <c r="O34861" t="inlineStr">
        <is>
          <t>Sopra HR Software</t>
        </is>
      </c>
      <c r="P34861" t="inlineStr">
        <is>
          <t>['java', 'aws', 'azure', 'spark', 'hadoop']</t>
        </is>
      </c>
      <c r="Q34861" t="inlineStr">
        <is>
          <t>{'cloud': ['aws', 'azure'], 'libraries': ['spark', 'hadoop'], 'programming': ['java']}</t>
        </is>
      </c>
    </row>
    <row r="34862">
      <c r="A34862" t="inlineStr">
        <is>
          <t>Data Analyst</t>
        </is>
      </c>
      <c r="B34862" t="inlineStr">
        <is>
          <t>Data Analyst (m/w/d) Bereich Controlling</t>
        </is>
      </c>
      <c r="C34862" t="inlineStr">
        <is>
          <t>Stuttgart, Germany</t>
        </is>
      </c>
      <c r="D34862" t="inlineStr">
        <is>
          <t>via Stepstone</t>
        </is>
      </c>
      <c r="E34862" t="inlineStr">
        <is>
          <t>Full-time</t>
        </is>
      </c>
      <c r="F34862" t="b">
        <v>0</v>
      </c>
      <c r="G34862" t="inlineStr">
        <is>
          <t>Germany</t>
        </is>
      </c>
      <c r="H34862" s="2" t="n">
        <v>45441.63505787037</v>
      </c>
      <c r="I34862" t="b">
        <v>1</v>
      </c>
      <c r="J34862" t="b">
        <v>0</v>
      </c>
      <c r="K34862" t="inlineStr">
        <is>
          <t>Germany</t>
        </is>
      </c>
      <c r="L34862" t="inlineStr"/>
      <c r="M34862" t="inlineStr"/>
      <c r="N34862" t="inlineStr"/>
      <c r="O34862" t="inlineStr">
        <is>
          <t>WGV - Württembergische Gemeinde-Versicherung a.G.</t>
        </is>
      </c>
      <c r="P34862" t="inlineStr">
        <is>
          <t>['sql', 'oracle', 'power bi']</t>
        </is>
      </c>
      <c r="Q34862" t="inlineStr">
        <is>
          <t>{'analyst_tools': ['power bi'], 'cloud': ['oracle'], 'programming': ['sql']}</t>
        </is>
      </c>
    </row>
    <row r="34863">
      <c r="A34863" t="inlineStr">
        <is>
          <t>Senior Data Engineer</t>
        </is>
      </c>
      <c r="B34863" t="inlineStr">
        <is>
          <t>Senior Data Engineer &amp; Architect</t>
        </is>
      </c>
      <c r="C34863" t="inlineStr">
        <is>
          <t>Maharashtra</t>
        </is>
      </c>
      <c r="D34863" t="inlineStr">
        <is>
          <t>via LinkedIn</t>
        </is>
      </c>
      <c r="E34863" t="inlineStr">
        <is>
          <t>Full-time</t>
        </is>
      </c>
      <c r="F34863" t="b">
        <v>0</v>
      </c>
      <c r="G34863" t="inlineStr">
        <is>
          <t>India</t>
        </is>
      </c>
      <c r="H34863" s="2" t="n">
        <v>45440.65055555556</v>
      </c>
      <c r="I34863" t="b">
        <v>0</v>
      </c>
      <c r="J34863" t="b">
        <v>0</v>
      </c>
      <c r="K34863" t="inlineStr">
        <is>
          <t>India</t>
        </is>
      </c>
      <c r="L34863" t="inlineStr"/>
      <c r="M34863" t="inlineStr"/>
      <c r="N34863" t="inlineStr"/>
      <c r="O34863" t="inlineStr">
        <is>
          <t>AMINA Bank</t>
        </is>
      </c>
      <c r="P34863" t="inlineStr">
        <is>
          <t>['sql', 'azure', 'hadoop', 'kafka', 'spark', 'power bi']</t>
        </is>
      </c>
      <c r="Q34863" t="inlineStr">
        <is>
          <t>{'analyst_tools': ['power bi'], 'cloud': ['azure'], 'libraries': ['hadoop', 'kafka', 'spark'], 'programming': ['sql']}</t>
        </is>
      </c>
    </row>
    <row r="34864">
      <c r="A34864" t="inlineStr">
        <is>
          <t>Data Analyst</t>
        </is>
      </c>
      <c r="B34864" t="inlineStr">
        <is>
          <t>Data Analyst &amp; UX/UI Designer - Remote</t>
        </is>
      </c>
      <c r="C34864" t="inlineStr">
        <is>
          <t>Madrid, Spain</t>
        </is>
      </c>
      <c r="D34864" t="inlineStr">
        <is>
          <t>via LinkedIn</t>
        </is>
      </c>
      <c r="E34864" t="inlineStr">
        <is>
          <t>Full-time</t>
        </is>
      </c>
      <c r="F34864" t="b">
        <v>0</v>
      </c>
      <c r="G34864" t="inlineStr">
        <is>
          <t>Spain</t>
        </is>
      </c>
      <c r="H34864" s="2" t="n">
        <v>45431.63671296297</v>
      </c>
      <c r="I34864" t="b">
        <v>1</v>
      </c>
      <c r="J34864" t="b">
        <v>0</v>
      </c>
      <c r="K34864" t="inlineStr">
        <is>
          <t>Spain</t>
        </is>
      </c>
      <c r="L34864" t="inlineStr"/>
      <c r="M34864" t="inlineStr"/>
      <c r="N34864" t="inlineStr"/>
      <c r="O34864" t="inlineStr">
        <is>
          <t>Robert Walters</t>
        </is>
      </c>
      <c r="P34864" t="inlineStr">
        <is>
          <t>['excel']</t>
        </is>
      </c>
      <c r="Q34864" t="inlineStr">
        <is>
          <t>{'analyst_tools': ['excel']}</t>
        </is>
      </c>
    </row>
    <row r="34865">
      <c r="A34865" t="inlineStr">
        <is>
          <t>Data Scientist</t>
        </is>
      </c>
      <c r="B34865" t="inlineStr">
        <is>
          <t>Data Scientist + Hirgin now!</t>
        </is>
      </c>
      <c r="C34865" t="inlineStr">
        <is>
          <t>Bengaluru, Karnataka, India</t>
        </is>
      </c>
      <c r="D34865" t="inlineStr">
        <is>
          <t>via LinkedIn</t>
        </is>
      </c>
      <c r="E34865" t="inlineStr">
        <is>
          <t>Full-time</t>
        </is>
      </c>
      <c r="F34865" t="b">
        <v>0</v>
      </c>
      <c r="G34865" t="inlineStr">
        <is>
          <t>India</t>
        </is>
      </c>
      <c r="H34865" s="2" t="n">
        <v>45440.65011574074</v>
      </c>
      <c r="I34865" t="b">
        <v>0</v>
      </c>
      <c r="J34865" t="b">
        <v>0</v>
      </c>
      <c r="K34865" t="inlineStr">
        <is>
          <t>India</t>
        </is>
      </c>
      <c r="L34865" t="inlineStr"/>
      <c r="M34865" t="inlineStr"/>
      <c r="N34865" t="inlineStr"/>
      <c r="O34865" t="inlineStr">
        <is>
          <t>Gururo</t>
        </is>
      </c>
      <c r="P34865" t="inlineStr">
        <is>
          <t>['python', 'r', 'matlab', 'sql']</t>
        </is>
      </c>
      <c r="Q34865" t="inlineStr">
        <is>
          <t>{'programming': ['python', 'r', 'matlab', 'sql']}</t>
        </is>
      </c>
    </row>
    <row r="34866">
      <c r="A34866" t="inlineStr">
        <is>
          <t>Senior Data Scientist</t>
        </is>
      </c>
      <c r="B34866" t="inlineStr">
        <is>
          <t>Ganit Inc. - Senior Data Scientist - Mathematical Modeling</t>
        </is>
      </c>
      <c r="C34866" t="inlineStr">
        <is>
          <t>India</t>
        </is>
      </c>
      <c r="D34866" t="inlineStr">
        <is>
          <t>via LinkedIn</t>
        </is>
      </c>
      <c r="E34866" t="inlineStr">
        <is>
          <t>Full-time</t>
        </is>
      </c>
      <c r="F34866" t="b">
        <v>0</v>
      </c>
      <c r="G34866" t="inlineStr">
        <is>
          <t>India</t>
        </is>
      </c>
      <c r="H34866" s="2" t="n">
        <v>45422.63927083334</v>
      </c>
      <c r="I34866" t="b">
        <v>0</v>
      </c>
      <c r="J34866" t="b">
        <v>0</v>
      </c>
      <c r="K34866" t="inlineStr">
        <is>
          <t>India</t>
        </is>
      </c>
      <c r="L34866" t="inlineStr"/>
      <c r="M34866" t="inlineStr"/>
      <c r="N34866" t="inlineStr"/>
      <c r="O34866" t="inlineStr">
        <is>
          <t>Ganit Inc.</t>
        </is>
      </c>
      <c r="P34866" t="inlineStr">
        <is>
          <t>['r', 'python', 'vba', 'sql']</t>
        </is>
      </c>
      <c r="Q34866" t="inlineStr">
        <is>
          <t>{'programming': ['r', 'python', 'vba', 'sql']}</t>
        </is>
      </c>
    </row>
    <row r="34867">
      <c r="A34867" t="inlineStr">
        <is>
          <t>Data Engineer</t>
        </is>
      </c>
      <c r="B34867" t="inlineStr">
        <is>
          <t>Interesting Job Opportunity: Data Engineer - ETL/Snowflake DB</t>
        </is>
      </c>
      <c r="C34867" t="inlineStr">
        <is>
          <t>Maharashtra</t>
        </is>
      </c>
      <c r="D34867" t="inlineStr">
        <is>
          <t>via LinkedIn</t>
        </is>
      </c>
      <c r="E34867" t="inlineStr">
        <is>
          <t>Full-time</t>
        </is>
      </c>
      <c r="F34867" t="b">
        <v>0</v>
      </c>
      <c r="G34867" t="inlineStr">
        <is>
          <t>India</t>
        </is>
      </c>
      <c r="H34867" s="2" t="n">
        <v>45431.63438657407</v>
      </c>
      <c r="I34867" t="b">
        <v>1</v>
      </c>
      <c r="J34867" t="b">
        <v>0</v>
      </c>
      <c r="K34867" t="inlineStr">
        <is>
          <t>India</t>
        </is>
      </c>
      <c r="L34867" t="inlineStr"/>
      <c r="M34867" t="inlineStr"/>
      <c r="N34867" t="inlineStr"/>
      <c r="O34867" t="inlineStr">
        <is>
          <t>HuQuo</t>
        </is>
      </c>
      <c r="P34867" t="inlineStr">
        <is>
          <t>['sql', 'python', 'java', 'scala', 'r', 'aws', 'azure', 'snowflake', 'redshift', 'hadoop', 'spark', 'kafka', 'alteryx', 'excel']</t>
        </is>
      </c>
      <c r="Q34867" t="inlineStr">
        <is>
          <t>{'analyst_tools': ['alteryx', 'excel'], 'cloud': ['aws', 'azure', 'snowflake', 'redshift'], 'libraries': ['hadoop', 'spark', 'kafka'], 'programming': ['sql', 'python', 'java', 'scala', 'r']}</t>
        </is>
      </c>
    </row>
    <row r="34868">
      <c r="A34868" t="inlineStr">
        <is>
          <t>Business Analyst</t>
        </is>
      </c>
      <c r="B34868" t="inlineStr">
        <is>
          <t>Marketing Analyst</t>
        </is>
      </c>
      <c r="C34868" t="inlineStr">
        <is>
          <t>Bogotá, Bogota, Colombia</t>
        </is>
      </c>
      <c r="D34868" t="inlineStr">
        <is>
          <t>via BeBee</t>
        </is>
      </c>
      <c r="E34868" t="inlineStr">
        <is>
          <t>Full-time</t>
        </is>
      </c>
      <c r="F34868" t="b">
        <v>0</v>
      </c>
      <c r="G34868" t="inlineStr">
        <is>
          <t>Colombia</t>
        </is>
      </c>
      <c r="H34868" s="2" t="n">
        <v>45419.63796296297</v>
      </c>
      <c r="I34868" t="b">
        <v>1</v>
      </c>
      <c r="J34868" t="b">
        <v>0</v>
      </c>
      <c r="K34868" t="inlineStr">
        <is>
          <t>Colombia</t>
        </is>
      </c>
      <c r="L34868" t="inlineStr"/>
      <c r="M34868" t="inlineStr"/>
      <c r="N34868" t="inlineStr"/>
      <c r="O34868" t="inlineStr">
        <is>
          <t>goFLUENT</t>
        </is>
      </c>
      <c r="P34868" t="inlineStr"/>
      <c r="Q34868" t="inlineStr"/>
    </row>
    <row r="34869">
      <c r="A34869" t="inlineStr">
        <is>
          <t>Data Analyst</t>
        </is>
      </c>
      <c r="B34869" t="inlineStr">
        <is>
          <t>Gnss Dsp Data Analyst</t>
        </is>
      </c>
      <c r="C34869" t="inlineStr">
        <is>
          <t>Leuven, Belgium</t>
        </is>
      </c>
      <c r="D34869" t="inlineStr">
        <is>
          <t>via BeBee</t>
        </is>
      </c>
      <c r="E34869" t="inlineStr">
        <is>
          <t>Full-time</t>
        </is>
      </c>
      <c r="F34869" t="b">
        <v>0</v>
      </c>
      <c r="G34869" t="inlineStr">
        <is>
          <t>Belgium</t>
        </is>
      </c>
      <c r="H34869" s="2" t="n">
        <v>45419.64387731482</v>
      </c>
      <c r="I34869" t="b">
        <v>0</v>
      </c>
      <c r="J34869" t="b">
        <v>0</v>
      </c>
      <c r="K34869" t="inlineStr">
        <is>
          <t>Belgium</t>
        </is>
      </c>
      <c r="L34869" t="inlineStr"/>
      <c r="M34869" t="inlineStr"/>
      <c r="N34869" t="inlineStr"/>
      <c r="O34869" t="inlineStr">
        <is>
          <t>Septentrio</t>
        </is>
      </c>
      <c r="P34869" t="inlineStr">
        <is>
          <t>['matlab', 'python', 'numpy']</t>
        </is>
      </c>
      <c r="Q34869" t="inlineStr">
        <is>
          <t>{'libraries': ['numpy'], 'programming': ['matlab', 'python']}</t>
        </is>
      </c>
    </row>
    <row r="34870">
      <c r="A34870" t="inlineStr">
        <is>
          <t>Data Analyst</t>
        </is>
      </c>
      <c r="B34870" t="inlineStr">
        <is>
          <t>Reporting and Statutory Analyst</t>
        </is>
      </c>
      <c r="C34870" t="inlineStr">
        <is>
          <t>Malaysia</t>
        </is>
      </c>
      <c r="D34870" t="inlineStr">
        <is>
          <t>via LinkedIn</t>
        </is>
      </c>
      <c r="E34870" t="inlineStr"/>
      <c r="F34870" t="b">
        <v>0</v>
      </c>
      <c r="G34870" t="inlineStr">
        <is>
          <t>Malaysia</t>
        </is>
      </c>
      <c r="H34870" s="2" t="n">
        <v>45439.19702546296</v>
      </c>
      <c r="I34870" t="b">
        <v>1</v>
      </c>
      <c r="J34870" t="b">
        <v>0</v>
      </c>
      <c r="K34870" t="inlineStr">
        <is>
          <t>Malaysia</t>
        </is>
      </c>
      <c r="L34870" t="inlineStr"/>
      <c r="M34870" t="inlineStr"/>
      <c r="N34870" t="inlineStr"/>
      <c r="O34870" t="inlineStr">
        <is>
          <t>Baker Hughes</t>
        </is>
      </c>
      <c r="P34870" t="inlineStr">
        <is>
          <t>['oracle', 'sap']</t>
        </is>
      </c>
      <c r="Q34870" t="inlineStr">
        <is>
          <t>{'analyst_tools': ['sap'], 'cloud': ['oracle']}</t>
        </is>
      </c>
    </row>
    <row r="34871">
      <c r="A34871" t="inlineStr">
        <is>
          <t>Data Scientist</t>
        </is>
      </c>
      <c r="B34871" t="inlineStr">
        <is>
          <t>Data Scientist</t>
        </is>
      </c>
      <c r="C34871" t="inlineStr">
        <is>
          <t>Milwaukee, WI</t>
        </is>
      </c>
      <c r="D34871" t="inlineStr">
        <is>
          <t>via LinkedIn</t>
        </is>
      </c>
      <c r="E34871" t="inlineStr">
        <is>
          <t>Contractor and Temp work</t>
        </is>
      </c>
      <c r="F34871" t="b">
        <v>0</v>
      </c>
      <c r="G34871" t="inlineStr">
        <is>
          <t>Illinois, United States</t>
        </is>
      </c>
      <c r="H34871" s="2" t="n">
        <v>45427.62837962963</v>
      </c>
      <c r="I34871" t="b">
        <v>0</v>
      </c>
      <c r="J34871" t="b">
        <v>0</v>
      </c>
      <c r="K34871" t="inlineStr">
        <is>
          <t>United States</t>
        </is>
      </c>
      <c r="L34871" t="inlineStr"/>
      <c r="M34871" t="inlineStr"/>
      <c r="N34871" t="inlineStr"/>
      <c r="O34871" t="inlineStr">
        <is>
          <t>Adame Services LLC</t>
        </is>
      </c>
      <c r="P34871" t="inlineStr"/>
      <c r="Q34871" t="inlineStr"/>
    </row>
    <row r="34872">
      <c r="A34872" t="inlineStr">
        <is>
          <t>Software Engineer</t>
        </is>
      </c>
      <c r="B34872" t="inlineStr">
        <is>
          <t>Chief IT Analyst</t>
        </is>
      </c>
      <c r="C34872" t="inlineStr">
        <is>
          <t>Gdańsk, Poland</t>
        </is>
      </c>
      <c r="D34872" t="inlineStr">
        <is>
          <t>via LinkedIn</t>
        </is>
      </c>
      <c r="E34872" t="inlineStr">
        <is>
          <t>Full-time</t>
        </is>
      </c>
      <c r="F34872" t="b">
        <v>0</v>
      </c>
      <c r="G34872" t="inlineStr">
        <is>
          <t>Poland</t>
        </is>
      </c>
      <c r="H34872" s="2" t="n">
        <v>45414.63590277778</v>
      </c>
      <c r="I34872" t="b">
        <v>0</v>
      </c>
      <c r="J34872" t="b">
        <v>0</v>
      </c>
      <c r="K34872" t="inlineStr">
        <is>
          <t>Poland</t>
        </is>
      </c>
      <c r="L34872" t="inlineStr"/>
      <c r="M34872" t="inlineStr"/>
      <c r="N34872" t="inlineStr"/>
      <c r="O34872" t="inlineStr">
        <is>
          <t>Nordea</t>
        </is>
      </c>
      <c r="P34872" t="inlineStr">
        <is>
          <t>['aws', 'azure', 'spring', 'kafka', 'docker', 'kubernetes', 'git', 'jenkins', 'jira', 'confluence']</t>
        </is>
      </c>
      <c r="Q34872" t="inlineStr">
        <is>
          <t>{'async': ['jira', 'confluence'], 'cloud': ['aws', 'azure'], 'libraries': ['spring', 'kafka'], 'other': ['docker', 'kubernetes', 'git', 'jenkins']}</t>
        </is>
      </c>
    </row>
    <row r="34873">
      <c r="A34873" t="inlineStr">
        <is>
          <t>Data Engineer</t>
        </is>
      </c>
      <c r="B34873" t="inlineStr">
        <is>
          <t>Principle Data Engineer</t>
        </is>
      </c>
      <c r="C34873" t="inlineStr">
        <is>
          <t>United Kingdom</t>
        </is>
      </c>
      <c r="D34873" t="inlineStr">
        <is>
          <t>via LinkedIn</t>
        </is>
      </c>
      <c r="E34873" t="inlineStr">
        <is>
          <t>Full-time</t>
        </is>
      </c>
      <c r="F34873" t="b">
        <v>0</v>
      </c>
      <c r="G34873" t="inlineStr">
        <is>
          <t>United Kingdom</t>
        </is>
      </c>
      <c r="H34873" s="2" t="n">
        <v>45426.64172453704</v>
      </c>
      <c r="I34873" t="b">
        <v>1</v>
      </c>
      <c r="J34873" t="b">
        <v>0</v>
      </c>
      <c r="K34873" t="inlineStr">
        <is>
          <t>United Kingdom</t>
        </is>
      </c>
      <c r="L34873" t="inlineStr"/>
      <c r="M34873" t="inlineStr"/>
      <c r="N34873" t="inlineStr"/>
      <c r="O34873" t="inlineStr">
        <is>
          <t>Provide</t>
        </is>
      </c>
      <c r="P34873" t="inlineStr">
        <is>
          <t>['t-sql', 'sql', 'azure', 'snowflake', 'tableau', 'power bi', 'dax']</t>
        </is>
      </c>
      <c r="Q34873" t="inlineStr">
        <is>
          <t>{'analyst_tools': ['tableau', 'power bi', 'dax'], 'cloud': ['azure', 'snowflake'], 'programming': ['t-sql', 'sql']}</t>
        </is>
      </c>
    </row>
    <row r="34874">
      <c r="A34874" t="inlineStr">
        <is>
          <t>Data Engineer</t>
        </is>
      </c>
      <c r="B34874" t="inlineStr">
        <is>
          <t>Data Engineer</t>
        </is>
      </c>
      <c r="C34874" t="inlineStr">
        <is>
          <t>Atlanta, GA</t>
        </is>
      </c>
      <c r="D34874" t="inlineStr">
        <is>
          <t>via LinkedIn</t>
        </is>
      </c>
      <c r="E34874" t="inlineStr">
        <is>
          <t>Full-time</t>
        </is>
      </c>
      <c r="F34874" t="b">
        <v>0</v>
      </c>
      <c r="G34874" t="inlineStr">
        <is>
          <t>Georgia</t>
        </is>
      </c>
      <c r="H34874" s="2" t="n">
        <v>45432.6446875</v>
      </c>
      <c r="I34874" t="b">
        <v>0</v>
      </c>
      <c r="J34874" t="b">
        <v>1</v>
      </c>
      <c r="K34874" t="inlineStr">
        <is>
          <t>United States</t>
        </is>
      </c>
      <c r="L34874" t="inlineStr"/>
      <c r="M34874" t="inlineStr"/>
      <c r="N34874" t="inlineStr"/>
      <c r="O34874" t="inlineStr">
        <is>
          <t>Inclusively</t>
        </is>
      </c>
      <c r="P34874" t="inlineStr">
        <is>
          <t>['python', 'nosql', 'dynamodb', 'aws']</t>
        </is>
      </c>
      <c r="Q34874" t="inlineStr">
        <is>
          <t>{'cloud': ['aws'], 'databases': ['dynamodb'], 'programming': ['python', 'nosql']}</t>
        </is>
      </c>
    </row>
    <row r="34875">
      <c r="A34875" t="inlineStr">
        <is>
          <t>Data Engineer</t>
        </is>
      </c>
      <c r="B34875" t="inlineStr">
        <is>
          <t>Data Engineer Jr</t>
        </is>
      </c>
      <c r="C34875" t="inlineStr">
        <is>
          <t>Mexico</t>
        </is>
      </c>
      <c r="D34875" t="inlineStr">
        <is>
          <t>via BeBee México</t>
        </is>
      </c>
      <c r="E34875" t="inlineStr">
        <is>
          <t>Full-time</t>
        </is>
      </c>
      <c r="F34875" t="b">
        <v>0</v>
      </c>
      <c r="G34875" t="inlineStr">
        <is>
          <t>Mexico</t>
        </is>
      </c>
      <c r="H34875" s="2" t="n">
        <v>45419.63552083333</v>
      </c>
      <c r="I34875" t="b">
        <v>0</v>
      </c>
      <c r="J34875" t="b">
        <v>0</v>
      </c>
      <c r="K34875" t="inlineStr">
        <is>
          <t>Mexico</t>
        </is>
      </c>
      <c r="L34875" t="inlineStr"/>
      <c r="M34875" t="inlineStr"/>
      <c r="N34875" t="inlineStr"/>
      <c r="O34875" t="inlineStr">
        <is>
          <t>Bluetab (México)</t>
        </is>
      </c>
      <c r="P34875" t="inlineStr">
        <is>
          <t>['sql', 'java', 'python', 'scala', 'spark', 'unix', 'github', 'git']</t>
        </is>
      </c>
      <c r="Q34875" t="inlineStr">
        <is>
          <t>{'libraries': ['spark'], 'os': ['unix'], 'other': ['github', 'git'], 'programming': ['sql', 'java', 'python', 'scala']}</t>
        </is>
      </c>
    </row>
    <row r="34876">
      <c r="A34876" t="inlineStr">
        <is>
          <t>Data Scientist</t>
        </is>
      </c>
      <c r="B34876" t="inlineStr">
        <is>
          <t>TEMP-Data Scientist 1</t>
        </is>
      </c>
      <c r="C34876" t="inlineStr">
        <is>
          <t>Naples, FL</t>
        </is>
      </c>
      <c r="D34876" t="inlineStr">
        <is>
          <t>via LinkedIn</t>
        </is>
      </c>
      <c r="E34876" t="inlineStr">
        <is>
          <t>Full-time and Temp work</t>
        </is>
      </c>
      <c r="F34876" t="b">
        <v>0</v>
      </c>
      <c r="G34876" t="inlineStr">
        <is>
          <t>Florida, United States</t>
        </is>
      </c>
      <c r="H34876" s="2" t="n">
        <v>45419.62857638889</v>
      </c>
      <c r="I34876" t="b">
        <v>0</v>
      </c>
      <c r="J34876" t="b">
        <v>1</v>
      </c>
      <c r="K34876" t="inlineStr">
        <is>
          <t>United States</t>
        </is>
      </c>
      <c r="L34876" t="inlineStr"/>
      <c r="M34876" t="inlineStr"/>
      <c r="N34876" t="inlineStr"/>
      <c r="O34876" t="inlineStr">
        <is>
          <t>Arthrex</t>
        </is>
      </c>
      <c r="P34876" t="inlineStr"/>
      <c r="Q34876" t="inlineStr"/>
    </row>
    <row r="34877">
      <c r="A34877" t="inlineStr">
        <is>
          <t>Data Analyst</t>
        </is>
      </c>
      <c r="B34877" t="inlineStr">
        <is>
          <t>Sales Data Analyst and Support Specialist</t>
        </is>
      </c>
      <c r="C34877" t="inlineStr">
        <is>
          <t>Rockford, IL</t>
        </is>
      </c>
      <c r="D34877" t="inlineStr">
        <is>
          <t>via Indeed</t>
        </is>
      </c>
      <c r="E34877" t="inlineStr">
        <is>
          <t>Full-time</t>
        </is>
      </c>
      <c r="F34877" t="b">
        <v>0</v>
      </c>
      <c r="G34877" t="inlineStr">
        <is>
          <t>Illinois, United States</t>
        </is>
      </c>
      <c r="H34877" s="2" t="n">
        <v>45440.62680555556</v>
      </c>
      <c r="I34877" t="b">
        <v>1</v>
      </c>
      <c r="J34877" t="b">
        <v>1</v>
      </c>
      <c r="K34877" t="inlineStr">
        <is>
          <t>United States</t>
        </is>
      </c>
      <c r="L34877" t="inlineStr">
        <is>
          <t>hour</t>
        </is>
      </c>
      <c r="M34877" t="inlineStr"/>
      <c r="N34877" t="n">
        <v>19.5</v>
      </c>
      <c r="O34877" t="inlineStr">
        <is>
          <t>MidWest Wire Works</t>
        </is>
      </c>
      <c r="P34877" t="inlineStr">
        <is>
          <t>['excel']</t>
        </is>
      </c>
      <c r="Q34877" t="inlineStr">
        <is>
          <t>{'analyst_tools': ['excel']}</t>
        </is>
      </c>
    </row>
    <row r="34878">
      <c r="A34878" t="inlineStr">
        <is>
          <t>Business Analyst</t>
        </is>
      </c>
      <c r="B34878" t="inlineStr">
        <is>
          <t>Analyst</t>
        </is>
      </c>
      <c r="C34878" t="inlineStr">
        <is>
          <t>California City, CA</t>
        </is>
      </c>
      <c r="D34878" t="inlineStr">
        <is>
          <t>via Jooble</t>
        </is>
      </c>
      <c r="E34878" t="inlineStr">
        <is>
          <t>Full-time</t>
        </is>
      </c>
      <c r="F34878" t="b">
        <v>0</v>
      </c>
      <c r="G34878" t="inlineStr">
        <is>
          <t>California, United States</t>
        </is>
      </c>
      <c r="H34878" s="2" t="n">
        <v>45422.62615740741</v>
      </c>
      <c r="I34878" t="b">
        <v>0</v>
      </c>
      <c r="J34878" t="b">
        <v>0</v>
      </c>
      <c r="K34878" t="inlineStr">
        <is>
          <t>United States</t>
        </is>
      </c>
      <c r="L34878" t="inlineStr"/>
      <c r="M34878" t="inlineStr"/>
      <c r="N34878" t="inlineStr"/>
      <c r="O34878" t="inlineStr">
        <is>
          <t>Kapital Data Corp</t>
        </is>
      </c>
      <c r="P34878" t="inlineStr">
        <is>
          <t>['jira']</t>
        </is>
      </c>
      <c r="Q34878" t="inlineStr">
        <is>
          <t>{'async': ['jira']}</t>
        </is>
      </c>
    </row>
    <row r="34879">
      <c r="A34879" t="inlineStr">
        <is>
          <t>Data Engineer</t>
        </is>
      </c>
      <c r="B34879" t="inlineStr">
        <is>
          <t>Manager Data Engineering</t>
        </is>
      </c>
      <c r="C34879" t="inlineStr">
        <is>
          <t>Doha, Qatar</t>
        </is>
      </c>
      <c r="D34879" t="inlineStr">
        <is>
          <t>via Indeed</t>
        </is>
      </c>
      <c r="E34879" t="inlineStr">
        <is>
          <t>Full-time</t>
        </is>
      </c>
      <c r="F34879" t="b">
        <v>0</v>
      </c>
      <c r="G34879" t="inlineStr">
        <is>
          <t>Qatar</t>
        </is>
      </c>
      <c r="H34879" s="2" t="n">
        <v>45414.65287037037</v>
      </c>
      <c r="I34879" t="b">
        <v>0</v>
      </c>
      <c r="J34879" t="b">
        <v>0</v>
      </c>
      <c r="K34879" t="inlineStr">
        <is>
          <t>Qatar</t>
        </is>
      </c>
      <c r="L34879" t="inlineStr"/>
      <c r="M34879" t="inlineStr"/>
      <c r="N34879" t="inlineStr"/>
      <c r="O34879" t="inlineStr">
        <is>
          <t>Qatar Airways</t>
        </is>
      </c>
      <c r="P34879" t="inlineStr">
        <is>
          <t>['sql', 'nosql']</t>
        </is>
      </c>
      <c r="Q34879" t="inlineStr">
        <is>
          <t>{'programming': ['sql', 'nosql']}</t>
        </is>
      </c>
    </row>
    <row r="34880">
      <c r="A34880" t="inlineStr">
        <is>
          <t>Senior Data Analyst</t>
        </is>
      </c>
      <c r="B34880" t="inlineStr">
        <is>
          <t>Senior Data Analyst</t>
        </is>
      </c>
      <c r="C34880" t="inlineStr">
        <is>
          <t>Skokie, IL</t>
        </is>
      </c>
      <c r="D34880" t="inlineStr">
        <is>
          <t>via Women For Hire- Job Board</t>
        </is>
      </c>
      <c r="E34880" t="inlineStr">
        <is>
          <t>Full-time</t>
        </is>
      </c>
      <c r="F34880" t="b">
        <v>0</v>
      </c>
      <c r="G34880" t="inlineStr">
        <is>
          <t>Illinois, United States</t>
        </is>
      </c>
      <c r="H34880" s="2" t="n">
        <v>45423.62690972222</v>
      </c>
      <c r="I34880" t="b">
        <v>0</v>
      </c>
      <c r="J34880" t="b">
        <v>0</v>
      </c>
      <c r="K34880" t="inlineStr">
        <is>
          <t>United States</t>
        </is>
      </c>
      <c r="L34880" t="inlineStr"/>
      <c r="M34880" t="inlineStr"/>
      <c r="N34880" t="inlineStr"/>
      <c r="O34880" t="inlineStr">
        <is>
          <t>BlueTriton Brands</t>
        </is>
      </c>
      <c r="P34880" t="inlineStr">
        <is>
          <t>['sql', 'python', 'sql server', 'mysql', 'azure', 'aws', 'gcp', 'spring', 'excel', 'tableau']</t>
        </is>
      </c>
      <c r="Q34880" t="inlineStr">
        <is>
          <t>{'analyst_tools': ['excel', 'tableau'], 'cloud': ['azure', 'aws', 'gcp'], 'databases': ['sql server', 'mysql'], 'libraries': ['spring'], 'programming': ['sql', 'python']}</t>
        </is>
      </c>
    </row>
    <row r="34881">
      <c r="A34881" t="inlineStr">
        <is>
          <t>Data Engineer</t>
        </is>
      </c>
      <c r="B34881" t="inlineStr">
        <is>
          <t>Junior Data Engineer | Domain Data</t>
        </is>
      </c>
      <c r="C34881" t="inlineStr">
        <is>
          <t>Anywhere</t>
        </is>
      </c>
      <c r="D34881" t="inlineStr">
        <is>
          <t>via LinkedIn</t>
        </is>
      </c>
      <c r="E34881" t="inlineStr">
        <is>
          <t>Full-time</t>
        </is>
      </c>
      <c r="F34881" t="b">
        <v>1</v>
      </c>
      <c r="G34881" t="inlineStr">
        <is>
          <t>Portugal</t>
        </is>
      </c>
      <c r="H34881" s="2" t="n">
        <v>45418.6394212963</v>
      </c>
      <c r="I34881" t="b">
        <v>1</v>
      </c>
      <c r="J34881" t="b">
        <v>0</v>
      </c>
      <c r="K34881" t="inlineStr">
        <is>
          <t>Portugal</t>
        </is>
      </c>
      <c r="L34881" t="inlineStr"/>
      <c r="M34881" t="inlineStr"/>
      <c r="N34881" t="inlineStr"/>
      <c r="O34881" t="inlineStr">
        <is>
          <t>OLX</t>
        </is>
      </c>
      <c r="P34881" t="inlineStr">
        <is>
          <t>['go', 'sql', 'python', 'dynamodb', 'aws', 'redshift', 'gcp', 'azure', 'spark', 'airflow']</t>
        </is>
      </c>
      <c r="Q34881" t="inlineStr">
        <is>
          <t>{'cloud': ['aws', 'redshift', 'gcp', 'azure'], 'databases': ['dynamodb'], 'libraries': ['spark', 'airflow'], 'programming': ['go', 'sql', 'python']}</t>
        </is>
      </c>
    </row>
    <row r="34882">
      <c r="A34882" t="inlineStr">
        <is>
          <t>Data Analyst</t>
        </is>
      </c>
      <c r="B34882" t="inlineStr">
        <is>
          <t>Data Analyst</t>
        </is>
      </c>
      <c r="C34882" t="inlineStr">
        <is>
          <t>Paris, France</t>
        </is>
      </c>
      <c r="D34882" t="inlineStr">
        <is>
          <t>via LinkedIn</t>
        </is>
      </c>
      <c r="E34882" t="inlineStr">
        <is>
          <t>Full-time</t>
        </is>
      </c>
      <c r="F34882" t="b">
        <v>0</v>
      </c>
      <c r="G34882" t="inlineStr">
        <is>
          <t>France</t>
        </is>
      </c>
      <c r="H34882" s="2" t="n">
        <v>45419.64188657407</v>
      </c>
      <c r="I34882" t="b">
        <v>0</v>
      </c>
      <c r="J34882" t="b">
        <v>0</v>
      </c>
      <c r="K34882" t="inlineStr">
        <is>
          <t>France</t>
        </is>
      </c>
      <c r="L34882" t="inlineStr"/>
      <c r="M34882" t="inlineStr"/>
      <c r="N34882" t="inlineStr"/>
      <c r="O34882" t="inlineStr">
        <is>
          <t>JEMS</t>
        </is>
      </c>
      <c r="P34882" t="inlineStr">
        <is>
          <t>['sql']</t>
        </is>
      </c>
      <c r="Q34882" t="inlineStr">
        <is>
          <t>{'programming': ['sql']}</t>
        </is>
      </c>
    </row>
    <row r="34883">
      <c r="A34883" t="inlineStr">
        <is>
          <t>Data Engineer</t>
        </is>
      </c>
      <c r="B34883" t="inlineStr">
        <is>
          <t>Data Engineering Manager</t>
        </is>
      </c>
      <c r="C34883" t="inlineStr">
        <is>
          <t>Anywhere</t>
        </is>
      </c>
      <c r="D34883" t="inlineStr">
        <is>
          <t>via LinkedIn</t>
        </is>
      </c>
      <c r="E34883" t="inlineStr">
        <is>
          <t>Full-time</t>
        </is>
      </c>
      <c r="F34883" t="b">
        <v>1</v>
      </c>
      <c r="G34883" t="inlineStr">
        <is>
          <t>United Kingdom</t>
        </is>
      </c>
      <c r="H34883" s="2" t="n">
        <v>45440.65501157408</v>
      </c>
      <c r="I34883" t="b">
        <v>0</v>
      </c>
      <c r="J34883" t="b">
        <v>0</v>
      </c>
      <c r="K34883" t="inlineStr">
        <is>
          <t>United Kingdom</t>
        </is>
      </c>
      <c r="L34883" t="inlineStr"/>
      <c r="M34883" t="inlineStr"/>
      <c r="N34883" t="inlineStr"/>
      <c r="O34883" t="inlineStr">
        <is>
          <t>ON Data Staffing</t>
        </is>
      </c>
      <c r="P34883" t="inlineStr">
        <is>
          <t>['databricks', 'snowflake']</t>
        </is>
      </c>
      <c r="Q34883" t="inlineStr">
        <is>
          <t>{'cloud': ['databricks', 'snowflake']}</t>
        </is>
      </c>
    </row>
    <row r="34884">
      <c r="A34884" t="inlineStr">
        <is>
          <t>Software Engineer</t>
        </is>
      </c>
      <c r="B34884" t="inlineStr">
        <is>
          <t>Back End Software Developer</t>
        </is>
      </c>
      <c r="C34884" t="inlineStr">
        <is>
          <t>Tallinn, Estonia</t>
        </is>
      </c>
      <c r="D34884" t="inlineStr">
        <is>
          <t>via EchoJobs</t>
        </is>
      </c>
      <c r="E34884" t="inlineStr">
        <is>
          <t>Full-time</t>
        </is>
      </c>
      <c r="F34884" t="b">
        <v>0</v>
      </c>
      <c r="G34884" t="inlineStr">
        <is>
          <t>Estonia</t>
        </is>
      </c>
      <c r="H34884" s="2" t="n">
        <v>45440.68104166666</v>
      </c>
      <c r="I34884" t="b">
        <v>1</v>
      </c>
      <c r="J34884" t="b">
        <v>0</v>
      </c>
      <c r="K34884" t="inlineStr">
        <is>
          <t>Estonia</t>
        </is>
      </c>
      <c r="L34884" t="inlineStr"/>
      <c r="M34884" t="inlineStr"/>
      <c r="N34884" t="inlineStr"/>
      <c r="O34884" t="inlineStr">
        <is>
          <t>Bisly</t>
        </is>
      </c>
      <c r="P34884" t="inlineStr">
        <is>
          <t>['typescript', 'mongodb', 'mongodb', 'nosql', 'postgresql', 'redis', 'mysql', 'graphql', 'node.js', 'docker']</t>
        </is>
      </c>
      <c r="Q34884" t="inlineStr">
        <is>
          <t>{'databases': ['mongodb', 'postgresql', 'redis', 'mysql'], 'libraries': ['graphql'], 'other': ['docker'], 'programming': ['typescript', 'mongodb', 'nosql'], 'webframeworks': ['node.js']}</t>
        </is>
      </c>
    </row>
    <row r="34885">
      <c r="A34885" t="inlineStr">
        <is>
          <t>Data Analyst</t>
        </is>
      </c>
      <c r="B34885" t="inlineStr">
        <is>
          <t>Data and Analytics - Data</t>
        </is>
      </c>
      <c r="C34885" t="inlineStr">
        <is>
          <t>Hyderabad, Telangana, India</t>
        </is>
      </c>
      <c r="D34885" t="inlineStr">
        <is>
          <t>via LinkedIn</t>
        </is>
      </c>
      <c r="E34885" t="inlineStr">
        <is>
          <t>Full-time</t>
        </is>
      </c>
      <c r="F34885" t="b">
        <v>0</v>
      </c>
      <c r="G34885" t="inlineStr">
        <is>
          <t>India</t>
        </is>
      </c>
      <c r="H34885" s="2" t="n">
        <v>45440.64982638889</v>
      </c>
      <c r="I34885" t="b">
        <v>1</v>
      </c>
      <c r="J34885" t="b">
        <v>0</v>
      </c>
      <c r="K34885" t="inlineStr">
        <is>
          <t>India</t>
        </is>
      </c>
      <c r="L34885" t="inlineStr"/>
      <c r="M34885" t="inlineStr"/>
      <c r="N34885" t="inlineStr"/>
      <c r="O34885" t="inlineStr">
        <is>
          <t>Anicalls</t>
        </is>
      </c>
      <c r="P34885" t="inlineStr">
        <is>
          <t>['sql']</t>
        </is>
      </c>
      <c r="Q34885" t="inlineStr">
        <is>
          <t>{'programming': ['sql']}</t>
        </is>
      </c>
    </row>
    <row r="34886">
      <c r="A34886" t="inlineStr">
        <is>
          <t>Data Analyst</t>
        </is>
      </c>
      <c r="B34886" t="inlineStr">
        <is>
          <t>Data Analyst</t>
        </is>
      </c>
      <c r="C34886" t="inlineStr">
        <is>
          <t>Newark, DE</t>
        </is>
      </c>
      <c r="D34886" t="inlineStr">
        <is>
          <t>via City National Bank</t>
        </is>
      </c>
      <c r="E34886" t="inlineStr">
        <is>
          <t>Full-time</t>
        </is>
      </c>
      <c r="F34886" t="b">
        <v>0</v>
      </c>
      <c r="G34886" t="inlineStr">
        <is>
          <t>New York, United States</t>
        </is>
      </c>
      <c r="H34886" s="2" t="n">
        <v>45440.62530092592</v>
      </c>
      <c r="I34886" t="b">
        <v>0</v>
      </c>
      <c r="J34886" t="b">
        <v>0</v>
      </c>
      <c r="K34886" t="inlineStr">
        <is>
          <t>United States</t>
        </is>
      </c>
      <c r="L34886" t="inlineStr"/>
      <c r="M34886" t="inlineStr"/>
      <c r="N34886" t="inlineStr"/>
      <c r="O34886" t="inlineStr">
        <is>
          <t>City National Bank</t>
        </is>
      </c>
      <c r="P34886" t="inlineStr">
        <is>
          <t>['sas', 'sas', 'sql', 'crystal', 't-sql', 'vba', 'c++', 'c#', 'javascript', 'mysql', 'express', 'sharepoint', 'sap', 'tableau', 'ms access']</t>
        </is>
      </c>
      <c r="Q34886" t="inlineStr">
        <is>
          <t>{'analyst_tools': ['sas', 'sharepoint', 'sap', 'tableau', 'ms access'], 'databases': ['mysql'], 'programming': ['sas', 'sql', 'crystal', 't-sql', 'vba', 'c++', 'c#', 'javascript'], 'webframeworks': ['express']}</t>
        </is>
      </c>
    </row>
    <row r="34887">
      <c r="A34887" t="inlineStr">
        <is>
          <t>Data Scientist</t>
        </is>
      </c>
      <c r="B34887" t="inlineStr">
        <is>
          <t>Data Scientist</t>
        </is>
      </c>
      <c r="C34887" t="inlineStr">
        <is>
          <t>Yangon Region, Myanmar (Burma)</t>
        </is>
      </c>
      <c r="D34887" t="inlineStr">
        <is>
          <t>via JobNet</t>
        </is>
      </c>
      <c r="E34887" t="inlineStr"/>
      <c r="F34887" t="b">
        <v>0</v>
      </c>
      <c r="G34887" t="inlineStr">
        <is>
          <t>Myanmar</t>
        </is>
      </c>
      <c r="H34887" s="2" t="n">
        <v>45421.65483796296</v>
      </c>
      <c r="I34887" t="b">
        <v>0</v>
      </c>
      <c r="J34887" t="b">
        <v>0</v>
      </c>
      <c r="K34887" t="inlineStr">
        <is>
          <t>Myanmar</t>
        </is>
      </c>
      <c r="L34887" t="inlineStr"/>
      <c r="M34887" t="inlineStr"/>
      <c r="N34887" t="inlineStr"/>
      <c r="O34887" t="inlineStr">
        <is>
          <t>Tumil Holdings Limited</t>
        </is>
      </c>
      <c r="P34887" t="inlineStr">
        <is>
          <t>['python', 'r', 'aws', 'azure', 'gcp', 'spark']</t>
        </is>
      </c>
      <c r="Q34887" t="inlineStr">
        <is>
          <t>{'cloud': ['aws', 'azure', 'gcp'], 'libraries': ['spark'], 'programming': ['python', 'r']}</t>
        </is>
      </c>
    </row>
    <row r="34888">
      <c r="A34888" t="inlineStr">
        <is>
          <t>Senior Data Engineer</t>
        </is>
      </c>
      <c r="B34888" t="inlineStr">
        <is>
          <t>Senior Data Engineer - ETL/Python</t>
        </is>
      </c>
      <c r="C34888" t="inlineStr">
        <is>
          <t>Chennai, Tamil Nadu, India</t>
        </is>
      </c>
      <c r="D34888" t="inlineStr">
        <is>
          <t>via LinkedIn</t>
        </is>
      </c>
      <c r="E34888" t="inlineStr">
        <is>
          <t>Full-time</t>
        </is>
      </c>
      <c r="F34888" t="b">
        <v>0</v>
      </c>
      <c r="G34888" t="inlineStr">
        <is>
          <t>India</t>
        </is>
      </c>
      <c r="H34888" s="2" t="n">
        <v>45441.63707175926</v>
      </c>
      <c r="I34888" t="b">
        <v>0</v>
      </c>
      <c r="J34888" t="b">
        <v>0</v>
      </c>
      <c r="K34888" t="inlineStr">
        <is>
          <t>India</t>
        </is>
      </c>
      <c r="L34888" t="inlineStr"/>
      <c r="M34888" t="inlineStr"/>
      <c r="N34888" t="inlineStr"/>
      <c r="O34888" t="inlineStr">
        <is>
          <t>Hiring Infinity</t>
        </is>
      </c>
      <c r="P34888" t="inlineStr">
        <is>
          <t>['sql', 'nosql', 'python', 'java', 'c++', 'scala', 'r', 'cassandra', 'azure', 'aws', 'redshift', 'hadoop', 'spark', 'kafka', 'airflow']</t>
        </is>
      </c>
      <c r="Q34888" t="inlineStr">
        <is>
          <t>{'cloud': ['azure', 'aws', 'redshift'], 'databases': ['cassandra'], 'libraries': ['hadoop', 'spark', 'kafka', 'airflow'], 'programming': ['sql', 'nosql', 'python', 'java', 'c++', 'scala', 'r']}</t>
        </is>
      </c>
    </row>
    <row r="34889">
      <c r="A34889" t="inlineStr">
        <is>
          <t>Data Analyst</t>
        </is>
      </c>
      <c r="B34889" t="inlineStr">
        <is>
          <t>Data Analytics Study Program</t>
        </is>
      </c>
      <c r="C34889" t="inlineStr">
        <is>
          <t>Anywhere</t>
        </is>
      </c>
      <c r="D34889" t="inlineStr">
        <is>
          <t>via LinkedIn</t>
        </is>
      </c>
      <c r="E34889" t="inlineStr">
        <is>
          <t>Internship</t>
        </is>
      </c>
      <c r="F34889" t="b">
        <v>1</v>
      </c>
      <c r="G34889" t="inlineStr">
        <is>
          <t>Australia</t>
        </is>
      </c>
      <c r="H34889" s="2" t="n">
        <v>45415.6377662037</v>
      </c>
      <c r="I34889" t="b">
        <v>0</v>
      </c>
      <c r="J34889" t="b">
        <v>0</v>
      </c>
      <c r="K34889" t="inlineStr">
        <is>
          <t>Australia</t>
        </is>
      </c>
      <c r="L34889" t="inlineStr"/>
      <c r="M34889" t="inlineStr"/>
      <c r="N34889" t="inlineStr"/>
      <c r="O34889" t="inlineStr">
        <is>
          <t>Ededge</t>
        </is>
      </c>
      <c r="P34889" t="inlineStr">
        <is>
          <t>['python', 'excel', 'tableau']</t>
        </is>
      </c>
      <c r="Q34889" t="inlineStr">
        <is>
          <t>{'analyst_tools': ['excel', 'tableau'], 'programming': ['python']}</t>
        </is>
      </c>
    </row>
    <row r="34890">
      <c r="A34890" t="inlineStr">
        <is>
          <t>Data Analyst</t>
        </is>
      </c>
      <c r="B34890" t="inlineStr">
        <is>
          <t>Data Analyst</t>
        </is>
      </c>
      <c r="C34890" t="inlineStr">
        <is>
          <t>Madrid, Spain</t>
        </is>
      </c>
      <c r="D34890" t="inlineStr">
        <is>
          <t>via LinkedIn</t>
        </is>
      </c>
      <c r="E34890" t="inlineStr">
        <is>
          <t>Full-time</t>
        </is>
      </c>
      <c r="F34890" t="b">
        <v>0</v>
      </c>
      <c r="G34890" t="inlineStr">
        <is>
          <t>Spain</t>
        </is>
      </c>
      <c r="H34890" s="2" t="n">
        <v>45420.63833333334</v>
      </c>
      <c r="I34890" t="b">
        <v>1</v>
      </c>
      <c r="J34890" t="b">
        <v>0</v>
      </c>
      <c r="K34890" t="inlineStr">
        <is>
          <t>Spain</t>
        </is>
      </c>
      <c r="L34890" t="inlineStr"/>
      <c r="M34890" t="inlineStr"/>
      <c r="N34890" t="inlineStr"/>
      <c r="O34890" t="inlineStr">
        <is>
          <t>ALTEN Spain</t>
        </is>
      </c>
      <c r="P34890" t="inlineStr">
        <is>
          <t>['sql', 'dax']</t>
        </is>
      </c>
      <c r="Q34890" t="inlineStr">
        <is>
          <t>{'analyst_tools': ['dax'], 'programming': ['sql']}</t>
        </is>
      </c>
    </row>
    <row r="34891">
      <c r="A34891" t="inlineStr">
        <is>
          <t>Business Analyst</t>
        </is>
      </c>
      <c r="B34891" t="inlineStr">
        <is>
          <t>Market Analyst</t>
        </is>
      </c>
      <c r="C34891" t="inlineStr">
        <is>
          <t>Saudi Arabia</t>
        </is>
      </c>
      <c r="D34891" t="inlineStr">
        <is>
          <t>via Jobs In Saudi Arabia - Jooble</t>
        </is>
      </c>
      <c r="E34891" t="inlineStr">
        <is>
          <t>Full-time</t>
        </is>
      </c>
      <c r="F34891" t="b">
        <v>0</v>
      </c>
      <c r="G34891" t="inlineStr">
        <is>
          <t>Saudi Arabia</t>
        </is>
      </c>
      <c r="H34891" s="2" t="n">
        <v>45416.65474537037</v>
      </c>
      <c r="I34891" t="b">
        <v>0</v>
      </c>
      <c r="J34891" t="b">
        <v>0</v>
      </c>
      <c r="K34891" t="inlineStr">
        <is>
          <t>Saudi Arabia</t>
        </is>
      </c>
      <c r="L34891" t="inlineStr"/>
      <c r="M34891" t="inlineStr"/>
      <c r="N34891" t="inlineStr"/>
      <c r="O34891" t="inlineStr">
        <is>
          <t>Aramco Overseas Company UK Ltd</t>
        </is>
      </c>
      <c r="P34891" t="inlineStr">
        <is>
          <t>['r']</t>
        </is>
      </c>
      <c r="Q34891" t="inlineStr">
        <is>
          <t>{'programming': ['r']}</t>
        </is>
      </c>
    </row>
    <row r="34892">
      <c r="A34892" t="inlineStr">
        <is>
          <t>Data Engineer</t>
        </is>
      </c>
      <c r="B34892" t="inlineStr">
        <is>
          <t>Data Engineer Power BI/GCP (H/F)</t>
        </is>
      </c>
      <c r="C34892" t="inlineStr">
        <is>
          <t>Paris, France</t>
        </is>
      </c>
      <c r="D34892" t="inlineStr">
        <is>
          <t>via LinkedIn</t>
        </is>
      </c>
      <c r="E34892" t="inlineStr">
        <is>
          <t>Full-time</t>
        </is>
      </c>
      <c r="F34892" t="b">
        <v>0</v>
      </c>
      <c r="G34892" t="inlineStr">
        <is>
          <t>France</t>
        </is>
      </c>
      <c r="H34892" s="2" t="n">
        <v>45443.63982638889</v>
      </c>
      <c r="I34892" t="b">
        <v>0</v>
      </c>
      <c r="J34892" t="b">
        <v>0</v>
      </c>
      <c r="K34892" t="inlineStr">
        <is>
          <t>France</t>
        </is>
      </c>
      <c r="L34892" t="inlineStr"/>
      <c r="M34892" t="inlineStr"/>
      <c r="N34892" t="inlineStr"/>
      <c r="O34892" t="inlineStr">
        <is>
          <t>Amontech (groupe Artemys)</t>
        </is>
      </c>
      <c r="P34892" t="inlineStr">
        <is>
          <t>['sql', 'sql server', 'bigquery', 'azure', 'gcp', 'vue', 'sap', 'power bi']</t>
        </is>
      </c>
      <c r="Q34892" t="inlineStr">
        <is>
          <t>{'analyst_tools': ['sap', 'power bi'], 'cloud': ['bigquery', 'azure', 'gcp'], 'databases': ['sql server'], 'programming': ['sql'], 'webframeworks': ['vue']}</t>
        </is>
      </c>
    </row>
    <row r="34893">
      <c r="A34893" t="inlineStr">
        <is>
          <t>Data Engineer</t>
        </is>
      </c>
      <c r="B34893" t="inlineStr">
        <is>
          <t>Data Engineer - PySpark/Azure Data Factory</t>
        </is>
      </c>
      <c r="C34893" t="inlineStr">
        <is>
          <t>Gurugram, Haryana, India</t>
        </is>
      </c>
      <c r="D34893" t="inlineStr">
        <is>
          <t>via LinkedIn</t>
        </is>
      </c>
      <c r="E34893" t="inlineStr">
        <is>
          <t>Full-time</t>
        </is>
      </c>
      <c r="F34893" t="b">
        <v>0</v>
      </c>
      <c r="G34893" t="inlineStr">
        <is>
          <t>India</t>
        </is>
      </c>
      <c r="H34893" s="2" t="n">
        <v>45417.633125</v>
      </c>
      <c r="I34893" t="b">
        <v>0</v>
      </c>
      <c r="J34893" t="b">
        <v>0</v>
      </c>
      <c r="K34893" t="inlineStr">
        <is>
          <t>India</t>
        </is>
      </c>
      <c r="L34893" t="inlineStr"/>
      <c r="M34893" t="inlineStr"/>
      <c r="N34893" t="inlineStr"/>
      <c r="O34893" t="inlineStr">
        <is>
          <t>Intuitive Apps Inc.</t>
        </is>
      </c>
      <c r="P34893" t="inlineStr">
        <is>
          <t>['azure', 'databricks', 'pyspark']</t>
        </is>
      </c>
      <c r="Q34893" t="inlineStr">
        <is>
          <t>{'cloud': ['azure', 'databricks'], 'libraries': ['pyspark']}</t>
        </is>
      </c>
    </row>
    <row r="34894">
      <c r="A34894" t="inlineStr">
        <is>
          <t>Data Analyst</t>
        </is>
      </c>
      <c r="B34894" t="inlineStr">
        <is>
          <t>GIS - Software Quality Analysts</t>
        </is>
      </c>
      <c r="C34894" t="inlineStr">
        <is>
          <t>Antibes, France</t>
        </is>
      </c>
      <c r="D34894" t="inlineStr">
        <is>
          <t>via BeBee</t>
        </is>
      </c>
      <c r="E34894" t="inlineStr">
        <is>
          <t>Full-time</t>
        </is>
      </c>
      <c r="F34894" t="b">
        <v>0</v>
      </c>
      <c r="G34894" t="inlineStr">
        <is>
          <t>France</t>
        </is>
      </c>
      <c r="H34894" s="2" t="n">
        <v>45429.64314814815</v>
      </c>
      <c r="I34894" t="b">
        <v>0</v>
      </c>
      <c r="J34894" t="b">
        <v>0</v>
      </c>
      <c r="K34894" t="inlineStr">
        <is>
          <t>France</t>
        </is>
      </c>
      <c r="L34894" t="inlineStr"/>
      <c r="M34894" t="inlineStr"/>
      <c r="N34894" t="inlineStr"/>
      <c r="O34894" t="inlineStr">
        <is>
          <t>Bentley Systems</t>
        </is>
      </c>
      <c r="P34894" t="inlineStr"/>
      <c r="Q34894" t="inlineStr"/>
    </row>
    <row r="34895">
      <c r="A34895" t="inlineStr">
        <is>
          <t>Data Analyst</t>
        </is>
      </c>
      <c r="B34895" t="inlineStr">
        <is>
          <t>Data Annotator</t>
        </is>
      </c>
      <c r="C34895" t="inlineStr">
        <is>
          <t>Kyiv, Ukraine</t>
        </is>
      </c>
      <c r="D34895" t="inlineStr">
        <is>
          <t>via Robota.ua</t>
        </is>
      </c>
      <c r="E34895" t="inlineStr">
        <is>
          <t>Full-time</t>
        </is>
      </c>
      <c r="F34895" t="b">
        <v>0</v>
      </c>
      <c r="G34895" t="inlineStr">
        <is>
          <t>Ukraine</t>
        </is>
      </c>
      <c r="H34895" s="2" t="n">
        <v>45422.64793981481</v>
      </c>
      <c r="I34895" t="b">
        <v>0</v>
      </c>
      <c r="J34895" t="b">
        <v>0</v>
      </c>
      <c r="K34895" t="inlineStr">
        <is>
          <t>Ukraine</t>
        </is>
      </c>
      <c r="L34895" t="inlineStr"/>
      <c r="M34895" t="inlineStr"/>
      <c r="N34895" t="inlineStr"/>
      <c r="O34895" t="inlineStr">
        <is>
          <t>FAVBET</t>
        </is>
      </c>
      <c r="P34895" t="inlineStr"/>
      <c r="Q34895" t="inlineStr"/>
    </row>
    <row r="34896">
      <c r="A34896" t="inlineStr">
        <is>
          <t>Business Analyst</t>
        </is>
      </c>
      <c r="B34896" t="inlineStr">
        <is>
          <t>Sales Analyst</t>
        </is>
      </c>
      <c r="C34896" t="inlineStr">
        <is>
          <t>India</t>
        </is>
      </c>
      <c r="D34896" t="inlineStr">
        <is>
          <t>via LinkedIn</t>
        </is>
      </c>
      <c r="E34896" t="inlineStr">
        <is>
          <t>Full-time</t>
        </is>
      </c>
      <c r="F34896" t="b">
        <v>0</v>
      </c>
      <c r="G34896" t="inlineStr">
        <is>
          <t>India</t>
        </is>
      </c>
      <c r="H34896" s="2" t="n">
        <v>45413.6371412037</v>
      </c>
      <c r="I34896" t="b">
        <v>1</v>
      </c>
      <c r="J34896" t="b">
        <v>0</v>
      </c>
      <c r="K34896" t="inlineStr">
        <is>
          <t>India</t>
        </is>
      </c>
      <c r="L34896" t="inlineStr"/>
      <c r="M34896" t="inlineStr"/>
      <c r="N34896" t="inlineStr"/>
      <c r="O34896" t="inlineStr">
        <is>
          <t>Hero Vired</t>
        </is>
      </c>
      <c r="P34896" t="inlineStr">
        <is>
          <t>['sql', 'excel', 'sheets', 'spreadsheet']</t>
        </is>
      </c>
      <c r="Q34896" t="inlineStr">
        <is>
          <t>{'analyst_tools': ['excel', 'sheets', 'spreadsheet'], 'programming': ['sql']}</t>
        </is>
      </c>
    </row>
    <row r="34897">
      <c r="A34897" t="inlineStr">
        <is>
          <t>Data Engineer</t>
        </is>
      </c>
      <c r="B34897" t="inlineStr">
        <is>
          <t>Data Engineer</t>
        </is>
      </c>
      <c r="C34897" t="inlineStr">
        <is>
          <t>São Paulo, State of São Paulo, Brazil</t>
        </is>
      </c>
      <c r="D34897" t="inlineStr">
        <is>
          <t>via LinkedIn</t>
        </is>
      </c>
      <c r="E34897" t="inlineStr">
        <is>
          <t>Full-time</t>
        </is>
      </c>
      <c r="F34897" t="b">
        <v>0</v>
      </c>
      <c r="G34897" t="inlineStr">
        <is>
          <t>Brazil</t>
        </is>
      </c>
      <c r="H34897" s="2" t="n">
        <v>45413.64103009259</v>
      </c>
      <c r="I34897" t="b">
        <v>0</v>
      </c>
      <c r="J34897" t="b">
        <v>0</v>
      </c>
      <c r="K34897" t="inlineStr">
        <is>
          <t>Brazil</t>
        </is>
      </c>
      <c r="L34897" t="inlineStr"/>
      <c r="M34897" t="inlineStr"/>
      <c r="N34897" t="inlineStr"/>
      <c r="O34897" t="inlineStr">
        <is>
          <t>CriticalRiver Inc.</t>
        </is>
      </c>
      <c r="P34897" t="inlineStr">
        <is>
          <t>['sql', 'python']</t>
        </is>
      </c>
      <c r="Q34897" t="inlineStr">
        <is>
          <t>{'programming': ['sql', 'python']}</t>
        </is>
      </c>
    </row>
    <row r="34898">
      <c r="A34898" t="inlineStr">
        <is>
          <t>Data Scientist</t>
        </is>
      </c>
      <c r="B34898" t="inlineStr">
        <is>
          <t>Predictive Analytics Analyst</t>
        </is>
      </c>
      <c r="C34898" t="inlineStr">
        <is>
          <t>University Park, TX</t>
        </is>
      </c>
      <c r="D34898" t="inlineStr">
        <is>
          <t>via Recruit Medix</t>
        </is>
      </c>
      <c r="E34898" t="inlineStr">
        <is>
          <t>Full-time</t>
        </is>
      </c>
      <c r="F34898" t="b">
        <v>0</v>
      </c>
      <c r="G34898" t="inlineStr">
        <is>
          <t>Texas, United States</t>
        </is>
      </c>
      <c r="H34898" s="2" t="n">
        <v>45432.62630787037</v>
      </c>
      <c r="I34898" t="b">
        <v>0</v>
      </c>
      <c r="J34898" t="b">
        <v>0</v>
      </c>
      <c r="K34898" t="inlineStr">
        <is>
          <t>United States</t>
        </is>
      </c>
      <c r="L34898" t="inlineStr"/>
      <c r="M34898" t="inlineStr"/>
      <c r="N34898" t="inlineStr"/>
      <c r="O34898" t="inlineStr">
        <is>
          <t>Steward Health Care</t>
        </is>
      </c>
      <c r="P34898" t="inlineStr">
        <is>
          <t>['sql', 'python', 'vba', 'tableau', 'excel', 'powerpoint']</t>
        </is>
      </c>
      <c r="Q34898" t="inlineStr">
        <is>
          <t>{'analyst_tools': ['tableau', 'excel', 'powerpoint'], 'programming': ['sql', 'python', 'vba']}</t>
        </is>
      </c>
    </row>
    <row r="34899">
      <c r="A34899" t="inlineStr">
        <is>
          <t>Business Analyst</t>
        </is>
      </c>
      <c r="B34899" t="inlineStr">
        <is>
          <t>Sr. BI Analyst</t>
        </is>
      </c>
      <c r="C34899" t="inlineStr">
        <is>
          <t>Hyderabad, Telangana, India</t>
        </is>
      </c>
      <c r="D34899" t="inlineStr">
        <is>
          <t>via LinkedIn</t>
        </is>
      </c>
      <c r="E34899" t="inlineStr">
        <is>
          <t>Full-time</t>
        </is>
      </c>
      <c r="F34899" t="b">
        <v>0</v>
      </c>
      <c r="G34899" t="inlineStr">
        <is>
          <t>India</t>
        </is>
      </c>
      <c r="H34899" s="2" t="n">
        <v>45432.63253472222</v>
      </c>
      <c r="I34899" t="b">
        <v>0</v>
      </c>
      <c r="J34899" t="b">
        <v>0</v>
      </c>
      <c r="K34899" t="inlineStr">
        <is>
          <t>India</t>
        </is>
      </c>
      <c r="L34899" t="inlineStr"/>
      <c r="M34899" t="inlineStr"/>
      <c r="N34899" t="inlineStr"/>
      <c r="O34899" t="inlineStr">
        <is>
          <t>iCIMS</t>
        </is>
      </c>
      <c r="P34899" t="inlineStr">
        <is>
          <t>['r', 'matlab', 'python', 'sql', 'pandas', 'tableau']</t>
        </is>
      </c>
      <c r="Q34899" t="inlineStr">
        <is>
          <t>{'analyst_tools': ['tableau'], 'libraries': ['pandas'], 'programming': ['r', 'matlab', 'python', 'sql']}</t>
        </is>
      </c>
    </row>
    <row r="34900">
      <c r="A34900" t="inlineStr">
        <is>
          <t>Data Analyst</t>
        </is>
      </c>
      <c r="B34900" t="inlineStr">
        <is>
          <t>Data Analyst</t>
        </is>
      </c>
      <c r="C34900" t="inlineStr">
        <is>
          <t>Guadalajara, Jalisco, Mexico</t>
        </is>
      </c>
      <c r="D34900" t="inlineStr">
        <is>
          <t>via BeBee México</t>
        </is>
      </c>
      <c r="E34900" t="inlineStr">
        <is>
          <t>Full-time</t>
        </is>
      </c>
      <c r="F34900" t="b">
        <v>0</v>
      </c>
      <c r="G34900" t="inlineStr">
        <is>
          <t>Mexico</t>
        </is>
      </c>
      <c r="H34900" s="2" t="n">
        <v>45419.6353125</v>
      </c>
      <c r="I34900" t="b">
        <v>1</v>
      </c>
      <c r="J34900" t="b">
        <v>0</v>
      </c>
      <c r="K34900" t="inlineStr">
        <is>
          <t>Mexico</t>
        </is>
      </c>
      <c r="L34900" t="inlineStr"/>
      <c r="M34900" t="inlineStr"/>
      <c r="N34900" t="inlineStr"/>
      <c r="O34900" t="inlineStr">
        <is>
          <t>Keyrenter Property Management</t>
        </is>
      </c>
      <c r="P34900" t="inlineStr">
        <is>
          <t>['excel']</t>
        </is>
      </c>
      <c r="Q34900" t="inlineStr">
        <is>
          <t>{'analyst_tools': ['excel']}</t>
        </is>
      </c>
    </row>
    <row r="34901">
      <c r="A34901" t="inlineStr">
        <is>
          <t>Data Scientist</t>
        </is>
      </c>
      <c r="B34901" t="inlineStr">
        <is>
          <t>Data Scientist  Global Markets Associate Lead</t>
        </is>
      </c>
      <c r="C34901" t="inlineStr">
        <is>
          <t>Mexico</t>
        </is>
      </c>
      <c r="D34901" t="inlineStr">
        <is>
          <t>via BeBee México</t>
        </is>
      </c>
      <c r="E34901" t="inlineStr">
        <is>
          <t>Full-time</t>
        </is>
      </c>
      <c r="F34901" t="b">
        <v>0</v>
      </c>
      <c r="G34901" t="inlineStr">
        <is>
          <t>Mexico</t>
        </is>
      </c>
      <c r="H34901" s="2" t="n">
        <v>45419.63542824074</v>
      </c>
      <c r="I34901" t="b">
        <v>0</v>
      </c>
      <c r="J34901" t="b">
        <v>0</v>
      </c>
      <c r="K34901" t="inlineStr">
        <is>
          <t>Mexico</t>
        </is>
      </c>
      <c r="L34901" t="inlineStr"/>
      <c r="M34901" t="inlineStr"/>
      <c r="N34901" t="inlineStr"/>
      <c r="O34901" t="inlineStr">
        <is>
          <t>BBVA</t>
        </is>
      </c>
      <c r="P34901" t="inlineStr">
        <is>
          <t>['python', 'sql', 'visual basic', 'r', 'excel', 'microstrategy']</t>
        </is>
      </c>
      <c r="Q34901" t="inlineStr">
        <is>
          <t>{'analyst_tools': ['excel', 'microstrategy'], 'programming': ['python', 'sql', 'visual basic', 'r']}</t>
        </is>
      </c>
    </row>
    <row r="34902">
      <c r="A34902" t="inlineStr">
        <is>
          <t>Data Scientist</t>
        </is>
      </c>
      <c r="B34902" t="inlineStr">
        <is>
          <t>Data Scientist [Game Intelligence]</t>
        </is>
      </c>
      <c r="C34902" t="inlineStr">
        <is>
          <t>Malmö, Sweden</t>
        </is>
      </c>
      <c r="D34902" t="inlineStr">
        <is>
          <t>via Smart Recruiters Jobs</t>
        </is>
      </c>
      <c r="E34902" t="inlineStr">
        <is>
          <t>Full-time</t>
        </is>
      </c>
      <c r="F34902" t="b">
        <v>0</v>
      </c>
      <c r="G34902" t="inlineStr">
        <is>
          <t>Sweden</t>
        </is>
      </c>
      <c r="H34902" s="2" t="n">
        <v>45419.63993055555</v>
      </c>
      <c r="I34902" t="b">
        <v>0</v>
      </c>
      <c r="J34902" t="b">
        <v>0</v>
      </c>
      <c r="K34902" t="inlineStr">
        <is>
          <t>Sweden</t>
        </is>
      </c>
      <c r="L34902" t="inlineStr"/>
      <c r="M34902" t="inlineStr"/>
      <c r="N34902" t="inlineStr"/>
      <c r="O34902" t="inlineStr">
        <is>
          <t>Ubisoft</t>
        </is>
      </c>
      <c r="P34902" t="inlineStr">
        <is>
          <t>['python', 'sql', 'aws', 'azure', 'hadoop', 'spark', 'express']</t>
        </is>
      </c>
      <c r="Q34902" t="inlineStr">
        <is>
          <t>{'cloud': ['aws', 'azure'], 'libraries': ['hadoop', 'spark'], 'programming': ['python', 'sql'], 'webframeworks': ['express']}</t>
        </is>
      </c>
    </row>
    <row r="34903">
      <c r="A34903" t="inlineStr">
        <is>
          <t>Data Engineer</t>
        </is>
      </c>
      <c r="B34903" t="inlineStr">
        <is>
          <t>Data Engineering Lead</t>
        </is>
      </c>
      <c r="C34903" t="inlineStr">
        <is>
          <t>Brussels, Belgium</t>
        </is>
      </c>
      <c r="D34903" t="inlineStr">
        <is>
          <t>via BeBee</t>
        </is>
      </c>
      <c r="E34903" t="inlineStr">
        <is>
          <t>Full-time</t>
        </is>
      </c>
      <c r="F34903" t="b">
        <v>0</v>
      </c>
      <c r="G34903" t="inlineStr">
        <is>
          <t>Belgium</t>
        </is>
      </c>
      <c r="H34903" s="2" t="n">
        <v>45419.64403935185</v>
      </c>
      <c r="I34903" t="b">
        <v>0</v>
      </c>
      <c r="J34903" t="b">
        <v>0</v>
      </c>
      <c r="K34903" t="inlineStr">
        <is>
          <t>Belgium</t>
        </is>
      </c>
      <c r="L34903" t="inlineStr"/>
      <c r="M34903" t="inlineStr"/>
      <c r="N34903" t="inlineStr"/>
      <c r="O34903" t="inlineStr">
        <is>
          <t>Mobile Vikings</t>
        </is>
      </c>
      <c r="P34903" t="inlineStr">
        <is>
          <t>['python', 'r', 'sql', 'bigquery', 'databricks', 'spark', 'linux', 'tableau']</t>
        </is>
      </c>
      <c r="Q34903" t="inlineStr">
        <is>
          <t>{'analyst_tools': ['tableau'], 'cloud': ['bigquery', 'databricks'], 'libraries': ['spark'], 'os': ['linux'], 'programming': ['python', 'r', 'sql']}</t>
        </is>
      </c>
    </row>
    <row r="34904">
      <c r="A34904" t="inlineStr">
        <is>
          <t>Senior Data Analyst</t>
        </is>
      </c>
      <c r="B34904" t="inlineStr">
        <is>
          <t>Senior Data Analyst. Job in Addison LilyLifestyle Jobs</t>
        </is>
      </c>
      <c r="C34904" t="inlineStr">
        <is>
          <t>Addison, TX</t>
        </is>
      </c>
      <c r="D34904" t="inlineStr">
        <is>
          <t>via LilyLifestyle Jobs</t>
        </is>
      </c>
      <c r="E34904" t="inlineStr">
        <is>
          <t>Full-time</t>
        </is>
      </c>
      <c r="F34904" t="b">
        <v>0</v>
      </c>
      <c r="G34904" t="inlineStr">
        <is>
          <t>Texas, United States</t>
        </is>
      </c>
      <c r="H34904" s="2" t="n">
        <v>45434.6265162037</v>
      </c>
      <c r="I34904" t="b">
        <v>0</v>
      </c>
      <c r="J34904" t="b">
        <v>0</v>
      </c>
      <c r="K34904" t="inlineStr">
        <is>
          <t>United States</t>
        </is>
      </c>
      <c r="L34904" t="inlineStr"/>
      <c r="M34904" t="inlineStr"/>
      <c r="N34904" t="inlineStr"/>
      <c r="O34904" t="inlineStr">
        <is>
          <t>Epsilon</t>
        </is>
      </c>
      <c r="P34904" t="inlineStr">
        <is>
          <t>['r', 'python', 'powerpoint', 'word', 'excel', 'outlook']</t>
        </is>
      </c>
      <c r="Q34904" t="inlineStr">
        <is>
          <t>{'analyst_tools': ['powerpoint', 'word', 'excel', 'outlook'], 'programming': ['r', 'python']}</t>
        </is>
      </c>
    </row>
    <row r="34905">
      <c r="A34905" t="inlineStr">
        <is>
          <t>Data Analyst</t>
        </is>
      </c>
      <c r="B34905" t="inlineStr">
        <is>
          <t>Data Analyst Junior H/F</t>
        </is>
      </c>
      <c r="C34905" t="inlineStr">
        <is>
          <t>Issy-les-Moulineaux, France</t>
        </is>
      </c>
      <c r="D34905" t="inlineStr">
        <is>
          <t>via Indeed</t>
        </is>
      </c>
      <c r="E34905" t="inlineStr">
        <is>
          <t>Full-time</t>
        </is>
      </c>
      <c r="F34905" t="b">
        <v>0</v>
      </c>
      <c r="G34905" t="inlineStr">
        <is>
          <t>France</t>
        </is>
      </c>
      <c r="H34905" s="2" t="n">
        <v>45443.63946759259</v>
      </c>
      <c r="I34905" t="b">
        <v>0</v>
      </c>
      <c r="J34905" t="b">
        <v>0</v>
      </c>
      <c r="K34905" t="inlineStr">
        <is>
          <t>France</t>
        </is>
      </c>
      <c r="L34905" t="inlineStr"/>
      <c r="M34905" t="inlineStr"/>
      <c r="N34905" t="inlineStr"/>
      <c r="O34905" t="inlineStr">
        <is>
          <t>CERBA HEALTHCARE GESTION</t>
        </is>
      </c>
      <c r="P34905" t="inlineStr">
        <is>
          <t>['sql', 'python', 'azure', 'power bi', 'excel']</t>
        </is>
      </c>
      <c r="Q34905" t="inlineStr">
        <is>
          <t>{'analyst_tools': ['power bi', 'excel'], 'cloud': ['azure'], 'programming': ['sql', 'python']}</t>
        </is>
      </c>
    </row>
    <row r="34906">
      <c r="A34906" t="inlineStr">
        <is>
          <t>Business Analyst</t>
        </is>
      </c>
      <c r="B34906" t="inlineStr">
        <is>
          <t>Management Reporting Analyst Tablea...</t>
        </is>
      </c>
      <c r="C34906" t="inlineStr">
        <is>
          <t>Hyderabad, Telangana, India</t>
        </is>
      </c>
      <c r="D34906" t="inlineStr">
        <is>
          <t>via LinkedIn</t>
        </is>
      </c>
      <c r="E34906" t="inlineStr">
        <is>
          <t>Full-time</t>
        </is>
      </c>
      <c r="F34906" t="b">
        <v>0</v>
      </c>
      <c r="G34906" t="inlineStr">
        <is>
          <t>India</t>
        </is>
      </c>
      <c r="H34906" s="2" t="n">
        <v>45413.63708333333</v>
      </c>
      <c r="I34906" t="b">
        <v>1</v>
      </c>
      <c r="J34906" t="b">
        <v>0</v>
      </c>
      <c r="K34906" t="inlineStr">
        <is>
          <t>India</t>
        </is>
      </c>
      <c r="L34906" t="inlineStr"/>
      <c r="M34906" t="inlineStr"/>
      <c r="N34906" t="inlineStr"/>
      <c r="O34906" t="inlineStr">
        <is>
          <t>Anicalls</t>
        </is>
      </c>
      <c r="P34906" t="inlineStr">
        <is>
          <t>['sql', 'visual basic', 'sas', 'sas', 'db2', 'oracle', 'tableau', 'excel', 'powerpoint', 'cognos', 'ms access']</t>
        </is>
      </c>
      <c r="Q34906" t="inlineStr">
        <is>
          <t>{'analyst_tools': ['sas', 'tableau', 'excel', 'powerpoint', 'cognos', 'ms access'], 'cloud': ['oracle'], 'databases': ['db2'], 'programming': ['sql', 'visual basic', 'sas']}</t>
        </is>
      </c>
    </row>
    <row r="34907">
      <c r="A34907" t="inlineStr">
        <is>
          <t>Data Analyst</t>
        </is>
      </c>
      <c r="B34907" t="inlineStr">
        <is>
          <t>Data Analyst (Mandatory Internship)</t>
        </is>
      </c>
      <c r="C34907" t="inlineStr">
        <is>
          <t>Frankfurt, Germany</t>
        </is>
      </c>
      <c r="D34907" t="inlineStr">
        <is>
          <t>via Indeed</t>
        </is>
      </c>
      <c r="E34907" t="inlineStr">
        <is>
          <t>Internship</t>
        </is>
      </c>
      <c r="F34907" t="b">
        <v>0</v>
      </c>
      <c r="G34907" t="inlineStr">
        <is>
          <t>Germany</t>
        </is>
      </c>
      <c r="H34907" s="2" t="n">
        <v>45436.63755787037</v>
      </c>
      <c r="I34907" t="b">
        <v>0</v>
      </c>
      <c r="J34907" t="b">
        <v>0</v>
      </c>
      <c r="K34907" t="inlineStr">
        <is>
          <t>Germany</t>
        </is>
      </c>
      <c r="L34907" t="inlineStr"/>
      <c r="M34907" t="inlineStr"/>
      <c r="N34907" t="inlineStr"/>
      <c r="O34907" t="inlineStr">
        <is>
          <t>Deutsche Bundesbank</t>
        </is>
      </c>
      <c r="P34907" t="inlineStr">
        <is>
          <t>['sql', 'python', 'r', 'matplotlib', 'tableau']</t>
        </is>
      </c>
      <c r="Q34907" t="inlineStr">
        <is>
          <t>{'analyst_tools': ['tableau'], 'libraries': ['matplotlib'], 'programming': ['sql', 'python', 'r']}</t>
        </is>
      </c>
    </row>
    <row r="34908">
      <c r="A34908" t="inlineStr">
        <is>
          <t>Business Analyst</t>
        </is>
      </c>
      <c r="B34908" t="inlineStr">
        <is>
          <t>Business Intelligence Analyst</t>
        </is>
      </c>
      <c r="C34908" t="inlineStr">
        <is>
          <t>Anywhere</t>
        </is>
      </c>
      <c r="D34908" t="inlineStr">
        <is>
          <t>via LinkedIn</t>
        </is>
      </c>
      <c r="E34908" t="inlineStr">
        <is>
          <t>Contractor</t>
        </is>
      </c>
      <c r="F34908" t="b">
        <v>1</v>
      </c>
      <c r="G34908" t="inlineStr">
        <is>
          <t>Ireland</t>
        </is>
      </c>
      <c r="H34908" s="2" t="n">
        <v>45414.64759259259</v>
      </c>
      <c r="I34908" t="b">
        <v>0</v>
      </c>
      <c r="J34908" t="b">
        <v>0</v>
      </c>
      <c r="K34908" t="inlineStr">
        <is>
          <t>Ireland</t>
        </is>
      </c>
      <c r="L34908" t="inlineStr"/>
      <c r="M34908" t="inlineStr"/>
      <c r="N34908" t="inlineStr"/>
      <c r="O34908" t="inlineStr">
        <is>
          <t>Eden Recruitment</t>
        </is>
      </c>
      <c r="P34908" t="inlineStr">
        <is>
          <t>['excel']</t>
        </is>
      </c>
      <c r="Q34908" t="inlineStr">
        <is>
          <t>{'analyst_tools': ['excel']}</t>
        </is>
      </c>
    </row>
    <row r="34909">
      <c r="A34909" t="inlineStr">
        <is>
          <t>Data Scientist</t>
        </is>
      </c>
      <c r="B34909" t="inlineStr">
        <is>
          <t>Lead Analytics Engineer</t>
        </is>
      </c>
      <c r="C34909" t="inlineStr">
        <is>
          <t>Quebec, Canada</t>
        </is>
      </c>
      <c r="D34909" t="inlineStr">
        <is>
          <t>via LinkedIn</t>
        </is>
      </c>
      <c r="E34909" t="inlineStr">
        <is>
          <t>Full-time</t>
        </is>
      </c>
      <c r="F34909" t="b">
        <v>0</v>
      </c>
      <c r="G34909" t="inlineStr">
        <is>
          <t>Canada</t>
        </is>
      </c>
      <c r="H34909" s="2" t="n">
        <v>45443.63792824074</v>
      </c>
      <c r="I34909" t="b">
        <v>1</v>
      </c>
      <c r="J34909" t="b">
        <v>0</v>
      </c>
      <c r="K34909" t="inlineStr">
        <is>
          <t>Canada</t>
        </is>
      </c>
      <c r="L34909" t="inlineStr"/>
      <c r="M34909" t="inlineStr"/>
      <c r="N34909" t="inlineStr"/>
      <c r="O34909" t="inlineStr">
        <is>
          <t>Gentis</t>
        </is>
      </c>
      <c r="P34909" t="inlineStr">
        <is>
          <t>['python', 'sql', 'snowflake']</t>
        </is>
      </c>
      <c r="Q34909" t="inlineStr">
        <is>
          <t>{'cloud': ['snowflake'], 'programming': ['python', 'sql']}</t>
        </is>
      </c>
    </row>
    <row r="34910">
      <c r="A34910" t="inlineStr">
        <is>
          <t>Data Analyst</t>
        </is>
      </c>
      <c r="B34910" t="inlineStr">
        <is>
          <t>Business Data Analyst</t>
        </is>
      </c>
      <c r="C34910" t="inlineStr">
        <is>
          <t>Anywhere</t>
        </is>
      </c>
      <c r="D34910" t="inlineStr">
        <is>
          <t>via LinkedIn</t>
        </is>
      </c>
      <c r="E34910" t="inlineStr">
        <is>
          <t>Full-time and Contractor</t>
        </is>
      </c>
      <c r="F34910" t="b">
        <v>1</v>
      </c>
      <c r="G34910" t="inlineStr">
        <is>
          <t>India</t>
        </is>
      </c>
      <c r="H34910" s="2" t="n">
        <v>45434.63552083333</v>
      </c>
      <c r="I34910" t="b">
        <v>1</v>
      </c>
      <c r="J34910" t="b">
        <v>0</v>
      </c>
      <c r="K34910" t="inlineStr">
        <is>
          <t>India</t>
        </is>
      </c>
      <c r="L34910" t="inlineStr">
        <is>
          <t>year</t>
        </is>
      </c>
      <c r="M34910" t="n">
        <v>23040</v>
      </c>
      <c r="N34910" t="inlineStr"/>
      <c r="O34910" t="inlineStr">
        <is>
          <t>Uplers</t>
        </is>
      </c>
      <c r="P34910" t="inlineStr">
        <is>
          <t>['sql', 'c#', 'ssrs', 'power bi', 'excel']</t>
        </is>
      </c>
      <c r="Q34910" t="inlineStr">
        <is>
          <t>{'analyst_tools': ['ssrs', 'power bi', 'excel'], 'programming': ['sql', 'c#']}</t>
        </is>
      </c>
    </row>
    <row r="34911">
      <c r="A34911" t="inlineStr">
        <is>
          <t>Data Engineer</t>
        </is>
      </c>
      <c r="B34911" t="inlineStr">
        <is>
          <t>[Híbrido] Data Engineer  Maringá - PR e HíbridoEfetivo</t>
        </is>
      </c>
      <c r="C34911" t="inlineStr">
        <is>
          <t>Maringá, State of Paraná, Brazil</t>
        </is>
      </c>
      <c r="D34911" t="inlineStr">
        <is>
          <t>via LinkedIn</t>
        </is>
      </c>
      <c r="E34911" t="inlineStr">
        <is>
          <t>Full-time</t>
        </is>
      </c>
      <c r="F34911" t="b">
        <v>0</v>
      </c>
      <c r="G34911" t="inlineStr">
        <is>
          <t>Brazil</t>
        </is>
      </c>
      <c r="H34911" s="2" t="n">
        <v>45418.64090277778</v>
      </c>
      <c r="I34911" t="b">
        <v>1</v>
      </c>
      <c r="J34911" t="b">
        <v>0</v>
      </c>
      <c r="K34911" t="inlineStr">
        <is>
          <t>Brazil</t>
        </is>
      </c>
      <c r="L34911" t="inlineStr"/>
      <c r="M34911" t="inlineStr"/>
      <c r="N34911" t="inlineStr"/>
      <c r="O34911" t="inlineStr">
        <is>
          <t>Iteris Consultoria e Software</t>
        </is>
      </c>
      <c r="P34911" t="inlineStr">
        <is>
          <t>['python', 'sql', 'aws', 'airflow', 'spark', 'kafka', 'hadoop', 'power bi', 'terraform', 'jenkins']</t>
        </is>
      </c>
      <c r="Q34911" t="inlineStr">
        <is>
          <t>{'analyst_tools': ['power bi'], 'cloud': ['aws'], 'libraries': ['airflow', 'spark', 'kafka', 'hadoop'], 'other': ['terraform', 'jenkins'], 'programming': ['python', 'sql']}</t>
        </is>
      </c>
    </row>
    <row r="34912">
      <c r="A34912" t="inlineStr">
        <is>
          <t>Data Scientist</t>
        </is>
      </c>
      <c r="B34912" t="inlineStr">
        <is>
          <t>Data Analytics SME</t>
        </is>
      </c>
      <c r="C34912" t="inlineStr">
        <is>
          <t>Dublin, Ireland</t>
        </is>
      </c>
      <c r="D34912" t="inlineStr">
        <is>
          <t>via LinkedIn</t>
        </is>
      </c>
      <c r="E34912" t="inlineStr">
        <is>
          <t>Contractor</t>
        </is>
      </c>
      <c r="F34912" t="b">
        <v>0</v>
      </c>
      <c r="G34912" t="inlineStr">
        <is>
          <t>Ireland</t>
        </is>
      </c>
      <c r="H34912" s="2" t="n">
        <v>45419.64266203704</v>
      </c>
      <c r="I34912" t="b">
        <v>0</v>
      </c>
      <c r="J34912" t="b">
        <v>0</v>
      </c>
      <c r="K34912" t="inlineStr">
        <is>
          <t>Ireland</t>
        </is>
      </c>
      <c r="L34912" t="inlineStr"/>
      <c r="M34912" t="inlineStr"/>
      <c r="N34912" t="inlineStr"/>
      <c r="O34912" t="inlineStr">
        <is>
          <t>Realtime Recruitment</t>
        </is>
      </c>
      <c r="P34912" t="inlineStr">
        <is>
          <t>['sql', 'python', 'r', 'excel', 'tableau', 'power bi']</t>
        </is>
      </c>
      <c r="Q34912" t="inlineStr">
        <is>
          <t>{'analyst_tools': ['excel', 'tableau', 'power bi'], 'programming': ['sql', 'python', 'r']}</t>
        </is>
      </c>
    </row>
    <row r="34913">
      <c r="A34913" t="inlineStr">
        <is>
          <t>Data Analyst</t>
        </is>
      </c>
      <c r="B34913" t="inlineStr">
        <is>
          <t>Agri Data Analyst</t>
        </is>
      </c>
      <c r="C34913" t="inlineStr">
        <is>
          <t>Brussels, Belgium</t>
        </is>
      </c>
      <c r="D34913" t="inlineStr">
        <is>
          <t>via BeBee</t>
        </is>
      </c>
      <c r="E34913" t="inlineStr">
        <is>
          <t>Contractor</t>
        </is>
      </c>
      <c r="F34913" t="b">
        <v>0</v>
      </c>
      <c r="G34913" t="inlineStr">
        <is>
          <t>Belgium</t>
        </is>
      </c>
      <c r="H34913" s="2" t="n">
        <v>45419.64383101852</v>
      </c>
      <c r="I34913" t="b">
        <v>0</v>
      </c>
      <c r="J34913" t="b">
        <v>0</v>
      </c>
      <c r="K34913" t="inlineStr">
        <is>
          <t>Belgium</t>
        </is>
      </c>
      <c r="L34913" t="inlineStr"/>
      <c r="M34913" t="inlineStr"/>
      <c r="N34913" t="inlineStr"/>
      <c r="O34913" t="inlineStr">
        <is>
          <t>Farm Europe</t>
        </is>
      </c>
      <c r="P34913" t="inlineStr"/>
      <c r="Q34913" t="inlineStr"/>
    </row>
    <row r="34914">
      <c r="A34914" t="inlineStr">
        <is>
          <t>Business Analyst</t>
        </is>
      </c>
      <c r="B34914" t="inlineStr">
        <is>
          <t>Financial Analyst- Projects</t>
        </is>
      </c>
      <c r="C34914" t="inlineStr">
        <is>
          <t>Zapopan, Jalisco, Mexico</t>
        </is>
      </c>
      <c r="D34914" t="inlineStr">
        <is>
          <t>via Indeed</t>
        </is>
      </c>
      <c r="E34914" t="inlineStr">
        <is>
          <t>Full-time</t>
        </is>
      </c>
      <c r="F34914" t="b">
        <v>0</v>
      </c>
      <c r="G34914" t="inlineStr">
        <is>
          <t>Mexico</t>
        </is>
      </c>
      <c r="H34914" s="2" t="n">
        <v>45440.64907407408</v>
      </c>
      <c r="I34914" t="b">
        <v>1</v>
      </c>
      <c r="J34914" t="b">
        <v>0</v>
      </c>
      <c r="K34914" t="inlineStr">
        <is>
          <t>Mexico</t>
        </is>
      </c>
      <c r="L34914" t="inlineStr"/>
      <c r="M34914" t="inlineStr"/>
      <c r="N34914" t="inlineStr"/>
      <c r="O34914" t="inlineStr">
        <is>
          <t>Gomez Vazquez International</t>
        </is>
      </c>
      <c r="P34914" t="inlineStr">
        <is>
          <t>['excel', 'sheets']</t>
        </is>
      </c>
      <c r="Q34914" t="inlineStr">
        <is>
          <t>{'analyst_tools': ['excel', 'sheets']}</t>
        </is>
      </c>
    </row>
    <row r="34915">
      <c r="A34915" t="inlineStr">
        <is>
          <t>Senior Data Engineer</t>
        </is>
      </c>
      <c r="B34915" t="inlineStr">
        <is>
          <t>Senior Data Engineer</t>
        </is>
      </c>
      <c r="C34915" t="inlineStr">
        <is>
          <t>Telangana, India</t>
        </is>
      </c>
      <c r="D34915" t="inlineStr">
        <is>
          <t>via Indeed</t>
        </is>
      </c>
      <c r="E34915" t="inlineStr">
        <is>
          <t>Full-time and Contractor</t>
        </is>
      </c>
      <c r="F34915" t="b">
        <v>0</v>
      </c>
      <c r="G34915" t="inlineStr">
        <is>
          <t>India</t>
        </is>
      </c>
      <c r="H34915" s="2" t="n">
        <v>45415.63502314815</v>
      </c>
      <c r="I34915" t="b">
        <v>0</v>
      </c>
      <c r="J34915" t="b">
        <v>0</v>
      </c>
      <c r="K34915" t="inlineStr">
        <is>
          <t>India</t>
        </is>
      </c>
      <c r="L34915" t="inlineStr"/>
      <c r="M34915" t="inlineStr"/>
      <c r="N34915" t="inlineStr"/>
      <c r="O34915" t="inlineStr">
        <is>
          <t>Procorp Systems</t>
        </is>
      </c>
      <c r="P34915" t="inlineStr">
        <is>
          <t>['sql', 'aws', 'redshift']</t>
        </is>
      </c>
      <c r="Q34915" t="inlineStr">
        <is>
          <t>{'cloud': ['aws', 'redshift'], 'programming': ['sql']}</t>
        </is>
      </c>
    </row>
    <row r="34916">
      <c r="A34916" t="inlineStr">
        <is>
          <t>Data Analyst</t>
        </is>
      </c>
      <c r="B34916" t="inlineStr">
        <is>
          <t>Nursing Data Analyst</t>
        </is>
      </c>
      <c r="C34916" t="inlineStr">
        <is>
          <t>Hillsborough, CA</t>
        </is>
      </c>
      <c r="D34916" t="inlineStr">
        <is>
          <t>via Pro Nurse Listings</t>
        </is>
      </c>
      <c r="E34916" t="inlineStr">
        <is>
          <t>Full-time</t>
        </is>
      </c>
      <c r="F34916" t="b">
        <v>0</v>
      </c>
      <c r="G34916" t="inlineStr">
        <is>
          <t>California, United States</t>
        </is>
      </c>
      <c r="H34916" s="2" t="n">
        <v>45416.62565972222</v>
      </c>
      <c r="I34916" t="b">
        <v>0</v>
      </c>
      <c r="J34916" t="b">
        <v>1</v>
      </c>
      <c r="K34916" t="inlineStr">
        <is>
          <t>United States</t>
        </is>
      </c>
      <c r="L34916" t="inlineStr">
        <is>
          <t>year</t>
        </is>
      </c>
      <c r="M34916" t="n">
        <v>130000</v>
      </c>
      <c r="N34916" t="inlineStr"/>
      <c r="O34916" t="inlineStr">
        <is>
          <t>Incredible Health, Inc.</t>
        </is>
      </c>
      <c r="P34916" t="inlineStr">
        <is>
          <t>['excel']</t>
        </is>
      </c>
      <c r="Q34916" t="inlineStr">
        <is>
          <t>{'analyst_tools': ['excel']}</t>
        </is>
      </c>
    </row>
    <row r="34917">
      <c r="A34917" t="inlineStr">
        <is>
          <t>Data Scientist</t>
        </is>
      </c>
      <c r="B34917" t="inlineStr">
        <is>
          <t>DATA SCIENTIST Jobs</t>
        </is>
      </c>
      <c r="C34917" t="inlineStr">
        <is>
          <t>Los Angeles, CA</t>
        </is>
      </c>
      <c r="D34917" t="inlineStr">
        <is>
          <t>via Clearance Jobs</t>
        </is>
      </c>
      <c r="E34917" t="inlineStr">
        <is>
          <t>Full-time and Part-time</t>
        </is>
      </c>
      <c r="F34917" t="b">
        <v>0</v>
      </c>
      <c r="G34917" t="inlineStr">
        <is>
          <t>California, United States</t>
        </is>
      </c>
      <c r="H34917" s="2" t="n">
        <v>45433.62805555556</v>
      </c>
      <c r="I34917" t="b">
        <v>0</v>
      </c>
      <c r="J34917" t="b">
        <v>1</v>
      </c>
      <c r="K34917" t="inlineStr">
        <is>
          <t>United States</t>
        </is>
      </c>
      <c r="L34917" t="inlineStr"/>
      <c r="M34917" t="inlineStr"/>
      <c r="N34917" t="inlineStr"/>
      <c r="O34917" t="inlineStr">
        <is>
          <t>Department of the Air Force</t>
        </is>
      </c>
      <c r="P34917" t="inlineStr">
        <is>
          <t>['go', 'terminal']</t>
        </is>
      </c>
      <c r="Q34917" t="inlineStr">
        <is>
          <t>{'other': ['terminal'], 'programming': ['go']}</t>
        </is>
      </c>
    </row>
    <row r="34918">
      <c r="A34918" t="inlineStr">
        <is>
          <t>Data Scientist</t>
        </is>
      </c>
      <c r="B34918" t="inlineStr">
        <is>
          <t>Data scientist confirmé F/H</t>
        </is>
      </c>
      <c r="C34918" t="inlineStr">
        <is>
          <t>Paris, France</t>
        </is>
      </c>
      <c r="D34918" t="inlineStr">
        <is>
          <t>via Jobijoba</t>
        </is>
      </c>
      <c r="E34918" t="inlineStr">
        <is>
          <t>Full-time</t>
        </is>
      </c>
      <c r="F34918" t="b">
        <v>0</v>
      </c>
      <c r="G34918" t="inlineStr">
        <is>
          <t>France</t>
        </is>
      </c>
      <c r="H34918" s="2" t="n">
        <v>45420.65461805555</v>
      </c>
      <c r="I34918" t="b">
        <v>0</v>
      </c>
      <c r="J34918" t="b">
        <v>0</v>
      </c>
      <c r="K34918" t="inlineStr">
        <is>
          <t>France</t>
        </is>
      </c>
      <c r="L34918" t="inlineStr"/>
      <c r="M34918" t="inlineStr"/>
      <c r="N34918" t="inlineStr"/>
      <c r="O34918" t="inlineStr">
        <is>
          <t>Carrefour</t>
        </is>
      </c>
      <c r="P34918" t="inlineStr">
        <is>
          <t>['sql', 'gcp', 'bigquery', 'airflow', 'spark', 'terraform', 'docker', 'gitlab', 'jenkins', 'kubernetes']</t>
        </is>
      </c>
      <c r="Q34918" t="inlineStr">
        <is>
          <t>{'cloud': ['gcp', 'bigquery'], 'libraries': ['airflow', 'spark'], 'other': ['terraform', 'docker', 'gitlab', 'jenkins', 'kubernetes'], 'programming': ['sql']}</t>
        </is>
      </c>
    </row>
    <row r="34919">
      <c r="A34919" t="inlineStr">
        <is>
          <t>Business Analyst</t>
        </is>
      </c>
      <c r="B34919" t="inlineStr">
        <is>
          <t>Business Analyst</t>
        </is>
      </c>
      <c r="C34919" t="inlineStr">
        <is>
          <t>Lake Buena Vista, FL</t>
        </is>
      </c>
      <c r="D34919" t="inlineStr">
        <is>
          <t>via LHH</t>
        </is>
      </c>
      <c r="E34919" t="inlineStr">
        <is>
          <t>Contractor and Temp work</t>
        </is>
      </c>
      <c r="F34919" t="b">
        <v>0</v>
      </c>
      <c r="G34919" t="inlineStr">
        <is>
          <t>Florida, United States</t>
        </is>
      </c>
      <c r="H34919" s="2" t="n">
        <v>45435.62754629629</v>
      </c>
      <c r="I34919" t="b">
        <v>0</v>
      </c>
      <c r="J34919" t="b">
        <v>1</v>
      </c>
      <c r="K34919" t="inlineStr">
        <is>
          <t>United States</t>
        </is>
      </c>
      <c r="L34919" t="inlineStr">
        <is>
          <t>hour</t>
        </is>
      </c>
      <c r="M34919" t="inlineStr"/>
      <c r="N34919" t="n">
        <v>79.68499755859375</v>
      </c>
      <c r="O34919" t="inlineStr">
        <is>
          <t>LHH</t>
        </is>
      </c>
      <c r="P34919" t="inlineStr">
        <is>
          <t>['sql', 'r', 'sas', 'sas', 'excel', 'sap']</t>
        </is>
      </c>
      <c r="Q34919" t="inlineStr">
        <is>
          <t>{'analyst_tools': ['sas', 'excel', 'sap'], 'programming': ['sql', 'r', 'sas']}</t>
        </is>
      </c>
    </row>
    <row r="34920">
      <c r="A34920" t="inlineStr">
        <is>
          <t>Data Analyst</t>
        </is>
      </c>
      <c r="B34920" t="inlineStr">
        <is>
          <t>Data Analyst</t>
        </is>
      </c>
      <c r="C34920" t="inlineStr">
        <is>
          <t>Alcantarilla, Spain</t>
        </is>
      </c>
      <c r="D34920" t="inlineStr">
        <is>
          <t>via LinkedIn</t>
        </is>
      </c>
      <c r="E34920" t="inlineStr">
        <is>
          <t>Full-time</t>
        </is>
      </c>
      <c r="F34920" t="b">
        <v>0</v>
      </c>
      <c r="G34920" t="inlineStr">
        <is>
          <t>Spain</t>
        </is>
      </c>
      <c r="H34920" s="2" t="n">
        <v>45443.63553240741</v>
      </c>
      <c r="I34920" t="b">
        <v>0</v>
      </c>
      <c r="J34920" t="b">
        <v>0</v>
      </c>
      <c r="K34920" t="inlineStr">
        <is>
          <t>Spain</t>
        </is>
      </c>
      <c r="L34920" t="inlineStr"/>
      <c r="M34920" t="inlineStr"/>
      <c r="N34920" t="inlineStr"/>
      <c r="O34920" t="inlineStr">
        <is>
          <t>Hero España</t>
        </is>
      </c>
      <c r="P34920" t="inlineStr">
        <is>
          <t>['sap', 'power bi', 'excel', 'dax']</t>
        </is>
      </c>
      <c r="Q34920" t="inlineStr">
        <is>
          <t>{'analyst_tools': ['sap', 'power bi', 'excel', 'dax']}</t>
        </is>
      </c>
    </row>
    <row r="34921">
      <c r="A34921" t="inlineStr">
        <is>
          <t>Data Engineer</t>
        </is>
      </c>
      <c r="B34921" t="inlineStr">
        <is>
          <t>Data Engineer H/F</t>
        </is>
      </c>
      <c r="C34921" t="inlineStr">
        <is>
          <t>Valbonne, France</t>
        </is>
      </c>
      <c r="D34921" t="inlineStr">
        <is>
          <t>via LinkedIn</t>
        </is>
      </c>
      <c r="E34921" t="inlineStr">
        <is>
          <t>Full-time</t>
        </is>
      </c>
      <c r="F34921" t="b">
        <v>0</v>
      </c>
      <c r="G34921" t="inlineStr">
        <is>
          <t>France</t>
        </is>
      </c>
      <c r="H34921" s="2" t="n">
        <v>45443.63978009259</v>
      </c>
      <c r="I34921" t="b">
        <v>0</v>
      </c>
      <c r="J34921" t="b">
        <v>0</v>
      </c>
      <c r="K34921" t="inlineStr">
        <is>
          <t>France</t>
        </is>
      </c>
      <c r="L34921" t="inlineStr"/>
      <c r="M34921" t="inlineStr"/>
      <c r="N34921" t="inlineStr"/>
      <c r="O34921" t="inlineStr">
        <is>
          <t>NEXTON</t>
        </is>
      </c>
      <c r="P34921" t="inlineStr">
        <is>
          <t>['python', 'sql', 'spark', 'airflow', 'pandas']</t>
        </is>
      </c>
      <c r="Q34921" t="inlineStr">
        <is>
          <t>{'libraries': ['spark', 'airflow', 'pandas'], 'programming': ['python', 'sql']}</t>
        </is>
      </c>
    </row>
    <row r="34922">
      <c r="A34922" t="inlineStr">
        <is>
          <t>Data Analyst</t>
        </is>
      </c>
      <c r="B34922" t="inlineStr">
        <is>
          <t>Finance Data Analyst</t>
        </is>
      </c>
      <c r="C34922" t="inlineStr">
        <is>
          <t>United Kingdom</t>
        </is>
      </c>
      <c r="D34922" t="inlineStr">
        <is>
          <t>via LinkedIn</t>
        </is>
      </c>
      <c r="E34922" t="inlineStr">
        <is>
          <t>Full-time</t>
        </is>
      </c>
      <c r="F34922" t="b">
        <v>0</v>
      </c>
      <c r="G34922" t="inlineStr">
        <is>
          <t>United Kingdom</t>
        </is>
      </c>
      <c r="H34922" s="2" t="n">
        <v>45443.63663194444</v>
      </c>
      <c r="I34922" t="b">
        <v>0</v>
      </c>
      <c r="J34922" t="b">
        <v>0</v>
      </c>
      <c r="K34922" t="inlineStr">
        <is>
          <t>United Kingdom</t>
        </is>
      </c>
      <c r="L34922" t="inlineStr"/>
      <c r="M34922" t="inlineStr"/>
      <c r="N34922" t="inlineStr"/>
      <c r="O34922" t="inlineStr">
        <is>
          <t>Fidarsi</t>
        </is>
      </c>
      <c r="P34922" t="inlineStr">
        <is>
          <t>['sql', 'python', 't-sql', 'sql server', 'mysql', 'oracle', 'excel']</t>
        </is>
      </c>
      <c r="Q34922" t="inlineStr">
        <is>
          <t>{'analyst_tools': ['excel'], 'cloud': ['oracle'], 'databases': ['sql server', 'mysql'], 'programming': ['sql', 'python', 't-sql']}</t>
        </is>
      </c>
    </row>
    <row r="34923">
      <c r="A34923" t="inlineStr">
        <is>
          <t>Data Scientist</t>
        </is>
      </c>
      <c r="B34923" t="inlineStr">
        <is>
          <t>Data Analyst Specialist</t>
        </is>
      </c>
      <c r="C34923" t="inlineStr">
        <is>
          <t>Baghdad, Iraq</t>
        </is>
      </c>
      <c r="D34923" t="inlineStr">
        <is>
          <t>via Iq.linkedin.com</t>
        </is>
      </c>
      <c r="E34923" t="inlineStr">
        <is>
          <t>Full-time</t>
        </is>
      </c>
      <c r="F34923" t="b">
        <v>0</v>
      </c>
      <c r="G34923" t="inlineStr">
        <is>
          <t>Iraq</t>
        </is>
      </c>
      <c r="H34923" s="2" t="n">
        <v>45419.64603009259</v>
      </c>
      <c r="I34923" t="b">
        <v>0</v>
      </c>
      <c r="J34923" t="b">
        <v>0</v>
      </c>
      <c r="K34923" t="inlineStr">
        <is>
          <t>Iraq</t>
        </is>
      </c>
      <c r="L34923" t="inlineStr"/>
      <c r="M34923" t="inlineStr"/>
      <c r="N34923" t="inlineStr"/>
      <c r="O34923" t="inlineStr">
        <is>
          <t>NEO Iraq</t>
        </is>
      </c>
      <c r="P34923" t="inlineStr"/>
      <c r="Q34923" t="inlineStr"/>
    </row>
    <row r="34924">
      <c r="A34924" t="inlineStr">
        <is>
          <t>Data Scientist</t>
        </is>
      </c>
      <c r="B34924" t="inlineStr">
        <is>
          <t>Experienced Data Scientist</t>
        </is>
      </c>
      <c r="C34924" t="inlineStr">
        <is>
          <t>Aarhus, Denmark</t>
        </is>
      </c>
      <c r="D34924" t="inlineStr">
        <is>
          <t>via LinkedIn</t>
        </is>
      </c>
      <c r="E34924" t="inlineStr">
        <is>
          <t>Full-time</t>
        </is>
      </c>
      <c r="F34924" t="b">
        <v>0</v>
      </c>
      <c r="G34924" t="inlineStr">
        <is>
          <t>Denmark</t>
        </is>
      </c>
      <c r="H34924" s="2" t="n">
        <v>45418.64369212963</v>
      </c>
      <c r="I34924" t="b">
        <v>0</v>
      </c>
      <c r="J34924" t="b">
        <v>0</v>
      </c>
      <c r="K34924" t="inlineStr">
        <is>
          <t>Denmark</t>
        </is>
      </c>
      <c r="L34924" t="inlineStr"/>
      <c r="M34924" t="inlineStr"/>
      <c r="N34924" t="inlineStr"/>
      <c r="O34924" t="inlineStr">
        <is>
          <t>Systematic A/S</t>
        </is>
      </c>
      <c r="P34924" t="inlineStr">
        <is>
          <t>['python', 'pytorch', 'tensorflow']</t>
        </is>
      </c>
      <c r="Q34924" t="inlineStr">
        <is>
          <t>{'libraries': ['pytorch', 'tensorflow'], 'programming': ['python']}</t>
        </is>
      </c>
    </row>
    <row r="34925">
      <c r="A34925" t="inlineStr">
        <is>
          <t>Business Analyst</t>
        </is>
      </c>
      <c r="B34925" t="inlineStr">
        <is>
          <t>Analyst</t>
        </is>
      </c>
      <c r="C34925" t="inlineStr">
        <is>
          <t>Bogotá, Bogota, Colombia</t>
        </is>
      </c>
      <c r="D34925" t="inlineStr">
        <is>
          <t>via BeBee</t>
        </is>
      </c>
      <c r="E34925" t="inlineStr">
        <is>
          <t>Full-time</t>
        </is>
      </c>
      <c r="F34925" t="b">
        <v>0</v>
      </c>
      <c r="G34925" t="inlineStr">
        <is>
          <t>Colombia</t>
        </is>
      </c>
      <c r="H34925" s="2" t="n">
        <v>45419.63796296297</v>
      </c>
      <c r="I34925" t="b">
        <v>0</v>
      </c>
      <c r="J34925" t="b">
        <v>0</v>
      </c>
      <c r="K34925" t="inlineStr">
        <is>
          <t>Colombia</t>
        </is>
      </c>
      <c r="L34925" t="inlineStr"/>
      <c r="M34925" t="inlineStr"/>
      <c r="N34925" t="inlineStr"/>
      <c r="O34925" t="inlineStr">
        <is>
          <t>International Flavors &amp; Fragrances</t>
        </is>
      </c>
      <c r="P34925" t="inlineStr">
        <is>
          <t>['excel']</t>
        </is>
      </c>
      <c r="Q34925" t="inlineStr">
        <is>
          <t>{'analyst_tools': ['excel']}</t>
        </is>
      </c>
    </row>
    <row r="34926">
      <c r="A34926" t="inlineStr">
        <is>
          <t>Data Engineer</t>
        </is>
      </c>
      <c r="B34926" t="inlineStr">
        <is>
          <t>Data Engineer</t>
        </is>
      </c>
      <c r="C34926" t="inlineStr">
        <is>
          <t>Birmingham, UK</t>
        </is>
      </c>
      <c r="D34926" t="inlineStr">
        <is>
          <t>via CV-Library</t>
        </is>
      </c>
      <c r="E34926" t="inlineStr">
        <is>
          <t>Contractor</t>
        </is>
      </c>
      <c r="F34926" t="b">
        <v>0</v>
      </c>
      <c r="G34926" t="inlineStr">
        <is>
          <t>United Kingdom</t>
        </is>
      </c>
      <c r="H34926" s="2" t="n">
        <v>45420.63706018519</v>
      </c>
      <c r="I34926" t="b">
        <v>1</v>
      </c>
      <c r="J34926" t="b">
        <v>0</v>
      </c>
      <c r="K34926" t="inlineStr">
        <is>
          <t>United Kingdom</t>
        </is>
      </c>
      <c r="L34926" t="inlineStr"/>
      <c r="M34926" t="inlineStr"/>
      <c r="N34926" t="inlineStr"/>
      <c r="O34926" t="inlineStr">
        <is>
          <t>Erin Associates</t>
        </is>
      </c>
      <c r="P34926" t="inlineStr">
        <is>
          <t>['python', 'sql', 'nosql', 'dynamodb', 'aws', 'redshift']</t>
        </is>
      </c>
      <c r="Q34926" t="inlineStr">
        <is>
          <t>{'cloud': ['aws', 'redshift'], 'databases': ['dynamodb'], 'programming': ['python', 'sql', 'nosql']}</t>
        </is>
      </c>
    </row>
    <row r="34927">
      <c r="A34927" t="inlineStr">
        <is>
          <t>Data Engineer</t>
        </is>
      </c>
      <c r="B34927" t="inlineStr">
        <is>
          <t>AquaSoft - Lead Data Engineer - Python</t>
        </is>
      </c>
      <c r="C34927" t="inlineStr">
        <is>
          <t>Bengaluru, Karnataka, India</t>
        </is>
      </c>
      <c r="D34927" t="inlineStr">
        <is>
          <t>via LinkedIn</t>
        </is>
      </c>
      <c r="E34927" t="inlineStr">
        <is>
          <t>Full-time</t>
        </is>
      </c>
      <c r="F34927" t="b">
        <v>0</v>
      </c>
      <c r="G34927" t="inlineStr">
        <is>
          <t>India</t>
        </is>
      </c>
      <c r="H34927" s="2" t="n">
        <v>45431.63435185186</v>
      </c>
      <c r="I34927" t="b">
        <v>1</v>
      </c>
      <c r="J34927" t="b">
        <v>0</v>
      </c>
      <c r="K34927" t="inlineStr">
        <is>
          <t>India</t>
        </is>
      </c>
      <c r="L34927" t="inlineStr"/>
      <c r="M34927" t="inlineStr"/>
      <c r="N34927" t="inlineStr"/>
      <c r="O34927" t="inlineStr">
        <is>
          <t>AQUASoft</t>
        </is>
      </c>
      <c r="P34927" t="inlineStr">
        <is>
          <t>['nosql', 'python', 'elasticsearch']</t>
        </is>
      </c>
      <c r="Q34927" t="inlineStr">
        <is>
          <t>{'databases': ['elasticsearch'], 'programming': ['nosql', 'python']}</t>
        </is>
      </c>
    </row>
    <row r="34928">
      <c r="A34928" t="inlineStr">
        <is>
          <t>Data Scientist</t>
        </is>
      </c>
      <c r="B34928" t="inlineStr">
        <is>
          <t>Marketing Data Scientist</t>
        </is>
      </c>
      <c r="C34928" t="inlineStr">
        <is>
          <t>Tlaquepaque, Jalisco, Mexico</t>
        </is>
      </c>
      <c r="D34928" t="inlineStr">
        <is>
          <t>via LinkedIn</t>
        </is>
      </c>
      <c r="E34928" t="inlineStr">
        <is>
          <t>Full-time</t>
        </is>
      </c>
      <c r="F34928" t="b">
        <v>0</v>
      </c>
      <c r="G34928" t="inlineStr">
        <is>
          <t>Mexico</t>
        </is>
      </c>
      <c r="H34928" s="2" t="n">
        <v>45436.63465277778</v>
      </c>
      <c r="I34928" t="b">
        <v>0</v>
      </c>
      <c r="J34928" t="b">
        <v>0</v>
      </c>
      <c r="K34928" t="inlineStr">
        <is>
          <t>Mexico</t>
        </is>
      </c>
      <c r="L34928" t="inlineStr"/>
      <c r="M34928" t="inlineStr"/>
      <c r="N34928" t="inlineStr"/>
      <c r="O34928" t="inlineStr">
        <is>
          <t>HP</t>
        </is>
      </c>
      <c r="P34928" t="inlineStr">
        <is>
          <t>['r', 'python', 'react', 'flask']</t>
        </is>
      </c>
      <c r="Q34928" t="inlineStr">
        <is>
          <t>{'libraries': ['react'], 'programming': ['r', 'python'], 'webframeworks': ['flask']}</t>
        </is>
      </c>
    </row>
    <row r="34929">
      <c r="A34929" t="inlineStr">
        <is>
          <t>Data Engineer</t>
        </is>
      </c>
      <c r="B34929" t="inlineStr">
        <is>
          <t>Data Solutions Architect</t>
        </is>
      </c>
      <c r="C34929" t="inlineStr">
        <is>
          <t>Switzerland</t>
        </is>
      </c>
      <c r="D34929" t="inlineStr">
        <is>
          <t>via BeBee Schweiz</t>
        </is>
      </c>
      <c r="E34929" t="inlineStr">
        <is>
          <t>Full-time</t>
        </is>
      </c>
      <c r="F34929" t="b">
        <v>0</v>
      </c>
      <c r="G34929" t="inlineStr">
        <is>
          <t>Switzerland</t>
        </is>
      </c>
      <c r="H34929" s="2" t="n">
        <v>45432.6425</v>
      </c>
      <c r="I34929" t="b">
        <v>1</v>
      </c>
      <c r="J34929" t="b">
        <v>0</v>
      </c>
      <c r="K34929" t="inlineStr">
        <is>
          <t>Switzerland</t>
        </is>
      </c>
      <c r="L34929" t="inlineStr"/>
      <c r="M34929" t="inlineStr"/>
      <c r="N34929" t="inlineStr"/>
      <c r="O34929" t="inlineStr">
        <is>
          <t>Nicoll Curtin</t>
        </is>
      </c>
      <c r="P34929" t="inlineStr">
        <is>
          <t>['python', 'r', 'azure', 'tableau']</t>
        </is>
      </c>
      <c r="Q34929" t="inlineStr">
        <is>
          <t>{'analyst_tools': ['tableau'], 'cloud': ['azure'], 'programming': ['python', 'r']}</t>
        </is>
      </c>
    </row>
    <row r="34930">
      <c r="A34930" t="inlineStr">
        <is>
          <t>Data Scientist</t>
        </is>
      </c>
      <c r="B34930" t="inlineStr">
        <is>
          <t>Data Scientist - Python/Machine Learning</t>
        </is>
      </c>
      <c r="C34930" t="inlineStr">
        <is>
          <t>Bengaluru, Karnataka, India</t>
        </is>
      </c>
      <c r="D34930" t="inlineStr">
        <is>
          <t>via LinkedIn</t>
        </is>
      </c>
      <c r="E34930" t="inlineStr">
        <is>
          <t>Full-time</t>
        </is>
      </c>
      <c r="F34930" t="b">
        <v>0</v>
      </c>
      <c r="G34930" t="inlineStr">
        <is>
          <t>India</t>
        </is>
      </c>
      <c r="H34930" s="2" t="n">
        <v>45435.63643518519</v>
      </c>
      <c r="I34930" t="b">
        <v>0</v>
      </c>
      <c r="J34930" t="b">
        <v>0</v>
      </c>
      <c r="K34930" t="inlineStr">
        <is>
          <t>India</t>
        </is>
      </c>
      <c r="L34930" t="inlineStr"/>
      <c r="M34930" t="inlineStr"/>
      <c r="N34930" t="inlineStr"/>
      <c r="O34930" t="inlineStr">
        <is>
          <t>Programming.com</t>
        </is>
      </c>
      <c r="P34930" t="inlineStr">
        <is>
          <t>['python', 'aws', 'azure', 'seaborn', 'matplotlib', 'hadoop', 'spark', 'kafka', 'tensorflow', 'pytorch', 'tableau']</t>
        </is>
      </c>
      <c r="Q34930" t="inlineStr">
        <is>
          <t>{'analyst_tools': ['tableau'], 'cloud': ['aws', 'azure'], 'libraries': ['seaborn', 'matplotlib', 'hadoop', 'spark', 'kafka', 'tensorflow', 'pytorch'], 'programming': ['python']}</t>
        </is>
      </c>
    </row>
    <row r="34931">
      <c r="A34931" t="inlineStr">
        <is>
          <t>Senior Data Scientist</t>
        </is>
      </c>
      <c r="B34931" t="inlineStr">
        <is>
          <t>Senior Data Scientist</t>
        </is>
      </c>
      <c r="C34931" t="inlineStr">
        <is>
          <t>Santiago, Chile</t>
        </is>
      </c>
      <c r="D34931" t="inlineStr">
        <is>
          <t>via LinkedIn</t>
        </is>
      </c>
      <c r="E34931" t="inlineStr">
        <is>
          <t>Full-time</t>
        </is>
      </c>
      <c r="F34931" t="b">
        <v>0</v>
      </c>
      <c r="G34931" t="inlineStr">
        <is>
          <t>Chile</t>
        </is>
      </c>
      <c r="H34931" s="2" t="n">
        <v>45443.63990740741</v>
      </c>
      <c r="I34931" t="b">
        <v>0</v>
      </c>
      <c r="J34931" t="b">
        <v>0</v>
      </c>
      <c r="K34931" t="inlineStr">
        <is>
          <t>Chile</t>
        </is>
      </c>
      <c r="L34931" t="inlineStr"/>
      <c r="M34931" t="inlineStr"/>
      <c r="N34931" t="inlineStr"/>
      <c r="O34931" t="inlineStr">
        <is>
          <t>Alaya</t>
        </is>
      </c>
      <c r="P34931" t="inlineStr">
        <is>
          <t>['python', 'r', 'aws']</t>
        </is>
      </c>
      <c r="Q34931" t="inlineStr">
        <is>
          <t>{'cloud': ['aws'], 'programming': ['python', 'r']}</t>
        </is>
      </c>
    </row>
    <row r="34932">
      <c r="A34932" t="inlineStr">
        <is>
          <t>Data Analyst</t>
        </is>
      </c>
      <c r="B34932" t="inlineStr">
        <is>
          <t>Data &amp; People Analytics Analyst</t>
        </is>
      </c>
      <c r="C34932" t="inlineStr">
        <is>
          <t>Anywhere</t>
        </is>
      </c>
      <c r="D34932" t="inlineStr">
        <is>
          <t>via LinkedIn</t>
        </is>
      </c>
      <c r="E34932" t="inlineStr">
        <is>
          <t>Full-time</t>
        </is>
      </c>
      <c r="F34932" t="b">
        <v>1</v>
      </c>
      <c r="G34932" t="inlineStr">
        <is>
          <t>Poland</t>
        </is>
      </c>
      <c r="H34932" s="2" t="n">
        <v>45441.64554398148</v>
      </c>
      <c r="I34932" t="b">
        <v>1</v>
      </c>
      <c r="J34932" t="b">
        <v>0</v>
      </c>
      <c r="K34932" t="inlineStr">
        <is>
          <t>Poland</t>
        </is>
      </c>
      <c r="L34932" t="inlineStr"/>
      <c r="M34932" t="inlineStr"/>
      <c r="N34932" t="inlineStr"/>
      <c r="O34932" t="inlineStr">
        <is>
          <t>American Express Global Business Travel</t>
        </is>
      </c>
      <c r="P34932" t="inlineStr">
        <is>
          <t>['express', 'tableau', 'power bi', 'excel']</t>
        </is>
      </c>
      <c r="Q34932" t="inlineStr">
        <is>
          <t>{'analyst_tools': ['tableau', 'power bi', 'excel'], 'webframeworks': ['express']}</t>
        </is>
      </c>
    </row>
    <row r="34933">
      <c r="A34933" t="inlineStr">
        <is>
          <t>Data Engineer</t>
        </is>
      </c>
      <c r="B34933" t="inlineStr">
        <is>
          <t>Data Engineer Confirmé Marseille H/F</t>
        </is>
      </c>
      <c r="C34933" t="inlineStr">
        <is>
          <t>Marseille, France</t>
        </is>
      </c>
      <c r="D34933" t="inlineStr">
        <is>
          <t>via LinkedIn</t>
        </is>
      </c>
      <c r="E34933" t="inlineStr">
        <is>
          <t>Full-time</t>
        </is>
      </c>
      <c r="F34933" t="b">
        <v>0</v>
      </c>
      <c r="G34933" t="inlineStr">
        <is>
          <t>France</t>
        </is>
      </c>
      <c r="H34933" s="2" t="n">
        <v>45423.65368055556</v>
      </c>
      <c r="I34933" t="b">
        <v>1</v>
      </c>
      <c r="J34933" t="b">
        <v>0</v>
      </c>
      <c r="K34933" t="inlineStr">
        <is>
          <t>France</t>
        </is>
      </c>
      <c r="L34933" t="inlineStr"/>
      <c r="M34933" t="inlineStr"/>
      <c r="N34933" t="inlineStr"/>
      <c r="O34933" t="inlineStr">
        <is>
          <t>JEMS</t>
        </is>
      </c>
      <c r="P34933" t="inlineStr">
        <is>
          <t>['sql', 'python', 'java', 'scala', 'aws', 'gcp', 'azure', 'git', 'jenkins']</t>
        </is>
      </c>
      <c r="Q34933" t="inlineStr">
        <is>
          <t>{'cloud': ['aws', 'gcp', 'azure'], 'other': ['git', 'jenkins'], 'programming': ['sql', 'python', 'java', 'scala']}</t>
        </is>
      </c>
    </row>
    <row r="34934">
      <c r="A34934" t="inlineStr">
        <is>
          <t>Senior Data Scientist</t>
        </is>
      </c>
      <c r="B34934" t="inlineStr">
        <is>
          <t>Senior Data Scientist - NLP/Computer Vision</t>
        </is>
      </c>
      <c r="C34934" t="inlineStr">
        <is>
          <t>West Bengal</t>
        </is>
      </c>
      <c r="D34934" t="inlineStr">
        <is>
          <t>via LinkedIn</t>
        </is>
      </c>
      <c r="E34934" t="inlineStr">
        <is>
          <t>Full-time</t>
        </is>
      </c>
      <c r="F34934" t="b">
        <v>0</v>
      </c>
      <c r="G34934" t="inlineStr">
        <is>
          <t>India</t>
        </is>
      </c>
      <c r="H34934" s="2" t="n">
        <v>45413.63741898148</v>
      </c>
      <c r="I34934" t="b">
        <v>0</v>
      </c>
      <c r="J34934" t="b">
        <v>0</v>
      </c>
      <c r="K34934" t="inlineStr">
        <is>
          <t>India</t>
        </is>
      </c>
      <c r="L34934" t="inlineStr"/>
      <c r="M34934" t="inlineStr"/>
      <c r="N34934" t="inlineStr"/>
      <c r="O34934" t="inlineStr">
        <is>
          <t>Scienaptic AI</t>
        </is>
      </c>
      <c r="P34934" t="inlineStr"/>
      <c r="Q34934" t="inlineStr"/>
    </row>
    <row r="34935">
      <c r="A34935" t="inlineStr">
        <is>
          <t>Software Engineer</t>
        </is>
      </c>
      <c r="B34935" t="inlineStr">
        <is>
          <t>Engineer Development in Compliance</t>
        </is>
      </c>
      <c r="C34935" t="inlineStr">
        <is>
          <t>Berlin, Germany</t>
        </is>
      </c>
      <c r="D34935" t="inlineStr">
        <is>
          <t>via BeBee</t>
        </is>
      </c>
      <c r="E34935" t="inlineStr">
        <is>
          <t>Full-time and Part-time</t>
        </is>
      </c>
      <c r="F34935" t="b">
        <v>0</v>
      </c>
      <c r="G34935" t="inlineStr">
        <is>
          <t>Germany</t>
        </is>
      </c>
      <c r="H34935" s="2" t="n">
        <v>45419.63939814815</v>
      </c>
      <c r="I34935" t="b">
        <v>1</v>
      </c>
      <c r="J34935" t="b">
        <v>0</v>
      </c>
      <c r="K34935" t="inlineStr">
        <is>
          <t>Germany</t>
        </is>
      </c>
      <c r="L34935" t="inlineStr"/>
      <c r="M34935" t="inlineStr"/>
      <c r="N34935" t="inlineStr"/>
      <c r="O34935" t="inlineStr">
        <is>
          <t>Deutsche Bank</t>
        </is>
      </c>
      <c r="P34935" t="inlineStr">
        <is>
          <t>['kotlin']</t>
        </is>
      </c>
      <c r="Q34935" t="inlineStr">
        <is>
          <t>{'programming': ['kotlin']}</t>
        </is>
      </c>
    </row>
    <row r="34936">
      <c r="A34936" t="inlineStr">
        <is>
          <t>Business Analyst</t>
        </is>
      </c>
      <c r="B34936" t="inlineStr">
        <is>
          <t>Enterprise Business Analyst with Data Governance and OneTrust exp.</t>
        </is>
      </c>
      <c r="C34936" t="inlineStr">
        <is>
          <t>Atlanta, GA</t>
        </is>
      </c>
      <c r="D34936" t="inlineStr">
        <is>
          <t>via LinkedIn</t>
        </is>
      </c>
      <c r="E34936" t="inlineStr">
        <is>
          <t>Full-time and Temp work</t>
        </is>
      </c>
      <c r="F34936" t="b">
        <v>0</v>
      </c>
      <c r="G34936" t="inlineStr">
        <is>
          <t>Georgia</t>
        </is>
      </c>
      <c r="H34936" s="2" t="n">
        <v>45422.66172453704</v>
      </c>
      <c r="I34936" t="b">
        <v>0</v>
      </c>
      <c r="J34936" t="b">
        <v>0</v>
      </c>
      <c r="K34936" t="inlineStr">
        <is>
          <t>United States</t>
        </is>
      </c>
      <c r="L34936" t="inlineStr"/>
      <c r="M34936" t="inlineStr"/>
      <c r="N34936" t="inlineStr"/>
      <c r="O34936" t="inlineStr">
        <is>
          <t>Dice</t>
        </is>
      </c>
      <c r="P34936" t="inlineStr"/>
      <c r="Q34936" t="inlineStr"/>
    </row>
    <row r="34937">
      <c r="A34937" t="inlineStr">
        <is>
          <t>Data Analyst</t>
        </is>
      </c>
      <c r="B34937" t="inlineStr">
        <is>
          <t>Data Analyst Full-time Temporary</t>
        </is>
      </c>
      <c r="C34937" t="inlineStr">
        <is>
          <t>Australia</t>
        </is>
      </c>
      <c r="D34937" t="inlineStr">
        <is>
          <t>via Adzuna</t>
        </is>
      </c>
      <c r="E34937" t="inlineStr">
        <is>
          <t>Full-time and Temp work</t>
        </is>
      </c>
      <c r="F34937" t="b">
        <v>0</v>
      </c>
      <c r="G34937" t="inlineStr">
        <is>
          <t>Australia</t>
        </is>
      </c>
      <c r="H34937" s="2" t="n">
        <v>45443.6349537037</v>
      </c>
      <c r="I34937" t="b">
        <v>1</v>
      </c>
      <c r="J34937" t="b">
        <v>0</v>
      </c>
      <c r="K34937" t="inlineStr">
        <is>
          <t>Australia</t>
        </is>
      </c>
      <c r="L34937" t="inlineStr"/>
      <c r="M34937" t="inlineStr"/>
      <c r="N34937" t="inlineStr"/>
      <c r="O34937" t="inlineStr">
        <is>
          <t>ACT Government</t>
        </is>
      </c>
      <c r="P34937" t="inlineStr"/>
      <c r="Q34937" t="inlineStr"/>
    </row>
    <row r="34938">
      <c r="A34938" t="inlineStr">
        <is>
          <t>Senior Data Scientist</t>
        </is>
      </c>
      <c r="B34938" t="inlineStr">
        <is>
          <t>3Pillar Global - Senior Data Scientist - Python</t>
        </is>
      </c>
      <c r="C34938" t="inlineStr">
        <is>
          <t>Mumbai, Maharashtra, India</t>
        </is>
      </c>
      <c r="D34938" t="inlineStr">
        <is>
          <t>via LinkedIn</t>
        </is>
      </c>
      <c r="E34938" t="inlineStr">
        <is>
          <t>Full-time</t>
        </is>
      </c>
      <c r="F34938" t="b">
        <v>0</v>
      </c>
      <c r="G34938" t="inlineStr">
        <is>
          <t>India</t>
        </is>
      </c>
      <c r="H34938" s="2" t="n">
        <v>45441.63684027778</v>
      </c>
      <c r="I34938" t="b">
        <v>0</v>
      </c>
      <c r="J34938" t="b">
        <v>0</v>
      </c>
      <c r="K34938" t="inlineStr">
        <is>
          <t>India</t>
        </is>
      </c>
      <c r="L34938" t="inlineStr"/>
      <c r="M34938" t="inlineStr"/>
      <c r="N34938" t="inlineStr"/>
      <c r="O34938" t="inlineStr">
        <is>
          <t>3 Pillar Global</t>
        </is>
      </c>
      <c r="P34938" t="inlineStr">
        <is>
          <t>['python', 'aws', 'azure', 'snowflake', 'pandas', 'numpy', 'excel', 'tableau', 'jira', 'confluence']</t>
        </is>
      </c>
      <c r="Q34938" t="inlineStr">
        <is>
          <t>{'analyst_tools': ['excel', 'tableau'], 'async': ['jira', 'confluence'], 'cloud': ['aws', 'azure', 'snowflake'], 'libraries': ['pandas', 'numpy'], 'programming': ['python']}</t>
        </is>
      </c>
    </row>
    <row r="34939">
      <c r="A34939" t="inlineStr">
        <is>
          <t>Senior Data Scientist</t>
        </is>
      </c>
      <c r="B34939" t="inlineStr">
        <is>
          <t>Senior Data Science Consultant</t>
        </is>
      </c>
      <c r="C34939" t="inlineStr">
        <is>
          <t>Bengaluru, Karnataka, India</t>
        </is>
      </c>
      <c r="D34939" t="inlineStr">
        <is>
          <t>via LinkedIn</t>
        </is>
      </c>
      <c r="E34939" t="inlineStr">
        <is>
          <t>Full-time</t>
        </is>
      </c>
      <c r="F34939" t="b">
        <v>0</v>
      </c>
      <c r="G34939" t="inlineStr">
        <is>
          <t>India</t>
        </is>
      </c>
      <c r="H34939" s="2" t="n">
        <v>45435.63659722222</v>
      </c>
      <c r="I34939" t="b">
        <v>0</v>
      </c>
      <c r="J34939" t="b">
        <v>0</v>
      </c>
      <c r="K34939" t="inlineStr">
        <is>
          <t>India</t>
        </is>
      </c>
      <c r="L34939" t="inlineStr"/>
      <c r="M34939" t="inlineStr"/>
      <c r="N34939" t="inlineStr"/>
      <c r="O34939" t="inlineStr">
        <is>
          <t>Wells Fargo</t>
        </is>
      </c>
      <c r="P34939" t="inlineStr">
        <is>
          <t>['sql', 'python', 'pyspark', 'excel']</t>
        </is>
      </c>
      <c r="Q34939" t="inlineStr">
        <is>
          <t>{'analyst_tools': ['excel'], 'libraries': ['pyspark'], 'programming': ['sql', 'python']}</t>
        </is>
      </c>
    </row>
    <row r="34940">
      <c r="A34940" t="inlineStr">
        <is>
          <t>Data Analyst</t>
        </is>
      </c>
      <c r="B34940" t="inlineStr">
        <is>
          <t>Data Analyst - Exciting Challenge</t>
        </is>
      </c>
      <c r="C34940" t="inlineStr">
        <is>
          <t>New York, NY</t>
        </is>
      </c>
      <c r="D34940" t="inlineStr">
        <is>
          <t>via GrabJobs</t>
        </is>
      </c>
      <c r="E34940" t="inlineStr">
        <is>
          <t>Full-time</t>
        </is>
      </c>
      <c r="F34940" t="b">
        <v>0</v>
      </c>
      <c r="G34940" t="inlineStr">
        <is>
          <t>New York, United States</t>
        </is>
      </c>
      <c r="H34940" s="2" t="n">
        <v>45415.62528935185</v>
      </c>
      <c r="I34940" t="b">
        <v>0</v>
      </c>
      <c r="J34940" t="b">
        <v>1</v>
      </c>
      <c r="K34940" t="inlineStr">
        <is>
          <t>United States</t>
        </is>
      </c>
      <c r="L34940" t="inlineStr"/>
      <c r="M34940" t="inlineStr"/>
      <c r="N34940" t="inlineStr"/>
      <c r="O34940" t="inlineStr">
        <is>
          <t>Amdex Corporation</t>
        </is>
      </c>
      <c r="P34940" t="inlineStr">
        <is>
          <t>['sql', 'python', 'sas', 'sas']</t>
        </is>
      </c>
      <c r="Q34940" t="inlineStr">
        <is>
          <t>{'analyst_tools': ['sas'], 'programming': ['sql', 'python', 'sas']}</t>
        </is>
      </c>
    </row>
    <row r="34941">
      <c r="A34941" t="inlineStr">
        <is>
          <t>Data Engineer</t>
        </is>
      </c>
      <c r="B34941" t="inlineStr">
        <is>
          <t>Deutsche Bahn: Data Engineer Prozessautomation (w/m/d)</t>
        </is>
      </c>
      <c r="C34941" t="inlineStr">
        <is>
          <t>Frankfurt, Germany</t>
        </is>
      </c>
      <c r="D34941" t="inlineStr">
        <is>
          <t>via LinkedIn</t>
        </is>
      </c>
      <c r="E34941" t="inlineStr">
        <is>
          <t>Full-time</t>
        </is>
      </c>
      <c r="F34941" t="b">
        <v>0</v>
      </c>
      <c r="G34941" t="inlineStr">
        <is>
          <t>Germany</t>
        </is>
      </c>
      <c r="H34941" s="2" t="n">
        <v>45422.64896990741</v>
      </c>
      <c r="I34941" t="b">
        <v>1</v>
      </c>
      <c r="J34941" t="b">
        <v>0</v>
      </c>
      <c r="K34941" t="inlineStr">
        <is>
          <t>Germany</t>
        </is>
      </c>
      <c r="L34941" t="inlineStr"/>
      <c r="M34941" t="inlineStr"/>
      <c r="N34941" t="inlineStr"/>
      <c r="O34941" t="inlineStr">
        <is>
          <t>HeyJobs</t>
        </is>
      </c>
      <c r="P34941" t="inlineStr">
        <is>
          <t>['sql', 'nosql', 'python', 'r', 'aws', 'tableau']</t>
        </is>
      </c>
      <c r="Q34941" t="inlineStr">
        <is>
          <t>{'analyst_tools': ['tableau'], 'cloud': ['aws'], 'programming': ['sql', 'nosql', 'python', 'r']}</t>
        </is>
      </c>
    </row>
    <row r="34942">
      <c r="A34942" t="inlineStr">
        <is>
          <t>Data Engineer</t>
        </is>
      </c>
      <c r="B34942" t="inlineStr">
        <is>
          <t>Lead Data Engineer</t>
        </is>
      </c>
      <c r="C34942" t="inlineStr">
        <is>
          <t>United Kingdom</t>
        </is>
      </c>
      <c r="D34942" t="inlineStr">
        <is>
          <t>via LinkedIn</t>
        </is>
      </c>
      <c r="E34942" t="inlineStr">
        <is>
          <t>Full-time</t>
        </is>
      </c>
      <c r="F34942" t="b">
        <v>0</v>
      </c>
      <c r="G34942" t="inlineStr">
        <is>
          <t>United Kingdom</t>
        </is>
      </c>
      <c r="H34942" s="2" t="n">
        <v>45434.63902777778</v>
      </c>
      <c r="I34942" t="b">
        <v>1</v>
      </c>
      <c r="J34942" t="b">
        <v>0</v>
      </c>
      <c r="K34942" t="inlineStr">
        <is>
          <t>United Kingdom</t>
        </is>
      </c>
      <c r="L34942" t="inlineStr"/>
      <c r="M34942" t="inlineStr"/>
      <c r="N34942" t="inlineStr"/>
      <c r="O34942" t="inlineStr">
        <is>
          <t>NewDay</t>
        </is>
      </c>
      <c r="P34942" t="inlineStr">
        <is>
          <t>['sql', 'scala', 'sql server', 'aws', 'redshift', 'aurora', 'spark', 'kafka']</t>
        </is>
      </c>
      <c r="Q34942" t="inlineStr">
        <is>
          <t>{'cloud': ['aws', 'redshift', 'aurora'], 'databases': ['sql server'], 'libraries': ['spark', 'kafka'], 'programming': ['sql', 'scala']}</t>
        </is>
      </c>
    </row>
    <row r="34943">
      <c r="A34943" t="inlineStr">
        <is>
          <t>Data Engineer</t>
        </is>
      </c>
      <c r="B34943" t="inlineStr">
        <is>
          <t>Data Engineer (H/F)</t>
        </is>
      </c>
      <c r="C34943" t="inlineStr">
        <is>
          <t>La Marsa, Tunisia</t>
        </is>
      </c>
      <c r="D34943" t="inlineStr">
        <is>
          <t>via Tanitjobs.com</t>
        </is>
      </c>
      <c r="E34943" t="inlineStr">
        <is>
          <t>Full-time</t>
        </is>
      </c>
      <c r="F34943" t="b">
        <v>0</v>
      </c>
      <c r="G34943" t="inlineStr">
        <is>
          <t>Tunisia</t>
        </is>
      </c>
      <c r="H34943" s="2" t="n">
        <v>45419.63883101852</v>
      </c>
      <c r="I34943" t="b">
        <v>1</v>
      </c>
      <c r="J34943" t="b">
        <v>0</v>
      </c>
      <c r="K34943" t="inlineStr">
        <is>
          <t>Tunisia</t>
        </is>
      </c>
      <c r="L34943" t="inlineStr"/>
      <c r="M34943" t="inlineStr"/>
      <c r="N34943" t="inlineStr"/>
      <c r="O34943" t="inlineStr">
        <is>
          <t>Splio Tunisia</t>
        </is>
      </c>
      <c r="P34943" t="inlineStr">
        <is>
          <t>['python', 'sql']</t>
        </is>
      </c>
      <c r="Q34943" t="inlineStr">
        <is>
          <t>{'programming': ['python', 'sql']}</t>
        </is>
      </c>
    </row>
    <row r="34944">
      <c r="A34944" t="inlineStr">
        <is>
          <t>Data Engineer</t>
        </is>
      </c>
      <c r="B34944" t="inlineStr">
        <is>
          <t>STIRCTLY ON W2- Big Data Engineer-local to ADDISON TEXAS</t>
        </is>
      </c>
      <c r="C34944" t="inlineStr">
        <is>
          <t>Addison, TX</t>
        </is>
      </c>
      <c r="D34944" t="inlineStr">
        <is>
          <t>via LinkedIn</t>
        </is>
      </c>
      <c r="E34944" t="inlineStr">
        <is>
          <t>Full-time</t>
        </is>
      </c>
      <c r="F34944" t="b">
        <v>0</v>
      </c>
      <c r="G34944" t="inlineStr">
        <is>
          <t>California, United States</t>
        </is>
      </c>
      <c r="H34944" s="2" t="n">
        <v>45430.62976851852</v>
      </c>
      <c r="I34944" t="b">
        <v>1</v>
      </c>
      <c r="J34944" t="b">
        <v>0</v>
      </c>
      <c r="K34944" t="inlineStr">
        <is>
          <t>United States</t>
        </is>
      </c>
      <c r="L34944" t="inlineStr"/>
      <c r="M34944" t="inlineStr"/>
      <c r="N34944" t="inlineStr"/>
      <c r="O34944" t="inlineStr">
        <is>
          <t>Dice</t>
        </is>
      </c>
      <c r="P34944" t="inlineStr">
        <is>
          <t>['java', 'sql', 'oracle', 'spark', 'hadoop']</t>
        </is>
      </c>
      <c r="Q34944" t="inlineStr">
        <is>
          <t>{'cloud': ['oracle'], 'libraries': ['spark', 'hadoop'], 'programming': ['java', 'sql']}</t>
        </is>
      </c>
    </row>
    <row r="34945">
      <c r="A34945" t="inlineStr">
        <is>
          <t>Business Analyst</t>
        </is>
      </c>
      <c r="B34945" t="inlineStr">
        <is>
          <t>Sales Analyst &amp; Administrator</t>
        </is>
      </c>
      <c r="C34945" t="inlineStr">
        <is>
          <t>Poland</t>
        </is>
      </c>
      <c r="D34945" t="inlineStr">
        <is>
          <t>via Adzuna.pl</t>
        </is>
      </c>
      <c r="E34945" t="inlineStr">
        <is>
          <t>Full-time</t>
        </is>
      </c>
      <c r="F34945" t="b">
        <v>0</v>
      </c>
      <c r="G34945" t="inlineStr">
        <is>
          <t>Poland</t>
        </is>
      </c>
      <c r="H34945" s="2" t="n">
        <v>45428.63146990741</v>
      </c>
      <c r="I34945" t="b">
        <v>0</v>
      </c>
      <c r="J34945" t="b">
        <v>0</v>
      </c>
      <c r="K34945" t="inlineStr">
        <is>
          <t>Poland</t>
        </is>
      </c>
      <c r="L34945" t="inlineStr"/>
      <c r="M34945" t="inlineStr"/>
      <c r="N34945" t="inlineStr"/>
      <c r="O34945" t="inlineStr">
        <is>
          <t>Barry Callebaut</t>
        </is>
      </c>
      <c r="P34945" t="inlineStr">
        <is>
          <t>['excel', 'sap']</t>
        </is>
      </c>
      <c r="Q34945" t="inlineStr">
        <is>
          <t>{'analyst_tools': ['excel', 'sap']}</t>
        </is>
      </c>
    </row>
    <row r="34946">
      <c r="A34946" t="inlineStr">
        <is>
          <t>Senior Data Scientist</t>
        </is>
      </c>
      <c r="B34946" t="inlineStr">
        <is>
          <t>Senior Data Scientist</t>
        </is>
      </c>
      <c r="C34946" t="inlineStr">
        <is>
          <t>Gurugram, Haryana, India</t>
        </is>
      </c>
      <c r="D34946" t="inlineStr">
        <is>
          <t>via LinkedIn</t>
        </is>
      </c>
      <c r="E34946" t="inlineStr">
        <is>
          <t>Full-time</t>
        </is>
      </c>
      <c r="F34946" t="b">
        <v>0</v>
      </c>
      <c r="G34946" t="inlineStr">
        <is>
          <t>India</t>
        </is>
      </c>
      <c r="H34946" s="2" t="n">
        <v>45432.63273148148</v>
      </c>
      <c r="I34946" t="b">
        <v>0</v>
      </c>
      <c r="J34946" t="b">
        <v>0</v>
      </c>
      <c r="K34946" t="inlineStr">
        <is>
          <t>India</t>
        </is>
      </c>
      <c r="L34946" t="inlineStr"/>
      <c r="M34946" t="inlineStr"/>
      <c r="N34946" t="inlineStr"/>
      <c r="O34946" t="inlineStr">
        <is>
          <t>Mastercard</t>
        </is>
      </c>
      <c r="P34946" t="inlineStr">
        <is>
          <t>['python', 'r', 'sql', 'hadoop', 'spark', 'tensorflow', 'keras', 'pytorch', 'confluence']</t>
        </is>
      </c>
      <c r="Q34946" t="inlineStr">
        <is>
          <t>{'async': ['confluence'], 'libraries': ['hadoop', 'spark', 'tensorflow', 'keras', 'pytorch'], 'programming': ['python', 'r', 'sql']}</t>
        </is>
      </c>
    </row>
    <row r="34947">
      <c r="A34947" t="inlineStr">
        <is>
          <t>Data Scientist</t>
        </is>
      </c>
      <c r="B34947" t="inlineStr">
        <is>
          <t>Data Scientist II</t>
        </is>
      </c>
      <c r="C34947" t="inlineStr">
        <is>
          <t>Karnataka, India</t>
        </is>
      </c>
      <c r="D34947" t="inlineStr">
        <is>
          <t>via Indeed</t>
        </is>
      </c>
      <c r="E34947" t="inlineStr">
        <is>
          <t>Full-time</t>
        </is>
      </c>
      <c r="F34947" t="b">
        <v>0</v>
      </c>
      <c r="G34947" t="inlineStr">
        <is>
          <t>India</t>
        </is>
      </c>
      <c r="H34947" s="2" t="n">
        <v>45436.63229166667</v>
      </c>
      <c r="I34947" t="b">
        <v>0</v>
      </c>
      <c r="J34947" t="b">
        <v>0</v>
      </c>
      <c r="K34947" t="inlineStr">
        <is>
          <t>India</t>
        </is>
      </c>
      <c r="L34947" t="inlineStr"/>
      <c r="M34947" t="inlineStr"/>
      <c r="N34947" t="inlineStr"/>
      <c r="O34947" t="inlineStr">
        <is>
          <t>Honeywell</t>
        </is>
      </c>
      <c r="P34947" t="inlineStr">
        <is>
          <t>['nosql', 'python', 'r', 'sql', 'databricks', 'azure', 'hadoop', 'spark', 'pytorch', 'keras', 'tableau']</t>
        </is>
      </c>
      <c r="Q34947" t="inlineStr">
        <is>
          <t>{'analyst_tools': ['tableau'], 'cloud': ['databricks', 'azure'], 'libraries': ['hadoop', 'spark', 'pytorch', 'keras'], 'programming': ['nosql', 'python', 'r', 'sql']}</t>
        </is>
      </c>
    </row>
    <row r="34948">
      <c r="A34948" t="inlineStr">
        <is>
          <t>Data Analyst</t>
        </is>
      </c>
      <c r="B34948" t="inlineStr">
        <is>
          <t>Data analyst H/F en alternance</t>
        </is>
      </c>
      <c r="C34948" t="inlineStr">
        <is>
          <t>Gif-sur-Yvette, France</t>
        </is>
      </c>
      <c r="D34948" t="inlineStr">
        <is>
          <t>via BeBee</t>
        </is>
      </c>
      <c r="E34948" t="inlineStr">
        <is>
          <t>Full-time</t>
        </is>
      </c>
      <c r="F34948" t="b">
        <v>0</v>
      </c>
      <c r="G34948" t="inlineStr">
        <is>
          <t>France</t>
        </is>
      </c>
      <c r="H34948" s="2" t="n">
        <v>45423.65346064815</v>
      </c>
      <c r="I34948" t="b">
        <v>0</v>
      </c>
      <c r="J34948" t="b">
        <v>0</v>
      </c>
      <c r="K34948" t="inlineStr">
        <is>
          <t>France</t>
        </is>
      </c>
      <c r="L34948" t="inlineStr"/>
      <c r="M34948" t="inlineStr"/>
      <c r="N34948" t="inlineStr"/>
      <c r="O34948" t="inlineStr">
        <is>
          <t>Servier</t>
        </is>
      </c>
      <c r="P34948" t="inlineStr">
        <is>
          <t>['python', 'power bi']</t>
        </is>
      </c>
      <c r="Q34948" t="inlineStr">
        <is>
          <t>{'analyst_tools': ['power bi'], 'programming': ['python']}</t>
        </is>
      </c>
    </row>
    <row r="34949">
      <c r="A34949" t="inlineStr">
        <is>
          <t>Senior Data Scientist</t>
        </is>
      </c>
      <c r="B34949" t="inlineStr">
        <is>
          <t>Senior Data Scientist</t>
        </is>
      </c>
      <c r="C34949" t="inlineStr">
        <is>
          <t>Lima, Peru</t>
        </is>
      </c>
      <c r="D34949" t="inlineStr">
        <is>
          <t>via LinkedIn</t>
        </is>
      </c>
      <c r="E34949" t="inlineStr">
        <is>
          <t>Full-time</t>
        </is>
      </c>
      <c r="F34949" t="b">
        <v>0</v>
      </c>
      <c r="G34949" t="inlineStr">
        <is>
          <t>Peru</t>
        </is>
      </c>
      <c r="H34949" s="2" t="n">
        <v>45421.64371527778</v>
      </c>
      <c r="I34949" t="b">
        <v>0</v>
      </c>
      <c r="J34949" t="b">
        <v>0</v>
      </c>
      <c r="K34949" t="inlineStr">
        <is>
          <t>Peru</t>
        </is>
      </c>
      <c r="L34949" t="inlineStr"/>
      <c r="M34949" t="inlineStr"/>
      <c r="N34949" t="inlineStr"/>
      <c r="O34949" t="inlineStr">
        <is>
          <t>Banco de Crédito BCP</t>
        </is>
      </c>
      <c r="P34949" t="inlineStr">
        <is>
          <t>['sql', 'python', 'azure', 'databricks', 'spark']</t>
        </is>
      </c>
      <c r="Q34949" t="inlineStr">
        <is>
          <t>{'cloud': ['azure', 'databricks'], 'libraries': ['spark'], 'programming': ['sql', 'python']}</t>
        </is>
      </c>
    </row>
    <row r="34950">
      <c r="A34950" t="inlineStr">
        <is>
          <t>Data Analyst</t>
        </is>
      </c>
      <c r="B34950" t="inlineStr">
        <is>
          <t>NA Services Data Analytics and Insights  Jr  Analyst</t>
        </is>
      </c>
      <c r="C34950" t="inlineStr">
        <is>
          <t>Panama</t>
        </is>
      </c>
      <c r="D34950" t="inlineStr">
        <is>
          <t>via EstasContratado.com</t>
        </is>
      </c>
      <c r="E34950" t="inlineStr">
        <is>
          <t>Full-time</t>
        </is>
      </c>
      <c r="F34950" t="b">
        <v>0</v>
      </c>
      <c r="G34950" t="inlineStr">
        <is>
          <t>Panama</t>
        </is>
      </c>
      <c r="H34950" s="2" t="n">
        <v>45433.69048611111</v>
      </c>
      <c r="I34950" t="b">
        <v>1</v>
      </c>
      <c r="J34950" t="b">
        <v>0</v>
      </c>
      <c r="K34950" t="inlineStr">
        <is>
          <t>Panama</t>
        </is>
      </c>
      <c r="L34950" t="inlineStr"/>
      <c r="M34950" t="inlineStr"/>
      <c r="N34950" t="inlineStr"/>
      <c r="O34950" t="inlineStr">
        <is>
          <t>ESTEE LAUDER</t>
        </is>
      </c>
      <c r="P34950" t="inlineStr">
        <is>
          <t>['python', 'sql', 'excel', 'sap', 'power bi']</t>
        </is>
      </c>
      <c r="Q34950" t="inlineStr">
        <is>
          <t>{'analyst_tools': ['excel', 'sap', 'power bi'], 'programming': ['python', 'sql']}</t>
        </is>
      </c>
    </row>
    <row r="34951">
      <c r="A34951" t="inlineStr">
        <is>
          <t>Business Analyst</t>
        </is>
      </c>
      <c r="B34951" t="inlineStr">
        <is>
          <t>Business Intelligence Analyst</t>
        </is>
      </c>
      <c r="C34951" t="inlineStr">
        <is>
          <t>Taguig, Metro Manila, Philippines</t>
        </is>
      </c>
      <c r="D34951" t="inlineStr">
        <is>
          <t>via LinkedIn</t>
        </is>
      </c>
      <c r="E34951" t="inlineStr"/>
      <c r="F34951" t="b">
        <v>0</v>
      </c>
      <c r="G34951" t="inlineStr">
        <is>
          <t>Philippines</t>
        </is>
      </c>
      <c r="H34951" s="2" t="n">
        <v>45429.63416666666</v>
      </c>
      <c r="I34951" t="b">
        <v>0</v>
      </c>
      <c r="J34951" t="b">
        <v>0</v>
      </c>
      <c r="K34951" t="inlineStr">
        <is>
          <t>Philippines</t>
        </is>
      </c>
      <c r="L34951" t="inlineStr"/>
      <c r="M34951" t="inlineStr"/>
      <c r="N34951" t="inlineStr"/>
      <c r="O34951" t="inlineStr">
        <is>
          <t>Professional Insights Marketing Services</t>
        </is>
      </c>
      <c r="P34951" t="inlineStr">
        <is>
          <t>['sql', 'looker', 'tableau']</t>
        </is>
      </c>
      <c r="Q34951" t="inlineStr">
        <is>
          <t>{'analyst_tools': ['looker', 'tableau'], 'programming': ['sql']}</t>
        </is>
      </c>
    </row>
    <row r="34952">
      <c r="A34952" t="inlineStr">
        <is>
          <t>Machine Learning Engineer</t>
        </is>
      </c>
      <c r="B34952" t="inlineStr">
        <is>
          <t>Senior Machine Learning Engineer</t>
        </is>
      </c>
      <c r="C34952" t="inlineStr">
        <is>
          <t>Kathmandu, Nepal</t>
        </is>
      </c>
      <c r="D34952" t="inlineStr">
        <is>
          <t>via Merojob</t>
        </is>
      </c>
      <c r="E34952" t="inlineStr">
        <is>
          <t>Full-time</t>
        </is>
      </c>
      <c r="F34952" t="b">
        <v>0</v>
      </c>
      <c r="G34952" t="inlineStr">
        <is>
          <t>Nepal</t>
        </is>
      </c>
      <c r="H34952" s="2" t="n">
        <v>45424.64740740741</v>
      </c>
      <c r="I34952" t="b">
        <v>0</v>
      </c>
      <c r="J34952" t="b">
        <v>0</v>
      </c>
      <c r="K34952" t="inlineStr">
        <is>
          <t>Nepal</t>
        </is>
      </c>
      <c r="L34952" t="inlineStr"/>
      <c r="M34952" t="inlineStr"/>
      <c r="N34952" t="inlineStr"/>
      <c r="O34952" t="inlineStr">
        <is>
          <t>NepOps</t>
        </is>
      </c>
      <c r="P34952" t="inlineStr"/>
      <c r="Q34952" t="inlineStr"/>
    </row>
    <row r="34953">
      <c r="A34953" t="inlineStr">
        <is>
          <t>Senior Data Engineer</t>
        </is>
      </c>
      <c r="B34953" t="inlineStr">
        <is>
          <t>Senior Data Engineer</t>
        </is>
      </c>
      <c r="C34953" t="inlineStr">
        <is>
          <t>Povoa de Varzim, Portugal</t>
        </is>
      </c>
      <c r="D34953" t="inlineStr">
        <is>
          <t>via LinkedIn</t>
        </is>
      </c>
      <c r="E34953" t="inlineStr">
        <is>
          <t>Full-time</t>
        </is>
      </c>
      <c r="F34953" t="b">
        <v>0</v>
      </c>
      <c r="G34953" t="inlineStr">
        <is>
          <t>Portugal</t>
        </is>
      </c>
      <c r="H34953" s="2" t="n">
        <v>45437.64755787037</v>
      </c>
      <c r="I34953" t="b">
        <v>0</v>
      </c>
      <c r="J34953" t="b">
        <v>0</v>
      </c>
      <c r="K34953" t="inlineStr">
        <is>
          <t>Portugal</t>
        </is>
      </c>
      <c r="L34953" t="inlineStr"/>
      <c r="M34953" t="inlineStr"/>
      <c r="N34953" t="inlineStr"/>
      <c r="O34953" t="inlineStr">
        <is>
          <t>A.P. Moller - Maersk</t>
        </is>
      </c>
      <c r="P34953" t="inlineStr">
        <is>
          <t>['python', 'java', 'sql', 't-sql', 'powershell', 'nosql', 'azure', 'kafka', 'pyspark', 'hadoop', 'unix']</t>
        </is>
      </c>
      <c r="Q34953" t="inlineStr">
        <is>
          <t>{'cloud': ['azure'], 'libraries': ['kafka', 'pyspark', 'hadoop'], 'os': ['unix'], 'programming': ['python', 'java', 'sql', 't-sql', 'powershell', 'nosql']}</t>
        </is>
      </c>
    </row>
    <row r="34954">
      <c r="A34954" t="inlineStr">
        <is>
          <t>Data Analyst</t>
        </is>
      </c>
      <c r="B34954" t="inlineStr">
        <is>
          <t>Data Analyst- Beirut, Lebanon</t>
        </is>
      </c>
      <c r="C34954" t="inlineStr">
        <is>
          <t>Beirut, Lebanon</t>
        </is>
      </c>
      <c r="D34954" t="inlineStr">
        <is>
          <t>via Lb.linkedin.com</t>
        </is>
      </c>
      <c r="E34954" t="inlineStr">
        <is>
          <t>Full-time</t>
        </is>
      </c>
      <c r="F34954" t="b">
        <v>0</v>
      </c>
      <c r="G34954" t="inlineStr">
        <is>
          <t>Lebanon</t>
        </is>
      </c>
      <c r="H34954" s="2" t="n">
        <v>45425.6587037037</v>
      </c>
      <c r="I34954" t="b">
        <v>1</v>
      </c>
      <c r="J34954" t="b">
        <v>0</v>
      </c>
      <c r="K34954" t="inlineStr">
        <is>
          <t>Lebanon</t>
        </is>
      </c>
      <c r="L34954" t="inlineStr"/>
      <c r="M34954" t="inlineStr"/>
      <c r="N34954" t="inlineStr"/>
      <c r="O34954" t="inlineStr">
        <is>
          <t>Memac Ogilvy</t>
        </is>
      </c>
      <c r="P34954" t="inlineStr"/>
      <c r="Q34954" t="inlineStr"/>
    </row>
    <row r="34955">
      <c r="A34955" t="inlineStr">
        <is>
          <t>Data Engineer</t>
        </is>
      </c>
      <c r="B34955" t="inlineStr">
        <is>
          <t>Azure Data Engineer</t>
        </is>
      </c>
      <c r="C34955" t="inlineStr">
        <is>
          <t>Hyderabad, Telangana, India</t>
        </is>
      </c>
      <c r="D34955" t="inlineStr">
        <is>
          <t>via LinkedIn</t>
        </is>
      </c>
      <c r="E34955" t="inlineStr">
        <is>
          <t>Full-time</t>
        </is>
      </c>
      <c r="F34955" t="b">
        <v>0</v>
      </c>
      <c r="G34955" t="inlineStr">
        <is>
          <t>India</t>
        </is>
      </c>
      <c r="H34955" s="2" t="n">
        <v>45441.63748842593</v>
      </c>
      <c r="I34955" t="b">
        <v>1</v>
      </c>
      <c r="J34955" t="b">
        <v>0</v>
      </c>
      <c r="K34955" t="inlineStr">
        <is>
          <t>India</t>
        </is>
      </c>
      <c r="L34955" t="inlineStr"/>
      <c r="M34955" t="inlineStr"/>
      <c r="N34955" t="inlineStr"/>
      <c r="O34955" t="inlineStr">
        <is>
          <t>Ztek Consulting</t>
        </is>
      </c>
      <c r="P34955" t="inlineStr">
        <is>
          <t>['go', 'sql', 'python', 't-sql', 'nosql', 'azure', 'databricks', 'pyspark']</t>
        </is>
      </c>
      <c r="Q34955" t="inlineStr">
        <is>
          <t>{'cloud': ['azure', 'databricks'], 'libraries': ['pyspark'], 'programming': ['go', 'sql', 'python', 't-sql', 'nosql']}</t>
        </is>
      </c>
    </row>
    <row r="34956">
      <c r="A34956" t="inlineStr">
        <is>
          <t>Data Analyst</t>
        </is>
      </c>
      <c r="B34956" t="inlineStr">
        <is>
          <t>HR Data Analyst</t>
        </is>
      </c>
      <c r="C34956" t="inlineStr">
        <is>
          <t>Cairo, Egypt</t>
        </is>
      </c>
      <c r="D34956" t="inlineStr">
        <is>
          <t>via LinkedIn</t>
        </is>
      </c>
      <c r="E34956" t="inlineStr">
        <is>
          <t>Full-time</t>
        </is>
      </c>
      <c r="F34956" t="b">
        <v>0</v>
      </c>
      <c r="G34956" t="inlineStr">
        <is>
          <t>Egypt</t>
        </is>
      </c>
      <c r="H34956" s="2" t="n">
        <v>45425.64450231481</v>
      </c>
      <c r="I34956" t="b">
        <v>1</v>
      </c>
      <c r="J34956" t="b">
        <v>0</v>
      </c>
      <c r="K34956" t="inlineStr">
        <is>
          <t>Egypt</t>
        </is>
      </c>
      <c r="L34956" t="inlineStr"/>
      <c r="M34956" t="inlineStr"/>
      <c r="N34956" t="inlineStr"/>
      <c r="O34956" t="inlineStr">
        <is>
          <t>Orange Business</t>
        </is>
      </c>
      <c r="P34956" t="inlineStr">
        <is>
          <t>['excel', 'power bi']</t>
        </is>
      </c>
      <c r="Q34956" t="inlineStr">
        <is>
          <t>{'analyst_tools': ['excel', 'power bi']}</t>
        </is>
      </c>
    </row>
    <row r="34957">
      <c r="A34957" t="inlineStr">
        <is>
          <t>Data Engineer</t>
        </is>
      </c>
      <c r="B34957" t="inlineStr">
        <is>
          <t>Software Engineer-Data Engineer</t>
        </is>
      </c>
      <c r="C34957" t="inlineStr">
        <is>
          <t>West Bengal</t>
        </is>
      </c>
      <c r="D34957" t="inlineStr">
        <is>
          <t>via LinkedIn</t>
        </is>
      </c>
      <c r="E34957" t="inlineStr">
        <is>
          <t>Full-time</t>
        </is>
      </c>
      <c r="F34957" t="b">
        <v>0</v>
      </c>
      <c r="G34957" t="inlineStr">
        <is>
          <t>India</t>
        </is>
      </c>
      <c r="H34957" s="2" t="n">
        <v>45413.6377199074</v>
      </c>
      <c r="I34957" t="b">
        <v>0</v>
      </c>
      <c r="J34957" t="b">
        <v>0</v>
      </c>
      <c r="K34957" t="inlineStr">
        <is>
          <t>India</t>
        </is>
      </c>
      <c r="L34957" t="inlineStr"/>
      <c r="M34957" t="inlineStr"/>
      <c r="N34957" t="inlineStr"/>
      <c r="O34957" t="inlineStr">
        <is>
          <t>Clinisys</t>
        </is>
      </c>
      <c r="P34957" t="inlineStr">
        <is>
          <t>['python', 'r', 'sql', 't-sql', 'sql server', 'azure', 'oracle']</t>
        </is>
      </c>
      <c r="Q34957" t="inlineStr">
        <is>
          <t>{'cloud': ['azure', 'oracle'], 'databases': ['sql server'], 'programming': ['python', 'r', 'sql', 't-sql']}</t>
        </is>
      </c>
    </row>
    <row r="34958">
      <c r="A34958" t="inlineStr">
        <is>
          <t>Business Analyst</t>
        </is>
      </c>
      <c r="B34958" t="inlineStr">
        <is>
          <t>Performance Marketing Analyst</t>
        </is>
      </c>
      <c r="C34958" t="inlineStr">
        <is>
          <t>Anywhere</t>
        </is>
      </c>
      <c r="D34958" t="inlineStr">
        <is>
          <t>via LinkedIn</t>
        </is>
      </c>
      <c r="E34958" t="inlineStr">
        <is>
          <t>Full-time</t>
        </is>
      </c>
      <c r="F34958" t="b">
        <v>1</v>
      </c>
      <c r="G34958" t="inlineStr">
        <is>
          <t>Indonesia</t>
        </is>
      </c>
      <c r="H34958" s="2" t="n">
        <v>45415.63820601852</v>
      </c>
      <c r="I34958" t="b">
        <v>1</v>
      </c>
      <c r="J34958" t="b">
        <v>0</v>
      </c>
      <c r="K34958" t="inlineStr">
        <is>
          <t>Indonesia</t>
        </is>
      </c>
      <c r="L34958" t="inlineStr"/>
      <c r="M34958" t="inlineStr"/>
      <c r="N34958" t="inlineStr"/>
      <c r="O34958" t="inlineStr">
        <is>
          <t>ilmuOne Data</t>
        </is>
      </c>
      <c r="P34958" t="inlineStr">
        <is>
          <t>['sql', 'bigquery', 'tableau', 'power bi']</t>
        </is>
      </c>
      <c r="Q34958" t="inlineStr">
        <is>
          <t>{'analyst_tools': ['tableau', 'power bi'], 'cloud': ['bigquery'], 'programming': ['sql']}</t>
        </is>
      </c>
    </row>
    <row r="34959">
      <c r="A34959" t="inlineStr">
        <is>
          <t>Data Scientist</t>
        </is>
      </c>
      <c r="B34959" t="inlineStr">
        <is>
          <t>Lead Data Scientist</t>
        </is>
      </c>
      <c r="C34959" t="inlineStr">
        <is>
          <t>Culham, Abingdon, UK</t>
        </is>
      </c>
      <c r="D34959" t="inlineStr">
        <is>
          <t>via SmartRecruiters Job Search</t>
        </is>
      </c>
      <c r="E34959" t="inlineStr">
        <is>
          <t>Full-time</t>
        </is>
      </c>
      <c r="F34959" t="b">
        <v>0</v>
      </c>
      <c r="G34959" t="inlineStr">
        <is>
          <t>United Kingdom</t>
        </is>
      </c>
      <c r="H34959" s="2" t="n">
        <v>45434.63829861111</v>
      </c>
      <c r="I34959" t="b">
        <v>0</v>
      </c>
      <c r="J34959" t="b">
        <v>0</v>
      </c>
      <c r="K34959" t="inlineStr">
        <is>
          <t>United Kingdom</t>
        </is>
      </c>
      <c r="L34959" t="inlineStr"/>
      <c r="M34959" t="inlineStr"/>
      <c r="N34959" t="inlineStr"/>
      <c r="O34959" t="inlineStr">
        <is>
          <t>UK Atomic Energy Authority</t>
        </is>
      </c>
      <c r="P34959" t="inlineStr">
        <is>
          <t>['c++', 'fortran', 'c', 'rust', 'julia', 'r', 'swift', 'unix']</t>
        </is>
      </c>
      <c r="Q34959" t="inlineStr">
        <is>
          <t>{'os': ['unix'], 'programming': ['c++', 'fortran', 'c', 'rust', 'julia', 'r', 'swift']}</t>
        </is>
      </c>
    </row>
    <row r="34960">
      <c r="A34960" t="inlineStr">
        <is>
          <t>Data Analyst</t>
        </is>
      </c>
      <c r="B34960" t="inlineStr">
        <is>
          <t>Business Data Analyst</t>
        </is>
      </c>
      <c r="C34960" t="inlineStr">
        <is>
          <t>Tivoli, Metropolitan City of Rome Capital, Italy</t>
        </is>
      </c>
      <c r="D34960" t="inlineStr">
        <is>
          <t>via BeBee</t>
        </is>
      </c>
      <c r="E34960" t="inlineStr">
        <is>
          <t>Full-time</t>
        </is>
      </c>
      <c r="F34960" t="b">
        <v>0</v>
      </c>
      <c r="G34960" t="inlineStr">
        <is>
          <t>Italy</t>
        </is>
      </c>
      <c r="H34960" s="2" t="n">
        <v>45432.64188657407</v>
      </c>
      <c r="I34960" t="b">
        <v>0</v>
      </c>
      <c r="J34960" t="b">
        <v>0</v>
      </c>
      <c r="K34960" t="inlineStr">
        <is>
          <t>Italy</t>
        </is>
      </c>
      <c r="L34960" t="inlineStr"/>
      <c r="M34960" t="inlineStr"/>
      <c r="N34960" t="inlineStr"/>
      <c r="O34960" t="inlineStr">
        <is>
          <t>Adecco</t>
        </is>
      </c>
      <c r="P34960" t="inlineStr">
        <is>
          <t>['r', 'vba', 'python', 'sas', 'sas']</t>
        </is>
      </c>
      <c r="Q34960" t="inlineStr">
        <is>
          <t>{'analyst_tools': ['sas'], 'programming': ['r', 'vba', 'python', 'sas']}</t>
        </is>
      </c>
    </row>
    <row r="34961">
      <c r="A34961" t="inlineStr">
        <is>
          <t>Data Engineer</t>
        </is>
      </c>
      <c r="B34961" t="inlineStr">
        <is>
          <t>Big Data Engineer - AWS Platform</t>
        </is>
      </c>
      <c r="C34961" t="inlineStr">
        <is>
          <t>India</t>
        </is>
      </c>
      <c r="D34961" t="inlineStr">
        <is>
          <t>via LinkedIn</t>
        </is>
      </c>
      <c r="E34961" t="inlineStr">
        <is>
          <t>Full-time</t>
        </is>
      </c>
      <c r="F34961" t="b">
        <v>0</v>
      </c>
      <c r="G34961" t="inlineStr">
        <is>
          <t>India</t>
        </is>
      </c>
      <c r="H34961" s="2" t="n">
        <v>45431.63438657407</v>
      </c>
      <c r="I34961" t="b">
        <v>0</v>
      </c>
      <c r="J34961" t="b">
        <v>0</v>
      </c>
      <c r="K34961" t="inlineStr">
        <is>
          <t>India</t>
        </is>
      </c>
      <c r="L34961" t="inlineStr"/>
      <c r="M34961" t="inlineStr"/>
      <c r="N34961" t="inlineStr"/>
      <c r="O34961" t="inlineStr">
        <is>
          <t>TCCS</t>
        </is>
      </c>
      <c r="P34961" t="inlineStr">
        <is>
          <t>['sql', 'scala', 'aws', 'redshift', 'airflow', 'spark']</t>
        </is>
      </c>
      <c r="Q34961" t="inlineStr">
        <is>
          <t>{'cloud': ['aws', 'redshift'], 'libraries': ['airflow', 'spark'], 'programming': ['sql', 'scala']}</t>
        </is>
      </c>
    </row>
    <row r="34962">
      <c r="A34962" t="inlineStr">
        <is>
          <t>Data Analyst</t>
        </is>
      </c>
      <c r="B34962" t="inlineStr">
        <is>
          <t>Senior Policy and Data Analyst – College of Social Sciences –...</t>
        </is>
      </c>
      <c r="C34962" t="inlineStr">
        <is>
          <t>Birmingham, United Kingdom</t>
        </is>
      </c>
      <c r="D34962" t="inlineStr">
        <is>
          <t>via EWorker</t>
        </is>
      </c>
      <c r="E34962" t="inlineStr">
        <is>
          <t>Full-time</t>
        </is>
      </c>
      <c r="F34962" t="b">
        <v>0</v>
      </c>
      <c r="G34962" t="inlineStr">
        <is>
          <t>United Kingdom</t>
        </is>
      </c>
      <c r="H34962" s="2" t="n">
        <v>45443.63658564815</v>
      </c>
      <c r="I34962" t="b">
        <v>0</v>
      </c>
      <c r="J34962" t="b">
        <v>0</v>
      </c>
      <c r="K34962" t="inlineStr">
        <is>
          <t>United Kingdom</t>
        </is>
      </c>
      <c r="L34962" t="inlineStr"/>
      <c r="M34962" t="inlineStr"/>
      <c r="N34962" t="inlineStr"/>
      <c r="O34962" t="inlineStr">
        <is>
          <t>University of Birmingham</t>
        </is>
      </c>
      <c r="P34962" t="inlineStr">
        <is>
          <t>['r', 'python', 'sql', 'sas', 'sas', 'matlab']</t>
        </is>
      </c>
      <c r="Q34962" t="inlineStr">
        <is>
          <t>{'analyst_tools': ['sas'], 'programming': ['r', 'python', 'sql', 'sas', 'matlab']}</t>
        </is>
      </c>
    </row>
    <row r="34963">
      <c r="A34963" t="inlineStr">
        <is>
          <t>Senior Data Engineer</t>
        </is>
      </c>
      <c r="B34963" t="inlineStr">
        <is>
          <t>Senior Data Analytics Engineer - Hadoop/Scala</t>
        </is>
      </c>
      <c r="C34963" t="inlineStr">
        <is>
          <t>Pune, Maharashtra, India</t>
        </is>
      </c>
      <c r="D34963" t="inlineStr">
        <is>
          <t>via LinkedIn</t>
        </is>
      </c>
      <c r="E34963" t="inlineStr">
        <is>
          <t>Full-time</t>
        </is>
      </c>
      <c r="F34963" t="b">
        <v>0</v>
      </c>
      <c r="G34963" t="inlineStr">
        <is>
          <t>India</t>
        </is>
      </c>
      <c r="H34963" s="2" t="n">
        <v>45415.63511574074</v>
      </c>
      <c r="I34963" t="b">
        <v>0</v>
      </c>
      <c r="J34963" t="b">
        <v>0</v>
      </c>
      <c r="K34963" t="inlineStr">
        <is>
          <t>India</t>
        </is>
      </c>
      <c r="L34963" t="inlineStr"/>
      <c r="M34963" t="inlineStr"/>
      <c r="N34963" t="inlineStr"/>
      <c r="O34963" t="inlineStr">
        <is>
          <t>QAAgility Technologies</t>
        </is>
      </c>
      <c r="P34963" t="inlineStr">
        <is>
          <t>['scala', 'sql', 'nosql', 'aws', 'azure', 'gcp', 'databricks', 'hadoop', 'spark', 'kafka', 'docker', 'kubernetes']</t>
        </is>
      </c>
      <c r="Q34963" t="inlineStr">
        <is>
          <t>{'cloud': ['aws', 'azure', 'gcp', 'databricks'], 'libraries': ['hadoop', 'spark', 'kafka'], 'other': ['docker', 'kubernetes'], 'programming': ['scala', 'sql', 'nosql']}</t>
        </is>
      </c>
    </row>
    <row r="34964">
      <c r="A34964" t="inlineStr">
        <is>
          <t>Data Engineer</t>
        </is>
      </c>
      <c r="B34964" t="inlineStr">
        <is>
          <t>Data Leakage Prevention Engineer</t>
        </is>
      </c>
      <c r="C34964" t="inlineStr">
        <is>
          <t>Warsaw, Poland</t>
        </is>
      </c>
      <c r="D34964" t="inlineStr">
        <is>
          <t>via LinkedIn</t>
        </is>
      </c>
      <c r="E34964" t="inlineStr">
        <is>
          <t>Full-time</t>
        </is>
      </c>
      <c r="F34964" t="b">
        <v>0</v>
      </c>
      <c r="G34964" t="inlineStr">
        <is>
          <t>Poland</t>
        </is>
      </c>
      <c r="H34964" s="2" t="n">
        <v>45425.63690972222</v>
      </c>
      <c r="I34964" t="b">
        <v>0</v>
      </c>
      <c r="J34964" t="b">
        <v>0</v>
      </c>
      <c r="K34964" t="inlineStr">
        <is>
          <t>Poland</t>
        </is>
      </c>
      <c r="L34964" t="inlineStr"/>
      <c r="M34964" t="inlineStr"/>
      <c r="N34964" t="inlineStr"/>
      <c r="O34964" t="inlineStr">
        <is>
          <t>Nordea</t>
        </is>
      </c>
      <c r="P34964" t="inlineStr"/>
      <c r="Q34964" t="inlineStr"/>
    </row>
    <row r="34965">
      <c r="A34965" t="inlineStr">
        <is>
          <t>Data Engineer</t>
        </is>
      </c>
      <c r="B34965" t="inlineStr">
        <is>
          <t>Data Analytics Engineer</t>
        </is>
      </c>
      <c r="C34965" t="inlineStr">
        <is>
          <t>Argentina</t>
        </is>
      </c>
      <c r="D34965" t="inlineStr">
        <is>
          <t>via LinkedIn</t>
        </is>
      </c>
      <c r="E34965" t="inlineStr">
        <is>
          <t>Full-time</t>
        </is>
      </c>
      <c r="F34965" t="b">
        <v>0</v>
      </c>
      <c r="G34965" t="inlineStr">
        <is>
          <t>Argentina</t>
        </is>
      </c>
      <c r="H34965" s="2" t="n">
        <v>45434.64292824074</v>
      </c>
      <c r="I34965" t="b">
        <v>1</v>
      </c>
      <c r="J34965" t="b">
        <v>0</v>
      </c>
      <c r="K34965" t="inlineStr">
        <is>
          <t>Argentina</t>
        </is>
      </c>
      <c r="L34965" t="inlineStr"/>
      <c r="M34965" t="inlineStr"/>
      <c r="N34965" t="inlineStr"/>
      <c r="O34965" t="inlineStr">
        <is>
          <t>Action Network - A part of Better Collective</t>
        </is>
      </c>
      <c r="P34965" t="inlineStr">
        <is>
          <t>['python', 'sql', 'git']</t>
        </is>
      </c>
      <c r="Q34965" t="inlineStr">
        <is>
          <t>{'other': ['git'], 'programming': ['python', 'sql']}</t>
        </is>
      </c>
    </row>
    <row r="34966">
      <c r="A34966" t="inlineStr">
        <is>
          <t>Data Scientist</t>
        </is>
      </c>
      <c r="B34966" t="inlineStr">
        <is>
          <t>Manager Data Science</t>
        </is>
      </c>
      <c r="C34966" t="inlineStr">
        <is>
          <t>Anywhere</t>
        </is>
      </c>
      <c r="D34966" t="inlineStr">
        <is>
          <t>via LinkedIn</t>
        </is>
      </c>
      <c r="E34966" t="inlineStr">
        <is>
          <t>Full-time</t>
        </is>
      </c>
      <c r="F34966" t="b">
        <v>1</v>
      </c>
      <c r="G34966" t="inlineStr">
        <is>
          <t>California, United States</t>
        </is>
      </c>
      <c r="H34966" s="2" t="n">
        <v>45414.629375</v>
      </c>
      <c r="I34966" t="b">
        <v>0</v>
      </c>
      <c r="J34966" t="b">
        <v>0</v>
      </c>
      <c r="K34966" t="inlineStr">
        <is>
          <t>United States</t>
        </is>
      </c>
      <c r="L34966" t="inlineStr"/>
      <c r="M34966" t="inlineStr"/>
      <c r="N34966" t="inlineStr"/>
      <c r="O34966" t="inlineStr">
        <is>
          <t>JLL Technologies</t>
        </is>
      </c>
      <c r="P34966" t="inlineStr">
        <is>
          <t>['sql', 'python', 'r', 'cassandra', 'sql server', 'aws', 'azure', 'databricks', 'snowflake', 'tableau']</t>
        </is>
      </c>
      <c r="Q34966" t="inlineStr">
        <is>
          <t>{'analyst_tools': ['tableau'], 'cloud': ['aws', 'azure', 'databricks', 'snowflake'], 'databases': ['cassandra', 'sql server'], 'programming': ['sql', 'python', 'r']}</t>
        </is>
      </c>
    </row>
    <row r="34967">
      <c r="A34967" t="inlineStr">
        <is>
          <t>Data Engineer</t>
        </is>
      </c>
      <c r="B34967" t="inlineStr">
        <is>
          <t>Data Engineer (6-8 Years)</t>
        </is>
      </c>
      <c r="C34967" t="inlineStr">
        <is>
          <t>India</t>
        </is>
      </c>
      <c r="D34967" t="inlineStr">
        <is>
          <t>via LinkedIn</t>
        </is>
      </c>
      <c r="E34967" t="inlineStr">
        <is>
          <t>Full-time</t>
        </is>
      </c>
      <c r="F34967" t="b">
        <v>0</v>
      </c>
      <c r="G34967" t="inlineStr">
        <is>
          <t>India</t>
        </is>
      </c>
      <c r="H34967" s="2" t="n">
        <v>45435.63707175926</v>
      </c>
      <c r="I34967" t="b">
        <v>0</v>
      </c>
      <c r="J34967" t="b">
        <v>0</v>
      </c>
      <c r="K34967" t="inlineStr">
        <is>
          <t>India</t>
        </is>
      </c>
      <c r="L34967" t="inlineStr"/>
      <c r="M34967" t="inlineStr"/>
      <c r="N34967" t="inlineStr"/>
      <c r="O34967" t="inlineStr">
        <is>
          <t>Coforge</t>
        </is>
      </c>
      <c r="P34967" t="inlineStr">
        <is>
          <t>['python', 'sql', 'azure', 'databricks', 'pyspark', 'spark']</t>
        </is>
      </c>
      <c r="Q34967" t="inlineStr">
        <is>
          <t>{'cloud': ['azure', 'databricks'], 'libraries': ['pyspark', 'spark'], 'programming': ['python', 'sql']}</t>
        </is>
      </c>
    </row>
    <row r="34968">
      <c r="A34968" t="inlineStr">
        <is>
          <t>Data Engineer</t>
        </is>
      </c>
      <c r="B34968" t="inlineStr">
        <is>
          <t>Data Engineer</t>
        </is>
      </c>
      <c r="C34968" t="inlineStr">
        <is>
          <t>Pune, Maharashtra, India</t>
        </is>
      </c>
      <c r="D34968" t="inlineStr">
        <is>
          <t>via LinkedIn</t>
        </is>
      </c>
      <c r="E34968" t="inlineStr">
        <is>
          <t>Full-time</t>
        </is>
      </c>
      <c r="F34968" t="b">
        <v>0</v>
      </c>
      <c r="G34968" t="inlineStr">
        <is>
          <t>India</t>
        </is>
      </c>
      <c r="H34968" s="2" t="n">
        <v>45442.64642361111</v>
      </c>
      <c r="I34968" t="b">
        <v>0</v>
      </c>
      <c r="J34968" t="b">
        <v>0</v>
      </c>
      <c r="K34968" t="inlineStr">
        <is>
          <t>India</t>
        </is>
      </c>
      <c r="L34968" t="inlineStr"/>
      <c r="M34968" t="inlineStr"/>
      <c r="N34968" t="inlineStr"/>
      <c r="O34968" t="inlineStr">
        <is>
          <t>Worldline</t>
        </is>
      </c>
      <c r="P34968" t="inlineStr">
        <is>
          <t>['sql', 'python', 'go', 'bigquery', 'gcp', 'pyspark', 'spark']</t>
        </is>
      </c>
      <c r="Q34968" t="inlineStr">
        <is>
          <t>{'cloud': ['bigquery', 'gcp'], 'libraries': ['pyspark', 'spark'], 'programming': ['sql', 'python', 'go']}</t>
        </is>
      </c>
    </row>
    <row r="34969">
      <c r="A34969" t="inlineStr">
        <is>
          <t>Data Analyst</t>
        </is>
      </c>
      <c r="B34969" t="inlineStr">
        <is>
          <t>SAS Data Analyst</t>
        </is>
      </c>
      <c r="C34969" t="inlineStr">
        <is>
          <t>Anywhere</t>
        </is>
      </c>
      <c r="D34969" t="inlineStr">
        <is>
          <t>via LinkedIn</t>
        </is>
      </c>
      <c r="E34969" t="inlineStr">
        <is>
          <t>Full-time</t>
        </is>
      </c>
      <c r="F34969" t="b">
        <v>1</v>
      </c>
      <c r="G34969" t="inlineStr">
        <is>
          <t>California, United States</t>
        </is>
      </c>
      <c r="H34969" s="2" t="n">
        <v>45442.62672453704</v>
      </c>
      <c r="I34969" t="b">
        <v>0</v>
      </c>
      <c r="J34969" t="b">
        <v>0</v>
      </c>
      <c r="K34969" t="inlineStr">
        <is>
          <t>United States</t>
        </is>
      </c>
      <c r="L34969" t="inlineStr"/>
      <c r="M34969" t="inlineStr"/>
      <c r="N34969" t="inlineStr"/>
      <c r="O34969" t="inlineStr">
        <is>
          <t>Celerion</t>
        </is>
      </c>
      <c r="P34969" t="inlineStr">
        <is>
          <t>['swift', 'sas', 'sas']</t>
        </is>
      </c>
      <c r="Q34969" t="inlineStr">
        <is>
          <t>{'analyst_tools': ['sas'], 'programming': ['swift', 'sas']}</t>
        </is>
      </c>
    </row>
    <row r="34970">
      <c r="A34970" t="inlineStr">
        <is>
          <t>Data Scientist</t>
        </is>
      </c>
      <c r="B34970" t="inlineStr">
        <is>
          <t>SR Data Scientist</t>
        </is>
      </c>
      <c r="C34970" t="inlineStr">
        <is>
          <t>Anywhere</t>
        </is>
      </c>
      <c r="D34970" t="inlineStr">
        <is>
          <t>via LinkedIn</t>
        </is>
      </c>
      <c r="E34970" t="inlineStr">
        <is>
          <t>Full-time</t>
        </is>
      </c>
      <c r="F34970" t="b">
        <v>1</v>
      </c>
      <c r="G34970" t="inlineStr">
        <is>
          <t>Argentina</t>
        </is>
      </c>
      <c r="H34970" s="2" t="n">
        <v>45427.63761574074</v>
      </c>
      <c r="I34970" t="b">
        <v>0</v>
      </c>
      <c r="J34970" t="b">
        <v>0</v>
      </c>
      <c r="K34970" t="inlineStr">
        <is>
          <t>Argentina</t>
        </is>
      </c>
      <c r="L34970" t="inlineStr"/>
      <c r="M34970" t="inlineStr"/>
      <c r="N34970" t="inlineStr"/>
      <c r="O34970" t="inlineStr">
        <is>
          <t>Santander Tecnología Argentina</t>
        </is>
      </c>
      <c r="P34970" t="inlineStr">
        <is>
          <t>['python', 'r', 'sql', 'nosql', 'aws', 'git', 'docker', 'kubernetes']</t>
        </is>
      </c>
      <c r="Q34970" t="inlineStr">
        <is>
          <t>{'cloud': ['aws'], 'other': ['git', 'docker', 'kubernetes'], 'programming': ['python', 'r', 'sql', 'nosql']}</t>
        </is>
      </c>
    </row>
    <row r="34971">
      <c r="A34971" t="inlineStr">
        <is>
          <t>Data Engineer</t>
        </is>
      </c>
      <c r="B34971" t="inlineStr">
        <is>
          <t>Data Engineer (all genders)</t>
        </is>
      </c>
      <c r="C34971" t="inlineStr">
        <is>
          <t>Berlin, Germany</t>
        </is>
      </c>
      <c r="D34971" t="inlineStr">
        <is>
          <t>via LinkedIn</t>
        </is>
      </c>
      <c r="E34971" t="inlineStr">
        <is>
          <t>Full-time</t>
        </is>
      </c>
      <c r="F34971" t="b">
        <v>0</v>
      </c>
      <c r="G34971" t="inlineStr">
        <is>
          <t>Germany</t>
        </is>
      </c>
      <c r="H34971" s="2" t="n">
        <v>45422.64886574074</v>
      </c>
      <c r="I34971" t="b">
        <v>0</v>
      </c>
      <c r="J34971" t="b">
        <v>0</v>
      </c>
      <c r="K34971" t="inlineStr">
        <is>
          <t>Germany</t>
        </is>
      </c>
      <c r="L34971" t="inlineStr"/>
      <c r="M34971" t="inlineStr"/>
      <c r="N34971" t="inlineStr"/>
      <c r="O34971" t="inlineStr">
        <is>
          <t>Lufthansa Industry Solutions</t>
        </is>
      </c>
      <c r="P34971" t="inlineStr">
        <is>
          <t>['aws', 'azure', 'gcp']</t>
        </is>
      </c>
      <c r="Q34971" t="inlineStr">
        <is>
          <t>{'cloud': ['aws', 'azure', 'gcp']}</t>
        </is>
      </c>
    </row>
    <row r="34972">
      <c r="A34972" t="inlineStr">
        <is>
          <t>Data Engineer</t>
        </is>
      </c>
      <c r="B34972" t="inlineStr">
        <is>
          <t>Principal Data Engineer - EDS Platforms - Hybrid</t>
        </is>
      </c>
      <c r="C34972" t="inlineStr">
        <is>
          <t>Hartford, CT</t>
        </is>
      </c>
      <c r="D34972" t="inlineStr">
        <is>
          <t>via Built In</t>
        </is>
      </c>
      <c r="E34972" t="inlineStr">
        <is>
          <t>Full-time</t>
        </is>
      </c>
      <c r="F34972" t="b">
        <v>0</v>
      </c>
      <c r="G34972" t="inlineStr">
        <is>
          <t>Florida, United States</t>
        </is>
      </c>
      <c r="H34972" s="2" t="n">
        <v>45437.64462962963</v>
      </c>
      <c r="I34972" t="b">
        <v>0</v>
      </c>
      <c r="J34972" t="b">
        <v>0</v>
      </c>
      <c r="K34972" t="inlineStr">
        <is>
          <t>United States</t>
        </is>
      </c>
      <c r="L34972" t="inlineStr">
        <is>
          <t>year</t>
        </is>
      </c>
      <c r="M34972" t="n">
        <v>185400</v>
      </c>
      <c r="N34972" t="inlineStr"/>
      <c r="O34972" t="inlineStr">
        <is>
          <t>The Hartford Financial Services Group</t>
        </is>
      </c>
      <c r="P34972" t="inlineStr">
        <is>
          <t>['python', 'aws', 'azure', 'snowflake', 'pyspark', 'spark', 'hadoop', 'terraform']</t>
        </is>
      </c>
      <c r="Q34972" t="inlineStr">
        <is>
          <t>{'cloud': ['aws', 'azure', 'snowflake'], 'libraries': ['pyspark', 'spark', 'hadoop'], 'other': ['terraform'], 'programming': ['python']}</t>
        </is>
      </c>
    </row>
    <row r="34973">
      <c r="A34973" t="inlineStr">
        <is>
          <t>Data Engineer</t>
        </is>
      </c>
      <c r="B34973" t="inlineStr">
        <is>
          <t>Modelling and Simulation Data Engineer</t>
        </is>
      </c>
      <c r="C34973" t="inlineStr">
        <is>
          <t>Warwick, UK</t>
        </is>
      </c>
      <c r="D34973" t="inlineStr">
        <is>
          <t>via CV-Library</t>
        </is>
      </c>
      <c r="E34973" t="inlineStr">
        <is>
          <t>Contractor</t>
        </is>
      </c>
      <c r="F34973" t="b">
        <v>0</v>
      </c>
      <c r="G34973" t="inlineStr">
        <is>
          <t>United Kingdom</t>
        </is>
      </c>
      <c r="H34973" s="2" t="n">
        <v>45421.63708333333</v>
      </c>
      <c r="I34973" t="b">
        <v>0</v>
      </c>
      <c r="J34973" t="b">
        <v>0</v>
      </c>
      <c r="K34973" t="inlineStr">
        <is>
          <t>United Kingdom</t>
        </is>
      </c>
      <c r="L34973" t="inlineStr"/>
      <c r="M34973" t="inlineStr"/>
      <c r="N34973" t="inlineStr"/>
      <c r="O34973" t="inlineStr">
        <is>
          <t>Jonathan Lee Recruitment Ltd</t>
        </is>
      </c>
      <c r="P34973" t="inlineStr">
        <is>
          <t>['matlab']</t>
        </is>
      </c>
      <c r="Q34973" t="inlineStr">
        <is>
          <t>{'programming': ['matlab']}</t>
        </is>
      </c>
    </row>
    <row r="34974">
      <c r="A34974" t="inlineStr">
        <is>
          <t>Data Scientist</t>
        </is>
      </c>
      <c r="B34974" t="inlineStr">
        <is>
          <t>Assistant Data Scientist</t>
        </is>
      </c>
      <c r="C34974" t="inlineStr">
        <is>
          <t>Chennai, Tamil Nadu, India</t>
        </is>
      </c>
      <c r="D34974" t="inlineStr">
        <is>
          <t>via Built In</t>
        </is>
      </c>
      <c r="E34974" t="inlineStr">
        <is>
          <t>Full-time</t>
        </is>
      </c>
      <c r="F34974" t="b">
        <v>0</v>
      </c>
      <c r="G34974" t="inlineStr">
        <is>
          <t>India</t>
        </is>
      </c>
      <c r="H34974" s="2" t="n">
        <v>45442.64618055556</v>
      </c>
      <c r="I34974" t="b">
        <v>0</v>
      </c>
      <c r="J34974" t="b">
        <v>0</v>
      </c>
      <c r="K34974" t="inlineStr">
        <is>
          <t>India</t>
        </is>
      </c>
      <c r="L34974" t="inlineStr"/>
      <c r="M34974" t="inlineStr"/>
      <c r="N34974" t="inlineStr"/>
      <c r="O34974" t="inlineStr">
        <is>
          <t>Rocket Software</t>
        </is>
      </c>
      <c r="P34974" t="inlineStr">
        <is>
          <t>['r', 'python', 'linux']</t>
        </is>
      </c>
      <c r="Q34974" t="inlineStr">
        <is>
          <t>{'os': ['linux'], 'programming': ['r', 'python']}</t>
        </is>
      </c>
    </row>
    <row r="34975">
      <c r="A34975" t="inlineStr">
        <is>
          <t>Data Analyst</t>
        </is>
      </c>
      <c r="B34975" t="inlineStr">
        <is>
          <t>Junior Credit Risk Data Control Analyst</t>
        </is>
      </c>
      <c r="C34975" t="inlineStr">
        <is>
          <t>Budapest, Hungary</t>
        </is>
      </c>
      <c r="D34975" t="inlineStr">
        <is>
          <t>via LinkedIn</t>
        </is>
      </c>
      <c r="E34975" t="inlineStr">
        <is>
          <t>Contractor</t>
        </is>
      </c>
      <c r="F34975" t="b">
        <v>0</v>
      </c>
      <c r="G34975" t="inlineStr">
        <is>
          <t>Hungary</t>
        </is>
      </c>
      <c r="H34975" s="2" t="n">
        <v>45434.65396990741</v>
      </c>
      <c r="I34975" t="b">
        <v>0</v>
      </c>
      <c r="J34975" t="b">
        <v>0</v>
      </c>
      <c r="K34975" t="inlineStr">
        <is>
          <t>Hungary</t>
        </is>
      </c>
      <c r="L34975" t="inlineStr"/>
      <c r="M34975" t="inlineStr"/>
      <c r="N34975" t="inlineStr"/>
      <c r="O34975" t="inlineStr">
        <is>
          <t>Morgan Stanley</t>
        </is>
      </c>
      <c r="P34975" t="inlineStr">
        <is>
          <t>['sql', 'vba', 'excel', 'powerpoint', 'outlook', 'flow']</t>
        </is>
      </c>
      <c r="Q34975" t="inlineStr">
        <is>
          <t>{'analyst_tools': ['excel', 'powerpoint', 'outlook'], 'other': ['flow'], 'programming': ['sql', 'vba']}</t>
        </is>
      </c>
    </row>
    <row r="34976">
      <c r="A34976" t="inlineStr">
        <is>
          <t>Data Scientist</t>
        </is>
      </c>
      <c r="B34976" t="inlineStr">
        <is>
          <t>Data Scientist</t>
        </is>
      </c>
      <c r="C34976" t="inlineStr">
        <is>
          <t>San Francisco, CA</t>
        </is>
      </c>
      <c r="D34976" t="inlineStr">
        <is>
          <t>via Jora</t>
        </is>
      </c>
      <c r="E34976" t="inlineStr">
        <is>
          <t>Full-time</t>
        </is>
      </c>
      <c r="F34976" t="b">
        <v>0</v>
      </c>
      <c r="G34976" t="inlineStr">
        <is>
          <t>California, United States</t>
        </is>
      </c>
      <c r="H34976" s="2" t="n">
        <v>45413.62796296296</v>
      </c>
      <c r="I34976" t="b">
        <v>0</v>
      </c>
      <c r="J34976" t="b">
        <v>0</v>
      </c>
      <c r="K34976" t="inlineStr">
        <is>
          <t>United States</t>
        </is>
      </c>
      <c r="L34976" t="inlineStr"/>
      <c r="M34976" t="inlineStr"/>
      <c r="N34976" t="inlineStr"/>
      <c r="O34976" t="inlineStr">
        <is>
          <t>Meta (Facebook)</t>
        </is>
      </c>
      <c r="P34976" t="inlineStr"/>
      <c r="Q34976" t="inlineStr"/>
    </row>
    <row r="34977">
      <c r="A34977" t="inlineStr">
        <is>
          <t>Data Scientist</t>
        </is>
      </c>
      <c r="B34977" t="inlineStr">
        <is>
          <t>Junior Analytics Engineer</t>
        </is>
      </c>
      <c r="C34977" t="inlineStr">
        <is>
          <t>Paris, France</t>
        </is>
      </c>
      <c r="D34977" t="inlineStr">
        <is>
          <t>via LinkedIn</t>
        </is>
      </c>
      <c r="E34977" t="inlineStr">
        <is>
          <t>Full-time</t>
        </is>
      </c>
      <c r="F34977" t="b">
        <v>0</v>
      </c>
      <c r="G34977" t="inlineStr">
        <is>
          <t>France</t>
        </is>
      </c>
      <c r="H34977" s="2" t="n">
        <v>45440.65927083333</v>
      </c>
      <c r="I34977" t="b">
        <v>1</v>
      </c>
      <c r="J34977" t="b">
        <v>0</v>
      </c>
      <c r="K34977" t="inlineStr">
        <is>
          <t>France</t>
        </is>
      </c>
      <c r="L34977" t="inlineStr"/>
      <c r="M34977" t="inlineStr"/>
      <c r="N34977" t="inlineStr"/>
      <c r="O34977" t="inlineStr">
        <is>
          <t>BlaBlaCar</t>
        </is>
      </c>
      <c r="P34977" t="inlineStr">
        <is>
          <t>['sql', 'python', 'bigquery', 'airflow', 'unix', 'git']</t>
        </is>
      </c>
      <c r="Q34977" t="inlineStr">
        <is>
          <t>{'cloud': ['bigquery'], 'libraries': ['airflow'], 'os': ['unix'], 'other': ['git'], 'programming': ['sql', 'python']}</t>
        </is>
      </c>
    </row>
    <row r="34978">
      <c r="A34978" t="inlineStr">
        <is>
          <t>Business Analyst</t>
        </is>
      </c>
      <c r="B34978" t="inlineStr">
        <is>
          <t>Lead Business Intelligence Analyst</t>
        </is>
      </c>
      <c r="C34978" t="inlineStr">
        <is>
          <t>Chicago, IL</t>
        </is>
      </c>
      <c r="D34978" t="inlineStr">
        <is>
          <t>via Built In Chicago</t>
        </is>
      </c>
      <c r="E34978" t="inlineStr">
        <is>
          <t>Full-time</t>
        </is>
      </c>
      <c r="F34978" t="b">
        <v>0</v>
      </c>
      <c r="G34978" t="inlineStr">
        <is>
          <t>Illinois, United States</t>
        </is>
      </c>
      <c r="H34978" s="2" t="n">
        <v>45429.62609953704</v>
      </c>
      <c r="I34978" t="b">
        <v>0</v>
      </c>
      <c r="J34978" t="b">
        <v>1</v>
      </c>
      <c r="K34978" t="inlineStr">
        <is>
          <t>United States</t>
        </is>
      </c>
      <c r="L34978" t="inlineStr">
        <is>
          <t>year</t>
        </is>
      </c>
      <c r="M34978" t="n">
        <v>101750</v>
      </c>
      <c r="N34978" t="inlineStr"/>
      <c r="O34978" t="inlineStr">
        <is>
          <t>Discover</t>
        </is>
      </c>
      <c r="P34978" t="inlineStr">
        <is>
          <t>['sql', 'redshift', 'hadoop', 'express', 'tableau', 'power bi']</t>
        </is>
      </c>
      <c r="Q34978" t="inlineStr">
        <is>
          <t>{'analyst_tools': ['tableau', 'power bi'], 'cloud': ['redshift'], 'libraries': ['hadoop'], 'programming': ['sql'], 'webframeworks': ['express']}</t>
        </is>
      </c>
    </row>
    <row r="34979">
      <c r="A34979" t="inlineStr">
        <is>
          <t>Data Analyst</t>
        </is>
      </c>
      <c r="B34979" t="inlineStr">
        <is>
          <t>HR Data Analyst - ServiceNow</t>
        </is>
      </c>
      <c r="C34979" t="inlineStr">
        <is>
          <t>England, UK</t>
        </is>
      </c>
      <c r="D34979" t="inlineStr">
        <is>
          <t>via Jora UK</t>
        </is>
      </c>
      <c r="E34979" t="inlineStr">
        <is>
          <t>Full-time</t>
        </is>
      </c>
      <c r="F34979" t="b">
        <v>0</v>
      </c>
      <c r="G34979" t="inlineStr">
        <is>
          <t>United Kingdom</t>
        </is>
      </c>
      <c r="H34979" s="2" t="n">
        <v>45423.63509259259</v>
      </c>
      <c r="I34979" t="b">
        <v>1</v>
      </c>
      <c r="J34979" t="b">
        <v>0</v>
      </c>
      <c r="K34979" t="inlineStr">
        <is>
          <t>United Kingdom</t>
        </is>
      </c>
      <c r="L34979" t="inlineStr"/>
      <c r="M34979" t="inlineStr"/>
      <c r="N34979" t="inlineStr"/>
      <c r="O34979" t="inlineStr">
        <is>
          <t>Outsource UK</t>
        </is>
      </c>
      <c r="P34979" t="inlineStr"/>
      <c r="Q34979" t="inlineStr"/>
    </row>
    <row r="34980">
      <c r="A34980" t="inlineStr">
        <is>
          <t>Data Analyst</t>
        </is>
      </c>
      <c r="B34980" t="inlineStr">
        <is>
          <t>Business/Data Analyst - Hanover, MD (Need Locals)</t>
        </is>
      </c>
      <c r="C34980" t="inlineStr">
        <is>
          <t>Maryland</t>
        </is>
      </c>
      <c r="D34980" t="inlineStr">
        <is>
          <t>via Dice</t>
        </is>
      </c>
      <c r="E34980" t="inlineStr">
        <is>
          <t>Contractor</t>
        </is>
      </c>
      <c r="F34980" t="b">
        <v>0</v>
      </c>
      <c r="G34980" t="inlineStr">
        <is>
          <t>New York, United States</t>
        </is>
      </c>
      <c r="H34980" s="2" t="n">
        <v>45442.62512731482</v>
      </c>
      <c r="I34980" t="b">
        <v>1</v>
      </c>
      <c r="J34980" t="b">
        <v>0</v>
      </c>
      <c r="K34980" t="inlineStr">
        <is>
          <t>United States</t>
        </is>
      </c>
      <c r="L34980" t="inlineStr">
        <is>
          <t>hour</t>
        </is>
      </c>
      <c r="M34980" t="inlineStr"/>
      <c r="N34980" t="n">
        <v>45</v>
      </c>
      <c r="O34980" t="inlineStr">
        <is>
          <t>Modern Agile Technologies, LLC</t>
        </is>
      </c>
      <c r="P34980" t="inlineStr"/>
      <c r="Q34980" t="inlineStr"/>
    </row>
    <row r="34981">
      <c r="A34981" t="inlineStr">
        <is>
          <t>Data Analyst</t>
        </is>
      </c>
      <c r="B34981" t="inlineStr">
        <is>
          <t>Data Analyst F/H</t>
        </is>
      </c>
      <c r="C34981" t="inlineStr">
        <is>
          <t>Paris, France</t>
        </is>
      </c>
      <c r="D34981" t="inlineStr">
        <is>
          <t>via Apec</t>
        </is>
      </c>
      <c r="E34981" t="inlineStr">
        <is>
          <t>Full-time</t>
        </is>
      </c>
      <c r="F34981" t="b">
        <v>0</v>
      </c>
      <c r="G34981" t="inlineStr">
        <is>
          <t>France</t>
        </is>
      </c>
      <c r="H34981" s="2" t="n">
        <v>45432.63984953704</v>
      </c>
      <c r="I34981" t="b">
        <v>0</v>
      </c>
      <c r="J34981" t="b">
        <v>0</v>
      </c>
      <c r="K34981" t="inlineStr">
        <is>
          <t>France</t>
        </is>
      </c>
      <c r="L34981" t="inlineStr"/>
      <c r="M34981" t="inlineStr"/>
      <c r="N34981" t="inlineStr"/>
      <c r="O34981" t="inlineStr">
        <is>
          <t>AUDENSIEL Paris</t>
        </is>
      </c>
      <c r="P34981" t="inlineStr"/>
      <c r="Q34981" t="inlineStr"/>
    </row>
    <row r="34982">
      <c r="A34982" t="inlineStr">
        <is>
          <t>Data Scientist</t>
        </is>
      </c>
      <c r="B34982" t="inlineStr">
        <is>
          <t>Director of Analytics Consulting (US Remote)</t>
        </is>
      </c>
      <c r="C34982" t="inlineStr">
        <is>
          <t>Allen, TX</t>
        </is>
      </c>
      <c r="D34982" t="inlineStr">
        <is>
          <t>via Smart Recruiters Jobs</t>
        </is>
      </c>
      <c r="E34982" t="inlineStr">
        <is>
          <t>Full-time</t>
        </is>
      </c>
      <c r="F34982" t="b">
        <v>0</v>
      </c>
      <c r="G34982" t="inlineStr">
        <is>
          <t>Texas, United States</t>
        </is>
      </c>
      <c r="H34982" s="2" t="n">
        <v>45442.62563657408</v>
      </c>
      <c r="I34982" t="b">
        <v>0</v>
      </c>
      <c r="J34982" t="b">
        <v>0</v>
      </c>
      <c r="K34982" t="inlineStr">
        <is>
          <t>United States</t>
        </is>
      </c>
      <c r="L34982" t="inlineStr"/>
      <c r="M34982" t="inlineStr"/>
      <c r="N34982" t="inlineStr"/>
      <c r="O34982" t="inlineStr">
        <is>
          <t>Experian</t>
        </is>
      </c>
      <c r="P34982" t="inlineStr">
        <is>
          <t>['python', 'r']</t>
        </is>
      </c>
      <c r="Q34982" t="inlineStr">
        <is>
          <t>{'programming': ['python', 'r']}</t>
        </is>
      </c>
    </row>
    <row r="34983">
      <c r="A34983" t="inlineStr">
        <is>
          <t>Data Analyst</t>
        </is>
      </c>
      <c r="B34983" t="inlineStr">
        <is>
          <t>Ops - Data Analyst</t>
        </is>
      </c>
      <c r="C34983" t="inlineStr">
        <is>
          <t>Etterbeek, Belgium</t>
        </is>
      </c>
      <c r="D34983" t="inlineStr">
        <is>
          <t>via BeBee</t>
        </is>
      </c>
      <c r="E34983" t="inlineStr">
        <is>
          <t>Full-time</t>
        </is>
      </c>
      <c r="F34983" t="b">
        <v>0</v>
      </c>
      <c r="G34983" t="inlineStr">
        <is>
          <t>Belgium</t>
        </is>
      </c>
      <c r="H34983" s="2" t="n">
        <v>45419.64383101852</v>
      </c>
      <c r="I34983" t="b">
        <v>0</v>
      </c>
      <c r="J34983" t="b">
        <v>0</v>
      </c>
      <c r="K34983" t="inlineStr">
        <is>
          <t>Belgium</t>
        </is>
      </c>
      <c r="L34983" t="inlineStr"/>
      <c r="M34983" t="inlineStr"/>
      <c r="N34983" t="inlineStr"/>
      <c r="O34983" t="inlineStr">
        <is>
          <t>Degroof Petercam</t>
        </is>
      </c>
      <c r="P34983" t="inlineStr"/>
      <c r="Q34983" t="inlineStr"/>
    </row>
    <row r="34984">
      <c r="A34984" t="inlineStr">
        <is>
          <t>Data Engineer</t>
        </is>
      </c>
      <c r="B34984" t="inlineStr">
        <is>
          <t>Azure Databricks Engineer - PySpark</t>
        </is>
      </c>
      <c r="C34984" t="inlineStr">
        <is>
          <t>West Bengal</t>
        </is>
      </c>
      <c r="D34984" t="inlineStr">
        <is>
          <t>via LinkedIn</t>
        </is>
      </c>
      <c r="E34984" t="inlineStr">
        <is>
          <t>Full-time</t>
        </is>
      </c>
      <c r="F34984" t="b">
        <v>0</v>
      </c>
      <c r="G34984" t="inlineStr">
        <is>
          <t>India</t>
        </is>
      </c>
      <c r="H34984" s="2" t="n">
        <v>45413.63791666667</v>
      </c>
      <c r="I34984" t="b">
        <v>0</v>
      </c>
      <c r="J34984" t="b">
        <v>0</v>
      </c>
      <c r="K34984" t="inlineStr">
        <is>
          <t>India</t>
        </is>
      </c>
      <c r="L34984" t="inlineStr"/>
      <c r="M34984" t="inlineStr"/>
      <c r="N34984" t="inlineStr"/>
      <c r="O34984" t="inlineStr">
        <is>
          <t>OptiValueTek</t>
        </is>
      </c>
      <c r="P34984" t="inlineStr">
        <is>
          <t>['sql', 'python', 'java', 'scala', 'shell', 'c', 'aws', 'databricks', 'pyspark', 'spark', 'airflow', 'hadoop', 'git', 'jenkins', 'docker', 'kubernetes', 'terraform']</t>
        </is>
      </c>
      <c r="Q34984" t="inlineStr">
        <is>
          <t>{'cloud': ['aws', 'databricks'], 'libraries': ['pyspark', 'spark', 'airflow', 'hadoop'], 'other': ['git', 'jenkins', 'docker', 'kubernetes', 'terraform'], 'programming': ['sql', 'python', 'java', 'scala', 'shell', 'c']}</t>
        </is>
      </c>
    </row>
    <row r="34985">
      <c r="A34985" t="inlineStr">
        <is>
          <t>Cloud Engineer</t>
        </is>
      </c>
      <c r="B34985" t="inlineStr">
        <is>
          <t>Engineering Architect</t>
        </is>
      </c>
      <c r="C34985" t="inlineStr">
        <is>
          <t>Berlin, Germany</t>
        </is>
      </c>
      <c r="D34985" t="inlineStr">
        <is>
          <t>via BeBee</t>
        </is>
      </c>
      <c r="E34985" t="inlineStr">
        <is>
          <t>Full-time</t>
        </is>
      </c>
      <c r="F34985" t="b">
        <v>0</v>
      </c>
      <c r="G34985" t="inlineStr">
        <is>
          <t>Germany</t>
        </is>
      </c>
      <c r="H34985" s="2" t="n">
        <v>45419.639375</v>
      </c>
      <c r="I34985" t="b">
        <v>1</v>
      </c>
      <c r="J34985" t="b">
        <v>0</v>
      </c>
      <c r="K34985" t="inlineStr">
        <is>
          <t>Germany</t>
        </is>
      </c>
      <c r="L34985" t="inlineStr"/>
      <c r="M34985" t="inlineStr"/>
      <c r="N34985" t="inlineStr"/>
      <c r="O34985" t="inlineStr">
        <is>
          <t>Deutsche Bank</t>
        </is>
      </c>
      <c r="P34985" t="inlineStr">
        <is>
          <t>['aws', 'azure', 'gcp', 'docker', 'kubernetes']</t>
        </is>
      </c>
      <c r="Q34985" t="inlineStr">
        <is>
          <t>{'cloud': ['aws', 'azure', 'gcp'], 'other': ['docker', 'kubernetes']}</t>
        </is>
      </c>
    </row>
    <row r="34986">
      <c r="A34986" t="inlineStr">
        <is>
          <t>Senior Data Analyst</t>
        </is>
      </c>
      <c r="B34986" t="inlineStr">
        <is>
          <t>Senior Data Analyst</t>
        </is>
      </c>
      <c r="C34986" t="inlineStr">
        <is>
          <t>Lincolnshire, IL</t>
        </is>
      </c>
      <c r="D34986" t="inlineStr">
        <is>
          <t>via LinkedIn</t>
        </is>
      </c>
      <c r="E34986" t="inlineStr">
        <is>
          <t>Full-time</t>
        </is>
      </c>
      <c r="F34986" t="b">
        <v>0</v>
      </c>
      <c r="G34986" t="inlineStr">
        <is>
          <t>Illinois, United States</t>
        </is>
      </c>
      <c r="H34986" s="2" t="n">
        <v>45442.62582175926</v>
      </c>
      <c r="I34986" t="b">
        <v>0</v>
      </c>
      <c r="J34986" t="b">
        <v>1</v>
      </c>
      <c r="K34986" t="inlineStr">
        <is>
          <t>United States</t>
        </is>
      </c>
      <c r="L34986" t="inlineStr">
        <is>
          <t>year</t>
        </is>
      </c>
      <c r="M34986" t="n">
        <v>100000</v>
      </c>
      <c r="N34986" t="inlineStr"/>
      <c r="O34986" t="inlineStr">
        <is>
          <t>GradBay</t>
        </is>
      </c>
      <c r="P34986" t="inlineStr">
        <is>
          <t>['sql', 'python', 'r', 'excel', 'tableau', 'power bi']</t>
        </is>
      </c>
      <c r="Q34986" t="inlineStr">
        <is>
          <t>{'analyst_tools': ['excel', 'tableau', 'power bi'], 'programming': ['sql', 'python', 'r']}</t>
        </is>
      </c>
    </row>
    <row r="34987">
      <c r="A34987" t="inlineStr">
        <is>
          <t>Data Engineer</t>
        </is>
      </c>
      <c r="B34987" t="inlineStr">
        <is>
          <t>Digital Data Engineer</t>
        </is>
      </c>
      <c r="C34987" t="inlineStr">
        <is>
          <t>Casalecchio di Reno, Metropolitan City of Bologna, Italy</t>
        </is>
      </c>
      <c r="D34987" t="inlineStr">
        <is>
          <t>via LinkedIn</t>
        </is>
      </c>
      <c r="E34987" t="inlineStr">
        <is>
          <t>Full-time</t>
        </is>
      </c>
      <c r="F34987" t="b">
        <v>0</v>
      </c>
      <c r="G34987" t="inlineStr">
        <is>
          <t>Italy</t>
        </is>
      </c>
      <c r="H34987" s="2" t="n">
        <v>45420.65875</v>
      </c>
      <c r="I34987" t="b">
        <v>1</v>
      </c>
      <c r="J34987" t="b">
        <v>0</v>
      </c>
      <c r="K34987" t="inlineStr">
        <is>
          <t>Italy</t>
        </is>
      </c>
      <c r="L34987" t="inlineStr"/>
      <c r="M34987" t="inlineStr"/>
      <c r="N34987" t="inlineStr"/>
      <c r="O34987" t="inlineStr">
        <is>
          <t>Versuni</t>
        </is>
      </c>
      <c r="P34987" t="inlineStr">
        <is>
          <t>['sql', 'python', 'r', 'scala', 'aws', 'redshift', 'bigquery', 'snowflake', 'hadoop', 'qlik', 'looker', 'jira']</t>
        </is>
      </c>
      <c r="Q34987" t="inlineStr">
        <is>
          <t>{'analyst_tools': ['qlik', 'looker'], 'async': ['jira'], 'cloud': ['aws', 'redshift', 'bigquery', 'snowflake'], 'libraries': ['hadoop'], 'programming': ['sql', 'python', 'r', 'scala']}</t>
        </is>
      </c>
    </row>
    <row r="34988">
      <c r="A34988" t="inlineStr">
        <is>
          <t>Cloud Engineer</t>
        </is>
      </c>
      <c r="B34988" t="inlineStr">
        <is>
          <t>Cisco security engineers</t>
        </is>
      </c>
      <c r="C34988" t="inlineStr">
        <is>
          <t>Johannesburg, South Africa</t>
        </is>
      </c>
      <c r="D34988" t="inlineStr">
        <is>
          <t>via LinkedIn</t>
        </is>
      </c>
      <c r="E34988" t="inlineStr">
        <is>
          <t>Part-time</t>
        </is>
      </c>
      <c r="F34988" t="b">
        <v>0</v>
      </c>
      <c r="G34988" t="inlineStr">
        <is>
          <t>South Africa</t>
        </is>
      </c>
      <c r="H34988" s="2" t="n">
        <v>45425.64791666667</v>
      </c>
      <c r="I34988" t="b">
        <v>1</v>
      </c>
      <c r="J34988" t="b">
        <v>0</v>
      </c>
      <c r="K34988" t="inlineStr">
        <is>
          <t>South Africa</t>
        </is>
      </c>
      <c r="L34988" t="inlineStr"/>
      <c r="M34988" t="inlineStr"/>
      <c r="N34988" t="inlineStr"/>
      <c r="O34988" t="inlineStr">
        <is>
          <t>Dimension Data</t>
        </is>
      </c>
      <c r="P34988" t="inlineStr"/>
      <c r="Q34988" t="inlineStr"/>
    </row>
    <row r="34989">
      <c r="A34989" t="inlineStr">
        <is>
          <t>Data Analyst</t>
        </is>
      </c>
      <c r="B34989" t="inlineStr">
        <is>
          <t>Bookkeeper/Data Analyst</t>
        </is>
      </c>
      <c r="C34989" t="inlineStr">
        <is>
          <t>New York, NY</t>
        </is>
      </c>
      <c r="D34989" t="inlineStr">
        <is>
          <t>via SimplyHired</t>
        </is>
      </c>
      <c r="E34989" t="inlineStr">
        <is>
          <t>Full-time</t>
        </is>
      </c>
      <c r="F34989" t="b">
        <v>0</v>
      </c>
      <c r="G34989" t="inlineStr">
        <is>
          <t>New York, United States</t>
        </is>
      </c>
      <c r="H34989" s="2" t="n">
        <v>45426.62505787037</v>
      </c>
      <c r="I34989" t="b">
        <v>0</v>
      </c>
      <c r="J34989" t="b">
        <v>1</v>
      </c>
      <c r="K34989" t="inlineStr">
        <is>
          <t>United States</t>
        </is>
      </c>
      <c r="L34989" t="inlineStr"/>
      <c r="M34989" t="inlineStr"/>
      <c r="N34989" t="inlineStr"/>
      <c r="O34989" t="inlineStr">
        <is>
          <t>Call Max Solutions Inc.</t>
        </is>
      </c>
      <c r="P34989" t="inlineStr">
        <is>
          <t>['excel']</t>
        </is>
      </c>
      <c r="Q34989" t="inlineStr">
        <is>
          <t>{'analyst_tools': ['excel']}</t>
        </is>
      </c>
    </row>
    <row r="34990">
      <c r="A34990" t="inlineStr">
        <is>
          <t>Data Analyst</t>
        </is>
      </c>
      <c r="B34990" t="inlineStr">
        <is>
          <t>Healthcare Data Analyst Nurse</t>
        </is>
      </c>
      <c r="C34990" t="inlineStr">
        <is>
          <t>Decatur, TX</t>
        </is>
      </c>
      <c r="D34990" t="inlineStr">
        <is>
          <t>via Carecareer Link</t>
        </is>
      </c>
      <c r="E34990" t="inlineStr">
        <is>
          <t>Full-time</t>
        </is>
      </c>
      <c r="F34990" t="b">
        <v>0</v>
      </c>
      <c r="G34990" t="inlineStr">
        <is>
          <t>Texas, United States</t>
        </is>
      </c>
      <c r="H34990" s="2" t="n">
        <v>45425.62697916666</v>
      </c>
      <c r="I34990" t="b">
        <v>0</v>
      </c>
      <c r="J34990" t="b">
        <v>1</v>
      </c>
      <c r="K34990" t="inlineStr">
        <is>
          <t>United States</t>
        </is>
      </c>
      <c r="L34990" t="inlineStr">
        <is>
          <t>year</t>
        </is>
      </c>
      <c r="M34990" t="n">
        <v>77000</v>
      </c>
      <c r="N34990" t="inlineStr"/>
      <c r="O34990" t="inlineStr">
        <is>
          <t>Incredible Health, Inc.</t>
        </is>
      </c>
      <c r="P34990" t="inlineStr">
        <is>
          <t>['excel']</t>
        </is>
      </c>
      <c r="Q34990" t="inlineStr">
        <is>
          <t>{'analyst_tools': ['excel']}</t>
        </is>
      </c>
    </row>
    <row r="34991">
      <c r="A34991" t="inlineStr">
        <is>
          <t>Data Analyst</t>
        </is>
      </c>
      <c r="B34991" t="inlineStr">
        <is>
          <t>Market Data Analyst / Product Support Representative II</t>
        </is>
      </c>
      <c r="C34991" t="inlineStr">
        <is>
          <t>Ariana, Tunisia</t>
        </is>
      </c>
      <c r="D34991" t="inlineStr">
        <is>
          <t>via LinkedIn</t>
        </is>
      </c>
      <c r="E34991" t="inlineStr">
        <is>
          <t>Full-time</t>
        </is>
      </c>
      <c r="F34991" t="b">
        <v>0</v>
      </c>
      <c r="G34991" t="inlineStr">
        <is>
          <t>Tunisia</t>
        </is>
      </c>
      <c r="H34991" s="2" t="n">
        <v>45443.66135416667</v>
      </c>
      <c r="I34991" t="b">
        <v>0</v>
      </c>
      <c r="J34991" t="b">
        <v>0</v>
      </c>
      <c r="K34991" t="inlineStr">
        <is>
          <t>Tunisia</t>
        </is>
      </c>
      <c r="L34991" t="inlineStr"/>
      <c r="M34991" t="inlineStr"/>
      <c r="N34991" t="inlineStr"/>
      <c r="O34991" t="inlineStr">
        <is>
          <t>FIS</t>
        </is>
      </c>
      <c r="P34991" t="inlineStr">
        <is>
          <t>['sql', 'excel', 'word']</t>
        </is>
      </c>
      <c r="Q34991" t="inlineStr">
        <is>
          <t>{'analyst_tools': ['excel', 'word'], 'programming': ['sql']}</t>
        </is>
      </c>
    </row>
    <row r="34992">
      <c r="A34992" t="inlineStr">
        <is>
          <t>Data Engineer</t>
        </is>
      </c>
      <c r="B34992" t="inlineStr">
        <is>
          <t>Data Engineer</t>
        </is>
      </c>
      <c r="C34992" t="inlineStr">
        <is>
          <t>Glasgow, UK</t>
        </is>
      </c>
      <c r="D34992" t="inlineStr">
        <is>
          <t>via LinkedIn</t>
        </is>
      </c>
      <c r="E34992" t="inlineStr">
        <is>
          <t>Full-time</t>
        </is>
      </c>
      <c r="F34992" t="b">
        <v>0</v>
      </c>
      <c r="G34992" t="inlineStr">
        <is>
          <t>United Kingdom</t>
        </is>
      </c>
      <c r="H34992" s="2" t="n">
        <v>45439.19144675926</v>
      </c>
      <c r="I34992" t="b">
        <v>1</v>
      </c>
      <c r="J34992" t="b">
        <v>0</v>
      </c>
      <c r="K34992" t="inlineStr">
        <is>
          <t>United Kingdom</t>
        </is>
      </c>
      <c r="L34992" t="inlineStr"/>
      <c r="M34992" t="inlineStr"/>
      <c r="N34992" t="inlineStr"/>
      <c r="O34992" t="inlineStr">
        <is>
          <t>ClickJobs.io</t>
        </is>
      </c>
      <c r="P34992" t="inlineStr">
        <is>
          <t>['python', 'sql', 'aws', 'redshift', 'kafka']</t>
        </is>
      </c>
      <c r="Q34992" t="inlineStr">
        <is>
          <t>{'cloud': ['aws', 'redshift'], 'libraries': ['kafka'], 'programming': ['python', 'sql']}</t>
        </is>
      </c>
    </row>
    <row r="34993">
      <c r="A34993" t="inlineStr">
        <is>
          <t>Data Analyst</t>
        </is>
      </c>
      <c r="B34993" t="inlineStr">
        <is>
          <t>Supply Chain Data Analyst</t>
        </is>
      </c>
      <c r="C34993" t="inlineStr">
        <is>
          <t>Irving, TX</t>
        </is>
      </c>
      <c r="D34993" t="inlineStr">
        <is>
          <t>via Indeed</t>
        </is>
      </c>
      <c r="E34993" t="inlineStr">
        <is>
          <t>Full-time</t>
        </is>
      </c>
      <c r="F34993" t="b">
        <v>0</v>
      </c>
      <c r="G34993" t="inlineStr">
        <is>
          <t>Texas, United States</t>
        </is>
      </c>
      <c r="H34993" s="2" t="n">
        <v>45415.62619212963</v>
      </c>
      <c r="I34993" t="b">
        <v>1</v>
      </c>
      <c r="J34993" t="b">
        <v>1</v>
      </c>
      <c r="K34993" t="inlineStr">
        <is>
          <t>United States</t>
        </is>
      </c>
      <c r="L34993" t="inlineStr"/>
      <c r="M34993" t="inlineStr"/>
      <c r="N34993" t="inlineStr"/>
      <c r="O34993" t="inlineStr">
        <is>
          <t>Commercial Metals Company</t>
        </is>
      </c>
      <c r="P34993" t="inlineStr">
        <is>
          <t>['go', 'sql', 'excel', 'alteryx', 'sap']</t>
        </is>
      </c>
      <c r="Q34993" t="inlineStr">
        <is>
          <t>{'analyst_tools': ['excel', 'alteryx', 'sap'], 'programming': ['go', 'sql']}</t>
        </is>
      </c>
    </row>
    <row r="34994">
      <c r="A34994" t="inlineStr">
        <is>
          <t>Data Scientist</t>
        </is>
      </c>
      <c r="B34994" t="inlineStr">
        <is>
          <t>Fair Share Analyst</t>
        </is>
      </c>
      <c r="C34994" t="inlineStr">
        <is>
          <t>Anywhere</t>
        </is>
      </c>
      <c r="D34994" t="inlineStr">
        <is>
          <t>via ZipRecruiter</t>
        </is>
      </c>
      <c r="E34994" t="inlineStr">
        <is>
          <t>Full-time</t>
        </is>
      </c>
      <c r="F34994" t="b">
        <v>1</v>
      </c>
      <c r="G34994" t="inlineStr">
        <is>
          <t>Texas, United States</t>
        </is>
      </c>
      <c r="H34994" s="2" t="n">
        <v>45422.62692129629</v>
      </c>
      <c r="I34994" t="b">
        <v>0</v>
      </c>
      <c r="J34994" t="b">
        <v>0</v>
      </c>
      <c r="K34994" t="inlineStr">
        <is>
          <t>United States</t>
        </is>
      </c>
      <c r="L34994" t="inlineStr"/>
      <c r="M34994" t="inlineStr"/>
      <c r="N34994" t="inlineStr"/>
      <c r="O34994" t="inlineStr">
        <is>
          <t>McKesson</t>
        </is>
      </c>
      <c r="P34994" t="inlineStr">
        <is>
          <t>['excel', 'sap', 'tableau', 'smartsheet']</t>
        </is>
      </c>
      <c r="Q34994" t="inlineStr">
        <is>
          <t>{'analyst_tools': ['excel', 'sap', 'tableau'], 'async': ['smartsheet']}</t>
        </is>
      </c>
    </row>
    <row r="34995">
      <c r="A34995" t="inlineStr">
        <is>
          <t>Data Analyst</t>
        </is>
      </c>
      <c r="B34995" t="inlineStr">
        <is>
          <t>Data Analyst Kyc</t>
        </is>
      </c>
      <c r="C34995" t="inlineStr">
        <is>
          <t>Brussels, Belgium</t>
        </is>
      </c>
      <c r="D34995" t="inlineStr">
        <is>
          <t>via BeBee</t>
        </is>
      </c>
      <c r="E34995" t="inlineStr">
        <is>
          <t>Full-time</t>
        </is>
      </c>
      <c r="F34995" t="b">
        <v>0</v>
      </c>
      <c r="G34995" t="inlineStr">
        <is>
          <t>Belgium</t>
        </is>
      </c>
      <c r="H34995" s="2" t="n">
        <v>45419.64383101852</v>
      </c>
      <c r="I34995" t="b">
        <v>0</v>
      </c>
      <c r="J34995" t="b">
        <v>0</v>
      </c>
      <c r="K34995" t="inlineStr">
        <is>
          <t>Belgium</t>
        </is>
      </c>
      <c r="L34995" t="inlineStr"/>
      <c r="M34995" t="inlineStr"/>
      <c r="N34995" t="inlineStr"/>
      <c r="O34995" t="inlineStr">
        <is>
          <t>ING</t>
        </is>
      </c>
      <c r="P34995" t="inlineStr">
        <is>
          <t>['sql', 'python', 'sas', 'sas', 'gdpr', 'cognos']</t>
        </is>
      </c>
      <c r="Q34995" t="inlineStr">
        <is>
          <t>{'analyst_tools': ['sas', 'cognos'], 'libraries': ['gdpr'], 'programming': ['sql', 'python', 'sas']}</t>
        </is>
      </c>
    </row>
    <row r="34996">
      <c r="A34996" t="inlineStr">
        <is>
          <t>Data Scientist</t>
        </is>
      </c>
      <c r="B34996" t="inlineStr">
        <is>
          <t>Talend Big Data Engineer</t>
        </is>
      </c>
      <c r="C34996" t="inlineStr">
        <is>
          <t>Chennai, Tamil Nadu, India</t>
        </is>
      </c>
      <c r="D34996" t="inlineStr">
        <is>
          <t>via LinkedIn</t>
        </is>
      </c>
      <c r="E34996" t="inlineStr">
        <is>
          <t>Full-time</t>
        </is>
      </c>
      <c r="F34996" t="b">
        <v>0</v>
      </c>
      <c r="G34996" t="inlineStr">
        <is>
          <t>India</t>
        </is>
      </c>
      <c r="H34996" s="2" t="n">
        <v>45413.63780092593</v>
      </c>
      <c r="I34996" t="b">
        <v>1</v>
      </c>
      <c r="J34996" t="b">
        <v>0</v>
      </c>
      <c r="K34996" t="inlineStr">
        <is>
          <t>India</t>
        </is>
      </c>
      <c r="L34996" t="inlineStr"/>
      <c r="M34996" t="inlineStr"/>
      <c r="N34996" t="inlineStr"/>
      <c r="O34996" t="inlineStr">
        <is>
          <t>Anicalls</t>
        </is>
      </c>
      <c r="P34996" t="inlineStr">
        <is>
          <t>['sql', 'nosql', 'azure', 'hadoop']</t>
        </is>
      </c>
      <c r="Q34996" t="inlineStr">
        <is>
          <t>{'cloud': ['azure'], 'libraries': ['hadoop'], 'programming': ['sql', 'nosql']}</t>
        </is>
      </c>
    </row>
    <row r="34997">
      <c r="A34997" t="inlineStr">
        <is>
          <t>Data Engineer</t>
        </is>
      </c>
      <c r="B34997" t="inlineStr">
        <is>
          <t>Data Engineer</t>
        </is>
      </c>
      <c r="C34997" t="inlineStr">
        <is>
          <t>Anywhere</t>
        </is>
      </c>
      <c r="D34997" t="inlineStr">
        <is>
          <t>via JobTeaser</t>
        </is>
      </c>
      <c r="E34997" t="inlineStr">
        <is>
          <t>Full-time</t>
        </is>
      </c>
      <c r="F34997" t="b">
        <v>1</v>
      </c>
      <c r="G34997" t="inlineStr">
        <is>
          <t>Sweden</t>
        </is>
      </c>
      <c r="H34997" s="2" t="n">
        <v>45430.63868055555</v>
      </c>
      <c r="I34997" t="b">
        <v>0</v>
      </c>
      <c r="J34997" t="b">
        <v>0</v>
      </c>
      <c r="K34997" t="inlineStr">
        <is>
          <t>Sweden</t>
        </is>
      </c>
      <c r="L34997" t="inlineStr"/>
      <c r="M34997" t="inlineStr"/>
      <c r="N34997" t="inlineStr"/>
      <c r="O34997" t="inlineStr">
        <is>
          <t>Professional Galaxy AB</t>
        </is>
      </c>
      <c r="P34997" t="inlineStr"/>
      <c r="Q34997" t="inlineStr"/>
    </row>
    <row r="34998">
      <c r="A34998" t="inlineStr">
        <is>
          <t>Senior Data Analyst</t>
        </is>
      </c>
      <c r="B34998" t="inlineStr">
        <is>
          <t>Senior Data Analyst</t>
        </is>
      </c>
      <c r="C34998" t="inlineStr">
        <is>
          <t>Auderghem, Belgium</t>
        </is>
      </c>
      <c r="D34998" t="inlineStr">
        <is>
          <t>via BeBee</t>
        </is>
      </c>
      <c r="E34998" t="inlineStr">
        <is>
          <t>Full-time and Part-time</t>
        </is>
      </c>
      <c r="F34998" t="b">
        <v>0</v>
      </c>
      <c r="G34998" t="inlineStr">
        <is>
          <t>Belgium</t>
        </is>
      </c>
      <c r="H34998" s="2" t="n">
        <v>45419.64390046296</v>
      </c>
      <c r="I34998" t="b">
        <v>1</v>
      </c>
      <c r="J34998" t="b">
        <v>0</v>
      </c>
      <c r="K34998" t="inlineStr">
        <is>
          <t>Belgium</t>
        </is>
      </c>
      <c r="L34998" t="inlineStr"/>
      <c r="M34998" t="inlineStr"/>
      <c r="N34998" t="inlineStr"/>
      <c r="O34998" t="inlineStr">
        <is>
          <t>Bluetime SA</t>
        </is>
      </c>
      <c r="P34998" t="inlineStr">
        <is>
          <t>['excel']</t>
        </is>
      </c>
      <c r="Q34998" t="inlineStr">
        <is>
          <t>{'analyst_tools': ['excel']}</t>
        </is>
      </c>
    </row>
    <row r="34999">
      <c r="A34999" t="inlineStr">
        <is>
          <t>Data Engineer</t>
        </is>
      </c>
      <c r="B34999" t="inlineStr">
        <is>
          <t>Oracle Data Modeler/ engineer</t>
        </is>
      </c>
      <c r="C34999" t="inlineStr">
        <is>
          <t>Maharashtra</t>
        </is>
      </c>
      <c r="D34999" t="inlineStr">
        <is>
          <t>via LinkedIn</t>
        </is>
      </c>
      <c r="E34999" t="inlineStr">
        <is>
          <t>Full-time</t>
        </is>
      </c>
      <c r="F34999" t="b">
        <v>0</v>
      </c>
      <c r="G34999" t="inlineStr">
        <is>
          <t>India</t>
        </is>
      </c>
      <c r="H34999" s="2" t="n">
        <v>45440.65069444444</v>
      </c>
      <c r="I34999" t="b">
        <v>1</v>
      </c>
      <c r="J34999" t="b">
        <v>0</v>
      </c>
      <c r="K34999" t="inlineStr">
        <is>
          <t>India</t>
        </is>
      </c>
      <c r="L34999" t="inlineStr"/>
      <c r="M34999" t="inlineStr"/>
      <c r="N34999" t="inlineStr"/>
      <c r="O34999" t="inlineStr">
        <is>
          <t>Anicalls</t>
        </is>
      </c>
      <c r="P34999" t="inlineStr"/>
      <c r="Q34999" t="inlineStr"/>
    </row>
    <row r="35000">
      <c r="A35000" t="inlineStr">
        <is>
          <t>Data Engineer</t>
        </is>
      </c>
      <c r="B35000" t="inlineStr">
        <is>
          <t>Data Center Engineer</t>
        </is>
      </c>
      <c r="C35000" t="inlineStr">
        <is>
          <t>Lagos, Nigeria</t>
        </is>
      </c>
      <c r="D35000" t="inlineStr">
        <is>
          <t>via LinkedIn Nigeria</t>
        </is>
      </c>
      <c r="E35000" t="inlineStr">
        <is>
          <t>Full-time</t>
        </is>
      </c>
      <c r="F35000" t="b">
        <v>0</v>
      </c>
      <c r="G35000" t="inlineStr">
        <is>
          <t>Nigeria</t>
        </is>
      </c>
      <c r="H35000" s="2" t="n">
        <v>45420.65211805556</v>
      </c>
      <c r="I35000" t="b">
        <v>1</v>
      </c>
      <c r="J35000" t="b">
        <v>0</v>
      </c>
      <c r="K35000" t="inlineStr">
        <is>
          <t>Nigeria</t>
        </is>
      </c>
      <c r="L35000" t="inlineStr"/>
      <c r="M35000" t="inlineStr"/>
      <c r="N35000" t="inlineStr"/>
      <c r="O35000" t="inlineStr">
        <is>
          <t>Kasi Cloud</t>
        </is>
      </c>
      <c r="P35000" t="inlineStr"/>
      <c r="Q35000" t="inlineStr"/>
    </row>
    <row r="35001">
      <c r="A35001" t="inlineStr">
        <is>
          <t>Data Analyst</t>
        </is>
      </c>
      <c r="B35001" t="inlineStr">
        <is>
          <t>Data Analyst</t>
        </is>
      </c>
      <c r="C35001" t="inlineStr">
        <is>
          <t>Sciecq, France</t>
        </is>
      </c>
      <c r="D35001" t="inlineStr">
        <is>
          <t>via BeBee</t>
        </is>
      </c>
      <c r="E35001" t="inlineStr">
        <is>
          <t>Full-time</t>
        </is>
      </c>
      <c r="F35001" t="b">
        <v>0</v>
      </c>
      <c r="G35001" t="inlineStr">
        <is>
          <t>France</t>
        </is>
      </c>
      <c r="H35001" s="2" t="n">
        <v>45420.65454861111</v>
      </c>
      <c r="I35001" t="b">
        <v>0</v>
      </c>
      <c r="J35001" t="b">
        <v>0</v>
      </c>
      <c r="K35001" t="inlineStr">
        <is>
          <t>France</t>
        </is>
      </c>
      <c r="L35001" t="inlineStr"/>
      <c r="M35001" t="inlineStr"/>
      <c r="N35001" t="inlineStr"/>
      <c r="O35001" t="inlineStr">
        <is>
          <t>Openclassrooms</t>
        </is>
      </c>
      <c r="P35001" t="inlineStr">
        <is>
          <t>['javascript', 'java', 'react', 'node', 'git']</t>
        </is>
      </c>
      <c r="Q35001" t="inlineStr">
        <is>
          <t>{'libraries': ['react'], 'other': ['git'], 'programming': ['javascript', 'java'], 'webframeworks': ['node']}</t>
        </is>
      </c>
    </row>
    <row r="35002">
      <c r="A35002" t="inlineStr">
        <is>
          <t>Data Analyst</t>
        </is>
      </c>
      <c r="B35002" t="inlineStr">
        <is>
          <t>Data Analyst</t>
        </is>
      </c>
      <c r="C35002" t="inlineStr">
        <is>
          <t>Barcelona, Spain</t>
        </is>
      </c>
      <c r="D35002" t="inlineStr">
        <is>
          <t>via Jobs/Careers</t>
        </is>
      </c>
      <c r="E35002" t="inlineStr">
        <is>
          <t>Full-time</t>
        </is>
      </c>
      <c r="F35002" t="b">
        <v>0</v>
      </c>
      <c r="G35002" t="inlineStr">
        <is>
          <t>Spain</t>
        </is>
      </c>
      <c r="H35002" s="2" t="n">
        <v>45420.63856481481</v>
      </c>
      <c r="I35002" t="b">
        <v>0</v>
      </c>
      <c r="J35002" t="b">
        <v>0</v>
      </c>
      <c r="K35002" t="inlineStr">
        <is>
          <t>Spain</t>
        </is>
      </c>
      <c r="L35002" t="inlineStr"/>
      <c r="M35002" t="inlineStr"/>
      <c r="N35002" t="inlineStr"/>
      <c r="O35002" t="inlineStr">
        <is>
          <t>Dow Jones</t>
        </is>
      </c>
      <c r="P35002" t="inlineStr">
        <is>
          <t>['sql', 'go', 'tableau', 'looker', 'github']</t>
        </is>
      </c>
      <c r="Q35002" t="inlineStr">
        <is>
          <t>{'analyst_tools': ['tableau', 'looker'], 'other': ['github'], 'programming': ['sql', 'go']}</t>
        </is>
      </c>
    </row>
    <row r="35003">
      <c r="A35003" t="inlineStr">
        <is>
          <t>Senior Data Engineer</t>
        </is>
      </c>
      <c r="B35003" t="inlineStr">
        <is>
          <t>Senior Data Engineer - Big Data</t>
        </is>
      </c>
      <c r="C35003" t="inlineStr">
        <is>
          <t>Pune, Maharashtra, India</t>
        </is>
      </c>
      <c r="D35003" t="inlineStr">
        <is>
          <t>via LinkedIn</t>
        </is>
      </c>
      <c r="E35003" t="inlineStr">
        <is>
          <t>Full-time</t>
        </is>
      </c>
      <c r="F35003" t="b">
        <v>0</v>
      </c>
      <c r="G35003" t="inlineStr">
        <is>
          <t>India</t>
        </is>
      </c>
      <c r="H35003" s="2" t="n">
        <v>45440.65025462963</v>
      </c>
      <c r="I35003" t="b">
        <v>1</v>
      </c>
      <c r="J35003" t="b">
        <v>0</v>
      </c>
      <c r="K35003" t="inlineStr">
        <is>
          <t>India</t>
        </is>
      </c>
      <c r="L35003" t="inlineStr"/>
      <c r="M35003" t="inlineStr"/>
      <c r="N35003" t="inlineStr"/>
      <c r="O35003" t="inlineStr">
        <is>
          <t>R Systems</t>
        </is>
      </c>
      <c r="P35003" t="inlineStr">
        <is>
          <t>['databricks', 'spark', 'pyspark', 'kafka']</t>
        </is>
      </c>
      <c r="Q35003" t="inlineStr">
        <is>
          <t>{'cloud': ['databricks'], 'libraries': ['spark', 'pyspark', 'kafka']}</t>
        </is>
      </c>
    </row>
    <row r="35004">
      <c r="A35004" t="inlineStr">
        <is>
          <t>Data Scientist</t>
        </is>
      </c>
      <c r="B35004" t="inlineStr">
        <is>
          <t>Jr. Data Scientist</t>
        </is>
      </c>
      <c r="C35004" t="inlineStr">
        <is>
          <t>Bogotá, Bogota, Colombia</t>
        </is>
      </c>
      <c r="D35004" t="inlineStr">
        <is>
          <t>via Remote</t>
        </is>
      </c>
      <c r="E35004" t="inlineStr">
        <is>
          <t>Full-time</t>
        </is>
      </c>
      <c r="F35004" t="b">
        <v>0</v>
      </c>
      <c r="G35004" t="inlineStr">
        <is>
          <t>Colombia</t>
        </is>
      </c>
      <c r="H35004" s="2" t="n">
        <v>45422.64606481481</v>
      </c>
      <c r="I35004" t="b">
        <v>0</v>
      </c>
      <c r="J35004" t="b">
        <v>0</v>
      </c>
      <c r="K35004" t="inlineStr">
        <is>
          <t>Colombia</t>
        </is>
      </c>
      <c r="L35004" t="inlineStr"/>
      <c r="M35004" t="inlineStr"/>
      <c r="N35004" t="inlineStr"/>
      <c r="O35004" t="inlineStr">
        <is>
          <t>Rappi</t>
        </is>
      </c>
      <c r="P35004" t="inlineStr">
        <is>
          <t>['python', 'sql', 'r', 'aws', 'pandas', 'numpy', 'pytorch', 'tensorflow', 'flask', 'fastapi', 'docker']</t>
        </is>
      </c>
      <c r="Q35004" t="inlineStr">
        <is>
          <t>{'cloud': ['aws'], 'libraries': ['pandas', 'numpy', 'pytorch', 'tensorflow'], 'other': ['docker'], 'programming': ['python', 'sql', 'r'], 'webframeworks': ['flask', 'fastapi']}</t>
        </is>
      </c>
    </row>
    <row r="35005">
      <c r="A35005" t="inlineStr">
        <is>
          <t>Data Analyst</t>
        </is>
      </c>
      <c r="B35005" t="inlineStr">
        <is>
          <t>Analista de Data Science</t>
        </is>
      </c>
      <c r="C35005" t="inlineStr">
        <is>
          <t>Santiago, Chile</t>
        </is>
      </c>
      <c r="D35005" t="inlineStr">
        <is>
          <t>via Indeed Chile</t>
        </is>
      </c>
      <c r="E35005" t="inlineStr">
        <is>
          <t>Full-time</t>
        </is>
      </c>
      <c r="F35005" t="b">
        <v>0</v>
      </c>
      <c r="G35005" t="inlineStr">
        <is>
          <t>Chile</t>
        </is>
      </c>
      <c r="H35005" s="2" t="n">
        <v>45434.6509375</v>
      </c>
      <c r="I35005" t="b">
        <v>0</v>
      </c>
      <c r="J35005" t="b">
        <v>0</v>
      </c>
      <c r="K35005" t="inlineStr">
        <is>
          <t>Chile</t>
        </is>
      </c>
      <c r="L35005" t="inlineStr"/>
      <c r="M35005" t="inlineStr"/>
      <c r="N35005" t="inlineStr"/>
      <c r="O35005" t="inlineStr">
        <is>
          <t>Cobranzas bancarias</t>
        </is>
      </c>
      <c r="P35005" t="inlineStr">
        <is>
          <t>['python', 'sql', 'aws', 'azure']</t>
        </is>
      </c>
      <c r="Q35005" t="inlineStr">
        <is>
          <t>{'cloud': ['aws', 'azure'], 'programming': ['python', 'sql']}</t>
        </is>
      </c>
    </row>
    <row r="35006">
      <c r="A35006" t="inlineStr">
        <is>
          <t>Data Engineer</t>
        </is>
      </c>
      <c r="B35006" t="inlineStr">
        <is>
          <t>Data Engineer, Maastricht</t>
        </is>
      </c>
      <c r="C35006" t="inlineStr">
        <is>
          <t>Maastricht, Netherlands</t>
        </is>
      </c>
      <c r="D35006" t="inlineStr">
        <is>
          <t>via LinkedIn</t>
        </is>
      </c>
      <c r="E35006" t="inlineStr">
        <is>
          <t>Full-time</t>
        </is>
      </c>
      <c r="F35006" t="b">
        <v>0</v>
      </c>
      <c r="G35006" t="inlineStr">
        <is>
          <t>Netherlands</t>
        </is>
      </c>
      <c r="H35006" s="2" t="n">
        <v>45442.64915509259</v>
      </c>
      <c r="I35006" t="b">
        <v>1</v>
      </c>
      <c r="J35006" t="b">
        <v>0</v>
      </c>
      <c r="K35006" t="inlineStr">
        <is>
          <t>Netherlands</t>
        </is>
      </c>
      <c r="L35006" t="inlineStr"/>
      <c r="M35006" t="inlineStr"/>
      <c r="N35006" t="inlineStr"/>
      <c r="O35006" t="inlineStr">
        <is>
          <t>Career Result</t>
        </is>
      </c>
      <c r="P35006" t="inlineStr">
        <is>
          <t>['python', 'azure', 'kafka', 'kubernetes', 'docker', 'git']</t>
        </is>
      </c>
      <c r="Q35006" t="inlineStr">
        <is>
          <t>{'cloud': ['azure'], 'libraries': ['kafka'], 'other': ['kubernetes', 'docker', 'git'], 'programming': ['python']}</t>
        </is>
      </c>
    </row>
    <row r="35007">
      <c r="A35007" t="inlineStr">
        <is>
          <t>Data Scientist</t>
        </is>
      </c>
      <c r="B35007" t="inlineStr">
        <is>
          <t>Associate Vice President/Vice President - Data Science &amp; Analytics</t>
        </is>
      </c>
      <c r="C35007" t="inlineStr">
        <is>
          <t>Bengaluru, Karnataka, India</t>
        </is>
      </c>
      <c r="D35007" t="inlineStr">
        <is>
          <t>via LinkedIn</t>
        </is>
      </c>
      <c r="E35007" t="inlineStr">
        <is>
          <t>Full-time</t>
        </is>
      </c>
      <c r="F35007" t="b">
        <v>0</v>
      </c>
      <c r="G35007" t="inlineStr">
        <is>
          <t>India</t>
        </is>
      </c>
      <c r="H35007" s="2" t="n">
        <v>45421.63554398148</v>
      </c>
      <c r="I35007" t="b">
        <v>0</v>
      </c>
      <c r="J35007" t="b">
        <v>0</v>
      </c>
      <c r="K35007" t="inlineStr">
        <is>
          <t>India</t>
        </is>
      </c>
      <c r="L35007" t="inlineStr"/>
      <c r="M35007" t="inlineStr"/>
      <c r="N35007" t="inlineStr"/>
      <c r="O35007" t="inlineStr">
        <is>
          <t>Credit  Saison</t>
        </is>
      </c>
      <c r="P35007" t="inlineStr">
        <is>
          <t>['python', 'sql', 'nosql', 'aws', 'docker']</t>
        </is>
      </c>
      <c r="Q35007" t="inlineStr">
        <is>
          <t>{'cloud': ['aws'], 'other': ['docker'], 'programming': ['python', 'sql', 'nosql']}</t>
        </is>
      </c>
    </row>
    <row r="35008">
      <c r="A35008" t="inlineStr">
        <is>
          <t>Business Analyst</t>
        </is>
      </c>
      <c r="B35008" t="inlineStr">
        <is>
          <t>Business analytics manager</t>
        </is>
      </c>
      <c r="C35008" t="inlineStr">
        <is>
          <t>Brussels, Belgium</t>
        </is>
      </c>
      <c r="D35008" t="inlineStr">
        <is>
          <t>via BeBee</t>
        </is>
      </c>
      <c r="E35008" t="inlineStr">
        <is>
          <t>Full-time</t>
        </is>
      </c>
      <c r="F35008" t="b">
        <v>0</v>
      </c>
      <c r="G35008" t="inlineStr">
        <is>
          <t>Belgium</t>
        </is>
      </c>
      <c r="H35008" s="2" t="n">
        <v>45433.68362268519</v>
      </c>
      <c r="I35008" t="b">
        <v>0</v>
      </c>
      <c r="J35008" t="b">
        <v>0</v>
      </c>
      <c r="K35008" t="inlineStr">
        <is>
          <t>Belgium</t>
        </is>
      </c>
      <c r="L35008" t="inlineStr"/>
      <c r="M35008" t="inlineStr"/>
      <c r="N35008" t="inlineStr"/>
      <c r="O35008" t="inlineStr">
        <is>
          <t>MSD</t>
        </is>
      </c>
      <c r="P35008" t="inlineStr">
        <is>
          <t>['qlik', 'power bi']</t>
        </is>
      </c>
      <c r="Q35008" t="inlineStr">
        <is>
          <t>{'analyst_tools': ['qlik', 'power bi']}</t>
        </is>
      </c>
    </row>
    <row r="35009">
      <c r="A35009" t="inlineStr">
        <is>
          <t>Data Scientist</t>
        </is>
      </c>
      <c r="B35009" t="inlineStr">
        <is>
          <t>Lead Data Scientist Data &amp; AI (f/m/d) - Expert Services</t>
        </is>
      </c>
      <c r="C35009" t="inlineStr">
        <is>
          <t>Hamburg, Germany</t>
        </is>
      </c>
      <c r="D35009" t="inlineStr">
        <is>
          <t>via LinkedIn</t>
        </is>
      </c>
      <c r="E35009" t="inlineStr">
        <is>
          <t>Full-time and Part-time</t>
        </is>
      </c>
      <c r="F35009" t="b">
        <v>0</v>
      </c>
      <c r="G35009" t="inlineStr">
        <is>
          <t>Germany</t>
        </is>
      </c>
      <c r="H35009" s="2" t="n">
        <v>45425.64403935185</v>
      </c>
      <c r="I35009" t="b">
        <v>0</v>
      </c>
      <c r="J35009" t="b">
        <v>0</v>
      </c>
      <c r="K35009" t="inlineStr">
        <is>
          <t>Germany</t>
        </is>
      </c>
      <c r="L35009" t="inlineStr"/>
      <c r="M35009" t="inlineStr"/>
      <c r="N35009" t="inlineStr"/>
      <c r="O35009" t="inlineStr">
        <is>
          <t>E.ON Digital Technology</t>
        </is>
      </c>
      <c r="P35009" t="inlineStr">
        <is>
          <t>['python', 'sql', 'azure']</t>
        </is>
      </c>
      <c r="Q35009" t="inlineStr">
        <is>
          <t>{'cloud': ['azure'], 'programming': ['python', 'sql']}</t>
        </is>
      </c>
    </row>
    <row r="35010">
      <c r="A35010" t="inlineStr">
        <is>
          <t>Software Engineer</t>
        </is>
      </c>
      <c r="B35010" t="inlineStr">
        <is>
          <t>Performance Analyst</t>
        </is>
      </c>
      <c r="C35010" t="inlineStr">
        <is>
          <t>Heredia Province, Heredia, Costa Rica</t>
        </is>
      </c>
      <c r="D35010" t="inlineStr">
        <is>
          <t>via BeBee Costa Rica</t>
        </is>
      </c>
      <c r="E35010" t="inlineStr">
        <is>
          <t>Full-time</t>
        </is>
      </c>
      <c r="F35010" t="b">
        <v>0</v>
      </c>
      <c r="G35010" t="inlineStr">
        <is>
          <t>Costa Rica</t>
        </is>
      </c>
      <c r="H35010" s="2" t="n">
        <v>45435.68716435185</v>
      </c>
      <c r="I35010" t="b">
        <v>0</v>
      </c>
      <c r="J35010" t="b">
        <v>0</v>
      </c>
      <c r="K35010" t="inlineStr">
        <is>
          <t>Costa Rica</t>
        </is>
      </c>
      <c r="L35010" t="inlineStr"/>
      <c r="M35010" t="inlineStr"/>
      <c r="N35010" t="inlineStr"/>
      <c r="O35010" t="inlineStr">
        <is>
          <t>Philip Morris International</t>
        </is>
      </c>
      <c r="P35010" t="inlineStr">
        <is>
          <t>['excel', 'power bi']</t>
        </is>
      </c>
      <c r="Q35010" t="inlineStr">
        <is>
          <t>{'analyst_tools': ['excel', 'power bi']}</t>
        </is>
      </c>
    </row>
    <row r="35011">
      <c r="A35011" t="inlineStr">
        <is>
          <t>Data Scientist</t>
        </is>
      </c>
      <c r="B35011" t="inlineStr">
        <is>
          <t>Product Data Scientist</t>
        </is>
      </c>
      <c r="C35011" t="inlineStr">
        <is>
          <t>Anywhere</t>
        </is>
      </c>
      <c r="D35011" t="inlineStr">
        <is>
          <t>via Virtual Vocations</t>
        </is>
      </c>
      <c r="E35011" t="inlineStr">
        <is>
          <t>Full-time</t>
        </is>
      </c>
      <c r="F35011" t="b">
        <v>1</v>
      </c>
      <c r="G35011" t="inlineStr">
        <is>
          <t>California, United States</t>
        </is>
      </c>
      <c r="H35011" s="2" t="n">
        <v>45413.62796296296</v>
      </c>
      <c r="I35011" t="b">
        <v>0</v>
      </c>
      <c r="J35011" t="b">
        <v>0</v>
      </c>
      <c r="K35011" t="inlineStr">
        <is>
          <t>United States</t>
        </is>
      </c>
      <c r="L35011" t="inlineStr"/>
      <c r="M35011" t="inlineStr"/>
      <c r="N35011" t="inlineStr"/>
      <c r="O35011" t="inlineStr">
        <is>
          <t>Veho Tech, Inc</t>
        </is>
      </c>
      <c r="P35011" t="inlineStr">
        <is>
          <t>['sql', 'python', 'redshift', 'bigquery', 'snowflake']</t>
        </is>
      </c>
      <c r="Q35011" t="inlineStr">
        <is>
          <t>{'cloud': ['redshift', 'bigquery', 'snowflake'], 'programming': ['sql', 'python']}</t>
        </is>
      </c>
    </row>
    <row r="35012">
      <c r="A35012" t="inlineStr">
        <is>
          <t>Senior Data Engineer</t>
        </is>
      </c>
      <c r="B35012" t="inlineStr">
        <is>
          <t>Senior Data Engineer</t>
        </is>
      </c>
      <c r="C35012" t="inlineStr">
        <is>
          <t>Anywhere</t>
        </is>
      </c>
      <c r="D35012" t="inlineStr">
        <is>
          <t>via LinkedIn</t>
        </is>
      </c>
      <c r="E35012" t="inlineStr">
        <is>
          <t>Full-time</t>
        </is>
      </c>
      <c r="F35012" t="b">
        <v>1</v>
      </c>
      <c r="G35012" t="inlineStr">
        <is>
          <t>Argentina</t>
        </is>
      </c>
      <c r="H35012" s="2" t="n">
        <v>45426.64481481481</v>
      </c>
      <c r="I35012" t="b">
        <v>1</v>
      </c>
      <c r="J35012" t="b">
        <v>0</v>
      </c>
      <c r="K35012" t="inlineStr">
        <is>
          <t>Argentina</t>
        </is>
      </c>
      <c r="L35012" t="inlineStr"/>
      <c r="M35012" t="inlineStr"/>
      <c r="N35012" t="inlineStr"/>
      <c r="O35012" t="inlineStr">
        <is>
          <t>Empresa Confidencial</t>
        </is>
      </c>
      <c r="P35012" t="inlineStr">
        <is>
          <t>['python', 'java', 'scala', 'sql', 'nosql', 'aws', 'hadoop', 'spark', 'kafka']</t>
        </is>
      </c>
      <c r="Q35012" t="inlineStr">
        <is>
          <t>{'cloud': ['aws'], 'libraries': ['hadoop', 'spark', 'kafka'], 'programming': ['python', 'java', 'scala', 'sql', 'nosql']}</t>
        </is>
      </c>
    </row>
    <row r="35013">
      <c r="A35013" t="inlineStr">
        <is>
          <t>Data Scientist</t>
        </is>
      </c>
      <c r="B35013" t="inlineStr">
        <is>
          <t>Global Analyst</t>
        </is>
      </c>
      <c r="C35013" t="inlineStr">
        <is>
          <t>Brazil</t>
        </is>
      </c>
      <c r="D35013" t="inlineStr">
        <is>
          <t>via BeBee</t>
        </is>
      </c>
      <c r="E35013" t="inlineStr">
        <is>
          <t>Full-time</t>
        </is>
      </c>
      <c r="F35013" t="b">
        <v>0</v>
      </c>
      <c r="G35013" t="inlineStr">
        <is>
          <t>Brazil</t>
        </is>
      </c>
      <c r="H35013" s="2" t="n">
        <v>45419.63729166667</v>
      </c>
      <c r="I35013" t="b">
        <v>0</v>
      </c>
      <c r="J35013" t="b">
        <v>0</v>
      </c>
      <c r="K35013" t="inlineStr">
        <is>
          <t>Brazil</t>
        </is>
      </c>
      <c r="L35013" t="inlineStr"/>
      <c r="M35013" t="inlineStr"/>
      <c r="N35013" t="inlineStr"/>
      <c r="O35013" t="inlineStr">
        <is>
          <t>IQVIA</t>
        </is>
      </c>
      <c r="P35013" t="inlineStr">
        <is>
          <t>['sql', 'python', 'gcp']</t>
        </is>
      </c>
      <c r="Q35013" t="inlineStr">
        <is>
          <t>{'cloud': ['gcp'], 'programming': ['sql', 'python']}</t>
        </is>
      </c>
    </row>
    <row r="35014">
      <c r="A35014" t="inlineStr">
        <is>
          <t>Software Engineer</t>
        </is>
      </c>
      <c r="B35014" t="inlineStr">
        <is>
          <t>Java Engineer @ Ringier Axel Springer Tech</t>
        </is>
      </c>
      <c r="C35014" t="inlineStr">
        <is>
          <t>Kraków, Poland</t>
        </is>
      </c>
      <c r="D35014" t="inlineStr">
        <is>
          <t>via Praca Trabajo.org</t>
        </is>
      </c>
      <c r="E35014" t="inlineStr">
        <is>
          <t>Full-time</t>
        </is>
      </c>
      <c r="F35014" t="b">
        <v>0</v>
      </c>
      <c r="G35014" t="inlineStr">
        <is>
          <t>Poland</t>
        </is>
      </c>
      <c r="H35014" s="2" t="n">
        <v>45435.63596064815</v>
      </c>
      <c r="I35014" t="b">
        <v>1</v>
      </c>
      <c r="J35014" t="b">
        <v>0</v>
      </c>
      <c r="K35014" t="inlineStr">
        <is>
          <t>Poland</t>
        </is>
      </c>
      <c r="L35014" t="inlineStr"/>
      <c r="M35014" t="inlineStr"/>
      <c r="N35014" t="inlineStr"/>
      <c r="O35014" t="inlineStr">
        <is>
          <t>Ringier Axel Springer Tech</t>
        </is>
      </c>
      <c r="P35014" t="inlineStr">
        <is>
          <t>['java', 'aws', 'spring', 'spark', 'airflow', 'kubernetes', 'github', 'bitbucket', 'git', 'jira', 'confluence']</t>
        </is>
      </c>
      <c r="Q35014" t="inlineStr">
        <is>
          <t>{'async': ['jira', 'confluence'], 'cloud': ['aws'], 'libraries': ['spring', 'spark', 'airflow'], 'other': ['kubernetes', 'github', 'bitbucket', 'git'], 'programming': ['java']}</t>
        </is>
      </c>
    </row>
    <row r="35015">
      <c r="A35015" t="inlineStr">
        <is>
          <t>Data Engineer</t>
        </is>
      </c>
      <c r="B35015" t="inlineStr">
        <is>
          <t>Data engineer</t>
        </is>
      </c>
      <c r="C35015" t="inlineStr">
        <is>
          <t>Paris, France</t>
        </is>
      </c>
      <c r="D35015" t="inlineStr">
        <is>
          <t>via LinkedIn</t>
        </is>
      </c>
      <c r="E35015" t="inlineStr">
        <is>
          <t>Full-time</t>
        </is>
      </c>
      <c r="F35015" t="b">
        <v>0</v>
      </c>
      <c r="G35015" t="inlineStr">
        <is>
          <t>France</t>
        </is>
      </c>
      <c r="H35015" s="2" t="n">
        <v>45433.6703125</v>
      </c>
      <c r="I35015" t="b">
        <v>0</v>
      </c>
      <c r="J35015" t="b">
        <v>0</v>
      </c>
      <c r="K35015" t="inlineStr">
        <is>
          <t>France</t>
        </is>
      </c>
      <c r="L35015" t="inlineStr"/>
      <c r="M35015" t="inlineStr"/>
      <c r="N35015" t="inlineStr"/>
      <c r="O35015" t="inlineStr">
        <is>
          <t>Harnham</t>
        </is>
      </c>
      <c r="P35015" t="inlineStr">
        <is>
          <t>['scala', 'python', 'redis', 'cassandra', 'aws', 'gcp', 'azure', 'spark', 'kafka']</t>
        </is>
      </c>
      <c r="Q35015" t="inlineStr">
        <is>
          <t>{'cloud': ['aws', 'gcp', 'azure'], 'databases': ['redis', 'cassandra'], 'libraries': ['spark', 'kafka'], 'programming': ['scala', 'python']}</t>
        </is>
      </c>
    </row>
    <row r="35016">
      <c r="A35016" t="inlineStr">
        <is>
          <t>Data Analyst</t>
        </is>
      </c>
      <c r="B35016" t="inlineStr">
        <is>
          <t>Data Analyst</t>
        </is>
      </c>
      <c r="C35016" t="inlineStr">
        <is>
          <t>India</t>
        </is>
      </c>
      <c r="D35016" t="inlineStr">
        <is>
          <t>via LinkedIn</t>
        </is>
      </c>
      <c r="E35016" t="inlineStr">
        <is>
          <t>Full-time</t>
        </is>
      </c>
      <c r="F35016" t="b">
        <v>0</v>
      </c>
      <c r="G35016" t="inlineStr">
        <is>
          <t>India</t>
        </is>
      </c>
      <c r="H35016" s="2" t="n">
        <v>45440.64975694445</v>
      </c>
      <c r="I35016" t="b">
        <v>0</v>
      </c>
      <c r="J35016" t="b">
        <v>0</v>
      </c>
      <c r="K35016" t="inlineStr">
        <is>
          <t>India</t>
        </is>
      </c>
      <c r="L35016" t="inlineStr"/>
      <c r="M35016" t="inlineStr"/>
      <c r="N35016" t="inlineStr"/>
      <c r="O35016" t="inlineStr">
        <is>
          <t>DataQ Research</t>
        </is>
      </c>
      <c r="P35016" t="inlineStr"/>
      <c r="Q35016" t="inlineStr"/>
    </row>
    <row r="35017">
      <c r="A35017" t="inlineStr">
        <is>
          <t>Data Analyst</t>
        </is>
      </c>
      <c r="B35017" t="inlineStr">
        <is>
          <t>Junior Digital Media Data Analyst (Google Ads)</t>
        </is>
      </c>
      <c r="C35017" t="inlineStr">
        <is>
          <t>Warsaw, Poland</t>
        </is>
      </c>
      <c r="D35017" t="inlineStr">
        <is>
          <t>via LinkedIn</t>
        </is>
      </c>
      <c r="E35017" t="inlineStr">
        <is>
          <t>Full-time</t>
        </is>
      </c>
      <c r="F35017" t="b">
        <v>0</v>
      </c>
      <c r="G35017" t="inlineStr">
        <is>
          <t>Poland</t>
        </is>
      </c>
      <c r="H35017" s="2" t="n">
        <v>45439.62971064815</v>
      </c>
      <c r="I35017" t="b">
        <v>0</v>
      </c>
      <c r="J35017" t="b">
        <v>0</v>
      </c>
      <c r="K35017" t="inlineStr">
        <is>
          <t>Poland</t>
        </is>
      </c>
      <c r="L35017" t="inlineStr"/>
      <c r="M35017" t="inlineStr"/>
      <c r="N35017" t="inlineStr"/>
      <c r="O35017" t="inlineStr">
        <is>
          <t>Performance Media</t>
        </is>
      </c>
      <c r="P35017" t="inlineStr">
        <is>
          <t>['sql', 'python', 'bigquery']</t>
        </is>
      </c>
      <c r="Q35017" t="inlineStr">
        <is>
          <t>{'cloud': ['bigquery'], 'programming': ['sql', 'python']}</t>
        </is>
      </c>
    </row>
    <row r="35018">
      <c r="A35018" t="inlineStr">
        <is>
          <t>Senior Data Scientist</t>
        </is>
      </c>
      <c r="B35018" t="inlineStr">
        <is>
          <t>Senior Data Scientist</t>
        </is>
      </c>
      <c r="C35018" t="inlineStr">
        <is>
          <t>İzmir, Türkiye</t>
        </is>
      </c>
      <c r="D35018" t="inlineStr">
        <is>
          <t>via LinkedIn</t>
        </is>
      </c>
      <c r="E35018" t="inlineStr">
        <is>
          <t>Full-time</t>
        </is>
      </c>
      <c r="F35018" t="b">
        <v>0</v>
      </c>
      <c r="G35018" t="inlineStr">
        <is>
          <t>Turkey</t>
        </is>
      </c>
      <c r="H35018" s="2" t="n">
        <v>45426.63822916667</v>
      </c>
      <c r="I35018" t="b">
        <v>0</v>
      </c>
      <c r="J35018" t="b">
        <v>0</v>
      </c>
      <c r="K35018" t="inlineStr">
        <is>
          <t>Turkey</t>
        </is>
      </c>
      <c r="L35018" t="inlineStr"/>
      <c r="M35018" t="inlineStr"/>
      <c r="N35018" t="inlineStr"/>
      <c r="O35018" t="inlineStr">
        <is>
          <t>Peoployed</t>
        </is>
      </c>
      <c r="P35018" t="inlineStr">
        <is>
          <t>['python', 'r', 'sql']</t>
        </is>
      </c>
      <c r="Q35018" t="inlineStr">
        <is>
          <t>{'programming': ['python', 'r', 'sql']}</t>
        </is>
      </c>
    </row>
    <row r="35019">
      <c r="A35019" t="inlineStr">
        <is>
          <t>Senior Data Engineer</t>
        </is>
      </c>
      <c r="B35019" t="inlineStr">
        <is>
          <t>Senior Data engineer IRC224267</t>
        </is>
      </c>
      <c r="C35019" t="inlineStr">
        <is>
          <t>Argentina</t>
        </is>
      </c>
      <c r="D35019" t="inlineStr">
        <is>
          <t>via LinkedIn</t>
        </is>
      </c>
      <c r="E35019" t="inlineStr">
        <is>
          <t>Full-time</t>
        </is>
      </c>
      <c r="F35019" t="b">
        <v>0</v>
      </c>
      <c r="G35019" t="inlineStr">
        <is>
          <t>Argentina</t>
        </is>
      </c>
      <c r="H35019" s="2" t="n">
        <v>45427.63767361111</v>
      </c>
      <c r="I35019" t="b">
        <v>1</v>
      </c>
      <c r="J35019" t="b">
        <v>0</v>
      </c>
      <c r="K35019" t="inlineStr">
        <is>
          <t>Argentina</t>
        </is>
      </c>
      <c r="L35019" t="inlineStr"/>
      <c r="M35019" t="inlineStr"/>
      <c r="N35019" t="inlineStr"/>
      <c r="O35019" t="inlineStr">
        <is>
          <t>GlobalLogic Latinoamérica</t>
        </is>
      </c>
      <c r="P35019" t="inlineStr">
        <is>
          <t>['mysql', 'elasticsearch', 'redis', 'aws', 'spark', 'kafka']</t>
        </is>
      </c>
      <c r="Q35019" t="inlineStr">
        <is>
          <t>{'cloud': ['aws'], 'databases': ['mysql', 'elasticsearch', 'redis'], 'libraries': ['spark', 'kafka']}</t>
        </is>
      </c>
    </row>
    <row r="35020">
      <c r="A35020" t="inlineStr">
        <is>
          <t>Data Analyst</t>
        </is>
      </c>
      <c r="B35020" t="inlineStr">
        <is>
          <t>Data Management Analyst</t>
        </is>
      </c>
      <c r="C35020" t="inlineStr">
        <is>
          <t>New York, NY</t>
        </is>
      </c>
      <c r="D35020" t="inlineStr">
        <is>
          <t>via LinkedIn</t>
        </is>
      </c>
      <c r="E35020" t="inlineStr">
        <is>
          <t>Contractor</t>
        </is>
      </c>
      <c r="F35020" t="b">
        <v>0</v>
      </c>
      <c r="G35020" t="inlineStr">
        <is>
          <t>New York, United States</t>
        </is>
      </c>
      <c r="H35020" s="2" t="n">
        <v>45413.62513888889</v>
      </c>
      <c r="I35020" t="b">
        <v>0</v>
      </c>
      <c r="J35020" t="b">
        <v>0</v>
      </c>
      <c r="K35020" t="inlineStr">
        <is>
          <t>United States</t>
        </is>
      </c>
      <c r="L35020" t="inlineStr"/>
      <c r="M35020" t="inlineStr"/>
      <c r="N35020" t="inlineStr"/>
      <c r="O35020" t="inlineStr">
        <is>
          <t>Confidential</t>
        </is>
      </c>
      <c r="P35020" t="inlineStr">
        <is>
          <t>['excel']</t>
        </is>
      </c>
      <c r="Q35020" t="inlineStr">
        <is>
          <t>{'analyst_tools': ['excel']}</t>
        </is>
      </c>
    </row>
    <row r="35021">
      <c r="A35021" t="inlineStr">
        <is>
          <t>Business Analyst</t>
        </is>
      </c>
      <c r="B35021" t="inlineStr">
        <is>
          <t>Business Intelligence Analyst</t>
        </is>
      </c>
      <c r="C35021" t="inlineStr">
        <is>
          <t>Deerfield Beach, FL</t>
        </is>
      </c>
      <c r="D35021" t="inlineStr">
        <is>
          <t>via LinkedIn</t>
        </is>
      </c>
      <c r="E35021" t="inlineStr">
        <is>
          <t>Full-time and Temp work</t>
        </is>
      </c>
      <c r="F35021" t="b">
        <v>0</v>
      </c>
      <c r="G35021" t="inlineStr">
        <is>
          <t>Florida, United States</t>
        </is>
      </c>
      <c r="H35021" s="2" t="n">
        <v>45414.62835648148</v>
      </c>
      <c r="I35021" t="b">
        <v>0</v>
      </c>
      <c r="J35021" t="b">
        <v>0</v>
      </c>
      <c r="K35021" t="inlineStr">
        <is>
          <t>United States</t>
        </is>
      </c>
      <c r="L35021" t="inlineStr"/>
      <c r="M35021" t="inlineStr"/>
      <c r="N35021" t="inlineStr"/>
      <c r="O35021" t="inlineStr">
        <is>
          <t>Insight Global</t>
        </is>
      </c>
      <c r="P35021" t="inlineStr">
        <is>
          <t>['sas', 'sas', 'sql', 'azure', 'cognos', 'tableau', 'power bi']</t>
        </is>
      </c>
      <c r="Q35021" t="inlineStr">
        <is>
          <t>{'analyst_tools': ['sas', 'cognos', 'tableau', 'power bi'], 'cloud': ['azure'], 'programming': ['sas', 'sql']}</t>
        </is>
      </c>
    </row>
    <row r="35022">
      <c r="A35022" t="inlineStr">
        <is>
          <t>Business Analyst</t>
        </is>
      </c>
      <c r="B35022" t="inlineStr">
        <is>
          <t>Campaign Analyst (Temporal)</t>
        </is>
      </c>
      <c r="C35022" t="inlineStr">
        <is>
          <t>Quito, Ecuador</t>
        </is>
      </c>
      <c r="D35022" t="inlineStr">
        <is>
          <t>via Delivery Hero</t>
        </is>
      </c>
      <c r="E35022" t="inlineStr">
        <is>
          <t>Temp work</t>
        </is>
      </c>
      <c r="F35022" t="b">
        <v>0</v>
      </c>
      <c r="G35022" t="inlineStr">
        <is>
          <t>Ecuador</t>
        </is>
      </c>
      <c r="H35022" s="2" t="n">
        <v>45425.64542824074</v>
      </c>
      <c r="I35022" t="b">
        <v>1</v>
      </c>
      <c r="J35022" t="b">
        <v>0</v>
      </c>
      <c r="K35022" t="inlineStr">
        <is>
          <t>Ecuador</t>
        </is>
      </c>
      <c r="L35022" t="inlineStr"/>
      <c r="M35022" t="inlineStr"/>
      <c r="N35022" t="inlineStr"/>
      <c r="O35022" t="inlineStr">
        <is>
          <t>Delivery Hero</t>
        </is>
      </c>
      <c r="P35022" t="inlineStr"/>
      <c r="Q35022" t="inlineStr"/>
    </row>
    <row r="35023">
      <c r="A35023" t="inlineStr">
        <is>
          <t>Data Engineer</t>
        </is>
      </c>
      <c r="B35023" t="inlineStr">
        <is>
          <t>Data Engineer Cloud</t>
        </is>
      </c>
      <c r="C35023" t="inlineStr">
        <is>
          <t>Anywhere</t>
        </is>
      </c>
      <c r="D35023" t="inlineStr">
        <is>
          <t>via LinkedIn</t>
        </is>
      </c>
      <c r="E35023" t="inlineStr">
        <is>
          <t>Full-time</t>
        </is>
      </c>
      <c r="F35023" t="b">
        <v>1</v>
      </c>
      <c r="G35023" t="inlineStr">
        <is>
          <t>Brazil</t>
        </is>
      </c>
      <c r="H35023" s="2" t="n">
        <v>45426.643125</v>
      </c>
      <c r="I35023" t="b">
        <v>0</v>
      </c>
      <c r="J35023" t="b">
        <v>0</v>
      </c>
      <c r="K35023" t="inlineStr">
        <is>
          <t>Brazil</t>
        </is>
      </c>
      <c r="L35023" t="inlineStr"/>
      <c r="M35023" t="inlineStr"/>
      <c r="N35023" t="inlineStr"/>
      <c r="O35023" t="inlineStr">
        <is>
          <t>Pantheon Inc</t>
        </is>
      </c>
      <c r="P35023" t="inlineStr">
        <is>
          <t>['sql', 'python', 'java', 'javascript', 'snowflake', 'azure', 'power bi', 'tableau', 'github']</t>
        </is>
      </c>
      <c r="Q35023" t="inlineStr">
        <is>
          <t>{'analyst_tools': ['power bi', 'tableau'], 'cloud': ['snowflake', 'azure'], 'other': ['github'], 'programming': ['sql', 'python', 'java', 'javascript']}</t>
        </is>
      </c>
    </row>
    <row r="35024">
      <c r="A35024" t="inlineStr">
        <is>
          <t>Data Scientist</t>
        </is>
      </c>
      <c r="B35024" t="inlineStr">
        <is>
          <t>Data Governance - Argentina</t>
        </is>
      </c>
      <c r="C35024" t="inlineStr">
        <is>
          <t>India</t>
        </is>
      </c>
      <c r="D35024" t="inlineStr">
        <is>
          <t>via LinkedIn</t>
        </is>
      </c>
      <c r="E35024" t="inlineStr">
        <is>
          <t>Full-time</t>
        </is>
      </c>
      <c r="F35024" t="b">
        <v>0</v>
      </c>
      <c r="G35024" t="inlineStr">
        <is>
          <t>India</t>
        </is>
      </c>
      <c r="H35024" s="2" t="n">
        <v>45413.63716435185</v>
      </c>
      <c r="I35024" t="b">
        <v>0</v>
      </c>
      <c r="J35024" t="b">
        <v>0</v>
      </c>
      <c r="K35024" t="inlineStr">
        <is>
          <t>India</t>
        </is>
      </c>
      <c r="L35024" t="inlineStr"/>
      <c r="M35024" t="inlineStr"/>
      <c r="N35024" t="inlineStr"/>
      <c r="O35024" t="inlineStr">
        <is>
          <t>FRICE Consulting</t>
        </is>
      </c>
      <c r="P35024" t="inlineStr">
        <is>
          <t>['aws', 'azure', 'gcp', 'gdpr', 'power bi']</t>
        </is>
      </c>
      <c r="Q35024" t="inlineStr">
        <is>
          <t>{'analyst_tools': ['power bi'], 'cloud': ['aws', 'azure', 'gcp'], 'libraries': ['gdpr']}</t>
        </is>
      </c>
    </row>
    <row r="35025">
      <c r="A35025" t="inlineStr">
        <is>
          <t>Data Scientist</t>
        </is>
      </c>
      <c r="B35025" t="inlineStr">
        <is>
          <t>Data Scientist/Manager (PT)</t>
        </is>
      </c>
      <c r="C35025" t="inlineStr">
        <is>
          <t>Anywhere</t>
        </is>
      </c>
      <c r="D35025" t="inlineStr">
        <is>
          <t>via Indeed</t>
        </is>
      </c>
      <c r="E35025" t="inlineStr">
        <is>
          <t>Full-time</t>
        </is>
      </c>
      <c r="F35025" t="b">
        <v>1</v>
      </c>
      <c r="G35025" t="inlineStr">
        <is>
          <t>California, United States</t>
        </is>
      </c>
      <c r="H35025" s="2" t="n">
        <v>45421.6281712963</v>
      </c>
      <c r="I35025" t="b">
        <v>0</v>
      </c>
      <c r="J35025" t="b">
        <v>1</v>
      </c>
      <c r="K35025" t="inlineStr">
        <is>
          <t>United States</t>
        </is>
      </c>
      <c r="L35025" t="inlineStr">
        <is>
          <t>year</t>
        </is>
      </c>
      <c r="M35025" t="n">
        <v>170000</v>
      </c>
      <c r="N35025" t="inlineStr"/>
      <c r="O35025" t="inlineStr">
        <is>
          <t>DCI Solutions</t>
        </is>
      </c>
      <c r="P35025" t="inlineStr">
        <is>
          <t>['python', 'sql', 'r', 'spark', 'pyspark', 'pandas']</t>
        </is>
      </c>
      <c r="Q35025" t="inlineStr">
        <is>
          <t>{'libraries': ['spark', 'pyspark', 'pandas'], 'programming': ['python', 'sql', 'r']}</t>
        </is>
      </c>
    </row>
    <row r="35026">
      <c r="A35026" t="inlineStr">
        <is>
          <t>Senior Data Analyst</t>
        </is>
      </c>
      <c r="B35026" t="inlineStr">
        <is>
          <t>Senior Healthcare Data Analyst</t>
        </is>
      </c>
      <c r="C35026" t="inlineStr">
        <is>
          <t>Penn Yan, NY</t>
        </is>
      </c>
      <c r="D35026" t="inlineStr">
        <is>
          <t>via LinkedIn</t>
        </is>
      </c>
      <c r="E35026" t="inlineStr">
        <is>
          <t>Full-time</t>
        </is>
      </c>
      <c r="F35026" t="b">
        <v>0</v>
      </c>
      <c r="G35026" t="inlineStr">
        <is>
          <t>New York, United States</t>
        </is>
      </c>
      <c r="H35026" s="2" t="n">
        <v>45421.62530092592</v>
      </c>
      <c r="I35026" t="b">
        <v>0</v>
      </c>
      <c r="J35026" t="b">
        <v>0</v>
      </c>
      <c r="K35026" t="inlineStr">
        <is>
          <t>United States</t>
        </is>
      </c>
      <c r="L35026" t="inlineStr"/>
      <c r="M35026" t="inlineStr"/>
      <c r="N35026" t="inlineStr"/>
      <c r="O35026" t="inlineStr">
        <is>
          <t>Amida Care</t>
        </is>
      </c>
      <c r="P35026" t="inlineStr">
        <is>
          <t>['tableau', 'word', 'excel', 'powerpoint', 'outlook']</t>
        </is>
      </c>
      <c r="Q35026" t="inlineStr">
        <is>
          <t>{'analyst_tools': ['tableau', 'word', 'excel', 'powerpoint', 'outlook']}</t>
        </is>
      </c>
    </row>
    <row r="35027">
      <c r="A35027" t="inlineStr">
        <is>
          <t>Data Scientist</t>
        </is>
      </c>
      <c r="B35027" t="inlineStr">
        <is>
          <t>Sr Data Scientist</t>
        </is>
      </c>
      <c r="C35027" t="inlineStr">
        <is>
          <t>New York, NY</t>
        </is>
      </c>
      <c r="D35027" t="inlineStr">
        <is>
          <t>via LinkedIn</t>
        </is>
      </c>
      <c r="E35027" t="inlineStr">
        <is>
          <t>Full-time</t>
        </is>
      </c>
      <c r="F35027" t="b">
        <v>0</v>
      </c>
      <c r="G35027" t="inlineStr">
        <is>
          <t>New York, United States</t>
        </is>
      </c>
      <c r="H35027" s="2" t="n">
        <v>45428.62638888889</v>
      </c>
      <c r="I35027" t="b">
        <v>0</v>
      </c>
      <c r="J35027" t="b">
        <v>0</v>
      </c>
      <c r="K35027" t="inlineStr">
        <is>
          <t>United States</t>
        </is>
      </c>
      <c r="L35027" t="inlineStr"/>
      <c r="M35027" t="inlineStr"/>
      <c r="N35027" t="inlineStr"/>
      <c r="O35027" t="inlineStr">
        <is>
          <t>Intuitive.Cloud</t>
        </is>
      </c>
      <c r="P35027" t="inlineStr">
        <is>
          <t>['python', 'hugging face', 'tensorflow', 'keras', 'pytorch', 'spark', 'github']</t>
        </is>
      </c>
      <c r="Q35027" t="inlineStr">
        <is>
          <t>{'libraries': ['hugging face', 'tensorflow', 'keras', 'pytorch', 'spark'], 'other': ['github'], 'programming': ['python']}</t>
        </is>
      </c>
    </row>
    <row r="35028">
      <c r="A35028" t="inlineStr">
        <is>
          <t>Data Engineer</t>
        </is>
      </c>
      <c r="B35028" t="inlineStr">
        <is>
          <t>Data Engineer settore finance</t>
        </is>
      </c>
      <c r="C35028" t="inlineStr">
        <is>
          <t>Switzerland</t>
        </is>
      </c>
      <c r="D35028" t="inlineStr">
        <is>
          <t>via LinkedIn</t>
        </is>
      </c>
      <c r="E35028" t="inlineStr">
        <is>
          <t>Full-time</t>
        </is>
      </c>
      <c r="F35028" t="b">
        <v>0</v>
      </c>
      <c r="G35028" t="inlineStr">
        <is>
          <t>Switzerland</t>
        </is>
      </c>
      <c r="H35028" s="2" t="n">
        <v>45427.64607638889</v>
      </c>
      <c r="I35028" t="b">
        <v>1</v>
      </c>
      <c r="J35028" t="b">
        <v>0</v>
      </c>
      <c r="K35028" t="inlineStr">
        <is>
          <t>Switzerland</t>
        </is>
      </c>
      <c r="L35028" t="inlineStr"/>
      <c r="M35028" t="inlineStr"/>
      <c r="N35028" t="inlineStr"/>
      <c r="O35028" t="inlineStr">
        <is>
          <t>Randstad Switzerland</t>
        </is>
      </c>
      <c r="P35028" t="inlineStr">
        <is>
          <t>['sql', 'python', 'bigquery', 'pandas', 'numpy', 'power bi', 'qlik', 'jira', 'confluence']</t>
        </is>
      </c>
      <c r="Q35028" t="inlineStr">
        <is>
          <t>{'analyst_tools': ['power bi', 'qlik'], 'async': ['jira', 'confluence'], 'cloud': ['bigquery'], 'libraries': ['pandas', 'numpy'], 'programming': ['sql', 'python']}</t>
        </is>
      </c>
    </row>
    <row r="35029">
      <c r="A35029" t="inlineStr">
        <is>
          <t>Data Scientist</t>
        </is>
      </c>
      <c r="B35029" t="inlineStr">
        <is>
          <t>Junior Data Scientist</t>
        </is>
      </c>
      <c r="C35029" t="inlineStr">
        <is>
          <t>Vienna, Austria</t>
        </is>
      </c>
      <c r="D35029" t="inlineStr">
        <is>
          <t>via BeBee</t>
        </is>
      </c>
      <c r="E35029" t="inlineStr">
        <is>
          <t>Full-time and Part-time</t>
        </is>
      </c>
      <c r="F35029" t="b">
        <v>0</v>
      </c>
      <c r="G35029" t="inlineStr">
        <is>
          <t>Austria</t>
        </is>
      </c>
      <c r="H35029" s="2" t="n">
        <v>45419.64543981481</v>
      </c>
      <c r="I35029" t="b">
        <v>0</v>
      </c>
      <c r="J35029" t="b">
        <v>0</v>
      </c>
      <c r="K35029" t="inlineStr">
        <is>
          <t>Austria</t>
        </is>
      </c>
      <c r="L35029" t="inlineStr"/>
      <c r="M35029" t="inlineStr"/>
      <c r="N35029" t="inlineStr"/>
      <c r="O35029" t="inlineStr">
        <is>
          <t>SanData IT-Gruppe</t>
        </is>
      </c>
      <c r="P35029" t="inlineStr">
        <is>
          <t>['python', 'r', 'sql']</t>
        </is>
      </c>
      <c r="Q35029" t="inlineStr">
        <is>
          <t>{'programming': ['python', 'r', 'sql']}</t>
        </is>
      </c>
    </row>
    <row r="35030">
      <c r="A35030" t="inlineStr">
        <is>
          <t>Data Analyst</t>
        </is>
      </c>
      <c r="B35030" t="inlineStr">
        <is>
          <t>Student Information Data Analyst</t>
        </is>
      </c>
      <c r="C35030" t="inlineStr">
        <is>
          <t>Cumming, GA</t>
        </is>
      </c>
      <c r="D35030" t="inlineStr">
        <is>
          <t>via Indeed</t>
        </is>
      </c>
      <c r="E35030" t="inlineStr">
        <is>
          <t>Full-time</t>
        </is>
      </c>
      <c r="F35030" t="b">
        <v>0</v>
      </c>
      <c r="G35030" t="inlineStr">
        <is>
          <t>Georgia</t>
        </is>
      </c>
      <c r="H35030" s="2" t="n">
        <v>45440.68445601852</v>
      </c>
      <c r="I35030" t="b">
        <v>0</v>
      </c>
      <c r="J35030" t="b">
        <v>1</v>
      </c>
      <c r="K35030" t="inlineStr">
        <is>
          <t>United States</t>
        </is>
      </c>
      <c r="L35030" t="inlineStr">
        <is>
          <t>year</t>
        </is>
      </c>
      <c r="M35030" t="n">
        <v>62500</v>
      </c>
      <c r="N35030" t="inlineStr"/>
      <c r="O35030" t="inlineStr">
        <is>
          <t>Forsyth County Schools</t>
        </is>
      </c>
      <c r="P35030" t="inlineStr">
        <is>
          <t>['sql', 'word']</t>
        </is>
      </c>
      <c r="Q35030" t="inlineStr">
        <is>
          <t>{'analyst_tools': ['word'], 'programming': ['sql']}</t>
        </is>
      </c>
    </row>
    <row r="35031">
      <c r="A35031" t="inlineStr">
        <is>
          <t>Data Engineer</t>
        </is>
      </c>
      <c r="B35031" t="inlineStr">
        <is>
          <t>Data Engineer-(BFSI)-(4-7yrs)</t>
        </is>
      </c>
      <c r="C35031" t="inlineStr">
        <is>
          <t>Hyderabad, Telangana, India</t>
        </is>
      </c>
      <c r="D35031" t="inlineStr">
        <is>
          <t>via LinkedIn</t>
        </is>
      </c>
      <c r="E35031" t="inlineStr">
        <is>
          <t>Full-time</t>
        </is>
      </c>
      <c r="F35031" t="b">
        <v>0</v>
      </c>
      <c r="G35031" t="inlineStr">
        <is>
          <t>India</t>
        </is>
      </c>
      <c r="H35031" s="2" t="n">
        <v>45430.63315972222</v>
      </c>
      <c r="I35031" t="b">
        <v>1</v>
      </c>
      <c r="J35031" t="b">
        <v>0</v>
      </c>
      <c r="K35031" t="inlineStr">
        <is>
          <t>India</t>
        </is>
      </c>
      <c r="L35031" t="inlineStr"/>
      <c r="M35031" t="inlineStr"/>
      <c r="N35031" t="inlineStr"/>
      <c r="O35031" t="inlineStr">
        <is>
          <t>Live Connections</t>
        </is>
      </c>
      <c r="P35031" t="inlineStr">
        <is>
          <t>['sql', 'tableau']</t>
        </is>
      </c>
      <c r="Q35031" t="inlineStr">
        <is>
          <t>{'analyst_tools': ['tableau'], 'programming': ['sql']}</t>
        </is>
      </c>
    </row>
    <row r="35032">
      <c r="A35032" t="inlineStr">
        <is>
          <t>Senior Data Analyst</t>
        </is>
      </c>
      <c r="B35032" t="inlineStr">
        <is>
          <t>Data Analytics Principal (m/f/d) - Berlin</t>
        </is>
      </c>
      <c r="C35032" t="inlineStr">
        <is>
          <t>Berlin, Germany</t>
        </is>
      </c>
      <c r="D35032" t="inlineStr">
        <is>
          <t>via LinkedIn</t>
        </is>
      </c>
      <c r="E35032" t="inlineStr">
        <is>
          <t>Full-time</t>
        </is>
      </c>
      <c r="F35032" t="b">
        <v>0</v>
      </c>
      <c r="G35032" t="inlineStr">
        <is>
          <t>Germany</t>
        </is>
      </c>
      <c r="H35032" s="2" t="n">
        <v>45429.63931712963</v>
      </c>
      <c r="I35032" t="b">
        <v>0</v>
      </c>
      <c r="J35032" t="b">
        <v>0</v>
      </c>
      <c r="K35032" t="inlineStr">
        <is>
          <t>Germany</t>
        </is>
      </c>
      <c r="L35032" t="inlineStr"/>
      <c r="M35032" t="inlineStr"/>
      <c r="N35032" t="inlineStr"/>
      <c r="O35032" t="inlineStr">
        <is>
          <t>FREENOW</t>
        </is>
      </c>
      <c r="P35032" t="inlineStr">
        <is>
          <t>['sql', 'python', 'r', 'notion']</t>
        </is>
      </c>
      <c r="Q35032" t="inlineStr">
        <is>
          <t>{'async': ['notion'], 'programming': ['sql', 'python', 'r']}</t>
        </is>
      </c>
    </row>
    <row r="35033">
      <c r="A35033" t="inlineStr">
        <is>
          <t>Data Scientist</t>
        </is>
      </c>
      <c r="B35033" t="inlineStr">
        <is>
          <t>Experte (m/w/d) Data Scientist Consultant Group Audit (2024/XXX)</t>
        </is>
      </c>
      <c r="C35033" t="inlineStr">
        <is>
          <t>Offenbach, Germany</t>
        </is>
      </c>
      <c r="D35033" t="inlineStr">
        <is>
          <t>via LinkedIn</t>
        </is>
      </c>
      <c r="E35033" t="inlineStr">
        <is>
          <t>Full-time</t>
        </is>
      </c>
      <c r="F35033" t="b">
        <v>0</v>
      </c>
      <c r="G35033" t="inlineStr">
        <is>
          <t>Germany</t>
        </is>
      </c>
      <c r="H35033" s="2" t="n">
        <v>45422.64876157408</v>
      </c>
      <c r="I35033" t="b">
        <v>1</v>
      </c>
      <c r="J35033" t="b">
        <v>0</v>
      </c>
      <c r="K35033" t="inlineStr">
        <is>
          <t>Germany</t>
        </is>
      </c>
      <c r="L35033" t="inlineStr"/>
      <c r="M35033" t="inlineStr"/>
      <c r="N35033" t="inlineStr"/>
      <c r="O35033" t="inlineStr">
        <is>
          <t>Helaba</t>
        </is>
      </c>
      <c r="P35033" t="inlineStr">
        <is>
          <t>['sql', 'r', 'python', 'hadoop', 'alteryx', 'excel']</t>
        </is>
      </c>
      <c r="Q35033" t="inlineStr">
        <is>
          <t>{'analyst_tools': ['alteryx', 'excel'], 'libraries': ['hadoop'], 'programming': ['sql', 'r', 'python']}</t>
        </is>
      </c>
    </row>
    <row r="35034">
      <c r="A35034" t="inlineStr">
        <is>
          <t>Data Scientist</t>
        </is>
      </c>
      <c r="B35034" t="inlineStr">
        <is>
          <t>HR Specialist - Data Science</t>
        </is>
      </c>
      <c r="C35034" t="inlineStr">
        <is>
          <t>India</t>
        </is>
      </c>
      <c r="D35034" t="inlineStr">
        <is>
          <t>via Jobaaj</t>
        </is>
      </c>
      <c r="E35034" t="inlineStr">
        <is>
          <t>Full-time</t>
        </is>
      </c>
      <c r="F35034" t="b">
        <v>0</v>
      </c>
      <c r="G35034" t="inlineStr">
        <is>
          <t>India</t>
        </is>
      </c>
      <c r="H35034" s="2" t="n">
        <v>45442.64626157407</v>
      </c>
      <c r="I35034" t="b">
        <v>1</v>
      </c>
      <c r="J35034" t="b">
        <v>0</v>
      </c>
      <c r="K35034" t="inlineStr">
        <is>
          <t>India</t>
        </is>
      </c>
      <c r="L35034" t="inlineStr"/>
      <c r="M35034" t="inlineStr"/>
      <c r="N35034" t="inlineStr"/>
      <c r="O35034" t="inlineStr">
        <is>
          <t>Emirates</t>
        </is>
      </c>
      <c r="P35034" t="inlineStr"/>
      <c r="Q35034" t="inlineStr"/>
    </row>
    <row r="35035">
      <c r="A35035" t="inlineStr">
        <is>
          <t>Software Engineer</t>
        </is>
      </c>
      <c r="B35035" t="inlineStr">
        <is>
          <t>Director I, Engineering</t>
        </is>
      </c>
      <c r="C35035" t="inlineStr">
        <is>
          <t>St Thomas, USVI</t>
        </is>
      </c>
      <c r="D35035" t="inlineStr">
        <is>
          <t>via Nexxt</t>
        </is>
      </c>
      <c r="E35035" t="inlineStr">
        <is>
          <t>Full-time</t>
        </is>
      </c>
      <c r="F35035" t="b">
        <v>0</v>
      </c>
      <c r="G35035" t="inlineStr">
        <is>
          <t>U.S. Virgin Islands</t>
        </is>
      </c>
      <c r="H35035" s="2" t="n">
        <v>45414.66914351852</v>
      </c>
      <c r="I35035" t="b">
        <v>0</v>
      </c>
      <c r="J35035" t="b">
        <v>0</v>
      </c>
      <c r="K35035" t="inlineStr">
        <is>
          <t>U.S. Virgin Islands</t>
        </is>
      </c>
      <c r="L35035" t="inlineStr"/>
      <c r="M35035" t="inlineStr"/>
      <c r="N35035" t="inlineStr"/>
      <c r="O35035" t="inlineStr">
        <is>
          <t>Confluent</t>
        </is>
      </c>
      <c r="P35035" t="inlineStr">
        <is>
          <t>['aws', 'azure', 'gcp']</t>
        </is>
      </c>
      <c r="Q35035" t="inlineStr">
        <is>
          <t>{'cloud': ['aws', 'azure', 'gcp']}</t>
        </is>
      </c>
    </row>
    <row r="35036">
      <c r="A35036" t="inlineStr">
        <is>
          <t>Business Analyst</t>
        </is>
      </c>
      <c r="B35036" t="inlineStr">
        <is>
          <t>Finance BI Analyst - DK</t>
        </is>
      </c>
      <c r="C35036" t="inlineStr">
        <is>
          <t>Copenhagen, Denmark</t>
        </is>
      </c>
      <c r="D35036" t="inlineStr">
        <is>
          <t>via Indeed</t>
        </is>
      </c>
      <c r="E35036" t="inlineStr">
        <is>
          <t>Full-time</t>
        </is>
      </c>
      <c r="F35036" t="b">
        <v>0</v>
      </c>
      <c r="G35036" t="inlineStr">
        <is>
          <t>Denmark</t>
        </is>
      </c>
      <c r="H35036" s="2" t="n">
        <v>45440.66219907408</v>
      </c>
      <c r="I35036" t="b">
        <v>1</v>
      </c>
      <c r="J35036" t="b">
        <v>0</v>
      </c>
      <c r="K35036" t="inlineStr">
        <is>
          <t>Denmark</t>
        </is>
      </c>
      <c r="L35036" t="inlineStr"/>
      <c r="M35036" t="inlineStr"/>
      <c r="N35036" t="inlineStr"/>
      <c r="O35036" t="inlineStr">
        <is>
          <t>GlobalConnect</t>
        </is>
      </c>
      <c r="P35036" t="inlineStr">
        <is>
          <t>['flow']</t>
        </is>
      </c>
      <c r="Q35036" t="inlineStr">
        <is>
          <t>{'other': ['flow']}</t>
        </is>
      </c>
    </row>
    <row r="35037">
      <c r="A35037" t="inlineStr">
        <is>
          <t>Business Analyst</t>
        </is>
      </c>
      <c r="B35037" t="inlineStr">
        <is>
          <t>Sales Analyst - Urgent Hire</t>
        </is>
      </c>
      <c r="C35037" t="inlineStr">
        <is>
          <t>Marousi, Greece</t>
        </is>
      </c>
      <c r="D35037" t="inlineStr">
        <is>
          <t>via GrabJobs</t>
        </is>
      </c>
      <c r="E35037" t="inlineStr">
        <is>
          <t>Full-time</t>
        </is>
      </c>
      <c r="F35037" t="b">
        <v>0</v>
      </c>
      <c r="G35037" t="inlineStr">
        <is>
          <t>Greece</t>
        </is>
      </c>
      <c r="H35037" s="2" t="n">
        <v>45425.64908564815</v>
      </c>
      <c r="I35037" t="b">
        <v>1</v>
      </c>
      <c r="J35037" t="b">
        <v>0</v>
      </c>
      <c r="K35037" t="inlineStr">
        <is>
          <t>Greece</t>
        </is>
      </c>
      <c r="L35037" t="inlineStr"/>
      <c r="M35037" t="inlineStr"/>
      <c r="N35037" t="inlineStr"/>
      <c r="O35037" t="inlineStr">
        <is>
          <t>Mytilineos</t>
        </is>
      </c>
      <c r="P35037" t="inlineStr"/>
      <c r="Q35037" t="inlineStr"/>
    </row>
    <row r="35038">
      <c r="A35038" t="inlineStr">
        <is>
          <t>Data Analyst</t>
        </is>
      </c>
      <c r="B35038" t="inlineStr">
        <is>
          <t>Data Analyst_Only W2_Austin, TX [Onsite]</t>
        </is>
      </c>
      <c r="C35038" t="inlineStr">
        <is>
          <t>Austin, TX</t>
        </is>
      </c>
      <c r="D35038" t="inlineStr">
        <is>
          <t>via LinkedIn</t>
        </is>
      </c>
      <c r="E35038" t="inlineStr">
        <is>
          <t>Full-time</t>
        </is>
      </c>
      <c r="F35038" t="b">
        <v>0</v>
      </c>
      <c r="G35038" t="inlineStr">
        <is>
          <t>Texas, United States</t>
        </is>
      </c>
      <c r="H35038" s="2" t="n">
        <v>45427.62621527778</v>
      </c>
      <c r="I35038" t="b">
        <v>0</v>
      </c>
      <c r="J35038" t="b">
        <v>0</v>
      </c>
      <c r="K35038" t="inlineStr">
        <is>
          <t>United States</t>
        </is>
      </c>
      <c r="L35038" t="inlineStr"/>
      <c r="M35038" t="inlineStr"/>
      <c r="N35038" t="inlineStr"/>
      <c r="O35038" t="inlineStr">
        <is>
          <t>Dice</t>
        </is>
      </c>
      <c r="P35038" t="inlineStr">
        <is>
          <t>['sql', 'db2']</t>
        </is>
      </c>
      <c r="Q35038" t="inlineStr">
        <is>
          <t>{'databases': ['db2'], 'programming': ['sql']}</t>
        </is>
      </c>
    </row>
    <row r="35039">
      <c r="A35039" t="inlineStr">
        <is>
          <t>Data Analyst</t>
        </is>
      </c>
      <c r="B35039" t="inlineStr">
        <is>
          <t>Billing and Data Analyst</t>
        </is>
      </c>
      <c r="C35039" t="inlineStr">
        <is>
          <t>Cornelius, NC</t>
        </is>
      </c>
      <c r="D35039" t="inlineStr">
        <is>
          <t>via LinkedIn</t>
        </is>
      </c>
      <c r="E35039" t="inlineStr">
        <is>
          <t>Full-time</t>
        </is>
      </c>
      <c r="F35039" t="b">
        <v>0</v>
      </c>
      <c r="G35039" t="inlineStr">
        <is>
          <t>Florida, United States</t>
        </is>
      </c>
      <c r="H35039" s="2" t="n">
        <v>45443.62949074074</v>
      </c>
      <c r="I35039" t="b">
        <v>0</v>
      </c>
      <c r="J35039" t="b">
        <v>0</v>
      </c>
      <c r="K35039" t="inlineStr">
        <is>
          <t>United States</t>
        </is>
      </c>
      <c r="L35039" t="inlineStr"/>
      <c r="M35039" t="inlineStr"/>
      <c r="N35039" t="inlineStr"/>
      <c r="O35039" t="inlineStr">
        <is>
          <t>FIG Talent Solutions</t>
        </is>
      </c>
      <c r="P35039" t="inlineStr">
        <is>
          <t>['excel']</t>
        </is>
      </c>
      <c r="Q35039" t="inlineStr">
        <is>
          <t>{'analyst_tools': ['excel']}</t>
        </is>
      </c>
    </row>
    <row r="35040">
      <c r="A35040" t="inlineStr">
        <is>
          <t>Data Scientist</t>
        </is>
      </c>
      <c r="B35040" t="inlineStr">
        <is>
          <t>Lead Analyst</t>
        </is>
      </c>
      <c r="C35040" t="inlineStr">
        <is>
          <t>Anywhere</t>
        </is>
      </c>
      <c r="D35040" t="inlineStr">
        <is>
          <t>via LinkedIn</t>
        </is>
      </c>
      <c r="E35040" t="inlineStr">
        <is>
          <t>Full-time</t>
        </is>
      </c>
      <c r="F35040" t="b">
        <v>1</v>
      </c>
      <c r="G35040" t="inlineStr">
        <is>
          <t>India</t>
        </is>
      </c>
      <c r="H35040" s="2" t="n">
        <v>45436.63216435185</v>
      </c>
      <c r="I35040" t="b">
        <v>0</v>
      </c>
      <c r="J35040" t="b">
        <v>0</v>
      </c>
      <c r="K35040" t="inlineStr">
        <is>
          <t>India</t>
        </is>
      </c>
      <c r="L35040" t="inlineStr"/>
      <c r="M35040" t="inlineStr"/>
      <c r="N35040" t="inlineStr"/>
      <c r="O35040" t="inlineStr">
        <is>
          <t>Theron Solutions</t>
        </is>
      </c>
      <c r="P35040" t="inlineStr">
        <is>
          <t>['sql', 'python', 'r', 'tableau', 'power bi']</t>
        </is>
      </c>
      <c r="Q35040" t="inlineStr">
        <is>
          <t>{'analyst_tools': ['tableau', 'power bi'], 'programming': ['sql', 'python', 'r']}</t>
        </is>
      </c>
    </row>
    <row r="35041">
      <c r="A35041" t="inlineStr">
        <is>
          <t>Machine Learning Engineer</t>
        </is>
      </c>
      <c r="B35041" t="inlineStr">
        <is>
          <t>Machine Learning Engineer</t>
        </is>
      </c>
      <c r="C35041" t="inlineStr">
        <is>
          <t>London, UK</t>
        </is>
      </c>
      <c r="D35041" t="inlineStr">
        <is>
          <t>via Trg. Recruitment</t>
        </is>
      </c>
      <c r="E35041" t="inlineStr">
        <is>
          <t>Full-time</t>
        </is>
      </c>
      <c r="F35041" t="b">
        <v>0</v>
      </c>
      <c r="G35041" t="inlineStr">
        <is>
          <t>United Kingdom</t>
        </is>
      </c>
      <c r="H35041" s="2" t="n">
        <v>45441.64285879629</v>
      </c>
      <c r="I35041" t="b">
        <v>0</v>
      </c>
      <c r="J35041" t="b">
        <v>0</v>
      </c>
      <c r="K35041" t="inlineStr">
        <is>
          <t>United Kingdom</t>
        </is>
      </c>
      <c r="L35041" t="inlineStr"/>
      <c r="M35041" t="inlineStr"/>
      <c r="N35041" t="inlineStr"/>
      <c r="O35041" t="inlineStr">
        <is>
          <t>TRG</t>
        </is>
      </c>
      <c r="P35041" t="inlineStr">
        <is>
          <t>['aws']</t>
        </is>
      </c>
      <c r="Q35041" t="inlineStr">
        <is>
          <t>{'cloud': ['aws']}</t>
        </is>
      </c>
    </row>
    <row r="35042">
      <c r="A35042" t="inlineStr">
        <is>
          <t>Data Engineer</t>
        </is>
      </c>
      <c r="B35042" t="inlineStr">
        <is>
          <t>Data Engineer</t>
        </is>
      </c>
      <c r="C35042" t="inlineStr">
        <is>
          <t>Buenos Aires, Argentina</t>
        </is>
      </c>
      <c r="D35042" t="inlineStr">
        <is>
          <t>via BeBee</t>
        </is>
      </c>
      <c r="E35042" t="inlineStr">
        <is>
          <t>Full-time</t>
        </is>
      </c>
      <c r="F35042" t="b">
        <v>0</v>
      </c>
      <c r="G35042" t="inlineStr">
        <is>
          <t>Argentina</t>
        </is>
      </c>
      <c r="H35042" s="2" t="n">
        <v>45419.63851851852</v>
      </c>
      <c r="I35042" t="b">
        <v>1</v>
      </c>
      <c r="J35042" t="b">
        <v>0</v>
      </c>
      <c r="K35042" t="inlineStr">
        <is>
          <t>Argentina</t>
        </is>
      </c>
      <c r="L35042" t="inlineStr"/>
      <c r="M35042" t="inlineStr"/>
      <c r="N35042" t="inlineStr"/>
      <c r="O35042" t="inlineStr">
        <is>
          <t>Assurant</t>
        </is>
      </c>
      <c r="P35042" t="inlineStr"/>
      <c r="Q35042" t="inlineStr"/>
    </row>
    <row r="35043">
      <c r="A35043" t="inlineStr">
        <is>
          <t>Senior Data Scientist</t>
        </is>
      </c>
      <c r="B35043" t="inlineStr">
        <is>
          <t>Senior Data Scientist</t>
        </is>
      </c>
      <c r="C35043" t="inlineStr">
        <is>
          <t>Porto, Portugal</t>
        </is>
      </c>
      <c r="D35043" t="inlineStr">
        <is>
          <t>via Net-Empregos</t>
        </is>
      </c>
      <c r="E35043" t="inlineStr">
        <is>
          <t>Full-time</t>
        </is>
      </c>
      <c r="F35043" t="b">
        <v>0</v>
      </c>
      <c r="G35043" t="inlineStr">
        <is>
          <t>Portugal</t>
        </is>
      </c>
      <c r="H35043" s="2" t="n">
        <v>45419.63442129629</v>
      </c>
      <c r="I35043" t="b">
        <v>0</v>
      </c>
      <c r="J35043" t="b">
        <v>0</v>
      </c>
      <c r="K35043" t="inlineStr">
        <is>
          <t>Portugal</t>
        </is>
      </c>
      <c r="L35043" t="inlineStr"/>
      <c r="M35043" t="inlineStr"/>
      <c r="N35043" t="inlineStr"/>
      <c r="O35043" t="inlineStr">
        <is>
          <t>Dellent</t>
        </is>
      </c>
      <c r="P35043" t="inlineStr">
        <is>
          <t>['python', 'r', 'azure', 'aws', 'tensorflow', 'pytorch']</t>
        </is>
      </c>
      <c r="Q35043" t="inlineStr">
        <is>
          <t>{'cloud': ['azure', 'aws'], 'libraries': ['tensorflow', 'pytorch'], 'programming': ['python', 'r']}</t>
        </is>
      </c>
    </row>
    <row r="35044">
      <c r="A35044" t="inlineStr">
        <is>
          <t>Data Engineer</t>
        </is>
      </c>
      <c r="B35044" t="inlineStr">
        <is>
          <t>Data Engineer</t>
        </is>
      </c>
      <c r="C35044" t="inlineStr">
        <is>
          <t>Leeds, UK</t>
        </is>
      </c>
      <c r="D35044" t="inlineStr">
        <is>
          <t>via LinkedIn</t>
        </is>
      </c>
      <c r="E35044" t="inlineStr">
        <is>
          <t>Full-time</t>
        </is>
      </c>
      <c r="F35044" t="b">
        <v>0</v>
      </c>
      <c r="G35044" t="inlineStr">
        <is>
          <t>United Kingdom</t>
        </is>
      </c>
      <c r="H35044" s="2" t="n">
        <v>45429.635625</v>
      </c>
      <c r="I35044" t="b">
        <v>1</v>
      </c>
      <c r="J35044" t="b">
        <v>0</v>
      </c>
      <c r="K35044" t="inlineStr">
        <is>
          <t>United Kingdom</t>
        </is>
      </c>
      <c r="L35044" t="inlineStr"/>
      <c r="M35044" t="inlineStr"/>
      <c r="N35044" t="inlineStr"/>
      <c r="O35044" t="inlineStr">
        <is>
          <t>Moda in Pelle</t>
        </is>
      </c>
      <c r="P35044" t="inlineStr">
        <is>
          <t>['sql', 'python', 'java', 'redshift', 'snowflake', 'bigquery', 'hadoop', 'spark', 'airflow']</t>
        </is>
      </c>
      <c r="Q35044" t="inlineStr">
        <is>
          <t>{'cloud': ['redshift', 'snowflake', 'bigquery'], 'libraries': ['hadoop', 'spark', 'airflow'], 'programming': ['sql', 'python', 'java']}</t>
        </is>
      </c>
    </row>
    <row r="35045">
      <c r="A35045" t="inlineStr">
        <is>
          <t>Senior Data Analyst</t>
        </is>
      </c>
      <c r="B35045" t="inlineStr">
        <is>
          <t>Senior Clinical Data Analyst and Modeler - Life Sciences Sector</t>
        </is>
      </c>
      <c r="C35045" t="inlineStr">
        <is>
          <t>Boston, MA</t>
        </is>
      </c>
      <c r="D35045" t="inlineStr">
        <is>
          <t>via Zippia</t>
        </is>
      </c>
      <c r="E35045" t="inlineStr">
        <is>
          <t>Full-time</t>
        </is>
      </c>
      <c r="F35045" t="b">
        <v>0</v>
      </c>
      <c r="G35045" t="inlineStr">
        <is>
          <t>New York, United States</t>
        </is>
      </c>
      <c r="H35045" s="2" t="n">
        <v>45429.62538194445</v>
      </c>
      <c r="I35045" t="b">
        <v>0</v>
      </c>
      <c r="J35045" t="b">
        <v>1</v>
      </c>
      <c r="K35045" t="inlineStr">
        <is>
          <t>United States</t>
        </is>
      </c>
      <c r="L35045" t="inlineStr">
        <is>
          <t>year</t>
        </is>
      </c>
      <c r="M35045" t="n">
        <v>148000</v>
      </c>
      <c r="N35045" t="inlineStr"/>
      <c r="O35045" t="inlineStr">
        <is>
          <t>EY</t>
        </is>
      </c>
      <c r="P35045" t="inlineStr">
        <is>
          <t>['r', 'python', 'sql', 'tableau', 'power bi']</t>
        </is>
      </c>
      <c r="Q35045" t="inlineStr">
        <is>
          <t>{'analyst_tools': ['tableau', 'power bi'], 'programming': ['r', 'python', 'sql']}</t>
        </is>
      </c>
    </row>
    <row r="35046">
      <c r="A35046" t="inlineStr">
        <is>
          <t>Data Engineer</t>
        </is>
      </c>
      <c r="B35046" t="inlineStr">
        <is>
          <t>Data Visualisation Engineer</t>
        </is>
      </c>
      <c r="C35046" t="inlineStr">
        <is>
          <t>Anywhere</t>
        </is>
      </c>
      <c r="D35046" t="inlineStr">
        <is>
          <t>via LinkedIn</t>
        </is>
      </c>
      <c r="E35046" t="inlineStr">
        <is>
          <t>Full-time</t>
        </is>
      </c>
      <c r="F35046" t="b">
        <v>1</v>
      </c>
      <c r="G35046" t="inlineStr">
        <is>
          <t>Poland</t>
        </is>
      </c>
      <c r="H35046" s="2" t="n">
        <v>45426.63881944444</v>
      </c>
      <c r="I35046" t="b">
        <v>1</v>
      </c>
      <c r="J35046" t="b">
        <v>0</v>
      </c>
      <c r="K35046" t="inlineStr">
        <is>
          <t>Poland</t>
        </is>
      </c>
      <c r="L35046" t="inlineStr"/>
      <c r="M35046" t="inlineStr"/>
      <c r="N35046" t="inlineStr"/>
      <c r="O35046" t="inlineStr">
        <is>
          <t>Seargin</t>
        </is>
      </c>
      <c r="P35046" t="inlineStr">
        <is>
          <t>['sql']</t>
        </is>
      </c>
      <c r="Q35046" t="inlineStr">
        <is>
          <t>{'programming': ['sql']}</t>
        </is>
      </c>
    </row>
    <row r="35047">
      <c r="A35047" t="inlineStr">
        <is>
          <t>Data Scientist</t>
        </is>
      </c>
      <c r="B35047" t="inlineStr">
        <is>
          <t>Data Scientist (Image Processing)</t>
        </is>
      </c>
      <c r="C35047" t="inlineStr">
        <is>
          <t>Tucson, AZ</t>
        </is>
      </c>
      <c r="D35047" t="inlineStr">
        <is>
          <t>via LinkedIn</t>
        </is>
      </c>
      <c r="E35047" t="inlineStr">
        <is>
          <t>Full-time and Temp work</t>
        </is>
      </c>
      <c r="F35047" t="b">
        <v>0</v>
      </c>
      <c r="G35047" t="inlineStr">
        <is>
          <t>California, United States</t>
        </is>
      </c>
      <c r="H35047" s="2" t="n">
        <v>45414.62945601852</v>
      </c>
      <c r="I35047" t="b">
        <v>0</v>
      </c>
      <c r="J35047" t="b">
        <v>0</v>
      </c>
      <c r="K35047" t="inlineStr">
        <is>
          <t>United States</t>
        </is>
      </c>
      <c r="L35047" t="inlineStr"/>
      <c r="M35047" t="inlineStr"/>
      <c r="N35047" t="inlineStr"/>
      <c r="O35047" t="inlineStr">
        <is>
          <t>Dice</t>
        </is>
      </c>
      <c r="P35047" t="inlineStr">
        <is>
          <t>['matlab', 'c++', 'python']</t>
        </is>
      </c>
      <c r="Q35047" t="inlineStr">
        <is>
          <t>{'programming': ['matlab', 'c++', 'python']}</t>
        </is>
      </c>
    </row>
    <row r="35048">
      <c r="A35048" t="inlineStr">
        <is>
          <t>Data Analyst</t>
        </is>
      </c>
      <c r="B35048" t="inlineStr">
        <is>
          <t>Data Analyst</t>
        </is>
      </c>
      <c r="C35048" t="inlineStr">
        <is>
          <t>San Francisco, CA</t>
        </is>
      </c>
      <c r="D35048" t="inlineStr">
        <is>
          <t>via EWorker</t>
        </is>
      </c>
      <c r="E35048" t="inlineStr">
        <is>
          <t>Full-time</t>
        </is>
      </c>
      <c r="F35048" t="b">
        <v>0</v>
      </c>
      <c r="G35048" t="inlineStr">
        <is>
          <t>California, United States</t>
        </is>
      </c>
      <c r="H35048" s="2" t="n">
        <v>45443.625625</v>
      </c>
      <c r="I35048" t="b">
        <v>1</v>
      </c>
      <c r="J35048" t="b">
        <v>1</v>
      </c>
      <c r="K35048" t="inlineStr">
        <is>
          <t>United States</t>
        </is>
      </c>
      <c r="L35048" t="inlineStr"/>
      <c r="M35048" t="inlineStr"/>
      <c r="N35048" t="inlineStr"/>
      <c r="O35048" t="inlineStr">
        <is>
          <t>IDB Bank</t>
        </is>
      </c>
      <c r="P35048" t="inlineStr">
        <is>
          <t>['python', 'sql', 'power bi', 'excel']</t>
        </is>
      </c>
      <c r="Q35048" t="inlineStr">
        <is>
          <t>{'analyst_tools': ['power bi', 'excel'], 'programming': ['python', 'sql']}</t>
        </is>
      </c>
    </row>
    <row r="35049">
      <c r="A35049" t="inlineStr">
        <is>
          <t>Data Engineer</t>
        </is>
      </c>
      <c r="B35049" t="inlineStr">
        <is>
          <t>Data Engineer - Antwerpen</t>
        </is>
      </c>
      <c r="C35049" t="inlineStr">
        <is>
          <t>Antwerp, Belgium</t>
        </is>
      </c>
      <c r="D35049" t="inlineStr">
        <is>
          <t>via Indeed</t>
        </is>
      </c>
      <c r="E35049" t="inlineStr">
        <is>
          <t>Full-time</t>
        </is>
      </c>
      <c r="F35049" t="b">
        <v>0</v>
      </c>
      <c r="G35049" t="inlineStr">
        <is>
          <t>Belgium</t>
        </is>
      </c>
      <c r="H35049" s="2" t="n">
        <v>45442.65391203704</v>
      </c>
      <c r="I35049" t="b">
        <v>1</v>
      </c>
      <c r="J35049" t="b">
        <v>0</v>
      </c>
      <c r="K35049" t="inlineStr">
        <is>
          <t>Belgium</t>
        </is>
      </c>
      <c r="L35049" t="inlineStr"/>
      <c r="M35049" t="inlineStr"/>
      <c r="N35049" t="inlineStr"/>
      <c r="O35049" t="inlineStr">
        <is>
          <t>Eyetech Solutions</t>
        </is>
      </c>
      <c r="P35049" t="inlineStr">
        <is>
          <t>['azure', 'databricks', 'ssis', 'power bi']</t>
        </is>
      </c>
      <c r="Q35049" t="inlineStr">
        <is>
          <t>{'analyst_tools': ['ssis', 'power bi'], 'cloud': ['azure', 'databricks']}</t>
        </is>
      </c>
    </row>
    <row r="35050">
      <c r="A35050" t="inlineStr">
        <is>
          <t>Data Scientist</t>
        </is>
      </c>
      <c r="B35050" t="inlineStr">
        <is>
          <t>Analytics Lab Lead</t>
        </is>
      </c>
      <c r="C35050" t="inlineStr">
        <is>
          <t>Bratislava, Slovakia</t>
        </is>
      </c>
      <c r="D35050" t="inlineStr">
        <is>
          <t>via Jobs Trabajo.org</t>
        </is>
      </c>
      <c r="E35050" t="inlineStr">
        <is>
          <t>Full-time</t>
        </is>
      </c>
      <c r="F35050" t="b">
        <v>0</v>
      </c>
      <c r="G35050" t="inlineStr">
        <is>
          <t>Slovakia</t>
        </is>
      </c>
      <c r="H35050" s="2" t="n">
        <v>45427.64565972222</v>
      </c>
      <c r="I35050" t="b">
        <v>1</v>
      </c>
      <c r="J35050" t="b">
        <v>0</v>
      </c>
      <c r="K35050" t="inlineStr">
        <is>
          <t>Slovakia</t>
        </is>
      </c>
      <c r="L35050" t="inlineStr"/>
      <c r="M35050" t="inlineStr"/>
      <c r="N35050" t="inlineStr"/>
      <c r="O35050" t="inlineStr">
        <is>
          <t>Swiss Re</t>
        </is>
      </c>
      <c r="P35050" t="inlineStr">
        <is>
          <t>['azure', 'databricks']</t>
        </is>
      </c>
      <c r="Q35050" t="inlineStr">
        <is>
          <t>{'cloud': ['azure', 'databricks']}</t>
        </is>
      </c>
    </row>
    <row r="35051">
      <c r="A35051" t="inlineStr">
        <is>
          <t>Senior Data Analyst</t>
        </is>
      </c>
      <c r="B35051" t="inlineStr">
        <is>
          <t>ETIC, Data Analyst Senior Associate</t>
        </is>
      </c>
      <c r="C35051" t="inlineStr">
        <is>
          <t>Cairo, Egypt</t>
        </is>
      </c>
      <c r="D35051" t="inlineStr">
        <is>
          <t>via LinkedIn</t>
        </is>
      </c>
      <c r="E35051" t="inlineStr">
        <is>
          <t>Full-time</t>
        </is>
      </c>
      <c r="F35051" t="b">
        <v>0</v>
      </c>
      <c r="G35051" t="inlineStr">
        <is>
          <t>Egypt</t>
        </is>
      </c>
      <c r="H35051" s="2" t="n">
        <v>45434.64466435185</v>
      </c>
      <c r="I35051" t="b">
        <v>1</v>
      </c>
      <c r="J35051" t="b">
        <v>0</v>
      </c>
      <c r="K35051" t="inlineStr">
        <is>
          <t>Egypt</t>
        </is>
      </c>
      <c r="L35051" t="inlineStr"/>
      <c r="M35051" t="inlineStr"/>
      <c r="N35051" t="inlineStr"/>
      <c r="O35051" t="inlineStr">
        <is>
          <t>PwC Middle East</t>
        </is>
      </c>
      <c r="P35051" t="inlineStr">
        <is>
          <t>['python', 'sql', 'databricks', 'azure', 'aws', 'pyspark', 'alteryx', 'power bi']</t>
        </is>
      </c>
      <c r="Q35051" t="inlineStr">
        <is>
          <t>{'analyst_tools': ['alteryx', 'power bi'], 'cloud': ['databricks', 'azure', 'aws'], 'libraries': ['pyspark'], 'programming': ['python', 'sql']}</t>
        </is>
      </c>
    </row>
    <row r="35052">
      <c r="A35052" t="inlineStr">
        <is>
          <t>Data Scientist</t>
        </is>
      </c>
      <c r="B35052" t="inlineStr">
        <is>
          <t>Junior Analyst</t>
        </is>
      </c>
      <c r="C35052" t="inlineStr">
        <is>
          <t>Brussels, Belgium</t>
        </is>
      </c>
      <c r="D35052" t="inlineStr">
        <is>
          <t>via Emplois Trabajo.org</t>
        </is>
      </c>
      <c r="E35052" t="inlineStr">
        <is>
          <t>Full-time</t>
        </is>
      </c>
      <c r="F35052" t="b">
        <v>0</v>
      </c>
      <c r="G35052" t="inlineStr">
        <is>
          <t>Belgium</t>
        </is>
      </c>
      <c r="H35052" s="2" t="n">
        <v>45425.64940972222</v>
      </c>
      <c r="I35052" t="b">
        <v>0</v>
      </c>
      <c r="J35052" t="b">
        <v>0</v>
      </c>
      <c r="K35052" t="inlineStr">
        <is>
          <t>Belgium</t>
        </is>
      </c>
      <c r="L35052" t="inlineStr"/>
      <c r="M35052" t="inlineStr"/>
      <c r="N35052" t="inlineStr"/>
      <c r="O35052" t="inlineStr">
        <is>
          <t>DIRECT SEARCH Belgium</t>
        </is>
      </c>
      <c r="P35052" t="inlineStr">
        <is>
          <t>['vba', 'excel']</t>
        </is>
      </c>
      <c r="Q35052" t="inlineStr">
        <is>
          <t>{'analyst_tools': ['excel'], 'programming': ['vba']}</t>
        </is>
      </c>
    </row>
    <row r="35053">
      <c r="A35053" t="inlineStr">
        <is>
          <t>Data Engineer</t>
        </is>
      </c>
      <c r="B35053" t="inlineStr">
        <is>
          <t>Senior DevOps Engineer - Data Operations</t>
        </is>
      </c>
      <c r="C35053" t="inlineStr">
        <is>
          <t>Chennai, Tamil Nadu, India</t>
        </is>
      </c>
      <c r="D35053" t="inlineStr">
        <is>
          <t>via LinkedIn</t>
        </is>
      </c>
      <c r="E35053" t="inlineStr">
        <is>
          <t>Full-time</t>
        </is>
      </c>
      <c r="F35053" t="b">
        <v>0</v>
      </c>
      <c r="G35053" t="inlineStr">
        <is>
          <t>India</t>
        </is>
      </c>
      <c r="H35053" s="2" t="n">
        <v>45416.63269675926</v>
      </c>
      <c r="I35053" t="b">
        <v>0</v>
      </c>
      <c r="J35053" t="b">
        <v>0</v>
      </c>
      <c r="K35053" t="inlineStr">
        <is>
          <t>India</t>
        </is>
      </c>
      <c r="L35053" t="inlineStr"/>
      <c r="M35053" t="inlineStr"/>
      <c r="N35053" t="inlineStr"/>
      <c r="O35053" t="inlineStr">
        <is>
          <t>CRACK-ED</t>
        </is>
      </c>
      <c r="P35053" t="inlineStr">
        <is>
          <t>['bash', 'python', 'snowflake', 'linux', 'kubernetes', 'git', 'jenkins', 'docker']</t>
        </is>
      </c>
      <c r="Q35053" t="inlineStr">
        <is>
          <t>{'cloud': ['snowflake'], 'os': ['linux'], 'other': ['kubernetes', 'git', 'jenkins', 'docker'], 'programming': ['bash', 'python']}</t>
        </is>
      </c>
    </row>
    <row r="35054">
      <c r="A35054" t="inlineStr">
        <is>
          <t>Machine Learning Engineer</t>
        </is>
      </c>
      <c r="B35054" t="inlineStr">
        <is>
          <t>Machine Learning Engineer</t>
        </is>
      </c>
      <c r="C35054" t="inlineStr">
        <is>
          <t>Las Vegas, NV</t>
        </is>
      </c>
      <c r="D35054" t="inlineStr">
        <is>
          <t>via Robert Half</t>
        </is>
      </c>
      <c r="E35054" t="inlineStr">
        <is>
          <t>Full-time</t>
        </is>
      </c>
      <c r="F35054" t="b">
        <v>0</v>
      </c>
      <c r="G35054" t="inlineStr">
        <is>
          <t>California, United States</t>
        </is>
      </c>
      <c r="H35054" s="2" t="n">
        <v>45433.62805555556</v>
      </c>
      <c r="I35054" t="b">
        <v>0</v>
      </c>
      <c r="J35054" t="b">
        <v>0</v>
      </c>
      <c r="K35054" t="inlineStr">
        <is>
          <t>United States</t>
        </is>
      </c>
      <c r="L35054" t="inlineStr">
        <is>
          <t>year</t>
        </is>
      </c>
      <c r="M35054" t="n">
        <v>144000</v>
      </c>
      <c r="N35054" t="inlineStr"/>
      <c r="O35054" t="inlineStr">
        <is>
          <t>Robert Half</t>
        </is>
      </c>
      <c r="P35054" t="inlineStr"/>
      <c r="Q35054" t="inlineStr"/>
    </row>
    <row r="35055">
      <c r="A35055" t="inlineStr">
        <is>
          <t>Data Analyst</t>
        </is>
      </c>
      <c r="B35055" t="inlineStr">
        <is>
          <t>Data Analyst</t>
        </is>
      </c>
      <c r="C35055" t="inlineStr">
        <is>
          <t>Hyderabad, Telangana, India</t>
        </is>
      </c>
      <c r="D35055" t="inlineStr">
        <is>
          <t>via LinkedIn</t>
        </is>
      </c>
      <c r="E35055" t="inlineStr">
        <is>
          <t>Full-time</t>
        </is>
      </c>
      <c r="F35055" t="b">
        <v>0</v>
      </c>
      <c r="G35055" t="inlineStr">
        <is>
          <t>India</t>
        </is>
      </c>
      <c r="H35055" s="2" t="n">
        <v>45439.62859953703</v>
      </c>
      <c r="I35055" t="b">
        <v>0</v>
      </c>
      <c r="J35055" t="b">
        <v>0</v>
      </c>
      <c r="K35055" t="inlineStr">
        <is>
          <t>India</t>
        </is>
      </c>
      <c r="L35055" t="inlineStr"/>
      <c r="M35055" t="inlineStr"/>
      <c r="N35055" t="inlineStr"/>
      <c r="O35055" t="inlineStr">
        <is>
          <t>ICE</t>
        </is>
      </c>
      <c r="P35055" t="inlineStr">
        <is>
          <t>['python', 'r', 'tableau', 'power bi']</t>
        </is>
      </c>
      <c r="Q35055" t="inlineStr">
        <is>
          <t>{'analyst_tools': ['tableau', 'power bi'], 'programming': ['python', 'r']}</t>
        </is>
      </c>
    </row>
    <row r="35056">
      <c r="A35056" t="inlineStr">
        <is>
          <t>Data Engineer</t>
        </is>
      </c>
      <c r="B35056" t="inlineStr">
        <is>
          <t>Data Engineer Cloud Azure F/H</t>
        </is>
      </c>
      <c r="C35056" t="inlineStr">
        <is>
          <t>Parisot, France</t>
        </is>
      </c>
      <c r="D35056" t="inlineStr">
        <is>
          <t>via Jobijoba</t>
        </is>
      </c>
      <c r="E35056" t="inlineStr">
        <is>
          <t>Full-time</t>
        </is>
      </c>
      <c r="F35056" t="b">
        <v>0</v>
      </c>
      <c r="G35056" t="inlineStr">
        <is>
          <t>France</t>
        </is>
      </c>
      <c r="H35056" s="2" t="n">
        <v>45413.64832175926</v>
      </c>
      <c r="I35056" t="b">
        <v>1</v>
      </c>
      <c r="J35056" t="b">
        <v>0</v>
      </c>
      <c r="K35056" t="inlineStr">
        <is>
          <t>France</t>
        </is>
      </c>
      <c r="L35056" t="inlineStr"/>
      <c r="M35056" t="inlineStr"/>
      <c r="N35056" t="inlineStr"/>
      <c r="O35056" t="inlineStr">
        <is>
          <t>Softeam</t>
        </is>
      </c>
      <c r="P35056" t="inlineStr">
        <is>
          <t>['java', 'scala', 'python', 'azure', 'spark', 'hadoop']</t>
        </is>
      </c>
      <c r="Q35056" t="inlineStr">
        <is>
          <t>{'cloud': ['azure'], 'libraries': ['spark', 'hadoop'], 'programming': ['java', 'scala', 'python']}</t>
        </is>
      </c>
    </row>
    <row r="35057">
      <c r="A35057" t="inlineStr">
        <is>
          <t>Senior Data Engineer</t>
        </is>
      </c>
      <c r="B35057" t="inlineStr">
        <is>
          <t>Senior Data Engineer- Oracle Database, MySQL</t>
        </is>
      </c>
      <c r="C35057" t="inlineStr"/>
      <c r="D35057" t="inlineStr">
        <is>
          <t>via LinkedIn</t>
        </is>
      </c>
      <c r="E35057" t="inlineStr">
        <is>
          <t>Full-time</t>
        </is>
      </c>
      <c r="F35057" t="b">
        <v>0</v>
      </c>
      <c r="G35057" t="inlineStr">
        <is>
          <t>India</t>
        </is>
      </c>
      <c r="H35057" s="2" t="n">
        <v>45442.64653935185</v>
      </c>
      <c r="I35057" t="b">
        <v>1</v>
      </c>
      <c r="J35057" t="b">
        <v>0</v>
      </c>
      <c r="K35057" t="inlineStr">
        <is>
          <t>India</t>
        </is>
      </c>
      <c r="L35057" t="inlineStr"/>
      <c r="M35057" t="inlineStr"/>
      <c r="N35057" t="inlineStr"/>
      <c r="O35057" t="inlineStr">
        <is>
          <t>Apexon</t>
        </is>
      </c>
      <c r="P35057" t="inlineStr">
        <is>
          <t>['mysql', 'oracle', 'aws']</t>
        </is>
      </c>
      <c r="Q35057" t="inlineStr">
        <is>
          <t>{'cloud': ['oracle', 'aws'], 'databases': ['mysql']}</t>
        </is>
      </c>
    </row>
    <row r="35058">
      <c r="A35058" t="inlineStr">
        <is>
          <t>Data Scientist</t>
        </is>
      </c>
      <c r="B35058" t="inlineStr">
        <is>
          <t>Data Scientist with PHD</t>
        </is>
      </c>
      <c r="C35058" t="inlineStr">
        <is>
          <t>Sunnyvale, CA</t>
        </is>
      </c>
      <c r="D35058" t="inlineStr">
        <is>
          <t>via LinkedIn</t>
        </is>
      </c>
      <c r="E35058" t="inlineStr">
        <is>
          <t>Full-time</t>
        </is>
      </c>
      <c r="F35058" t="b">
        <v>0</v>
      </c>
      <c r="G35058" t="inlineStr">
        <is>
          <t>California, United States</t>
        </is>
      </c>
      <c r="H35058" s="2" t="n">
        <v>45422.62878472222</v>
      </c>
      <c r="I35058" t="b">
        <v>0</v>
      </c>
      <c r="J35058" t="b">
        <v>0</v>
      </c>
      <c r="K35058" t="inlineStr">
        <is>
          <t>United States</t>
        </is>
      </c>
      <c r="L35058" t="inlineStr"/>
      <c r="M35058" t="inlineStr"/>
      <c r="N35058" t="inlineStr"/>
      <c r="O35058" t="inlineStr">
        <is>
          <t>Dice</t>
        </is>
      </c>
      <c r="P35058" t="inlineStr"/>
      <c r="Q35058" t="inlineStr"/>
    </row>
    <row r="35059">
      <c r="A35059" t="inlineStr">
        <is>
          <t>Data Scientist</t>
        </is>
      </c>
      <c r="B35059" t="inlineStr">
        <is>
          <t>Data Scientist. Job in Morrow LilyLifestyle Jobs</t>
        </is>
      </c>
      <c r="C35059" t="inlineStr">
        <is>
          <t>Morrow, GA</t>
        </is>
      </c>
      <c r="D35059" t="inlineStr">
        <is>
          <t>via LilyLifestyle Jobs</t>
        </is>
      </c>
      <c r="E35059" t="inlineStr">
        <is>
          <t>Full-time</t>
        </is>
      </c>
      <c r="F35059" t="b">
        <v>0</v>
      </c>
      <c r="G35059" t="inlineStr">
        <is>
          <t>Florida, United States</t>
        </is>
      </c>
      <c r="H35059" s="2" t="n">
        <v>45416.62835648148</v>
      </c>
      <c r="I35059" t="b">
        <v>0</v>
      </c>
      <c r="J35059" t="b">
        <v>0</v>
      </c>
      <c r="K35059" t="inlineStr">
        <is>
          <t>United States</t>
        </is>
      </c>
      <c r="L35059" t="inlineStr"/>
      <c r="M35059" t="inlineStr"/>
      <c r="N35059" t="inlineStr"/>
      <c r="O35059" t="inlineStr">
        <is>
          <t>Epsilon</t>
        </is>
      </c>
      <c r="P35059" t="inlineStr">
        <is>
          <t>['python', 'sql', 'azure', 'aws']</t>
        </is>
      </c>
      <c r="Q35059" t="inlineStr">
        <is>
          <t>{'cloud': ['azure', 'aws'], 'programming': ['python', 'sql']}</t>
        </is>
      </c>
    </row>
    <row r="35060">
      <c r="A35060" t="inlineStr">
        <is>
          <t>Data Scientist</t>
        </is>
      </c>
      <c r="B35060" t="inlineStr">
        <is>
          <t>Data Scientist</t>
        </is>
      </c>
      <c r="C35060" t="inlineStr">
        <is>
          <t>Emalahleni, South Africa</t>
        </is>
      </c>
      <c r="D35060" t="inlineStr">
        <is>
          <t>via Adzuna</t>
        </is>
      </c>
      <c r="E35060" t="inlineStr">
        <is>
          <t>Full-time</t>
        </is>
      </c>
      <c r="F35060" t="b">
        <v>0</v>
      </c>
      <c r="G35060" t="inlineStr">
        <is>
          <t>South Africa</t>
        </is>
      </c>
      <c r="H35060" s="2" t="n">
        <v>45431.64189814815</v>
      </c>
      <c r="I35060" t="b">
        <v>0</v>
      </c>
      <c r="J35060" t="b">
        <v>0</v>
      </c>
      <c r="K35060" t="inlineStr">
        <is>
          <t>South Africa</t>
        </is>
      </c>
      <c r="L35060" t="inlineStr"/>
      <c r="M35060" t="inlineStr"/>
      <c r="N35060" t="inlineStr"/>
      <c r="O35060" t="inlineStr">
        <is>
          <t>Network Finance.</t>
        </is>
      </c>
      <c r="P35060" t="inlineStr">
        <is>
          <t>['python', 'r', 'sql']</t>
        </is>
      </c>
      <c r="Q35060" t="inlineStr">
        <is>
          <t>{'programming': ['python', 'r', 'sql']}</t>
        </is>
      </c>
    </row>
    <row r="35061">
      <c r="A35061" t="inlineStr">
        <is>
          <t>Data Scientist</t>
        </is>
      </c>
      <c r="B35061" t="inlineStr">
        <is>
          <t>Product Analyst - Local and Federated Analytics</t>
        </is>
      </c>
      <c r="C35061" t="inlineStr">
        <is>
          <t>Beerse, Belgium</t>
        </is>
      </c>
      <c r="D35061" t="inlineStr">
        <is>
          <t>via LinkedIn Belgium</t>
        </is>
      </c>
      <c r="E35061" t="inlineStr">
        <is>
          <t>Full-time</t>
        </is>
      </c>
      <c r="F35061" t="b">
        <v>0</v>
      </c>
      <c r="G35061" t="inlineStr">
        <is>
          <t>Belgium</t>
        </is>
      </c>
      <c r="H35061" s="2" t="n">
        <v>45436.64314814815</v>
      </c>
      <c r="I35061" t="b">
        <v>0</v>
      </c>
      <c r="J35061" t="b">
        <v>0</v>
      </c>
      <c r="K35061" t="inlineStr">
        <is>
          <t>Belgium</t>
        </is>
      </c>
      <c r="L35061" t="inlineStr"/>
      <c r="M35061" t="inlineStr"/>
      <c r="N35061" t="inlineStr"/>
      <c r="O35061" t="inlineStr">
        <is>
          <t>Johnson &amp; Johnson</t>
        </is>
      </c>
      <c r="P35061" t="inlineStr">
        <is>
          <t>['snowflake', 'airflow', 'excel', 'qlik', 'jira']</t>
        </is>
      </c>
      <c r="Q35061" t="inlineStr">
        <is>
          <t>{'analyst_tools': ['excel', 'qlik'], 'async': ['jira'], 'cloud': ['snowflake'], 'libraries': ['airflow']}</t>
        </is>
      </c>
    </row>
    <row r="35062">
      <c r="A35062" t="inlineStr">
        <is>
          <t>Data Analyst</t>
        </is>
      </c>
      <c r="B35062" t="inlineStr">
        <is>
          <t>Data Analyst</t>
        </is>
      </c>
      <c r="C35062" t="inlineStr">
        <is>
          <t>Anywhere</t>
        </is>
      </c>
      <c r="D35062" t="inlineStr">
        <is>
          <t>via LinkedIn</t>
        </is>
      </c>
      <c r="E35062" t="inlineStr">
        <is>
          <t>Contractor</t>
        </is>
      </c>
      <c r="F35062" t="b">
        <v>1</v>
      </c>
      <c r="G35062" t="inlineStr">
        <is>
          <t>Poland</t>
        </is>
      </c>
      <c r="H35062" s="2" t="n">
        <v>45425.63663194444</v>
      </c>
      <c r="I35062" t="b">
        <v>1</v>
      </c>
      <c r="J35062" t="b">
        <v>0</v>
      </c>
      <c r="K35062" t="inlineStr">
        <is>
          <t>Poland</t>
        </is>
      </c>
      <c r="L35062" t="inlineStr"/>
      <c r="M35062" t="inlineStr"/>
      <c r="N35062" t="inlineStr"/>
      <c r="O35062" t="inlineStr">
        <is>
          <t>iXceed Solutions</t>
        </is>
      </c>
      <c r="P35062" t="inlineStr">
        <is>
          <t>['sql', 'python']</t>
        </is>
      </c>
      <c r="Q35062" t="inlineStr">
        <is>
          <t>{'programming': ['sql', 'python']}</t>
        </is>
      </c>
    </row>
    <row r="35063">
      <c r="A35063" t="inlineStr">
        <is>
          <t>Data Engineer</t>
        </is>
      </c>
      <c r="B35063" t="inlineStr">
        <is>
          <t>Kafka Data Engineer</t>
        </is>
      </c>
      <c r="C35063" t="inlineStr">
        <is>
          <t>Bengaluru, Karnataka, India</t>
        </is>
      </c>
      <c r="D35063" t="inlineStr">
        <is>
          <t>via LinkedIn</t>
        </is>
      </c>
      <c r="E35063" t="inlineStr">
        <is>
          <t>Full-time</t>
        </is>
      </c>
      <c r="F35063" t="b">
        <v>0</v>
      </c>
      <c r="G35063" t="inlineStr">
        <is>
          <t>India</t>
        </is>
      </c>
      <c r="H35063" s="2" t="n">
        <v>45416.63262731482</v>
      </c>
      <c r="I35063" t="b">
        <v>0</v>
      </c>
      <c r="J35063" t="b">
        <v>0</v>
      </c>
      <c r="K35063" t="inlineStr">
        <is>
          <t>India</t>
        </is>
      </c>
      <c r="L35063" t="inlineStr"/>
      <c r="M35063" t="inlineStr"/>
      <c r="N35063" t="inlineStr"/>
      <c r="O35063" t="inlineStr">
        <is>
          <t>Codersbrain technology pvt ltd</t>
        </is>
      </c>
      <c r="P35063" t="inlineStr">
        <is>
          <t>['sql', 'java', 'python', 'scala', 'nosql', 'sql server', 'azure', 'aws', 'kafka', 'hadoop', 'spark', 'kubernetes', 'terraform']</t>
        </is>
      </c>
      <c r="Q35063" t="inlineStr">
        <is>
          <t>{'cloud': ['azure', 'aws'], 'databases': ['sql server'], 'libraries': ['kafka', 'hadoop', 'spark'], 'other': ['kubernetes', 'terraform'], 'programming': ['sql', 'java', 'python', 'scala', 'nosql']}</t>
        </is>
      </c>
    </row>
    <row r="35064">
      <c r="A35064" t="inlineStr">
        <is>
          <t>Data Engineer</t>
        </is>
      </c>
      <c r="B35064" t="inlineStr">
        <is>
          <t>Data Engineer II</t>
        </is>
      </c>
      <c r="C35064" t="inlineStr">
        <is>
          <t>Anywhere</t>
        </is>
      </c>
      <c r="D35064" t="inlineStr">
        <is>
          <t>via LinkedIn</t>
        </is>
      </c>
      <c r="E35064" t="inlineStr">
        <is>
          <t>Full-time</t>
        </is>
      </c>
      <c r="F35064" t="b">
        <v>1</v>
      </c>
      <c r="G35064" t="inlineStr">
        <is>
          <t>United Kingdom</t>
        </is>
      </c>
      <c r="H35064" s="2" t="n">
        <v>45425.63962962963</v>
      </c>
      <c r="I35064" t="b">
        <v>0</v>
      </c>
      <c r="J35064" t="b">
        <v>0</v>
      </c>
      <c r="K35064" t="inlineStr">
        <is>
          <t>United Kingdom</t>
        </is>
      </c>
      <c r="L35064" t="inlineStr"/>
      <c r="M35064" t="inlineStr"/>
      <c r="N35064" t="inlineStr"/>
      <c r="O35064" t="inlineStr">
        <is>
          <t>Microsoft</t>
        </is>
      </c>
      <c r="P35064" t="inlineStr">
        <is>
          <t>['python', 'java', 'scala', 'c#', 'sql', 'azure', 'aws', 'databricks', 'spark', 'hadoop', 'kafka', 'gdpr', 'power bi']</t>
        </is>
      </c>
      <c r="Q35064" t="inlineStr">
        <is>
          <t>{'analyst_tools': ['power bi'], 'cloud': ['azure', 'aws', 'databricks'], 'libraries': ['spark', 'hadoop', 'kafka', 'gdpr'], 'programming': ['python', 'java', 'scala', 'c#', 'sql']}</t>
        </is>
      </c>
    </row>
    <row r="35065">
      <c r="A35065" t="inlineStr">
        <is>
          <t>Machine Learning Engineer</t>
        </is>
      </c>
      <c r="B35065" t="inlineStr">
        <is>
          <t>Principal Machine Learning Engineer</t>
        </is>
      </c>
      <c r="C35065" t="inlineStr">
        <is>
          <t>San Jose, CA</t>
        </is>
      </c>
      <c r="D35065" t="inlineStr">
        <is>
          <t>via LinkedIn</t>
        </is>
      </c>
      <c r="E35065" t="inlineStr">
        <is>
          <t>Full-time</t>
        </is>
      </c>
      <c r="F35065" t="b">
        <v>0</v>
      </c>
      <c r="G35065" t="inlineStr">
        <is>
          <t>California, United States</t>
        </is>
      </c>
      <c r="H35065" s="2" t="n">
        <v>45435.62824074074</v>
      </c>
      <c r="I35065" t="b">
        <v>0</v>
      </c>
      <c r="J35065" t="b">
        <v>1</v>
      </c>
      <c r="K35065" t="inlineStr">
        <is>
          <t>United States</t>
        </is>
      </c>
      <c r="L35065" t="inlineStr"/>
      <c r="M35065" t="inlineStr"/>
      <c r="N35065" t="inlineStr"/>
      <c r="O35065" t="inlineStr">
        <is>
          <t>QuantumScape</t>
        </is>
      </c>
      <c r="P35065" t="inlineStr">
        <is>
          <t>['python', 'airflow', 'kubernetes', 'terraform', 'github']</t>
        </is>
      </c>
      <c r="Q35065" t="inlineStr">
        <is>
          <t>{'libraries': ['airflow'], 'other': ['kubernetes', 'terraform', 'github'], 'programming': ['python']}</t>
        </is>
      </c>
    </row>
    <row r="35066">
      <c r="A35066" t="inlineStr">
        <is>
          <t>Data Scientist</t>
        </is>
      </c>
      <c r="B35066" t="inlineStr">
        <is>
          <t>Director of Data</t>
        </is>
      </c>
      <c r="C35066" t="inlineStr">
        <is>
          <t>London, UK</t>
        </is>
      </c>
      <c r="D35066" t="inlineStr">
        <is>
          <t>via Built In</t>
        </is>
      </c>
      <c r="E35066" t="inlineStr">
        <is>
          <t>Full-time</t>
        </is>
      </c>
      <c r="F35066" t="b">
        <v>0</v>
      </c>
      <c r="G35066" t="inlineStr">
        <is>
          <t>United Kingdom</t>
        </is>
      </c>
      <c r="H35066" s="2" t="n">
        <v>45414.63962962963</v>
      </c>
      <c r="I35066" t="b">
        <v>1</v>
      </c>
      <c r="J35066" t="b">
        <v>0</v>
      </c>
      <c r="K35066" t="inlineStr">
        <is>
          <t>United Kingdom</t>
        </is>
      </c>
      <c r="L35066" t="inlineStr"/>
      <c r="M35066" t="inlineStr"/>
      <c r="N35066" t="inlineStr"/>
      <c r="O35066" t="inlineStr">
        <is>
          <t>LiveScore Group</t>
        </is>
      </c>
      <c r="P35066" t="inlineStr">
        <is>
          <t>['gcp']</t>
        </is>
      </c>
      <c r="Q35066" t="inlineStr">
        <is>
          <t>{'cloud': ['gcp']}</t>
        </is>
      </c>
    </row>
    <row r="35067">
      <c r="A35067" t="inlineStr">
        <is>
          <t>Data Engineer</t>
        </is>
      </c>
      <c r="B35067" t="inlineStr">
        <is>
          <t>Data Engineer</t>
        </is>
      </c>
      <c r="C35067" t="inlineStr">
        <is>
          <t>Chennai, Tamil Nadu, India</t>
        </is>
      </c>
      <c r="D35067" t="inlineStr">
        <is>
          <t>via LinkedIn</t>
        </is>
      </c>
      <c r="E35067" t="inlineStr">
        <is>
          <t>Full-time</t>
        </is>
      </c>
      <c r="F35067" t="b">
        <v>0</v>
      </c>
      <c r="G35067" t="inlineStr">
        <is>
          <t>India</t>
        </is>
      </c>
      <c r="H35067" s="2" t="n">
        <v>45435.6371875</v>
      </c>
      <c r="I35067" t="b">
        <v>0</v>
      </c>
      <c r="J35067" t="b">
        <v>0</v>
      </c>
      <c r="K35067" t="inlineStr">
        <is>
          <t>India</t>
        </is>
      </c>
      <c r="L35067" t="inlineStr"/>
      <c r="M35067" t="inlineStr"/>
      <c r="N35067" t="inlineStr"/>
      <c r="O35067" t="inlineStr">
        <is>
          <t>HireWalks</t>
        </is>
      </c>
      <c r="P35067" t="inlineStr">
        <is>
          <t>['sql', 'aws', 'spark', 'pyspark', 'unix']</t>
        </is>
      </c>
      <c r="Q35067" t="inlineStr">
        <is>
          <t>{'cloud': ['aws'], 'libraries': ['spark', 'pyspark'], 'os': ['unix'], 'programming': ['sql']}</t>
        </is>
      </c>
    </row>
    <row r="35068">
      <c r="A35068" t="inlineStr">
        <is>
          <t>Business Analyst</t>
        </is>
      </c>
      <c r="B35068" t="inlineStr">
        <is>
          <t>IBM Internship Summer Program</t>
        </is>
      </c>
      <c r="C35068" t="inlineStr">
        <is>
          <t>Glasgow, UK   (+30 others)</t>
        </is>
      </c>
      <c r="D35068" t="inlineStr">
        <is>
          <t>via 247 Interns In UK</t>
        </is>
      </c>
      <c r="E35068" t="inlineStr">
        <is>
          <t>Internship</t>
        </is>
      </c>
      <c r="F35068" t="b">
        <v>0</v>
      </c>
      <c r="G35068" t="inlineStr">
        <is>
          <t>United Kingdom</t>
        </is>
      </c>
      <c r="H35068" s="2" t="n">
        <v>45440.65472222222</v>
      </c>
      <c r="I35068" t="b">
        <v>0</v>
      </c>
      <c r="J35068" t="b">
        <v>0</v>
      </c>
      <c r="K35068" t="inlineStr">
        <is>
          <t>United Kingdom</t>
        </is>
      </c>
      <c r="L35068" t="inlineStr"/>
      <c r="M35068" t="inlineStr"/>
      <c r="N35068" t="inlineStr"/>
      <c r="O35068" t="inlineStr">
        <is>
          <t>IBM</t>
        </is>
      </c>
      <c r="P35068" t="inlineStr"/>
      <c r="Q35068" t="inlineStr"/>
    </row>
    <row r="35069">
      <c r="A35069" t="inlineStr">
        <is>
          <t>Senior Data Analyst</t>
        </is>
      </c>
      <c r="B35069" t="inlineStr">
        <is>
          <t>Senior Business Data Analyst</t>
        </is>
      </c>
      <c r="C35069" t="inlineStr">
        <is>
          <t>Wrocław, Poland</t>
        </is>
      </c>
      <c r="D35069" t="inlineStr">
        <is>
          <t>via LinkedIn</t>
        </is>
      </c>
      <c r="E35069" t="inlineStr">
        <is>
          <t>Full-time</t>
        </is>
      </c>
      <c r="F35069" t="b">
        <v>0</v>
      </c>
      <c r="G35069" t="inlineStr">
        <is>
          <t>Poland</t>
        </is>
      </c>
      <c r="H35069" s="2" t="n">
        <v>45425.63663194444</v>
      </c>
      <c r="I35069" t="b">
        <v>1</v>
      </c>
      <c r="J35069" t="b">
        <v>0</v>
      </c>
      <c r="K35069" t="inlineStr">
        <is>
          <t>Poland</t>
        </is>
      </c>
      <c r="L35069" t="inlineStr"/>
      <c r="M35069" t="inlineStr"/>
      <c r="N35069" t="inlineStr"/>
      <c r="O35069" t="inlineStr">
        <is>
          <t>Fresenius Medical Care</t>
        </is>
      </c>
      <c r="P35069" t="inlineStr">
        <is>
          <t>['sql', 'vba', 'power bi', 'dax']</t>
        </is>
      </c>
      <c r="Q35069" t="inlineStr">
        <is>
          <t>{'analyst_tools': ['power bi', 'dax'], 'programming': ['sql', 'vba']}</t>
        </is>
      </c>
    </row>
    <row r="35070">
      <c r="A35070" t="inlineStr">
        <is>
          <t>Software Engineer</t>
        </is>
      </c>
      <c r="B35070" t="inlineStr">
        <is>
          <t>Senior Software Engineer - Android</t>
        </is>
      </c>
      <c r="C35070" t="inlineStr">
        <is>
          <t>Budapest, Hungary</t>
        </is>
      </c>
      <c r="D35070" t="inlineStr">
        <is>
          <t>via LinkedIn</t>
        </is>
      </c>
      <c r="E35070" t="inlineStr">
        <is>
          <t>Full-time</t>
        </is>
      </c>
      <c r="F35070" t="b">
        <v>0</v>
      </c>
      <c r="G35070" t="inlineStr">
        <is>
          <t>Hungary</t>
        </is>
      </c>
      <c r="H35070" s="2" t="n">
        <v>45435.68815972222</v>
      </c>
      <c r="I35070" t="b">
        <v>0</v>
      </c>
      <c r="J35070" t="b">
        <v>0</v>
      </c>
      <c r="K35070" t="inlineStr">
        <is>
          <t>Hungary</t>
        </is>
      </c>
      <c r="L35070" t="inlineStr"/>
      <c r="M35070" t="inlineStr"/>
      <c r="N35070" t="inlineStr"/>
      <c r="O35070" t="inlineStr">
        <is>
          <t>Cambridge Mobile Telematics</t>
        </is>
      </c>
      <c r="P35070" t="inlineStr">
        <is>
          <t>['java', 'kotlin', 'git']</t>
        </is>
      </c>
      <c r="Q35070" t="inlineStr">
        <is>
          <t>{'other': ['git'], 'programming': ['java', 'kotlin']}</t>
        </is>
      </c>
    </row>
    <row r="35071">
      <c r="A35071" t="inlineStr">
        <is>
          <t>Data Scientist</t>
        </is>
      </c>
      <c r="B35071" t="inlineStr">
        <is>
          <t>Data scientist (H/F)</t>
        </is>
      </c>
      <c r="C35071" t="inlineStr">
        <is>
          <t>Metz, France</t>
        </is>
      </c>
      <c r="D35071" t="inlineStr">
        <is>
          <t>via Jobijoba</t>
        </is>
      </c>
      <c r="E35071" t="inlineStr">
        <is>
          <t>Full-time</t>
        </is>
      </c>
      <c r="F35071" t="b">
        <v>0</v>
      </c>
      <c r="G35071" t="inlineStr">
        <is>
          <t>France</t>
        </is>
      </c>
      <c r="H35071" s="2" t="n">
        <v>45413.64811342592</v>
      </c>
      <c r="I35071" t="b">
        <v>0</v>
      </c>
      <c r="J35071" t="b">
        <v>0</v>
      </c>
      <c r="K35071" t="inlineStr">
        <is>
          <t>France</t>
        </is>
      </c>
      <c r="L35071" t="inlineStr"/>
      <c r="M35071" t="inlineStr"/>
      <c r="N35071" t="inlineStr"/>
      <c r="O35071" t="inlineStr">
        <is>
          <t>Caisse d'épargne Grand Est Europe</t>
        </is>
      </c>
      <c r="P35071" t="inlineStr">
        <is>
          <t>['vue', 'alteryx', 'excel']</t>
        </is>
      </c>
      <c r="Q35071" t="inlineStr">
        <is>
          <t>{'analyst_tools': ['alteryx', 'excel'], 'webframeworks': ['vue']}</t>
        </is>
      </c>
    </row>
    <row r="35072">
      <c r="A35072" t="inlineStr">
        <is>
          <t>Data Analyst</t>
        </is>
      </c>
      <c r="B35072" t="inlineStr">
        <is>
          <t>Data Analyst-1</t>
        </is>
      </c>
      <c r="C35072" t="inlineStr">
        <is>
          <t>Maharashtra, India</t>
        </is>
      </c>
      <c r="D35072" t="inlineStr">
        <is>
          <t>via Indeed</t>
        </is>
      </c>
      <c r="E35072" t="inlineStr">
        <is>
          <t>Full-time</t>
        </is>
      </c>
      <c r="F35072" t="b">
        <v>0</v>
      </c>
      <c r="G35072" t="inlineStr">
        <is>
          <t>India</t>
        </is>
      </c>
      <c r="H35072" s="2" t="n">
        <v>45422.63871527778</v>
      </c>
      <c r="I35072" t="b">
        <v>1</v>
      </c>
      <c r="J35072" t="b">
        <v>0</v>
      </c>
      <c r="K35072" t="inlineStr">
        <is>
          <t>India</t>
        </is>
      </c>
      <c r="L35072" t="inlineStr"/>
      <c r="M35072" t="inlineStr"/>
      <c r="N35072" t="inlineStr"/>
      <c r="O35072" t="inlineStr">
        <is>
          <t>KANTAR</t>
        </is>
      </c>
      <c r="P35072" t="inlineStr"/>
      <c r="Q35072" t="inlineStr"/>
    </row>
    <row r="35073">
      <c r="A35073" t="inlineStr">
        <is>
          <t>Data Analyst</t>
        </is>
      </c>
      <c r="B35073" t="inlineStr">
        <is>
          <t>Digital Marketing Analyst</t>
        </is>
      </c>
      <c r="C35073" t="inlineStr">
        <is>
          <t>Forest, Belgium</t>
        </is>
      </c>
      <c r="D35073" t="inlineStr">
        <is>
          <t>via BeBee</t>
        </is>
      </c>
      <c r="E35073" t="inlineStr">
        <is>
          <t>Full-time</t>
        </is>
      </c>
      <c r="F35073" t="b">
        <v>0</v>
      </c>
      <c r="G35073" t="inlineStr">
        <is>
          <t>Belgium</t>
        </is>
      </c>
      <c r="H35073" s="2" t="n">
        <v>45419.64392361111</v>
      </c>
      <c r="I35073" t="b">
        <v>1</v>
      </c>
      <c r="J35073" t="b">
        <v>0</v>
      </c>
      <c r="K35073" t="inlineStr">
        <is>
          <t>Belgium</t>
        </is>
      </c>
      <c r="L35073" t="inlineStr"/>
      <c r="M35073" t="inlineStr"/>
      <c r="N35073" t="inlineStr"/>
      <c r="O35073" t="inlineStr">
        <is>
          <t>AMA European Consulting</t>
        </is>
      </c>
      <c r="P35073" t="inlineStr"/>
      <c r="Q35073" t="inlineStr"/>
    </row>
    <row r="35074">
      <c r="A35074" t="inlineStr">
        <is>
          <t>Data Analyst</t>
        </is>
      </c>
      <c r="B35074" t="inlineStr">
        <is>
          <t>Data Management Analyst</t>
        </is>
      </c>
      <c r="C35074" t="inlineStr">
        <is>
          <t>West Des Moines, IA</t>
        </is>
      </c>
      <c r="D35074" t="inlineStr">
        <is>
          <t>via LinkedIn</t>
        </is>
      </c>
      <c r="E35074" t="inlineStr">
        <is>
          <t>Contractor and Temp work</t>
        </is>
      </c>
      <c r="F35074" t="b">
        <v>0</v>
      </c>
      <c r="G35074" t="inlineStr">
        <is>
          <t>Illinois, United States</t>
        </is>
      </c>
      <c r="H35074" s="2" t="n">
        <v>45421.62694444445</v>
      </c>
      <c r="I35074" t="b">
        <v>1</v>
      </c>
      <c r="J35074" t="b">
        <v>0</v>
      </c>
      <c r="K35074" t="inlineStr">
        <is>
          <t>United States</t>
        </is>
      </c>
      <c r="L35074" t="inlineStr"/>
      <c r="M35074" t="inlineStr"/>
      <c r="N35074" t="inlineStr"/>
      <c r="O35074" t="inlineStr">
        <is>
          <t>Dice</t>
        </is>
      </c>
      <c r="P35074" t="inlineStr">
        <is>
          <t>['sql']</t>
        </is>
      </c>
      <c r="Q35074" t="inlineStr">
        <is>
          <t>{'programming': ['sql']}</t>
        </is>
      </c>
    </row>
    <row r="35075">
      <c r="A35075" t="inlineStr">
        <is>
          <t>Data Analyst</t>
        </is>
      </c>
      <c r="B35075" t="inlineStr">
        <is>
          <t>75% Remote Workday HCM Techno-Functional Data Analyst</t>
        </is>
      </c>
      <c r="C35075" t="inlineStr">
        <is>
          <t>Anywhere</t>
        </is>
      </c>
      <c r="D35075" t="inlineStr">
        <is>
          <t>via LinkedIn</t>
        </is>
      </c>
      <c r="E35075" t="inlineStr">
        <is>
          <t>Full-time and Temp work</t>
        </is>
      </c>
      <c r="F35075" t="b">
        <v>1</v>
      </c>
      <c r="G35075" t="inlineStr">
        <is>
          <t>Florida, United States</t>
        </is>
      </c>
      <c r="H35075" s="2" t="n">
        <v>45421.62704861111</v>
      </c>
      <c r="I35075" t="b">
        <v>0</v>
      </c>
      <c r="J35075" t="b">
        <v>0</v>
      </c>
      <c r="K35075" t="inlineStr">
        <is>
          <t>United States</t>
        </is>
      </c>
      <c r="L35075" t="inlineStr"/>
      <c r="M35075" t="inlineStr"/>
      <c r="N35075" t="inlineStr"/>
      <c r="O35075" t="inlineStr">
        <is>
          <t>Dice</t>
        </is>
      </c>
      <c r="P35075" t="inlineStr">
        <is>
          <t>['sql', 'excel']</t>
        </is>
      </c>
      <c r="Q35075" t="inlineStr">
        <is>
          <t>{'analyst_tools': ['excel'], 'programming': ['sql']}</t>
        </is>
      </c>
    </row>
    <row r="35076">
      <c r="A35076" t="inlineStr">
        <is>
          <t>Senior Data Scientist</t>
        </is>
      </c>
      <c r="B35076" t="inlineStr">
        <is>
          <t>Senior Java Bigdata Developer</t>
        </is>
      </c>
      <c r="C35076" t="inlineStr">
        <is>
          <t>Mississauga, ON, Canada</t>
        </is>
      </c>
      <c r="D35076" t="inlineStr">
        <is>
          <t>via LinkedIn</t>
        </is>
      </c>
      <c r="E35076" t="inlineStr">
        <is>
          <t>Contractor</t>
        </is>
      </c>
      <c r="F35076" t="b">
        <v>0</v>
      </c>
      <c r="G35076" t="inlineStr">
        <is>
          <t>Canada</t>
        </is>
      </c>
      <c r="H35076" s="2" t="n">
        <v>45419.63466435186</v>
      </c>
      <c r="I35076" t="b">
        <v>1</v>
      </c>
      <c r="J35076" t="b">
        <v>0</v>
      </c>
      <c r="K35076" t="inlineStr">
        <is>
          <t>Canada</t>
        </is>
      </c>
      <c r="L35076" t="inlineStr"/>
      <c r="M35076" t="inlineStr"/>
      <c r="N35076" t="inlineStr"/>
      <c r="O35076" t="inlineStr">
        <is>
          <t>Open Systems Technologies</t>
        </is>
      </c>
      <c r="P35076" t="inlineStr">
        <is>
          <t>['java', 'scala', 'python', 'hadoop', 'kafka', 'excel', 'bitbucket']</t>
        </is>
      </c>
      <c r="Q35076" t="inlineStr">
        <is>
          <t>{'analyst_tools': ['excel'], 'libraries': ['hadoop', 'kafka'], 'other': ['bitbucket'], 'programming': ['java', 'scala', 'python']}</t>
        </is>
      </c>
    </row>
    <row r="35077">
      <c r="A35077" t="inlineStr">
        <is>
          <t>Senior Data Engineer</t>
        </is>
      </c>
      <c r="B35077" t="inlineStr">
        <is>
          <t>SR Data Engineer - AWS</t>
        </is>
      </c>
      <c r="C35077" t="inlineStr">
        <is>
          <t>Anywhere</t>
        </is>
      </c>
      <c r="D35077" t="inlineStr">
        <is>
          <t>via LinkedIn</t>
        </is>
      </c>
      <c r="E35077" t="inlineStr">
        <is>
          <t>Full-time</t>
        </is>
      </c>
      <c r="F35077" t="b">
        <v>1</v>
      </c>
      <c r="G35077" t="inlineStr">
        <is>
          <t>Brazil</t>
        </is>
      </c>
      <c r="H35077" s="2" t="n">
        <v>45427.63655092593</v>
      </c>
      <c r="I35077" t="b">
        <v>1</v>
      </c>
      <c r="J35077" t="b">
        <v>0</v>
      </c>
      <c r="K35077" t="inlineStr">
        <is>
          <t>Brazil</t>
        </is>
      </c>
      <c r="L35077" t="inlineStr"/>
      <c r="M35077" t="inlineStr"/>
      <c r="N35077" t="inlineStr"/>
      <c r="O35077" t="inlineStr">
        <is>
          <t>Cognitivo.ai</t>
        </is>
      </c>
      <c r="P35077" t="inlineStr">
        <is>
          <t>['python', 'aws', 'gcp', 'azure', 'airflow', 'spark', 'linux', 'terraform', 'git', 'docker', 'kubernetes']</t>
        </is>
      </c>
      <c r="Q35077" t="inlineStr">
        <is>
          <t>{'cloud': ['aws', 'gcp', 'azure'], 'libraries': ['airflow', 'spark'], 'os': ['linux'], 'other': ['terraform', 'git', 'docker', 'kubernetes'], 'programming': ['python']}</t>
        </is>
      </c>
    </row>
    <row r="35078">
      <c r="A35078" t="inlineStr">
        <is>
          <t>Software Engineer</t>
        </is>
      </c>
      <c r="B35078" t="inlineStr">
        <is>
          <t>Senior Software Engineer - Backend, API and Data</t>
        </is>
      </c>
      <c r="C35078" t="inlineStr">
        <is>
          <t>Paris, France</t>
        </is>
      </c>
      <c r="D35078" t="inlineStr">
        <is>
          <t>via LinkedIn</t>
        </is>
      </c>
      <c r="E35078" t="inlineStr">
        <is>
          <t>Full-time</t>
        </is>
      </c>
      <c r="F35078" t="b">
        <v>0</v>
      </c>
      <c r="G35078" t="inlineStr">
        <is>
          <t>France</t>
        </is>
      </c>
      <c r="H35078" s="2" t="n">
        <v>45424.65576388889</v>
      </c>
      <c r="I35078" t="b">
        <v>0</v>
      </c>
      <c r="J35078" t="b">
        <v>0</v>
      </c>
      <c r="K35078" t="inlineStr">
        <is>
          <t>France</t>
        </is>
      </c>
      <c r="L35078" t="inlineStr"/>
      <c r="M35078" t="inlineStr"/>
      <c r="N35078" t="inlineStr"/>
      <c r="O35078" t="inlineStr">
        <is>
          <t>Timeleft</t>
        </is>
      </c>
      <c r="P35078" t="inlineStr">
        <is>
          <t>['nosql', 'python', 'firebase', 'firebase', 'bigquery', 'snowflake', 'react', 'node.js', 'tableau', 'github', 'docker', 'notion', 'asana', 'slack']</t>
        </is>
      </c>
      <c r="Q35078" t="inlineStr">
        <is>
          <t>{'analyst_tools': ['tableau'], 'async': ['notion', 'asana'], 'cloud': ['firebase', 'bigquery', 'snowflake'], 'databases': ['firebase'], 'libraries': ['react'], 'other': ['github', 'docker'], 'programming': ['nosql', 'python'], 'sync': ['slack'], 'webframeworks': ['node.js']}</t>
        </is>
      </c>
    </row>
    <row r="35079">
      <c r="A35079" t="inlineStr">
        <is>
          <t>Business Analyst</t>
        </is>
      </c>
      <c r="B35079" t="inlineStr">
        <is>
          <t>Accessibility Engineer</t>
        </is>
      </c>
      <c r="C35079" t="inlineStr">
        <is>
          <t>Santiago, Chile</t>
        </is>
      </c>
      <c r="D35079" t="inlineStr">
        <is>
          <t>via BeBee</t>
        </is>
      </c>
      <c r="E35079" t="inlineStr">
        <is>
          <t>Full-time</t>
        </is>
      </c>
      <c r="F35079" t="b">
        <v>0</v>
      </c>
      <c r="G35079" t="inlineStr">
        <is>
          <t>Chile</t>
        </is>
      </c>
      <c r="H35079" s="2" t="n">
        <v>45426.6674537037</v>
      </c>
      <c r="I35079" t="b">
        <v>0</v>
      </c>
      <c r="J35079" t="b">
        <v>0</v>
      </c>
      <c r="K35079" t="inlineStr">
        <is>
          <t>Chile</t>
        </is>
      </c>
      <c r="L35079" t="inlineStr"/>
      <c r="M35079" t="inlineStr"/>
      <c r="N35079" t="inlineStr"/>
      <c r="O35079" t="inlineStr">
        <is>
          <t>FullStack</t>
        </is>
      </c>
      <c r="P35079" t="inlineStr">
        <is>
          <t>['excel', 'jira']</t>
        </is>
      </c>
      <c r="Q35079" t="inlineStr">
        <is>
          <t>{'analyst_tools': ['excel'], 'async': ['jira']}</t>
        </is>
      </c>
    </row>
    <row r="35080">
      <c r="A35080" t="inlineStr">
        <is>
          <t>Senior Data Engineer</t>
        </is>
      </c>
      <c r="B35080" t="inlineStr">
        <is>
          <t>Senior Data Engineer (m/w/d)</t>
        </is>
      </c>
      <c r="C35080" t="inlineStr">
        <is>
          <t>Düsseldorf, Germany</t>
        </is>
      </c>
      <c r="D35080" t="inlineStr">
        <is>
          <t>via Stepstone</t>
        </is>
      </c>
      <c r="E35080" t="inlineStr">
        <is>
          <t>Full-time</t>
        </is>
      </c>
      <c r="F35080" t="b">
        <v>0</v>
      </c>
      <c r="G35080" t="inlineStr">
        <is>
          <t>Germany</t>
        </is>
      </c>
      <c r="H35080" s="2" t="n">
        <v>45420.65153935185</v>
      </c>
      <c r="I35080" t="b">
        <v>1</v>
      </c>
      <c r="J35080" t="b">
        <v>0</v>
      </c>
      <c r="K35080" t="inlineStr">
        <is>
          <t>Germany</t>
        </is>
      </c>
      <c r="L35080" t="inlineStr"/>
      <c r="M35080" t="inlineStr"/>
      <c r="N35080" t="inlineStr"/>
      <c r="O35080" t="inlineStr">
        <is>
          <t>Stepstone GmbH</t>
        </is>
      </c>
      <c r="P35080" t="inlineStr">
        <is>
          <t>['go', 'sql', 'python', 'c#', 'java', 'sql server', 'aws', 'redshift', 'power bi', 'docker', 'terraform', 'bitbucket']</t>
        </is>
      </c>
      <c r="Q35080" t="inlineStr">
        <is>
          <t>{'analyst_tools': ['power bi'], 'cloud': ['aws', 'redshift'], 'databases': ['sql server'], 'other': ['docker', 'terraform', 'bitbucket'], 'programming': ['go', 'sql', 'python', 'c#', 'java']}</t>
        </is>
      </c>
    </row>
    <row r="35081">
      <c r="A35081" t="inlineStr">
        <is>
          <t>Data Engineer</t>
        </is>
      </c>
      <c r="B35081" t="inlineStr">
        <is>
          <t>Mid Data Engineer - Híbrido</t>
        </is>
      </c>
      <c r="C35081" t="inlineStr">
        <is>
          <t>São Paulo, State of São Paulo, Brazil</t>
        </is>
      </c>
      <c r="D35081" t="inlineStr">
        <is>
          <t>via LinkedIn</t>
        </is>
      </c>
      <c r="E35081" t="inlineStr">
        <is>
          <t>Full-time</t>
        </is>
      </c>
      <c r="F35081" t="b">
        <v>0</v>
      </c>
      <c r="G35081" t="inlineStr">
        <is>
          <t>Brazil</t>
        </is>
      </c>
      <c r="H35081" s="2" t="n">
        <v>45420.63810185185</v>
      </c>
      <c r="I35081" t="b">
        <v>0</v>
      </c>
      <c r="J35081" t="b">
        <v>0</v>
      </c>
      <c r="K35081" t="inlineStr">
        <is>
          <t>Brazil</t>
        </is>
      </c>
      <c r="L35081" t="inlineStr"/>
      <c r="M35081" t="inlineStr"/>
      <c r="N35081" t="inlineStr"/>
      <c r="O35081" t="inlineStr">
        <is>
          <t>Invillia</t>
        </is>
      </c>
      <c r="P35081" t="inlineStr">
        <is>
          <t>['python', 'sql', 'nosql', 'bigquery', 'airflow', 'kafka', 'power bi']</t>
        </is>
      </c>
      <c r="Q35081" t="inlineStr">
        <is>
          <t>{'analyst_tools': ['power bi'], 'cloud': ['bigquery'], 'libraries': ['airflow', 'kafka'], 'programming': ['python', 'sql', 'nosql']}</t>
        </is>
      </c>
    </row>
    <row r="35082">
      <c r="A35082" t="inlineStr">
        <is>
          <t>Data Engineer</t>
        </is>
      </c>
      <c r="B35082" t="inlineStr">
        <is>
          <t>Data Engineer - Snowflake DB</t>
        </is>
      </c>
      <c r="C35082" t="inlineStr">
        <is>
          <t>Gurugram, Haryana, India</t>
        </is>
      </c>
      <c r="D35082" t="inlineStr">
        <is>
          <t>via LinkedIn</t>
        </is>
      </c>
      <c r="E35082" t="inlineStr">
        <is>
          <t>Full-time</t>
        </is>
      </c>
      <c r="F35082" t="b">
        <v>0</v>
      </c>
      <c r="G35082" t="inlineStr">
        <is>
          <t>India</t>
        </is>
      </c>
      <c r="H35082" s="2" t="n">
        <v>45440.65046296296</v>
      </c>
      <c r="I35082" t="b">
        <v>1</v>
      </c>
      <c r="J35082" t="b">
        <v>0</v>
      </c>
      <c r="K35082" t="inlineStr">
        <is>
          <t>India</t>
        </is>
      </c>
      <c r="L35082" t="inlineStr"/>
      <c r="M35082" t="inlineStr"/>
      <c r="N35082" t="inlineStr"/>
      <c r="O35082" t="inlineStr">
        <is>
          <t>Www.Huquo.com</t>
        </is>
      </c>
      <c r="P35082" t="inlineStr">
        <is>
          <t>['sql', 'snowflake']</t>
        </is>
      </c>
      <c r="Q35082" t="inlineStr">
        <is>
          <t>{'cloud': ['snowflake'], 'programming': ['sql']}</t>
        </is>
      </c>
    </row>
    <row r="35083">
      <c r="A35083" t="inlineStr">
        <is>
          <t>Data Analyst</t>
        </is>
      </c>
      <c r="B35083" t="inlineStr">
        <is>
          <t>Data Analyst</t>
        </is>
      </c>
      <c r="C35083" t="inlineStr">
        <is>
          <t>Guadalajara, Jalisco, Mexico</t>
        </is>
      </c>
      <c r="D35083" t="inlineStr">
        <is>
          <t>via BeBee México</t>
        </is>
      </c>
      <c r="E35083" t="inlineStr">
        <is>
          <t>Full-time</t>
        </is>
      </c>
      <c r="F35083" t="b">
        <v>0</v>
      </c>
      <c r="G35083" t="inlineStr">
        <is>
          <t>Mexico</t>
        </is>
      </c>
      <c r="H35083" s="2" t="n">
        <v>45419.63535879629</v>
      </c>
      <c r="I35083" t="b">
        <v>0</v>
      </c>
      <c r="J35083" t="b">
        <v>0</v>
      </c>
      <c r="K35083" t="inlineStr">
        <is>
          <t>Mexico</t>
        </is>
      </c>
      <c r="L35083" t="inlineStr"/>
      <c r="M35083" t="inlineStr"/>
      <c r="N35083" t="inlineStr"/>
      <c r="O35083" t="inlineStr">
        <is>
          <t>Taltere</t>
        </is>
      </c>
      <c r="P35083" t="inlineStr">
        <is>
          <t>['python', 'r', 'sql', 'php', 'excel', 'tableau']</t>
        </is>
      </c>
      <c r="Q35083" t="inlineStr">
        <is>
          <t>{'analyst_tools': ['excel', 'tableau'], 'programming': ['python', 'r', 'sql', 'php']}</t>
        </is>
      </c>
    </row>
    <row r="35084">
      <c r="A35084" t="inlineStr">
        <is>
          <t>Data Scientist</t>
        </is>
      </c>
      <c r="B35084" t="inlineStr">
        <is>
          <t>Data Scientist</t>
        </is>
      </c>
      <c r="C35084" t="inlineStr">
        <is>
          <t>Ghent, Belgium</t>
        </is>
      </c>
      <c r="D35084" t="inlineStr">
        <is>
          <t>via LinkedIn Belgium</t>
        </is>
      </c>
      <c r="E35084" t="inlineStr">
        <is>
          <t>Full-time</t>
        </is>
      </c>
      <c r="F35084" t="b">
        <v>0</v>
      </c>
      <c r="G35084" t="inlineStr">
        <is>
          <t>Belgium</t>
        </is>
      </c>
      <c r="H35084" s="2" t="n">
        <v>45414.6493287037</v>
      </c>
      <c r="I35084" t="b">
        <v>0</v>
      </c>
      <c r="J35084" t="b">
        <v>0</v>
      </c>
      <c r="K35084" t="inlineStr">
        <is>
          <t>Belgium</t>
        </is>
      </c>
      <c r="L35084" t="inlineStr"/>
      <c r="M35084" t="inlineStr"/>
      <c r="N35084" t="inlineStr"/>
      <c r="O35084" t="inlineStr">
        <is>
          <t>OMP</t>
        </is>
      </c>
      <c r="P35084" t="inlineStr">
        <is>
          <t>['python', 'shell', 'azure', 'tensorflow', 'pytorch']</t>
        </is>
      </c>
      <c r="Q35084" t="inlineStr">
        <is>
          <t>{'cloud': ['azure'], 'libraries': ['tensorflow', 'pytorch'], 'programming': ['python', 'shell']}</t>
        </is>
      </c>
    </row>
    <row r="35085">
      <c r="A35085" t="inlineStr">
        <is>
          <t>Data Scientist</t>
        </is>
      </c>
      <c r="B35085" t="inlineStr">
        <is>
          <t>Data Scientist H/F</t>
        </is>
      </c>
      <c r="C35085" t="inlineStr">
        <is>
          <t>Montrouge, France</t>
        </is>
      </c>
      <c r="D35085" t="inlineStr">
        <is>
          <t>via BeBee</t>
        </is>
      </c>
      <c r="E35085" t="inlineStr">
        <is>
          <t>Full-time</t>
        </is>
      </c>
      <c r="F35085" t="b">
        <v>0</v>
      </c>
      <c r="G35085" t="inlineStr">
        <is>
          <t>France</t>
        </is>
      </c>
      <c r="H35085" s="2" t="n">
        <v>45441.64726851852</v>
      </c>
      <c r="I35085" t="b">
        <v>0</v>
      </c>
      <c r="J35085" t="b">
        <v>0</v>
      </c>
      <c r="K35085" t="inlineStr">
        <is>
          <t>France</t>
        </is>
      </c>
      <c r="L35085" t="inlineStr"/>
      <c r="M35085" t="inlineStr"/>
      <c r="N35085" t="inlineStr"/>
      <c r="O35085" t="inlineStr">
        <is>
          <t>CA CIB FRANCE</t>
        </is>
      </c>
      <c r="P35085" t="inlineStr"/>
      <c r="Q35085" t="inlineStr"/>
    </row>
    <row r="35086">
      <c r="A35086" t="inlineStr">
        <is>
          <t>Data Scientist</t>
        </is>
      </c>
      <c r="B35086" t="inlineStr">
        <is>
          <t>Data Scientist</t>
        </is>
      </c>
      <c r="C35086" t="inlineStr">
        <is>
          <t>Vienna, Austria</t>
        </is>
      </c>
      <c r="D35086" t="inlineStr">
        <is>
          <t>via BeBee</t>
        </is>
      </c>
      <c r="E35086" t="inlineStr">
        <is>
          <t>Full-time</t>
        </is>
      </c>
      <c r="F35086" t="b">
        <v>0</v>
      </c>
      <c r="G35086" t="inlineStr">
        <is>
          <t>Austria</t>
        </is>
      </c>
      <c r="H35086" s="2" t="n">
        <v>45419.64543981481</v>
      </c>
      <c r="I35086" t="b">
        <v>0</v>
      </c>
      <c r="J35086" t="b">
        <v>0</v>
      </c>
      <c r="K35086" t="inlineStr">
        <is>
          <t>Austria</t>
        </is>
      </c>
      <c r="L35086" t="inlineStr"/>
      <c r="M35086" t="inlineStr"/>
      <c r="N35086" t="inlineStr"/>
      <c r="O35086" t="inlineStr">
        <is>
          <t>STRABAG Innovation &amp; Digitalisation</t>
        </is>
      </c>
      <c r="P35086" t="inlineStr">
        <is>
          <t>['r', 'python', 'excel']</t>
        </is>
      </c>
      <c r="Q35086" t="inlineStr">
        <is>
          <t>{'analyst_tools': ['excel'], 'programming': ['r', 'python']}</t>
        </is>
      </c>
    </row>
    <row r="35087">
      <c r="A35087" t="inlineStr">
        <is>
          <t>Data Analyst</t>
        </is>
      </c>
      <c r="B35087" t="inlineStr">
        <is>
          <t>Data Analyst - RESP-NET</t>
        </is>
      </c>
      <c r="C35087" t="inlineStr">
        <is>
          <t>Norway</t>
        </is>
      </c>
      <c r="D35087" t="inlineStr">
        <is>
          <t>via LinkedIn</t>
        </is>
      </c>
      <c r="E35087" t="inlineStr">
        <is>
          <t>Full-time</t>
        </is>
      </c>
      <c r="F35087" t="b">
        <v>0</v>
      </c>
      <c r="G35087" t="inlineStr">
        <is>
          <t>Norway</t>
        </is>
      </c>
      <c r="H35087" s="2" t="n">
        <v>45419.63224537037</v>
      </c>
      <c r="I35087" t="b">
        <v>0</v>
      </c>
      <c r="J35087" t="b">
        <v>0</v>
      </c>
      <c r="K35087" t="inlineStr">
        <is>
          <t>Norway</t>
        </is>
      </c>
      <c r="L35087" t="inlineStr"/>
      <c r="M35087" t="inlineStr"/>
      <c r="N35087" t="inlineStr"/>
      <c r="O35087" t="inlineStr">
        <is>
          <t>MPHI</t>
        </is>
      </c>
      <c r="P35087" t="inlineStr">
        <is>
          <t>['excel', 'word', 'powerpoint']</t>
        </is>
      </c>
      <c r="Q35087" t="inlineStr">
        <is>
          <t>{'analyst_tools': ['excel', 'word', 'powerpoint']}</t>
        </is>
      </c>
    </row>
    <row r="35088">
      <c r="A35088" t="inlineStr">
        <is>
          <t>Business Analyst</t>
        </is>
      </c>
      <c r="B35088" t="inlineStr">
        <is>
          <t>Decision Support Analyst</t>
        </is>
      </c>
      <c r="C35088" t="inlineStr">
        <is>
          <t>Netherlands</t>
        </is>
      </c>
      <c r="D35088" t="inlineStr">
        <is>
          <t>via LinkedIn</t>
        </is>
      </c>
      <c r="E35088" t="inlineStr">
        <is>
          <t>Full-time</t>
        </is>
      </c>
      <c r="F35088" t="b">
        <v>0</v>
      </c>
      <c r="G35088" t="inlineStr">
        <is>
          <t>Netherlands</t>
        </is>
      </c>
      <c r="H35088" s="2" t="n">
        <v>45443.63636574074</v>
      </c>
      <c r="I35088" t="b">
        <v>0</v>
      </c>
      <c r="J35088" t="b">
        <v>0</v>
      </c>
      <c r="K35088" t="inlineStr">
        <is>
          <t>Netherlands</t>
        </is>
      </c>
      <c r="L35088" t="inlineStr"/>
      <c r="M35088" t="inlineStr"/>
      <c r="N35088" t="inlineStr"/>
      <c r="O35088" t="inlineStr">
        <is>
          <t>Prodrive Technologies</t>
        </is>
      </c>
      <c r="P35088" t="inlineStr">
        <is>
          <t>['excel']</t>
        </is>
      </c>
      <c r="Q35088" t="inlineStr">
        <is>
          <t>{'analyst_tools': ['excel']}</t>
        </is>
      </c>
    </row>
    <row r="35089">
      <c r="A35089" t="inlineStr">
        <is>
          <t>Senior Data Engineer</t>
        </is>
      </c>
      <c r="B35089" t="inlineStr">
        <is>
          <t>Data Engineer – Python Senior</t>
        </is>
      </c>
      <c r="C35089" t="inlineStr">
        <is>
          <t>Anywhere</t>
        </is>
      </c>
      <c r="D35089" t="inlineStr">
        <is>
          <t>via Indeed</t>
        </is>
      </c>
      <c r="E35089" t="inlineStr">
        <is>
          <t>Full-time</t>
        </is>
      </c>
      <c r="F35089" t="b">
        <v>1</v>
      </c>
      <c r="G35089" t="inlineStr">
        <is>
          <t>Italy</t>
        </is>
      </c>
      <c r="H35089" s="2" t="n">
        <v>45425.65042824074</v>
      </c>
      <c r="I35089" t="b">
        <v>1</v>
      </c>
      <c r="J35089" t="b">
        <v>0</v>
      </c>
      <c r="K35089" t="inlineStr">
        <is>
          <t>Italy</t>
        </is>
      </c>
      <c r="L35089" t="inlineStr"/>
      <c r="M35089" t="inlineStr"/>
      <c r="N35089" t="inlineStr"/>
      <c r="O35089" t="inlineStr">
        <is>
          <t>Dolmen SRL</t>
        </is>
      </c>
      <c r="P35089" t="inlineStr">
        <is>
          <t>['python', 'sql', 'databricks', 'azure', 'numpy', 'pandas', 'word', 'git']</t>
        </is>
      </c>
      <c r="Q35089" t="inlineStr">
        <is>
          <t>{'analyst_tools': ['word'], 'cloud': ['databricks', 'azure'], 'libraries': ['numpy', 'pandas'], 'other': ['git'], 'programming': ['python', 'sql']}</t>
        </is>
      </c>
    </row>
    <row r="35090">
      <c r="A35090" t="inlineStr">
        <is>
          <t>Cloud Engineer</t>
        </is>
      </c>
      <c r="B35090" t="inlineStr">
        <is>
          <t>IT Engineer 1 - Cloud Data</t>
        </is>
      </c>
      <c r="C35090" t="inlineStr">
        <is>
          <t>San Juan, Puerto Rico</t>
        </is>
      </c>
      <c r="D35090" t="inlineStr">
        <is>
          <t>via Nexxt</t>
        </is>
      </c>
      <c r="E35090" t="inlineStr">
        <is>
          <t>Full-time</t>
        </is>
      </c>
      <c r="F35090" t="b">
        <v>0</v>
      </c>
      <c r="G35090" t="inlineStr">
        <is>
          <t>Puerto Rico</t>
        </is>
      </c>
      <c r="H35090" s="2" t="n">
        <v>45428.67329861111</v>
      </c>
      <c r="I35090" t="b">
        <v>0</v>
      </c>
      <c r="J35090" t="b">
        <v>0</v>
      </c>
      <c r="K35090" t="inlineStr">
        <is>
          <t>Puerto Rico</t>
        </is>
      </c>
      <c r="L35090" t="inlineStr"/>
      <c r="M35090" t="inlineStr"/>
      <c r="N35090" t="inlineStr"/>
      <c r="O35090" t="inlineStr">
        <is>
          <t>Pacific Northwest National Laboratory</t>
        </is>
      </c>
      <c r="P35090" t="inlineStr">
        <is>
          <t>['sql', 'powershell', 'bash', 'python', 'sql server', 'azure', 'aws']</t>
        </is>
      </c>
      <c r="Q35090" t="inlineStr">
        <is>
          <t>{'cloud': ['azure', 'aws'], 'databases': ['sql server'], 'programming': ['sql', 'powershell', 'bash', 'python']}</t>
        </is>
      </c>
    </row>
    <row r="35091">
      <c r="A35091" t="inlineStr">
        <is>
          <t>Senior Data Scientist</t>
        </is>
      </c>
      <c r="B35091" t="inlineStr">
        <is>
          <t>Senior Data Scientist (m/w/d)</t>
        </is>
      </c>
      <c r="C35091" t="inlineStr">
        <is>
          <t>Coburg, Germany  (+1 other)</t>
        </is>
      </c>
      <c r="D35091" t="inlineStr">
        <is>
          <t>via TechMinds GmbH</t>
        </is>
      </c>
      <c r="E35091" t="inlineStr">
        <is>
          <t>Full-time</t>
        </is>
      </c>
      <c r="F35091" t="b">
        <v>0</v>
      </c>
      <c r="G35091" t="inlineStr">
        <is>
          <t>Germany</t>
        </is>
      </c>
      <c r="H35091" s="2" t="n">
        <v>45415.9747337963</v>
      </c>
      <c r="I35091" t="b">
        <v>0</v>
      </c>
      <c r="J35091" t="b">
        <v>0</v>
      </c>
      <c r="K35091" t="inlineStr">
        <is>
          <t>Germany</t>
        </is>
      </c>
      <c r="L35091" t="inlineStr"/>
      <c r="M35091" t="inlineStr"/>
      <c r="N35091" t="inlineStr"/>
      <c r="O35091" t="inlineStr">
        <is>
          <t>TechMinds GmbH</t>
        </is>
      </c>
      <c r="P35091" t="inlineStr">
        <is>
          <t>['python', 'r', 'sas', 'sas', 'sql']</t>
        </is>
      </c>
      <c r="Q35091" t="inlineStr">
        <is>
          <t>{'analyst_tools': ['sas'], 'programming': ['python', 'r', 'sas', 'sql']}</t>
        </is>
      </c>
    </row>
    <row r="35092">
      <c r="A35092" t="inlineStr">
        <is>
          <t>Data Engineer</t>
        </is>
      </c>
      <c r="B35092" t="inlineStr">
        <is>
          <t>Lead Data Engineer, (Python, Java or Scala)</t>
        </is>
      </c>
      <c r="C35092" t="inlineStr">
        <is>
          <t>Cheltenham Township, PA</t>
        </is>
      </c>
      <c r="D35092" t="inlineStr">
        <is>
          <t>via Jobz Hiring Now</t>
        </is>
      </c>
      <c r="E35092" t="inlineStr">
        <is>
          <t>Full-time and Part-time</t>
        </is>
      </c>
      <c r="F35092" t="b">
        <v>0</v>
      </c>
      <c r="G35092" t="inlineStr">
        <is>
          <t>Texas, United States</t>
        </is>
      </c>
      <c r="H35092" s="2" t="n">
        <v>45424.9762962963</v>
      </c>
      <c r="I35092" t="b">
        <v>0</v>
      </c>
      <c r="J35092" t="b">
        <v>1</v>
      </c>
      <c r="K35092" t="inlineStr">
        <is>
          <t>United States</t>
        </is>
      </c>
      <c r="L35092" t="inlineStr"/>
      <c r="M35092" t="inlineStr"/>
      <c r="N35092" t="inlineStr"/>
      <c r="O35092" t="inlineStr">
        <is>
          <t>Capital One</t>
        </is>
      </c>
      <c r="P35092" t="inlineStr">
        <is>
          <t>['python', 'java', 'scala', 'nosql', 'sql', 'mongo', 'shell', 'mysql', 'cassandra', 'aws', 'azure', 'redshift', 'snowflake', 'hadoop', 'kafka', 'spark']</t>
        </is>
      </c>
      <c r="Q35092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35093">
      <c r="A35093" t="inlineStr">
        <is>
          <t>Data Engineer</t>
        </is>
      </c>
      <c r="B35093" t="inlineStr">
        <is>
          <t>Data Engineer</t>
        </is>
      </c>
      <c r="C35093" t="inlineStr">
        <is>
          <t>Milwaukee, WI</t>
        </is>
      </c>
      <c r="D35093" t="inlineStr">
        <is>
          <t>via Monster</t>
        </is>
      </c>
      <c r="E35093" t="inlineStr">
        <is>
          <t>Full-time</t>
        </is>
      </c>
      <c r="F35093" t="b">
        <v>0</v>
      </c>
      <c r="G35093" t="inlineStr">
        <is>
          <t>Sudan</t>
        </is>
      </c>
      <c r="H35093" s="2" t="n">
        <v>45443.99400462963</v>
      </c>
      <c r="I35093" t="b">
        <v>0</v>
      </c>
      <c r="J35093" t="b">
        <v>0</v>
      </c>
      <c r="K35093" t="inlineStr">
        <is>
          <t>Sudan</t>
        </is>
      </c>
      <c r="L35093" t="inlineStr"/>
      <c r="M35093" t="inlineStr"/>
      <c r="N35093" t="inlineStr"/>
      <c r="O35093" t="inlineStr">
        <is>
          <t>Vaco, LLC</t>
        </is>
      </c>
      <c r="P35093" t="inlineStr">
        <is>
          <t>['sql', 'python', 'scala', 'java', 'redis', 'postgresql', 'elasticsearch', 'azure', 'aws', 'gdpr', 'flow']</t>
        </is>
      </c>
      <c r="Q35093" t="inlineStr">
        <is>
          <t>{'cloud': ['azure', 'aws'], 'databases': ['redis', 'postgresql', 'elasticsearch'], 'libraries': ['gdpr'], 'other': ['flow'], 'programming': ['sql', 'python', 'scala', 'java']}</t>
        </is>
      </c>
    </row>
    <row r="35094">
      <c r="A35094" t="inlineStr">
        <is>
          <t>Data Engineer</t>
        </is>
      </c>
      <c r="B35094" t="inlineStr">
        <is>
          <t>Data engineer</t>
        </is>
      </c>
      <c r="C35094" t="inlineStr">
        <is>
          <t>Montevideo, Montevideo Department, Uruguay</t>
        </is>
      </c>
      <c r="D35094" t="inlineStr">
        <is>
          <t>via Sercanto</t>
        </is>
      </c>
      <c r="E35094" t="inlineStr">
        <is>
          <t>Full-time</t>
        </is>
      </c>
      <c r="F35094" t="b">
        <v>0</v>
      </c>
      <c r="G35094" t="inlineStr">
        <is>
          <t>Uruguay</t>
        </is>
      </c>
      <c r="H35094" s="2" t="n">
        <v>45414.99556712963</v>
      </c>
      <c r="I35094" t="b">
        <v>1</v>
      </c>
      <c r="J35094" t="b">
        <v>0</v>
      </c>
      <c r="K35094" t="inlineStr">
        <is>
          <t>Uruguay</t>
        </is>
      </c>
      <c r="L35094" t="inlineStr"/>
      <c r="M35094" t="inlineStr"/>
      <c r="N35094" t="inlineStr"/>
      <c r="O35094" t="inlineStr">
        <is>
          <t>Blue Crown Technologies</t>
        </is>
      </c>
      <c r="P35094" t="inlineStr"/>
      <c r="Q35094" t="inlineStr"/>
    </row>
    <row r="35095">
      <c r="A35095" t="inlineStr">
        <is>
          <t>Senior Data Engineer</t>
        </is>
      </c>
      <c r="B35095" t="inlineStr">
        <is>
          <t>Senior Data Engineer</t>
        </is>
      </c>
      <c r="C35095" t="inlineStr">
        <is>
          <t>Anywhere</t>
        </is>
      </c>
      <c r="D35095" t="inlineStr">
        <is>
          <t>via LinkedIn</t>
        </is>
      </c>
      <c r="E35095" t="inlineStr">
        <is>
          <t>Full-time</t>
        </is>
      </c>
      <c r="F35095" t="b">
        <v>1</v>
      </c>
      <c r="G35095" t="inlineStr">
        <is>
          <t>Illinois, United States</t>
        </is>
      </c>
      <c r="H35095" s="2" t="n">
        <v>45419.96418981482</v>
      </c>
      <c r="I35095" t="b">
        <v>1</v>
      </c>
      <c r="J35095" t="b">
        <v>1</v>
      </c>
      <c r="K35095" t="inlineStr">
        <is>
          <t>United States</t>
        </is>
      </c>
      <c r="L35095" t="inlineStr"/>
      <c r="M35095" t="inlineStr"/>
      <c r="N35095" t="inlineStr"/>
      <c r="O35095" t="inlineStr">
        <is>
          <t>Rackner</t>
        </is>
      </c>
      <c r="P35095" t="inlineStr">
        <is>
          <t>['python', 'sql', 'nosql', 'mysql', 'postgresql', 'dynamodb', 'aws', 'redshift', 'pyspark', 'pandas', 'hadoop', 'spark', 'terraform']</t>
        </is>
      </c>
      <c r="Q35095" t="inlineStr">
        <is>
          <t>{'cloud': ['aws', 'redshift'], 'databases': ['mysql', 'postgresql', 'dynamodb'], 'libraries': ['pyspark', 'pandas', 'hadoop', 'spark'], 'other': ['terraform'], 'programming': ['python', 'sql', 'nosql']}</t>
        </is>
      </c>
    </row>
    <row r="35096">
      <c r="A35096" t="inlineStr">
        <is>
          <t>Data Engineer</t>
        </is>
      </c>
      <c r="B35096" t="inlineStr">
        <is>
          <t>Senior / Executive Data Engineer / Data Engineer</t>
        </is>
      </c>
      <c r="C35096" t="inlineStr">
        <is>
          <t>Singapore</t>
        </is>
      </c>
      <c r="D35096" t="inlineStr">
        <is>
          <t>via Jobrapido.com</t>
        </is>
      </c>
      <c r="E35096" t="inlineStr">
        <is>
          <t>Full-time</t>
        </is>
      </c>
      <c r="F35096" t="b">
        <v>0</v>
      </c>
      <c r="G35096" t="inlineStr">
        <is>
          <t>Singapore</t>
        </is>
      </c>
      <c r="H35096" s="2" t="n">
        <v>45422.98403935185</v>
      </c>
      <c r="I35096" t="b">
        <v>1</v>
      </c>
      <c r="J35096" t="b">
        <v>0</v>
      </c>
      <c r="K35096" t="inlineStr">
        <is>
          <t>Singapore</t>
        </is>
      </c>
      <c r="L35096" t="inlineStr"/>
      <c r="M35096" t="inlineStr"/>
      <c r="N35096" t="inlineStr"/>
      <c r="O35096" t="inlineStr">
        <is>
          <t>Confidential</t>
        </is>
      </c>
      <c r="P35096" t="inlineStr">
        <is>
          <t>['sql', 'python', 'spark', 'tableau']</t>
        </is>
      </c>
      <c r="Q35096" t="inlineStr">
        <is>
          <t>{'analyst_tools': ['tableau'], 'libraries': ['spark'], 'programming': ['sql', 'python']}</t>
        </is>
      </c>
    </row>
    <row r="35097">
      <c r="A35097" t="inlineStr">
        <is>
          <t>Software Engineer</t>
        </is>
      </c>
      <c r="B35097" t="inlineStr">
        <is>
          <t>MS Engineer (L1)</t>
        </is>
      </c>
      <c r="C35097" t="inlineStr">
        <is>
          <t>Pasig, Metro Manila, Philippines</t>
        </is>
      </c>
      <c r="D35097" t="inlineStr">
        <is>
          <t>via Jobs At NTT DATA</t>
        </is>
      </c>
      <c r="E35097" t="inlineStr">
        <is>
          <t>Full-time</t>
        </is>
      </c>
      <c r="F35097" t="b">
        <v>0</v>
      </c>
      <c r="G35097" t="inlineStr">
        <is>
          <t>Philippines</t>
        </is>
      </c>
      <c r="H35097" s="2" t="n">
        <v>45440.98483796296</v>
      </c>
      <c r="I35097" t="b">
        <v>0</v>
      </c>
      <c r="J35097" t="b">
        <v>0</v>
      </c>
      <c r="K35097" t="inlineStr">
        <is>
          <t>Philippines</t>
        </is>
      </c>
      <c r="L35097" t="inlineStr"/>
      <c r="M35097" t="inlineStr"/>
      <c r="N35097" t="inlineStr"/>
      <c r="O35097" t="inlineStr">
        <is>
          <t>NTT</t>
        </is>
      </c>
      <c r="P35097" t="inlineStr">
        <is>
          <t>['vmware', 'outlook', 'terminal']</t>
        </is>
      </c>
      <c r="Q35097" t="inlineStr">
        <is>
          <t>{'analyst_tools': ['outlook'], 'cloud': ['vmware'], 'other': ['terminal']}</t>
        </is>
      </c>
    </row>
    <row r="35098">
      <c r="A35098" t="inlineStr">
        <is>
          <t>Software Engineer</t>
        </is>
      </c>
      <c r="B35098" t="inlineStr">
        <is>
          <t>Software Engineer (C++)</t>
        </is>
      </c>
      <c r="C35098" t="inlineStr">
        <is>
          <t>Anywhere</t>
        </is>
      </c>
      <c r="D35098" t="inlineStr">
        <is>
          <t>via Jobgether</t>
        </is>
      </c>
      <c r="E35098" t="inlineStr">
        <is>
          <t>Full-time</t>
        </is>
      </c>
      <c r="F35098" t="b">
        <v>1</v>
      </c>
      <c r="G35098" t="inlineStr">
        <is>
          <t>Israel</t>
        </is>
      </c>
      <c r="H35098" s="2" t="n">
        <v>45439.52564814815</v>
      </c>
      <c r="I35098" t="b">
        <v>1</v>
      </c>
      <c r="J35098" t="b">
        <v>0</v>
      </c>
      <c r="K35098" t="inlineStr">
        <is>
          <t>Israel</t>
        </is>
      </c>
      <c r="L35098" t="inlineStr"/>
      <c r="M35098" t="inlineStr"/>
      <c r="N35098" t="inlineStr"/>
      <c r="O35098" t="inlineStr">
        <is>
          <t>Snyk</t>
        </is>
      </c>
      <c r="P35098" t="inlineStr">
        <is>
          <t>['c++']</t>
        </is>
      </c>
      <c r="Q35098" t="inlineStr">
        <is>
          <t>{'programming': ['c++']}</t>
        </is>
      </c>
    </row>
    <row r="35099">
      <c r="A35099" t="inlineStr">
        <is>
          <t>Data Engineer</t>
        </is>
      </c>
      <c r="B35099" t="inlineStr">
        <is>
          <t>Data Engineer</t>
        </is>
      </c>
      <c r="C35099" t="inlineStr">
        <is>
          <t>Plano, TX</t>
        </is>
      </c>
      <c r="D35099" t="inlineStr">
        <is>
          <t>via ZipRecruiter</t>
        </is>
      </c>
      <c r="E35099" t="inlineStr">
        <is>
          <t>Contractor and Temp work</t>
        </is>
      </c>
      <c r="F35099" t="b">
        <v>0</v>
      </c>
      <c r="G35099" t="inlineStr">
        <is>
          <t>Texas, United States</t>
        </is>
      </c>
      <c r="H35099" s="2" t="n">
        <v>45433.96400462963</v>
      </c>
      <c r="I35099" t="b">
        <v>1</v>
      </c>
      <c r="J35099" t="b">
        <v>0</v>
      </c>
      <c r="K35099" t="inlineStr">
        <is>
          <t>United States</t>
        </is>
      </c>
      <c r="L35099" t="inlineStr"/>
      <c r="M35099" t="inlineStr"/>
      <c r="N35099" t="inlineStr"/>
      <c r="O35099" t="inlineStr">
        <is>
          <t>Rapinno Tech Inc</t>
        </is>
      </c>
      <c r="P35099" t="inlineStr">
        <is>
          <t>['python', 'scala', 'sql', 'aws', 'snowflake', 'pyspark']</t>
        </is>
      </c>
      <c r="Q35099" t="inlineStr">
        <is>
          <t>{'cloud': ['aws', 'snowflake'], 'libraries': ['pyspark'], 'programming': ['python', 'scala', 'sql']}</t>
        </is>
      </c>
    </row>
    <row r="35100">
      <c r="A35100" t="inlineStr">
        <is>
          <t>Data Scientist</t>
        </is>
      </c>
      <c r="B35100" t="inlineStr">
        <is>
          <t>Data Scientist</t>
        </is>
      </c>
      <c r="C35100" t="inlineStr">
        <is>
          <t>United States</t>
        </is>
      </c>
      <c r="D35100" t="inlineStr">
        <is>
          <t>via LinkedIn</t>
        </is>
      </c>
      <c r="E35100" t="inlineStr">
        <is>
          <t>Full-time</t>
        </is>
      </c>
      <c r="F35100" t="b">
        <v>0</v>
      </c>
      <c r="G35100" t="inlineStr">
        <is>
          <t>Texas, United States</t>
        </is>
      </c>
      <c r="H35100" s="2" t="n">
        <v>45419.96118055555</v>
      </c>
      <c r="I35100" t="b">
        <v>0</v>
      </c>
      <c r="J35100" t="b">
        <v>1</v>
      </c>
      <c r="K35100" t="inlineStr">
        <is>
          <t>United States</t>
        </is>
      </c>
      <c r="L35100" t="inlineStr"/>
      <c r="M35100" t="inlineStr"/>
      <c r="N35100" t="inlineStr"/>
      <c r="O35100" t="inlineStr">
        <is>
          <t>Transaction Network Services</t>
        </is>
      </c>
      <c r="P35100" t="inlineStr">
        <is>
          <t>['python', 'scala', 'go', 'aws', 'tensorflow', 'pytorch', 'scikit-learn', 'hadoop', 'spark', 'docker', 'jira']</t>
        </is>
      </c>
      <c r="Q35100" t="inlineStr">
        <is>
          <t>{'async': ['jira'], 'cloud': ['aws'], 'libraries': ['tensorflow', 'pytorch', 'scikit-learn', 'hadoop', 'spark'], 'other': ['docker'], 'programming': ['python', 'scala', 'go']}</t>
        </is>
      </c>
    </row>
    <row r="35101">
      <c r="A35101" t="inlineStr">
        <is>
          <t>Senior Data Engineer</t>
        </is>
      </c>
      <c r="B35101" t="inlineStr">
        <is>
          <t>Senior Lead Data Engineer</t>
        </is>
      </c>
      <c r="C35101" t="inlineStr">
        <is>
          <t>Berkley, MA</t>
        </is>
      </c>
      <c r="D35101" t="inlineStr">
        <is>
          <t>via Procareerway</t>
        </is>
      </c>
      <c r="E35101" t="inlineStr">
        <is>
          <t>Full-time, Part-time, and Internship</t>
        </is>
      </c>
      <c r="F35101" t="b">
        <v>0</v>
      </c>
      <c r="G35101" t="inlineStr">
        <is>
          <t>Texas, United States</t>
        </is>
      </c>
      <c r="H35101" s="2" t="n">
        <v>45425.96674768518</v>
      </c>
      <c r="I35101" t="b">
        <v>0</v>
      </c>
      <c r="J35101" t="b">
        <v>1</v>
      </c>
      <c r="K35101" t="inlineStr">
        <is>
          <t>United States</t>
        </is>
      </c>
      <c r="L35101" t="inlineStr"/>
      <c r="M35101" t="inlineStr"/>
      <c r="N35101" t="inlineStr"/>
      <c r="O35101" t="inlineStr">
        <is>
          <t>Capital One</t>
        </is>
      </c>
      <c r="P35101" t="inlineStr">
        <is>
          <t>['python', 'javascript', 'java', 'nosql', 'shell', 'cassandra', 'aws', 'azure', 'kafka', 'spark']</t>
        </is>
      </c>
      <c r="Q35101" t="inlineStr">
        <is>
          <t>{'cloud': ['aws', 'azure'], 'databases': ['cassandra'], 'libraries': ['kafka', 'spark'], 'programming': ['python', 'javascript', 'java', 'nosql', 'shell']}</t>
        </is>
      </c>
    </row>
    <row r="35102">
      <c r="A35102" t="inlineStr">
        <is>
          <t>Data Engineer</t>
        </is>
      </c>
      <c r="B35102" t="inlineStr">
        <is>
          <t>Gft Technologies Se: Data Engineer</t>
        </is>
      </c>
      <c r="C35102" t="inlineStr">
        <is>
          <t>Valencia, Spain</t>
        </is>
      </c>
      <c r="D35102" t="inlineStr">
        <is>
          <t>via Jobrapido.com</t>
        </is>
      </c>
      <c r="E35102" t="inlineStr">
        <is>
          <t>Full-time</t>
        </is>
      </c>
      <c r="F35102" t="b">
        <v>0</v>
      </c>
      <c r="G35102" t="inlineStr">
        <is>
          <t>Spain</t>
        </is>
      </c>
      <c r="H35102" s="2" t="n">
        <v>45436.0112962963</v>
      </c>
      <c r="I35102" t="b">
        <v>0</v>
      </c>
      <c r="J35102" t="b">
        <v>0</v>
      </c>
      <c r="K35102" t="inlineStr">
        <is>
          <t>Spain</t>
        </is>
      </c>
      <c r="L35102" t="inlineStr"/>
      <c r="M35102" t="inlineStr"/>
      <c r="N35102" t="inlineStr"/>
      <c r="O35102" t="inlineStr">
        <is>
          <t>Confidencial</t>
        </is>
      </c>
      <c r="P35102" t="inlineStr">
        <is>
          <t>['scala', 'java', 'no-sql', 'mongodb', 'mongodb', 'cassandra', 'databricks', 'gcp', 'azure', 'aws', 'watson', 'spark', 'spring']</t>
        </is>
      </c>
      <c r="Q35102" t="inlineStr">
        <is>
          <t>{'cloud': ['databricks', 'gcp', 'azure', 'aws', 'watson'], 'databases': ['mongodb', 'cassandra'], 'libraries': ['spark', 'spring'], 'programming': ['scala', 'java', 'no-sql', 'mongodb']}</t>
        </is>
      </c>
    </row>
    <row r="35103">
      <c r="A35103" t="inlineStr">
        <is>
          <t>Cloud Engineer</t>
        </is>
      </c>
      <c r="B35103" t="inlineStr">
        <is>
          <t>Senior Backend and Cloud Engineer</t>
        </is>
      </c>
      <c r="C35103" t="inlineStr">
        <is>
          <t>Turin, Metropolitan City of Turin, Italy</t>
        </is>
      </c>
      <c r="D35103" t="inlineStr">
        <is>
          <t>via BeBee</t>
        </is>
      </c>
      <c r="E35103" t="inlineStr">
        <is>
          <t>Full-time</t>
        </is>
      </c>
      <c r="F35103" t="b">
        <v>0</v>
      </c>
      <c r="G35103" t="inlineStr">
        <is>
          <t>Italy</t>
        </is>
      </c>
      <c r="H35103" s="2" t="n">
        <v>45425.98388888889</v>
      </c>
      <c r="I35103" t="b">
        <v>1</v>
      </c>
      <c r="J35103" t="b">
        <v>0</v>
      </c>
      <c r="K35103" t="inlineStr">
        <is>
          <t>Italy</t>
        </is>
      </c>
      <c r="L35103" t="inlineStr"/>
      <c r="M35103" t="inlineStr"/>
      <c r="N35103" t="inlineStr"/>
      <c r="O35103" t="inlineStr">
        <is>
          <t>Scandit Linkedin</t>
        </is>
      </c>
      <c r="P35103" t="inlineStr">
        <is>
          <t>['python', 'golang', 'go', 'gcp', 'aws', 'airflow', 'django', 'kubernetes', 'gitlab', 'docker']</t>
        </is>
      </c>
      <c r="Q35103" t="inlineStr">
        <is>
          <t>{'cloud': ['gcp', 'aws'], 'libraries': ['airflow'], 'other': ['kubernetes', 'gitlab', 'docker'], 'programming': ['python', 'golang', 'go'], 'webframeworks': ['django']}</t>
        </is>
      </c>
    </row>
    <row r="35104">
      <c r="A35104" t="inlineStr">
        <is>
          <t>Data Scientist</t>
        </is>
      </c>
      <c r="B35104" t="inlineStr">
        <is>
          <t>Senior Associate Data Scientist - Statistical Analysis, Financial...</t>
        </is>
      </c>
      <c r="C35104" t="inlineStr">
        <is>
          <t>Murphy, TX</t>
        </is>
      </c>
      <c r="D35104" t="inlineStr">
        <is>
          <t>via Snagajob</t>
        </is>
      </c>
      <c r="E35104" t="inlineStr">
        <is>
          <t>Full-time and Part-time</t>
        </is>
      </c>
      <c r="F35104" t="b">
        <v>0</v>
      </c>
      <c r="G35104" t="inlineStr">
        <is>
          <t>Sudan</t>
        </is>
      </c>
      <c r="H35104" s="2" t="n">
        <v>45419.98153935185</v>
      </c>
      <c r="I35104" t="b">
        <v>0</v>
      </c>
      <c r="J35104" t="b">
        <v>1</v>
      </c>
      <c r="K35104" t="inlineStr">
        <is>
          <t>Sudan</t>
        </is>
      </c>
      <c r="L35104" t="inlineStr">
        <is>
          <t>hour</t>
        </is>
      </c>
      <c r="M35104" t="inlineStr"/>
      <c r="N35104" t="n">
        <v>39.79500198364258</v>
      </c>
      <c r="O35104" t="inlineStr">
        <is>
          <t>Capital One</t>
        </is>
      </c>
      <c r="P35104" t="inlineStr">
        <is>
          <t>['python', 'sql', 'r', 'aws', 'azure', 'github']</t>
        </is>
      </c>
      <c r="Q35104" t="inlineStr">
        <is>
          <t>{'cloud': ['aws', 'azure'], 'other': ['github'], 'programming': ['python', 'sql', 'r']}</t>
        </is>
      </c>
    </row>
    <row r="35105">
      <c r="A35105" t="inlineStr">
        <is>
          <t>Data Scientist</t>
        </is>
      </c>
      <c r="B35105" t="inlineStr">
        <is>
          <t>Data Scientist, Stanford Law School</t>
        </is>
      </c>
      <c r="C35105" t="inlineStr">
        <is>
          <t>Hercules, CA</t>
        </is>
      </c>
      <c r="D35105" t="inlineStr">
        <is>
          <t>via Medcare Jobs Hub</t>
        </is>
      </c>
      <c r="E35105" t="inlineStr">
        <is>
          <t>Full-time and Temp work</t>
        </is>
      </c>
      <c r="F35105" t="b">
        <v>0</v>
      </c>
      <c r="G35105" t="inlineStr">
        <is>
          <t>California, United States</t>
        </is>
      </c>
      <c r="H35105" s="2" t="n">
        <v>45415.96112268518</v>
      </c>
      <c r="I35105" t="b">
        <v>0</v>
      </c>
      <c r="J35105" t="b">
        <v>0</v>
      </c>
      <c r="K35105" t="inlineStr">
        <is>
          <t>United States</t>
        </is>
      </c>
      <c r="L35105" t="inlineStr"/>
      <c r="M35105" t="inlineStr"/>
      <c r="N35105" t="inlineStr"/>
      <c r="O35105" t="inlineStr">
        <is>
          <t>Stanford University</t>
        </is>
      </c>
      <c r="P35105" t="inlineStr">
        <is>
          <t>['python', 'r', 'sql']</t>
        </is>
      </c>
      <c r="Q35105" t="inlineStr">
        <is>
          <t>{'programming': ['python', 'r', 'sql']}</t>
        </is>
      </c>
    </row>
    <row r="35106">
      <c r="A35106" t="inlineStr">
        <is>
          <t>Senior Data Scientist</t>
        </is>
      </c>
      <c r="B35106" t="inlineStr">
        <is>
          <t>Senior Data Scientist</t>
        </is>
      </c>
      <c r="C35106" t="inlineStr">
        <is>
          <t>Edinburgh, UK</t>
        </is>
      </c>
      <c r="D35106" t="inlineStr">
        <is>
          <t>via Recruit.net</t>
        </is>
      </c>
      <c r="E35106" t="inlineStr">
        <is>
          <t>Full-time</t>
        </is>
      </c>
      <c r="F35106" t="b">
        <v>0</v>
      </c>
      <c r="G35106" t="inlineStr">
        <is>
          <t>United Kingdom</t>
        </is>
      </c>
      <c r="H35106" s="2" t="n">
        <v>45437.98135416667</v>
      </c>
      <c r="I35106" t="b">
        <v>0</v>
      </c>
      <c r="J35106" t="b">
        <v>0</v>
      </c>
      <c r="K35106" t="inlineStr">
        <is>
          <t>United Kingdom</t>
        </is>
      </c>
      <c r="L35106" t="inlineStr"/>
      <c r="M35106" t="inlineStr"/>
      <c r="N35106" t="inlineStr"/>
      <c r="O35106" t="inlineStr">
        <is>
          <t>MBN Solutions</t>
        </is>
      </c>
      <c r="P35106" t="inlineStr">
        <is>
          <t>['python', 'gcp', 'numpy', 'pandas']</t>
        </is>
      </c>
      <c r="Q35106" t="inlineStr">
        <is>
          <t>{'cloud': ['gcp'], 'libraries': ['numpy', 'pandas'], 'programming': ['python']}</t>
        </is>
      </c>
    </row>
    <row r="35107">
      <c r="A35107" t="inlineStr">
        <is>
          <t>Data Engineer</t>
        </is>
      </c>
      <c r="B35107" t="inlineStr">
        <is>
          <t>Data Engineer Big Data/aws</t>
        </is>
      </c>
      <c r="C35107" t="inlineStr">
        <is>
          <t>Albacete, Spain</t>
        </is>
      </c>
      <c r="D35107" t="inlineStr">
        <is>
          <t>via Jobrapido.com</t>
        </is>
      </c>
      <c r="E35107" t="inlineStr">
        <is>
          <t>Full-time</t>
        </is>
      </c>
      <c r="F35107" t="b">
        <v>0</v>
      </c>
      <c r="G35107" t="inlineStr">
        <is>
          <t>Spain</t>
        </is>
      </c>
      <c r="H35107" s="2" t="n">
        <v>45424.98310185185</v>
      </c>
      <c r="I35107" t="b">
        <v>1</v>
      </c>
      <c r="J35107" t="b">
        <v>0</v>
      </c>
      <c r="K35107" t="inlineStr">
        <is>
          <t>Spain</t>
        </is>
      </c>
      <c r="L35107" t="inlineStr"/>
      <c r="M35107" t="inlineStr"/>
      <c r="N35107" t="inlineStr"/>
      <c r="O35107" t="inlineStr">
        <is>
          <t>Confidencial</t>
        </is>
      </c>
      <c r="P35107" t="inlineStr">
        <is>
          <t>['aws', 'airflow', 'docker']</t>
        </is>
      </c>
      <c r="Q35107" t="inlineStr">
        <is>
          <t>{'cloud': ['aws'], 'libraries': ['airflow'], 'other': ['docker']}</t>
        </is>
      </c>
    </row>
    <row r="35108">
      <c r="A35108" t="inlineStr">
        <is>
          <t>Cloud Engineer</t>
        </is>
      </c>
      <c r="B35108" t="inlineStr">
        <is>
          <t>Platform Engineer - F1/Motorsport</t>
        </is>
      </c>
      <c r="C35108" t="inlineStr">
        <is>
          <t>Birmingham, UK</t>
        </is>
      </c>
      <c r="D35108" t="inlineStr">
        <is>
          <t>via Recruit.net</t>
        </is>
      </c>
      <c r="E35108" t="inlineStr">
        <is>
          <t>Full-time</t>
        </is>
      </c>
      <c r="F35108" t="b">
        <v>0</v>
      </c>
      <c r="G35108" t="inlineStr">
        <is>
          <t>United Kingdom</t>
        </is>
      </c>
      <c r="H35108" s="2" t="n">
        <v>45442.98288194444</v>
      </c>
      <c r="I35108" t="b">
        <v>0</v>
      </c>
      <c r="J35108" t="b">
        <v>0</v>
      </c>
      <c r="K35108" t="inlineStr">
        <is>
          <t>United Kingdom</t>
        </is>
      </c>
      <c r="L35108" t="inlineStr"/>
      <c r="M35108" t="inlineStr"/>
      <c r="N35108" t="inlineStr"/>
      <c r="O35108" t="inlineStr">
        <is>
          <t>Data Science Talent</t>
        </is>
      </c>
      <c r="P35108" t="inlineStr">
        <is>
          <t>['azure', 'docker', 'kubernetes', 'git']</t>
        </is>
      </c>
      <c r="Q35108" t="inlineStr">
        <is>
          <t>{'cloud': ['azure'], 'other': ['docker', 'kubernetes', 'git']}</t>
        </is>
      </c>
    </row>
    <row r="35109">
      <c r="A35109" t="inlineStr">
        <is>
          <t>Data Engineer</t>
        </is>
      </c>
      <c r="B35109" t="inlineStr">
        <is>
          <t>Sr. Data Engineer</t>
        </is>
      </c>
      <c r="C35109" t="inlineStr">
        <is>
          <t>Richardson, TX</t>
        </is>
      </c>
      <c r="D35109" t="inlineStr">
        <is>
          <t>via LinkedIn</t>
        </is>
      </c>
      <c r="E35109" t="inlineStr">
        <is>
          <t>Full-time</t>
        </is>
      </c>
      <c r="F35109" t="b">
        <v>0</v>
      </c>
      <c r="G35109" t="inlineStr">
        <is>
          <t>Texas, United States</t>
        </is>
      </c>
      <c r="H35109" s="2" t="n">
        <v>45415.96444444444</v>
      </c>
      <c r="I35109" t="b">
        <v>0</v>
      </c>
      <c r="J35109" t="b">
        <v>1</v>
      </c>
      <c r="K35109" t="inlineStr">
        <is>
          <t>United States</t>
        </is>
      </c>
      <c r="L35109" t="inlineStr"/>
      <c r="M35109" t="inlineStr"/>
      <c r="N35109" t="inlineStr"/>
      <c r="O35109" t="inlineStr">
        <is>
          <t>IDR, Inc.</t>
        </is>
      </c>
      <c r="P35109" t="inlineStr">
        <is>
          <t>['sql', 'sql server', 'azure']</t>
        </is>
      </c>
      <c r="Q35109" t="inlineStr">
        <is>
          <t>{'cloud': ['azure'], 'databases': ['sql server'], 'programming': ['sql']}</t>
        </is>
      </c>
    </row>
    <row r="35110">
      <c r="A35110" t="inlineStr">
        <is>
          <t>Data Scientist</t>
        </is>
      </c>
      <c r="B35110" t="inlineStr">
        <is>
          <t>IT Division – Data Scientist / Leader</t>
        </is>
      </c>
      <c r="C35110" t="inlineStr">
        <is>
          <t>Tokyo, Japan</t>
        </is>
      </c>
      <c r="D35110" t="inlineStr">
        <is>
          <t>via JAC International</t>
        </is>
      </c>
      <c r="E35110" t="inlineStr">
        <is>
          <t>Full-time</t>
        </is>
      </c>
      <c r="F35110" t="b">
        <v>0</v>
      </c>
      <c r="G35110" t="inlineStr">
        <is>
          <t>Japan</t>
        </is>
      </c>
      <c r="H35110" s="2" t="n">
        <v>45442.98538194445</v>
      </c>
      <c r="I35110" t="b">
        <v>0</v>
      </c>
      <c r="J35110" t="b">
        <v>0</v>
      </c>
      <c r="K35110" t="inlineStr">
        <is>
          <t>Japan</t>
        </is>
      </c>
      <c r="L35110" t="inlineStr"/>
      <c r="M35110" t="inlineStr"/>
      <c r="N35110" t="inlineStr"/>
      <c r="O35110" t="inlineStr">
        <is>
          <t>JAC International</t>
        </is>
      </c>
      <c r="P35110" t="inlineStr">
        <is>
          <t>['sql', 'gcp', 'aws']</t>
        </is>
      </c>
      <c r="Q35110" t="inlineStr">
        <is>
          <t>{'cloud': ['gcp', 'aws'], 'programming': ['sql']}</t>
        </is>
      </c>
    </row>
    <row r="35111">
      <c r="A35111" t="inlineStr">
        <is>
          <t>Data Scientist</t>
        </is>
      </c>
      <c r="B35111" t="inlineStr">
        <is>
          <t>Data Scientist / Quant Researcher (Top-tier Hedge Fund)</t>
        </is>
      </c>
      <c r="C35111" t="inlineStr">
        <is>
          <t>Manchester, UK</t>
        </is>
      </c>
      <c r="D35111" t="inlineStr">
        <is>
          <t>via Recruit.net</t>
        </is>
      </c>
      <c r="E35111" t="inlineStr">
        <is>
          <t>Full-time</t>
        </is>
      </c>
      <c r="F35111" t="b">
        <v>0</v>
      </c>
      <c r="G35111" t="inlineStr">
        <is>
          <t>United Kingdom</t>
        </is>
      </c>
      <c r="H35111" s="2" t="n">
        <v>45435.98331018518</v>
      </c>
      <c r="I35111" t="b">
        <v>0</v>
      </c>
      <c r="J35111" t="b">
        <v>0</v>
      </c>
      <c r="K35111" t="inlineStr">
        <is>
          <t>United Kingdom</t>
        </is>
      </c>
      <c r="L35111" t="inlineStr"/>
      <c r="M35111" t="inlineStr"/>
      <c r="N35111" t="inlineStr"/>
      <c r="O35111" t="inlineStr">
        <is>
          <t>Upward Trend</t>
        </is>
      </c>
      <c r="P35111" t="inlineStr"/>
      <c r="Q35111" t="inlineStr"/>
    </row>
    <row r="35112">
      <c r="A35112" t="inlineStr">
        <is>
          <t>Senior Data Analyst</t>
        </is>
      </c>
      <c r="B35112" t="inlineStr">
        <is>
          <t>Senior Data Analyst</t>
        </is>
      </c>
      <c r="C35112" t="inlineStr">
        <is>
          <t>Aurora, CO</t>
        </is>
      </c>
      <c r="D35112" t="inlineStr">
        <is>
          <t>via LinkedIn</t>
        </is>
      </c>
      <c r="E35112" t="inlineStr">
        <is>
          <t>Contractor</t>
        </is>
      </c>
      <c r="F35112" t="b">
        <v>0</v>
      </c>
      <c r="G35112" t="inlineStr">
        <is>
          <t>Texas, United States</t>
        </is>
      </c>
      <c r="H35112" s="2" t="n">
        <v>45417.96108796296</v>
      </c>
      <c r="I35112" t="b">
        <v>0</v>
      </c>
      <c r="J35112" t="b">
        <v>0</v>
      </c>
      <c r="K35112" t="inlineStr">
        <is>
          <t>United States</t>
        </is>
      </c>
      <c r="L35112" t="inlineStr"/>
      <c r="M35112" t="inlineStr"/>
      <c r="N35112" t="inlineStr"/>
      <c r="O35112" t="inlineStr">
        <is>
          <t>Tandym Group</t>
        </is>
      </c>
      <c r="P35112" t="inlineStr">
        <is>
          <t>['sql', 'sas', 'sas', 'r', 'python', 'excel', 'powerpoint', 'alteryx']</t>
        </is>
      </c>
      <c r="Q35112" t="inlineStr">
        <is>
          <t>{'analyst_tools': ['sas', 'excel', 'powerpoint', 'alteryx'], 'programming': ['sql', 'sas', 'r', 'python']}</t>
        </is>
      </c>
    </row>
    <row r="35113">
      <c r="A35113" t="inlineStr">
        <is>
          <t>Data Engineer</t>
        </is>
      </c>
      <c r="B35113" t="inlineStr">
        <is>
          <t>Python Data Wrangler Internship</t>
        </is>
      </c>
      <c r="C35113" t="inlineStr">
        <is>
          <t>Dallas, TX</t>
        </is>
      </c>
      <c r="D35113" t="inlineStr">
        <is>
          <t>via Refinere.freshteam.com</t>
        </is>
      </c>
      <c r="E35113" t="inlineStr">
        <is>
          <t>Internship</t>
        </is>
      </c>
      <c r="F35113" t="b">
        <v>0</v>
      </c>
      <c r="G35113" t="inlineStr">
        <is>
          <t>Texas, United States</t>
        </is>
      </c>
      <c r="H35113" s="2" t="n">
        <v>45432.96112268518</v>
      </c>
      <c r="I35113" t="b">
        <v>0</v>
      </c>
      <c r="J35113" t="b">
        <v>0</v>
      </c>
      <c r="K35113" t="inlineStr">
        <is>
          <t>United States</t>
        </is>
      </c>
      <c r="L35113" t="inlineStr"/>
      <c r="M35113" t="inlineStr"/>
      <c r="N35113" t="inlineStr"/>
      <c r="O35113" t="inlineStr">
        <is>
          <t>Refinere</t>
        </is>
      </c>
      <c r="P35113" t="inlineStr">
        <is>
          <t>['python', 'r', 'sql', 'gcp', 'jupyter', 'tableau']</t>
        </is>
      </c>
      <c r="Q35113" t="inlineStr">
        <is>
          <t>{'analyst_tools': ['tableau'], 'cloud': ['gcp'], 'libraries': ['jupyter'], 'programming': ['python', 'r', 'sql']}</t>
        </is>
      </c>
    </row>
    <row r="35114">
      <c r="A35114" t="inlineStr">
        <is>
          <t>Data Scientist</t>
        </is>
      </c>
      <c r="B35114" t="inlineStr">
        <is>
          <t>Data Scientist IV</t>
        </is>
      </c>
      <c r="C35114" t="inlineStr">
        <is>
          <t>Irving, TX</t>
        </is>
      </c>
      <c r="D35114" t="inlineStr">
        <is>
          <t>via Monster</t>
        </is>
      </c>
      <c r="E35114" t="inlineStr">
        <is>
          <t>Contractor</t>
        </is>
      </c>
      <c r="F35114" t="b">
        <v>0</v>
      </c>
      <c r="G35114" t="inlineStr">
        <is>
          <t>Sudan</t>
        </is>
      </c>
      <c r="H35114" s="2" t="n">
        <v>45416.99288194445</v>
      </c>
      <c r="I35114" t="b">
        <v>0</v>
      </c>
      <c r="J35114" t="b">
        <v>0</v>
      </c>
      <c r="K35114" t="inlineStr">
        <is>
          <t>Sudan</t>
        </is>
      </c>
      <c r="L35114" t="inlineStr"/>
      <c r="M35114" t="inlineStr"/>
      <c r="N35114" t="inlineStr"/>
      <c r="O35114" t="inlineStr">
        <is>
          <t>Judge Group</t>
        </is>
      </c>
      <c r="P35114" t="inlineStr">
        <is>
          <t>['sql', 'r', 'c++', 'python', 'nosql', 'hadoop', 'spark', 'numpy', 'jupyter']</t>
        </is>
      </c>
      <c r="Q35114" t="inlineStr">
        <is>
          <t>{'libraries': ['hadoop', 'spark', 'numpy', 'jupyter'], 'programming': ['sql', 'r', 'c++', 'python', 'nosql']}</t>
        </is>
      </c>
    </row>
    <row r="35115">
      <c r="A35115" t="inlineStr">
        <is>
          <t>Data Scientist</t>
        </is>
      </c>
      <c r="B35115" t="inlineStr">
        <is>
          <t>Data Scientist</t>
        </is>
      </c>
      <c r="C35115" t="inlineStr">
        <is>
          <t>St Gallen, Switzerland</t>
        </is>
      </c>
      <c r="D35115" t="inlineStr">
        <is>
          <t>via BeBee Schweiz</t>
        </is>
      </c>
      <c r="E35115" t="inlineStr">
        <is>
          <t>Full-time</t>
        </is>
      </c>
      <c r="F35115" t="b">
        <v>0</v>
      </c>
      <c r="G35115" t="inlineStr">
        <is>
          <t>Switzerland</t>
        </is>
      </c>
      <c r="H35115" s="2" t="n">
        <v>45429.00136574074</v>
      </c>
      <c r="I35115" t="b">
        <v>0</v>
      </c>
      <c r="J35115" t="b">
        <v>0</v>
      </c>
      <c r="K35115" t="inlineStr">
        <is>
          <t>Switzerland</t>
        </is>
      </c>
      <c r="L35115" t="inlineStr"/>
      <c r="M35115" t="inlineStr"/>
      <c r="N35115" t="inlineStr"/>
      <c r="O35115" t="inlineStr">
        <is>
          <t>ROCKEN</t>
        </is>
      </c>
      <c r="P35115" t="inlineStr">
        <is>
          <t>['python', 'r', 'sql', 'c#', 'tableau']</t>
        </is>
      </c>
      <c r="Q35115" t="inlineStr">
        <is>
          <t>{'analyst_tools': ['tableau'], 'programming': ['python', 'r', 'sql', 'c#']}</t>
        </is>
      </c>
    </row>
    <row r="35116">
      <c r="A35116" t="inlineStr">
        <is>
          <t>Data Engineer</t>
        </is>
      </c>
      <c r="B35116" t="inlineStr">
        <is>
          <t>Data engineer</t>
        </is>
      </c>
      <c r="C35116" t="inlineStr">
        <is>
          <t>San Juan, Puerto Rico</t>
        </is>
      </c>
      <c r="D35116" t="inlineStr">
        <is>
          <t>via Ofertas De Empleo, Busca Trabajo En Puerto Rico | Sercanto</t>
        </is>
      </c>
      <c r="E35116" t="inlineStr">
        <is>
          <t>Full-time</t>
        </is>
      </c>
      <c r="F35116" t="b">
        <v>0</v>
      </c>
      <c r="G35116" t="inlineStr">
        <is>
          <t>Puerto Rico</t>
        </is>
      </c>
      <c r="H35116" s="2" t="n">
        <v>45416.9966087963</v>
      </c>
      <c r="I35116" t="b">
        <v>1</v>
      </c>
      <c r="J35116" t="b">
        <v>0</v>
      </c>
      <c r="K35116" t="inlineStr">
        <is>
          <t>Puerto Rico</t>
        </is>
      </c>
      <c r="L35116" t="inlineStr"/>
      <c r="M35116" t="inlineStr"/>
      <c r="N35116" t="inlineStr"/>
      <c r="O35116" t="inlineStr">
        <is>
          <t>Deseret First Credit Union</t>
        </is>
      </c>
      <c r="P35116" t="inlineStr"/>
      <c r="Q35116" t="inlineStr"/>
    </row>
    <row r="35117">
      <c r="A35117" t="inlineStr">
        <is>
          <t>Senior Data Scientist</t>
        </is>
      </c>
      <c r="B35117" t="inlineStr">
        <is>
          <t>(Senior) Data Scientist (m/w/d)</t>
        </is>
      </c>
      <c r="C35117" t="inlineStr">
        <is>
          <t>Cologne, Germany</t>
        </is>
      </c>
      <c r="D35117" t="inlineStr">
        <is>
          <t>via AXA Group Jobs</t>
        </is>
      </c>
      <c r="E35117" t="inlineStr">
        <is>
          <t>Full-time</t>
        </is>
      </c>
      <c r="F35117" t="b">
        <v>0</v>
      </c>
      <c r="G35117" t="inlineStr">
        <is>
          <t>Germany</t>
        </is>
      </c>
      <c r="H35117" s="2" t="n">
        <v>45433.99986111111</v>
      </c>
      <c r="I35117" t="b">
        <v>0</v>
      </c>
      <c r="J35117" t="b">
        <v>0</v>
      </c>
      <c r="K35117" t="inlineStr">
        <is>
          <t>Germany</t>
        </is>
      </c>
      <c r="L35117" t="inlineStr"/>
      <c r="M35117" t="inlineStr"/>
      <c r="N35117" t="inlineStr"/>
      <c r="O35117" t="inlineStr">
        <is>
          <t>AXA Group</t>
        </is>
      </c>
      <c r="P35117" t="inlineStr">
        <is>
          <t>['python', 'snowflake', 'power bi', 'git', 'docker']</t>
        </is>
      </c>
      <c r="Q35117" t="inlineStr">
        <is>
          <t>{'analyst_tools': ['power bi'], 'cloud': ['snowflake'], 'other': ['git', 'docker'], 'programming': ['python']}</t>
        </is>
      </c>
    </row>
    <row r="35118">
      <c r="A35118" t="inlineStr">
        <is>
          <t>Software Engineer</t>
        </is>
      </c>
      <c r="B35118" t="inlineStr">
        <is>
          <t>IT&amp;D Senior Analyst, Platform Engineer - AVD &amp; Citrix</t>
        </is>
      </c>
      <c r="C35118" t="inlineStr">
        <is>
          <t>Pakistan</t>
        </is>
      </c>
      <c r="D35118" t="inlineStr">
        <is>
          <t>via Bayt.com</t>
        </is>
      </c>
      <c r="E35118" t="inlineStr">
        <is>
          <t>Full-time</t>
        </is>
      </c>
      <c r="F35118" t="b">
        <v>0</v>
      </c>
      <c r="G35118" t="inlineStr">
        <is>
          <t>Pakistan</t>
        </is>
      </c>
      <c r="H35118" s="2" t="n">
        <v>45433.98358796296</v>
      </c>
      <c r="I35118" t="b">
        <v>1</v>
      </c>
      <c r="J35118" t="b">
        <v>0</v>
      </c>
      <c r="K35118" t="inlineStr">
        <is>
          <t>Pakistan</t>
        </is>
      </c>
      <c r="L35118" t="inlineStr"/>
      <c r="M35118" t="inlineStr"/>
      <c r="N35118" t="inlineStr"/>
      <c r="O35118" t="inlineStr">
        <is>
          <t>Reckitt Benckiser</t>
        </is>
      </c>
      <c r="P35118" t="inlineStr">
        <is>
          <t>['aws', 'azure', 'docker', 'kubernetes']</t>
        </is>
      </c>
      <c r="Q35118" t="inlineStr">
        <is>
          <t>{'cloud': ['aws', 'azure'], 'other': ['docker', 'kubernetes']}</t>
        </is>
      </c>
    </row>
    <row r="35119">
      <c r="A35119" t="inlineStr">
        <is>
          <t>Data Analyst</t>
        </is>
      </c>
      <c r="B35119" t="inlineStr">
        <is>
          <t>IT Director, Data &amp; Analytics</t>
        </is>
      </c>
      <c r="C35119" t="inlineStr">
        <is>
          <t>Omaha, NE</t>
        </is>
      </c>
      <c r="D35119" t="inlineStr">
        <is>
          <t>via Salary.com</t>
        </is>
      </c>
      <c r="E35119" t="inlineStr">
        <is>
          <t>Full-time</t>
        </is>
      </c>
      <c r="F35119" t="b">
        <v>0</v>
      </c>
      <c r="G35119" t="inlineStr">
        <is>
          <t>Sudan</t>
        </is>
      </c>
      <c r="H35119" s="2" t="n">
        <v>45429.0030787037</v>
      </c>
      <c r="I35119" t="b">
        <v>0</v>
      </c>
      <c r="J35119" t="b">
        <v>1</v>
      </c>
      <c r="K35119" t="inlineStr">
        <is>
          <t>Sudan</t>
        </is>
      </c>
      <c r="L35119" t="inlineStr"/>
      <c r="M35119" t="inlineStr"/>
      <c r="N35119" t="inlineStr"/>
      <c r="O35119" t="inlineStr">
        <is>
          <t>Physicians Mutual</t>
        </is>
      </c>
      <c r="P35119" t="inlineStr">
        <is>
          <t>['python', 'snowflake', 'aws', 'aurora', 'spark', 'tableau']</t>
        </is>
      </c>
      <c r="Q35119" t="inlineStr">
        <is>
          <t>{'analyst_tools': ['tableau'], 'cloud': ['snowflake', 'aws', 'aurora'], 'libraries': ['spark'], 'programming': ['python']}</t>
        </is>
      </c>
    </row>
    <row r="35120">
      <c r="A35120" t="inlineStr">
        <is>
          <t>Data Engineer</t>
        </is>
      </c>
      <c r="B35120" t="inlineStr">
        <is>
          <t>Data Engineer</t>
        </is>
      </c>
      <c r="C35120" t="inlineStr">
        <is>
          <t>Dallas, TX</t>
        </is>
      </c>
      <c r="D35120" t="inlineStr">
        <is>
          <t>via LinkedIn</t>
        </is>
      </c>
      <c r="E35120" t="inlineStr">
        <is>
          <t>Full-time</t>
        </is>
      </c>
      <c r="F35120" t="b">
        <v>0</v>
      </c>
      <c r="G35120" t="inlineStr">
        <is>
          <t>Texas, United States</t>
        </is>
      </c>
      <c r="H35120" s="2" t="n">
        <v>45430.95932870371</v>
      </c>
      <c r="I35120" t="b">
        <v>1</v>
      </c>
      <c r="J35120" t="b">
        <v>0</v>
      </c>
      <c r="K35120" t="inlineStr">
        <is>
          <t>United States</t>
        </is>
      </c>
      <c r="L35120" t="inlineStr"/>
      <c r="M35120" t="inlineStr"/>
      <c r="N35120" t="inlineStr"/>
      <c r="O35120" t="inlineStr">
        <is>
          <t>ECCO Select</t>
        </is>
      </c>
      <c r="P35120" t="inlineStr">
        <is>
          <t>['sql', 'sql server', 'azure', 'ssis', 'ssrs', 'git']</t>
        </is>
      </c>
      <c r="Q35120" t="inlineStr">
        <is>
          <t>{'analyst_tools': ['ssis', 'ssrs'], 'cloud': ['azure'], 'databases': ['sql server'], 'other': ['git'], 'programming': ['sql']}</t>
        </is>
      </c>
    </row>
    <row r="35121">
      <c r="A35121" t="inlineStr">
        <is>
          <t>Data Scientist</t>
        </is>
      </c>
      <c r="B35121" t="inlineStr">
        <is>
          <t>Data Scientist, Digital Planning &amp; Data Division</t>
        </is>
      </c>
      <c r="C35121" t="inlineStr">
        <is>
          <t>Singapore</t>
        </is>
      </c>
      <c r="D35121" t="inlineStr">
        <is>
          <t>via Jobrapido.com</t>
        </is>
      </c>
      <c r="E35121" t="inlineStr">
        <is>
          <t>Full-time</t>
        </is>
      </c>
      <c r="F35121" t="b">
        <v>0</v>
      </c>
      <c r="G35121" t="inlineStr">
        <is>
          <t>Singapore</t>
        </is>
      </c>
      <c r="H35121" s="2" t="n">
        <v>45420.98574074074</v>
      </c>
      <c r="I35121" t="b">
        <v>0</v>
      </c>
      <c r="J35121" t="b">
        <v>0</v>
      </c>
      <c r="K35121" t="inlineStr">
        <is>
          <t>Singapore</t>
        </is>
      </c>
      <c r="L35121" t="inlineStr"/>
      <c r="M35121" t="inlineStr"/>
      <c r="N35121" t="inlineStr"/>
      <c r="O35121" t="inlineStr">
        <is>
          <t>Confidential</t>
        </is>
      </c>
      <c r="P35121" t="inlineStr">
        <is>
          <t>['r', 'python', 'sql', 'aws', 'hadoop', 'spark', 'tableau']</t>
        </is>
      </c>
      <c r="Q35121" t="inlineStr">
        <is>
          <t>{'analyst_tools': ['tableau'], 'cloud': ['aws'], 'libraries': ['hadoop', 'spark'], 'programming': ['r', 'python', 'sql']}</t>
        </is>
      </c>
    </row>
    <row r="35122">
      <c r="A35122" t="inlineStr">
        <is>
          <t>Data Scientist</t>
        </is>
      </c>
      <c r="B35122" t="inlineStr">
        <is>
          <t>Data Science Manager</t>
        </is>
      </c>
      <c r="C35122" t="inlineStr">
        <is>
          <t>Ho Chi Minh City, Vietnam</t>
        </is>
      </c>
      <c r="D35122" t="inlineStr">
        <is>
          <t>via TopDev</t>
        </is>
      </c>
      <c r="E35122" t="inlineStr">
        <is>
          <t>Full-time</t>
        </is>
      </c>
      <c r="F35122" t="b">
        <v>0</v>
      </c>
      <c r="G35122" t="inlineStr">
        <is>
          <t>Vietnam</t>
        </is>
      </c>
      <c r="H35122" s="2" t="n">
        <v>45437.98269675926</v>
      </c>
      <c r="I35122" t="b">
        <v>0</v>
      </c>
      <c r="J35122" t="b">
        <v>0</v>
      </c>
      <c r="K35122" t="inlineStr">
        <is>
          <t>Vietnam</t>
        </is>
      </c>
      <c r="L35122" t="inlineStr"/>
      <c r="M35122" t="inlineStr"/>
      <c r="N35122" t="inlineStr"/>
      <c r="O35122" t="inlineStr">
        <is>
          <t>HEINEKEN Vietnam</t>
        </is>
      </c>
      <c r="P35122" t="inlineStr">
        <is>
          <t>['python', 'azure', 'pandas', 'scikit-learn']</t>
        </is>
      </c>
      <c r="Q35122" t="inlineStr">
        <is>
          <t>{'cloud': ['azure'], 'libraries': ['pandas', 'scikit-learn'], 'programming': ['python']}</t>
        </is>
      </c>
    </row>
    <row r="35123">
      <c r="A35123" t="inlineStr">
        <is>
          <t>Data Engineer</t>
        </is>
      </c>
      <c r="B35123" t="inlineStr">
        <is>
          <t>Data Engineer (Python/SQL)</t>
        </is>
      </c>
      <c r="C35123" t="inlineStr">
        <is>
          <t>Anywhere</t>
        </is>
      </c>
      <c r="D35123" t="inlineStr">
        <is>
          <t>via Recruit.net</t>
        </is>
      </c>
      <c r="E35123" t="inlineStr">
        <is>
          <t>Full-time</t>
        </is>
      </c>
      <c r="F35123" t="b">
        <v>1</v>
      </c>
      <c r="G35123" t="inlineStr">
        <is>
          <t>United Kingdom</t>
        </is>
      </c>
      <c r="H35123" s="2" t="n">
        <v>45442.98307870371</v>
      </c>
      <c r="I35123" t="b">
        <v>0</v>
      </c>
      <c r="J35123" t="b">
        <v>0</v>
      </c>
      <c r="K35123" t="inlineStr">
        <is>
          <t>United Kingdom</t>
        </is>
      </c>
      <c r="L35123" t="inlineStr"/>
      <c r="M35123" t="inlineStr"/>
      <c r="N35123" t="inlineStr"/>
      <c r="O35123" t="inlineStr">
        <is>
          <t>Roc Search</t>
        </is>
      </c>
      <c r="P35123" t="inlineStr">
        <is>
          <t>['python', 'sql', 'powershell', 'snowflake', 'vmware']</t>
        </is>
      </c>
      <c r="Q35123" t="inlineStr">
        <is>
          <t>{'cloud': ['snowflake', 'vmware'], 'programming': ['python', 'sql', 'powershell']}</t>
        </is>
      </c>
    </row>
    <row r="35124">
      <c r="A35124" t="inlineStr">
        <is>
          <t>Data Scientist</t>
        </is>
      </c>
      <c r="B35124" t="inlineStr">
        <is>
          <t>Manager, Data Science - Fraud, Deep Learning</t>
        </is>
      </c>
      <c r="C35124" t="inlineStr">
        <is>
          <t>Lincolnia, VA</t>
        </is>
      </c>
      <c r="D35124" t="inlineStr">
        <is>
          <t>via Snagajob</t>
        </is>
      </c>
      <c r="E35124" t="inlineStr">
        <is>
          <t>Full-time and Part-time</t>
        </is>
      </c>
      <c r="F35124" t="b">
        <v>0</v>
      </c>
      <c r="G35124" t="inlineStr">
        <is>
          <t>New York, United States</t>
        </is>
      </c>
      <c r="H35124" s="2" t="n">
        <v>45436.96018518518</v>
      </c>
      <c r="I35124" t="b">
        <v>0</v>
      </c>
      <c r="J35124" t="b">
        <v>1</v>
      </c>
      <c r="K35124" t="inlineStr">
        <is>
          <t>United States</t>
        </is>
      </c>
      <c r="L35124" t="inlineStr">
        <is>
          <t>hour</t>
        </is>
      </c>
      <c r="M35124" t="inlineStr"/>
      <c r="N35124" t="n">
        <v>47.62000274658203</v>
      </c>
      <c r="O35124" t="inlineStr">
        <is>
          <t>Capital One</t>
        </is>
      </c>
      <c r="P35124" t="inlineStr">
        <is>
          <t>['python', 'scala', 'r', 'sql', 'aws', 'spark', 'pytorch', 'tensorflow']</t>
        </is>
      </c>
      <c r="Q35124" t="inlineStr">
        <is>
          <t>{'cloud': ['aws'], 'libraries': ['spark', 'pytorch', 'tensorflow'], 'programming': ['python', 'scala', 'r', 'sql']}</t>
        </is>
      </c>
    </row>
    <row r="35125">
      <c r="A35125" t="inlineStr">
        <is>
          <t>Senior Data Scientist</t>
        </is>
      </c>
      <c r="B35125" t="inlineStr">
        <is>
          <t>Senior Information Operations Data Scientist (AI, ML) - Now Hiring</t>
        </is>
      </c>
      <c r="C35125" t="inlineStr">
        <is>
          <t>Bryans Road, MD</t>
        </is>
      </c>
      <c r="D35125" t="inlineStr">
        <is>
          <t>via Snagajob</t>
        </is>
      </c>
      <c r="E35125" t="inlineStr">
        <is>
          <t>Full-time and Part-time</t>
        </is>
      </c>
      <c r="F35125" t="b">
        <v>0</v>
      </c>
      <c r="G35125" t="inlineStr">
        <is>
          <t>New York, United States</t>
        </is>
      </c>
      <c r="H35125" s="2" t="n">
        <v>45430.96057870371</v>
      </c>
      <c r="I35125" t="b">
        <v>0</v>
      </c>
      <c r="J35125" t="b">
        <v>0</v>
      </c>
      <c r="K35125" t="inlineStr">
        <is>
          <t>United States</t>
        </is>
      </c>
      <c r="L35125" t="inlineStr">
        <is>
          <t>hour</t>
        </is>
      </c>
      <c r="M35125" t="inlineStr"/>
      <c r="N35125" t="n">
        <v>47.62000274658203</v>
      </c>
      <c r="O35125" t="inlineStr">
        <is>
          <t>Castellum Inc</t>
        </is>
      </c>
      <c r="P35125" t="inlineStr">
        <is>
          <t>['python', 'r', 'numpy', 'pandas', 'keras', 'tensorflow', 'pytorch']</t>
        </is>
      </c>
      <c r="Q35125" t="inlineStr">
        <is>
          <t>{'libraries': ['numpy', 'pandas', 'keras', 'tensorflow', 'pytorch'], 'programming': ['python', 'r']}</t>
        </is>
      </c>
    </row>
    <row r="35126">
      <c r="A35126" t="inlineStr">
        <is>
          <t>Data Engineer</t>
        </is>
      </c>
      <c r="B35126" t="inlineStr">
        <is>
          <t>Data Security Engineer - Cryptography</t>
        </is>
      </c>
      <c r="C35126" t="inlineStr">
        <is>
          <t>Amsterdam, Netherlands   (+4 others)</t>
        </is>
      </c>
      <c r="D35126" t="inlineStr">
        <is>
          <t>via Vattenfall Careers</t>
        </is>
      </c>
      <c r="E35126" t="inlineStr">
        <is>
          <t>Full-time</t>
        </is>
      </c>
      <c r="F35126" t="b">
        <v>0</v>
      </c>
      <c r="G35126" t="inlineStr">
        <is>
          <t>Netherlands</t>
        </is>
      </c>
      <c r="H35126" s="2" t="n">
        <v>45426.98189814815</v>
      </c>
      <c r="I35126" t="b">
        <v>1</v>
      </c>
      <c r="J35126" t="b">
        <v>0</v>
      </c>
      <c r="K35126" t="inlineStr">
        <is>
          <t>Netherlands</t>
        </is>
      </c>
      <c r="L35126" t="inlineStr"/>
      <c r="M35126" t="inlineStr"/>
      <c r="N35126" t="inlineStr"/>
      <c r="O35126" t="inlineStr">
        <is>
          <t>Vattenfall</t>
        </is>
      </c>
      <c r="P35126" t="inlineStr">
        <is>
          <t>['azure', 'gdpr']</t>
        </is>
      </c>
      <c r="Q35126" t="inlineStr">
        <is>
          <t>{'cloud': ['azure'], 'libraries': ['gdpr']}</t>
        </is>
      </c>
    </row>
    <row r="35127">
      <c r="A35127" t="inlineStr">
        <is>
          <t>Senior Data Engineer</t>
        </is>
      </c>
      <c r="B35127" t="inlineStr">
        <is>
          <t>Senior Data Engineer</t>
        </is>
      </c>
      <c r="C35127" t="inlineStr">
        <is>
          <t>Sydney, FL</t>
        </is>
      </c>
      <c r="D35127" t="inlineStr">
        <is>
          <t>via Salary.com</t>
        </is>
      </c>
      <c r="E35127" t="inlineStr">
        <is>
          <t>Full-time</t>
        </is>
      </c>
      <c r="F35127" t="b">
        <v>0</v>
      </c>
      <c r="G35127" t="inlineStr">
        <is>
          <t>Sudan</t>
        </is>
      </c>
      <c r="H35127" s="2" t="n">
        <v>45419.00174768519</v>
      </c>
      <c r="I35127" t="b">
        <v>0</v>
      </c>
      <c r="J35127" t="b">
        <v>0</v>
      </c>
      <c r="K35127" t="inlineStr">
        <is>
          <t>Sudan</t>
        </is>
      </c>
      <c r="L35127" t="inlineStr"/>
      <c r="M35127" t="inlineStr"/>
      <c r="N35127" t="inlineStr"/>
      <c r="O35127" t="inlineStr">
        <is>
          <t>Coates Group</t>
        </is>
      </c>
      <c r="P35127" t="inlineStr">
        <is>
          <t>['python', 'sql', 't-sql', 'sql server', 'snowflake', 'aws']</t>
        </is>
      </c>
      <c r="Q35127" t="inlineStr">
        <is>
          <t>{'cloud': ['snowflake', 'aws'], 'databases': ['sql server'], 'programming': ['python', 'sql', 't-sql']}</t>
        </is>
      </c>
    </row>
    <row r="35128">
      <c r="A35128" t="inlineStr">
        <is>
          <t>Senior Data Scientist</t>
        </is>
      </c>
      <c r="B35128" t="inlineStr">
        <is>
          <t>Senior Data Scientist</t>
        </is>
      </c>
      <c r="C35128" t="inlineStr">
        <is>
          <t>New York</t>
        </is>
      </c>
      <c r="D35128" t="inlineStr">
        <is>
          <t>via Jora</t>
        </is>
      </c>
      <c r="E35128" t="inlineStr">
        <is>
          <t>Full-time</t>
        </is>
      </c>
      <c r="F35128" t="b">
        <v>0</v>
      </c>
      <c r="G35128" t="inlineStr">
        <is>
          <t>New York, United States</t>
        </is>
      </c>
      <c r="H35128" s="2" t="n">
        <v>45440.96106481482</v>
      </c>
      <c r="I35128" t="b">
        <v>0</v>
      </c>
      <c r="J35128" t="b">
        <v>1</v>
      </c>
      <c r="K35128" t="inlineStr">
        <is>
          <t>United States</t>
        </is>
      </c>
      <c r="L35128" t="inlineStr"/>
      <c r="M35128" t="inlineStr"/>
      <c r="N35128" t="inlineStr"/>
      <c r="O35128" t="inlineStr">
        <is>
          <t>Publicis Groupe</t>
        </is>
      </c>
      <c r="P35128" t="inlineStr">
        <is>
          <t>['python', 'r', 'sql', 'aws', 'hadoop', 'spark', 'linux']</t>
        </is>
      </c>
      <c r="Q35128" t="inlineStr">
        <is>
          <t>{'cloud': ['aws'], 'libraries': ['hadoop', 'spark'], 'os': ['linux'], 'programming': ['python', 'r', 'sql']}</t>
        </is>
      </c>
    </row>
    <row r="35129">
      <c r="A35129" t="inlineStr">
        <is>
          <t>Software Engineer</t>
        </is>
      </c>
      <c r="B35129" t="inlineStr">
        <is>
          <t>Supply Chain Data Software Engineer</t>
        </is>
      </c>
      <c r="C35129" t="inlineStr">
        <is>
          <t>Chennai, Tamil Nadu, India</t>
        </is>
      </c>
      <c r="D35129" t="inlineStr">
        <is>
          <t>via LinkedIn</t>
        </is>
      </c>
      <c r="E35129" t="inlineStr">
        <is>
          <t>Full-time</t>
        </is>
      </c>
      <c r="F35129" t="b">
        <v>0</v>
      </c>
      <c r="G35129" t="inlineStr">
        <is>
          <t>India</t>
        </is>
      </c>
      <c r="H35129" s="2" t="n">
        <v>45420.96875</v>
      </c>
      <c r="I35129" t="b">
        <v>1</v>
      </c>
      <c r="J35129" t="b">
        <v>0</v>
      </c>
      <c r="K35129" t="inlineStr">
        <is>
          <t>India</t>
        </is>
      </c>
      <c r="L35129" t="inlineStr"/>
      <c r="M35129" t="inlineStr"/>
      <c r="N35129" t="inlineStr"/>
      <c r="O35129" t="inlineStr">
        <is>
          <t>Ford Motor Company</t>
        </is>
      </c>
      <c r="P35129" t="inlineStr">
        <is>
          <t>['java', 'python', 'sql', 'bigquery', 'linux', 'github', 'terraform']</t>
        </is>
      </c>
      <c r="Q35129" t="inlineStr">
        <is>
          <t>{'cloud': ['bigquery'], 'os': ['linux'], 'other': ['github', 'terraform'], 'programming': ['java', 'python', 'sql']}</t>
        </is>
      </c>
    </row>
    <row r="35130">
      <c r="A35130" t="inlineStr">
        <is>
          <t>Data Analyst</t>
        </is>
      </c>
      <c r="B35130" t="inlineStr">
        <is>
          <t>Data Analyst (MNC | 12-month contract | Hybrid | Up to 30K)</t>
        </is>
      </c>
      <c r="C35130" t="inlineStr">
        <is>
          <t>Hong Kong</t>
        </is>
      </c>
      <c r="D35130" t="inlineStr">
        <is>
          <t>via Recruit.net</t>
        </is>
      </c>
      <c r="E35130" t="inlineStr">
        <is>
          <t>Contractor</t>
        </is>
      </c>
      <c r="F35130" t="b">
        <v>0</v>
      </c>
      <c r="G35130" t="inlineStr">
        <is>
          <t>Hong Kong</t>
        </is>
      </c>
      <c r="H35130" s="2" t="n">
        <v>45422.99197916667</v>
      </c>
      <c r="I35130" t="b">
        <v>0</v>
      </c>
      <c r="J35130" t="b">
        <v>0</v>
      </c>
      <c r="K35130" t="inlineStr">
        <is>
          <t>Hong Kong</t>
        </is>
      </c>
      <c r="L35130" t="inlineStr"/>
      <c r="M35130" t="inlineStr"/>
      <c r="N35130" t="inlineStr"/>
      <c r="O35130" t="inlineStr">
        <is>
          <t>RecruitFirst Limited</t>
        </is>
      </c>
      <c r="P35130" t="inlineStr">
        <is>
          <t>['sql', 'excel', 'word']</t>
        </is>
      </c>
      <c r="Q35130" t="inlineStr">
        <is>
          <t>{'analyst_tools': ['excel', 'word'], 'programming': ['sql']}</t>
        </is>
      </c>
    </row>
    <row r="35131">
      <c r="A35131" t="inlineStr">
        <is>
          <t>Senior Data Engineer</t>
        </is>
      </c>
      <c r="B35131" t="inlineStr">
        <is>
          <t>Senior Data Engineer</t>
        </is>
      </c>
      <c r="C35131" t="inlineStr">
        <is>
          <t>Taller, France</t>
        </is>
      </c>
      <c r="D35131" t="inlineStr">
        <is>
          <t>via Recruit.net</t>
        </is>
      </c>
      <c r="E35131" t="inlineStr">
        <is>
          <t>Full-time</t>
        </is>
      </c>
      <c r="F35131" t="b">
        <v>0</v>
      </c>
      <c r="G35131" t="inlineStr">
        <is>
          <t>France</t>
        </is>
      </c>
      <c r="H35131" s="2" t="n">
        <v>45413.98163194444</v>
      </c>
      <c r="I35131" t="b">
        <v>1</v>
      </c>
      <c r="J35131" t="b">
        <v>0</v>
      </c>
      <c r="K35131" t="inlineStr">
        <is>
          <t>France</t>
        </is>
      </c>
      <c r="L35131" t="inlineStr"/>
      <c r="M35131" t="inlineStr"/>
      <c r="N35131" t="inlineStr"/>
      <c r="O35131" t="inlineStr">
        <is>
          <t>La Fosse</t>
        </is>
      </c>
      <c r="P35131" t="inlineStr"/>
      <c r="Q35131" t="inlineStr"/>
    </row>
    <row r="35132">
      <c r="A35132" t="inlineStr">
        <is>
          <t>Senior Data Engineer</t>
        </is>
      </c>
      <c r="B35132" t="inlineStr">
        <is>
          <t>Senior Data Engineer</t>
        </is>
      </c>
      <c r="C35132" t="inlineStr">
        <is>
          <t>Anywhere</t>
        </is>
      </c>
      <c r="D35132" t="inlineStr">
        <is>
          <t>via LinkedIn</t>
        </is>
      </c>
      <c r="E35132" t="inlineStr">
        <is>
          <t>Full-time</t>
        </is>
      </c>
      <c r="F35132" t="b">
        <v>1</v>
      </c>
      <c r="G35132" t="inlineStr">
        <is>
          <t>Texas, United States</t>
        </is>
      </c>
      <c r="H35132" s="2" t="n">
        <v>45413.96547453704</v>
      </c>
      <c r="I35132" t="b">
        <v>0</v>
      </c>
      <c r="J35132" t="b">
        <v>1</v>
      </c>
      <c r="K35132" t="inlineStr">
        <is>
          <t>United States</t>
        </is>
      </c>
      <c r="L35132" t="inlineStr"/>
      <c r="M35132" t="inlineStr"/>
      <c r="N35132" t="inlineStr"/>
      <c r="O35132" t="inlineStr">
        <is>
          <t>Microsoft</t>
        </is>
      </c>
      <c r="P35132" t="inlineStr">
        <is>
          <t>['python', 'sql', 'azure', 'kafka', 'hadoop', 'spark', 'phoenix', 'power bi', 'flow']</t>
        </is>
      </c>
      <c r="Q35132" t="inlineStr">
        <is>
          <t>{'analyst_tools': ['power bi'], 'cloud': ['azure'], 'libraries': ['kafka', 'hadoop', 'spark'], 'other': ['flow'], 'programming': ['python', 'sql'], 'webframeworks': ['phoenix']}</t>
        </is>
      </c>
    </row>
    <row r="35133">
      <c r="A35133" t="inlineStr">
        <is>
          <t>Data Engineer</t>
        </is>
      </c>
      <c r="B35133" t="inlineStr">
        <is>
          <t>Data Engineer</t>
        </is>
      </c>
      <c r="C35133" t="inlineStr">
        <is>
          <t>Rome, Metropolitan City of Rome Capital, Italy</t>
        </is>
      </c>
      <c r="D35133" t="inlineStr">
        <is>
          <t>via GrabJobs</t>
        </is>
      </c>
      <c r="E35133" t="inlineStr">
        <is>
          <t>Full-time</t>
        </is>
      </c>
      <c r="F35133" t="b">
        <v>0</v>
      </c>
      <c r="G35133" t="inlineStr">
        <is>
          <t>Italy</t>
        </is>
      </c>
      <c r="H35133" s="2" t="n">
        <v>45440.9844212963</v>
      </c>
      <c r="I35133" t="b">
        <v>0</v>
      </c>
      <c r="J35133" t="b">
        <v>0</v>
      </c>
      <c r="K35133" t="inlineStr">
        <is>
          <t>Italy</t>
        </is>
      </c>
      <c r="L35133" t="inlineStr"/>
      <c r="M35133" t="inlineStr"/>
      <c r="N35133" t="inlineStr"/>
      <c r="O35133" t="inlineStr">
        <is>
          <t>Luna Labs Srl</t>
        </is>
      </c>
      <c r="P35133" t="inlineStr">
        <is>
          <t>['python', 'java', 'scala', 'sql', 'nosql']</t>
        </is>
      </c>
      <c r="Q35133" t="inlineStr">
        <is>
          <t>{'programming': ['python', 'java', 'scala', 'sql', 'nosql']}</t>
        </is>
      </c>
    </row>
    <row r="35134">
      <c r="A35134" t="inlineStr">
        <is>
          <t>Senior Data Scientist</t>
        </is>
      </c>
      <c r="B35134" t="inlineStr">
        <is>
          <t>Senior Data Scientist</t>
        </is>
      </c>
      <c r="C35134" t="inlineStr">
        <is>
          <t>Hanoi, Vietnam</t>
        </is>
      </c>
      <c r="D35134" t="inlineStr">
        <is>
          <t>via Trabajo.org</t>
        </is>
      </c>
      <c r="E35134" t="inlineStr">
        <is>
          <t>Full-time</t>
        </is>
      </c>
      <c r="F35134" t="b">
        <v>0</v>
      </c>
      <c r="G35134" t="inlineStr">
        <is>
          <t>Vietnam</t>
        </is>
      </c>
      <c r="H35134" s="2" t="n">
        <v>45414.97561342592</v>
      </c>
      <c r="I35134" t="b">
        <v>0</v>
      </c>
      <c r="J35134" t="b">
        <v>0</v>
      </c>
      <c r="K35134" t="inlineStr">
        <is>
          <t>Vietnam</t>
        </is>
      </c>
      <c r="L35134" t="inlineStr"/>
      <c r="M35134" t="inlineStr"/>
      <c r="N35134" t="inlineStr"/>
      <c r="O35134" t="inlineStr">
        <is>
          <t>ngân hàng thương mại cổ phần việt nam thịnh vượng</t>
        </is>
      </c>
      <c r="P35134" t="inlineStr">
        <is>
          <t>['sql', 'r', 'python', 'excel']</t>
        </is>
      </c>
      <c r="Q35134" t="inlineStr">
        <is>
          <t>{'analyst_tools': ['excel'], 'programming': ['sql', 'r', 'python']}</t>
        </is>
      </c>
    </row>
    <row r="35135">
      <c r="A35135" t="inlineStr">
        <is>
          <t>Data Engineer</t>
        </is>
      </c>
      <c r="B35135" t="inlineStr">
        <is>
          <t>Staff Data Engineer</t>
        </is>
      </c>
      <c r="C35135" t="inlineStr">
        <is>
          <t>Edinburgh, UK   (+2 others)</t>
        </is>
      </c>
      <c r="D35135" t="inlineStr">
        <is>
          <t>via The Muse</t>
        </is>
      </c>
      <c r="E35135" t="inlineStr">
        <is>
          <t>Full-time</t>
        </is>
      </c>
      <c r="F35135" t="b">
        <v>0</v>
      </c>
      <c r="G35135" t="inlineStr">
        <is>
          <t>United Kingdom</t>
        </is>
      </c>
      <c r="H35135" s="2" t="n">
        <v>45421.97034722222</v>
      </c>
      <c r="I35135" t="b">
        <v>1</v>
      </c>
      <c r="J35135" t="b">
        <v>0</v>
      </c>
      <c r="K35135" t="inlineStr">
        <is>
          <t>United Kingdom</t>
        </is>
      </c>
      <c r="L35135" t="inlineStr"/>
      <c r="M35135" t="inlineStr"/>
      <c r="N35135" t="inlineStr"/>
      <c r="O35135" t="inlineStr">
        <is>
          <t>Trustpilot</t>
        </is>
      </c>
      <c r="P35135" t="inlineStr">
        <is>
          <t>['python', 'go', 'aws', 'gcp', 'bigquery', 'kafka', 'airflow', 'terraform']</t>
        </is>
      </c>
      <c r="Q35135" t="inlineStr">
        <is>
          <t>{'cloud': ['aws', 'gcp', 'bigquery'], 'libraries': ['kafka', 'airflow'], 'other': ['terraform'], 'programming': ['python', 'go']}</t>
        </is>
      </c>
    </row>
    <row r="35136">
      <c r="A35136" t="inlineStr">
        <is>
          <t>Business Analyst</t>
        </is>
      </c>
      <c r="B35136" t="inlineStr">
        <is>
          <t>Junior Analyst Investor Reporting</t>
        </is>
      </c>
      <c r="C35136" t="inlineStr">
        <is>
          <t>Carolina, Puerto Rico</t>
        </is>
      </c>
      <c r="D35136" t="inlineStr">
        <is>
          <t>via Talent.com</t>
        </is>
      </c>
      <c r="E35136" t="inlineStr">
        <is>
          <t>Full-time</t>
        </is>
      </c>
      <c r="F35136" t="b">
        <v>0</v>
      </c>
      <c r="G35136" t="inlineStr">
        <is>
          <t>Puerto Rico</t>
        </is>
      </c>
      <c r="H35136" s="2" t="n">
        <v>45423.00195601852</v>
      </c>
      <c r="I35136" t="b">
        <v>0</v>
      </c>
      <c r="J35136" t="b">
        <v>0</v>
      </c>
      <c r="K35136" t="inlineStr">
        <is>
          <t>Puerto Rico</t>
        </is>
      </c>
      <c r="L35136" t="inlineStr"/>
      <c r="M35136" t="inlineStr"/>
      <c r="N35136" t="inlineStr"/>
      <c r="O35136" t="inlineStr">
        <is>
          <t>VirtualVocations</t>
        </is>
      </c>
      <c r="P35136" t="inlineStr">
        <is>
          <t>['outlook', 'excel', 'word']</t>
        </is>
      </c>
      <c r="Q35136" t="inlineStr">
        <is>
          <t>{'analyst_tools': ['outlook', 'excel', 'word']}</t>
        </is>
      </c>
    </row>
    <row r="35137">
      <c r="A35137" t="inlineStr">
        <is>
          <t>Data Engineer</t>
        </is>
      </c>
      <c r="B35137" t="inlineStr">
        <is>
          <t>Data Engineer, Solar</t>
        </is>
      </c>
      <c r="C35137" t="inlineStr">
        <is>
          <t>San Jose, CA</t>
        </is>
      </c>
      <c r="D35137" t="inlineStr">
        <is>
          <t>via ClimateTechList</t>
        </is>
      </c>
      <c r="E35137" t="inlineStr">
        <is>
          <t>Full-time</t>
        </is>
      </c>
      <c r="F35137" t="b">
        <v>0</v>
      </c>
      <c r="G35137" t="inlineStr">
        <is>
          <t>Texas, United States</t>
        </is>
      </c>
      <c r="H35137" s="2" t="n">
        <v>45417.963125</v>
      </c>
      <c r="I35137" t="b">
        <v>1</v>
      </c>
      <c r="J35137" t="b">
        <v>1</v>
      </c>
      <c r="K35137" t="inlineStr">
        <is>
          <t>United States</t>
        </is>
      </c>
      <c r="L35137" t="inlineStr"/>
      <c r="M35137" t="inlineStr"/>
      <c r="N35137" t="inlineStr"/>
      <c r="O35137" t="inlineStr">
        <is>
          <t>Tesla</t>
        </is>
      </c>
      <c r="P35137" t="inlineStr"/>
      <c r="Q35137" t="inlineStr"/>
    </row>
    <row r="35138">
      <c r="A35138" t="inlineStr">
        <is>
          <t>Data Analyst</t>
        </is>
      </c>
      <c r="B35138" t="inlineStr">
        <is>
          <t>Clinical Data Analyst Intern</t>
        </is>
      </c>
      <c r="C35138" t="inlineStr">
        <is>
          <t>Bloemfontein, South Africa</t>
        </is>
      </c>
      <c r="D35138" t="inlineStr">
        <is>
          <t>via Jobtome</t>
        </is>
      </c>
      <c r="E35138" t="inlineStr">
        <is>
          <t>Internship</t>
        </is>
      </c>
      <c r="F35138" t="b">
        <v>0</v>
      </c>
      <c r="G35138" t="inlineStr">
        <is>
          <t>South Africa</t>
        </is>
      </c>
      <c r="H35138" s="2" t="n">
        <v>45418.98228009259</v>
      </c>
      <c r="I35138" t="b">
        <v>0</v>
      </c>
      <c r="J35138" t="b">
        <v>0</v>
      </c>
      <c r="K35138" t="inlineStr">
        <is>
          <t>South Africa</t>
        </is>
      </c>
      <c r="L35138" t="inlineStr"/>
      <c r="M35138" t="inlineStr"/>
      <c r="N35138" t="inlineStr"/>
      <c r="O35138" t="inlineStr">
        <is>
          <t>Parexel</t>
        </is>
      </c>
      <c r="P35138" t="inlineStr">
        <is>
          <t>['power bi']</t>
        </is>
      </c>
      <c r="Q35138" t="inlineStr">
        <is>
          <t>{'analyst_tools': ['power bi']}</t>
        </is>
      </c>
    </row>
    <row r="35139">
      <c r="A35139" t="inlineStr">
        <is>
          <t>Data Engineer</t>
        </is>
      </c>
      <c r="B35139" t="inlineStr">
        <is>
          <t>Data Engineer</t>
        </is>
      </c>
      <c r="C35139" t="inlineStr">
        <is>
          <t>Liverpool, UK</t>
        </is>
      </c>
      <c r="D35139" t="inlineStr">
        <is>
          <t>via WANE Jobs</t>
        </is>
      </c>
      <c r="E35139" t="inlineStr">
        <is>
          <t>Full-time</t>
        </is>
      </c>
      <c r="F35139" t="b">
        <v>0</v>
      </c>
      <c r="G35139" t="inlineStr">
        <is>
          <t>United Kingdom</t>
        </is>
      </c>
      <c r="H35139" s="2" t="n">
        <v>45414.9733912037</v>
      </c>
      <c r="I35139" t="b">
        <v>1</v>
      </c>
      <c r="J35139" t="b">
        <v>0</v>
      </c>
      <c r="K35139" t="inlineStr">
        <is>
          <t>United Kingdom</t>
        </is>
      </c>
      <c r="L35139" t="inlineStr"/>
      <c r="M35139" t="inlineStr"/>
      <c r="N35139" t="inlineStr"/>
      <c r="O35139" t="inlineStr">
        <is>
          <t>ADLIB Recruitment | B Corp™</t>
        </is>
      </c>
      <c r="P35139" t="inlineStr">
        <is>
          <t>['sql', 'sql server', 'azure', 'power bi', 'git']</t>
        </is>
      </c>
      <c r="Q35139" t="inlineStr">
        <is>
          <t>{'analyst_tools': ['power bi'], 'cloud': ['azure'], 'databases': ['sql server'], 'other': ['git'], 'programming': ['sql']}</t>
        </is>
      </c>
    </row>
    <row r="35140">
      <c r="A35140" t="inlineStr">
        <is>
          <t>Business Analyst</t>
        </is>
      </c>
      <c r="B35140" t="inlineStr">
        <is>
          <t>Business intelligence analyst</t>
        </is>
      </c>
      <c r="C35140" t="inlineStr">
        <is>
          <t>Poblado Uruguay, Cerro Largo Department, Uruguay</t>
        </is>
      </c>
      <c r="D35140" t="inlineStr">
        <is>
          <t>via Sercanto</t>
        </is>
      </c>
      <c r="E35140" t="inlineStr">
        <is>
          <t>Full-time</t>
        </is>
      </c>
      <c r="F35140" t="b">
        <v>0</v>
      </c>
      <c r="G35140" t="inlineStr">
        <is>
          <t>Uruguay</t>
        </is>
      </c>
      <c r="H35140" s="2" t="n">
        <v>45417.99755787037</v>
      </c>
      <c r="I35140" t="b">
        <v>1</v>
      </c>
      <c r="J35140" t="b">
        <v>0</v>
      </c>
      <c r="K35140" t="inlineStr">
        <is>
          <t>Uruguay</t>
        </is>
      </c>
      <c r="L35140" t="inlineStr"/>
      <c r="M35140" t="inlineStr"/>
      <c r="N35140" t="inlineStr"/>
      <c r="O35140" t="inlineStr">
        <is>
          <t>Smart Talent</t>
        </is>
      </c>
      <c r="P35140" t="inlineStr"/>
      <c r="Q35140" t="inlineStr"/>
    </row>
    <row r="35141">
      <c r="A35141" t="inlineStr">
        <is>
          <t>Data Scientist</t>
        </is>
      </c>
      <c r="B35141" t="inlineStr">
        <is>
          <t>Predictive Analytics Analyst</t>
        </is>
      </c>
      <c r="C35141" t="inlineStr">
        <is>
          <t>Phoenix, AZ</t>
        </is>
      </c>
      <c r="D35141" t="inlineStr">
        <is>
          <t>via ZipRecruiter</t>
        </is>
      </c>
      <c r="E35141" t="inlineStr">
        <is>
          <t>Temp work</t>
        </is>
      </c>
      <c r="F35141" t="b">
        <v>0</v>
      </c>
      <c r="G35141" t="inlineStr">
        <is>
          <t>Sudan</t>
        </is>
      </c>
      <c r="H35141" s="2" t="n">
        <v>45417.97788194445</v>
      </c>
      <c r="I35141" t="b">
        <v>1</v>
      </c>
      <c r="J35141" t="b">
        <v>0</v>
      </c>
      <c r="K35141" t="inlineStr">
        <is>
          <t>Sudan</t>
        </is>
      </c>
      <c r="L35141" t="inlineStr"/>
      <c r="M35141" t="inlineStr"/>
      <c r="N35141" t="inlineStr"/>
      <c r="O35141" t="inlineStr">
        <is>
          <t>Atria Group LLC</t>
        </is>
      </c>
      <c r="P35141" t="inlineStr">
        <is>
          <t>['r', 'hadoop']</t>
        </is>
      </c>
      <c r="Q35141" t="inlineStr">
        <is>
          <t>{'libraries': ['hadoop'], 'programming': ['r']}</t>
        </is>
      </c>
    </row>
    <row r="35142">
      <c r="A35142" t="inlineStr">
        <is>
          <t>Software Engineer</t>
        </is>
      </c>
      <c r="B35142" t="inlineStr">
        <is>
          <t>Cdi - Software Engineer Cloud Python - H/F</t>
        </is>
      </c>
      <c r="C35142" t="inlineStr">
        <is>
          <t>Clamart, France</t>
        </is>
      </c>
      <c r="D35142" t="inlineStr">
        <is>
          <t>via Jobrapido.com</t>
        </is>
      </c>
      <c r="E35142" t="inlineStr">
        <is>
          <t>Full-time</t>
        </is>
      </c>
      <c r="F35142" t="b">
        <v>0</v>
      </c>
      <c r="G35142" t="inlineStr">
        <is>
          <t>France</t>
        </is>
      </c>
      <c r="H35142" s="2" t="n">
        <v>45436.01854166666</v>
      </c>
      <c r="I35142" t="b">
        <v>0</v>
      </c>
      <c r="J35142" t="b">
        <v>0</v>
      </c>
      <c r="K35142" t="inlineStr">
        <is>
          <t>France</t>
        </is>
      </c>
      <c r="L35142" t="inlineStr"/>
      <c r="M35142" t="inlineStr"/>
      <c r="N35142" t="inlineStr"/>
      <c r="O35142" t="inlineStr">
        <is>
          <t>ITNOVEM.</t>
        </is>
      </c>
      <c r="P35142" t="inlineStr">
        <is>
          <t>['python', 'azure', 'flask', 'fastapi']</t>
        </is>
      </c>
      <c r="Q35142" t="inlineStr">
        <is>
          <t>{'cloud': ['azure'], 'programming': ['python'], 'webframeworks': ['flask', 'fastapi']}</t>
        </is>
      </c>
    </row>
    <row r="35143">
      <c r="A35143" t="inlineStr">
        <is>
          <t>Data Scientist</t>
        </is>
      </c>
      <c r="B35143" t="inlineStr">
        <is>
          <t>System Analyst- SQL and Power BI - Hybrid - Secunda</t>
        </is>
      </c>
      <c r="C35143" t="inlineStr">
        <is>
          <t>South Africa</t>
        </is>
      </c>
      <c r="D35143" t="inlineStr">
        <is>
          <t>via Pnet</t>
        </is>
      </c>
      <c r="E35143" t="inlineStr">
        <is>
          <t>Full-time</t>
        </is>
      </c>
      <c r="F35143" t="b">
        <v>0</v>
      </c>
      <c r="G35143" t="inlineStr">
        <is>
          <t>South Africa</t>
        </is>
      </c>
      <c r="H35143" s="2" t="n">
        <v>45430.97471064814</v>
      </c>
      <c r="I35143" t="b">
        <v>1</v>
      </c>
      <c r="J35143" t="b">
        <v>0</v>
      </c>
      <c r="K35143" t="inlineStr">
        <is>
          <t>South Africa</t>
        </is>
      </c>
      <c r="L35143" t="inlineStr"/>
      <c r="M35143" t="inlineStr"/>
      <c r="N35143" t="inlineStr"/>
      <c r="O35143" t="inlineStr">
        <is>
          <t>nGAGE Specialist Recruitment (PTY) LTD</t>
        </is>
      </c>
      <c r="P35143" t="inlineStr"/>
      <c r="Q35143" t="inlineStr"/>
    </row>
    <row r="35144">
      <c r="A35144" t="inlineStr">
        <is>
          <t>Data Engineer</t>
        </is>
      </c>
      <c r="B35144" t="inlineStr">
        <is>
          <t>Data Engineer</t>
        </is>
      </c>
      <c r="C35144" t="inlineStr">
        <is>
          <t>Bristol, UK</t>
        </is>
      </c>
      <c r="D35144" t="inlineStr">
        <is>
          <t>via Recruit.net</t>
        </is>
      </c>
      <c r="E35144" t="inlineStr">
        <is>
          <t>Full-time</t>
        </is>
      </c>
      <c r="F35144" t="b">
        <v>0</v>
      </c>
      <c r="G35144" t="inlineStr">
        <is>
          <t>United Kingdom</t>
        </is>
      </c>
      <c r="H35144" s="2" t="n">
        <v>45442.98307870371</v>
      </c>
      <c r="I35144" t="b">
        <v>1</v>
      </c>
      <c r="J35144" t="b">
        <v>0</v>
      </c>
      <c r="K35144" t="inlineStr">
        <is>
          <t>United Kingdom</t>
        </is>
      </c>
      <c r="L35144" t="inlineStr"/>
      <c r="M35144" t="inlineStr"/>
      <c r="N35144" t="inlineStr"/>
      <c r="O35144" t="inlineStr">
        <is>
          <t>Talent</t>
        </is>
      </c>
      <c r="P35144" t="inlineStr"/>
      <c r="Q35144" t="inlineStr"/>
    </row>
    <row r="35145">
      <c r="A35145" t="inlineStr">
        <is>
          <t>Data Analyst</t>
        </is>
      </c>
      <c r="B35145" t="inlineStr">
        <is>
          <t>Marketing Platform Auto Analyst - Digital Marketing and Campaigns</t>
        </is>
      </c>
      <c r="C35145" t="inlineStr">
        <is>
          <t>Quezon City, Metro Manila, Philippines</t>
        </is>
      </c>
      <c r="D35145" t="inlineStr">
        <is>
          <t>via LinkedIn</t>
        </is>
      </c>
      <c r="E35145" t="inlineStr"/>
      <c r="F35145" t="b">
        <v>0</v>
      </c>
      <c r="G35145" t="inlineStr">
        <is>
          <t>Philippines</t>
        </is>
      </c>
      <c r="H35145" s="2" t="n">
        <v>45436.9662962963</v>
      </c>
      <c r="I35145" t="b">
        <v>0</v>
      </c>
      <c r="J35145" t="b">
        <v>0</v>
      </c>
      <c r="K35145" t="inlineStr">
        <is>
          <t>Philippines</t>
        </is>
      </c>
      <c r="L35145" t="inlineStr"/>
      <c r="M35145" t="inlineStr"/>
      <c r="N35145" t="inlineStr"/>
      <c r="O35145" t="inlineStr">
        <is>
          <t>Accenture in the Philippines</t>
        </is>
      </c>
      <c r="P35145" t="inlineStr">
        <is>
          <t>['sql', 'atlassian', 'workfront', 'jira']</t>
        </is>
      </c>
      <c r="Q35145" t="inlineStr">
        <is>
          <t>{'async': ['workfront', 'jira'], 'other': ['atlassian'], 'programming': ['sql']}</t>
        </is>
      </c>
    </row>
    <row r="35146">
      <c r="A35146" t="inlineStr">
        <is>
          <t>Senior Data Engineer</t>
        </is>
      </c>
      <c r="B35146" t="inlineStr">
        <is>
          <t>Senior Data Engineer</t>
        </is>
      </c>
      <c r="C35146" t="inlineStr">
        <is>
          <t>New York, NY</t>
        </is>
      </c>
      <c r="D35146" t="inlineStr">
        <is>
          <t>via LinkedIn</t>
        </is>
      </c>
      <c r="E35146" t="inlineStr">
        <is>
          <t>Contractor</t>
        </is>
      </c>
      <c r="F35146" t="b">
        <v>0</v>
      </c>
      <c r="G35146" t="inlineStr">
        <is>
          <t>Illinois, United States</t>
        </is>
      </c>
      <c r="H35146" s="2" t="n">
        <v>45427.96420138889</v>
      </c>
      <c r="I35146" t="b">
        <v>1</v>
      </c>
      <c r="J35146" t="b">
        <v>0</v>
      </c>
      <c r="K35146" t="inlineStr">
        <is>
          <t>United States</t>
        </is>
      </c>
      <c r="L35146" t="inlineStr">
        <is>
          <t>hour</t>
        </is>
      </c>
      <c r="M35146" t="inlineStr"/>
      <c r="N35146" t="n">
        <v>85</v>
      </c>
      <c r="O35146" t="inlineStr">
        <is>
          <t>Vertisystem</t>
        </is>
      </c>
      <c r="P35146" t="inlineStr">
        <is>
          <t>['python', 'sql']</t>
        </is>
      </c>
      <c r="Q35146" t="inlineStr">
        <is>
          <t>{'programming': ['python', 'sql']}</t>
        </is>
      </c>
    </row>
    <row r="35147">
      <c r="A35147" t="inlineStr">
        <is>
          <t>Data Engineer</t>
        </is>
      </c>
      <c r="B35147" t="inlineStr">
        <is>
          <t>Sr. Data Engineer</t>
        </is>
      </c>
      <c r="C35147" t="inlineStr">
        <is>
          <t>San Mateo, CA</t>
        </is>
      </c>
      <c r="D35147" t="inlineStr">
        <is>
          <t>via Snagajob</t>
        </is>
      </c>
      <c r="E35147" t="inlineStr">
        <is>
          <t>Full-time and Part-time</t>
        </is>
      </c>
      <c r="F35147" t="b">
        <v>0</v>
      </c>
      <c r="G35147" t="inlineStr">
        <is>
          <t>Illinois, United States</t>
        </is>
      </c>
      <c r="H35147" s="2" t="n">
        <v>45418.96831018518</v>
      </c>
      <c r="I35147" t="b">
        <v>1</v>
      </c>
      <c r="J35147" t="b">
        <v>1</v>
      </c>
      <c r="K35147" t="inlineStr">
        <is>
          <t>United States</t>
        </is>
      </c>
      <c r="L35147" t="inlineStr"/>
      <c r="M35147" t="inlineStr"/>
      <c r="N35147" t="inlineStr"/>
      <c r="O35147" t="inlineStr">
        <is>
          <t>Visa</t>
        </is>
      </c>
      <c r="P35147" t="inlineStr">
        <is>
          <t>['html', 'javascript', 'nosql', 'sql', 'mongodb', 'mongodb', 'mysql', 'cassandra', 'mariadb', 'firebase', 'firebase', 'oracle', 'spring', 'react', 'selenium', 'angular', 'jquery']</t>
        </is>
      </c>
      <c r="Q35147" t="inlineStr">
        <is>
          <t>{'cloud': ['firebase', 'oracle'], 'databases': ['mongodb', 'mysql', 'cassandra', 'mariadb', 'firebase'], 'libraries': ['spring', 'react', 'selenium'], 'programming': ['html', 'javascript', 'nosql', 'sql', 'mongodb'], 'webframeworks': ['angular', 'jquery']}</t>
        </is>
      </c>
    </row>
    <row r="35148">
      <c r="A35148" t="inlineStr">
        <is>
          <t>Data Scientist</t>
        </is>
      </c>
      <c r="B35148" t="inlineStr">
        <is>
          <t>Data Visualisation Officer</t>
        </is>
      </c>
      <c r="C35148" t="inlineStr">
        <is>
          <t>Luxembourg</t>
        </is>
      </c>
      <c r="D35148" t="inlineStr">
        <is>
          <t>via Moovijob.com</t>
        </is>
      </c>
      <c r="E35148" t="inlineStr">
        <is>
          <t>Full-time</t>
        </is>
      </c>
      <c r="F35148" t="b">
        <v>0</v>
      </c>
      <c r="G35148" t="inlineStr">
        <is>
          <t>Luxembourg</t>
        </is>
      </c>
      <c r="H35148" s="2" t="n">
        <v>45430.00275462963</v>
      </c>
      <c r="I35148" t="b">
        <v>0</v>
      </c>
      <c r="J35148" t="b">
        <v>0</v>
      </c>
      <c r="K35148" t="inlineStr">
        <is>
          <t>Luxembourg</t>
        </is>
      </c>
      <c r="L35148" t="inlineStr"/>
      <c r="M35148" t="inlineStr"/>
      <c r="N35148" t="inlineStr"/>
      <c r="O35148" t="inlineStr">
        <is>
          <t>lux-Airport</t>
        </is>
      </c>
      <c r="P35148" t="inlineStr">
        <is>
          <t>['sql', 'tableau']</t>
        </is>
      </c>
      <c r="Q35148" t="inlineStr">
        <is>
          <t>{'analyst_tools': ['tableau'], 'programming': ['sql']}</t>
        </is>
      </c>
    </row>
    <row r="35149">
      <c r="A35149" t="inlineStr">
        <is>
          <t>Data Scientist</t>
        </is>
      </c>
      <c r="B35149" t="inlineStr">
        <is>
          <t>Healthcare CX Research Data Scientist</t>
        </is>
      </c>
      <c r="C35149" t="inlineStr">
        <is>
          <t>Dallas, TX</t>
        </is>
      </c>
      <c r="D35149" t="inlineStr">
        <is>
          <t>via Snagajob</t>
        </is>
      </c>
      <c r="E35149" t="inlineStr">
        <is>
          <t>Full-time and Part-time</t>
        </is>
      </c>
      <c r="F35149" t="b">
        <v>0</v>
      </c>
      <c r="G35149" t="inlineStr">
        <is>
          <t>Sudan</t>
        </is>
      </c>
      <c r="H35149" s="2" t="n">
        <v>45421.9825</v>
      </c>
      <c r="I35149" t="b">
        <v>0</v>
      </c>
      <c r="J35149" t="b">
        <v>1</v>
      </c>
      <c r="K35149" t="inlineStr">
        <is>
          <t>Sudan</t>
        </is>
      </c>
      <c r="L35149" t="inlineStr">
        <is>
          <t>hour</t>
        </is>
      </c>
      <c r="M35149" t="inlineStr"/>
      <c r="N35149" t="n">
        <v>39.79500198364258</v>
      </c>
      <c r="O35149" t="inlineStr">
        <is>
          <t>Baylor Scott &amp; White Health</t>
        </is>
      </c>
      <c r="P35149" t="inlineStr">
        <is>
          <t>['python', 'r', 'mysql', 'pandas', 'hadoop', 'power bi', 'tableau', 'spss']</t>
        </is>
      </c>
      <c r="Q35149" t="inlineStr">
        <is>
          <t>{'analyst_tools': ['power bi', 'tableau', 'spss'], 'databases': ['mysql'], 'libraries': ['pandas', 'hadoop'], 'programming': ['python', 'r']}</t>
        </is>
      </c>
    </row>
    <row r="35150">
      <c r="A35150" t="inlineStr">
        <is>
          <t>Data Engineer</t>
        </is>
      </c>
      <c r="B35150" t="inlineStr">
        <is>
          <t>Business Intelligence Engineer, DS2-Science &amp; Data Technology team</t>
        </is>
      </c>
      <c r="C35150" t="inlineStr">
        <is>
          <t>Guadalajara, Jalisco, Mexico</t>
        </is>
      </c>
      <c r="D35150" t="inlineStr">
        <is>
          <t>via LinkedIn</t>
        </is>
      </c>
      <c r="E35150" t="inlineStr">
        <is>
          <t>Full-time</t>
        </is>
      </c>
      <c r="F35150" t="b">
        <v>0</v>
      </c>
      <c r="G35150" t="inlineStr">
        <is>
          <t>Mexico</t>
        </is>
      </c>
      <c r="H35150" s="2" t="n">
        <v>45420.97075231482</v>
      </c>
      <c r="I35150" t="b">
        <v>0</v>
      </c>
      <c r="J35150" t="b">
        <v>0</v>
      </c>
      <c r="K35150" t="inlineStr">
        <is>
          <t>Mexico</t>
        </is>
      </c>
      <c r="L35150" t="inlineStr"/>
      <c r="M35150" t="inlineStr"/>
      <c r="N35150" t="inlineStr"/>
      <c r="O35150" t="inlineStr">
        <is>
          <t>Amazon</t>
        </is>
      </c>
      <c r="P35150" t="inlineStr">
        <is>
          <t>['sql', 'python', 'aws', 'tableau', 'flow']</t>
        </is>
      </c>
      <c r="Q35150" t="inlineStr">
        <is>
          <t>{'analyst_tools': ['tableau'], 'cloud': ['aws'], 'other': ['flow'], 'programming': ['sql', 'python']}</t>
        </is>
      </c>
    </row>
    <row r="35151">
      <c r="A35151" t="inlineStr">
        <is>
          <t>Data Engineer</t>
        </is>
      </c>
      <c r="B35151" t="inlineStr">
        <is>
          <t>Data Engineer (Cloud GCP) - Confirmé F/H</t>
        </is>
      </c>
      <c r="C35151" t="inlineStr">
        <is>
          <t>Boulogne-Billancourt, France</t>
        </is>
      </c>
      <c r="D35151" t="inlineStr">
        <is>
          <t>via LinkedIn</t>
        </is>
      </c>
      <c r="E35151" t="inlineStr">
        <is>
          <t>Full-time</t>
        </is>
      </c>
      <c r="F35151" t="b">
        <v>0</v>
      </c>
      <c r="G35151" t="inlineStr">
        <is>
          <t>France</t>
        </is>
      </c>
      <c r="H35151" s="2" t="n">
        <v>45434.98291666667</v>
      </c>
      <c r="I35151" t="b">
        <v>1</v>
      </c>
      <c r="J35151" t="b">
        <v>0</v>
      </c>
      <c r="K35151" t="inlineStr">
        <is>
          <t>France</t>
        </is>
      </c>
      <c r="L35151" t="inlineStr"/>
      <c r="M35151" t="inlineStr"/>
      <c r="N35151" t="inlineStr"/>
      <c r="O35151" t="inlineStr">
        <is>
          <t>VISEO</t>
        </is>
      </c>
      <c r="P35151" t="inlineStr">
        <is>
          <t>['gcp', 'bigquery', 'spark', 'hadoop', 'gdpr', 'looker']</t>
        </is>
      </c>
      <c r="Q35151" t="inlineStr">
        <is>
          <t>{'analyst_tools': ['looker'], 'cloud': ['gcp', 'bigquery'], 'libraries': ['spark', 'hadoop', 'gdpr']}</t>
        </is>
      </c>
    </row>
    <row r="35152">
      <c r="A35152" t="inlineStr">
        <is>
          <t>Data Engineer</t>
        </is>
      </c>
      <c r="B35152" t="inlineStr">
        <is>
          <t>Application Engineer, Data</t>
        </is>
      </c>
      <c r="C35152" t="inlineStr">
        <is>
          <t>Hyderabad, Telangana, India</t>
        </is>
      </c>
      <c r="D35152" t="inlineStr">
        <is>
          <t>via LinkedIn</t>
        </is>
      </c>
      <c r="E35152" t="inlineStr">
        <is>
          <t>Full-time</t>
        </is>
      </c>
      <c r="F35152" t="b">
        <v>0</v>
      </c>
      <c r="G35152" t="inlineStr">
        <is>
          <t>India</t>
        </is>
      </c>
      <c r="H35152" s="2" t="n">
        <v>45419.96695601852</v>
      </c>
      <c r="I35152" t="b">
        <v>0</v>
      </c>
      <c r="J35152" t="b">
        <v>0</v>
      </c>
      <c r="K35152" t="inlineStr">
        <is>
          <t>India</t>
        </is>
      </c>
      <c r="L35152" t="inlineStr"/>
      <c r="M35152" t="inlineStr"/>
      <c r="N35152" t="inlineStr"/>
      <c r="O35152" t="inlineStr">
        <is>
          <t>Google</t>
        </is>
      </c>
      <c r="P35152" t="inlineStr">
        <is>
          <t>['gcp', 'bigquery']</t>
        </is>
      </c>
      <c r="Q35152" t="inlineStr">
        <is>
          <t>{'cloud': ['gcp', 'bigquery']}</t>
        </is>
      </c>
    </row>
    <row r="35153">
      <c r="A35153" t="inlineStr">
        <is>
          <t>Data Scientist</t>
        </is>
      </c>
      <c r="B35153" t="inlineStr">
        <is>
          <t>Ict Data Scientist Gis 80</t>
        </is>
      </c>
      <c r="C35153" t="inlineStr">
        <is>
          <t>Bern, Switzerland</t>
        </is>
      </c>
      <c r="D35153" t="inlineStr">
        <is>
          <t>via BeBee Schweiz</t>
        </is>
      </c>
      <c r="E35153" t="inlineStr">
        <is>
          <t>Full-time</t>
        </is>
      </c>
      <c r="F35153" t="b">
        <v>0</v>
      </c>
      <c r="G35153" t="inlineStr">
        <is>
          <t>Switzerland</t>
        </is>
      </c>
      <c r="H35153" s="2" t="n">
        <v>45429.00136574074</v>
      </c>
      <c r="I35153" t="b">
        <v>0</v>
      </c>
      <c r="J35153" t="b">
        <v>0</v>
      </c>
      <c r="K35153" t="inlineStr">
        <is>
          <t>Switzerland</t>
        </is>
      </c>
      <c r="L35153" t="inlineStr"/>
      <c r="M35153" t="inlineStr"/>
      <c r="N35153" t="inlineStr"/>
      <c r="O35153" t="inlineStr">
        <is>
          <t>Energie Wasser Bern</t>
        </is>
      </c>
      <c r="P35153" t="inlineStr">
        <is>
          <t>['sap']</t>
        </is>
      </c>
      <c r="Q35153" t="inlineStr">
        <is>
          <t>{'analyst_tools': ['sap']}</t>
        </is>
      </c>
    </row>
    <row r="35154">
      <c r="A35154" t="inlineStr">
        <is>
          <t>Software Engineer</t>
        </is>
      </c>
      <c r="B35154" t="inlineStr">
        <is>
          <t>Software Engineer - Data Infrastructure - OpenSearch/ElasticSearch</t>
        </is>
      </c>
      <c r="C35154" t="inlineStr">
        <is>
          <t>Muscat, Oman</t>
        </is>
      </c>
      <c r="D35154" t="inlineStr">
        <is>
          <t>via WhatJobs</t>
        </is>
      </c>
      <c r="E35154" t="inlineStr">
        <is>
          <t>Full-time</t>
        </is>
      </c>
      <c r="F35154" t="b">
        <v>0</v>
      </c>
      <c r="G35154" t="inlineStr">
        <is>
          <t>Oman</t>
        </is>
      </c>
      <c r="H35154" s="2" t="n">
        <v>45429.98075231481</v>
      </c>
      <c r="I35154" t="b">
        <v>0</v>
      </c>
      <c r="J35154" t="b">
        <v>0</v>
      </c>
      <c r="K35154" t="inlineStr">
        <is>
          <t>Oman</t>
        </is>
      </c>
      <c r="L35154" t="inlineStr"/>
      <c r="M35154" t="inlineStr"/>
      <c r="N35154" t="inlineStr"/>
      <c r="O35154" t="inlineStr">
        <is>
          <t>Canonical</t>
        </is>
      </c>
      <c r="P35154" t="inlineStr">
        <is>
          <t>['nosql', 'sql', 'python', 'elasticsearch', 'linux', 'ubuntu', 'kubernetes']</t>
        </is>
      </c>
      <c r="Q35154" t="inlineStr">
        <is>
          <t>{'databases': ['elasticsearch'], 'os': ['linux', 'ubuntu'], 'other': ['kubernetes'], 'programming': ['nosql', 'sql', 'python']}</t>
        </is>
      </c>
    </row>
    <row r="35155">
      <c r="A35155" t="inlineStr">
        <is>
          <t>Senior Data Scientist</t>
        </is>
      </c>
      <c r="B35155" t="inlineStr">
        <is>
          <t>Senior Data Scientist</t>
        </is>
      </c>
      <c r="C35155" t="inlineStr">
        <is>
          <t>Anywhere</t>
        </is>
      </c>
      <c r="D35155" t="inlineStr">
        <is>
          <t>via LinkedIn</t>
        </is>
      </c>
      <c r="E35155" t="inlineStr">
        <is>
          <t>Full-time</t>
        </is>
      </c>
      <c r="F35155" t="b">
        <v>1</v>
      </c>
      <c r="G35155" t="inlineStr">
        <is>
          <t>United Kingdom</t>
        </is>
      </c>
      <c r="H35155" s="2" t="n">
        <v>45425.97266203703</v>
      </c>
      <c r="I35155" t="b">
        <v>0</v>
      </c>
      <c r="J35155" t="b">
        <v>0</v>
      </c>
      <c r="K35155" t="inlineStr">
        <is>
          <t>United Kingdom</t>
        </is>
      </c>
      <c r="L35155" t="inlineStr"/>
      <c r="M35155" t="inlineStr"/>
      <c r="N35155" t="inlineStr"/>
      <c r="O35155" t="inlineStr">
        <is>
          <t>Microsoft</t>
        </is>
      </c>
      <c r="P35155" t="inlineStr">
        <is>
          <t>['python', 'r', 'c#', 'java', 'azure', 'databricks', 'hadoop', 'spark', 'tensorflow', 'docker', 'kubernetes']</t>
        </is>
      </c>
      <c r="Q35155" t="inlineStr">
        <is>
          <t>{'cloud': ['azure', 'databricks'], 'libraries': ['hadoop', 'spark', 'tensorflow'], 'other': ['docker', 'kubernetes'], 'programming': ['python', 'r', 'c#', 'java']}</t>
        </is>
      </c>
    </row>
    <row r="35156">
      <c r="A35156" t="inlineStr">
        <is>
          <t>Data Analyst</t>
        </is>
      </c>
      <c r="B35156" t="inlineStr">
        <is>
          <t>Project Analyst, Data</t>
        </is>
      </c>
      <c r="C35156" t="inlineStr">
        <is>
          <t>Selangor, Malaysia</t>
        </is>
      </c>
      <c r="D35156" t="inlineStr">
        <is>
          <t>via Jobrapido.com</t>
        </is>
      </c>
      <c r="E35156" t="inlineStr">
        <is>
          <t>Full-time</t>
        </is>
      </c>
      <c r="F35156" t="b">
        <v>0</v>
      </c>
      <c r="G35156" t="inlineStr">
        <is>
          <t>Malaysia</t>
        </is>
      </c>
      <c r="H35156" s="2" t="n">
        <v>45413.98091435185</v>
      </c>
      <c r="I35156" t="b">
        <v>0</v>
      </c>
      <c r="J35156" t="b">
        <v>0</v>
      </c>
      <c r="K35156" t="inlineStr">
        <is>
          <t>Malaysia</t>
        </is>
      </c>
      <c r="L35156" t="inlineStr"/>
      <c r="M35156" t="inlineStr"/>
      <c r="N35156" t="inlineStr"/>
      <c r="O35156" t="inlineStr">
        <is>
          <t>Confidential</t>
        </is>
      </c>
      <c r="P35156" t="inlineStr">
        <is>
          <t>['sap']</t>
        </is>
      </c>
      <c r="Q35156" t="inlineStr">
        <is>
          <t>{'analyst_tools': ['sap']}</t>
        </is>
      </c>
    </row>
    <row r="35157">
      <c r="A35157" t="inlineStr">
        <is>
          <t>Data Engineer</t>
        </is>
      </c>
      <c r="B35157" t="inlineStr">
        <is>
          <t>Dataanzx02- Data Engineer Consultant</t>
        </is>
      </c>
      <c r="C35157" t="inlineStr">
        <is>
          <t>Madrid, Spain</t>
        </is>
      </c>
      <c r="D35157" t="inlineStr">
        <is>
          <t>via Trabajo.org</t>
        </is>
      </c>
      <c r="E35157" t="inlineStr">
        <is>
          <t>Full-time</t>
        </is>
      </c>
      <c r="F35157" t="b">
        <v>0</v>
      </c>
      <c r="G35157" t="inlineStr">
        <is>
          <t>Spain</t>
        </is>
      </c>
      <c r="H35157" s="2" t="n">
        <v>45414.97510416667</v>
      </c>
      <c r="I35157" t="b">
        <v>1</v>
      </c>
      <c r="J35157" t="b">
        <v>0</v>
      </c>
      <c r="K35157" t="inlineStr">
        <is>
          <t>Spain</t>
        </is>
      </c>
      <c r="L35157" t="inlineStr"/>
      <c r="M35157" t="inlineStr"/>
      <c r="N35157" t="inlineStr"/>
      <c r="O35157" t="inlineStr">
        <is>
          <t>Neoris</t>
        </is>
      </c>
      <c r="P35157" t="inlineStr">
        <is>
          <t>['sql', 'sql server', 'postgresql', 'oracle']</t>
        </is>
      </c>
      <c r="Q35157" t="inlineStr">
        <is>
          <t>{'cloud': ['oracle'], 'databases': ['sql server', 'postgresql'], 'programming': ['sql']}</t>
        </is>
      </c>
    </row>
    <row r="35158">
      <c r="A35158" t="inlineStr">
        <is>
          <t>Software Engineer</t>
        </is>
      </c>
      <c r="B35158" t="inlineStr">
        <is>
          <t>DevOps Engineer, Москва</t>
        </is>
      </c>
      <c r="C35158" t="inlineStr">
        <is>
          <t>Moscow, Russia</t>
        </is>
      </c>
      <c r="D35158" t="inlineStr">
        <is>
          <t>via VK Team</t>
        </is>
      </c>
      <c r="E35158" t="inlineStr">
        <is>
          <t>Full-time</t>
        </is>
      </c>
      <c r="F35158" t="b">
        <v>0</v>
      </c>
      <c r="G35158" t="inlineStr">
        <is>
          <t>Russia</t>
        </is>
      </c>
      <c r="H35158" s="2" t="n">
        <v>45437.98162037037</v>
      </c>
      <c r="I35158" t="b">
        <v>1</v>
      </c>
      <c r="J35158" t="b">
        <v>0</v>
      </c>
      <c r="K35158" t="inlineStr">
        <is>
          <t>Russia</t>
        </is>
      </c>
      <c r="L35158" t="inlineStr"/>
      <c r="M35158" t="inlineStr"/>
      <c r="N35158" t="inlineStr"/>
      <c r="O35158" t="inlineStr">
        <is>
          <t>Mail.Ru Group, Почта</t>
        </is>
      </c>
      <c r="P35158" t="inlineStr">
        <is>
          <t>['bash', 'python', 'openstack', 'linux', 'centos', 'docker', 'kubernetes', 'puppet', 'ansible', 'gitlab', 'jenkins']</t>
        </is>
      </c>
      <c r="Q35158" t="inlineStr">
        <is>
          <t>{'cloud': ['openstack'], 'os': ['linux', 'centos'], 'other': ['docker', 'kubernetes', 'puppet', 'ansible', 'gitlab', 'jenkins'], 'programming': ['bash', 'python']}</t>
        </is>
      </c>
    </row>
    <row r="35159">
      <c r="A35159" t="inlineStr">
        <is>
          <t>Machine Learning Engineer</t>
        </is>
      </c>
      <c r="B35159" t="inlineStr">
        <is>
          <t>Machine Learning &amp; Data Engineer - Consultant</t>
        </is>
      </c>
      <c r="C35159" t="inlineStr">
        <is>
          <t>Iași, Romania</t>
        </is>
      </c>
      <c r="D35159" t="inlineStr">
        <is>
          <t>via LinkedIn</t>
        </is>
      </c>
      <c r="E35159" t="inlineStr">
        <is>
          <t>Full-time</t>
        </is>
      </c>
      <c r="F35159" t="b">
        <v>0</v>
      </c>
      <c r="G35159" t="inlineStr">
        <is>
          <t>Romania</t>
        </is>
      </c>
      <c r="H35159" s="2" t="n">
        <v>45414.96842592592</v>
      </c>
      <c r="I35159" t="b">
        <v>0</v>
      </c>
      <c r="J35159" t="b">
        <v>0</v>
      </c>
      <c r="K35159" t="inlineStr">
        <is>
          <t>Romania</t>
        </is>
      </c>
      <c r="L35159" t="inlineStr"/>
      <c r="M35159" t="inlineStr"/>
      <c r="N35159" t="inlineStr"/>
      <c r="O35159" t="inlineStr">
        <is>
          <t>Arcadis</t>
        </is>
      </c>
      <c r="P35159" t="inlineStr">
        <is>
          <t>['go', 'python', 'r', 'oracle']</t>
        </is>
      </c>
      <c r="Q35159" t="inlineStr">
        <is>
          <t>{'cloud': ['oracle'], 'programming': ['go', 'python', 'r']}</t>
        </is>
      </c>
    </row>
    <row r="35160">
      <c r="A35160" t="inlineStr">
        <is>
          <t>Senior Data Engineer</t>
        </is>
      </c>
      <c r="B35160" t="inlineStr">
        <is>
          <t>Senior Data Engineer</t>
        </is>
      </c>
      <c r="C35160" t="inlineStr">
        <is>
          <t>London, UK</t>
        </is>
      </c>
      <c r="D35160" t="inlineStr">
        <is>
          <t>via Whatjobs? Jobs In The United Kingdom</t>
        </is>
      </c>
      <c r="E35160" t="inlineStr">
        <is>
          <t>Full-time</t>
        </is>
      </c>
      <c r="F35160" t="b">
        <v>0</v>
      </c>
      <c r="G35160" t="inlineStr">
        <is>
          <t>United Kingdom</t>
        </is>
      </c>
      <c r="H35160" s="2" t="n">
        <v>45435.98358796296</v>
      </c>
      <c r="I35160" t="b">
        <v>1</v>
      </c>
      <c r="J35160" t="b">
        <v>0</v>
      </c>
      <c r="K35160" t="inlineStr">
        <is>
          <t>United Kingdom</t>
        </is>
      </c>
      <c r="L35160" t="inlineStr"/>
      <c r="M35160" t="inlineStr"/>
      <c r="N35160" t="inlineStr"/>
      <c r="O35160" t="inlineStr">
        <is>
          <t>Wave Talent</t>
        </is>
      </c>
      <c r="P35160" t="inlineStr">
        <is>
          <t>['python', 'aws', 'gcp', 'airflow', 'kafka']</t>
        </is>
      </c>
      <c r="Q35160" t="inlineStr">
        <is>
          <t>{'cloud': ['aws', 'gcp'], 'libraries': ['airflow', 'kafka'], 'programming': ['python']}</t>
        </is>
      </c>
    </row>
    <row r="35161">
      <c r="A35161" t="inlineStr">
        <is>
          <t>Data Engineer</t>
        </is>
      </c>
      <c r="B35161" t="inlineStr">
        <is>
          <t>Data Engineer with Databricks and Unity Catalog</t>
        </is>
      </c>
      <c r="C35161" t="inlineStr">
        <is>
          <t>Bellevue, WA</t>
        </is>
      </c>
      <c r="D35161" t="inlineStr">
        <is>
          <t>via LinkedIn</t>
        </is>
      </c>
      <c r="E35161" t="inlineStr">
        <is>
          <t>Full-time</t>
        </is>
      </c>
      <c r="F35161" t="b">
        <v>0</v>
      </c>
      <c r="G35161" t="inlineStr">
        <is>
          <t>Texas, United States</t>
        </is>
      </c>
      <c r="H35161" s="2" t="n">
        <v>45415.96505787037</v>
      </c>
      <c r="I35161" t="b">
        <v>1</v>
      </c>
      <c r="J35161" t="b">
        <v>1</v>
      </c>
      <c r="K35161" t="inlineStr">
        <is>
          <t>United States</t>
        </is>
      </c>
      <c r="L35161" t="inlineStr"/>
      <c r="M35161" t="inlineStr"/>
      <c r="N35161" t="inlineStr"/>
      <c r="O35161" t="inlineStr">
        <is>
          <t>Sogeti</t>
        </is>
      </c>
      <c r="P35161" t="inlineStr">
        <is>
          <t>['databricks', 'unity']</t>
        </is>
      </c>
      <c r="Q35161" t="inlineStr">
        <is>
          <t>{'cloud': ['databricks'], 'other': ['unity']}</t>
        </is>
      </c>
    </row>
    <row r="35162">
      <c r="A35162" t="inlineStr">
        <is>
          <t>Data Scientist</t>
        </is>
      </c>
      <c r="B35162" t="inlineStr">
        <is>
          <t>Data Scientist, Auction Expert</t>
        </is>
      </c>
      <c r="C35162" t="inlineStr">
        <is>
          <t>Singapore</t>
        </is>
      </c>
      <c r="D35162" t="inlineStr">
        <is>
          <t>via Jobrapido.com</t>
        </is>
      </c>
      <c r="E35162" t="inlineStr">
        <is>
          <t>Full-time</t>
        </is>
      </c>
      <c r="F35162" t="b">
        <v>0</v>
      </c>
      <c r="G35162" t="inlineStr">
        <is>
          <t>Singapore</t>
        </is>
      </c>
      <c r="H35162" s="2" t="n">
        <v>45422.98386574074</v>
      </c>
      <c r="I35162" t="b">
        <v>0</v>
      </c>
      <c r="J35162" t="b">
        <v>0</v>
      </c>
      <c r="K35162" t="inlineStr">
        <is>
          <t>Singapore</t>
        </is>
      </c>
      <c r="L35162" t="inlineStr"/>
      <c r="M35162" t="inlineStr"/>
      <c r="N35162" t="inlineStr"/>
      <c r="O35162" t="inlineStr">
        <is>
          <t>Confidential</t>
        </is>
      </c>
      <c r="P35162" t="inlineStr">
        <is>
          <t>['python', 'r', 'matlab', 'sas', 'sas', 'sql', 'spss']</t>
        </is>
      </c>
      <c r="Q35162" t="inlineStr">
        <is>
          <t>{'analyst_tools': ['sas', 'spss'], 'programming': ['python', 'r', 'matlab', 'sas', 'sql']}</t>
        </is>
      </c>
    </row>
    <row r="35163">
      <c r="A35163" t="inlineStr">
        <is>
          <t>Data Analyst</t>
        </is>
      </c>
      <c r="B35163" t="inlineStr">
        <is>
          <t>Procurement Data Analyst</t>
        </is>
      </c>
      <c r="C35163" t="inlineStr">
        <is>
          <t>New Jersey</t>
        </is>
      </c>
      <c r="D35163" t="inlineStr">
        <is>
          <t>via LinkedIn</t>
        </is>
      </c>
      <c r="E35163" t="inlineStr">
        <is>
          <t>Full-time</t>
        </is>
      </c>
      <c r="F35163" t="b">
        <v>0</v>
      </c>
      <c r="G35163" t="inlineStr">
        <is>
          <t>New York, United States</t>
        </is>
      </c>
      <c r="H35163" s="2" t="n">
        <v>45421.9584837963</v>
      </c>
      <c r="I35163" t="b">
        <v>1</v>
      </c>
      <c r="J35163" t="b">
        <v>0</v>
      </c>
      <c r="K35163" t="inlineStr">
        <is>
          <t>United States</t>
        </is>
      </c>
      <c r="L35163" t="inlineStr"/>
      <c r="M35163" t="inlineStr"/>
      <c r="N35163" t="inlineStr"/>
      <c r="O35163" t="inlineStr">
        <is>
          <t>LanceSoft, Inc.</t>
        </is>
      </c>
      <c r="P35163" t="inlineStr">
        <is>
          <t>['excel', 'sap', 'power bi']</t>
        </is>
      </c>
      <c r="Q35163" t="inlineStr">
        <is>
          <t>{'analyst_tools': ['excel', 'sap', 'power bi']}</t>
        </is>
      </c>
    </row>
    <row r="35164">
      <c r="A35164" t="inlineStr">
        <is>
          <t>Data Analyst</t>
        </is>
      </c>
      <c r="B35164" t="inlineStr">
        <is>
          <t>Data Protection Analyst</t>
        </is>
      </c>
      <c r="C35164" t="inlineStr">
        <is>
          <t>United Kingdom</t>
        </is>
      </c>
      <c r="D35164" t="inlineStr">
        <is>
          <t>via Boston Consulting Group</t>
        </is>
      </c>
      <c r="E35164" t="inlineStr">
        <is>
          <t>Full-time</t>
        </is>
      </c>
      <c r="F35164" t="b">
        <v>0</v>
      </c>
      <c r="G35164" t="inlineStr">
        <is>
          <t>United Kingdom</t>
        </is>
      </c>
      <c r="H35164" s="2" t="n">
        <v>45442.98270833334</v>
      </c>
      <c r="I35164" t="b">
        <v>0</v>
      </c>
      <c r="J35164" t="b">
        <v>0</v>
      </c>
      <c r="K35164" t="inlineStr">
        <is>
          <t>United Kingdom</t>
        </is>
      </c>
      <c r="L35164" t="inlineStr"/>
      <c r="M35164" t="inlineStr"/>
      <c r="N35164" t="inlineStr"/>
      <c r="O35164" t="inlineStr">
        <is>
          <t>Boston Consulting Group</t>
        </is>
      </c>
      <c r="P35164" t="inlineStr">
        <is>
          <t>['gdpr']</t>
        </is>
      </c>
      <c r="Q35164" t="inlineStr">
        <is>
          <t>{'libraries': ['gdpr']}</t>
        </is>
      </c>
    </row>
    <row r="35165">
      <c r="A35165" t="inlineStr">
        <is>
          <t>Data Engineer</t>
        </is>
      </c>
      <c r="B35165" t="inlineStr">
        <is>
          <t>Data Engineer Menlyn Pretoria</t>
        </is>
      </c>
      <c r="C35165" t="inlineStr">
        <is>
          <t>Pretoria, South Africa</t>
        </is>
      </c>
      <c r="D35165" t="inlineStr">
        <is>
          <t>via Jobtome</t>
        </is>
      </c>
      <c r="E35165" t="inlineStr">
        <is>
          <t>Full-time</t>
        </is>
      </c>
      <c r="F35165" t="b">
        <v>0</v>
      </c>
      <c r="G35165" t="inlineStr">
        <is>
          <t>South Africa</t>
        </is>
      </c>
      <c r="H35165" s="2" t="n">
        <v>45423.98722222223</v>
      </c>
      <c r="I35165" t="b">
        <v>1</v>
      </c>
      <c r="J35165" t="b">
        <v>0</v>
      </c>
      <c r="K35165" t="inlineStr">
        <is>
          <t>South Africa</t>
        </is>
      </c>
      <c r="L35165" t="inlineStr"/>
      <c r="M35165" t="inlineStr"/>
      <c r="N35165" t="inlineStr"/>
      <c r="O35165" t="inlineStr">
        <is>
          <t>Isilumko Staffing</t>
        </is>
      </c>
      <c r="P35165" t="inlineStr"/>
      <c r="Q35165" t="inlineStr"/>
    </row>
    <row r="35166">
      <c r="A35166" t="inlineStr">
        <is>
          <t>Data Scientist</t>
        </is>
      </c>
      <c r="B35166" t="inlineStr">
        <is>
          <t>Data Scientist</t>
        </is>
      </c>
      <c r="C35166" t="inlineStr">
        <is>
          <t>Hong Kong</t>
        </is>
      </c>
      <c r="D35166" t="inlineStr">
        <is>
          <t>via Recruit.net</t>
        </is>
      </c>
      <c r="E35166" t="inlineStr">
        <is>
          <t>Full-time</t>
        </is>
      </c>
      <c r="F35166" t="b">
        <v>0</v>
      </c>
      <c r="G35166" t="inlineStr">
        <is>
          <t>Hong Kong</t>
        </is>
      </c>
      <c r="H35166" s="2" t="n">
        <v>45434.01891203703</v>
      </c>
      <c r="I35166" t="b">
        <v>0</v>
      </c>
      <c r="J35166" t="b">
        <v>0</v>
      </c>
      <c r="K35166" t="inlineStr">
        <is>
          <t>Hong Kong</t>
        </is>
      </c>
      <c r="L35166" t="inlineStr"/>
      <c r="M35166" t="inlineStr"/>
      <c r="N35166" t="inlineStr"/>
      <c r="O35166" t="inlineStr">
        <is>
          <t>Cathay Pacific Airways Ltd</t>
        </is>
      </c>
      <c r="P35166" t="inlineStr">
        <is>
          <t>['python', 'r', 'sql', 'spark', 'hadoop', 'alteryx']</t>
        </is>
      </c>
      <c r="Q35166" t="inlineStr">
        <is>
          <t>{'analyst_tools': ['alteryx'], 'libraries': ['spark', 'hadoop'], 'programming': ['python', 'r', 'sql']}</t>
        </is>
      </c>
    </row>
    <row r="35167">
      <c r="A35167" t="inlineStr">
        <is>
          <t>Machine Learning Engineer</t>
        </is>
      </c>
      <c r="B35167" t="inlineStr">
        <is>
          <t>Machine Learning Engineer в VK Знакомства, Санкт-Петербург</t>
        </is>
      </c>
      <c r="C35167" t="inlineStr">
        <is>
          <t>St Petersburg, Russia</t>
        </is>
      </c>
      <c r="D35167" t="inlineStr">
        <is>
          <t>via VK Team</t>
        </is>
      </c>
      <c r="E35167" t="inlineStr">
        <is>
          <t>Full-time</t>
        </is>
      </c>
      <c r="F35167" t="b">
        <v>0</v>
      </c>
      <c r="G35167" t="inlineStr">
        <is>
          <t>Russia</t>
        </is>
      </c>
      <c r="H35167" s="2" t="n">
        <v>45437.98162037037</v>
      </c>
      <c r="I35167" t="b">
        <v>0</v>
      </c>
      <c r="J35167" t="b">
        <v>0</v>
      </c>
      <c r="K35167" t="inlineStr">
        <is>
          <t>Russia</t>
        </is>
      </c>
      <c r="L35167" t="inlineStr"/>
      <c r="M35167" t="inlineStr"/>
      <c r="N35167" t="inlineStr"/>
      <c r="O35167" t="inlineStr">
        <is>
          <t>Mail.Ru Group, ВКонтакте</t>
        </is>
      </c>
      <c r="P35167" t="inlineStr">
        <is>
          <t>['python', 'java', 'scala', 'sql', 'spark', 'hadoop']</t>
        </is>
      </c>
      <c r="Q35167" t="inlineStr">
        <is>
          <t>{'libraries': ['spark', 'hadoop'], 'programming': ['python', 'java', 'scala', 'sql']}</t>
        </is>
      </c>
    </row>
    <row r="35168">
      <c r="A35168" t="inlineStr">
        <is>
          <t>Data Engineer</t>
        </is>
      </c>
      <c r="B35168" t="inlineStr">
        <is>
          <t>Software Engineer II - AWS, Java, Data Engineer</t>
        </is>
      </c>
      <c r="C35168" t="inlineStr">
        <is>
          <t>Pakistan</t>
        </is>
      </c>
      <c r="D35168" t="inlineStr">
        <is>
          <t>via Bayt.com</t>
        </is>
      </c>
      <c r="E35168" t="inlineStr">
        <is>
          <t>Full-time</t>
        </is>
      </c>
      <c r="F35168" t="b">
        <v>0</v>
      </c>
      <c r="G35168" t="inlineStr">
        <is>
          <t>Pakistan</t>
        </is>
      </c>
      <c r="H35168" s="2" t="n">
        <v>45440.98856481481</v>
      </c>
      <c r="I35168" t="b">
        <v>1</v>
      </c>
      <c r="J35168" t="b">
        <v>0</v>
      </c>
      <c r="K35168" t="inlineStr">
        <is>
          <t>Pakistan</t>
        </is>
      </c>
      <c r="L35168" t="inlineStr"/>
      <c r="M35168" t="inlineStr"/>
      <c r="N35168" t="inlineStr"/>
      <c r="O35168" t="inlineStr">
        <is>
          <t>JP Morgan Chase</t>
        </is>
      </c>
      <c r="P35168" t="inlineStr">
        <is>
          <t>['java', 'python', 'aws', 'oracle', 'snowflake', 'airflow']</t>
        </is>
      </c>
      <c r="Q35168" t="inlineStr">
        <is>
          <t>{'cloud': ['aws', 'oracle', 'snowflake'], 'libraries': ['airflow'], 'programming': ['java', 'python']}</t>
        </is>
      </c>
    </row>
    <row r="35169">
      <c r="A35169" t="inlineStr">
        <is>
          <t>Cloud Engineer</t>
        </is>
      </c>
      <c r="B35169" t="inlineStr">
        <is>
          <t>Data Scientist, Data Engineer, Cloud Data Engineer, Big Data...</t>
        </is>
      </c>
      <c r="C35169" t="inlineStr">
        <is>
          <t>Redmond, WA</t>
        </is>
      </c>
      <c r="D35169" t="inlineStr">
        <is>
          <t>via Indeed</t>
        </is>
      </c>
      <c r="E35169" t="inlineStr">
        <is>
          <t>Contractor</t>
        </is>
      </c>
      <c r="F35169" t="b">
        <v>0</v>
      </c>
      <c r="G35169" t="inlineStr">
        <is>
          <t>Sudan</t>
        </is>
      </c>
      <c r="H35169" s="2" t="n">
        <v>45419.00159722222</v>
      </c>
      <c r="I35169" t="b">
        <v>1</v>
      </c>
      <c r="J35169" t="b">
        <v>1</v>
      </c>
      <c r="K35169" t="inlineStr">
        <is>
          <t>Sudan</t>
        </is>
      </c>
      <c r="L35169" t="inlineStr">
        <is>
          <t>hour</t>
        </is>
      </c>
      <c r="M35169" t="inlineStr"/>
      <c r="N35169" t="n">
        <v>54</v>
      </c>
      <c r="O35169" t="inlineStr">
        <is>
          <t>CoreTechs Inc.</t>
        </is>
      </c>
      <c r="P35169" t="inlineStr">
        <is>
          <t>['python', 'sql', 'databricks', 'azure', 'spark']</t>
        </is>
      </c>
      <c r="Q35169" t="inlineStr">
        <is>
          <t>{'cloud': ['databricks', 'azure'], 'libraries': ['spark'], 'programming': ['python', 'sql']}</t>
        </is>
      </c>
    </row>
    <row r="35170">
      <c r="A35170" t="inlineStr">
        <is>
          <t>Software Engineer</t>
        </is>
      </c>
      <c r="B35170" t="inlineStr">
        <is>
          <t>Rf Drive Test Engineer</t>
        </is>
      </c>
      <c r="C35170" t="inlineStr">
        <is>
          <t>Panama City, Panama</t>
        </is>
      </c>
      <c r="D35170" t="inlineStr">
        <is>
          <t>via Trabajo.org</t>
        </is>
      </c>
      <c r="E35170" t="inlineStr">
        <is>
          <t>Full-time</t>
        </is>
      </c>
      <c r="F35170" t="b">
        <v>0</v>
      </c>
      <c r="G35170" t="inlineStr">
        <is>
          <t>Panama</t>
        </is>
      </c>
      <c r="H35170" s="2" t="n">
        <v>45414.99346064815</v>
      </c>
      <c r="I35170" t="b">
        <v>1</v>
      </c>
      <c r="J35170" t="b">
        <v>0</v>
      </c>
      <c r="K35170" t="inlineStr">
        <is>
          <t>Panama</t>
        </is>
      </c>
      <c r="L35170" t="inlineStr"/>
      <c r="M35170" t="inlineStr"/>
      <c r="N35170" t="inlineStr"/>
      <c r="O35170" t="inlineStr">
        <is>
          <t>Sublime Wireless Inc</t>
        </is>
      </c>
      <c r="P35170" t="inlineStr"/>
      <c r="Q35170" t="inlineStr"/>
    </row>
    <row r="35171">
      <c r="A35171" t="inlineStr">
        <is>
          <t>Data Analyst</t>
        </is>
      </c>
      <c r="B35171" t="inlineStr">
        <is>
          <t>Energy Data Analyst</t>
        </is>
      </c>
      <c r="C35171" t="inlineStr">
        <is>
          <t>Amsterdam, Netherlands</t>
        </is>
      </c>
      <c r="D35171" t="inlineStr">
        <is>
          <t>via ClimateTechList</t>
        </is>
      </c>
      <c r="E35171" t="inlineStr">
        <is>
          <t>Full-time</t>
        </is>
      </c>
      <c r="F35171" t="b">
        <v>0</v>
      </c>
      <c r="G35171" t="inlineStr">
        <is>
          <t>Netherlands</t>
        </is>
      </c>
      <c r="H35171" s="2" t="n">
        <v>45434.9796875</v>
      </c>
      <c r="I35171" t="b">
        <v>1</v>
      </c>
      <c r="J35171" t="b">
        <v>0</v>
      </c>
      <c r="K35171" t="inlineStr">
        <is>
          <t>Netherlands</t>
        </is>
      </c>
      <c r="L35171" t="inlineStr"/>
      <c r="M35171" t="inlineStr"/>
      <c r="N35171" t="inlineStr"/>
      <c r="O35171" t="inlineStr">
        <is>
          <t>Tesla</t>
        </is>
      </c>
      <c r="P35171" t="inlineStr"/>
      <c r="Q35171" t="inlineStr"/>
    </row>
    <row r="35172">
      <c r="A35172" t="inlineStr">
        <is>
          <t>Data Engineer</t>
        </is>
      </c>
      <c r="B35172" t="inlineStr">
        <is>
          <t>GCP Data Engineer (Standard)</t>
        </is>
      </c>
      <c r="C35172" t="inlineStr">
        <is>
          <t>Karnataka, India</t>
        </is>
      </c>
      <c r="D35172" t="inlineStr">
        <is>
          <t>via Shine</t>
        </is>
      </c>
      <c r="E35172" t="inlineStr">
        <is>
          <t>Full-time</t>
        </is>
      </c>
      <c r="F35172" t="b">
        <v>0</v>
      </c>
      <c r="G35172" t="inlineStr">
        <is>
          <t>India</t>
        </is>
      </c>
      <c r="H35172" s="2" t="n">
        <v>45426.97283564815</v>
      </c>
      <c r="I35172" t="b">
        <v>1</v>
      </c>
      <c r="J35172" t="b">
        <v>0</v>
      </c>
      <c r="K35172" t="inlineStr">
        <is>
          <t>India</t>
        </is>
      </c>
      <c r="L35172" t="inlineStr"/>
      <c r="M35172" t="inlineStr"/>
      <c r="N35172" t="inlineStr"/>
      <c r="O35172" t="inlineStr">
        <is>
          <t>Infogain</t>
        </is>
      </c>
      <c r="P35172" t="inlineStr">
        <is>
          <t>['python', 'scala', 'azure', 'kafka', 'spark']</t>
        </is>
      </c>
      <c r="Q35172" t="inlineStr">
        <is>
          <t>{'cloud': ['azure'], 'libraries': ['kafka', 'spark'], 'programming': ['python', 'scala']}</t>
        </is>
      </c>
    </row>
    <row r="35173">
      <c r="A35173" t="inlineStr">
        <is>
          <t>Data Scientist</t>
        </is>
      </c>
      <c r="B35173" t="inlineStr">
        <is>
          <t>Embedded data scientist</t>
        </is>
      </c>
      <c r="C35173" t="inlineStr">
        <is>
          <t>Malaysia</t>
        </is>
      </c>
      <c r="D35173" t="inlineStr">
        <is>
          <t>via LinkedIn</t>
        </is>
      </c>
      <c r="E35173" t="inlineStr"/>
      <c r="F35173" t="b">
        <v>0</v>
      </c>
      <c r="G35173" t="inlineStr">
        <is>
          <t>Malaysia</t>
        </is>
      </c>
      <c r="H35173" s="2" t="n">
        <v>45431.97450231481</v>
      </c>
      <c r="I35173" t="b">
        <v>0</v>
      </c>
      <c r="J35173" t="b">
        <v>0</v>
      </c>
      <c r="K35173" t="inlineStr">
        <is>
          <t>Malaysia</t>
        </is>
      </c>
      <c r="L35173" t="inlineStr"/>
      <c r="M35173" t="inlineStr"/>
      <c r="N35173" t="inlineStr"/>
      <c r="O35173" t="inlineStr">
        <is>
          <t>Well funded Startup</t>
        </is>
      </c>
      <c r="P35173" t="inlineStr">
        <is>
          <t>['python', 'c', 'numpy', 'opencv', 'linux']</t>
        </is>
      </c>
      <c r="Q35173" t="inlineStr">
        <is>
          <t>{'libraries': ['numpy', 'opencv'], 'os': ['linux'], 'programming': ['python', 'c']}</t>
        </is>
      </c>
    </row>
    <row r="35174">
      <c r="A35174" t="inlineStr">
        <is>
          <t>Data Scientist</t>
        </is>
      </c>
      <c r="B35174" t="inlineStr">
        <is>
          <t>Data Scientist</t>
        </is>
      </c>
      <c r="C35174" t="inlineStr">
        <is>
          <t>Karnataka, India</t>
        </is>
      </c>
      <c r="D35174" t="inlineStr">
        <is>
          <t>via Shine</t>
        </is>
      </c>
      <c r="E35174" t="inlineStr">
        <is>
          <t>Full-time</t>
        </is>
      </c>
      <c r="F35174" t="b">
        <v>0</v>
      </c>
      <c r="G35174" t="inlineStr">
        <is>
          <t>India</t>
        </is>
      </c>
      <c r="H35174" s="2" t="n">
        <v>45416.9658449074</v>
      </c>
      <c r="I35174" t="b">
        <v>0</v>
      </c>
      <c r="J35174" t="b">
        <v>0</v>
      </c>
      <c r="K35174" t="inlineStr">
        <is>
          <t>India</t>
        </is>
      </c>
      <c r="L35174" t="inlineStr"/>
      <c r="M35174" t="inlineStr"/>
      <c r="N35174" t="inlineStr"/>
      <c r="O35174" t="inlineStr">
        <is>
          <t>CGI</t>
        </is>
      </c>
      <c r="P35174" t="inlineStr">
        <is>
          <t>['python', 'sql', 'tensorflow', 'pytorch', 'pandas', 'numpy', 'flask', 'git', 'github']</t>
        </is>
      </c>
      <c r="Q35174" t="inlineStr">
        <is>
          <t>{'libraries': ['tensorflow', 'pytorch', 'pandas', 'numpy'], 'other': ['git', 'github'], 'programming': ['python', 'sql'], 'webframeworks': ['flask']}</t>
        </is>
      </c>
    </row>
    <row r="35175">
      <c r="A35175" t="inlineStr">
        <is>
          <t>Senior Data Engineer</t>
        </is>
      </c>
      <c r="B35175" t="inlineStr">
        <is>
          <t>Sr Staff Security Automation Engineer (Threat Data Platform) Santa...</t>
        </is>
      </c>
      <c r="C35175" t="inlineStr">
        <is>
          <t>Santa Clara, CA</t>
        </is>
      </c>
      <c r="D35175" t="inlineStr">
        <is>
          <t>via Palo Alto Networks</t>
        </is>
      </c>
      <c r="E35175" t="inlineStr">
        <is>
          <t>Full-time</t>
        </is>
      </c>
      <c r="F35175" t="b">
        <v>0</v>
      </c>
      <c r="G35175" t="inlineStr">
        <is>
          <t>Illinois, United States</t>
        </is>
      </c>
      <c r="H35175" s="2" t="n">
        <v>45427.9640162037</v>
      </c>
      <c r="I35175" t="b">
        <v>0</v>
      </c>
      <c r="J35175" t="b">
        <v>0</v>
      </c>
      <c r="K35175" t="inlineStr">
        <is>
          <t>United States</t>
        </is>
      </c>
      <c r="L35175" t="inlineStr"/>
      <c r="M35175" t="inlineStr"/>
      <c r="N35175" t="inlineStr"/>
      <c r="O35175" t="inlineStr">
        <is>
          <t>Palo Alto Networks</t>
        </is>
      </c>
      <c r="P35175" t="inlineStr">
        <is>
          <t>['python', 'sql', 'nosql', 'elasticsearch', 'cassandra', 'bigquery', 'aws', 'gcp', 'react', 'flask', 'fastapi', 'git', 'gitlab', 'docker', 'kubernetes']</t>
        </is>
      </c>
      <c r="Q35175" t="inlineStr">
        <is>
          <t>{'cloud': ['bigquery', 'aws', 'gcp'], 'databases': ['elasticsearch', 'cassandra'], 'libraries': ['react'], 'other': ['git', 'gitlab', 'docker', 'kubernetes'], 'programming': ['python', 'sql', 'nosql'], 'webframeworks': ['flask', 'fastapi']}</t>
        </is>
      </c>
    </row>
    <row r="35176">
      <c r="A35176" t="inlineStr">
        <is>
          <t>Data Analyst</t>
        </is>
      </c>
      <c r="B35176" t="inlineStr">
        <is>
          <t>Financial Data Analytics Internship</t>
        </is>
      </c>
      <c r="C35176" t="inlineStr">
        <is>
          <t>Amsterdam, Netherlands</t>
        </is>
      </c>
      <c r="D35176" t="inlineStr">
        <is>
          <t>via ClimateTechList</t>
        </is>
      </c>
      <c r="E35176" t="inlineStr">
        <is>
          <t>Internship</t>
        </is>
      </c>
      <c r="F35176" t="b">
        <v>0</v>
      </c>
      <c r="G35176" t="inlineStr">
        <is>
          <t>Netherlands</t>
        </is>
      </c>
      <c r="H35176" s="2" t="n">
        <v>45420.98623842592</v>
      </c>
      <c r="I35176" t="b">
        <v>0</v>
      </c>
      <c r="J35176" t="b">
        <v>0</v>
      </c>
      <c r="K35176" t="inlineStr">
        <is>
          <t>Netherlands</t>
        </is>
      </c>
      <c r="L35176" t="inlineStr"/>
      <c r="M35176" t="inlineStr"/>
      <c r="N35176" t="inlineStr"/>
      <c r="O35176" t="inlineStr">
        <is>
          <t>Tesla</t>
        </is>
      </c>
      <c r="P35176" t="inlineStr"/>
      <c r="Q35176" t="inlineStr"/>
    </row>
    <row r="35177">
      <c r="A35177" t="inlineStr">
        <is>
          <t>Senior Data Engineer</t>
        </is>
      </c>
      <c r="B35177" t="inlineStr">
        <is>
          <t>Senior Data Engineer - MLOps</t>
        </is>
      </c>
      <c r="C35177" t="inlineStr">
        <is>
          <t>Highlands Ranch, CO</t>
        </is>
      </c>
      <c r="D35177" t="inlineStr">
        <is>
          <t>via ZipRecruiter</t>
        </is>
      </c>
      <c r="E35177" t="inlineStr">
        <is>
          <t>Full-time</t>
        </is>
      </c>
      <c r="F35177" t="b">
        <v>0</v>
      </c>
      <c r="G35177" t="inlineStr">
        <is>
          <t>Sudan</t>
        </is>
      </c>
      <c r="H35177" s="2" t="n">
        <v>45429.00344907407</v>
      </c>
      <c r="I35177" t="b">
        <v>0</v>
      </c>
      <c r="J35177" t="b">
        <v>1</v>
      </c>
      <c r="K35177" t="inlineStr">
        <is>
          <t>Sudan</t>
        </is>
      </c>
      <c r="L35177" t="inlineStr"/>
      <c r="M35177" t="inlineStr"/>
      <c r="N35177" t="inlineStr"/>
      <c r="O35177" t="inlineStr">
        <is>
          <t>Visa</t>
        </is>
      </c>
      <c r="P35177" t="inlineStr">
        <is>
          <t>['python', 'scala', 'sql', 'shell', 'spark', 'hadoop', 'pandas', 'airflow', 'jupyter', 'linux', 'tableau', 'power bi', 'git', 'github']</t>
        </is>
      </c>
      <c r="Q35177" t="inlineStr">
        <is>
          <t>{'analyst_tools': ['tableau', 'power bi'], 'libraries': ['spark', 'hadoop', 'pandas', 'airflow', 'jupyter'], 'os': ['linux'], 'other': ['git', 'github'], 'programming': ['python', 'scala', 'sql', 'shell']}</t>
        </is>
      </c>
    </row>
    <row r="35178">
      <c r="A35178" t="inlineStr">
        <is>
          <t>Data Scientist</t>
        </is>
      </c>
      <c r="B35178" t="inlineStr">
        <is>
          <t>Data Scientist</t>
        </is>
      </c>
      <c r="C35178" t="inlineStr">
        <is>
          <t>Shah Alam, Selangor, Malaysia</t>
        </is>
      </c>
      <c r="D35178" t="inlineStr">
        <is>
          <t>via LinkedIn</t>
        </is>
      </c>
      <c r="E35178" t="inlineStr"/>
      <c r="F35178" t="b">
        <v>0</v>
      </c>
      <c r="G35178" t="inlineStr">
        <is>
          <t>Malaysia</t>
        </is>
      </c>
      <c r="H35178" s="2" t="n">
        <v>45422.98628472222</v>
      </c>
      <c r="I35178" t="b">
        <v>0</v>
      </c>
      <c r="J35178" t="b">
        <v>0</v>
      </c>
      <c r="K35178" t="inlineStr">
        <is>
          <t>Malaysia</t>
        </is>
      </c>
      <c r="L35178" t="inlineStr"/>
      <c r="M35178" t="inlineStr"/>
      <c r="N35178" t="inlineStr"/>
      <c r="O35178" t="inlineStr">
        <is>
          <t>KHIND Malaysia</t>
        </is>
      </c>
      <c r="P35178" t="inlineStr">
        <is>
          <t>['c', 'python', 'power bi']</t>
        </is>
      </c>
      <c r="Q35178" t="inlineStr">
        <is>
          <t>{'analyst_tools': ['power bi'], 'programming': ['c', 'python']}</t>
        </is>
      </c>
    </row>
    <row r="35179">
      <c r="A35179" t="inlineStr">
        <is>
          <t>Data Engineer</t>
        </is>
      </c>
      <c r="B35179" t="inlineStr">
        <is>
          <t>GCP Data Engineer</t>
        </is>
      </c>
      <c r="C35179" t="inlineStr">
        <is>
          <t>Charlotte, NC</t>
        </is>
      </c>
      <c r="D35179" t="inlineStr">
        <is>
          <t>via LinkedIn</t>
        </is>
      </c>
      <c r="E35179" t="inlineStr">
        <is>
          <t>Full-time</t>
        </is>
      </c>
      <c r="F35179" t="b">
        <v>0</v>
      </c>
      <c r="G35179" t="inlineStr">
        <is>
          <t>Georgia</t>
        </is>
      </c>
      <c r="H35179" s="2" t="n">
        <v>45421.985</v>
      </c>
      <c r="I35179" t="b">
        <v>0</v>
      </c>
      <c r="J35179" t="b">
        <v>1</v>
      </c>
      <c r="K35179" t="inlineStr">
        <is>
          <t>United States</t>
        </is>
      </c>
      <c r="L35179" t="inlineStr"/>
      <c r="M35179" t="inlineStr"/>
      <c r="N35179" t="inlineStr"/>
      <c r="O35179" t="inlineStr">
        <is>
          <t>Synechron</t>
        </is>
      </c>
      <c r="P35179" t="inlineStr">
        <is>
          <t>['sql', 'nosql', 'python', 'java', 'scala', 'firestore', 'gcp', 'bigquery', 'hadoop', 'spark', 'kafka']</t>
        </is>
      </c>
      <c r="Q35179" t="inlineStr">
        <is>
          <t>{'cloud': ['gcp', 'bigquery'], 'databases': ['firestore'], 'libraries': ['hadoop', 'spark', 'kafka'], 'programming': ['sql', 'nosql', 'python', 'java', 'scala']}</t>
        </is>
      </c>
    </row>
    <row r="35180">
      <c r="A35180" t="inlineStr">
        <is>
          <t>Senior Data Analyst</t>
        </is>
      </c>
      <c r="B35180" t="inlineStr">
        <is>
          <t>Senior Data Analyst</t>
        </is>
      </c>
      <c r="C35180" t="inlineStr">
        <is>
          <t>New York, NY</t>
        </is>
      </c>
      <c r="D35180" t="inlineStr">
        <is>
          <t>via Indeed</t>
        </is>
      </c>
      <c r="E35180" t="inlineStr">
        <is>
          <t>Full-time</t>
        </is>
      </c>
      <c r="F35180" t="b">
        <v>0</v>
      </c>
      <c r="G35180" t="inlineStr">
        <is>
          <t>New York, United States</t>
        </is>
      </c>
      <c r="H35180" s="2" t="n">
        <v>45421.95836805556</v>
      </c>
      <c r="I35180" t="b">
        <v>1</v>
      </c>
      <c r="J35180" t="b">
        <v>1</v>
      </c>
      <c r="K35180" t="inlineStr">
        <is>
          <t>United States</t>
        </is>
      </c>
      <c r="L35180" t="inlineStr"/>
      <c r="M35180" t="inlineStr"/>
      <c r="N35180" t="inlineStr"/>
      <c r="O35180" t="inlineStr">
        <is>
          <t>Confidential</t>
        </is>
      </c>
      <c r="P35180" t="inlineStr">
        <is>
          <t>['sql', 'python', 'aws', 'excel', 'dax', 'flow']</t>
        </is>
      </c>
      <c r="Q35180" t="inlineStr">
        <is>
          <t>{'analyst_tools': ['excel', 'dax'], 'cloud': ['aws'], 'other': ['flow'], 'programming': ['sql', 'python']}</t>
        </is>
      </c>
    </row>
    <row r="35181">
      <c r="A35181" t="inlineStr">
        <is>
          <t>Data Analyst</t>
        </is>
      </c>
      <c r="B35181" t="inlineStr">
        <is>
          <t>Data Analyst</t>
        </is>
      </c>
      <c r="C35181" t="inlineStr">
        <is>
          <t>Edinburgh, UK</t>
        </is>
      </c>
      <c r="D35181" t="inlineStr">
        <is>
          <t>via Recruit.net</t>
        </is>
      </c>
      <c r="E35181" t="inlineStr">
        <is>
          <t>Contractor and Temp work</t>
        </is>
      </c>
      <c r="F35181" t="b">
        <v>0</v>
      </c>
      <c r="G35181" t="inlineStr">
        <is>
          <t>United Kingdom</t>
        </is>
      </c>
      <c r="H35181" s="2" t="n">
        <v>45435.98309027778</v>
      </c>
      <c r="I35181" t="b">
        <v>1</v>
      </c>
      <c r="J35181" t="b">
        <v>0</v>
      </c>
      <c r="K35181" t="inlineStr">
        <is>
          <t>United Kingdom</t>
        </is>
      </c>
      <c r="L35181" t="inlineStr"/>
      <c r="M35181" t="inlineStr"/>
      <c r="N35181" t="inlineStr"/>
      <c r="O35181" t="inlineStr">
        <is>
          <t>Deloitte</t>
        </is>
      </c>
      <c r="P35181" t="inlineStr">
        <is>
          <t>['sql', 'excel', 'visio']</t>
        </is>
      </c>
      <c r="Q35181" t="inlineStr">
        <is>
          <t>{'analyst_tools': ['excel', 'visio'], 'programming': ['sql']}</t>
        </is>
      </c>
    </row>
    <row r="35182">
      <c r="A35182" t="inlineStr">
        <is>
          <t>Data Scientist</t>
        </is>
      </c>
      <c r="B35182" t="inlineStr">
        <is>
          <t>Backend Developer &amp; Data Scientist</t>
        </is>
      </c>
      <c r="C35182" t="inlineStr">
        <is>
          <t>Doha, Qatar</t>
        </is>
      </c>
      <c r="D35182" t="inlineStr">
        <is>
          <t>via Qa.jobrapido.com</t>
        </is>
      </c>
      <c r="E35182" t="inlineStr">
        <is>
          <t>Full-time</t>
        </is>
      </c>
      <c r="F35182" t="b">
        <v>0</v>
      </c>
      <c r="G35182" t="inlineStr">
        <is>
          <t>Qatar</t>
        </is>
      </c>
      <c r="H35182" s="2" t="n">
        <v>45413.98609953704</v>
      </c>
      <c r="I35182" t="b">
        <v>0</v>
      </c>
      <c r="J35182" t="b">
        <v>0</v>
      </c>
      <c r="K35182" t="inlineStr">
        <is>
          <t>Qatar</t>
        </is>
      </c>
      <c r="L35182" t="inlineStr"/>
      <c r="M35182" t="inlineStr"/>
      <c r="N35182" t="inlineStr"/>
      <c r="O35182" t="inlineStr">
        <is>
          <t>Confidential</t>
        </is>
      </c>
      <c r="P35182" t="inlineStr"/>
      <c r="Q35182" t="inlineStr"/>
    </row>
    <row r="35183">
      <c r="A35183" t="inlineStr">
        <is>
          <t>Data Engineer</t>
        </is>
      </c>
      <c r="B35183" t="inlineStr">
        <is>
          <t>Staff data engineer</t>
        </is>
      </c>
      <c r="C35183" t="inlineStr">
        <is>
          <t>Puerto Rico</t>
        </is>
      </c>
      <c r="D35183" t="inlineStr">
        <is>
          <t>via Ofertas De Empleo, Busca Trabajo En Puerto Rico | Sercanto</t>
        </is>
      </c>
      <c r="E35183" t="inlineStr">
        <is>
          <t>Full-time</t>
        </is>
      </c>
      <c r="F35183" t="b">
        <v>0</v>
      </c>
      <c r="G35183" t="inlineStr">
        <is>
          <t>Puerto Rico</t>
        </is>
      </c>
      <c r="H35183" s="2" t="n">
        <v>45414.99362268519</v>
      </c>
      <c r="I35183" t="b">
        <v>1</v>
      </c>
      <c r="J35183" t="b">
        <v>0</v>
      </c>
      <c r="K35183" t="inlineStr">
        <is>
          <t>Puerto Rico</t>
        </is>
      </c>
      <c r="L35183" t="inlineStr"/>
      <c r="M35183" t="inlineStr"/>
      <c r="N35183" t="inlineStr"/>
      <c r="O35183" t="inlineStr">
        <is>
          <t>Recruiting From Scratch</t>
        </is>
      </c>
      <c r="P35183" t="inlineStr"/>
      <c r="Q35183" t="inlineStr"/>
    </row>
    <row r="35184">
      <c r="A35184" t="inlineStr">
        <is>
          <t>Data Engineer</t>
        </is>
      </c>
      <c r="B35184" t="inlineStr">
        <is>
          <t>Data Engineer</t>
        </is>
      </c>
      <c r="C35184" t="inlineStr">
        <is>
          <t>Chicago, IL</t>
        </is>
      </c>
      <c r="D35184" t="inlineStr">
        <is>
          <t>via ZipRecruiter</t>
        </is>
      </c>
      <c r="E35184" t="inlineStr">
        <is>
          <t>Full-time</t>
        </is>
      </c>
      <c r="F35184" t="b">
        <v>0</v>
      </c>
      <c r="G35184" t="inlineStr">
        <is>
          <t>Sudan</t>
        </is>
      </c>
      <c r="H35184" s="2" t="n">
        <v>45429.00344907407</v>
      </c>
      <c r="I35184" t="b">
        <v>0</v>
      </c>
      <c r="J35184" t="b">
        <v>0</v>
      </c>
      <c r="K35184" t="inlineStr">
        <is>
          <t>Sudan</t>
        </is>
      </c>
      <c r="L35184" t="inlineStr"/>
      <c r="M35184" t="inlineStr"/>
      <c r="N35184" t="inlineStr"/>
      <c r="O35184" t="inlineStr">
        <is>
          <t>UNITED STATES SOCCER FEDERATION 1</t>
        </is>
      </c>
      <c r="P35184" t="inlineStr">
        <is>
          <t>['python', 'redshift', 'aws', 'gcp', 'azure', 'git']</t>
        </is>
      </c>
      <c r="Q35184" t="inlineStr">
        <is>
          <t>{'cloud': ['redshift', 'aws', 'gcp', 'azure'], 'other': ['git'], 'programming': ['python']}</t>
        </is>
      </c>
    </row>
    <row r="35185">
      <c r="A35185" t="inlineStr">
        <is>
          <t>Senior Data Engineer</t>
        </is>
      </c>
      <c r="B35185" t="inlineStr">
        <is>
          <t>Remote Senior Software Engineer- Data Platform</t>
        </is>
      </c>
      <c r="C35185" t="inlineStr">
        <is>
          <t>Italy</t>
        </is>
      </c>
      <c r="D35185" t="inlineStr">
        <is>
          <t>via BeBee</t>
        </is>
      </c>
      <c r="E35185" t="inlineStr">
        <is>
          <t>Full-time</t>
        </is>
      </c>
      <c r="F35185" t="b">
        <v>0</v>
      </c>
      <c r="G35185" t="inlineStr">
        <is>
          <t>Italy</t>
        </is>
      </c>
      <c r="H35185" s="2" t="n">
        <v>45436.02107638889</v>
      </c>
      <c r="I35185" t="b">
        <v>1</v>
      </c>
      <c r="J35185" t="b">
        <v>0</v>
      </c>
      <c r="K35185" t="inlineStr">
        <is>
          <t>Italy</t>
        </is>
      </c>
      <c r="L35185" t="inlineStr"/>
      <c r="M35185" t="inlineStr"/>
      <c r="N35185" t="inlineStr"/>
      <c r="O35185" t="inlineStr">
        <is>
          <t>Confidenziale</t>
        </is>
      </c>
      <c r="P35185" t="inlineStr">
        <is>
          <t>['python', 'aws', 'redshift', 'bigquery', 'snowflake', 'databricks', 'spark', 'airflow', 'hadoop', 'kafka', 'docker', 'kubernetes']</t>
        </is>
      </c>
      <c r="Q35185" t="inlineStr">
        <is>
          <t>{'cloud': ['aws', 'redshift', 'bigquery', 'snowflake', 'databricks'], 'libraries': ['spark', 'airflow', 'hadoop', 'kafka'], 'other': ['docker', 'kubernetes'], 'programming': ['python']}</t>
        </is>
      </c>
    </row>
    <row r="35186">
      <c r="A35186" t="inlineStr">
        <is>
          <t>Senior Data Engineer</t>
        </is>
      </c>
      <c r="B35186" t="inlineStr">
        <is>
          <t>Senior Azure Data Engineer</t>
        </is>
      </c>
      <c r="C35186" t="inlineStr">
        <is>
          <t>India</t>
        </is>
      </c>
      <c r="D35186" t="inlineStr">
        <is>
          <t>via Shine</t>
        </is>
      </c>
      <c r="E35186" t="inlineStr">
        <is>
          <t>Full-time</t>
        </is>
      </c>
      <c r="F35186" t="b">
        <v>0</v>
      </c>
      <c r="G35186" t="inlineStr">
        <is>
          <t>India</t>
        </is>
      </c>
      <c r="H35186" s="2" t="n">
        <v>45416.96596064815</v>
      </c>
      <c r="I35186" t="b">
        <v>0</v>
      </c>
      <c r="J35186" t="b">
        <v>0</v>
      </c>
      <c r="K35186" t="inlineStr">
        <is>
          <t>India</t>
        </is>
      </c>
      <c r="L35186" t="inlineStr"/>
      <c r="M35186" t="inlineStr"/>
      <c r="N35186" t="inlineStr"/>
      <c r="O35186" t="inlineStr">
        <is>
          <t>Visionary TechMate</t>
        </is>
      </c>
      <c r="P35186" t="inlineStr">
        <is>
          <t>['databricks', 'aws', 'azure']</t>
        </is>
      </c>
      <c r="Q35186" t="inlineStr">
        <is>
          <t>{'cloud': ['databricks', 'aws', 'azure']}</t>
        </is>
      </c>
    </row>
    <row r="35187">
      <c r="A35187" t="inlineStr">
        <is>
          <t>Data Scientist</t>
        </is>
      </c>
      <c r="B35187" t="inlineStr">
        <is>
          <t>Data Scientist</t>
        </is>
      </c>
      <c r="C35187" t="inlineStr">
        <is>
          <t>London, UK</t>
        </is>
      </c>
      <c r="D35187" t="inlineStr">
        <is>
          <t>via Jobs</t>
        </is>
      </c>
      <c r="E35187" t="inlineStr">
        <is>
          <t>Full-time</t>
        </is>
      </c>
      <c r="F35187" t="b">
        <v>0</v>
      </c>
      <c r="G35187" t="inlineStr">
        <is>
          <t>United Kingdom</t>
        </is>
      </c>
      <c r="H35187" s="2" t="n">
        <v>45424.98142361111</v>
      </c>
      <c r="I35187" t="b">
        <v>0</v>
      </c>
      <c r="J35187" t="b">
        <v>0</v>
      </c>
      <c r="K35187" t="inlineStr">
        <is>
          <t>United Kingdom</t>
        </is>
      </c>
      <c r="L35187" t="inlineStr"/>
      <c r="M35187" t="inlineStr"/>
      <c r="N35187" t="inlineStr"/>
      <c r="O35187" t="inlineStr">
        <is>
          <t>Tilt</t>
        </is>
      </c>
      <c r="P35187" t="inlineStr"/>
      <c r="Q35187" t="inlineStr"/>
    </row>
    <row r="35188">
      <c r="A35188" t="inlineStr">
        <is>
          <t>Business Analyst</t>
        </is>
      </c>
      <c r="B35188" t="inlineStr">
        <is>
          <t>Business Intelligence System Analyst</t>
        </is>
      </c>
      <c r="C35188" t="inlineStr">
        <is>
          <t>Tel Aviv-Yafo, Israel</t>
        </is>
      </c>
      <c r="D35188" t="inlineStr">
        <is>
          <t>via LinkedIn</t>
        </is>
      </c>
      <c r="E35188" t="inlineStr">
        <is>
          <t>Full-time</t>
        </is>
      </c>
      <c r="F35188" t="b">
        <v>0</v>
      </c>
      <c r="G35188" t="inlineStr">
        <is>
          <t>Israel</t>
        </is>
      </c>
      <c r="H35188" s="2" t="n">
        <v>45439.52553240741</v>
      </c>
      <c r="I35188" t="b">
        <v>0</v>
      </c>
      <c r="J35188" t="b">
        <v>0</v>
      </c>
      <c r="K35188" t="inlineStr">
        <is>
          <t>Israel</t>
        </is>
      </c>
      <c r="L35188" t="inlineStr"/>
      <c r="M35188" t="inlineStr"/>
      <c r="N35188" t="inlineStr"/>
      <c r="O35188" t="inlineStr">
        <is>
          <t>NAYA Technologies (part of EPAM Systems, Inc.)</t>
        </is>
      </c>
      <c r="P35188" t="inlineStr">
        <is>
          <t>['sql', 'sql server', 'power bi', 'qlik', 'ssis']</t>
        </is>
      </c>
      <c r="Q35188" t="inlineStr">
        <is>
          <t>{'analyst_tools': ['power bi', 'qlik', 'ssis'], 'databases': ['sql server'], 'programming': ['sql']}</t>
        </is>
      </c>
    </row>
    <row r="35189">
      <c r="A35189" t="inlineStr">
        <is>
          <t>Data Scientist</t>
        </is>
      </c>
      <c r="B35189" t="inlineStr">
        <is>
          <t>HR Data Analyst/Scientist (2-year Contract)</t>
        </is>
      </c>
      <c r="C35189" t="inlineStr">
        <is>
          <t>Anywhere</t>
        </is>
      </c>
      <c r="D35189" t="inlineStr">
        <is>
          <t>via Workday</t>
        </is>
      </c>
      <c r="E35189" t="inlineStr">
        <is>
          <t>Full-time and Contractor</t>
        </is>
      </c>
      <c r="F35189" t="b">
        <v>1</v>
      </c>
      <c r="G35189" t="inlineStr">
        <is>
          <t>Singapore</t>
        </is>
      </c>
      <c r="H35189" s="2" t="n">
        <v>45422.98386574074</v>
      </c>
      <c r="I35189" t="b">
        <v>0</v>
      </c>
      <c r="J35189" t="b">
        <v>0</v>
      </c>
      <c r="K35189" t="inlineStr">
        <is>
          <t>Singapore</t>
        </is>
      </c>
      <c r="L35189" t="inlineStr"/>
      <c r="M35189" t="inlineStr"/>
      <c r="N35189" t="inlineStr"/>
      <c r="O35189" t="inlineStr">
        <is>
          <t>MAS Monetary Authority of Singapore</t>
        </is>
      </c>
      <c r="P35189" t="inlineStr">
        <is>
          <t>['python', 'r', 'sql', 'tableau']</t>
        </is>
      </c>
      <c r="Q35189" t="inlineStr">
        <is>
          <t>{'analyst_tools': ['tableau'], 'programming': ['python', 'r', 'sql']}</t>
        </is>
      </c>
    </row>
    <row r="35190">
      <c r="A35190" t="inlineStr">
        <is>
          <t>Data Engineer</t>
        </is>
      </c>
      <c r="B35190" t="inlineStr">
        <is>
          <t>Data Engineer</t>
        </is>
      </c>
      <c r="C35190" t="inlineStr">
        <is>
          <t>Girona, Spain</t>
        </is>
      </c>
      <c r="D35190" t="inlineStr">
        <is>
          <t>via Jobrapido.com</t>
        </is>
      </c>
      <c r="E35190" t="inlineStr">
        <is>
          <t>Full-time</t>
        </is>
      </c>
      <c r="F35190" t="b">
        <v>0</v>
      </c>
      <c r="G35190" t="inlineStr">
        <is>
          <t>Spain</t>
        </is>
      </c>
      <c r="H35190" s="2" t="n">
        <v>45437.98248842593</v>
      </c>
      <c r="I35190" t="b">
        <v>1</v>
      </c>
      <c r="J35190" t="b">
        <v>0</v>
      </c>
      <c r="K35190" t="inlineStr">
        <is>
          <t>Spain</t>
        </is>
      </c>
      <c r="L35190" t="inlineStr"/>
      <c r="M35190" t="inlineStr"/>
      <c r="N35190" t="inlineStr"/>
      <c r="O35190" t="inlineStr">
        <is>
          <t>Confidencial</t>
        </is>
      </c>
      <c r="P35190" t="inlineStr">
        <is>
          <t>['python', 'r', 'sql', 'no-sql', 'mongodb', 'mongodb', 'elasticsearch', 'aws', 'linux', 'ssis', 'jenkins']</t>
        </is>
      </c>
      <c r="Q35190" t="inlineStr">
        <is>
          <t>{'analyst_tools': ['ssis'], 'cloud': ['aws'], 'databases': ['mongodb', 'elasticsearch'], 'os': ['linux'], 'other': ['jenkins'], 'programming': ['python', 'r', 'sql', 'no-sql', 'mongodb']}</t>
        </is>
      </c>
    </row>
    <row r="35191">
      <c r="A35191" t="inlineStr">
        <is>
          <t>Data Analyst</t>
        </is>
      </c>
      <c r="B35191" t="inlineStr">
        <is>
          <t>Data and Research Analyst</t>
        </is>
      </c>
      <c r="C35191" t="inlineStr">
        <is>
          <t>Washington, DC</t>
        </is>
      </c>
      <c r="D35191" t="inlineStr">
        <is>
          <t>via LinkedIn</t>
        </is>
      </c>
      <c r="E35191" t="inlineStr">
        <is>
          <t>Full-time</t>
        </is>
      </c>
      <c r="F35191" t="b">
        <v>0</v>
      </c>
      <c r="G35191" t="inlineStr">
        <is>
          <t>New York, United States</t>
        </is>
      </c>
      <c r="H35191" s="2" t="n">
        <v>45427.95880787037</v>
      </c>
      <c r="I35191" t="b">
        <v>1</v>
      </c>
      <c r="J35191" t="b">
        <v>0</v>
      </c>
      <c r="K35191" t="inlineStr">
        <is>
          <t>United States</t>
        </is>
      </c>
      <c r="L35191" t="inlineStr"/>
      <c r="M35191" t="inlineStr"/>
      <c r="N35191" t="inlineStr"/>
      <c r="O35191" t="inlineStr">
        <is>
          <t>Southern Poverty Law Center</t>
        </is>
      </c>
      <c r="P35191" t="inlineStr"/>
      <c r="Q35191" t="inlineStr"/>
    </row>
    <row r="35192">
      <c r="A35192" t="inlineStr">
        <is>
          <t>Data Engineer</t>
        </is>
      </c>
      <c r="B35192" t="inlineStr">
        <is>
          <t>Data Engineer - SQL/ Python - Global Tech</t>
        </is>
      </c>
      <c r="C35192" t="inlineStr">
        <is>
          <t>Anywhere</t>
        </is>
      </c>
      <c r="D35192" t="inlineStr">
        <is>
          <t>via Recruit.net</t>
        </is>
      </c>
      <c r="E35192" t="inlineStr">
        <is>
          <t>Contractor</t>
        </is>
      </c>
      <c r="F35192" t="b">
        <v>1</v>
      </c>
      <c r="G35192" t="inlineStr">
        <is>
          <t>United Kingdom</t>
        </is>
      </c>
      <c r="H35192" s="2" t="n">
        <v>45437.98143518518</v>
      </c>
      <c r="I35192" t="b">
        <v>1</v>
      </c>
      <c r="J35192" t="b">
        <v>0</v>
      </c>
      <c r="K35192" t="inlineStr">
        <is>
          <t>United Kingdom</t>
        </is>
      </c>
      <c r="L35192" t="inlineStr"/>
      <c r="M35192" t="inlineStr"/>
      <c r="N35192" t="inlineStr"/>
      <c r="O35192" t="inlineStr">
        <is>
          <t>Principle</t>
        </is>
      </c>
      <c r="P35192" t="inlineStr">
        <is>
          <t>['python', 'mysql', 'numpy', 'pandas', 'linux', 'excel']</t>
        </is>
      </c>
      <c r="Q35192" t="inlineStr">
        <is>
          <t>{'analyst_tools': ['excel'], 'databases': ['mysql'], 'libraries': ['numpy', 'pandas'], 'os': ['linux'], 'programming': ['python']}</t>
        </is>
      </c>
    </row>
    <row r="35193">
      <c r="A35193" t="inlineStr">
        <is>
          <t>Business Analyst</t>
        </is>
      </c>
      <c r="B35193" t="inlineStr">
        <is>
          <t>Food Scientist - Product Improvement</t>
        </is>
      </c>
      <c r="C35193" t="inlineStr">
        <is>
          <t>Anywhere</t>
        </is>
      </c>
      <c r="D35193" t="inlineStr">
        <is>
          <t>via Recruit.net</t>
        </is>
      </c>
      <c r="E35193" t="inlineStr">
        <is>
          <t>Full-time</t>
        </is>
      </c>
      <c r="F35193" t="b">
        <v>1</v>
      </c>
      <c r="G35193" t="inlineStr">
        <is>
          <t>Netherlands</t>
        </is>
      </c>
      <c r="H35193" s="2" t="n">
        <v>45442.98246527778</v>
      </c>
      <c r="I35193" t="b">
        <v>0</v>
      </c>
      <c r="J35193" t="b">
        <v>0</v>
      </c>
      <c r="K35193" t="inlineStr">
        <is>
          <t>Netherlands</t>
        </is>
      </c>
      <c r="L35193" t="inlineStr"/>
      <c r="M35193" t="inlineStr"/>
      <c r="N35193" t="inlineStr"/>
      <c r="O35193" t="inlineStr">
        <is>
          <t>mccainfood</t>
        </is>
      </c>
      <c r="P35193" t="inlineStr"/>
      <c r="Q35193" t="inlineStr"/>
    </row>
    <row r="35194">
      <c r="A35194" t="inlineStr">
        <is>
          <t>Data Scientist</t>
        </is>
      </c>
      <c r="B35194" t="inlineStr">
        <is>
          <t>Operation Analyst</t>
        </is>
      </c>
      <c r="C35194" t="inlineStr">
        <is>
          <t>Dambulla, Sri Lanka</t>
        </is>
      </c>
      <c r="D35194" t="inlineStr">
        <is>
          <t>via Recruit.net</t>
        </is>
      </c>
      <c r="E35194" t="inlineStr">
        <is>
          <t>Full-time</t>
        </is>
      </c>
      <c r="F35194" t="b">
        <v>0</v>
      </c>
      <c r="G35194" t="inlineStr">
        <is>
          <t>Sri Lanka</t>
        </is>
      </c>
      <c r="H35194" s="2" t="n">
        <v>45437.98744212963</v>
      </c>
      <c r="I35194" t="b">
        <v>0</v>
      </c>
      <c r="J35194" t="b">
        <v>0</v>
      </c>
      <c r="K35194" t="inlineStr">
        <is>
          <t>Sri Lanka</t>
        </is>
      </c>
      <c r="L35194" t="inlineStr"/>
      <c r="M35194" t="inlineStr"/>
      <c r="N35194" t="inlineStr"/>
      <c r="O35194" t="inlineStr">
        <is>
          <t>LanceSoft, Inc.</t>
        </is>
      </c>
      <c r="P35194" t="inlineStr">
        <is>
          <t>['sheets']</t>
        </is>
      </c>
      <c r="Q35194" t="inlineStr">
        <is>
          <t>{'analyst_tools': ['sheets']}</t>
        </is>
      </c>
    </row>
    <row r="35195">
      <c r="A35195" t="inlineStr">
        <is>
          <t>Senior Data Analyst</t>
        </is>
      </c>
      <c r="B35195" t="inlineStr">
        <is>
          <t>Sr Data Center Operations Analyst</t>
        </is>
      </c>
      <c r="C35195" t="inlineStr">
        <is>
          <t>Anywhere</t>
        </is>
      </c>
      <c r="D35195" t="inlineStr">
        <is>
          <t>via Careers | ServiceNow</t>
        </is>
      </c>
      <c r="E35195" t="inlineStr">
        <is>
          <t>Full-time</t>
        </is>
      </c>
      <c r="F35195" t="b">
        <v>1</v>
      </c>
      <c r="G35195" t="inlineStr">
        <is>
          <t>Japan</t>
        </is>
      </c>
      <c r="H35195" s="2" t="n">
        <v>45420.98703703703</v>
      </c>
      <c r="I35195" t="b">
        <v>0</v>
      </c>
      <c r="J35195" t="b">
        <v>0</v>
      </c>
      <c r="K35195" t="inlineStr">
        <is>
          <t>Japan</t>
        </is>
      </c>
      <c r="L35195" t="inlineStr"/>
      <c r="M35195" t="inlineStr"/>
      <c r="N35195" t="inlineStr"/>
      <c r="O35195" t="inlineStr">
        <is>
          <t>ServiceNow</t>
        </is>
      </c>
      <c r="P35195" t="inlineStr"/>
      <c r="Q35195" t="inlineStr"/>
    </row>
    <row r="35196">
      <c r="A35196" t="inlineStr">
        <is>
          <t>Data Scientist</t>
        </is>
      </c>
      <c r="B35196" t="inlineStr">
        <is>
          <t>Data Scientist - Issy Les Moulineaux - H/F</t>
        </is>
      </c>
      <c r="C35196" t="inlineStr">
        <is>
          <t>Issy-les-Moulineaux, France  (+1 other)</t>
        </is>
      </c>
      <c r="D35196" t="inlineStr">
        <is>
          <t>via Jobrapido.com</t>
        </is>
      </c>
      <c r="E35196" t="inlineStr">
        <is>
          <t>Full-time</t>
        </is>
      </c>
      <c r="F35196" t="b">
        <v>0</v>
      </c>
      <c r="G35196" t="inlineStr">
        <is>
          <t>France</t>
        </is>
      </c>
      <c r="H35196" s="2" t="n">
        <v>45440.99246527778</v>
      </c>
      <c r="I35196" t="b">
        <v>0</v>
      </c>
      <c r="J35196" t="b">
        <v>0</v>
      </c>
      <c r="K35196" t="inlineStr">
        <is>
          <t>France</t>
        </is>
      </c>
      <c r="L35196" t="inlineStr"/>
      <c r="M35196" t="inlineStr"/>
      <c r="N35196" t="inlineStr"/>
      <c r="O35196" t="inlineStr">
        <is>
          <t>Unspecified</t>
        </is>
      </c>
      <c r="P35196" t="inlineStr"/>
      <c r="Q35196" t="inlineStr"/>
    </row>
    <row r="35197">
      <c r="A35197" t="inlineStr">
        <is>
          <t>Data Scientist</t>
        </is>
      </c>
      <c r="B35197" t="inlineStr">
        <is>
          <t>Data Scientist</t>
        </is>
      </c>
      <c r="C35197" t="inlineStr">
        <is>
          <t>Szczecin, Poland</t>
        </is>
      </c>
      <c r="D35197" t="inlineStr">
        <is>
          <t>via Adzuna.pl</t>
        </is>
      </c>
      <c r="E35197" t="inlineStr">
        <is>
          <t>Full-time</t>
        </is>
      </c>
      <c r="F35197" t="b">
        <v>0</v>
      </c>
      <c r="G35197" t="inlineStr">
        <is>
          <t>Poland</t>
        </is>
      </c>
      <c r="H35197" s="2" t="n">
        <v>45441.97887731482</v>
      </c>
      <c r="I35197" t="b">
        <v>0</v>
      </c>
      <c r="J35197" t="b">
        <v>0</v>
      </c>
      <c r="K35197" t="inlineStr">
        <is>
          <t>Poland</t>
        </is>
      </c>
      <c r="L35197" t="inlineStr"/>
      <c r="M35197" t="inlineStr"/>
      <c r="N35197" t="inlineStr"/>
      <c r="O35197" t="inlineStr">
        <is>
          <t>SCALO Sp. z o.o.</t>
        </is>
      </c>
      <c r="P35197" t="inlineStr"/>
      <c r="Q35197" t="inlineStr"/>
    </row>
    <row r="35198">
      <c r="A35198" t="inlineStr">
        <is>
          <t>Machine Learning Engineer</t>
        </is>
      </c>
      <c r="B35198" t="inlineStr">
        <is>
          <t>Data &amp; ML Engineer Lead</t>
        </is>
      </c>
      <c r="C35198" t="inlineStr">
        <is>
          <t>Milan, Metropolitan City of Milan, Italy</t>
        </is>
      </c>
      <c r="D35198" t="inlineStr">
        <is>
          <t>via AXA Group Jobs</t>
        </is>
      </c>
      <c r="E35198" t="inlineStr">
        <is>
          <t>Full-time</t>
        </is>
      </c>
      <c r="F35198" t="b">
        <v>0</v>
      </c>
      <c r="G35198" t="inlineStr">
        <is>
          <t>Italy</t>
        </is>
      </c>
      <c r="H35198" s="2" t="n">
        <v>45430.98762731482</v>
      </c>
      <c r="I35198" t="b">
        <v>0</v>
      </c>
      <c r="J35198" t="b">
        <v>0</v>
      </c>
      <c r="K35198" t="inlineStr">
        <is>
          <t>Italy</t>
        </is>
      </c>
      <c r="L35198" t="inlineStr"/>
      <c r="M35198" t="inlineStr"/>
      <c r="N35198" t="inlineStr"/>
      <c r="O35198" t="inlineStr">
        <is>
          <t>AXA Group</t>
        </is>
      </c>
      <c r="P35198" t="inlineStr">
        <is>
          <t>['scala', 'python', 'sql', 'aws', 'spark', 'kafka']</t>
        </is>
      </c>
      <c r="Q35198" t="inlineStr">
        <is>
          <t>{'cloud': ['aws'], 'libraries': ['spark', 'kafka'], 'programming': ['scala', 'python', 'sql']}</t>
        </is>
      </c>
    </row>
    <row r="35199">
      <c r="A35199" t="inlineStr">
        <is>
          <t>Data Scientist</t>
        </is>
      </c>
      <c r="B35199" t="inlineStr">
        <is>
          <t>Data science specialist remote</t>
        </is>
      </c>
      <c r="C35199" t="inlineStr">
        <is>
          <t>Montevideo, Montevideo Department, Uruguay</t>
        </is>
      </c>
      <c r="D35199" t="inlineStr">
        <is>
          <t>via Sercanto</t>
        </is>
      </c>
      <c r="E35199" t="inlineStr">
        <is>
          <t>Full-time</t>
        </is>
      </c>
      <c r="F35199" t="b">
        <v>0</v>
      </c>
      <c r="G35199" t="inlineStr">
        <is>
          <t>Uruguay</t>
        </is>
      </c>
      <c r="H35199" s="2" t="n">
        <v>45430.99585648148</v>
      </c>
      <c r="I35199" t="b">
        <v>0</v>
      </c>
      <c r="J35199" t="b">
        <v>0</v>
      </c>
      <c r="K35199" t="inlineStr">
        <is>
          <t>Uruguay</t>
        </is>
      </c>
      <c r="L35199" t="inlineStr"/>
      <c r="M35199" t="inlineStr"/>
      <c r="N35199" t="inlineStr"/>
      <c r="O35199" t="inlineStr">
        <is>
          <t>Bairesdev</t>
        </is>
      </c>
      <c r="P35199" t="inlineStr"/>
      <c r="Q35199" t="inlineStr"/>
    </row>
    <row r="35200">
      <c r="A35200" t="inlineStr">
        <is>
          <t>Data Engineer</t>
        </is>
      </c>
      <c r="B35200" t="inlineStr">
        <is>
          <t>Data Engineer</t>
        </is>
      </c>
      <c r="C35200" t="inlineStr">
        <is>
          <t>Laurel, MD</t>
        </is>
      </c>
      <c r="D35200" t="inlineStr">
        <is>
          <t>via LinkedIn</t>
        </is>
      </c>
      <c r="E35200" t="inlineStr">
        <is>
          <t>Full-time and Part-time</t>
        </is>
      </c>
      <c r="F35200" t="b">
        <v>0</v>
      </c>
      <c r="G35200" t="inlineStr">
        <is>
          <t>New York, United States</t>
        </is>
      </c>
      <c r="H35200" s="2" t="n">
        <v>45414.96460648148</v>
      </c>
      <c r="I35200" t="b">
        <v>0</v>
      </c>
      <c r="J35200" t="b">
        <v>1</v>
      </c>
      <c r="K35200" t="inlineStr">
        <is>
          <t>United States</t>
        </is>
      </c>
      <c r="L35200" t="inlineStr"/>
      <c r="M35200" t="inlineStr"/>
      <c r="N35200" t="inlineStr"/>
      <c r="O35200" t="inlineStr">
        <is>
          <t>Booz Allen Hamilton</t>
        </is>
      </c>
      <c r="P35200" t="inlineStr">
        <is>
          <t>['python', 'java', 'sql', 'mongo', 'cassandra', 'aws', 'spark', 'docker', 'kubernetes']</t>
        </is>
      </c>
      <c r="Q35200" t="inlineStr">
        <is>
          <t>{'cloud': ['aws'], 'databases': ['cassandra'], 'libraries': ['spark'], 'other': ['docker', 'kubernetes'], 'programming': ['python', 'java', 'sql', 'mongo']}</t>
        </is>
      </c>
    </row>
    <row r="35201">
      <c r="A35201" t="inlineStr">
        <is>
          <t>Machine Learning Engineer</t>
        </is>
      </c>
      <c r="B35201" t="inlineStr">
        <is>
          <t>Senior MLOps Engineer (base in Europe)</t>
        </is>
      </c>
      <c r="C35201" t="inlineStr">
        <is>
          <t>Anywhere</t>
        </is>
      </c>
      <c r="D35201" t="inlineStr">
        <is>
          <t>via Jobgether</t>
        </is>
      </c>
      <c r="E35201" t="inlineStr">
        <is>
          <t>Full-time</t>
        </is>
      </c>
      <c r="F35201" t="b">
        <v>1</v>
      </c>
      <c r="G35201" t="inlineStr">
        <is>
          <t>Ireland</t>
        </is>
      </c>
      <c r="H35201" s="2" t="n">
        <v>45414.98109953704</v>
      </c>
      <c r="I35201" t="b">
        <v>0</v>
      </c>
      <c r="J35201" t="b">
        <v>0</v>
      </c>
      <c r="K35201" t="inlineStr">
        <is>
          <t>Ireland</t>
        </is>
      </c>
      <c r="L35201" t="inlineStr"/>
      <c r="M35201" t="inlineStr"/>
      <c r="N35201" t="inlineStr"/>
      <c r="O35201" t="inlineStr">
        <is>
          <t>Avenga</t>
        </is>
      </c>
      <c r="P35201" t="inlineStr"/>
      <c r="Q35201" t="inlineStr"/>
    </row>
    <row r="35202">
      <c r="A35202" t="inlineStr">
        <is>
          <t>Senior Data Scientist</t>
        </is>
      </c>
      <c r="B35202" t="inlineStr">
        <is>
          <t>Senior Information Operations Data Scientist (AI, ML) - Now Hiring</t>
        </is>
      </c>
      <c r="C35202" t="inlineStr">
        <is>
          <t>Clifton, VA</t>
        </is>
      </c>
      <c r="D35202" t="inlineStr">
        <is>
          <t>via Snagajob</t>
        </is>
      </c>
      <c r="E35202" t="inlineStr">
        <is>
          <t>Full-time and Part-time</t>
        </is>
      </c>
      <c r="F35202" t="b">
        <v>0</v>
      </c>
      <c r="G35202" t="inlineStr">
        <is>
          <t>New York, United States</t>
        </is>
      </c>
      <c r="H35202" s="2" t="n">
        <v>45420.96140046296</v>
      </c>
      <c r="I35202" t="b">
        <v>0</v>
      </c>
      <c r="J35202" t="b">
        <v>0</v>
      </c>
      <c r="K35202" t="inlineStr">
        <is>
          <t>United States</t>
        </is>
      </c>
      <c r="L35202" t="inlineStr">
        <is>
          <t>hour</t>
        </is>
      </c>
      <c r="M35202" t="inlineStr"/>
      <c r="N35202" t="n">
        <v>47.62000274658203</v>
      </c>
      <c r="O35202" t="inlineStr">
        <is>
          <t>Castellum Inc</t>
        </is>
      </c>
      <c r="P35202" t="inlineStr">
        <is>
          <t>['python', 'r', 'numpy', 'pandas', 'keras', 'tensorflow', 'pytorch']</t>
        </is>
      </c>
      <c r="Q35202" t="inlineStr">
        <is>
          <t>{'libraries': ['numpy', 'pandas', 'keras', 'tensorflow', 'pytorch'], 'programming': ['python', 'r']}</t>
        </is>
      </c>
    </row>
    <row r="35203">
      <c r="A35203" t="inlineStr">
        <is>
          <t>Data Engineer</t>
        </is>
      </c>
      <c r="B35203" t="inlineStr">
        <is>
          <t>Lead Data Engineer</t>
        </is>
      </c>
      <c r="C35203" t="inlineStr">
        <is>
          <t>Anywhere</t>
        </is>
      </c>
      <c r="D35203" t="inlineStr">
        <is>
          <t>via LinkedIn</t>
        </is>
      </c>
      <c r="E35203" t="inlineStr">
        <is>
          <t>Full-time</t>
        </is>
      </c>
      <c r="F35203" t="b">
        <v>1</v>
      </c>
      <c r="G35203" t="inlineStr">
        <is>
          <t>Texas, United States</t>
        </is>
      </c>
      <c r="H35203" s="2" t="n">
        <v>45413.965</v>
      </c>
      <c r="I35203" t="b">
        <v>0</v>
      </c>
      <c r="J35203" t="b">
        <v>0</v>
      </c>
      <c r="K35203" t="inlineStr">
        <is>
          <t>United States</t>
        </is>
      </c>
      <c r="L35203" t="inlineStr"/>
      <c r="M35203" t="inlineStr"/>
      <c r="N35203" t="inlineStr"/>
      <c r="O35203" t="inlineStr">
        <is>
          <t>Vertex Inc.</t>
        </is>
      </c>
      <c r="P35203" t="inlineStr">
        <is>
          <t>['sql', 'nosql', 'shell', 'postgresql', 'dynamodb', 'snowflake', 'aws', 'azure']</t>
        </is>
      </c>
      <c r="Q35203" t="inlineStr">
        <is>
          <t>{'cloud': ['snowflake', 'aws', 'azure'], 'databases': ['postgresql', 'dynamodb'], 'programming': ['sql', 'nosql', 'shell']}</t>
        </is>
      </c>
    </row>
    <row r="35204">
      <c r="A35204" t="inlineStr">
        <is>
          <t>Business Analyst</t>
        </is>
      </c>
      <c r="B35204" t="inlineStr">
        <is>
          <t>Reporting Analyst</t>
        </is>
      </c>
      <c r="C35204" t="inlineStr">
        <is>
          <t>Birmingham, UK</t>
        </is>
      </c>
      <c r="D35204" t="inlineStr">
        <is>
          <t>via Recruit.net</t>
        </is>
      </c>
      <c r="E35204" t="inlineStr">
        <is>
          <t>Full-time</t>
        </is>
      </c>
      <c r="F35204" t="b">
        <v>0</v>
      </c>
      <c r="G35204" t="inlineStr">
        <is>
          <t>United Kingdom</t>
        </is>
      </c>
      <c r="H35204" s="2" t="n">
        <v>45442.98274305555</v>
      </c>
      <c r="I35204" t="b">
        <v>1</v>
      </c>
      <c r="J35204" t="b">
        <v>0</v>
      </c>
      <c r="K35204" t="inlineStr">
        <is>
          <t>United Kingdom</t>
        </is>
      </c>
      <c r="L35204" t="inlineStr"/>
      <c r="M35204" t="inlineStr"/>
      <c r="N35204" t="inlineStr"/>
      <c r="O35204" t="inlineStr">
        <is>
          <t>Understanding Recruitment NFP</t>
        </is>
      </c>
      <c r="P35204" t="inlineStr">
        <is>
          <t>['sql', 'ssrs']</t>
        </is>
      </c>
      <c r="Q35204" t="inlineStr">
        <is>
          <t>{'analyst_tools': ['ssrs'], 'programming': ['sql']}</t>
        </is>
      </c>
    </row>
    <row r="35205">
      <c r="A35205" t="inlineStr">
        <is>
          <t>Machine Learning Engineer</t>
        </is>
      </c>
      <c r="B35205" t="inlineStr">
        <is>
          <t>Machine Learning Developer (m/w/d)</t>
        </is>
      </c>
      <c r="C35205" t="inlineStr">
        <is>
          <t>Frankfurt, Germany</t>
        </is>
      </c>
      <c r="D35205" t="inlineStr">
        <is>
          <t>via XING</t>
        </is>
      </c>
      <c r="E35205" t="inlineStr">
        <is>
          <t>Full-time</t>
        </is>
      </c>
      <c r="F35205" t="b">
        <v>0</v>
      </c>
      <c r="G35205" t="inlineStr">
        <is>
          <t>Germany</t>
        </is>
      </c>
      <c r="H35205" s="2" t="n">
        <v>45441.96863425926</v>
      </c>
      <c r="I35205" t="b">
        <v>0</v>
      </c>
      <c r="J35205" t="b">
        <v>0</v>
      </c>
      <c r="K35205" t="inlineStr">
        <is>
          <t>Germany</t>
        </is>
      </c>
      <c r="L35205" t="inlineStr"/>
      <c r="M35205" t="inlineStr"/>
      <c r="N35205" t="inlineStr"/>
      <c r="O35205" t="inlineStr">
        <is>
          <t>MISUMI Europa GmbH</t>
        </is>
      </c>
      <c r="P35205" t="inlineStr">
        <is>
          <t>['r', 'python', 'java', 'tensorflow', 'pytorch']</t>
        </is>
      </c>
      <c r="Q35205" t="inlineStr">
        <is>
          <t>{'libraries': ['tensorflow', 'pytorch'], 'programming': ['r', 'python', 'java']}</t>
        </is>
      </c>
    </row>
    <row r="35206">
      <c r="A35206" t="inlineStr">
        <is>
          <t>Data Scientist</t>
        </is>
      </c>
      <c r="B35206" t="inlineStr">
        <is>
          <t>Principal Data Scientist</t>
        </is>
      </c>
      <c r="C35206" t="inlineStr">
        <is>
          <t>Austria</t>
        </is>
      </c>
      <c r="D35206" t="inlineStr">
        <is>
          <t>via Trabajo.org - Stellenangebote, Arbeit</t>
        </is>
      </c>
      <c r="E35206" t="inlineStr">
        <is>
          <t>Full-time</t>
        </is>
      </c>
      <c r="F35206" t="b">
        <v>0</v>
      </c>
      <c r="G35206" t="inlineStr">
        <is>
          <t>Austria</t>
        </is>
      </c>
      <c r="H35206" s="2" t="n">
        <v>45432.97606481481</v>
      </c>
      <c r="I35206" t="b">
        <v>0</v>
      </c>
      <c r="J35206" t="b">
        <v>0</v>
      </c>
      <c r="K35206" t="inlineStr">
        <is>
          <t>Austria</t>
        </is>
      </c>
      <c r="L35206" t="inlineStr"/>
      <c r="M35206" t="inlineStr"/>
      <c r="N35206" t="inlineStr"/>
      <c r="O35206" t="inlineStr">
        <is>
          <t>Talent Insights Group</t>
        </is>
      </c>
      <c r="P35206" t="inlineStr">
        <is>
          <t>['python', 'sql']</t>
        </is>
      </c>
      <c r="Q35206" t="inlineStr">
        <is>
          <t>{'programming': ['python', 'sql']}</t>
        </is>
      </c>
    </row>
    <row r="35207">
      <c r="A35207" t="inlineStr">
        <is>
          <t>Data Engineer</t>
        </is>
      </c>
      <c r="B35207" t="inlineStr">
        <is>
          <t>Data Engineer</t>
        </is>
      </c>
      <c r="C35207" t="inlineStr">
        <is>
          <t>Guatemala City, Guatemala</t>
        </is>
      </c>
      <c r="D35207" t="inlineStr">
        <is>
          <t>via Universidad Galileo</t>
        </is>
      </c>
      <c r="E35207" t="inlineStr">
        <is>
          <t>Full-time</t>
        </is>
      </c>
      <c r="F35207" t="b">
        <v>0</v>
      </c>
      <c r="G35207" t="inlineStr">
        <is>
          <t>Guatemala</t>
        </is>
      </c>
      <c r="H35207" s="2" t="n">
        <v>45415.98637731482</v>
      </c>
      <c r="I35207" t="b">
        <v>1</v>
      </c>
      <c r="J35207" t="b">
        <v>0</v>
      </c>
      <c r="K35207" t="inlineStr">
        <is>
          <t>Guatemala</t>
        </is>
      </c>
      <c r="L35207" t="inlineStr"/>
      <c r="M35207" t="inlineStr"/>
      <c r="N35207" t="inlineStr"/>
      <c r="O35207" t="inlineStr">
        <is>
          <t>Allied Global Technology Services</t>
        </is>
      </c>
      <c r="P35207" t="inlineStr"/>
      <c r="Q35207" t="inlineStr"/>
    </row>
    <row r="35208">
      <c r="A35208" t="inlineStr">
        <is>
          <t>Senior Data Engineer</t>
        </is>
      </c>
      <c r="B35208" t="inlineStr">
        <is>
          <t>Principal/senior Software Engineer Data</t>
        </is>
      </c>
      <c r="C35208" t="inlineStr">
        <is>
          <t>Dublin, Ireland</t>
        </is>
      </c>
      <c r="D35208" t="inlineStr">
        <is>
          <t>via Sercanto</t>
        </is>
      </c>
      <c r="E35208" t="inlineStr">
        <is>
          <t>Full-time</t>
        </is>
      </c>
      <c r="F35208" t="b">
        <v>0</v>
      </c>
      <c r="G35208" t="inlineStr">
        <is>
          <t>Ireland</t>
        </is>
      </c>
      <c r="H35208" s="2" t="n">
        <v>45440.9912962963</v>
      </c>
      <c r="I35208" t="b">
        <v>0</v>
      </c>
      <c r="J35208" t="b">
        <v>0</v>
      </c>
      <c r="K35208" t="inlineStr">
        <is>
          <t>Ireland</t>
        </is>
      </c>
      <c r="L35208" t="inlineStr"/>
      <c r="M35208" t="inlineStr"/>
      <c r="N35208" t="inlineStr"/>
      <c r="O35208" t="inlineStr">
        <is>
          <t>Confidential</t>
        </is>
      </c>
      <c r="P35208" t="inlineStr">
        <is>
          <t>['snowflake', 'aws', 'hadoop', 'spark', 'terraform']</t>
        </is>
      </c>
      <c r="Q35208" t="inlineStr">
        <is>
          <t>{'cloud': ['snowflake', 'aws'], 'libraries': ['hadoop', 'spark'], 'other': ['terraform']}</t>
        </is>
      </c>
    </row>
    <row r="35209">
      <c r="A35209" t="inlineStr">
        <is>
          <t>Data Scientist</t>
        </is>
      </c>
      <c r="B35209" t="inlineStr">
        <is>
          <t>Data scientist</t>
        </is>
      </c>
      <c r="C35209" t="inlineStr">
        <is>
          <t>Norcross, GA</t>
        </is>
      </c>
      <c r="D35209" t="inlineStr">
        <is>
          <t>via Talent.com</t>
        </is>
      </c>
      <c r="E35209" t="inlineStr">
        <is>
          <t>Full-time</t>
        </is>
      </c>
      <c r="F35209" t="b">
        <v>0</v>
      </c>
      <c r="G35209" t="inlineStr">
        <is>
          <t>Georgia</t>
        </is>
      </c>
      <c r="H35209" s="2" t="n">
        <v>45415.98388888889</v>
      </c>
      <c r="I35209" t="b">
        <v>0</v>
      </c>
      <c r="J35209" t="b">
        <v>0</v>
      </c>
      <c r="K35209" t="inlineStr">
        <is>
          <t>United States</t>
        </is>
      </c>
      <c r="L35209" t="inlineStr"/>
      <c r="M35209" t="inlineStr"/>
      <c r="N35209" t="inlineStr"/>
      <c r="O35209" t="inlineStr">
        <is>
          <t>VirtualVocations</t>
        </is>
      </c>
      <c r="P35209" t="inlineStr"/>
      <c r="Q35209" t="inlineStr"/>
    </row>
    <row r="35210">
      <c r="A35210" t="inlineStr">
        <is>
          <t>Software Engineer</t>
        </is>
      </c>
      <c r="B35210" t="inlineStr">
        <is>
          <t>BI Full Stack Developer/Engineer</t>
        </is>
      </c>
      <c r="C35210" t="inlineStr">
        <is>
          <t>Cape Town, South Africa</t>
        </is>
      </c>
      <c r="D35210" t="inlineStr">
        <is>
          <t>via Pnet</t>
        </is>
      </c>
      <c r="E35210" t="inlineStr">
        <is>
          <t>Full-time</t>
        </is>
      </c>
      <c r="F35210" t="b">
        <v>0</v>
      </c>
      <c r="G35210" t="inlineStr">
        <is>
          <t>South Africa</t>
        </is>
      </c>
      <c r="H35210" s="2" t="n">
        <v>45421.97819444445</v>
      </c>
      <c r="I35210" t="b">
        <v>0</v>
      </c>
      <c r="J35210" t="b">
        <v>0</v>
      </c>
      <c r="K35210" t="inlineStr">
        <is>
          <t>South Africa</t>
        </is>
      </c>
      <c r="L35210" t="inlineStr"/>
      <c r="M35210" t="inlineStr"/>
      <c r="N35210" t="inlineStr"/>
      <c r="O35210" t="inlineStr">
        <is>
          <t>Xcede Group</t>
        </is>
      </c>
      <c r="P35210" t="inlineStr">
        <is>
          <t>['sql', 'python', 'java', 'scala', 'hadoop', 'spark']</t>
        </is>
      </c>
      <c r="Q35210" t="inlineStr">
        <is>
          <t>{'libraries': ['hadoop', 'spark'], 'programming': ['sql', 'python', 'java', 'scala']}</t>
        </is>
      </c>
    </row>
    <row r="35211">
      <c r="A35211" t="inlineStr">
        <is>
          <t>Data Analyst</t>
        </is>
      </c>
      <c r="B35211" t="inlineStr">
        <is>
          <t>Data Analyst H/F</t>
        </is>
      </c>
      <c r="C35211" t="inlineStr">
        <is>
          <t>Seine-et-Marne, France</t>
        </is>
      </c>
      <c r="D35211" t="inlineStr">
        <is>
          <t>via Jobrapido.com</t>
        </is>
      </c>
      <c r="E35211" t="inlineStr">
        <is>
          <t>Full-time</t>
        </is>
      </c>
      <c r="F35211" t="b">
        <v>0</v>
      </c>
      <c r="G35211" t="inlineStr">
        <is>
          <t>France</t>
        </is>
      </c>
      <c r="H35211" s="2" t="n">
        <v>45437.98643518519</v>
      </c>
      <c r="I35211" t="b">
        <v>0</v>
      </c>
      <c r="J35211" t="b">
        <v>0</v>
      </c>
      <c r="K35211" t="inlineStr">
        <is>
          <t>France</t>
        </is>
      </c>
      <c r="L35211" t="inlineStr"/>
      <c r="M35211" t="inlineStr"/>
      <c r="N35211" t="inlineStr"/>
      <c r="O35211" t="inlineStr">
        <is>
          <t>Unspecified</t>
        </is>
      </c>
      <c r="P35211" t="inlineStr">
        <is>
          <t>['sql', 'sql server', 'power bi']</t>
        </is>
      </c>
      <c r="Q35211" t="inlineStr">
        <is>
          <t>{'analyst_tools': ['power bi'], 'databases': ['sql server'], 'programming': ['sql']}</t>
        </is>
      </c>
    </row>
    <row r="35212">
      <c r="A35212" t="inlineStr">
        <is>
          <t>Data Engineer</t>
        </is>
      </c>
      <c r="B35212" t="inlineStr">
        <is>
          <t>Data Engineer</t>
        </is>
      </c>
      <c r="C35212" t="inlineStr">
        <is>
          <t>Xico, Ver., Mexico</t>
        </is>
      </c>
      <c r="D35212" t="inlineStr">
        <is>
          <t>via BeBee México</t>
        </is>
      </c>
      <c r="E35212" t="inlineStr">
        <is>
          <t>Full-time</t>
        </is>
      </c>
      <c r="F35212" t="b">
        <v>0</v>
      </c>
      <c r="G35212" t="inlineStr">
        <is>
          <t>Mexico</t>
        </is>
      </c>
      <c r="H35212" s="2" t="n">
        <v>45413.97363425926</v>
      </c>
      <c r="I35212" t="b">
        <v>1</v>
      </c>
      <c r="J35212" t="b">
        <v>0</v>
      </c>
      <c r="K35212" t="inlineStr">
        <is>
          <t>Mexico</t>
        </is>
      </c>
      <c r="L35212" t="inlineStr"/>
      <c r="M35212" t="inlineStr"/>
      <c r="N35212" t="inlineStr"/>
      <c r="O35212" t="inlineStr">
        <is>
          <t>Buscojobs México</t>
        </is>
      </c>
      <c r="P35212" t="inlineStr"/>
      <c r="Q35212" t="inlineStr"/>
    </row>
    <row r="35213">
      <c r="A35213" t="inlineStr">
        <is>
          <t>Data Engineer</t>
        </is>
      </c>
      <c r="B35213" t="inlineStr">
        <is>
          <t>Data Engineer</t>
        </is>
      </c>
      <c r="C35213" t="inlineStr">
        <is>
          <t>Xico, Ver., Mexico</t>
        </is>
      </c>
      <c r="D35213" t="inlineStr">
        <is>
          <t>via BeBee México</t>
        </is>
      </c>
      <c r="E35213" t="inlineStr">
        <is>
          <t>Full-time</t>
        </is>
      </c>
      <c r="F35213" t="b">
        <v>0</v>
      </c>
      <c r="G35213" t="inlineStr">
        <is>
          <t>Mexico</t>
        </is>
      </c>
      <c r="H35213" s="2" t="n">
        <v>45413.97363425926</v>
      </c>
      <c r="I35213" t="b">
        <v>1</v>
      </c>
      <c r="J35213" t="b">
        <v>0</v>
      </c>
      <c r="K35213" t="inlineStr">
        <is>
          <t>Mexico</t>
        </is>
      </c>
      <c r="L35213" t="inlineStr"/>
      <c r="M35213" t="inlineStr"/>
      <c r="N35213" t="inlineStr"/>
      <c r="O35213" t="inlineStr">
        <is>
          <t>Hershey Mx</t>
        </is>
      </c>
      <c r="P35213" t="inlineStr">
        <is>
          <t>['scala', 'java', 'python', 'go', 'sql', 'power bi']</t>
        </is>
      </c>
      <c r="Q35213" t="inlineStr">
        <is>
          <t>{'analyst_tools': ['power bi'], 'programming': ['scala', 'java', 'python', 'go', 'sql']}</t>
        </is>
      </c>
    </row>
    <row r="35214">
      <c r="A35214" t="inlineStr">
        <is>
          <t>Data Scientist</t>
        </is>
      </c>
      <c r="B35214" t="inlineStr">
        <is>
          <t>Scientist (Job Ref.: AWAM_Jobs_2024_03)</t>
        </is>
      </c>
      <c r="C35214" t="inlineStr">
        <is>
          <t>Vila Real, Portugal</t>
        </is>
      </c>
      <c r="D35214" t="inlineStr">
        <is>
          <t>via Net-Empregos</t>
        </is>
      </c>
      <c r="E35214" t="inlineStr">
        <is>
          <t>Full-time</t>
        </is>
      </c>
      <c r="F35214" t="b">
        <v>0</v>
      </c>
      <c r="G35214" t="inlineStr">
        <is>
          <t>Portugal</t>
        </is>
      </c>
      <c r="H35214" s="2" t="n">
        <v>45440.99013888889</v>
      </c>
      <c r="I35214" t="b">
        <v>0</v>
      </c>
      <c r="J35214" t="b">
        <v>0</v>
      </c>
      <c r="K35214" t="inlineStr">
        <is>
          <t>Portugal</t>
        </is>
      </c>
      <c r="L35214" t="inlineStr"/>
      <c r="M35214" t="inlineStr"/>
      <c r="N35214" t="inlineStr"/>
      <c r="O35214" t="inlineStr">
        <is>
          <t>Fraunhofer Portugal AICOS</t>
        </is>
      </c>
      <c r="P35214" t="inlineStr"/>
      <c r="Q35214" t="inlineStr"/>
    </row>
    <row r="35215">
      <c r="A35215" t="inlineStr">
        <is>
          <t>Senior Data Analyst</t>
        </is>
      </c>
      <c r="B35215" t="inlineStr">
        <is>
          <t>Senior Data Analyst</t>
        </is>
      </c>
      <c r="C35215" t="inlineStr">
        <is>
          <t>Mexico</t>
        </is>
      </c>
      <c r="D35215" t="inlineStr">
        <is>
          <t>via Indeed</t>
        </is>
      </c>
      <c r="E35215" t="inlineStr">
        <is>
          <t>Full-time</t>
        </is>
      </c>
      <c r="F35215" t="b">
        <v>0</v>
      </c>
      <c r="G35215" t="inlineStr">
        <is>
          <t>Mexico</t>
        </is>
      </c>
      <c r="H35215" s="2" t="n">
        <v>45429.96972222222</v>
      </c>
      <c r="I35215" t="b">
        <v>1</v>
      </c>
      <c r="J35215" t="b">
        <v>0</v>
      </c>
      <c r="K35215" t="inlineStr">
        <is>
          <t>Mexico</t>
        </is>
      </c>
      <c r="L35215" t="inlineStr"/>
      <c r="M35215" t="inlineStr"/>
      <c r="N35215" t="inlineStr"/>
      <c r="O35215" t="inlineStr">
        <is>
          <t>Decision Point Latam</t>
        </is>
      </c>
      <c r="P35215" t="inlineStr">
        <is>
          <t>['databricks', 'tableau']</t>
        </is>
      </c>
      <c r="Q35215" t="inlineStr">
        <is>
          <t>{'analyst_tools': ['tableau'], 'cloud': ['databricks']}</t>
        </is>
      </c>
    </row>
    <row r="35216">
      <c r="A35216" t="inlineStr">
        <is>
          <t>Data Scientist</t>
        </is>
      </c>
      <c r="B35216" t="inlineStr">
        <is>
          <t>Data Analytics Tech Lead (m/f/d) - relocation</t>
        </is>
      </c>
      <c r="C35216" t="inlineStr">
        <is>
          <t>Anywhere</t>
        </is>
      </c>
      <c r="D35216" t="inlineStr">
        <is>
          <t>via Recruit.net</t>
        </is>
      </c>
      <c r="E35216" t="inlineStr">
        <is>
          <t>Full-time</t>
        </is>
      </c>
      <c r="F35216" t="b">
        <v>1</v>
      </c>
      <c r="G35216" t="inlineStr">
        <is>
          <t>Germany</t>
        </is>
      </c>
      <c r="H35216" s="2" t="n">
        <v>45440.98221064815</v>
      </c>
      <c r="I35216" t="b">
        <v>0</v>
      </c>
      <c r="J35216" t="b">
        <v>0</v>
      </c>
      <c r="K35216" t="inlineStr">
        <is>
          <t>Germany</t>
        </is>
      </c>
      <c r="L35216" t="inlineStr"/>
      <c r="M35216" t="inlineStr"/>
      <c r="N35216" t="inlineStr"/>
      <c r="O35216" t="inlineStr">
        <is>
          <t>Transparent Hiring</t>
        </is>
      </c>
      <c r="P35216" t="inlineStr">
        <is>
          <t>['azure', 'databricks', 'spark', 'tableau']</t>
        </is>
      </c>
      <c r="Q35216" t="inlineStr">
        <is>
          <t>{'analyst_tools': ['tableau'], 'cloud': ['azure', 'databricks'], 'libraries': ['spark']}</t>
        </is>
      </c>
    </row>
    <row r="35217">
      <c r="A35217" t="inlineStr">
        <is>
          <t>Machine Learning Engineer</t>
        </is>
      </c>
      <c r="B35217" t="inlineStr">
        <is>
          <t>Data Scientist/ML Engineer</t>
        </is>
      </c>
      <c r="C35217" t="inlineStr">
        <is>
          <t>Naples, Metropolitan City of Naples, Italy</t>
        </is>
      </c>
      <c r="D35217" t="inlineStr">
        <is>
          <t>via Indeed</t>
        </is>
      </c>
      <c r="E35217" t="inlineStr">
        <is>
          <t>Full-time</t>
        </is>
      </c>
      <c r="F35217" t="b">
        <v>0</v>
      </c>
      <c r="G35217" t="inlineStr">
        <is>
          <t>Italy</t>
        </is>
      </c>
      <c r="H35217" s="2" t="n">
        <v>45418.98450231482</v>
      </c>
      <c r="I35217" t="b">
        <v>0</v>
      </c>
      <c r="J35217" t="b">
        <v>0</v>
      </c>
      <c r="K35217" t="inlineStr">
        <is>
          <t>Italy</t>
        </is>
      </c>
      <c r="L35217" t="inlineStr"/>
      <c r="M35217" t="inlineStr"/>
      <c r="N35217" t="inlineStr"/>
      <c r="O35217" t="inlineStr">
        <is>
          <t>Valoreumano srl</t>
        </is>
      </c>
      <c r="P35217" t="inlineStr">
        <is>
          <t>['python', 'numpy', 'pandas', 'scikit-learn', 'seaborn', 'matplotlib', 'pytorch', 'tensorflow', 'docker']</t>
        </is>
      </c>
      <c r="Q35217" t="inlineStr">
        <is>
          <t>{'libraries': ['numpy', 'pandas', 'scikit-learn', 'seaborn', 'matplotlib', 'pytorch', 'tensorflow'], 'other': ['docker'], 'programming': ['python']}</t>
        </is>
      </c>
    </row>
    <row r="35218">
      <c r="A35218" t="inlineStr">
        <is>
          <t>Data Scientist</t>
        </is>
      </c>
      <c r="B35218" t="inlineStr">
        <is>
          <t>Analyst - Data Scientist</t>
        </is>
      </c>
      <c r="C35218" t="inlineStr">
        <is>
          <t>Gurugram, Haryana, India</t>
        </is>
      </c>
      <c r="D35218" t="inlineStr">
        <is>
          <t>via United Airlines Jobs</t>
        </is>
      </c>
      <c r="E35218" t="inlineStr">
        <is>
          <t>Full-time</t>
        </is>
      </c>
      <c r="F35218" t="b">
        <v>0</v>
      </c>
      <c r="G35218" t="inlineStr">
        <is>
          <t>India</t>
        </is>
      </c>
      <c r="H35218" s="2" t="n">
        <v>45442.97951388889</v>
      </c>
      <c r="I35218" t="b">
        <v>0</v>
      </c>
      <c r="J35218" t="b">
        <v>0</v>
      </c>
      <c r="K35218" t="inlineStr">
        <is>
          <t>India</t>
        </is>
      </c>
      <c r="L35218" t="inlineStr"/>
      <c r="M35218" t="inlineStr"/>
      <c r="N35218" t="inlineStr"/>
      <c r="O35218" t="inlineStr">
        <is>
          <t>United Airlines</t>
        </is>
      </c>
      <c r="P35218" t="inlineStr">
        <is>
          <t>['python', 'sql', 'aws', 'redshift']</t>
        </is>
      </c>
      <c r="Q35218" t="inlineStr">
        <is>
          <t>{'cloud': ['aws', 'redshift'], 'programming': ['python', 'sql']}</t>
        </is>
      </c>
    </row>
    <row r="35219">
      <c r="A35219" t="inlineStr">
        <is>
          <t>Machine Learning Engineer</t>
        </is>
      </c>
      <c r="B35219" t="inlineStr">
        <is>
          <t>Machine Learning Engineer</t>
        </is>
      </c>
      <c r="C35219" t="inlineStr">
        <is>
          <t>Ho Chi Minh City, Vietnam</t>
        </is>
      </c>
      <c r="D35219" t="inlineStr">
        <is>
          <t>via Trabajo.org</t>
        </is>
      </c>
      <c r="E35219" t="inlineStr">
        <is>
          <t>Full-time</t>
        </is>
      </c>
      <c r="F35219" t="b">
        <v>0</v>
      </c>
      <c r="G35219" t="inlineStr">
        <is>
          <t>Vietnam</t>
        </is>
      </c>
      <c r="H35219" s="2" t="n">
        <v>45414.97561342592</v>
      </c>
      <c r="I35219" t="b">
        <v>0</v>
      </c>
      <c r="J35219" t="b">
        <v>0</v>
      </c>
      <c r="K35219" t="inlineStr">
        <is>
          <t>Vietnam</t>
        </is>
      </c>
      <c r="L35219" t="inlineStr"/>
      <c r="M35219" t="inlineStr"/>
      <c r="N35219" t="inlineStr"/>
      <c r="O35219" t="inlineStr">
        <is>
          <t>Dai-ichi Life Việt Nam</t>
        </is>
      </c>
      <c r="P35219" t="inlineStr">
        <is>
          <t>['java', 'python', 'c++', 'r', 'c', 'javascript', 'scala', 'matlab', 'kafka', 'linux', 'terraform']</t>
        </is>
      </c>
      <c r="Q35219" t="inlineStr">
        <is>
          <t>{'libraries': ['kafka'], 'os': ['linux'], 'other': ['terraform'], 'programming': ['java', 'python', 'c++', 'r', 'c', 'javascript', 'scala', 'matlab']}</t>
        </is>
      </c>
    </row>
    <row r="35220">
      <c r="A35220" t="inlineStr">
        <is>
          <t>Senior Data Scientist</t>
        </is>
      </c>
      <c r="B35220" t="inlineStr">
        <is>
          <t>Senior data scientist marketing analytics</t>
        </is>
      </c>
      <c r="C35220" t="inlineStr">
        <is>
          <t>Puerto Rico</t>
        </is>
      </c>
      <c r="D35220" t="inlineStr">
        <is>
          <t>via Ofertas De Empleo, Busca Trabajo En Puerto Rico | Sercanto</t>
        </is>
      </c>
      <c r="E35220" t="inlineStr">
        <is>
          <t>Full-time</t>
        </is>
      </c>
      <c r="F35220" t="b">
        <v>0</v>
      </c>
      <c r="G35220" t="inlineStr">
        <is>
          <t>Puerto Rico</t>
        </is>
      </c>
      <c r="H35220" s="2" t="n">
        <v>45427.99586805556</v>
      </c>
      <c r="I35220" t="b">
        <v>0</v>
      </c>
      <c r="J35220" t="b">
        <v>0</v>
      </c>
      <c r="K35220" t="inlineStr">
        <is>
          <t>Puerto Rico</t>
        </is>
      </c>
      <c r="L35220" t="inlineStr"/>
      <c r="M35220" t="inlineStr"/>
      <c r="N35220" t="inlineStr"/>
      <c r="O35220" t="inlineStr">
        <is>
          <t>Etsy</t>
        </is>
      </c>
      <c r="P35220" t="inlineStr"/>
      <c r="Q35220" t="inlineStr"/>
    </row>
    <row r="35221">
      <c r="A35221" t="inlineStr">
        <is>
          <t>Data Scientist</t>
        </is>
      </c>
      <c r="B35221" t="inlineStr">
        <is>
          <t>Engineering Lead Manager, Data Science</t>
        </is>
      </c>
      <c r="C35221" t="inlineStr">
        <is>
          <t>Toronto, ON, Canada</t>
        </is>
      </c>
      <c r="D35221" t="inlineStr">
        <is>
          <t>via Built In</t>
        </is>
      </c>
      <c r="E35221" t="inlineStr">
        <is>
          <t>Full-time</t>
        </is>
      </c>
      <c r="F35221" t="b">
        <v>0</v>
      </c>
      <c r="G35221" t="inlineStr">
        <is>
          <t>Canada</t>
        </is>
      </c>
      <c r="H35221" s="2" t="n">
        <v>45422.97532407408</v>
      </c>
      <c r="I35221" t="b">
        <v>0</v>
      </c>
      <c r="J35221" t="b">
        <v>0</v>
      </c>
      <c r="K35221" t="inlineStr">
        <is>
          <t>Canada</t>
        </is>
      </c>
      <c r="L35221" t="inlineStr"/>
      <c r="M35221" t="inlineStr"/>
      <c r="N35221" t="inlineStr"/>
      <c r="O35221" t="inlineStr">
        <is>
          <t>Index Exchange</t>
        </is>
      </c>
      <c r="P35221" t="inlineStr">
        <is>
          <t>['scala', 'kafka', 'hadoop', 'spark', 'airflow', 'looker', 'docker']</t>
        </is>
      </c>
      <c r="Q35221" t="inlineStr">
        <is>
          <t>{'analyst_tools': ['looker'], 'libraries': ['kafka', 'hadoop', 'spark', 'airflow'], 'other': ['docker'], 'programming': ['scala']}</t>
        </is>
      </c>
    </row>
    <row r="35222">
      <c r="A35222" t="inlineStr">
        <is>
          <t>Data Engineer</t>
        </is>
      </c>
      <c r="B35222" t="inlineStr">
        <is>
          <t>Data Engineer</t>
        </is>
      </c>
      <c r="C35222" t="inlineStr">
        <is>
          <t>Memphis, TN</t>
        </is>
      </c>
      <c r="D35222" t="inlineStr">
        <is>
          <t>via ZipRecruiter</t>
        </is>
      </c>
      <c r="E35222" t="inlineStr">
        <is>
          <t>Full-time</t>
        </is>
      </c>
      <c r="F35222" t="b">
        <v>0</v>
      </c>
      <c r="G35222" t="inlineStr">
        <is>
          <t>Georgia</t>
        </is>
      </c>
      <c r="H35222" s="2" t="n">
        <v>45434.02217592593</v>
      </c>
      <c r="I35222" t="b">
        <v>0</v>
      </c>
      <c r="J35222" t="b">
        <v>1</v>
      </c>
      <c r="K35222" t="inlineStr">
        <is>
          <t>United States</t>
        </is>
      </c>
      <c r="L35222" t="inlineStr"/>
      <c r="M35222" t="inlineStr"/>
      <c r="N35222" t="inlineStr"/>
      <c r="O35222" t="inlineStr">
        <is>
          <t>Stifel Financial</t>
        </is>
      </c>
      <c r="P35222" t="inlineStr">
        <is>
          <t>['python', 'sql', 'sql server', 'postgresql', 'aws', 'redshift', 'aurora', 'pyspark', 'airflow', 'flow', 'terraform', 'git']</t>
        </is>
      </c>
      <c r="Q35222" t="inlineStr">
        <is>
          <t>{'cloud': ['aws', 'redshift', 'aurora'], 'databases': ['sql server', 'postgresql'], 'libraries': ['pyspark', 'airflow'], 'other': ['flow', 'terraform', 'git'], 'programming': ['python', 'sql']}</t>
        </is>
      </c>
    </row>
    <row r="35223">
      <c r="A35223" t="inlineStr">
        <is>
          <t>Data Analyst</t>
        </is>
      </c>
      <c r="B35223" t="inlineStr">
        <is>
          <t>Specialist, Data Analytics or Data Visualization/Graphics, Taipei</t>
        </is>
      </c>
      <c r="C35223" t="inlineStr">
        <is>
          <t>Zhongshan District, Taipei City, Taiwan</t>
        </is>
      </c>
      <c r="D35223" t="inlineStr">
        <is>
          <t>via 104人力銀行</t>
        </is>
      </c>
      <c r="E35223" t="inlineStr"/>
      <c r="F35223" t="b">
        <v>0</v>
      </c>
      <c r="G35223" t="inlineStr">
        <is>
          <t>Taiwan</t>
        </is>
      </c>
      <c r="H35223" s="2" t="n">
        <v>45425.98300925926</v>
      </c>
      <c r="I35223" t="b">
        <v>0</v>
      </c>
      <c r="J35223" t="b">
        <v>0</v>
      </c>
      <c r="K35223" t="inlineStr">
        <is>
          <t>Taiwan</t>
        </is>
      </c>
      <c r="L35223" t="inlineStr"/>
      <c r="M35223" t="inlineStr"/>
      <c r="N35223" t="inlineStr"/>
      <c r="O35223" t="inlineStr">
        <is>
          <t>世銳顧問有限公司</t>
        </is>
      </c>
      <c r="P35223" t="inlineStr">
        <is>
          <t>['sas', 'sas', 'express', 'excel', 'powerpoint', 'spss']</t>
        </is>
      </c>
      <c r="Q35223" t="inlineStr">
        <is>
          <t>{'analyst_tools': ['sas', 'excel', 'powerpoint', 'spss'], 'programming': ['sas'], 'webframeworks': ['express']}</t>
        </is>
      </c>
    </row>
    <row r="35224">
      <c r="A35224" t="inlineStr">
        <is>
          <t>Data Engineer</t>
        </is>
      </c>
      <c r="B35224" t="inlineStr">
        <is>
          <t>Data Engineer</t>
        </is>
      </c>
      <c r="C35224" t="inlineStr">
        <is>
          <t>Anywhere</t>
        </is>
      </c>
      <c r="D35224" t="inlineStr">
        <is>
          <t>via Recruit.net</t>
        </is>
      </c>
      <c r="E35224" t="inlineStr">
        <is>
          <t>Full-time</t>
        </is>
      </c>
      <c r="F35224" t="b">
        <v>1</v>
      </c>
      <c r="G35224" t="inlineStr">
        <is>
          <t>United Kingdom</t>
        </is>
      </c>
      <c r="H35224" s="2" t="n">
        <v>45440.98831018519</v>
      </c>
      <c r="I35224" t="b">
        <v>1</v>
      </c>
      <c r="J35224" t="b">
        <v>0</v>
      </c>
      <c r="K35224" t="inlineStr">
        <is>
          <t>United Kingdom</t>
        </is>
      </c>
      <c r="L35224" t="inlineStr"/>
      <c r="M35224" t="inlineStr"/>
      <c r="N35224" t="inlineStr"/>
      <c r="O35224" t="inlineStr">
        <is>
          <t>Resolve Recruitment Services Ltd</t>
        </is>
      </c>
      <c r="P35224" t="inlineStr">
        <is>
          <t>['python', 'sql', 'aws', 'redshift']</t>
        </is>
      </c>
      <c r="Q35224" t="inlineStr">
        <is>
          <t>{'cloud': ['aws', 'redshift'], 'programming': ['python', 'sql']}</t>
        </is>
      </c>
    </row>
    <row r="35225">
      <c r="A35225" t="inlineStr">
        <is>
          <t>Data Analyst</t>
        </is>
      </c>
      <c r="B35225" t="inlineStr">
        <is>
          <t>Data Analyst</t>
        </is>
      </c>
      <c r="C35225" t="inlineStr">
        <is>
          <t>Laughlin AFB, TX</t>
        </is>
      </c>
      <c r="D35225" t="inlineStr">
        <is>
          <t>via LinkedIn</t>
        </is>
      </c>
      <c r="E35225" t="inlineStr">
        <is>
          <t>Full-time</t>
        </is>
      </c>
      <c r="F35225" t="b">
        <v>0</v>
      </c>
      <c r="G35225" t="inlineStr">
        <is>
          <t>Texas, United States</t>
        </is>
      </c>
      <c r="H35225" s="2" t="n">
        <v>45434.95984953704</v>
      </c>
      <c r="I35225" t="b">
        <v>0</v>
      </c>
      <c r="J35225" t="b">
        <v>1</v>
      </c>
      <c r="K35225" t="inlineStr">
        <is>
          <t>United States</t>
        </is>
      </c>
      <c r="L35225" t="inlineStr"/>
      <c r="M35225" t="inlineStr"/>
      <c r="N35225" t="inlineStr"/>
      <c r="O35225" t="inlineStr">
        <is>
          <t>Mission Technologies, a division of HII</t>
        </is>
      </c>
      <c r="P35225" t="inlineStr">
        <is>
          <t>['python', 'elasticsearch', 'aws']</t>
        </is>
      </c>
      <c r="Q35225" t="inlineStr">
        <is>
          <t>{'cloud': ['aws'], 'databases': ['elasticsearch'], 'programming': ['python']}</t>
        </is>
      </c>
    </row>
    <row r="35226">
      <c r="A35226" t="inlineStr">
        <is>
          <t>Business Analyst</t>
        </is>
      </c>
      <c r="B35226" t="inlineStr">
        <is>
          <t>Business Intel Engineer, EU Customer Behavior and Marketing...</t>
        </is>
      </c>
      <c r="C35226" t="inlineStr">
        <is>
          <t>Sandweiler, Luxembourg</t>
        </is>
      </c>
      <c r="D35226" t="inlineStr">
        <is>
          <t>via Energy Jobline</t>
        </is>
      </c>
      <c r="E35226" t="inlineStr">
        <is>
          <t>Full-time</t>
        </is>
      </c>
      <c r="F35226" t="b">
        <v>0</v>
      </c>
      <c r="G35226" t="inlineStr">
        <is>
          <t>Luxembourg</t>
        </is>
      </c>
      <c r="H35226" s="2" t="n">
        <v>45423.00515046297</v>
      </c>
      <c r="I35226" t="b">
        <v>1</v>
      </c>
      <c r="J35226" t="b">
        <v>0</v>
      </c>
      <c r="K35226" t="inlineStr">
        <is>
          <t>Luxembourg</t>
        </is>
      </c>
      <c r="L35226" t="inlineStr"/>
      <c r="M35226" t="inlineStr"/>
      <c r="N35226" t="inlineStr"/>
      <c r="O35226" t="inlineStr">
        <is>
          <t>Amazon Europe Core Sarl - D40</t>
        </is>
      </c>
      <c r="P35226" t="inlineStr">
        <is>
          <t>['nosql', 'sql', 'r', 'sas', 'sas', 'matlab', 'python', 'dynamodb', 'redshift', 'oracle', 'aws', 'tableau']</t>
        </is>
      </c>
      <c r="Q35226" t="inlineStr">
        <is>
          <t>{'analyst_tools': ['sas', 'tableau'], 'cloud': ['redshift', 'oracle', 'aws'], 'databases': ['dynamodb'], 'programming': ['nosql', 'sql', 'r', 'sas', 'matlab', 'python']}</t>
        </is>
      </c>
    </row>
    <row r="35227">
      <c r="A35227" t="inlineStr">
        <is>
          <t>Data Engineer</t>
        </is>
      </c>
      <c r="B35227" t="inlineStr">
        <is>
          <t>Data Engineer</t>
        </is>
      </c>
      <c r="C35227" t="inlineStr">
        <is>
          <t>Tenerife, Magdalena, Colombia</t>
        </is>
      </c>
      <c r="D35227" t="inlineStr">
        <is>
          <t>via Trabajo.org - Vacantes De Empleo, Trabajo</t>
        </is>
      </c>
      <c r="E35227" t="inlineStr">
        <is>
          <t>Full-time</t>
        </is>
      </c>
      <c r="F35227" t="b">
        <v>0</v>
      </c>
      <c r="G35227" t="inlineStr">
        <is>
          <t>Colombia</t>
        </is>
      </c>
      <c r="H35227" s="2" t="n">
        <v>45417.96883101852</v>
      </c>
      <c r="I35227" t="b">
        <v>1</v>
      </c>
      <c r="J35227" t="b">
        <v>0</v>
      </c>
      <c r="K35227" t="inlineStr">
        <is>
          <t>Colombia</t>
        </is>
      </c>
      <c r="L35227" t="inlineStr"/>
      <c r="M35227" t="inlineStr"/>
      <c r="N35227" t="inlineStr"/>
      <c r="O35227" t="inlineStr">
        <is>
          <t>dyvenia</t>
        </is>
      </c>
      <c r="P35227" t="inlineStr">
        <is>
          <t>['python', 'sql', 'bash', 'aws', 'azure', 'kafka', 'linux', 'docker', 'git']</t>
        </is>
      </c>
      <c r="Q35227" t="inlineStr">
        <is>
          <t>{'cloud': ['aws', 'azure'], 'libraries': ['kafka'], 'os': ['linux'], 'other': ['docker', 'git'], 'programming': ['python', 'sql', 'bash']}</t>
        </is>
      </c>
    </row>
    <row r="35228">
      <c r="A35228" t="inlineStr">
        <is>
          <t>Senior Data Scientist</t>
        </is>
      </c>
      <c r="B35228" t="inlineStr">
        <is>
          <t>Senior Data scientist</t>
        </is>
      </c>
      <c r="C35228" t="inlineStr">
        <is>
          <t>Gabon</t>
        </is>
      </c>
      <c r="D35228" t="inlineStr">
        <is>
          <t>via Recruit.net</t>
        </is>
      </c>
      <c r="E35228" t="inlineStr">
        <is>
          <t>Full-time</t>
        </is>
      </c>
      <c r="F35228" t="b">
        <v>0</v>
      </c>
      <c r="G35228" t="inlineStr">
        <is>
          <t>Gabon</t>
        </is>
      </c>
      <c r="H35228" s="2" t="n">
        <v>45421.00391203703</v>
      </c>
      <c r="I35228" t="b">
        <v>0</v>
      </c>
      <c r="J35228" t="b">
        <v>0</v>
      </c>
      <c r="K35228" t="inlineStr"/>
      <c r="L35228" t="inlineStr"/>
      <c r="M35228" t="inlineStr"/>
      <c r="N35228" t="inlineStr"/>
      <c r="O35228" t="inlineStr">
        <is>
          <t>Gozem</t>
        </is>
      </c>
      <c r="P35228" t="inlineStr">
        <is>
          <t>['sql', 'python', 'r', 'java', 'airflow', 'looker', 'asana']</t>
        </is>
      </c>
      <c r="Q35228" t="inlineStr">
        <is>
          <t>{'analyst_tools': ['looker'], 'async': ['asana'], 'libraries': ['airflow'], 'programming': ['sql', 'python', 'r', 'java']}</t>
        </is>
      </c>
    </row>
    <row r="35229">
      <c r="A35229" t="inlineStr">
        <is>
          <t>Data Engineer</t>
        </is>
      </c>
      <c r="B35229" t="inlineStr">
        <is>
          <t>Data Engineer Cloud Azure F/H</t>
        </is>
      </c>
      <c r="C35229" t="inlineStr">
        <is>
          <t>Clichy, France</t>
        </is>
      </c>
      <c r="D35229" t="inlineStr">
        <is>
          <t>via Jobrapido.com</t>
        </is>
      </c>
      <c r="E35229" t="inlineStr">
        <is>
          <t>Full-time</t>
        </is>
      </c>
      <c r="F35229" t="b">
        <v>0</v>
      </c>
      <c r="G35229" t="inlineStr">
        <is>
          <t>France</t>
        </is>
      </c>
      <c r="H35229" s="2" t="n">
        <v>45434.00378472222</v>
      </c>
      <c r="I35229" t="b">
        <v>0</v>
      </c>
      <c r="J35229" t="b">
        <v>0</v>
      </c>
      <c r="K35229" t="inlineStr">
        <is>
          <t>France</t>
        </is>
      </c>
      <c r="L35229" t="inlineStr"/>
      <c r="M35229" t="inlineStr"/>
      <c r="N35229" t="inlineStr"/>
      <c r="O35229" t="inlineStr">
        <is>
          <t>SOFTEAM</t>
        </is>
      </c>
      <c r="P35229" t="inlineStr">
        <is>
          <t>['java', 'scala', 'python', 'azure', 'spark']</t>
        </is>
      </c>
      <c r="Q35229" t="inlineStr">
        <is>
          <t>{'cloud': ['azure'], 'libraries': ['spark'], 'programming': ['java', 'scala', 'python']}</t>
        </is>
      </c>
    </row>
    <row r="35230">
      <c r="A35230" t="inlineStr">
        <is>
          <t>Data Engineer</t>
        </is>
      </c>
      <c r="B35230" t="inlineStr">
        <is>
          <t>Lead Data Engineer</t>
        </is>
      </c>
      <c r="C35230" t="inlineStr">
        <is>
          <t>Houston, TX</t>
        </is>
      </c>
      <c r="D35230" t="inlineStr">
        <is>
          <t>via Salary.com</t>
        </is>
      </c>
      <c r="E35230" t="inlineStr">
        <is>
          <t>Full-time</t>
        </is>
      </c>
      <c r="F35230" t="b">
        <v>0</v>
      </c>
      <c r="G35230" t="inlineStr">
        <is>
          <t>Georgia</t>
        </is>
      </c>
      <c r="H35230" s="2" t="n">
        <v>45419.0034375</v>
      </c>
      <c r="I35230" t="b">
        <v>1</v>
      </c>
      <c r="J35230" t="b">
        <v>0</v>
      </c>
      <c r="K35230" t="inlineStr">
        <is>
          <t>United States</t>
        </is>
      </c>
      <c r="L35230" t="inlineStr"/>
      <c r="M35230" t="inlineStr"/>
      <c r="N35230" t="inlineStr"/>
      <c r="O35230" t="inlineStr">
        <is>
          <t>JPMorgan Chase</t>
        </is>
      </c>
      <c r="P35230" t="inlineStr">
        <is>
          <t>['nosql']</t>
        </is>
      </c>
      <c r="Q35230" t="inlineStr">
        <is>
          <t>{'programming': ['nosql']}</t>
        </is>
      </c>
    </row>
    <row r="35231">
      <c r="A35231" t="inlineStr">
        <is>
          <t>Data Engineer</t>
        </is>
      </c>
      <c r="B35231" t="inlineStr">
        <is>
          <t>Data Engineer - EY Global Delivery Services</t>
        </is>
      </c>
      <c r="C35231" t="inlineStr">
        <is>
          <t>Col. Agrícola Miguel Hidalgo, Oaxaca, Mexico</t>
        </is>
      </c>
      <c r="D35231" t="inlineStr">
        <is>
          <t>via Indeed</t>
        </is>
      </c>
      <c r="E35231" t="inlineStr">
        <is>
          <t>Full-time</t>
        </is>
      </c>
      <c r="F35231" t="b">
        <v>0</v>
      </c>
      <c r="G35231" t="inlineStr">
        <is>
          <t>Mexico</t>
        </is>
      </c>
      <c r="H35231" s="2" t="n">
        <v>45431.96927083333</v>
      </c>
      <c r="I35231" t="b">
        <v>0</v>
      </c>
      <c r="J35231" t="b">
        <v>0</v>
      </c>
      <c r="K35231" t="inlineStr">
        <is>
          <t>Mexico</t>
        </is>
      </c>
      <c r="L35231" t="inlineStr"/>
      <c r="M35231" t="inlineStr"/>
      <c r="N35231" t="inlineStr"/>
      <c r="O35231" t="inlineStr">
        <is>
          <t>EY</t>
        </is>
      </c>
      <c r="P35231" t="inlineStr">
        <is>
          <t>['sql', 'databricks', 'aws', 'snowflake', 'redshift', 'azure', 'jira']</t>
        </is>
      </c>
      <c r="Q35231" t="inlineStr">
        <is>
          <t>{'async': ['jira'], 'cloud': ['databricks', 'aws', 'snowflake', 'redshift', 'azure'], 'programming': ['sql']}</t>
        </is>
      </c>
    </row>
    <row r="35232">
      <c r="A35232" t="inlineStr">
        <is>
          <t>Data Analyst</t>
        </is>
      </c>
      <c r="B35232" t="inlineStr">
        <is>
          <t>Data Analyst (m/w/d) Schwerpunkt BI</t>
        </is>
      </c>
      <c r="C35232" t="inlineStr">
        <is>
          <t>Germany</t>
        </is>
      </c>
      <c r="D35232" t="inlineStr">
        <is>
          <t>via Indeed</t>
        </is>
      </c>
      <c r="E35232" t="inlineStr">
        <is>
          <t>Full-time</t>
        </is>
      </c>
      <c r="F35232" t="b">
        <v>0</v>
      </c>
      <c r="G35232" t="inlineStr">
        <is>
          <t>Germany</t>
        </is>
      </c>
      <c r="H35232" s="2" t="n">
        <v>45440.98170138889</v>
      </c>
      <c r="I35232" t="b">
        <v>1</v>
      </c>
      <c r="J35232" t="b">
        <v>0</v>
      </c>
      <c r="K35232" t="inlineStr">
        <is>
          <t>Germany</t>
        </is>
      </c>
      <c r="L35232" t="inlineStr"/>
      <c r="M35232" t="inlineStr"/>
      <c r="N35232" t="inlineStr"/>
      <c r="O35232" t="inlineStr">
        <is>
          <t>PTV Planung Transport Verkehr GmbH</t>
        </is>
      </c>
      <c r="P35232" t="inlineStr">
        <is>
          <t>['sql']</t>
        </is>
      </c>
      <c r="Q35232" t="inlineStr">
        <is>
          <t>{'programming': ['sql']}</t>
        </is>
      </c>
    </row>
    <row r="35233">
      <c r="A35233" t="inlineStr">
        <is>
          <t>Data Analyst</t>
        </is>
      </c>
      <c r="B35233" t="inlineStr">
        <is>
          <t>Associate - Data Analytics</t>
        </is>
      </c>
      <c r="C35233" t="inlineStr">
        <is>
          <t>Riyadh Saudi Arabia</t>
        </is>
      </c>
      <c r="D35233" t="inlineStr">
        <is>
          <t>via Jobrapido.com</t>
        </is>
      </c>
      <c r="E35233" t="inlineStr">
        <is>
          <t>Full-time</t>
        </is>
      </c>
      <c r="F35233" t="b">
        <v>0</v>
      </c>
      <c r="G35233" t="inlineStr">
        <is>
          <t>Saudi Arabia</t>
        </is>
      </c>
      <c r="H35233" s="2" t="n">
        <v>45441.97972222222</v>
      </c>
      <c r="I35233" t="b">
        <v>0</v>
      </c>
      <c r="J35233" t="b">
        <v>0</v>
      </c>
      <c r="K35233" t="inlineStr">
        <is>
          <t>Saudi Arabia</t>
        </is>
      </c>
      <c r="L35233" t="inlineStr"/>
      <c r="M35233" t="inlineStr"/>
      <c r="N35233" t="inlineStr"/>
      <c r="O35233" t="inlineStr">
        <is>
          <t>Asterix Communications</t>
        </is>
      </c>
      <c r="P35233" t="inlineStr"/>
      <c r="Q35233" t="inlineStr"/>
    </row>
    <row r="35234">
      <c r="A35234" t="inlineStr">
        <is>
          <t>Data Analyst</t>
        </is>
      </c>
      <c r="B35234" t="inlineStr">
        <is>
          <t>Data Analyst</t>
        </is>
      </c>
      <c r="C35234" t="inlineStr">
        <is>
          <t>Potenza, Province of Potenza, Italy</t>
        </is>
      </c>
      <c r="D35234" t="inlineStr">
        <is>
          <t>via Jobrapido.com</t>
        </is>
      </c>
      <c r="E35234" t="inlineStr">
        <is>
          <t>Full-time</t>
        </is>
      </c>
      <c r="F35234" t="b">
        <v>0</v>
      </c>
      <c r="G35234" t="inlineStr">
        <is>
          <t>Italy</t>
        </is>
      </c>
      <c r="H35234" s="2" t="n">
        <v>45422.99045138889</v>
      </c>
      <c r="I35234" t="b">
        <v>0</v>
      </c>
      <c r="J35234" t="b">
        <v>0</v>
      </c>
      <c r="K35234" t="inlineStr">
        <is>
          <t>Italy</t>
        </is>
      </c>
      <c r="L35234" t="inlineStr"/>
      <c r="M35234" t="inlineStr"/>
      <c r="N35234" t="inlineStr"/>
      <c r="O35234" t="inlineStr">
        <is>
          <t>Manpower POTENZA Marconi</t>
        </is>
      </c>
      <c r="P35234" t="inlineStr">
        <is>
          <t>['excel', 'power bi', 'tableau']</t>
        </is>
      </c>
      <c r="Q35234" t="inlineStr">
        <is>
          <t>{'analyst_tools': ['excel', 'power bi', 'tableau']}</t>
        </is>
      </c>
    </row>
    <row r="35235">
      <c r="A35235" t="inlineStr">
        <is>
          <t>Senior Data Engineer</t>
        </is>
      </c>
      <c r="B35235" t="inlineStr">
        <is>
          <t>AWS Senior Data Engineer</t>
        </is>
      </c>
      <c r="C35235" t="inlineStr">
        <is>
          <t>Anywhere</t>
        </is>
      </c>
      <c r="D35235" t="inlineStr">
        <is>
          <t>via LinkedIn</t>
        </is>
      </c>
      <c r="E35235" t="inlineStr">
        <is>
          <t>Contractor and Temp work</t>
        </is>
      </c>
      <c r="F35235" t="b">
        <v>1</v>
      </c>
      <c r="G35235" t="inlineStr">
        <is>
          <t>Illinois, United States</t>
        </is>
      </c>
      <c r="H35235" s="2" t="n">
        <v>45441.96710648148</v>
      </c>
      <c r="I35235" t="b">
        <v>0</v>
      </c>
      <c r="J35235" t="b">
        <v>0</v>
      </c>
      <c r="K35235" t="inlineStr">
        <is>
          <t>United States</t>
        </is>
      </c>
      <c r="L35235" t="inlineStr"/>
      <c r="M35235" t="inlineStr"/>
      <c r="N35235" t="inlineStr"/>
      <c r="O35235" t="inlineStr">
        <is>
          <t>Nike</t>
        </is>
      </c>
      <c r="P35235" t="inlineStr">
        <is>
          <t>['python', 'sql', 'aws', 'snowflake', 'spark', 'kafka', 'airflow', 'tableau', 'github', 'jenkins']</t>
        </is>
      </c>
      <c r="Q35235" t="inlineStr">
        <is>
          <t>{'analyst_tools': ['tableau'], 'cloud': ['aws', 'snowflake'], 'libraries': ['spark', 'kafka', 'airflow'], 'other': ['github', 'jenkins'], 'programming': ['python', 'sql']}</t>
        </is>
      </c>
    </row>
    <row r="35236">
      <c r="A35236" t="inlineStr">
        <is>
          <t>Senior Data Scientist</t>
        </is>
      </c>
      <c r="B35236" t="inlineStr">
        <is>
          <t>Senior data scientist</t>
        </is>
      </c>
      <c r="C35236" t="inlineStr">
        <is>
          <t>Reston, VA</t>
        </is>
      </c>
      <c r="D35236" t="inlineStr">
        <is>
          <t>via Talent.com</t>
        </is>
      </c>
      <c r="E35236" t="inlineStr">
        <is>
          <t>Full-time and Part-time</t>
        </is>
      </c>
      <c r="F35236" t="b">
        <v>0</v>
      </c>
      <c r="G35236" t="inlineStr">
        <is>
          <t>Georgia</t>
        </is>
      </c>
      <c r="H35236" s="2" t="n">
        <v>45425.98927083334</v>
      </c>
      <c r="I35236" t="b">
        <v>0</v>
      </c>
      <c r="J35236" t="b">
        <v>1</v>
      </c>
      <c r="K35236" t="inlineStr">
        <is>
          <t>United States</t>
        </is>
      </c>
      <c r="L35236" t="inlineStr">
        <is>
          <t>year</t>
        </is>
      </c>
      <c r="M35236" t="n">
        <v>135000</v>
      </c>
      <c r="N35236" t="inlineStr"/>
      <c r="O35236" t="inlineStr">
        <is>
          <t>Walmart</t>
        </is>
      </c>
      <c r="P35236" t="inlineStr">
        <is>
          <t>['sql', 'python', 'scala', 'java', 'r', 'gcp', 'spark', 'hadoop', 'kafka', 'tensorflow']</t>
        </is>
      </c>
      <c r="Q35236" t="inlineStr">
        <is>
          <t>{'cloud': ['gcp'], 'libraries': ['spark', 'hadoop', 'kafka', 'tensorflow'], 'programming': ['sql', 'python', 'scala', 'java', 'r']}</t>
        </is>
      </c>
    </row>
    <row r="35237">
      <c r="A35237" t="inlineStr">
        <is>
          <t>Data Scientist</t>
        </is>
      </c>
      <c r="B35237" t="inlineStr">
        <is>
          <t>Field Engineer</t>
        </is>
      </c>
      <c r="C35237" t="inlineStr">
        <is>
          <t>Frankfurt, Germany</t>
        </is>
      </c>
      <c r="D35237" t="inlineStr">
        <is>
          <t>via Kununu</t>
        </is>
      </c>
      <c r="E35237" t="inlineStr">
        <is>
          <t>Full-time</t>
        </is>
      </c>
      <c r="F35237" t="b">
        <v>0</v>
      </c>
      <c r="G35237" t="inlineStr">
        <is>
          <t>Germany</t>
        </is>
      </c>
      <c r="H35237" s="2" t="n">
        <v>45420.98494212963</v>
      </c>
      <c r="I35237" t="b">
        <v>1</v>
      </c>
      <c r="J35237" t="b">
        <v>0</v>
      </c>
      <c r="K35237" t="inlineStr">
        <is>
          <t>Germany</t>
        </is>
      </c>
      <c r="L35237" t="inlineStr"/>
      <c r="M35237" t="inlineStr"/>
      <c r="N35237" t="inlineStr"/>
      <c r="O35237" t="inlineStr">
        <is>
          <t>Amazon</t>
        </is>
      </c>
      <c r="P35237" t="inlineStr">
        <is>
          <t>['aws']</t>
        </is>
      </c>
      <c r="Q35237" t="inlineStr">
        <is>
          <t>{'cloud': ['aws']}</t>
        </is>
      </c>
    </row>
    <row r="35238">
      <c r="A35238" t="inlineStr">
        <is>
          <t>Data Scientist</t>
        </is>
      </c>
      <c r="B35238" t="inlineStr">
        <is>
          <t>Data Scientist</t>
        </is>
      </c>
      <c r="C35238" t="inlineStr">
        <is>
          <t>Ho Chi Minh City, Vietnam</t>
        </is>
      </c>
      <c r="D35238" t="inlineStr">
        <is>
          <t>via Trabajo.org</t>
        </is>
      </c>
      <c r="E35238" t="inlineStr">
        <is>
          <t>Full-time</t>
        </is>
      </c>
      <c r="F35238" t="b">
        <v>0</v>
      </c>
      <c r="G35238" t="inlineStr">
        <is>
          <t>Vietnam</t>
        </is>
      </c>
      <c r="H35238" s="2" t="n">
        <v>45414.97561342592</v>
      </c>
      <c r="I35238" t="b">
        <v>0</v>
      </c>
      <c r="J35238" t="b">
        <v>0</v>
      </c>
      <c r="K35238" t="inlineStr">
        <is>
          <t>Vietnam</t>
        </is>
      </c>
      <c r="L35238" t="inlineStr"/>
      <c r="M35238" t="inlineStr"/>
      <c r="N35238" t="inlineStr"/>
      <c r="O35238" t="inlineStr">
        <is>
          <t>GreenFeed</t>
        </is>
      </c>
      <c r="P35238" t="inlineStr">
        <is>
          <t>['python']</t>
        </is>
      </c>
      <c r="Q35238" t="inlineStr">
        <is>
          <t>{'programming': ['python']}</t>
        </is>
      </c>
    </row>
    <row r="35239">
      <c r="A35239" t="inlineStr">
        <is>
          <t>Data Analyst</t>
        </is>
      </c>
      <c r="B35239" t="inlineStr">
        <is>
          <t>HR Data Analytics Specialist</t>
        </is>
      </c>
      <c r="C35239" t="inlineStr">
        <is>
          <t>Vienna, Austria</t>
        </is>
      </c>
      <c r="D35239" t="inlineStr">
        <is>
          <t>via BeBee</t>
        </is>
      </c>
      <c r="E35239" t="inlineStr">
        <is>
          <t>Full-time</t>
        </is>
      </c>
      <c r="F35239" t="b">
        <v>0</v>
      </c>
      <c r="G35239" t="inlineStr">
        <is>
          <t>Austria</t>
        </is>
      </c>
      <c r="H35239" s="2" t="n">
        <v>45436.02155092593</v>
      </c>
      <c r="I35239" t="b">
        <v>1</v>
      </c>
      <c r="J35239" t="b">
        <v>0</v>
      </c>
      <c r="K35239" t="inlineStr">
        <is>
          <t>Austria</t>
        </is>
      </c>
      <c r="L35239" t="inlineStr"/>
      <c r="M35239" t="inlineStr"/>
      <c r="N35239" t="inlineStr"/>
      <c r="O35239" t="inlineStr">
        <is>
          <t>Erste Group Bank AG</t>
        </is>
      </c>
      <c r="P35239" t="inlineStr">
        <is>
          <t>['python', 'r', 'go', 'hadoop', 'tableau']</t>
        </is>
      </c>
      <c r="Q35239" t="inlineStr">
        <is>
          <t>{'analyst_tools': ['tableau'], 'libraries': ['hadoop'], 'programming': ['python', 'r', 'go']}</t>
        </is>
      </c>
    </row>
    <row r="35240">
      <c r="A35240" t="inlineStr">
        <is>
          <t>Data Analyst</t>
        </is>
      </c>
      <c r="B35240" t="inlineStr">
        <is>
          <t>Data Intelligence Analyst</t>
        </is>
      </c>
      <c r="C35240" t="inlineStr">
        <is>
          <t>Giza, El Omraniya, Egypt</t>
        </is>
      </c>
      <c r="D35240" t="inlineStr">
        <is>
          <t>via Wuzzuf</t>
        </is>
      </c>
      <c r="E35240" t="inlineStr">
        <is>
          <t>Full-time</t>
        </is>
      </c>
      <c r="F35240" t="b">
        <v>0</v>
      </c>
      <c r="G35240" t="inlineStr">
        <is>
          <t>Egypt</t>
        </is>
      </c>
      <c r="H35240" s="2" t="n">
        <v>45424.98667824074</v>
      </c>
      <c r="I35240" t="b">
        <v>0</v>
      </c>
      <c r="J35240" t="b">
        <v>0</v>
      </c>
      <c r="K35240" t="inlineStr">
        <is>
          <t>Egypt</t>
        </is>
      </c>
      <c r="L35240" t="inlineStr"/>
      <c r="M35240" t="inlineStr"/>
      <c r="N35240" t="inlineStr"/>
      <c r="O35240" t="inlineStr">
        <is>
          <t>Almosafer</t>
        </is>
      </c>
      <c r="P35240" t="inlineStr">
        <is>
          <t>['mysql', 'bigquery', 'tableau', 'microstrategy']</t>
        </is>
      </c>
      <c r="Q35240" t="inlineStr">
        <is>
          <t>{'analyst_tools': ['tableau', 'microstrategy'], 'cloud': ['bigquery'], 'databases': ['mysql']}</t>
        </is>
      </c>
    </row>
    <row r="35241">
      <c r="A35241" t="inlineStr">
        <is>
          <t>Senior Data Engineer</t>
        </is>
      </c>
      <c r="B35241" t="inlineStr">
        <is>
          <t>Sr. Data Engineer, Analytics</t>
        </is>
      </c>
      <c r="C35241" t="inlineStr">
        <is>
          <t>New York, NY</t>
        </is>
      </c>
      <c r="D35241" t="inlineStr">
        <is>
          <t>via LinkedIn</t>
        </is>
      </c>
      <c r="E35241" t="inlineStr">
        <is>
          <t>Full-time</t>
        </is>
      </c>
      <c r="F35241" t="b">
        <v>0</v>
      </c>
      <c r="G35241" t="inlineStr">
        <is>
          <t>Florida, United States</t>
        </is>
      </c>
      <c r="H35241" s="2" t="n">
        <v>45413.96922453704</v>
      </c>
      <c r="I35241" t="b">
        <v>1</v>
      </c>
      <c r="J35241" t="b">
        <v>1</v>
      </c>
      <c r="K35241" t="inlineStr">
        <is>
          <t>United States</t>
        </is>
      </c>
      <c r="L35241" t="inlineStr"/>
      <c r="M35241" t="inlineStr"/>
      <c r="N35241" t="inlineStr"/>
      <c r="O35241" t="inlineStr">
        <is>
          <t>Quizlet</t>
        </is>
      </c>
      <c r="P35241" t="inlineStr">
        <is>
          <t>['sql', 'mysql', 'bigquery', 'redshift', 'snowflake', 'airflow']</t>
        </is>
      </c>
      <c r="Q35241" t="inlineStr">
        <is>
          <t>{'cloud': ['bigquery', 'redshift', 'snowflake'], 'databases': ['mysql'], 'libraries': ['airflow'], 'programming': ['sql']}</t>
        </is>
      </c>
    </row>
    <row r="35242">
      <c r="A35242" t="inlineStr">
        <is>
          <t>Data Engineer</t>
        </is>
      </c>
      <c r="B35242" t="inlineStr">
        <is>
          <t>Data Engineer (Generative AI, Cloud, AWS, Python, Snowflake)</t>
        </is>
      </c>
      <c r="C35242" t="inlineStr">
        <is>
          <t>Richardson, TX</t>
        </is>
      </c>
      <c r="D35242" t="inlineStr">
        <is>
          <t>via Snagajob</t>
        </is>
      </c>
      <c r="E35242" t="inlineStr">
        <is>
          <t>Full-time and Part-time</t>
        </is>
      </c>
      <c r="F35242" t="b">
        <v>0</v>
      </c>
      <c r="G35242" t="inlineStr">
        <is>
          <t>Georgia</t>
        </is>
      </c>
      <c r="H35242" s="2" t="n">
        <v>45419.0034375</v>
      </c>
      <c r="I35242" t="b">
        <v>0</v>
      </c>
      <c r="J35242" t="b">
        <v>1</v>
      </c>
      <c r="K35242" t="inlineStr">
        <is>
          <t>United States</t>
        </is>
      </c>
      <c r="L35242" t="inlineStr">
        <is>
          <t>hour</t>
        </is>
      </c>
      <c r="M35242" t="inlineStr"/>
      <c r="N35242" t="n">
        <v>57.06000137329102</v>
      </c>
      <c r="O35242" t="inlineStr">
        <is>
          <t>The Travelers Indemnity Company</t>
        </is>
      </c>
      <c r="P35242" t="inlineStr">
        <is>
          <t>['python', 'pytorch', 'tensorflow', 'keras']</t>
        </is>
      </c>
      <c r="Q35242" t="inlineStr">
        <is>
          <t>{'libraries': ['pytorch', 'tensorflow', 'keras'], 'programming': ['python']}</t>
        </is>
      </c>
    </row>
    <row r="35243">
      <c r="A35243" t="inlineStr">
        <is>
          <t>Data Engineer</t>
        </is>
      </c>
      <c r="B35243" t="inlineStr">
        <is>
          <t>Data Engineer</t>
        </is>
      </c>
      <c r="C35243" t="inlineStr">
        <is>
          <t>Malaysia</t>
        </is>
      </c>
      <c r="D35243" t="inlineStr">
        <is>
          <t>via Jobrapido.com</t>
        </is>
      </c>
      <c r="E35243" t="inlineStr">
        <is>
          <t>Full-time</t>
        </is>
      </c>
      <c r="F35243" t="b">
        <v>0</v>
      </c>
      <c r="G35243" t="inlineStr">
        <is>
          <t>Malaysia</t>
        </is>
      </c>
      <c r="H35243" s="2" t="n">
        <v>45416.98805555556</v>
      </c>
      <c r="I35243" t="b">
        <v>1</v>
      </c>
      <c r="J35243" t="b">
        <v>0</v>
      </c>
      <c r="K35243" t="inlineStr">
        <is>
          <t>Malaysia</t>
        </is>
      </c>
      <c r="L35243" t="inlineStr"/>
      <c r="M35243" t="inlineStr"/>
      <c r="N35243" t="inlineStr"/>
      <c r="O35243" t="inlineStr">
        <is>
          <t>Confidential</t>
        </is>
      </c>
      <c r="P35243" t="inlineStr">
        <is>
          <t>['sql', 'aws', 'azure']</t>
        </is>
      </c>
      <c r="Q35243" t="inlineStr">
        <is>
          <t>{'cloud': ['aws', 'azure'], 'programming': ['sql']}</t>
        </is>
      </c>
    </row>
    <row r="35244">
      <c r="A35244" t="inlineStr">
        <is>
          <t>Data Analyst</t>
        </is>
      </c>
      <c r="B35244" t="inlineStr">
        <is>
          <t>BI Data Analyst/Developer - Saudi National</t>
        </is>
      </c>
      <c r="C35244" t="inlineStr">
        <is>
          <t>Riyadh Saudi Arabia</t>
        </is>
      </c>
      <c r="D35244" t="inlineStr">
        <is>
          <t>via Jobrapido.com</t>
        </is>
      </c>
      <c r="E35244" t="inlineStr">
        <is>
          <t>Part-time</t>
        </is>
      </c>
      <c r="F35244" t="b">
        <v>0</v>
      </c>
      <c r="G35244" t="inlineStr">
        <is>
          <t>Saudi Arabia</t>
        </is>
      </c>
      <c r="H35244" s="2" t="n">
        <v>45441.97974537037</v>
      </c>
      <c r="I35244" t="b">
        <v>0</v>
      </c>
      <c r="J35244" t="b">
        <v>0</v>
      </c>
      <c r="K35244" t="inlineStr">
        <is>
          <t>Saudi Arabia</t>
        </is>
      </c>
      <c r="L35244" t="inlineStr"/>
      <c r="M35244" t="inlineStr"/>
      <c r="N35244" t="inlineStr"/>
      <c r="O35244" t="inlineStr">
        <is>
          <t>Asterix Communications</t>
        </is>
      </c>
      <c r="P35244" t="inlineStr">
        <is>
          <t>['sql', 'swift', 'go', 'nosql', 'mongodb', 'mongodb', 'python', 'c#', 'c++', 'java', 'javascript', 'mysql', 'oracle', 'azure', 'power bi', 'dax', 'excel', 'word', 'powerpoint', 'outlook', 'sharepoint']</t>
        </is>
      </c>
      <c r="Q35244" t="inlineStr">
        <is>
          <t>{'analyst_tools': ['power bi', 'dax', 'excel', 'word', 'powerpoint', 'outlook', 'sharepoint'], 'cloud': ['oracle', 'azure'], 'databases': ['mongodb', 'mysql'], 'programming': ['sql', 'swift', 'go', 'nosql', 'mongodb', 'python', 'c#', 'c++', 'java', 'javascript']}</t>
        </is>
      </c>
    </row>
    <row r="35245">
      <c r="A35245" t="inlineStr">
        <is>
          <t>Data Engineer</t>
        </is>
      </c>
      <c r="B35245" t="inlineStr">
        <is>
          <t>Data Center Facility Engineer (Mech/Elec) , DCEO</t>
        </is>
      </c>
      <c r="C35245" t="inlineStr">
        <is>
          <t>Saudi Arabia</t>
        </is>
      </c>
      <c r="D35245" t="inlineStr">
        <is>
          <t>via Jobrapido.com</t>
        </is>
      </c>
      <c r="E35245" t="inlineStr">
        <is>
          <t>Contractor</t>
        </is>
      </c>
      <c r="F35245" t="b">
        <v>0</v>
      </c>
      <c r="G35245" t="inlineStr">
        <is>
          <t>Saudi Arabia</t>
        </is>
      </c>
      <c r="H35245" s="2" t="n">
        <v>45425.98043981481</v>
      </c>
      <c r="I35245" t="b">
        <v>1</v>
      </c>
      <c r="J35245" t="b">
        <v>0</v>
      </c>
      <c r="K35245" t="inlineStr">
        <is>
          <t>Saudi Arabia</t>
        </is>
      </c>
      <c r="L35245" t="inlineStr"/>
      <c r="M35245" t="inlineStr"/>
      <c r="N35245" t="inlineStr"/>
      <c r="O35245" t="inlineStr">
        <is>
          <t>ADS Emirates LLC (Dubai South On-Shore Branch)</t>
        </is>
      </c>
      <c r="P35245" t="inlineStr">
        <is>
          <t>['aws']</t>
        </is>
      </c>
      <c r="Q35245" t="inlineStr">
        <is>
          <t>{'cloud': ['aws']}</t>
        </is>
      </c>
    </row>
    <row r="35246">
      <c r="A35246" t="inlineStr">
        <is>
          <t>Data Analyst</t>
        </is>
      </c>
      <c r="B35246" t="inlineStr">
        <is>
          <t>Senior Health Informatics Analyst</t>
        </is>
      </c>
      <c r="C35246" t="inlineStr">
        <is>
          <t>Carolina, Puerto Rico</t>
        </is>
      </c>
      <c r="D35246" t="inlineStr">
        <is>
          <t>via Talent.com</t>
        </is>
      </c>
      <c r="E35246" t="inlineStr">
        <is>
          <t>Full-time</t>
        </is>
      </c>
      <c r="F35246" t="b">
        <v>0</v>
      </c>
      <c r="G35246" t="inlineStr">
        <is>
          <t>Puerto Rico</t>
        </is>
      </c>
      <c r="H35246" s="2" t="n">
        <v>45423.00195601852</v>
      </c>
      <c r="I35246" t="b">
        <v>0</v>
      </c>
      <c r="J35246" t="b">
        <v>0</v>
      </c>
      <c r="K35246" t="inlineStr">
        <is>
          <t>Puerto Rico</t>
        </is>
      </c>
      <c r="L35246" t="inlineStr"/>
      <c r="M35246" t="inlineStr"/>
      <c r="N35246" t="inlineStr"/>
      <c r="O35246" t="inlineStr">
        <is>
          <t>VirtualVocations</t>
        </is>
      </c>
      <c r="P35246" t="inlineStr">
        <is>
          <t>['sql', 'oracle']</t>
        </is>
      </c>
      <c r="Q35246" t="inlineStr">
        <is>
          <t>{'cloud': ['oracle'], 'programming': ['sql']}</t>
        </is>
      </c>
    </row>
    <row r="35247">
      <c r="A35247" t="inlineStr">
        <is>
          <t>Data Analyst</t>
        </is>
      </c>
      <c r="B35247" t="inlineStr">
        <is>
          <t>DATA ANALYST (H/F)</t>
        </is>
      </c>
      <c r="C35247" t="inlineStr">
        <is>
          <t>France</t>
        </is>
      </c>
      <c r="D35247" t="inlineStr">
        <is>
          <t>via Jobrapido.com</t>
        </is>
      </c>
      <c r="E35247" t="inlineStr">
        <is>
          <t>Full-time and Temp work</t>
        </is>
      </c>
      <c r="F35247" t="b">
        <v>0</v>
      </c>
      <c r="G35247" t="inlineStr">
        <is>
          <t>France</t>
        </is>
      </c>
      <c r="H35247" s="2" t="n">
        <v>45434.00315972222</v>
      </c>
      <c r="I35247" t="b">
        <v>0</v>
      </c>
      <c r="J35247" t="b">
        <v>0</v>
      </c>
      <c r="K35247" t="inlineStr">
        <is>
          <t>France</t>
        </is>
      </c>
      <c r="L35247" t="inlineStr"/>
      <c r="M35247" t="inlineStr"/>
      <c r="N35247" t="inlineStr"/>
      <c r="O35247" t="inlineStr">
        <is>
          <t>DERICHEBOURG Interim &amp; Recrutement</t>
        </is>
      </c>
      <c r="P35247" t="inlineStr">
        <is>
          <t>['sap']</t>
        </is>
      </c>
      <c r="Q35247" t="inlineStr">
        <is>
          <t>{'analyst_tools': ['sap']}</t>
        </is>
      </c>
    </row>
    <row r="35248">
      <c r="A35248" t="inlineStr">
        <is>
          <t>Data Analyst</t>
        </is>
      </c>
      <c r="B35248" t="inlineStr">
        <is>
          <t>Data Analyst - Up To $20k Signing Bonus</t>
        </is>
      </c>
      <c r="C35248" t="inlineStr">
        <is>
          <t>Geneva, GA</t>
        </is>
      </c>
      <c r="D35248" t="inlineStr">
        <is>
          <t>via Recruit.net</t>
        </is>
      </c>
      <c r="E35248" t="inlineStr">
        <is>
          <t>Full-time</t>
        </is>
      </c>
      <c r="F35248" t="b">
        <v>0</v>
      </c>
      <c r="G35248" t="inlineStr">
        <is>
          <t>Georgia</t>
        </is>
      </c>
      <c r="H35248" s="2" t="n">
        <v>45414.98849537037</v>
      </c>
      <c r="I35248" t="b">
        <v>1</v>
      </c>
      <c r="J35248" t="b">
        <v>0</v>
      </c>
      <c r="K35248" t="inlineStr">
        <is>
          <t>United States</t>
        </is>
      </c>
      <c r="L35248" t="inlineStr"/>
      <c r="M35248" t="inlineStr"/>
      <c r="N35248" t="inlineStr"/>
      <c r="O35248" t="inlineStr">
        <is>
          <t>United States Army</t>
        </is>
      </c>
      <c r="P35248" t="inlineStr"/>
      <c r="Q35248" t="inlineStr"/>
    </row>
    <row r="35249">
      <c r="A35249" t="inlineStr">
        <is>
          <t>Data Analyst</t>
        </is>
      </c>
      <c r="B35249" t="inlineStr">
        <is>
          <t>Data Analyst</t>
        </is>
      </c>
      <c r="C35249" t="inlineStr">
        <is>
          <t>Edinburgh, UK</t>
        </is>
      </c>
      <c r="D35249" t="inlineStr">
        <is>
          <t>via Recruit.net</t>
        </is>
      </c>
      <c r="E35249" t="inlineStr">
        <is>
          <t>Full-time</t>
        </is>
      </c>
      <c r="F35249" t="b">
        <v>0</v>
      </c>
      <c r="G35249" t="inlineStr">
        <is>
          <t>United Kingdom</t>
        </is>
      </c>
      <c r="H35249" s="2" t="n">
        <v>45435.983125</v>
      </c>
      <c r="I35249" t="b">
        <v>0</v>
      </c>
      <c r="J35249" t="b">
        <v>0</v>
      </c>
      <c r="K35249" t="inlineStr">
        <is>
          <t>United Kingdom</t>
        </is>
      </c>
      <c r="L35249" t="inlineStr"/>
      <c r="M35249" t="inlineStr"/>
      <c r="N35249" t="inlineStr"/>
      <c r="O35249" t="inlineStr">
        <is>
          <t>Adria Solutions Ltd</t>
        </is>
      </c>
      <c r="P35249" t="inlineStr">
        <is>
          <t>['sql', 'excel', 'tableau', 'power bi', 'dax', 'cognos', 'ssrs']</t>
        </is>
      </c>
      <c r="Q35249" t="inlineStr">
        <is>
          <t>{'analyst_tools': ['excel', 'tableau', 'power bi', 'dax', 'cognos', 'ssrs'], 'programming': ['sql']}</t>
        </is>
      </c>
    </row>
    <row r="35250">
      <c r="A35250" t="inlineStr">
        <is>
          <t>Software Engineer</t>
        </is>
      </c>
      <c r="B35250" t="inlineStr">
        <is>
          <t>Principal Digital Solution Engineer</t>
        </is>
      </c>
      <c r="C35250" t="inlineStr">
        <is>
          <t>Anywhere</t>
        </is>
      </c>
      <c r="D35250" t="inlineStr">
        <is>
          <t>via EchoJobs</t>
        </is>
      </c>
      <c r="E35250" t="inlineStr">
        <is>
          <t>Full-time</t>
        </is>
      </c>
      <c r="F35250" t="b">
        <v>1</v>
      </c>
      <c r="G35250" t="inlineStr">
        <is>
          <t>Australia</t>
        </is>
      </c>
      <c r="H35250" s="2" t="n">
        <v>45421.97112268519</v>
      </c>
      <c r="I35250" t="b">
        <v>0</v>
      </c>
      <c r="J35250" t="b">
        <v>0</v>
      </c>
      <c r="K35250" t="inlineStr">
        <is>
          <t>Australia</t>
        </is>
      </c>
      <c r="L35250" t="inlineStr"/>
      <c r="M35250" t="inlineStr"/>
      <c r="N35250" t="inlineStr"/>
      <c r="O35250" t="inlineStr">
        <is>
          <t>Salesforce</t>
        </is>
      </c>
      <c r="P35250" t="inlineStr">
        <is>
          <t>['html', 'javascript', 'css', 'sql']</t>
        </is>
      </c>
      <c r="Q35250" t="inlineStr">
        <is>
          <t>{'programming': ['html', 'javascript', 'css', 'sql']}</t>
        </is>
      </c>
    </row>
    <row r="35251">
      <c r="A35251" t="inlineStr">
        <is>
          <t>Business Analyst</t>
        </is>
      </c>
      <c r="B35251" t="inlineStr">
        <is>
          <t>Marketing Business Analyst</t>
        </is>
      </c>
      <c r="C35251" t="inlineStr">
        <is>
          <t>Miami, FL</t>
        </is>
      </c>
      <c r="D35251" t="inlineStr">
        <is>
          <t>via LinkedIn</t>
        </is>
      </c>
      <c r="E35251" t="inlineStr">
        <is>
          <t>Full-time</t>
        </is>
      </c>
      <c r="F35251" t="b">
        <v>0</v>
      </c>
      <c r="G35251" t="inlineStr">
        <is>
          <t>Florida, United States</t>
        </is>
      </c>
      <c r="H35251" s="2" t="n">
        <v>45418.96171296296</v>
      </c>
      <c r="I35251" t="b">
        <v>0</v>
      </c>
      <c r="J35251" t="b">
        <v>0</v>
      </c>
      <c r="K35251" t="inlineStr">
        <is>
          <t>United States</t>
        </is>
      </c>
      <c r="L35251" t="inlineStr"/>
      <c r="M35251" t="inlineStr"/>
      <c r="N35251" t="inlineStr"/>
      <c r="O35251" t="inlineStr">
        <is>
          <t>WTW</t>
        </is>
      </c>
      <c r="P35251" t="inlineStr">
        <is>
          <t>['sql', 'excel', 'tableau', 'power bi']</t>
        </is>
      </c>
      <c r="Q35251" t="inlineStr">
        <is>
          <t>{'analyst_tools': ['excel', 'tableau', 'power bi'], 'programming': ['sql']}</t>
        </is>
      </c>
    </row>
    <row r="35252">
      <c r="A35252" t="inlineStr">
        <is>
          <t>Data Engineer</t>
        </is>
      </c>
      <c r="B35252" t="inlineStr">
        <is>
          <t>Data Engineer, Energy</t>
        </is>
      </c>
      <c r="C35252" t="inlineStr">
        <is>
          <t>Buffalo, NY</t>
        </is>
      </c>
      <c r="D35252" t="inlineStr">
        <is>
          <t>via ClimateTechList</t>
        </is>
      </c>
      <c r="E35252" t="inlineStr">
        <is>
          <t>Full-time</t>
        </is>
      </c>
      <c r="F35252" t="b">
        <v>0</v>
      </c>
      <c r="G35252" t="inlineStr">
        <is>
          <t>Georgia</t>
        </is>
      </c>
      <c r="H35252" s="2" t="n">
        <v>45422.9961574074</v>
      </c>
      <c r="I35252" t="b">
        <v>1</v>
      </c>
      <c r="J35252" t="b">
        <v>1</v>
      </c>
      <c r="K35252" t="inlineStr">
        <is>
          <t>United States</t>
        </is>
      </c>
      <c r="L35252" t="inlineStr"/>
      <c r="M35252" t="inlineStr"/>
      <c r="N35252" t="inlineStr"/>
      <c r="O35252" t="inlineStr">
        <is>
          <t>Tesla</t>
        </is>
      </c>
      <c r="P35252" t="inlineStr"/>
      <c r="Q35252" t="inlineStr"/>
    </row>
    <row r="35253">
      <c r="A35253" t="inlineStr">
        <is>
          <t>Data Scientist</t>
        </is>
      </c>
      <c r="B35253" t="inlineStr">
        <is>
          <t>Data Scientist - Remote</t>
        </is>
      </c>
      <c r="C35253" t="inlineStr">
        <is>
          <t>Indonesia</t>
        </is>
      </c>
      <c r="D35253" t="inlineStr">
        <is>
          <t>via Jooble</t>
        </is>
      </c>
      <c r="E35253" t="inlineStr">
        <is>
          <t>Full-time</t>
        </is>
      </c>
      <c r="F35253" t="b">
        <v>0</v>
      </c>
      <c r="G35253" t="inlineStr">
        <is>
          <t>Indonesia</t>
        </is>
      </c>
      <c r="H35253" s="2" t="n">
        <v>45424.98288194444</v>
      </c>
      <c r="I35253" t="b">
        <v>0</v>
      </c>
      <c r="J35253" t="b">
        <v>0</v>
      </c>
      <c r="K35253" t="inlineStr">
        <is>
          <t>Indonesia</t>
        </is>
      </c>
      <c r="L35253" t="inlineStr"/>
      <c r="M35253" t="inlineStr"/>
      <c r="N35253" t="inlineStr"/>
      <c r="O35253" t="inlineStr">
        <is>
          <t>Boo</t>
        </is>
      </c>
      <c r="P35253" t="inlineStr">
        <is>
          <t>['python', 'r', 'sql', 'aws', 'azure', 'matplotlib', 'seaborn', 'hadoop', 'spark', 'tableau']</t>
        </is>
      </c>
      <c r="Q35253" t="inlineStr">
        <is>
          <t>{'analyst_tools': ['tableau'], 'cloud': ['aws', 'azure'], 'libraries': ['matplotlib', 'seaborn', 'hadoop', 'spark'], 'programming': ['python', 'r', 'sql']}</t>
        </is>
      </c>
    </row>
    <row r="35254">
      <c r="A35254" t="inlineStr">
        <is>
          <t>Data Scientist</t>
        </is>
      </c>
      <c r="B35254" t="inlineStr">
        <is>
          <t>Data Science Manager</t>
        </is>
      </c>
      <c r="C35254" t="inlineStr">
        <is>
          <t>Hong Kong</t>
        </is>
      </c>
      <c r="D35254" t="inlineStr">
        <is>
          <t>via Recruit.net</t>
        </is>
      </c>
      <c r="E35254" t="inlineStr">
        <is>
          <t>Full-time</t>
        </is>
      </c>
      <c r="F35254" t="b">
        <v>0</v>
      </c>
      <c r="G35254" t="inlineStr">
        <is>
          <t>Hong Kong</t>
        </is>
      </c>
      <c r="H35254" s="2" t="n">
        <v>45421.98150462963</v>
      </c>
      <c r="I35254" t="b">
        <v>0</v>
      </c>
      <c r="J35254" t="b">
        <v>0</v>
      </c>
      <c r="K35254" t="inlineStr">
        <is>
          <t>Hong Kong</t>
        </is>
      </c>
      <c r="L35254" t="inlineStr"/>
      <c r="M35254" t="inlineStr"/>
      <c r="N35254" t="inlineStr"/>
      <c r="O35254" t="inlineStr">
        <is>
          <t>Michael Page</t>
        </is>
      </c>
      <c r="P35254" t="inlineStr">
        <is>
          <t>['python', 'sql', 'html', 'javascript', 'gcp', 'keras', 'pytorch', 'pandas', 'flow']</t>
        </is>
      </c>
      <c r="Q35254" t="inlineStr">
        <is>
          <t>{'cloud': ['gcp'], 'libraries': ['keras', 'pytorch', 'pandas'], 'other': ['flow'], 'programming': ['python', 'sql', 'html', 'javascript']}</t>
        </is>
      </c>
    </row>
    <row r="35255">
      <c r="A35255" t="inlineStr">
        <is>
          <t>Data Scientist</t>
        </is>
      </c>
      <c r="B35255" t="inlineStr">
        <is>
          <t>Data Science Developer / Engineer (Hybrid - 3/2 Work Schedule)</t>
        </is>
      </c>
      <c r="C35255" t="inlineStr">
        <is>
          <t>Houston, TX</t>
        </is>
      </c>
      <c r="D35255" t="inlineStr">
        <is>
          <t>via LinkedIn</t>
        </is>
      </c>
      <c r="E35255" t="inlineStr">
        <is>
          <t>Full-time</t>
        </is>
      </c>
      <c r="F35255" t="b">
        <v>0</v>
      </c>
      <c r="G35255" t="inlineStr">
        <is>
          <t>Texas, United States</t>
        </is>
      </c>
      <c r="H35255" s="2" t="n">
        <v>45422.9630787037</v>
      </c>
      <c r="I35255" t="b">
        <v>0</v>
      </c>
      <c r="J35255" t="b">
        <v>1</v>
      </c>
      <c r="K35255" t="inlineStr">
        <is>
          <t>United States</t>
        </is>
      </c>
      <c r="L35255" t="inlineStr"/>
      <c r="M35255" t="inlineStr"/>
      <c r="N35255" t="inlineStr"/>
      <c r="O35255" t="inlineStr">
        <is>
          <t>Castleton Commodities International</t>
        </is>
      </c>
      <c r="P35255" t="inlineStr">
        <is>
          <t>['python', 'java', 'html', 'css', 'javascript', 'oracle', 'snowflake', 'react', 'angular', 'flow', 'git']</t>
        </is>
      </c>
      <c r="Q35255" t="inlineStr">
        <is>
          <t>{'cloud': ['oracle', 'snowflake'], 'libraries': ['react'], 'other': ['flow', 'git'], 'programming': ['python', 'java', 'html', 'css', 'javascript'], 'webframeworks': ['angular']}</t>
        </is>
      </c>
    </row>
    <row r="35256">
      <c r="A35256" t="inlineStr">
        <is>
          <t>Data Engineer</t>
        </is>
      </c>
      <c r="B35256" t="inlineStr">
        <is>
          <t>Staff Data Engineer</t>
        </is>
      </c>
      <c r="C35256" t="inlineStr">
        <is>
          <t>Washington</t>
        </is>
      </c>
      <c r="D35256" t="inlineStr">
        <is>
          <t>via LinkedIn</t>
        </is>
      </c>
      <c r="E35256" t="inlineStr">
        <is>
          <t>Full-time</t>
        </is>
      </c>
      <c r="F35256" t="b">
        <v>0</v>
      </c>
      <c r="G35256" t="inlineStr">
        <is>
          <t>New York, United States</t>
        </is>
      </c>
      <c r="H35256" s="2" t="n">
        <v>45426.96319444444</v>
      </c>
      <c r="I35256" t="b">
        <v>0</v>
      </c>
      <c r="J35256" t="b">
        <v>1</v>
      </c>
      <c r="K35256" t="inlineStr">
        <is>
          <t>United States</t>
        </is>
      </c>
      <c r="L35256" t="inlineStr"/>
      <c r="M35256" t="inlineStr"/>
      <c r="N35256" t="inlineStr"/>
      <c r="O35256" t="inlineStr">
        <is>
          <t>Harnham</t>
        </is>
      </c>
      <c r="P35256" t="inlineStr">
        <is>
          <t>['python', 'scala', 'java', 'aws', 'azure', 'spark', 'kafka', 'kubernetes', 'git', 'jenkins', 'gitlab', 'jira', 'confluence']</t>
        </is>
      </c>
      <c r="Q35256" t="inlineStr">
        <is>
          <t>{'async': ['jira', 'confluence'], 'cloud': ['aws', 'azure'], 'libraries': ['spark', 'kafka'], 'other': ['kubernetes', 'git', 'jenkins', 'gitlab'], 'programming': ['python', 'scala', 'java']}</t>
        </is>
      </c>
    </row>
    <row r="35257">
      <c r="A35257" t="inlineStr">
        <is>
          <t>Data Scientist</t>
        </is>
      </c>
      <c r="B35257" t="inlineStr">
        <is>
          <t>Director of Research Data Science</t>
        </is>
      </c>
      <c r="C35257" t="inlineStr">
        <is>
          <t>Moraga, CA</t>
        </is>
      </c>
      <c r="D35257" t="inlineStr">
        <is>
          <t>via Medcare Jobs Hub</t>
        </is>
      </c>
      <c r="E35257" t="inlineStr">
        <is>
          <t>Full-time</t>
        </is>
      </c>
      <c r="F35257" t="b">
        <v>0</v>
      </c>
      <c r="G35257" t="inlineStr">
        <is>
          <t>California, United States</t>
        </is>
      </c>
      <c r="H35257" s="2" t="n">
        <v>45415.96129629629</v>
      </c>
      <c r="I35257" t="b">
        <v>0</v>
      </c>
      <c r="J35257" t="b">
        <v>1</v>
      </c>
      <c r="K35257" t="inlineStr">
        <is>
          <t>United States</t>
        </is>
      </c>
      <c r="L35257" t="inlineStr"/>
      <c r="M35257" t="inlineStr"/>
      <c r="N35257" t="inlineStr"/>
      <c r="O35257" t="inlineStr">
        <is>
          <t>Stanford University</t>
        </is>
      </c>
      <c r="P35257" t="inlineStr"/>
      <c r="Q35257" t="inlineStr"/>
    </row>
    <row r="35258">
      <c r="A35258" t="inlineStr">
        <is>
          <t>Senior Data Analyst</t>
        </is>
      </c>
      <c r="B35258" t="inlineStr">
        <is>
          <t>Senior Data Analyst</t>
        </is>
      </c>
      <c r="C35258" t="inlineStr">
        <is>
          <t>Anywhere</t>
        </is>
      </c>
      <c r="D35258" t="inlineStr">
        <is>
          <t>via LinkedIn</t>
        </is>
      </c>
      <c r="E35258" t="inlineStr">
        <is>
          <t>Full-time</t>
        </is>
      </c>
      <c r="F35258" t="b">
        <v>1</v>
      </c>
      <c r="G35258" t="inlineStr">
        <is>
          <t>Texas, United States</t>
        </is>
      </c>
      <c r="H35258" s="2" t="n">
        <v>45425.96295138889</v>
      </c>
      <c r="I35258" t="b">
        <v>0</v>
      </c>
      <c r="J35258" t="b">
        <v>1</v>
      </c>
      <c r="K35258" t="inlineStr">
        <is>
          <t>United States</t>
        </is>
      </c>
      <c r="L35258" t="inlineStr"/>
      <c r="M35258" t="inlineStr"/>
      <c r="N35258" t="inlineStr"/>
      <c r="O35258" t="inlineStr">
        <is>
          <t>Harnham</t>
        </is>
      </c>
      <c r="P35258" t="inlineStr">
        <is>
          <t>['sql', 'sql server', 'excel', 'alteryx', 'tableau', 'jira']</t>
        </is>
      </c>
      <c r="Q35258" t="inlineStr">
        <is>
          <t>{'analyst_tools': ['excel', 'alteryx', 'tableau'], 'async': ['jira'], 'databases': ['sql server'], 'programming': ['sql']}</t>
        </is>
      </c>
    </row>
    <row r="35259">
      <c r="A35259" t="inlineStr">
        <is>
          <t>Software Engineer</t>
        </is>
      </c>
      <c r="B35259" t="inlineStr">
        <is>
          <t>Senior Java Distributed Systems Software Engineer</t>
        </is>
      </c>
      <c r="C35259" t="inlineStr">
        <is>
          <t>Colombia</t>
        </is>
      </c>
      <c r="D35259" t="inlineStr">
        <is>
          <t>via Trabajo.org - Vacantes De Empleo, Trabajo</t>
        </is>
      </c>
      <c r="E35259" t="inlineStr">
        <is>
          <t>Full-time</t>
        </is>
      </c>
      <c r="F35259" t="b">
        <v>0</v>
      </c>
      <c r="G35259" t="inlineStr">
        <is>
          <t>Colombia</t>
        </is>
      </c>
      <c r="H35259" s="2" t="n">
        <v>45417.96893518518</v>
      </c>
      <c r="I35259" t="b">
        <v>1</v>
      </c>
      <c r="J35259" t="b">
        <v>0</v>
      </c>
      <c r="K35259" t="inlineStr">
        <is>
          <t>Colombia</t>
        </is>
      </c>
      <c r="L35259" t="inlineStr"/>
      <c r="M35259" t="inlineStr"/>
      <c r="N35259" t="inlineStr"/>
      <c r="O35259" t="inlineStr">
        <is>
          <t>Rackspace</t>
        </is>
      </c>
      <c r="P35259" t="inlineStr">
        <is>
          <t>['scala', 'python', 'go', 'c#', 'typescript', 'ruby', 'ruby', 'sql', 'cassandra', 'gcp', 'aws', 'azure', 'node.js', 'jenkins']</t>
        </is>
      </c>
      <c r="Q35259" t="inlineStr">
        <is>
          <t>{'cloud': ['gcp', 'aws', 'azure'], 'databases': ['cassandra'], 'other': ['jenkins'], 'programming': ['scala', 'python', 'go', 'c#', 'typescript', 'ruby', 'sql'], 'webframeworks': ['ruby', 'node.js']}</t>
        </is>
      </c>
    </row>
    <row r="35260">
      <c r="A35260" t="inlineStr">
        <is>
          <t>Data Engineer</t>
        </is>
      </c>
      <c r="B35260" t="inlineStr">
        <is>
          <t>Data Engineer - Données De Santé - Constances</t>
        </is>
      </c>
      <c r="C35260" t="inlineStr">
        <is>
          <t>Asnières-sur-Seine, France</t>
        </is>
      </c>
      <c r="D35260" t="inlineStr">
        <is>
          <t>via Jobrapido.com</t>
        </is>
      </c>
      <c r="E35260" t="inlineStr">
        <is>
          <t>Full-time and Temp work</t>
        </is>
      </c>
      <c r="F35260" t="b">
        <v>0</v>
      </c>
      <c r="G35260" t="inlineStr">
        <is>
          <t>France</t>
        </is>
      </c>
      <c r="H35260" s="2" t="n">
        <v>45437.9865625</v>
      </c>
      <c r="I35260" t="b">
        <v>0</v>
      </c>
      <c r="J35260" t="b">
        <v>0</v>
      </c>
      <c r="K35260" t="inlineStr">
        <is>
          <t>France</t>
        </is>
      </c>
      <c r="L35260" t="inlineStr"/>
      <c r="M35260" t="inlineStr"/>
      <c r="N35260" t="inlineStr"/>
      <c r="O35260" t="inlineStr">
        <is>
          <t>Cohorte Constances - INSERM UMS 11 – Unité Cohortes épidémiologiques en population</t>
        </is>
      </c>
      <c r="P35260" t="inlineStr">
        <is>
          <t>['sas', 'sas', 'sql', 'python', 'mysql', 'mariadb', 'windows']</t>
        </is>
      </c>
      <c r="Q35260" t="inlineStr">
        <is>
          <t>{'analyst_tools': ['sas'], 'databases': ['mysql', 'mariadb'], 'os': ['windows'], 'programming': ['sas', 'sql', 'python']}</t>
        </is>
      </c>
    </row>
    <row r="35261">
      <c r="A35261" t="inlineStr">
        <is>
          <t>Data Analyst</t>
        </is>
      </c>
      <c r="B35261" t="inlineStr">
        <is>
          <t>Audit Data Analyst</t>
        </is>
      </c>
      <c r="C35261" t="inlineStr">
        <is>
          <t>Chesterfield, MO</t>
        </is>
      </c>
      <c r="D35261" t="inlineStr">
        <is>
          <t>via ZipRecruiter</t>
        </is>
      </c>
      <c r="E35261" t="inlineStr">
        <is>
          <t>Contractor and Temp work</t>
        </is>
      </c>
      <c r="F35261" t="b">
        <v>0</v>
      </c>
      <c r="G35261" t="inlineStr">
        <is>
          <t>Illinois, United States</t>
        </is>
      </c>
      <c r="H35261" s="2" t="n">
        <v>45417.95998842592</v>
      </c>
      <c r="I35261" t="b">
        <v>0</v>
      </c>
      <c r="J35261" t="b">
        <v>0</v>
      </c>
      <c r="K35261" t="inlineStr">
        <is>
          <t>United States</t>
        </is>
      </c>
      <c r="L35261" t="inlineStr"/>
      <c r="M35261" t="inlineStr"/>
      <c r="N35261" t="inlineStr"/>
      <c r="O35261" t="inlineStr">
        <is>
          <t>LanceSoft Inc</t>
        </is>
      </c>
      <c r="P35261" t="inlineStr">
        <is>
          <t>['sql', 'oracle']</t>
        </is>
      </c>
      <c r="Q35261" t="inlineStr">
        <is>
          <t>{'cloud': ['oracle'], 'programming': ['sql']}</t>
        </is>
      </c>
    </row>
    <row r="35262">
      <c r="A35262" t="inlineStr">
        <is>
          <t>Senior Data Engineer</t>
        </is>
      </c>
      <c r="B35262" t="inlineStr">
        <is>
          <t>Senior Azure Data Engineer</t>
        </is>
      </c>
      <c r="C35262" t="inlineStr">
        <is>
          <t>Anywhere</t>
        </is>
      </c>
      <c r="D35262" t="inlineStr">
        <is>
          <t>via Upwork</t>
        </is>
      </c>
      <c r="E35262" t="inlineStr">
        <is>
          <t>Contractor and Temp work</t>
        </is>
      </c>
      <c r="F35262" t="b">
        <v>1</v>
      </c>
      <c r="G35262" t="inlineStr">
        <is>
          <t>Sudan</t>
        </is>
      </c>
      <c r="H35262" s="2" t="n">
        <v>45429.0033912037</v>
      </c>
      <c r="I35262" t="b">
        <v>1</v>
      </c>
      <c r="J35262" t="b">
        <v>0</v>
      </c>
      <c r="K35262" t="inlineStr">
        <is>
          <t>Sudan</t>
        </is>
      </c>
      <c r="L35262" t="inlineStr">
        <is>
          <t>hour</t>
        </is>
      </c>
      <c r="M35262" t="inlineStr"/>
      <c r="N35262" t="n">
        <v>20</v>
      </c>
      <c r="O35262" t="inlineStr">
        <is>
          <t>Upwork</t>
        </is>
      </c>
      <c r="P35262" t="inlineStr">
        <is>
          <t>['python', 'sql', 'azure', 'databricks']</t>
        </is>
      </c>
      <c r="Q35262" t="inlineStr">
        <is>
          <t>{'cloud': ['azure', 'databricks'], 'programming': ['python', 'sql']}</t>
        </is>
      </c>
    </row>
    <row r="35263">
      <c r="A35263" t="inlineStr">
        <is>
          <t>Data Engineer</t>
        </is>
      </c>
      <c r="B35263" t="inlineStr">
        <is>
          <t>Data Engineer</t>
        </is>
      </c>
      <c r="C35263" t="inlineStr">
        <is>
          <t>Seattle, WA</t>
        </is>
      </c>
      <c r="D35263" t="inlineStr">
        <is>
          <t>via LinkedIn</t>
        </is>
      </c>
      <c r="E35263" t="inlineStr">
        <is>
          <t>Full-time</t>
        </is>
      </c>
      <c r="F35263" t="b">
        <v>0</v>
      </c>
      <c r="G35263" t="inlineStr">
        <is>
          <t>California, United States</t>
        </is>
      </c>
      <c r="H35263" s="2" t="n">
        <v>45440.96428240741</v>
      </c>
      <c r="I35263" t="b">
        <v>0</v>
      </c>
      <c r="J35263" t="b">
        <v>1</v>
      </c>
      <c r="K35263" t="inlineStr">
        <is>
          <t>United States</t>
        </is>
      </c>
      <c r="L35263" t="inlineStr"/>
      <c r="M35263" t="inlineStr"/>
      <c r="N35263" t="inlineStr"/>
      <c r="O35263" t="inlineStr">
        <is>
          <t>Amazon</t>
        </is>
      </c>
      <c r="P35263" t="inlineStr">
        <is>
          <t>['sql', 'scala', 'python', 'aws', 'redshift', 'hadoop', 'spark', 'ssis']</t>
        </is>
      </c>
      <c r="Q35263" t="inlineStr">
        <is>
          <t>{'analyst_tools': ['ssis'], 'cloud': ['aws', 'redshift'], 'libraries': ['hadoop', 'spark'], 'programming': ['sql', 'scala', 'python']}</t>
        </is>
      </c>
    </row>
    <row r="35264">
      <c r="A35264" t="inlineStr">
        <is>
          <t>Data Engineer</t>
        </is>
      </c>
      <c r="B35264" t="inlineStr">
        <is>
          <t>Senior Data Engineer (Python, Scala, or Spark)</t>
        </is>
      </c>
      <c r="C35264" t="inlineStr">
        <is>
          <t>Plano, TX</t>
        </is>
      </c>
      <c r="D35264" t="inlineStr">
        <is>
          <t>via Snagajob</t>
        </is>
      </c>
      <c r="E35264" t="inlineStr">
        <is>
          <t>Full-time and Part-time</t>
        </is>
      </c>
      <c r="F35264" t="b">
        <v>0</v>
      </c>
      <c r="G35264" t="inlineStr">
        <is>
          <t>Sudan</t>
        </is>
      </c>
      <c r="H35264" s="2" t="n">
        <v>45421.98310185185</v>
      </c>
      <c r="I35264" t="b">
        <v>0</v>
      </c>
      <c r="J35264" t="b">
        <v>1</v>
      </c>
      <c r="K35264" t="inlineStr">
        <is>
          <t>Sudan</t>
        </is>
      </c>
      <c r="L35264" t="inlineStr">
        <is>
          <t>hour</t>
        </is>
      </c>
      <c r="M35264" t="inlineStr"/>
      <c r="N35264" t="n">
        <v>57.06000137329102</v>
      </c>
      <c r="O35264" t="inlineStr">
        <is>
          <t>Capital One</t>
        </is>
      </c>
      <c r="P35264" t="inlineStr">
        <is>
          <t>['python', 'scala', 'java', 'nosql', 'sql', 'mongo', 'shell', 'cassandra', 'redshift', 'aws', 'azure', 'snowflake', 'hadoop', 'kafka', 'spark']</t>
        </is>
      </c>
      <c r="Q35264" t="inlineStr">
        <is>
          <t>{'cloud': ['redshift', 'aws', 'azure', 'snowflake'], 'databases': ['cassandra'], 'libraries': ['hadoop', 'kafka', 'spark'], 'programming': ['python', 'scala', 'java', 'nosql', 'sql', 'mongo', 'shell']}</t>
        </is>
      </c>
    </row>
    <row r="35265">
      <c r="A35265" t="inlineStr">
        <is>
          <t>Machine Learning Engineer</t>
        </is>
      </c>
      <c r="B35265" t="inlineStr">
        <is>
          <t>Senior Machine Learning Engineer</t>
        </is>
      </c>
      <c r="C35265" t="inlineStr">
        <is>
          <t>Singapore</t>
        </is>
      </c>
      <c r="D35265" t="inlineStr">
        <is>
          <t>via Jobrapido.com</t>
        </is>
      </c>
      <c r="E35265" t="inlineStr">
        <is>
          <t>Full-time</t>
        </is>
      </c>
      <c r="F35265" t="b">
        <v>0</v>
      </c>
      <c r="G35265" t="inlineStr">
        <is>
          <t>Singapore</t>
        </is>
      </c>
      <c r="H35265" s="2" t="n">
        <v>45418.98024305556</v>
      </c>
      <c r="I35265" t="b">
        <v>0</v>
      </c>
      <c r="J35265" t="b">
        <v>0</v>
      </c>
      <c r="K35265" t="inlineStr">
        <is>
          <t>Singapore</t>
        </is>
      </c>
      <c r="L35265" t="inlineStr"/>
      <c r="M35265" t="inlineStr"/>
      <c r="N35265" t="inlineStr"/>
      <c r="O35265" t="inlineStr">
        <is>
          <t>Confidential</t>
        </is>
      </c>
      <c r="P35265" t="inlineStr">
        <is>
          <t>['python', 'java', 'c++', 'c', 'r', 'javascript', 'azure', 'aws', 'gcp']</t>
        </is>
      </c>
      <c r="Q35265" t="inlineStr">
        <is>
          <t>{'cloud': ['azure', 'aws', 'gcp'], 'programming': ['python', 'java', 'c++', 'c', 'r', 'javascript']}</t>
        </is>
      </c>
    </row>
    <row r="35266">
      <c r="A35266" t="inlineStr">
        <is>
          <t>Data Scientist</t>
        </is>
      </c>
      <c r="B35266" t="inlineStr">
        <is>
          <t>Lead Data Scientist</t>
        </is>
      </c>
      <c r="C35266" t="inlineStr">
        <is>
          <t>Hilton Village, VA</t>
        </is>
      </c>
      <c r="D35266" t="inlineStr">
        <is>
          <t>via ZipRecruiter</t>
        </is>
      </c>
      <c r="E35266" t="inlineStr">
        <is>
          <t>Full-time</t>
        </is>
      </c>
      <c r="F35266" t="b">
        <v>0</v>
      </c>
      <c r="G35266" t="inlineStr">
        <is>
          <t>New York, United States</t>
        </is>
      </c>
      <c r="H35266" s="2" t="n">
        <v>45413.96078703704</v>
      </c>
      <c r="I35266" t="b">
        <v>0</v>
      </c>
      <c r="J35266" t="b">
        <v>0</v>
      </c>
      <c r="K35266" t="inlineStr">
        <is>
          <t>United States</t>
        </is>
      </c>
      <c r="L35266" t="inlineStr"/>
      <c r="M35266" t="inlineStr"/>
      <c r="N35266" t="inlineStr"/>
      <c r="O35266" t="inlineStr">
        <is>
          <t>Hilton</t>
        </is>
      </c>
      <c r="P35266" t="inlineStr">
        <is>
          <t>['go', 'python', 'sql', 'aws']</t>
        </is>
      </c>
      <c r="Q35266" t="inlineStr">
        <is>
          <t>{'cloud': ['aws'], 'programming': ['go', 'python', 'sql']}</t>
        </is>
      </c>
    </row>
    <row r="35267">
      <c r="A35267" t="inlineStr">
        <is>
          <t>Data Analyst</t>
        </is>
      </c>
      <c r="B35267" t="inlineStr">
        <is>
          <t>Data Analyst (Entry Level)</t>
        </is>
      </c>
      <c r="C35267" t="inlineStr">
        <is>
          <t>Anywhere</t>
        </is>
      </c>
      <c r="D35267" t="inlineStr">
        <is>
          <t>via The Elite Job</t>
        </is>
      </c>
      <c r="E35267" t="inlineStr">
        <is>
          <t>Full-time and Part-time</t>
        </is>
      </c>
      <c r="F35267" t="b">
        <v>1</v>
      </c>
      <c r="G35267" t="inlineStr">
        <is>
          <t>Mexico</t>
        </is>
      </c>
      <c r="H35267" s="2" t="n">
        <v>45424.98199074074</v>
      </c>
      <c r="I35267" t="b">
        <v>0</v>
      </c>
      <c r="J35267" t="b">
        <v>0</v>
      </c>
      <c r="K35267" t="inlineStr">
        <is>
          <t>Mexico</t>
        </is>
      </c>
      <c r="L35267" t="inlineStr">
        <is>
          <t>hour</t>
        </is>
      </c>
      <c r="M35267" t="inlineStr"/>
      <c r="N35267" t="n">
        <v>25</v>
      </c>
      <c r="O35267" t="inlineStr">
        <is>
          <t>The Elite Job</t>
        </is>
      </c>
      <c r="P35267" t="inlineStr">
        <is>
          <t>['python', 'r', 'sql', 'tableau', 'power bi']</t>
        </is>
      </c>
      <c r="Q35267" t="inlineStr">
        <is>
          <t>{'analyst_tools': ['tableau', 'power bi'], 'programming': ['python', 'r', 'sql']}</t>
        </is>
      </c>
    </row>
    <row r="35268">
      <c r="A35268" t="inlineStr">
        <is>
          <t>Data Engineer</t>
        </is>
      </c>
      <c r="B35268" t="inlineStr">
        <is>
          <t>Data Engineer</t>
        </is>
      </c>
      <c r="C35268" t="inlineStr">
        <is>
          <t>Singapore</t>
        </is>
      </c>
      <c r="D35268" t="inlineStr">
        <is>
          <t>via ClimateTechList</t>
        </is>
      </c>
      <c r="E35268" t="inlineStr">
        <is>
          <t>Full-time</t>
        </is>
      </c>
      <c r="F35268" t="b">
        <v>0</v>
      </c>
      <c r="G35268" t="inlineStr">
        <is>
          <t>Singapore</t>
        </is>
      </c>
      <c r="H35268" s="2" t="n">
        <v>45416.98675925926</v>
      </c>
      <c r="I35268" t="b">
        <v>1</v>
      </c>
      <c r="J35268" t="b">
        <v>0</v>
      </c>
      <c r="K35268" t="inlineStr">
        <is>
          <t>Singapore</t>
        </is>
      </c>
      <c r="L35268" t="inlineStr"/>
      <c r="M35268" t="inlineStr"/>
      <c r="N35268" t="inlineStr"/>
      <c r="O35268" t="inlineStr">
        <is>
          <t>Tesla</t>
        </is>
      </c>
      <c r="P35268" t="inlineStr"/>
      <c r="Q35268" t="inlineStr"/>
    </row>
    <row r="35269">
      <c r="A35269" t="inlineStr">
        <is>
          <t>Data Scientist</t>
        </is>
      </c>
      <c r="B35269" t="inlineStr">
        <is>
          <t>Data Scientist, CG-1560-07/09 (FPL 12) (Public Advertisement)</t>
        </is>
      </c>
      <c r="C35269" t="inlineStr">
        <is>
          <t>Washington, DC  (+1 other)</t>
        </is>
      </c>
      <c r="D35269" t="inlineStr">
        <is>
          <t>via Federal Government Jobs</t>
        </is>
      </c>
      <c r="E35269" t="inlineStr">
        <is>
          <t>Full-time</t>
        </is>
      </c>
      <c r="F35269" t="b">
        <v>0</v>
      </c>
      <c r="G35269" t="inlineStr">
        <is>
          <t>Georgia</t>
        </is>
      </c>
      <c r="H35269" s="2" t="n">
        <v>45414.98899305556</v>
      </c>
      <c r="I35269" t="b">
        <v>0</v>
      </c>
      <c r="J35269" t="b">
        <v>0</v>
      </c>
      <c r="K35269" t="inlineStr">
        <is>
          <t>United States</t>
        </is>
      </c>
      <c r="L35269" t="inlineStr">
        <is>
          <t>year</t>
        </is>
      </c>
      <c r="M35269" t="n">
        <v>90720.5</v>
      </c>
      <c r="N35269" t="inlineStr"/>
      <c r="O35269" t="inlineStr">
        <is>
          <t>Non-Departmental Agency</t>
        </is>
      </c>
      <c r="P35269" t="inlineStr"/>
      <c r="Q35269" t="inlineStr"/>
    </row>
    <row r="35270">
      <c r="A35270" t="inlineStr">
        <is>
          <t>Data Scientist</t>
        </is>
      </c>
      <c r="B35270" t="inlineStr">
        <is>
          <t>Data Scientist - Up to $170,000 + Huge Bonus + Package</t>
        </is>
      </c>
      <c r="C35270" t="inlineStr">
        <is>
          <t>Houston, TX</t>
        </is>
      </c>
      <c r="D35270" t="inlineStr">
        <is>
          <t>via Dice</t>
        </is>
      </c>
      <c r="E35270" t="inlineStr">
        <is>
          <t>Full-time</t>
        </is>
      </c>
      <c r="F35270" t="b">
        <v>0</v>
      </c>
      <c r="G35270" t="inlineStr">
        <is>
          <t>Sudan</t>
        </is>
      </c>
      <c r="H35270" s="2" t="n">
        <v>45420.99399305556</v>
      </c>
      <c r="I35270" t="b">
        <v>0</v>
      </c>
      <c r="J35270" t="b">
        <v>0</v>
      </c>
      <c r="K35270" t="inlineStr">
        <is>
          <t>Sudan</t>
        </is>
      </c>
      <c r="L35270" t="inlineStr"/>
      <c r="M35270" t="inlineStr"/>
      <c r="N35270" t="inlineStr"/>
      <c r="O35270" t="inlineStr">
        <is>
          <t>Hunter Bond</t>
        </is>
      </c>
      <c r="P35270" t="inlineStr">
        <is>
          <t>['python', 'sql', 'aws', 'snowflake', 'scikit-learn']</t>
        </is>
      </c>
      <c r="Q35270" t="inlineStr">
        <is>
          <t>{'cloud': ['aws', 'snowflake'], 'libraries': ['scikit-learn'], 'programming': ['python', 'sql']}</t>
        </is>
      </c>
    </row>
    <row r="35271">
      <c r="A35271" t="inlineStr">
        <is>
          <t>Software Engineer</t>
        </is>
      </c>
      <c r="B35271" t="inlineStr">
        <is>
          <t>IT Graduate Analyst</t>
        </is>
      </c>
      <c r="C35271" t="inlineStr">
        <is>
          <t>Amman, Jordan</t>
        </is>
      </c>
      <c r="D35271" t="inlineStr">
        <is>
          <t>via Drjobpro.com</t>
        </is>
      </c>
      <c r="E35271" t="inlineStr">
        <is>
          <t>Full-time</t>
        </is>
      </c>
      <c r="F35271" t="b">
        <v>0</v>
      </c>
      <c r="G35271" t="inlineStr">
        <is>
          <t>Jordan</t>
        </is>
      </c>
      <c r="H35271" s="2" t="n">
        <v>45417.9946875</v>
      </c>
      <c r="I35271" t="b">
        <v>0</v>
      </c>
      <c r="J35271" t="b">
        <v>0</v>
      </c>
      <c r="K35271" t="inlineStr">
        <is>
          <t>Jordan</t>
        </is>
      </c>
      <c r="L35271" t="inlineStr"/>
      <c r="M35271" t="inlineStr"/>
      <c r="N35271" t="inlineStr"/>
      <c r="O35271" t="inlineStr">
        <is>
          <t>Skill Farm</t>
        </is>
      </c>
      <c r="P35271" t="inlineStr"/>
      <c r="Q35271" t="inlineStr"/>
    </row>
    <row r="35272">
      <c r="A35272" t="inlineStr">
        <is>
          <t>Data Analyst</t>
        </is>
      </c>
      <c r="B35272" t="inlineStr">
        <is>
          <t>Data Governance Analyst III</t>
        </is>
      </c>
      <c r="C35272" t="inlineStr">
        <is>
          <t>Bakersfield, CA</t>
        </is>
      </c>
      <c r="D35272" t="inlineStr">
        <is>
          <t>via LinkedIn</t>
        </is>
      </c>
      <c r="E35272" t="inlineStr">
        <is>
          <t>Full-time</t>
        </is>
      </c>
      <c r="F35272" t="b">
        <v>0</v>
      </c>
      <c r="G35272" t="inlineStr">
        <is>
          <t>California, United States</t>
        </is>
      </c>
      <c r="H35272" s="2" t="n">
        <v>45436.9591087963</v>
      </c>
      <c r="I35272" t="b">
        <v>0</v>
      </c>
      <c r="J35272" t="b">
        <v>0</v>
      </c>
      <c r="K35272" t="inlineStr">
        <is>
          <t>United States</t>
        </is>
      </c>
      <c r="L35272" t="inlineStr"/>
      <c r="M35272" t="inlineStr"/>
      <c r="N35272" t="inlineStr"/>
      <c r="O35272" t="inlineStr">
        <is>
          <t>Kern Health Systems</t>
        </is>
      </c>
      <c r="P35272" t="inlineStr">
        <is>
          <t>['sql', 'word', 'excel', 'outlook', 'flow']</t>
        </is>
      </c>
      <c r="Q35272" t="inlineStr">
        <is>
          <t>{'analyst_tools': ['word', 'excel', 'outlook'], 'other': ['flow'], 'programming': ['sql']}</t>
        </is>
      </c>
    </row>
    <row r="35273">
      <c r="A35273" t="inlineStr">
        <is>
          <t>Data Analyst</t>
        </is>
      </c>
      <c r="B35273" t="inlineStr">
        <is>
          <t>Data Analyst</t>
        </is>
      </c>
      <c r="C35273" t="inlineStr">
        <is>
          <t>Rothersthorpe, Northampton, UK</t>
        </is>
      </c>
      <c r="D35273" t="inlineStr">
        <is>
          <t>via Jobrapido.com</t>
        </is>
      </c>
      <c r="E35273" t="inlineStr">
        <is>
          <t>Full-time</t>
        </is>
      </c>
      <c r="F35273" t="b">
        <v>0</v>
      </c>
      <c r="G35273" t="inlineStr">
        <is>
          <t>United Kingdom</t>
        </is>
      </c>
      <c r="H35273" s="2" t="n">
        <v>45435.983125</v>
      </c>
      <c r="I35273" t="b">
        <v>1</v>
      </c>
      <c r="J35273" t="b">
        <v>0</v>
      </c>
      <c r="K35273" t="inlineStr">
        <is>
          <t>United Kingdom</t>
        </is>
      </c>
      <c r="L35273" t="inlineStr"/>
      <c r="M35273" t="inlineStr"/>
      <c r="N35273" t="inlineStr"/>
      <c r="O35273" t="inlineStr">
        <is>
          <t>Avery Healthcare Group</t>
        </is>
      </c>
      <c r="P35273" t="inlineStr">
        <is>
          <t>['sql', 'mysql', 'azure', 'power bi']</t>
        </is>
      </c>
      <c r="Q35273" t="inlineStr">
        <is>
          <t>{'analyst_tools': ['power bi'], 'cloud': ['azure'], 'databases': ['mysql'], 'programming': ['sql']}</t>
        </is>
      </c>
    </row>
    <row r="35274">
      <c r="A35274" t="inlineStr">
        <is>
          <t>Data Engineer</t>
        </is>
      </c>
      <c r="B35274" t="inlineStr">
        <is>
          <t>Process Mining / Data Engineer</t>
        </is>
      </c>
      <c r="C35274" t="inlineStr">
        <is>
          <t>Villejuif, France</t>
        </is>
      </c>
      <c r="D35274" t="inlineStr">
        <is>
          <t>via Jobrapido.com</t>
        </is>
      </c>
      <c r="E35274" t="inlineStr">
        <is>
          <t>Full-time and Contractor</t>
        </is>
      </c>
      <c r="F35274" t="b">
        <v>0</v>
      </c>
      <c r="G35274" t="inlineStr">
        <is>
          <t>France</t>
        </is>
      </c>
      <c r="H35274" s="2" t="n">
        <v>45434.0038425926</v>
      </c>
      <c r="I35274" t="b">
        <v>0</v>
      </c>
      <c r="J35274" t="b">
        <v>0</v>
      </c>
      <c r="K35274" t="inlineStr">
        <is>
          <t>France</t>
        </is>
      </c>
      <c r="L35274" t="inlineStr"/>
      <c r="M35274" t="inlineStr"/>
      <c r="N35274" t="inlineStr"/>
      <c r="O35274" t="inlineStr">
        <is>
          <t>Solypse</t>
        </is>
      </c>
      <c r="P35274" t="inlineStr"/>
      <c r="Q35274" t="inlineStr"/>
    </row>
    <row r="35275">
      <c r="A35275" t="inlineStr">
        <is>
          <t>Data Scientist</t>
        </is>
      </c>
      <c r="B35275" t="inlineStr">
        <is>
          <t>Data Intelligence Specialist</t>
        </is>
      </c>
      <c r="C35275" t="inlineStr">
        <is>
          <t>London, UK</t>
        </is>
      </c>
      <c r="D35275" t="inlineStr">
        <is>
          <t>via Recruit.net</t>
        </is>
      </c>
      <c r="E35275" t="inlineStr">
        <is>
          <t>Full-time</t>
        </is>
      </c>
      <c r="F35275" t="b">
        <v>0</v>
      </c>
      <c r="G35275" t="inlineStr">
        <is>
          <t>United Kingdom</t>
        </is>
      </c>
      <c r="H35275" s="2" t="n">
        <v>45442.9828587963</v>
      </c>
      <c r="I35275" t="b">
        <v>0</v>
      </c>
      <c r="J35275" t="b">
        <v>0</v>
      </c>
      <c r="K35275" t="inlineStr">
        <is>
          <t>United Kingdom</t>
        </is>
      </c>
      <c r="L35275" t="inlineStr"/>
      <c r="M35275" t="inlineStr"/>
      <c r="N35275" t="inlineStr"/>
      <c r="O35275" t="inlineStr">
        <is>
          <t>Open Data Science Conferenc</t>
        </is>
      </c>
      <c r="P35275" t="inlineStr">
        <is>
          <t>['go', 'excel', 'tableau', 'powerpoint']</t>
        </is>
      </c>
      <c r="Q35275" t="inlineStr">
        <is>
          <t>{'analyst_tools': ['excel', 'tableau', 'powerpoint'], 'programming': ['go']}</t>
        </is>
      </c>
    </row>
    <row r="35276">
      <c r="A35276" t="inlineStr">
        <is>
          <t>Data Engineer</t>
        </is>
      </c>
      <c r="B35276" t="inlineStr">
        <is>
          <t>Data engineer</t>
        </is>
      </c>
      <c r="C35276" t="inlineStr">
        <is>
          <t>Dominican Republic</t>
        </is>
      </c>
      <c r="D35276" t="inlineStr">
        <is>
          <t>via Sercanto</t>
        </is>
      </c>
      <c r="E35276" t="inlineStr">
        <is>
          <t>Full-time</t>
        </is>
      </c>
      <c r="F35276" t="b">
        <v>0</v>
      </c>
      <c r="G35276" t="inlineStr">
        <is>
          <t>Dominican Republic</t>
        </is>
      </c>
      <c r="H35276" s="2" t="n">
        <v>45414.98167824074</v>
      </c>
      <c r="I35276" t="b">
        <v>1</v>
      </c>
      <c r="J35276" t="b">
        <v>0</v>
      </c>
      <c r="K35276" t="inlineStr">
        <is>
          <t>Dominican Republic</t>
        </is>
      </c>
      <c r="L35276" t="inlineStr"/>
      <c r="M35276" t="inlineStr"/>
      <c r="N35276" t="inlineStr"/>
      <c r="O35276" t="inlineStr">
        <is>
          <t>Credicorp Capital</t>
        </is>
      </c>
      <c r="P35276" t="inlineStr"/>
      <c r="Q35276" t="inlineStr"/>
    </row>
    <row r="35277">
      <c r="A35277" t="inlineStr">
        <is>
          <t>Data Engineer</t>
        </is>
      </c>
      <c r="B35277" t="inlineStr">
        <is>
          <t>Data Engineer</t>
        </is>
      </c>
      <c r="C35277" t="inlineStr">
        <is>
          <t>Reston, VA</t>
        </is>
      </c>
      <c r="D35277" t="inlineStr">
        <is>
          <t>via Monster</t>
        </is>
      </c>
      <c r="E35277" t="inlineStr">
        <is>
          <t>Full-time</t>
        </is>
      </c>
      <c r="F35277" t="b">
        <v>0</v>
      </c>
      <c r="G35277" t="inlineStr">
        <is>
          <t>Sudan</t>
        </is>
      </c>
      <c r="H35277" s="2" t="n">
        <v>45436.99402777778</v>
      </c>
      <c r="I35277" t="b">
        <v>0</v>
      </c>
      <c r="J35277" t="b">
        <v>1</v>
      </c>
      <c r="K35277" t="inlineStr">
        <is>
          <t>Sudan</t>
        </is>
      </c>
      <c r="L35277" t="inlineStr"/>
      <c r="M35277" t="inlineStr"/>
      <c r="N35277" t="inlineStr"/>
      <c r="O35277" t="inlineStr">
        <is>
          <t>QinetiQ</t>
        </is>
      </c>
      <c r="P35277" t="inlineStr">
        <is>
          <t>['java', 'aws', 'flow']</t>
        </is>
      </c>
      <c r="Q35277" t="inlineStr">
        <is>
          <t>{'cloud': ['aws'], 'other': ['flow'], 'programming': ['java']}</t>
        </is>
      </c>
    </row>
    <row r="35278">
      <c r="A35278" t="inlineStr">
        <is>
          <t>Senior Data Engineer</t>
        </is>
      </c>
      <c r="B35278" t="inlineStr">
        <is>
          <t>Senior data engineer</t>
        </is>
      </c>
      <c r="C35278" t="inlineStr">
        <is>
          <t>The Hague, Netherlands</t>
        </is>
      </c>
      <c r="D35278" t="inlineStr">
        <is>
          <t>via Werken Voor Nederland</t>
        </is>
      </c>
      <c r="E35278" t="inlineStr">
        <is>
          <t>Temp work</t>
        </is>
      </c>
      <c r="F35278" t="b">
        <v>0</v>
      </c>
      <c r="G35278" t="inlineStr">
        <is>
          <t>Netherlands</t>
        </is>
      </c>
      <c r="H35278" s="2" t="n">
        <v>45440.98744212963</v>
      </c>
      <c r="I35278" t="b">
        <v>1</v>
      </c>
      <c r="J35278" t="b">
        <v>0</v>
      </c>
      <c r="K35278" t="inlineStr">
        <is>
          <t>Netherlands</t>
        </is>
      </c>
      <c r="L35278" t="inlineStr"/>
      <c r="M35278" t="inlineStr"/>
      <c r="N35278" t="inlineStr"/>
      <c r="O35278" t="inlineStr">
        <is>
          <t>Ministerie van Infrastructuur en Waterstaat</t>
        </is>
      </c>
      <c r="P35278" t="inlineStr"/>
      <c r="Q35278" t="inlineStr"/>
    </row>
    <row r="35279">
      <c r="A35279" t="inlineStr">
        <is>
          <t>Senior Data Engineer</t>
        </is>
      </c>
      <c r="B35279" t="inlineStr">
        <is>
          <t>Senior Data Engineer- P3</t>
        </is>
      </c>
      <c r="C35279" t="inlineStr">
        <is>
          <t>Burbank, CA</t>
        </is>
      </c>
      <c r="D35279" t="inlineStr">
        <is>
          <t>via LinkedIn</t>
        </is>
      </c>
      <c r="E35279" t="inlineStr">
        <is>
          <t>Contractor</t>
        </is>
      </c>
      <c r="F35279" t="b">
        <v>0</v>
      </c>
      <c r="G35279" t="inlineStr">
        <is>
          <t>California, United States</t>
        </is>
      </c>
      <c r="H35279" s="2" t="n">
        <v>45419.96261574074</v>
      </c>
      <c r="I35279" t="b">
        <v>0</v>
      </c>
      <c r="J35279" t="b">
        <v>1</v>
      </c>
      <c r="K35279" t="inlineStr">
        <is>
          <t>United States</t>
        </is>
      </c>
      <c r="L35279" t="inlineStr">
        <is>
          <t>hour</t>
        </is>
      </c>
      <c r="M35279" t="inlineStr"/>
      <c r="N35279" t="n">
        <v>80</v>
      </c>
      <c r="O35279" t="inlineStr">
        <is>
          <t>orangepeople</t>
        </is>
      </c>
      <c r="P35279" t="inlineStr">
        <is>
          <t>['sql', 'python', 'postgresql', 'snowflake', 'aws', 'databricks', 'airflow', 'looker', 'tableau', 'docker', 'gitlab']</t>
        </is>
      </c>
      <c r="Q35279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35280">
      <c r="A35280" t="inlineStr">
        <is>
          <t>Data Engineer</t>
        </is>
      </c>
      <c r="B35280" t="inlineStr">
        <is>
          <t>Data engineer integrations</t>
        </is>
      </c>
      <c r="C35280" t="inlineStr">
        <is>
          <t>Montevideo, Montevideo Department, Uruguay</t>
        </is>
      </c>
      <c r="D35280" t="inlineStr">
        <is>
          <t>via Sercanto</t>
        </is>
      </c>
      <c r="E35280" t="inlineStr">
        <is>
          <t>Full-time</t>
        </is>
      </c>
      <c r="F35280" t="b">
        <v>0</v>
      </c>
      <c r="G35280" t="inlineStr">
        <is>
          <t>Uruguay</t>
        </is>
      </c>
      <c r="H35280" s="2" t="n">
        <v>45423.0037962963</v>
      </c>
      <c r="I35280" t="b">
        <v>1</v>
      </c>
      <c r="J35280" t="b">
        <v>0</v>
      </c>
      <c r="K35280" t="inlineStr">
        <is>
          <t>Uruguay</t>
        </is>
      </c>
      <c r="L35280" t="inlineStr"/>
      <c r="M35280" t="inlineStr"/>
      <c r="N35280" t="inlineStr"/>
      <c r="O35280" t="inlineStr">
        <is>
          <t>Factor It</t>
        </is>
      </c>
      <c r="P35280" t="inlineStr">
        <is>
          <t>['sql', 'sql server', 'db2', 'oracle', 'ibm cloud']</t>
        </is>
      </c>
      <c r="Q35280" t="inlineStr">
        <is>
          <t>{'cloud': ['oracle', 'ibm cloud'], 'databases': ['sql server', 'db2'], 'programming': ['sql']}</t>
        </is>
      </c>
    </row>
    <row r="35281">
      <c r="A35281" t="inlineStr">
        <is>
          <t>Data Engineer</t>
        </is>
      </c>
      <c r="B35281" t="inlineStr">
        <is>
          <t>Data Engineer</t>
        </is>
      </c>
      <c r="C35281" t="inlineStr">
        <is>
          <t>Las Vegas, NV</t>
        </is>
      </c>
      <c r="D35281" t="inlineStr">
        <is>
          <t>via Salary.com</t>
        </is>
      </c>
      <c r="E35281" t="inlineStr">
        <is>
          <t>Full-time</t>
        </is>
      </c>
      <c r="F35281" t="b">
        <v>0</v>
      </c>
      <c r="G35281" t="inlineStr">
        <is>
          <t>Georgia</t>
        </is>
      </c>
      <c r="H35281" s="2" t="n">
        <v>45429.98339120371</v>
      </c>
      <c r="I35281" t="b">
        <v>1</v>
      </c>
      <c r="J35281" t="b">
        <v>0</v>
      </c>
      <c r="K35281" t="inlineStr">
        <is>
          <t>United States</t>
        </is>
      </c>
      <c r="L35281" t="inlineStr"/>
      <c r="M35281" t="inlineStr"/>
      <c r="N35281" t="inlineStr"/>
      <c r="O35281" t="inlineStr">
        <is>
          <t>capgemini</t>
        </is>
      </c>
      <c r="P35281" t="inlineStr">
        <is>
          <t>['sql', 'snowflake', 'gcp']</t>
        </is>
      </c>
      <c r="Q35281" t="inlineStr">
        <is>
          <t>{'cloud': ['snowflake', 'gcp'], 'programming': ['sql']}</t>
        </is>
      </c>
    </row>
    <row r="35282">
      <c r="A35282" t="inlineStr">
        <is>
          <t>Data Scientist</t>
        </is>
      </c>
      <c r="B35282" t="inlineStr">
        <is>
          <t>Data Scientist</t>
        </is>
      </c>
      <c r="C35282" t="inlineStr">
        <is>
          <t>Indiana</t>
        </is>
      </c>
      <c r="D35282" t="inlineStr">
        <is>
          <t>via Dice</t>
        </is>
      </c>
      <c r="E35282" t="inlineStr">
        <is>
          <t>Full-time</t>
        </is>
      </c>
      <c r="F35282" t="b">
        <v>0</v>
      </c>
      <c r="G35282" t="inlineStr">
        <is>
          <t>Georgia</t>
        </is>
      </c>
      <c r="H35282" s="2" t="n">
        <v>45422.99528935185</v>
      </c>
      <c r="I35282" t="b">
        <v>0</v>
      </c>
      <c r="J35282" t="b">
        <v>0</v>
      </c>
      <c r="K35282" t="inlineStr">
        <is>
          <t>United States</t>
        </is>
      </c>
      <c r="L35282" t="inlineStr"/>
      <c r="M35282" t="inlineStr"/>
      <c r="N35282" t="inlineStr"/>
      <c r="O35282" t="inlineStr">
        <is>
          <t>AstraZeneca</t>
        </is>
      </c>
      <c r="P35282" t="inlineStr">
        <is>
          <t>['python', 'sql', 'javascript', 'html', 'css', 'snowflake', 'sap', 'power bi', 'github', 'jira']</t>
        </is>
      </c>
      <c r="Q35282" t="inlineStr">
        <is>
          <t>{'analyst_tools': ['sap', 'power bi'], 'async': ['jira'], 'cloud': ['snowflake'], 'other': ['github'], 'programming': ['python', 'sql', 'javascript', 'html', 'css']}</t>
        </is>
      </c>
    </row>
    <row r="35283">
      <c r="A35283" t="inlineStr">
        <is>
          <t>Data Analyst</t>
        </is>
      </c>
      <c r="B35283" t="inlineStr">
        <is>
          <t>Data Analyst</t>
        </is>
      </c>
      <c r="C35283" t="inlineStr">
        <is>
          <t>Hong Kong</t>
        </is>
      </c>
      <c r="D35283" t="inlineStr">
        <is>
          <t>via BeBee 香港</t>
        </is>
      </c>
      <c r="E35283" t="inlineStr">
        <is>
          <t>Full-time</t>
        </is>
      </c>
      <c r="F35283" t="b">
        <v>0</v>
      </c>
      <c r="G35283" t="inlineStr">
        <is>
          <t>Hong Kong</t>
        </is>
      </c>
      <c r="H35283" s="2" t="n">
        <v>45434.01891203703</v>
      </c>
      <c r="I35283" t="b">
        <v>0</v>
      </c>
      <c r="J35283" t="b">
        <v>0</v>
      </c>
      <c r="K35283" t="inlineStr">
        <is>
          <t>Hong Kong</t>
        </is>
      </c>
      <c r="L35283" t="inlineStr"/>
      <c r="M35283" t="inlineStr"/>
      <c r="N35283" t="inlineStr"/>
      <c r="O35283" t="inlineStr">
        <is>
          <t>NLS</t>
        </is>
      </c>
      <c r="P35283" t="inlineStr">
        <is>
          <t>['sql', 'linux', 'tableau', 'alteryx']</t>
        </is>
      </c>
      <c r="Q35283" t="inlineStr">
        <is>
          <t>{'analyst_tools': ['tableau', 'alteryx'], 'os': ['linux'], 'programming': ['sql']}</t>
        </is>
      </c>
    </row>
    <row r="35284">
      <c r="A35284" t="inlineStr">
        <is>
          <t>Data Analyst</t>
        </is>
      </c>
      <c r="B35284" t="inlineStr">
        <is>
          <t>Data analyst H/F</t>
        </is>
      </c>
      <c r="C35284" t="inlineStr">
        <is>
          <t>Clamart, France</t>
        </is>
      </c>
      <c r="D35284" t="inlineStr">
        <is>
          <t>via Recruit.net</t>
        </is>
      </c>
      <c r="E35284" t="inlineStr">
        <is>
          <t>Full-time</t>
        </is>
      </c>
      <c r="F35284" t="b">
        <v>0</v>
      </c>
      <c r="G35284" t="inlineStr">
        <is>
          <t>France</t>
        </is>
      </c>
      <c r="H35284" s="2" t="n">
        <v>45414.98013888889</v>
      </c>
      <c r="I35284" t="b">
        <v>0</v>
      </c>
      <c r="J35284" t="b">
        <v>0</v>
      </c>
      <c r="K35284" t="inlineStr">
        <is>
          <t>France</t>
        </is>
      </c>
      <c r="L35284" t="inlineStr"/>
      <c r="M35284" t="inlineStr"/>
      <c r="N35284" t="inlineStr"/>
      <c r="O35284" t="inlineStr">
        <is>
          <t>Mediapost</t>
        </is>
      </c>
      <c r="P35284" t="inlineStr"/>
      <c r="Q35284" t="inlineStr"/>
    </row>
    <row r="35285">
      <c r="A35285" t="inlineStr">
        <is>
          <t>Software Engineer</t>
        </is>
      </c>
      <c r="B35285" t="inlineStr">
        <is>
          <t>Data Software Engineer / Python</t>
        </is>
      </c>
      <c r="C35285" t="inlineStr">
        <is>
          <t>Singapore</t>
        </is>
      </c>
      <c r="D35285" t="inlineStr">
        <is>
          <t>via Jobrapido.com</t>
        </is>
      </c>
      <c r="E35285" t="inlineStr">
        <is>
          <t>Full-time</t>
        </is>
      </c>
      <c r="F35285" t="b">
        <v>0</v>
      </c>
      <c r="G35285" t="inlineStr">
        <is>
          <t>Singapore</t>
        </is>
      </c>
      <c r="H35285" s="2" t="n">
        <v>45436.01450231481</v>
      </c>
      <c r="I35285" t="b">
        <v>0</v>
      </c>
      <c r="J35285" t="b">
        <v>0</v>
      </c>
      <c r="K35285" t="inlineStr">
        <is>
          <t>Singapore</t>
        </is>
      </c>
      <c r="L35285" t="inlineStr"/>
      <c r="M35285" t="inlineStr"/>
      <c r="N35285" t="inlineStr"/>
      <c r="O35285" t="inlineStr">
        <is>
          <t>Confidential</t>
        </is>
      </c>
      <c r="P35285" t="inlineStr">
        <is>
          <t>['python', 'java']</t>
        </is>
      </c>
      <c r="Q35285" t="inlineStr">
        <is>
          <t>{'programming': ['python', 'java']}</t>
        </is>
      </c>
    </row>
    <row r="35286">
      <c r="A35286" t="inlineStr">
        <is>
          <t>Business Analyst</t>
        </is>
      </c>
      <c r="B35286" t="inlineStr">
        <is>
          <t>Business Intelligence Analyst - SAP BW / 4HANA (m/w/d)</t>
        </is>
      </c>
      <c r="C35286" t="inlineStr">
        <is>
          <t>Germany</t>
        </is>
      </c>
      <c r="D35286" t="inlineStr">
        <is>
          <t>via Recruit.net</t>
        </is>
      </c>
      <c r="E35286" t="inlineStr">
        <is>
          <t>Full-time and Part-time</t>
        </is>
      </c>
      <c r="F35286" t="b">
        <v>0</v>
      </c>
      <c r="G35286" t="inlineStr">
        <is>
          <t>Germany</t>
        </is>
      </c>
      <c r="H35286" s="2" t="n">
        <v>45440.98188657407</v>
      </c>
      <c r="I35286" t="b">
        <v>1</v>
      </c>
      <c r="J35286" t="b">
        <v>0</v>
      </c>
      <c r="K35286" t="inlineStr">
        <is>
          <t>Germany</t>
        </is>
      </c>
      <c r="L35286" t="inlineStr"/>
      <c r="M35286" t="inlineStr"/>
      <c r="N35286" t="inlineStr"/>
      <c r="O35286" t="inlineStr">
        <is>
          <t>ISR Information Products AG</t>
        </is>
      </c>
      <c r="P35286" t="inlineStr">
        <is>
          <t>['sql', 'java', 'javascript', 'aws', 'azure', 'hadoop', 'sap']</t>
        </is>
      </c>
      <c r="Q35286" t="inlineStr">
        <is>
          <t>{'analyst_tools': ['sap'], 'cloud': ['aws', 'azure'], 'libraries': ['hadoop'], 'programming': ['sql', 'java', 'javascript']}</t>
        </is>
      </c>
    </row>
    <row r="35287">
      <c r="A35287" t="inlineStr">
        <is>
          <t>Data Engineer</t>
        </is>
      </c>
      <c r="B35287" t="inlineStr">
        <is>
          <t>Data Engineer (m/w/d)</t>
        </is>
      </c>
      <c r="C35287" t="inlineStr">
        <is>
          <t>Bavaria, Germany</t>
        </is>
      </c>
      <c r="D35287" t="inlineStr">
        <is>
          <t>via Recruit.net</t>
        </is>
      </c>
      <c r="E35287" t="inlineStr">
        <is>
          <t>Full-time</t>
        </is>
      </c>
      <c r="F35287" t="b">
        <v>0</v>
      </c>
      <c r="G35287" t="inlineStr">
        <is>
          <t>Germany</t>
        </is>
      </c>
      <c r="H35287" s="2" t="n">
        <v>45436.01357638889</v>
      </c>
      <c r="I35287" t="b">
        <v>1</v>
      </c>
      <c r="J35287" t="b">
        <v>0</v>
      </c>
      <c r="K35287" t="inlineStr">
        <is>
          <t>Germany</t>
        </is>
      </c>
      <c r="L35287" t="inlineStr"/>
      <c r="M35287" t="inlineStr"/>
      <c r="N35287" t="inlineStr"/>
      <c r="O35287" t="inlineStr">
        <is>
          <t>FERCHAU GmbH</t>
        </is>
      </c>
      <c r="P35287" t="inlineStr"/>
      <c r="Q35287" t="inlineStr"/>
    </row>
    <row r="35288">
      <c r="A35288" t="inlineStr">
        <is>
          <t>Data Analyst</t>
        </is>
      </c>
      <c r="B35288" t="inlineStr">
        <is>
          <t>Data Management Analyst (Enterprise Architecture Team)</t>
        </is>
      </c>
      <c r="C35288" t="inlineStr">
        <is>
          <t>Belgrade, Serbia</t>
        </is>
      </c>
      <c r="D35288" t="inlineStr">
        <is>
          <t>via JOIN</t>
        </is>
      </c>
      <c r="E35288" t="inlineStr">
        <is>
          <t>Full-time</t>
        </is>
      </c>
      <c r="F35288" t="b">
        <v>0</v>
      </c>
      <c r="G35288" t="inlineStr">
        <is>
          <t>Serbia</t>
        </is>
      </c>
      <c r="H35288" s="2" t="n">
        <v>45439.53501157407</v>
      </c>
      <c r="I35288" t="b">
        <v>0</v>
      </c>
      <c r="J35288" t="b">
        <v>0</v>
      </c>
      <c r="K35288" t="inlineStr">
        <is>
          <t>Serbia</t>
        </is>
      </c>
      <c r="L35288" t="inlineStr"/>
      <c r="M35288" t="inlineStr"/>
      <c r="N35288" t="inlineStr"/>
      <c r="O35288" t="inlineStr">
        <is>
          <t>Semrush</t>
        </is>
      </c>
      <c r="P35288" t="inlineStr">
        <is>
          <t>['sql']</t>
        </is>
      </c>
      <c r="Q35288" t="inlineStr">
        <is>
          <t>{'programming': ['sql']}</t>
        </is>
      </c>
    </row>
    <row r="35289">
      <c r="A35289" t="inlineStr">
        <is>
          <t>Data Scientist</t>
        </is>
      </c>
      <c r="B35289" t="inlineStr">
        <is>
          <t>Bd Big Data</t>
        </is>
      </c>
      <c r="C35289" t="inlineStr">
        <is>
          <t>Xico, Ver., Mexico</t>
        </is>
      </c>
      <c r="D35289" t="inlineStr">
        <is>
          <t>via BeBee México</t>
        </is>
      </c>
      <c r="E35289" t="inlineStr">
        <is>
          <t>Full-time</t>
        </is>
      </c>
      <c r="F35289" t="b">
        <v>0</v>
      </c>
      <c r="G35289" t="inlineStr">
        <is>
          <t>Mexico</t>
        </is>
      </c>
      <c r="H35289" s="2" t="n">
        <v>45413.97375</v>
      </c>
      <c r="I35289" t="b">
        <v>0</v>
      </c>
      <c r="J35289" t="b">
        <v>0</v>
      </c>
      <c r="K35289" t="inlineStr">
        <is>
          <t>Mexico</t>
        </is>
      </c>
      <c r="L35289" t="inlineStr"/>
      <c r="M35289" t="inlineStr"/>
      <c r="N35289" t="inlineStr"/>
      <c r="O35289" t="inlineStr">
        <is>
          <t>Avantgarde Human Capital Consultants</t>
        </is>
      </c>
      <c r="P35289" t="inlineStr">
        <is>
          <t>['java', 'linux']</t>
        </is>
      </c>
      <c r="Q35289" t="inlineStr">
        <is>
          <t>{'os': ['linux'], 'programming': ['java']}</t>
        </is>
      </c>
    </row>
    <row r="35290">
      <c r="A35290" t="inlineStr">
        <is>
          <t>Data Analyst</t>
        </is>
      </c>
      <c r="B35290" t="inlineStr">
        <is>
          <t>Data Analyst</t>
        </is>
      </c>
      <c r="C35290" t="inlineStr">
        <is>
          <t>Vienna, Austria</t>
        </is>
      </c>
      <c r="D35290" t="inlineStr">
        <is>
          <t>via BeBee</t>
        </is>
      </c>
      <c r="E35290" t="inlineStr">
        <is>
          <t>Full-time</t>
        </is>
      </c>
      <c r="F35290" t="b">
        <v>0</v>
      </c>
      <c r="G35290" t="inlineStr">
        <is>
          <t>Austria</t>
        </is>
      </c>
      <c r="H35290" s="2" t="n">
        <v>45436.02155092593</v>
      </c>
      <c r="I35290" t="b">
        <v>1</v>
      </c>
      <c r="J35290" t="b">
        <v>0</v>
      </c>
      <c r="K35290" t="inlineStr">
        <is>
          <t>Austria</t>
        </is>
      </c>
      <c r="L35290" t="inlineStr"/>
      <c r="M35290" t="inlineStr"/>
      <c r="N35290" t="inlineStr"/>
      <c r="O35290" t="inlineStr">
        <is>
          <t>Capco</t>
        </is>
      </c>
      <c r="P35290" t="inlineStr">
        <is>
          <t>['sql', 'python', 'scala', 'r', 'spark', 'pyspark']</t>
        </is>
      </c>
      <c r="Q35290" t="inlineStr">
        <is>
          <t>{'libraries': ['spark', 'pyspark'], 'programming': ['sql', 'python', 'scala', 'r']}</t>
        </is>
      </c>
    </row>
    <row r="35291">
      <c r="A35291" t="inlineStr">
        <is>
          <t>Data Engineer</t>
        </is>
      </c>
      <c r="B35291" t="inlineStr">
        <is>
          <t>Purchasing Data Engineer / Ingénieur de données numériques achat H/F</t>
        </is>
      </c>
      <c r="C35291" t="inlineStr">
        <is>
          <t>France</t>
        </is>
      </c>
      <c r="D35291" t="inlineStr">
        <is>
          <t>via Jobrapido.com</t>
        </is>
      </c>
      <c r="E35291" t="inlineStr">
        <is>
          <t>Full-time</t>
        </is>
      </c>
      <c r="F35291" t="b">
        <v>0</v>
      </c>
      <c r="G35291" t="inlineStr">
        <is>
          <t>France</t>
        </is>
      </c>
      <c r="H35291" s="2" t="n">
        <v>45413.98165509259</v>
      </c>
      <c r="I35291" t="b">
        <v>0</v>
      </c>
      <c r="J35291" t="b">
        <v>0</v>
      </c>
      <c r="K35291" t="inlineStr">
        <is>
          <t>France</t>
        </is>
      </c>
      <c r="L35291" t="inlineStr"/>
      <c r="M35291" t="inlineStr"/>
      <c r="N35291" t="inlineStr"/>
      <c r="O35291" t="inlineStr">
        <is>
          <t>DASSAULT AVIATION</t>
        </is>
      </c>
      <c r="P35291" t="inlineStr">
        <is>
          <t>['sql', 'python', 'unix', 'windows', 'power bi', 'sap']</t>
        </is>
      </c>
      <c r="Q35291" t="inlineStr">
        <is>
          <t>{'analyst_tools': ['power bi', 'sap'], 'os': ['unix', 'windows'], 'programming': ['sql', 'python']}</t>
        </is>
      </c>
    </row>
    <row r="35292">
      <c r="A35292" t="inlineStr">
        <is>
          <t>Data Analyst</t>
        </is>
      </c>
      <c r="B35292" t="inlineStr">
        <is>
          <t>Data Analyst / データアナリスト - Mercari (Internship)</t>
        </is>
      </c>
      <c r="C35292" t="inlineStr">
        <is>
          <t>Anywhere</t>
        </is>
      </c>
      <c r="D35292" t="inlineStr">
        <is>
          <t>via LinkedIn</t>
        </is>
      </c>
      <c r="E35292" t="inlineStr"/>
      <c r="F35292" t="b">
        <v>1</v>
      </c>
      <c r="G35292" t="inlineStr">
        <is>
          <t>Japan</t>
        </is>
      </c>
      <c r="H35292" s="2" t="n">
        <v>45434.98103009259</v>
      </c>
      <c r="I35292" t="b">
        <v>0</v>
      </c>
      <c r="J35292" t="b">
        <v>0</v>
      </c>
      <c r="K35292" t="inlineStr">
        <is>
          <t>Japan</t>
        </is>
      </c>
      <c r="L35292" t="inlineStr"/>
      <c r="M35292" t="inlineStr"/>
      <c r="N35292" t="inlineStr"/>
      <c r="O35292" t="inlineStr">
        <is>
          <t>Mercari, Inc.</t>
        </is>
      </c>
      <c r="P35292" t="inlineStr">
        <is>
          <t>['r']</t>
        </is>
      </c>
      <c r="Q35292" t="inlineStr">
        <is>
          <t>{'programming': ['r']}</t>
        </is>
      </c>
    </row>
    <row r="35293">
      <c r="A35293" t="inlineStr">
        <is>
          <t>Data Engineer</t>
        </is>
      </c>
      <c r="B35293" t="inlineStr">
        <is>
          <t>Lead Data Engineer - R01538275</t>
        </is>
      </c>
      <c r="C35293" t="inlineStr">
        <is>
          <t>Anywhere</t>
        </is>
      </c>
      <c r="D35293" t="inlineStr">
        <is>
          <t>via LinkedIn</t>
        </is>
      </c>
      <c r="E35293" t="inlineStr">
        <is>
          <t>Full-time</t>
        </is>
      </c>
      <c r="F35293" t="b">
        <v>1</v>
      </c>
      <c r="G35293" t="inlineStr">
        <is>
          <t>California, United States</t>
        </is>
      </c>
      <c r="H35293" s="2" t="n">
        <v>45443.96402777778</v>
      </c>
      <c r="I35293" t="b">
        <v>0</v>
      </c>
      <c r="J35293" t="b">
        <v>0</v>
      </c>
      <c r="K35293" t="inlineStr">
        <is>
          <t>United States</t>
        </is>
      </c>
      <c r="L35293" t="inlineStr"/>
      <c r="M35293" t="inlineStr"/>
      <c r="N35293" t="inlineStr"/>
      <c r="O35293" t="inlineStr">
        <is>
          <t>Brillio</t>
        </is>
      </c>
      <c r="P35293" t="inlineStr">
        <is>
          <t>['azure', 'unix']</t>
        </is>
      </c>
      <c r="Q35293" t="inlineStr">
        <is>
          <t>{'cloud': ['azure'], 'os': ['unix']}</t>
        </is>
      </c>
    </row>
    <row r="35294">
      <c r="A35294" t="inlineStr">
        <is>
          <t>Data Analyst</t>
        </is>
      </c>
      <c r="B35294" t="inlineStr">
        <is>
          <t>Master Data Management Analyst (8 Months Contract)</t>
        </is>
      </c>
      <c r="C35294" t="inlineStr">
        <is>
          <t>Malaysia</t>
        </is>
      </c>
      <c r="D35294" t="inlineStr">
        <is>
          <t>via Jobrapido.com</t>
        </is>
      </c>
      <c r="E35294" t="inlineStr">
        <is>
          <t>Full-time and Contractor</t>
        </is>
      </c>
      <c r="F35294" t="b">
        <v>0</v>
      </c>
      <c r="G35294" t="inlineStr">
        <is>
          <t>Malaysia</t>
        </is>
      </c>
      <c r="H35294" s="2" t="n">
        <v>45434.98131944444</v>
      </c>
      <c r="I35294" t="b">
        <v>0</v>
      </c>
      <c r="J35294" t="b">
        <v>0</v>
      </c>
      <c r="K35294" t="inlineStr">
        <is>
          <t>Malaysia</t>
        </is>
      </c>
      <c r="L35294" t="inlineStr"/>
      <c r="M35294" t="inlineStr"/>
      <c r="N35294" t="inlineStr"/>
      <c r="O35294" t="inlineStr">
        <is>
          <t>Confidential</t>
        </is>
      </c>
      <c r="P35294" t="inlineStr">
        <is>
          <t>['sql', 'oracle', 'visio']</t>
        </is>
      </c>
      <c r="Q35294" t="inlineStr">
        <is>
          <t>{'analyst_tools': ['visio'], 'cloud': ['oracle'], 'programming': ['sql']}</t>
        </is>
      </c>
    </row>
    <row r="35295">
      <c r="A35295" t="inlineStr">
        <is>
          <t>Senior Data Engineer</t>
        </is>
      </c>
      <c r="B35295" t="inlineStr">
        <is>
          <t>Senior Data Engineer (Data Engineering)</t>
        </is>
      </c>
      <c r="C35295" t="inlineStr">
        <is>
          <t>Singapore</t>
        </is>
      </c>
      <c r="D35295" t="inlineStr">
        <is>
          <t>via Jobrapido.com</t>
        </is>
      </c>
      <c r="E35295" t="inlineStr">
        <is>
          <t>Full-time</t>
        </is>
      </c>
      <c r="F35295" t="b">
        <v>0</v>
      </c>
      <c r="G35295" t="inlineStr">
        <is>
          <t>Singapore</t>
        </is>
      </c>
      <c r="H35295" s="2" t="n">
        <v>45416.98675925926</v>
      </c>
      <c r="I35295" t="b">
        <v>1</v>
      </c>
      <c r="J35295" t="b">
        <v>0</v>
      </c>
      <c r="K35295" t="inlineStr">
        <is>
          <t>Singapore</t>
        </is>
      </c>
      <c r="L35295" t="inlineStr"/>
      <c r="M35295" t="inlineStr"/>
      <c r="N35295" t="inlineStr"/>
      <c r="O35295" t="inlineStr">
        <is>
          <t>Confidential</t>
        </is>
      </c>
      <c r="P35295" t="inlineStr"/>
      <c r="Q35295" t="inlineStr"/>
    </row>
    <row r="35296">
      <c r="A35296" t="inlineStr">
        <is>
          <t>Data Engineer</t>
        </is>
      </c>
      <c r="B35296" t="inlineStr">
        <is>
          <t>Data Engineer</t>
        </is>
      </c>
      <c r="C35296" t="inlineStr">
        <is>
          <t>Singapore</t>
        </is>
      </c>
      <c r="D35296" t="inlineStr">
        <is>
          <t>via LinkedIn</t>
        </is>
      </c>
      <c r="E35296" t="inlineStr">
        <is>
          <t>Contractor</t>
        </is>
      </c>
      <c r="F35296" t="b">
        <v>0</v>
      </c>
      <c r="G35296" t="inlineStr">
        <is>
          <t>Singapore</t>
        </is>
      </c>
      <c r="H35296" s="2" t="n">
        <v>45434.00113425926</v>
      </c>
      <c r="I35296" t="b">
        <v>0</v>
      </c>
      <c r="J35296" t="b">
        <v>0</v>
      </c>
      <c r="K35296" t="inlineStr">
        <is>
          <t>Singapore</t>
        </is>
      </c>
      <c r="L35296" t="inlineStr"/>
      <c r="M35296" t="inlineStr"/>
      <c r="N35296" t="inlineStr"/>
      <c r="O35296" t="inlineStr">
        <is>
          <t>Redient Security</t>
        </is>
      </c>
      <c r="P35296" t="inlineStr">
        <is>
          <t>['sql', 'tableau', 'power bi', 'qlik', 'looker']</t>
        </is>
      </c>
      <c r="Q35296" t="inlineStr">
        <is>
          <t>{'analyst_tools': ['tableau', 'power bi', 'qlik', 'looker'], 'programming': ['sql']}</t>
        </is>
      </c>
    </row>
    <row r="35297">
      <c r="A35297" t="inlineStr">
        <is>
          <t>Data Scientist</t>
        </is>
      </c>
      <c r="B35297" t="inlineStr">
        <is>
          <t>Data Science</t>
        </is>
      </c>
      <c r="C35297" t="inlineStr">
        <is>
          <t>Bangkok, Thailand</t>
        </is>
      </c>
      <c r="D35297" t="inlineStr">
        <is>
          <t>via Jobtopgun</t>
        </is>
      </c>
      <c r="E35297" t="inlineStr">
        <is>
          <t>Full-time</t>
        </is>
      </c>
      <c r="F35297" t="b">
        <v>0</v>
      </c>
      <c r="G35297" t="inlineStr">
        <is>
          <t>Thailand</t>
        </is>
      </c>
      <c r="H35297" s="2" t="n">
        <v>45416.98744212963</v>
      </c>
      <c r="I35297" t="b">
        <v>0</v>
      </c>
      <c r="J35297" t="b">
        <v>0</v>
      </c>
      <c r="K35297" t="inlineStr">
        <is>
          <t>Thailand</t>
        </is>
      </c>
      <c r="L35297" t="inlineStr"/>
      <c r="M35297" t="inlineStr"/>
      <c r="N35297" t="inlineStr"/>
      <c r="O35297" t="inlineStr">
        <is>
          <t>บริษัท เจ เอ็ม ที เน็ทเวอร์ค เซอร์วิสเซ็ส จำกัด (มหาชน)</t>
        </is>
      </c>
      <c r="P35297" t="inlineStr">
        <is>
          <t>['sql']</t>
        </is>
      </c>
      <c r="Q35297" t="inlineStr">
        <is>
          <t>{'programming': ['sql']}</t>
        </is>
      </c>
    </row>
    <row r="35298">
      <c r="A35298" t="inlineStr">
        <is>
          <t>Data Analyst</t>
        </is>
      </c>
      <c r="B35298" t="inlineStr">
        <is>
          <t>Data &amp; Analytics Governance and Management Manager</t>
        </is>
      </c>
      <c r="C35298" t="inlineStr">
        <is>
          <t>Liverpool, UK</t>
        </is>
      </c>
      <c r="D35298" t="inlineStr">
        <is>
          <t>via Recruit.net</t>
        </is>
      </c>
      <c r="E35298" t="inlineStr">
        <is>
          <t>Full-time</t>
        </is>
      </c>
      <c r="F35298" t="b">
        <v>0</v>
      </c>
      <c r="G35298" t="inlineStr">
        <is>
          <t>United Kingdom</t>
        </is>
      </c>
      <c r="H35298" s="2" t="n">
        <v>45442.98274305555</v>
      </c>
      <c r="I35298" t="b">
        <v>1</v>
      </c>
      <c r="J35298" t="b">
        <v>0</v>
      </c>
      <c r="K35298" t="inlineStr">
        <is>
          <t>United Kingdom</t>
        </is>
      </c>
      <c r="L35298" t="inlineStr"/>
      <c r="M35298" t="inlineStr"/>
      <c r="N35298" t="inlineStr"/>
      <c r="O35298" t="inlineStr">
        <is>
          <t>Stanton House</t>
        </is>
      </c>
      <c r="P35298" t="inlineStr"/>
      <c r="Q35298" t="inlineStr"/>
    </row>
    <row r="35299">
      <c r="A35299" t="inlineStr">
        <is>
          <t>Data Engineer</t>
        </is>
      </c>
      <c r="B35299" t="inlineStr">
        <is>
          <t>Sr. Data Engineer</t>
        </is>
      </c>
      <c r="C35299" t="inlineStr">
        <is>
          <t>Bellevue, WA</t>
        </is>
      </c>
      <c r="D35299" t="inlineStr">
        <is>
          <t>via LinkedIn</t>
        </is>
      </c>
      <c r="E35299" t="inlineStr">
        <is>
          <t>Full-time</t>
        </is>
      </c>
      <c r="F35299" t="b">
        <v>0</v>
      </c>
      <c r="G35299" t="inlineStr">
        <is>
          <t>Florida, United States</t>
        </is>
      </c>
      <c r="H35299" s="2" t="n">
        <v>45415.96627314815</v>
      </c>
      <c r="I35299" t="b">
        <v>0</v>
      </c>
      <c r="J35299" t="b">
        <v>0</v>
      </c>
      <c r="K35299" t="inlineStr">
        <is>
          <t>United States</t>
        </is>
      </c>
      <c r="L35299" t="inlineStr"/>
      <c r="M35299" t="inlineStr"/>
      <c r="N35299" t="inlineStr"/>
      <c r="O35299" t="inlineStr">
        <is>
          <t>Jconnect Infotech</t>
        </is>
      </c>
      <c r="P35299" t="inlineStr">
        <is>
          <t>['python', 'r', 'sql', 'java', 'redshift', 'aurora', 'snowflake', 'aws', 'azure', 'gcp', 'airflow', 'tableau']</t>
        </is>
      </c>
      <c r="Q35299" t="inlineStr">
        <is>
          <t>{'analyst_tools': ['tableau'], 'cloud': ['redshift', 'aurora', 'snowflake', 'aws', 'azure', 'gcp'], 'libraries': ['airflow'], 'programming': ['python', 'r', 'sql', 'java']}</t>
        </is>
      </c>
    </row>
    <row r="35300">
      <c r="A35300" t="inlineStr">
        <is>
          <t>Data Analyst</t>
        </is>
      </c>
      <c r="B35300" t="inlineStr">
        <is>
          <t>Sr data analyst</t>
        </is>
      </c>
      <c r="C35300" t="inlineStr">
        <is>
          <t>Daytona Beach, FL</t>
        </is>
      </c>
      <c r="D35300" t="inlineStr">
        <is>
          <t>via Talent.com</t>
        </is>
      </c>
      <c r="E35300" t="inlineStr">
        <is>
          <t>Full-time</t>
        </is>
      </c>
      <c r="F35300" t="b">
        <v>0</v>
      </c>
      <c r="G35300" t="inlineStr">
        <is>
          <t>Georgia</t>
        </is>
      </c>
      <c r="H35300" s="2" t="n">
        <v>45441.99378472222</v>
      </c>
      <c r="I35300" t="b">
        <v>1</v>
      </c>
      <c r="J35300" t="b">
        <v>0</v>
      </c>
      <c r="K35300" t="inlineStr">
        <is>
          <t>United States</t>
        </is>
      </c>
      <c r="L35300" t="inlineStr"/>
      <c r="M35300" t="inlineStr"/>
      <c r="N35300" t="inlineStr"/>
      <c r="O35300" t="inlineStr">
        <is>
          <t>Florida Health Care Plans</t>
        </is>
      </c>
      <c r="P35300" t="inlineStr"/>
      <c r="Q35300" t="inlineStr"/>
    </row>
    <row r="35301">
      <c r="A35301" t="inlineStr">
        <is>
          <t>Data Scientist</t>
        </is>
      </c>
      <c r="B35301" t="inlineStr">
        <is>
          <t>Data scientist</t>
        </is>
      </c>
      <c r="C35301" t="inlineStr">
        <is>
          <t>Quito, Ecuador</t>
        </is>
      </c>
      <c r="D35301" t="inlineStr">
        <is>
          <t>via Sercanto</t>
        </is>
      </c>
      <c r="E35301" t="inlineStr">
        <is>
          <t>Full-time</t>
        </is>
      </c>
      <c r="F35301" t="b">
        <v>0</v>
      </c>
      <c r="G35301" t="inlineStr">
        <is>
          <t>Ecuador</t>
        </is>
      </c>
      <c r="H35301" s="2" t="n">
        <v>45440.9887962963</v>
      </c>
      <c r="I35301" t="b">
        <v>0</v>
      </c>
      <c r="J35301" t="b">
        <v>0</v>
      </c>
      <c r="K35301" t="inlineStr">
        <is>
          <t>Ecuador</t>
        </is>
      </c>
      <c r="L35301" t="inlineStr"/>
      <c r="M35301" t="inlineStr"/>
      <c r="N35301" t="inlineStr"/>
      <c r="O35301" t="inlineStr">
        <is>
          <t>Tipti S.a.</t>
        </is>
      </c>
      <c r="P35301" t="inlineStr"/>
      <c r="Q35301" t="inlineStr"/>
    </row>
    <row r="35302">
      <c r="A35302" t="inlineStr">
        <is>
          <t>Data Analyst</t>
        </is>
      </c>
      <c r="B35302" t="inlineStr">
        <is>
          <t>Data Processing Associate</t>
        </is>
      </c>
      <c r="C35302" t="inlineStr">
        <is>
          <t>Guadalajara, Jalisco, Mexico</t>
        </is>
      </c>
      <c r="D35302" t="inlineStr">
        <is>
          <t>via BeBee México</t>
        </is>
      </c>
      <c r="E35302" t="inlineStr">
        <is>
          <t>Full-time</t>
        </is>
      </c>
      <c r="F35302" t="b">
        <v>0</v>
      </c>
      <c r="G35302" t="inlineStr">
        <is>
          <t>Mexico</t>
        </is>
      </c>
      <c r="H35302" s="2" t="n">
        <v>45413.97342592593</v>
      </c>
      <c r="I35302" t="b">
        <v>0</v>
      </c>
      <c r="J35302" t="b">
        <v>0</v>
      </c>
      <c r="K35302" t="inlineStr">
        <is>
          <t>Mexico</t>
        </is>
      </c>
      <c r="L35302" t="inlineStr"/>
      <c r="M35302" t="inlineStr"/>
      <c r="N35302" t="inlineStr"/>
      <c r="O35302" t="inlineStr">
        <is>
          <t>Sermo</t>
        </is>
      </c>
      <c r="P35302" t="inlineStr">
        <is>
          <t>['spss', 'excel']</t>
        </is>
      </c>
      <c r="Q35302" t="inlineStr">
        <is>
          <t>{'analyst_tools': ['spss', 'excel']}</t>
        </is>
      </c>
    </row>
    <row r="35303">
      <c r="A35303" t="inlineStr">
        <is>
          <t>Senior Data Engineer</t>
        </is>
      </c>
      <c r="B35303" t="inlineStr">
        <is>
          <t>Data Engineer Sr Cons</t>
        </is>
      </c>
      <c r="C35303" t="inlineStr">
        <is>
          <t>Bogotá, Bogota, Colombia</t>
        </is>
      </c>
      <c r="D35303" t="inlineStr">
        <is>
          <t>via Trabajo.org - Vacantes De Empleo, Trabajo</t>
        </is>
      </c>
      <c r="E35303" t="inlineStr">
        <is>
          <t>Full-time</t>
        </is>
      </c>
      <c r="F35303" t="b">
        <v>0</v>
      </c>
      <c r="G35303" t="inlineStr">
        <is>
          <t>Colombia</t>
        </is>
      </c>
      <c r="H35303" s="2" t="n">
        <v>45417.96872685185</v>
      </c>
      <c r="I35303" t="b">
        <v>0</v>
      </c>
      <c r="J35303" t="b">
        <v>0</v>
      </c>
      <c r="K35303" t="inlineStr">
        <is>
          <t>Colombia</t>
        </is>
      </c>
      <c r="L35303" t="inlineStr"/>
      <c r="M35303" t="inlineStr"/>
      <c r="N35303" t="inlineStr"/>
      <c r="O35303" t="inlineStr">
        <is>
          <t>Neoris</t>
        </is>
      </c>
      <c r="P35303" t="inlineStr">
        <is>
          <t>['sql', 'python', 'sql server', 'aws', 'redshift', 'pyspark', 'spark', 'power bi']</t>
        </is>
      </c>
      <c r="Q35303" t="inlineStr">
        <is>
          <t>{'analyst_tools': ['power bi'], 'cloud': ['aws', 'redshift'], 'databases': ['sql server'], 'libraries': ['pyspark', 'spark'], 'programming': ['sql', 'python']}</t>
        </is>
      </c>
    </row>
    <row r="35304">
      <c r="A35304" t="inlineStr">
        <is>
          <t>Data Scientist</t>
        </is>
      </c>
      <c r="B35304" t="inlineStr">
        <is>
          <t>Docente encargado para el programa en data science</t>
        </is>
      </c>
      <c r="C35304" t="inlineStr">
        <is>
          <t>Poblado Uruguay, Cerro Largo Department, Uruguay</t>
        </is>
      </c>
      <c r="D35304" t="inlineStr">
        <is>
          <t>via Sercanto</t>
        </is>
      </c>
      <c r="E35304" t="inlineStr">
        <is>
          <t>Full-time</t>
        </is>
      </c>
      <c r="F35304" t="b">
        <v>0</v>
      </c>
      <c r="G35304" t="inlineStr">
        <is>
          <t>Uruguay</t>
        </is>
      </c>
      <c r="H35304" s="2" t="n">
        <v>45416.99832175926</v>
      </c>
      <c r="I35304" t="b">
        <v>0</v>
      </c>
      <c r="J35304" t="b">
        <v>0</v>
      </c>
      <c r="K35304" t="inlineStr">
        <is>
          <t>Uruguay</t>
        </is>
      </c>
      <c r="L35304" t="inlineStr"/>
      <c r="M35304" t="inlineStr"/>
      <c r="N35304" t="inlineStr"/>
      <c r="O35304" t="inlineStr">
        <is>
          <t>Utec</t>
        </is>
      </c>
      <c r="P35304" t="inlineStr"/>
      <c r="Q35304" t="inlineStr"/>
    </row>
    <row r="35305">
      <c r="A35305" t="inlineStr">
        <is>
          <t>Machine Learning Engineer</t>
        </is>
      </c>
      <c r="B35305" t="inlineStr">
        <is>
          <t>Machine Learning Ops Engineer</t>
        </is>
      </c>
      <c r="C35305" t="inlineStr">
        <is>
          <t>Anywhere</t>
        </is>
      </c>
      <c r="D35305" t="inlineStr">
        <is>
          <t>via Job.Worktugal</t>
        </is>
      </c>
      <c r="E35305" t="inlineStr">
        <is>
          <t>Full-time</t>
        </is>
      </c>
      <c r="F35305" t="b">
        <v>1</v>
      </c>
      <c r="G35305" t="inlineStr">
        <is>
          <t>Ireland</t>
        </is>
      </c>
      <c r="H35305" s="2" t="n">
        <v>45434.01577546296</v>
      </c>
      <c r="I35305" t="b">
        <v>0</v>
      </c>
      <c r="J35305" t="b">
        <v>0</v>
      </c>
      <c r="K35305" t="inlineStr">
        <is>
          <t>Ireland</t>
        </is>
      </c>
      <c r="L35305" t="inlineStr"/>
      <c r="M35305" t="inlineStr"/>
      <c r="N35305" t="inlineStr"/>
      <c r="O35305" t="inlineStr">
        <is>
          <t>MoonPay</t>
        </is>
      </c>
      <c r="P35305" t="inlineStr">
        <is>
          <t>['c', 'python', 'sql', 'gcp', 'aws', 'azure', 'kafka', 'spark', 'terraform', 'kubernetes', 'docker', 'github']</t>
        </is>
      </c>
      <c r="Q35305" t="inlineStr">
        <is>
          <t>{'cloud': ['gcp', 'aws', 'azure'], 'libraries': ['kafka', 'spark'], 'other': ['terraform', 'kubernetes', 'docker', 'github'], 'programming': ['c', 'python', 'sql']}</t>
        </is>
      </c>
    </row>
    <row r="35306">
      <c r="A35306" t="inlineStr">
        <is>
          <t>Data Engineer</t>
        </is>
      </c>
      <c r="B35306" t="inlineStr">
        <is>
          <t>Data engineer exp cons ht 4</t>
        </is>
      </c>
      <c r="C35306" t="inlineStr">
        <is>
          <t>Bogotá, Bogota, Colombia</t>
        </is>
      </c>
      <c r="D35306" t="inlineStr">
        <is>
          <t>via Sercanto</t>
        </is>
      </c>
      <c r="E35306" t="inlineStr">
        <is>
          <t>Full-time</t>
        </is>
      </c>
      <c r="F35306" t="b">
        <v>0</v>
      </c>
      <c r="G35306" t="inlineStr">
        <is>
          <t>Colombia</t>
        </is>
      </c>
      <c r="H35306" s="2" t="n">
        <v>45433.99847222222</v>
      </c>
      <c r="I35306" t="b">
        <v>1</v>
      </c>
      <c r="J35306" t="b">
        <v>0</v>
      </c>
      <c r="K35306" t="inlineStr">
        <is>
          <t>Colombia</t>
        </is>
      </c>
      <c r="L35306" t="inlineStr"/>
      <c r="M35306" t="inlineStr"/>
      <c r="N35306" t="inlineStr"/>
      <c r="O35306" t="inlineStr">
        <is>
          <t>Neoris</t>
        </is>
      </c>
      <c r="P35306" t="inlineStr"/>
      <c r="Q35306" t="inlineStr"/>
    </row>
    <row r="35307">
      <c r="A35307" t="inlineStr">
        <is>
          <t>Software Engineer</t>
        </is>
      </c>
      <c r="B35307" t="inlineStr">
        <is>
          <t>Software Engineer, Site Reliability Engineering (SRE)</t>
        </is>
      </c>
      <c r="C35307" t="inlineStr">
        <is>
          <t>Songshan District, Taipei City, Taiwan</t>
        </is>
      </c>
      <c r="D35307" t="inlineStr">
        <is>
          <t>via Energy Jobline</t>
        </is>
      </c>
      <c r="E35307" t="inlineStr"/>
      <c r="F35307" t="b">
        <v>0</v>
      </c>
      <c r="G35307" t="inlineStr">
        <is>
          <t>Taiwan</t>
        </is>
      </c>
      <c r="H35307" s="2" t="n">
        <v>45425.00557870371</v>
      </c>
      <c r="I35307" t="b">
        <v>1</v>
      </c>
      <c r="J35307" t="b">
        <v>0</v>
      </c>
      <c r="K35307" t="inlineStr">
        <is>
          <t>Taiwan</t>
        </is>
      </c>
      <c r="L35307" t="inlineStr"/>
      <c r="M35307" t="inlineStr"/>
      <c r="N35307" t="inlineStr"/>
      <c r="O35307" t="inlineStr">
        <is>
          <t>1111人力銀行</t>
        </is>
      </c>
      <c r="P35307" t="inlineStr">
        <is>
          <t>['go']</t>
        </is>
      </c>
      <c r="Q35307" t="inlineStr">
        <is>
          <t>{'programming': ['go']}</t>
        </is>
      </c>
    </row>
    <row r="35308">
      <c r="A35308" t="inlineStr">
        <is>
          <t>Software Engineer</t>
        </is>
      </c>
      <c r="B35308" t="inlineStr">
        <is>
          <t>Senior Engineer</t>
        </is>
      </c>
      <c r="C35308" t="inlineStr">
        <is>
          <t>Spain</t>
        </is>
      </c>
      <c r="D35308" t="inlineStr">
        <is>
          <t>via BeBee</t>
        </is>
      </c>
      <c r="E35308" t="inlineStr">
        <is>
          <t>Full-time</t>
        </is>
      </c>
      <c r="F35308" t="b">
        <v>0</v>
      </c>
      <c r="G35308" t="inlineStr">
        <is>
          <t>Spain</t>
        </is>
      </c>
      <c r="H35308" s="2" t="n">
        <v>45443.96907407408</v>
      </c>
      <c r="I35308" t="b">
        <v>0</v>
      </c>
      <c r="J35308" t="b">
        <v>0</v>
      </c>
      <c r="K35308" t="inlineStr">
        <is>
          <t>Spain</t>
        </is>
      </c>
      <c r="L35308" t="inlineStr"/>
      <c r="M35308" t="inlineStr"/>
      <c r="N35308" t="inlineStr"/>
      <c r="O35308" t="inlineStr">
        <is>
          <t>Westinghouse Electric Company LLC.</t>
        </is>
      </c>
      <c r="P35308" t="inlineStr">
        <is>
          <t>['linux']</t>
        </is>
      </c>
      <c r="Q35308" t="inlineStr">
        <is>
          <t>{'os': ['linux']}</t>
        </is>
      </c>
    </row>
    <row r="35309">
      <c r="A35309" t="inlineStr">
        <is>
          <t>Data Scientist</t>
        </is>
      </c>
      <c r="B35309" t="inlineStr">
        <is>
          <t>Data Scientist</t>
        </is>
      </c>
      <c r="C35309" t="inlineStr">
        <is>
          <t>Toulouse, France</t>
        </is>
      </c>
      <c r="D35309" t="inlineStr">
        <is>
          <t>via Jobijoba</t>
        </is>
      </c>
      <c r="E35309" t="inlineStr">
        <is>
          <t>Full-time</t>
        </is>
      </c>
      <c r="F35309" t="b">
        <v>0</v>
      </c>
      <c r="G35309" t="inlineStr">
        <is>
          <t>France</t>
        </is>
      </c>
      <c r="H35309" s="2" t="n">
        <v>45434.00331018519</v>
      </c>
      <c r="I35309" t="b">
        <v>0</v>
      </c>
      <c r="J35309" t="b">
        <v>0</v>
      </c>
      <c r="K35309" t="inlineStr">
        <is>
          <t>France</t>
        </is>
      </c>
      <c r="L35309" t="inlineStr"/>
      <c r="M35309" t="inlineStr"/>
      <c r="N35309" t="inlineStr"/>
      <c r="O35309" t="inlineStr">
        <is>
          <t>Openclassrooms</t>
        </is>
      </c>
      <c r="P35309" t="inlineStr">
        <is>
          <t>['sql']</t>
        </is>
      </c>
      <c r="Q35309" t="inlineStr">
        <is>
          <t>{'programming': ['sql']}</t>
        </is>
      </c>
    </row>
    <row r="35310">
      <c r="A35310" t="inlineStr">
        <is>
          <t>Data Scientist</t>
        </is>
      </c>
      <c r="B35310" t="inlineStr">
        <is>
          <t>Data Scientist H/F</t>
        </is>
      </c>
      <c r="C35310" t="inlineStr">
        <is>
          <t>Bas-Rhin, France</t>
        </is>
      </c>
      <c r="D35310" t="inlineStr">
        <is>
          <t>via Jobrapido.com</t>
        </is>
      </c>
      <c r="E35310" t="inlineStr">
        <is>
          <t>Full-time</t>
        </is>
      </c>
      <c r="F35310" t="b">
        <v>0</v>
      </c>
      <c r="G35310" t="inlineStr">
        <is>
          <t>France</t>
        </is>
      </c>
      <c r="H35310" s="2" t="n">
        <v>45434.00347222222</v>
      </c>
      <c r="I35310" t="b">
        <v>0</v>
      </c>
      <c r="J35310" t="b">
        <v>0</v>
      </c>
      <c r="K35310" t="inlineStr">
        <is>
          <t>France</t>
        </is>
      </c>
      <c r="L35310" t="inlineStr"/>
      <c r="M35310" t="inlineStr"/>
      <c r="N35310" t="inlineStr"/>
      <c r="O35310" t="inlineStr">
        <is>
          <t>Onyx-Conseil</t>
        </is>
      </c>
      <c r="P35310" t="inlineStr"/>
      <c r="Q35310" t="inlineStr"/>
    </row>
    <row r="35311">
      <c r="A35311" t="inlineStr">
        <is>
          <t>Data Engineer</t>
        </is>
      </c>
      <c r="B35311" t="inlineStr">
        <is>
          <t>Data Engineer, DP&amp;I - Data Platform</t>
        </is>
      </c>
      <c r="C35311" t="inlineStr">
        <is>
          <t>Seattle, WA</t>
        </is>
      </c>
      <c r="D35311" t="inlineStr">
        <is>
          <t>via LinkedIn</t>
        </is>
      </c>
      <c r="E35311" t="inlineStr">
        <is>
          <t>Full-time</t>
        </is>
      </c>
      <c r="F35311" t="b">
        <v>0</v>
      </c>
      <c r="G35311" t="inlineStr">
        <is>
          <t>Sudan</t>
        </is>
      </c>
      <c r="H35311" s="2" t="n">
        <v>45425.98625</v>
      </c>
      <c r="I35311" t="b">
        <v>0</v>
      </c>
      <c r="J35311" t="b">
        <v>1</v>
      </c>
      <c r="K35311" t="inlineStr">
        <is>
          <t>Sudan</t>
        </is>
      </c>
      <c r="L35311" t="inlineStr"/>
      <c r="M35311" t="inlineStr"/>
      <c r="N35311" t="inlineStr"/>
      <c r="O35311" t="inlineStr">
        <is>
          <t>Amazon Web Services (AWS)</t>
        </is>
      </c>
      <c r="P35311" t="inlineStr">
        <is>
          <t>['sql', 'scala', 'python', 'aws', 'hadoop', 'spark', 'ssis']</t>
        </is>
      </c>
      <c r="Q35311" t="inlineStr">
        <is>
          <t>{'analyst_tools': ['ssis'], 'cloud': ['aws'], 'libraries': ['hadoop', 'spark'], 'programming': ['sql', 'scala', 'python']}</t>
        </is>
      </c>
    </row>
    <row r="35312">
      <c r="A35312" t="inlineStr">
        <is>
          <t>Data Engineer</t>
        </is>
      </c>
      <c r="B35312" t="inlineStr">
        <is>
          <t>Data engineer</t>
        </is>
      </c>
      <c r="C35312" t="inlineStr">
        <is>
          <t>Branchburg, NJ</t>
        </is>
      </c>
      <c r="D35312" t="inlineStr">
        <is>
          <t>via Talent.com</t>
        </is>
      </c>
      <c r="E35312" t="inlineStr">
        <is>
          <t>Full-time</t>
        </is>
      </c>
      <c r="F35312" t="b">
        <v>0</v>
      </c>
      <c r="G35312" t="inlineStr">
        <is>
          <t>Florida, United States</t>
        </is>
      </c>
      <c r="H35312" s="2" t="n">
        <v>45433.98034722222</v>
      </c>
      <c r="I35312" t="b">
        <v>0</v>
      </c>
      <c r="J35312" t="b">
        <v>0</v>
      </c>
      <c r="K35312" t="inlineStr">
        <is>
          <t>United States</t>
        </is>
      </c>
      <c r="L35312" t="inlineStr"/>
      <c r="M35312" t="inlineStr"/>
      <c r="N35312" t="inlineStr"/>
      <c r="O35312" t="inlineStr">
        <is>
          <t>Roche</t>
        </is>
      </c>
      <c r="P35312" t="inlineStr">
        <is>
          <t>['python', 'sql', 'nosql', 'mysql', 'snowflake', 'gcp', 'aws', 'pandas', 'numpy', 'airflow', 'ssis']</t>
        </is>
      </c>
      <c r="Q35312" t="inlineStr">
        <is>
          <t>{'analyst_tools': ['ssis'], 'cloud': ['snowflake', 'gcp', 'aws'], 'databases': ['mysql'], 'libraries': ['pandas', 'numpy', 'airflow'], 'programming': ['python', 'sql', 'nosql']}</t>
        </is>
      </c>
    </row>
    <row r="35313">
      <c r="A35313" t="inlineStr">
        <is>
          <t>Machine Learning Engineer</t>
        </is>
      </c>
      <c r="B35313" t="inlineStr">
        <is>
          <t>ML инженер в Почту и продукты Mail.ru, Москва</t>
        </is>
      </c>
      <c r="C35313" t="inlineStr">
        <is>
          <t>Moscow, Russia</t>
        </is>
      </c>
      <c r="D35313" t="inlineStr">
        <is>
          <t>via VK Team</t>
        </is>
      </c>
      <c r="E35313" t="inlineStr">
        <is>
          <t>Full-time</t>
        </is>
      </c>
      <c r="F35313" t="b">
        <v>0</v>
      </c>
      <c r="G35313" t="inlineStr">
        <is>
          <t>Russia</t>
        </is>
      </c>
      <c r="H35313" s="2" t="n">
        <v>45437.98162037037</v>
      </c>
      <c r="I35313" t="b">
        <v>0</v>
      </c>
      <c r="J35313" t="b">
        <v>0</v>
      </c>
      <c r="K35313" t="inlineStr">
        <is>
          <t>Russia</t>
        </is>
      </c>
      <c r="L35313" t="inlineStr"/>
      <c r="M35313" t="inlineStr"/>
      <c r="N35313" t="inlineStr"/>
      <c r="O35313" t="inlineStr">
        <is>
          <t>Mail.Ru Group, Mail.ru</t>
        </is>
      </c>
      <c r="P35313" t="inlineStr">
        <is>
          <t>['pytorch', 'tensorflow', 'keras', 'hadoop', 'spark', 'airflow', 'word']</t>
        </is>
      </c>
      <c r="Q35313" t="inlineStr">
        <is>
          <t>{'analyst_tools': ['word'], 'libraries': ['pytorch', 'tensorflow', 'keras', 'hadoop', 'spark', 'airflow']}</t>
        </is>
      </c>
    </row>
    <row r="35314">
      <c r="A35314" t="inlineStr">
        <is>
          <t>Data Scientist</t>
        </is>
      </c>
      <c r="B35314" t="inlineStr">
        <is>
          <t>Data scientist</t>
        </is>
      </c>
      <c r="C35314" t="inlineStr">
        <is>
          <t>Montevideo, Montevideo Department, Uruguay</t>
        </is>
      </c>
      <c r="D35314" t="inlineStr">
        <is>
          <t>via Sercanto</t>
        </is>
      </c>
      <c r="E35314" t="inlineStr">
        <is>
          <t>Full-time</t>
        </is>
      </c>
      <c r="F35314" t="b">
        <v>0</v>
      </c>
      <c r="G35314" t="inlineStr">
        <is>
          <t>Uruguay</t>
        </is>
      </c>
      <c r="H35314" s="2" t="n">
        <v>45417.99755787037</v>
      </c>
      <c r="I35314" t="b">
        <v>0</v>
      </c>
      <c r="J35314" t="b">
        <v>0</v>
      </c>
      <c r="K35314" t="inlineStr">
        <is>
          <t>Uruguay</t>
        </is>
      </c>
      <c r="L35314" t="inlineStr"/>
      <c r="M35314" t="inlineStr"/>
      <c r="N35314" t="inlineStr"/>
      <c r="O35314" t="inlineStr">
        <is>
          <t>Jam City</t>
        </is>
      </c>
      <c r="P35314" t="inlineStr">
        <is>
          <t>['python', 'sql', 'git']</t>
        </is>
      </c>
      <c r="Q35314" t="inlineStr">
        <is>
          <t>{'other': ['git'], 'programming': ['python', 'sql']}</t>
        </is>
      </c>
    </row>
    <row r="35315">
      <c r="A35315" t="inlineStr">
        <is>
          <t>Data Analyst</t>
        </is>
      </c>
      <c r="B35315" t="inlineStr">
        <is>
          <t>Data Quality Analyst</t>
        </is>
      </c>
      <c r="C35315" t="inlineStr">
        <is>
          <t>Dunedin, FL</t>
        </is>
      </c>
      <c r="D35315" t="inlineStr">
        <is>
          <t>via Jobs Hire</t>
        </is>
      </c>
      <c r="E35315" t="inlineStr">
        <is>
          <t>Full-time</t>
        </is>
      </c>
      <c r="F35315" t="b">
        <v>0</v>
      </c>
      <c r="G35315" t="inlineStr">
        <is>
          <t>Florida, United States</t>
        </is>
      </c>
      <c r="H35315" s="2" t="n">
        <v>45440.96078703704</v>
      </c>
      <c r="I35315" t="b">
        <v>0</v>
      </c>
      <c r="J35315" t="b">
        <v>0</v>
      </c>
      <c r="K35315" t="inlineStr">
        <is>
          <t>United States</t>
        </is>
      </c>
      <c r="L35315" t="inlineStr"/>
      <c r="M35315" t="inlineStr"/>
      <c r="N35315" t="inlineStr"/>
      <c r="O35315" t="inlineStr">
        <is>
          <t>Motion Recruitment Partners, LLC</t>
        </is>
      </c>
      <c r="P35315" t="inlineStr">
        <is>
          <t>['sql', 'word', 'excel', 'powerpoint', 'tableau', 'jira']</t>
        </is>
      </c>
      <c r="Q35315" t="inlineStr">
        <is>
          <t>{'analyst_tools': ['word', 'excel', 'powerpoint', 'tableau'], 'async': ['jira'], 'programming': ['sql']}</t>
        </is>
      </c>
    </row>
    <row r="35316">
      <c r="A35316" t="inlineStr">
        <is>
          <t>Data Scientist</t>
        </is>
      </c>
      <c r="B35316" t="inlineStr">
        <is>
          <t>Staff, Data Scientist | Bentonville (Arkansas)</t>
        </is>
      </c>
      <c r="C35316" t="inlineStr">
        <is>
          <t>Bentonville, AR</t>
        </is>
      </c>
      <c r="D35316" t="inlineStr">
        <is>
          <t>via Snagajob</t>
        </is>
      </c>
      <c r="E35316" t="inlineStr">
        <is>
          <t>Full-time and Part-time</t>
        </is>
      </c>
      <c r="F35316" t="b">
        <v>0</v>
      </c>
      <c r="G35316" t="inlineStr">
        <is>
          <t>Texas, United States</t>
        </is>
      </c>
      <c r="H35316" s="2" t="n">
        <v>45418.96457175926</v>
      </c>
      <c r="I35316" t="b">
        <v>0</v>
      </c>
      <c r="J35316" t="b">
        <v>1</v>
      </c>
      <c r="K35316" t="inlineStr">
        <is>
          <t>United States</t>
        </is>
      </c>
      <c r="L35316" t="inlineStr">
        <is>
          <t>hour</t>
        </is>
      </c>
      <c r="M35316" t="inlineStr"/>
      <c r="N35316" t="n">
        <v>37.85499954223633</v>
      </c>
      <c r="O35316" t="inlineStr">
        <is>
          <t>Walmart</t>
        </is>
      </c>
      <c r="P35316" t="inlineStr">
        <is>
          <t>['python', 'r', 'java', 'scala', 'spark', 'tensorflow']</t>
        </is>
      </c>
      <c r="Q35316" t="inlineStr">
        <is>
          <t>{'libraries': ['spark', 'tensorflow'], 'programming': ['python', 'r', 'java', 'scala']}</t>
        </is>
      </c>
    </row>
    <row r="35317">
      <c r="A35317" t="inlineStr">
        <is>
          <t>Senior Data Engineer</t>
        </is>
      </c>
      <c r="B35317" t="inlineStr">
        <is>
          <t>Senior Data Engineer</t>
        </is>
      </c>
      <c r="C35317" t="inlineStr">
        <is>
          <t>'s-Hertogenbosch, Netherlands</t>
        </is>
      </c>
      <c r="D35317" t="inlineStr">
        <is>
          <t>via BeBee</t>
        </is>
      </c>
      <c r="E35317" t="inlineStr">
        <is>
          <t>Full-time</t>
        </is>
      </c>
      <c r="F35317" t="b">
        <v>0</v>
      </c>
      <c r="G35317" t="inlineStr">
        <is>
          <t>Netherlands</t>
        </is>
      </c>
      <c r="H35317" s="2" t="n">
        <v>45434.98</v>
      </c>
      <c r="I35317" t="b">
        <v>1</v>
      </c>
      <c r="J35317" t="b">
        <v>0</v>
      </c>
      <c r="K35317" t="inlineStr">
        <is>
          <t>Netherlands</t>
        </is>
      </c>
      <c r="L35317" t="inlineStr"/>
      <c r="M35317" t="inlineStr"/>
      <c r="N35317" t="inlineStr"/>
      <c r="O35317" t="inlineStr">
        <is>
          <t>Fitura</t>
        </is>
      </c>
      <c r="P35317" t="inlineStr">
        <is>
          <t>['python', 'java']</t>
        </is>
      </c>
      <c r="Q35317" t="inlineStr">
        <is>
          <t>{'programming': ['python', 'java']}</t>
        </is>
      </c>
    </row>
    <row r="35318">
      <c r="A35318" t="inlineStr">
        <is>
          <t>Data Scientist</t>
        </is>
      </c>
      <c r="B35318" t="inlineStr">
        <is>
          <t>Data Scientist</t>
        </is>
      </c>
      <c r="C35318" t="inlineStr">
        <is>
          <t>London, UK</t>
        </is>
      </c>
      <c r="D35318" t="inlineStr">
        <is>
          <t>via Smart Recruiters Jobs</t>
        </is>
      </c>
      <c r="E35318" t="inlineStr">
        <is>
          <t>Full-time</t>
        </is>
      </c>
      <c r="F35318" t="b">
        <v>0</v>
      </c>
      <c r="G35318" t="inlineStr">
        <is>
          <t>United Kingdom</t>
        </is>
      </c>
      <c r="H35318" s="2" t="n">
        <v>45442.98283564814</v>
      </c>
      <c r="I35318" t="b">
        <v>0</v>
      </c>
      <c r="J35318" t="b">
        <v>0</v>
      </c>
      <c r="K35318" t="inlineStr">
        <is>
          <t>United Kingdom</t>
        </is>
      </c>
      <c r="L35318" t="inlineStr"/>
      <c r="M35318" t="inlineStr"/>
      <c r="N35318" t="inlineStr"/>
      <c r="O35318" t="inlineStr">
        <is>
          <t>Teya</t>
        </is>
      </c>
      <c r="P35318" t="inlineStr">
        <is>
          <t>['python', 'sql', 'snowflake', 'jupyter']</t>
        </is>
      </c>
      <c r="Q35318" t="inlineStr">
        <is>
          <t>{'cloud': ['snowflake'], 'libraries': ['jupyter'], 'programming': ['python', 'sql']}</t>
        </is>
      </c>
    </row>
    <row r="35319">
      <c r="A35319" t="inlineStr">
        <is>
          <t>Business Analyst</t>
        </is>
      </c>
      <c r="B35319" t="inlineStr">
        <is>
          <t>Procurement Analyst</t>
        </is>
      </c>
      <c r="C35319" t="inlineStr">
        <is>
          <t>Dallas, TX</t>
        </is>
      </c>
      <c r="D35319" t="inlineStr">
        <is>
          <t>via Indeed</t>
        </is>
      </c>
      <c r="E35319" t="inlineStr">
        <is>
          <t>Full-time</t>
        </is>
      </c>
      <c r="F35319" t="b">
        <v>0</v>
      </c>
      <c r="G35319" t="inlineStr">
        <is>
          <t>Texas, United States</t>
        </is>
      </c>
      <c r="H35319" s="2" t="n">
        <v>45441.96002314815</v>
      </c>
      <c r="I35319" t="b">
        <v>0</v>
      </c>
      <c r="J35319" t="b">
        <v>1</v>
      </c>
      <c r="K35319" t="inlineStr">
        <is>
          <t>United States</t>
        </is>
      </c>
      <c r="L35319" t="inlineStr"/>
      <c r="M35319" t="inlineStr"/>
      <c r="N35319" t="inlineStr"/>
      <c r="O35319" t="inlineStr">
        <is>
          <t>Alcority</t>
        </is>
      </c>
      <c r="P35319" t="inlineStr">
        <is>
          <t>['sql', 'excel', 'tableau', 'power bi']</t>
        </is>
      </c>
      <c r="Q35319" t="inlineStr">
        <is>
          <t>{'analyst_tools': ['excel', 'tableau', 'power bi'], 'programming': ['sql']}</t>
        </is>
      </c>
    </row>
    <row r="35320">
      <c r="A35320" t="inlineStr">
        <is>
          <t>Data Analyst</t>
        </is>
      </c>
      <c r="B35320" t="inlineStr">
        <is>
          <t>Data Analyst (Internship)</t>
        </is>
      </c>
      <c r="C35320" t="inlineStr">
        <is>
          <t>Puchong, Selangor, Malaysia</t>
        </is>
      </c>
      <c r="D35320" t="inlineStr">
        <is>
          <t>via AXA Group Jobs</t>
        </is>
      </c>
      <c r="E35320" t="inlineStr">
        <is>
          <t>Full-time and Internship</t>
        </is>
      </c>
      <c r="F35320" t="b">
        <v>0</v>
      </c>
      <c r="G35320" t="inlineStr">
        <is>
          <t>Malaysia</t>
        </is>
      </c>
      <c r="H35320" s="2" t="n">
        <v>45425.98016203703</v>
      </c>
      <c r="I35320" t="b">
        <v>0</v>
      </c>
      <c r="J35320" t="b">
        <v>0</v>
      </c>
      <c r="K35320" t="inlineStr">
        <is>
          <t>Malaysia</t>
        </is>
      </c>
      <c r="L35320" t="inlineStr"/>
      <c r="M35320" t="inlineStr"/>
      <c r="N35320" t="inlineStr"/>
      <c r="O35320" t="inlineStr">
        <is>
          <t>AXA Group</t>
        </is>
      </c>
      <c r="P35320" t="inlineStr">
        <is>
          <t>['excel']</t>
        </is>
      </c>
      <c r="Q35320" t="inlineStr">
        <is>
          <t>{'analyst_tools': ['excel']}</t>
        </is>
      </c>
    </row>
    <row r="35321">
      <c r="A35321" t="inlineStr">
        <is>
          <t>Data Engineer</t>
        </is>
      </c>
      <c r="B35321" t="inlineStr">
        <is>
          <t>Data Engineer, Amazon Prime</t>
        </is>
      </c>
      <c r="C35321" t="inlineStr">
        <is>
          <t>Arlington, VA</t>
        </is>
      </c>
      <c r="D35321" t="inlineStr">
        <is>
          <t>via LinkedIn</t>
        </is>
      </c>
      <c r="E35321" t="inlineStr">
        <is>
          <t>Full-time</t>
        </is>
      </c>
      <c r="F35321" t="b">
        <v>0</v>
      </c>
      <c r="G35321" t="inlineStr">
        <is>
          <t>New York, United States</t>
        </is>
      </c>
      <c r="H35321" s="2" t="n">
        <v>45420.96416666666</v>
      </c>
      <c r="I35321" t="b">
        <v>1</v>
      </c>
      <c r="J35321" t="b">
        <v>1</v>
      </c>
      <c r="K35321" t="inlineStr">
        <is>
          <t>United States</t>
        </is>
      </c>
      <c r="L35321" t="inlineStr"/>
      <c r="M35321" t="inlineStr"/>
      <c r="N35321" t="inlineStr"/>
      <c r="O35321" t="inlineStr">
        <is>
          <t>Amazon</t>
        </is>
      </c>
      <c r="P35321" t="inlineStr">
        <is>
          <t>['sql', 'python', 'java', 'scala', 'dynamodb', 'aws', 'redshift', 'spark']</t>
        </is>
      </c>
      <c r="Q35321" t="inlineStr">
        <is>
          <t>{'cloud': ['aws', 'redshift'], 'databases': ['dynamodb'], 'libraries': ['spark'], 'programming': ['sql', 'python', 'java', 'scala']}</t>
        </is>
      </c>
    </row>
    <row r="35322">
      <c r="A35322" t="inlineStr">
        <is>
          <t>Software Engineer</t>
        </is>
      </c>
      <c r="B35322" t="inlineStr">
        <is>
          <t>Senior Distributed Systems Performance Engineer</t>
        </is>
      </c>
      <c r="C35322" t="inlineStr">
        <is>
          <t>Berlin, Germany</t>
        </is>
      </c>
      <c r="D35322" t="inlineStr">
        <is>
          <t>via Snowflake Careers</t>
        </is>
      </c>
      <c r="E35322" t="inlineStr">
        <is>
          <t>Full-time</t>
        </is>
      </c>
      <c r="F35322" t="b">
        <v>0</v>
      </c>
      <c r="G35322" t="inlineStr">
        <is>
          <t>Germany</t>
        </is>
      </c>
      <c r="H35322" s="2" t="n">
        <v>45436.01363425926</v>
      </c>
      <c r="I35322" t="b">
        <v>0</v>
      </c>
      <c r="J35322" t="b">
        <v>0</v>
      </c>
      <c r="K35322" t="inlineStr">
        <is>
          <t>Germany</t>
        </is>
      </c>
      <c r="L35322" t="inlineStr"/>
      <c r="M35322" t="inlineStr"/>
      <c r="N35322" t="inlineStr"/>
      <c r="O35322" t="inlineStr">
        <is>
          <t>Snowflake</t>
        </is>
      </c>
      <c r="P35322" t="inlineStr">
        <is>
          <t>['java', 'c++', 'snowflake', 'aws', 'azure', 'linux', 'excel', 'kubernetes']</t>
        </is>
      </c>
      <c r="Q35322" t="inlineStr">
        <is>
          <t>{'analyst_tools': ['excel'], 'cloud': ['snowflake', 'aws', 'azure'], 'os': ['linux'], 'other': ['kubernetes'], 'programming': ['java', 'c++']}</t>
        </is>
      </c>
    </row>
    <row r="35323">
      <c r="A35323" t="inlineStr">
        <is>
          <t>Senior Data Scientist</t>
        </is>
      </c>
      <c r="B35323" t="inlineStr">
        <is>
          <t>Senior Data Scientist / Data Analyst (AI Product)</t>
        </is>
      </c>
      <c r="C35323" t="inlineStr">
        <is>
          <t>Limassol, Cyprus</t>
        </is>
      </c>
      <c r="D35323" t="inlineStr">
        <is>
          <t>via Recruit.net</t>
        </is>
      </c>
      <c r="E35323" t="inlineStr">
        <is>
          <t>Full-time</t>
        </is>
      </c>
      <c r="F35323" t="b">
        <v>0</v>
      </c>
      <c r="G35323" t="inlineStr">
        <is>
          <t>Cyprus</t>
        </is>
      </c>
      <c r="H35323" s="2" t="n">
        <v>45434.98703703703</v>
      </c>
      <c r="I35323" t="b">
        <v>0</v>
      </c>
      <c r="J35323" t="b">
        <v>0</v>
      </c>
      <c r="K35323" t="inlineStr">
        <is>
          <t>Cyprus</t>
        </is>
      </c>
      <c r="L35323" t="inlineStr"/>
      <c r="M35323" t="inlineStr"/>
      <c r="N35323" t="inlineStr"/>
      <c r="O35323" t="inlineStr">
        <is>
          <t>Social Discovery Group</t>
        </is>
      </c>
      <c r="P35323" t="inlineStr">
        <is>
          <t>['python', 'sql', 'nosql', 'numpy', 'pandas', 'scikit-learn', 'pytorch', 'hadoop', 'spark']</t>
        </is>
      </c>
      <c r="Q35323" t="inlineStr">
        <is>
          <t>{'libraries': ['numpy', 'pandas', 'scikit-learn', 'pytorch', 'hadoop', 'spark'], 'programming': ['python', 'sql', 'nosql']}</t>
        </is>
      </c>
    </row>
    <row r="35324">
      <c r="A35324" t="inlineStr">
        <is>
          <t>Data Analyst</t>
        </is>
      </c>
      <c r="B35324" t="inlineStr">
        <is>
          <t>Analytics Intern</t>
        </is>
      </c>
      <c r="C35324" t="inlineStr">
        <is>
          <t>Monterrey, Nuevo Leon, Mexico</t>
        </is>
      </c>
      <c r="D35324" t="inlineStr">
        <is>
          <t>via BeBee México</t>
        </is>
      </c>
      <c r="E35324" t="inlineStr">
        <is>
          <t>Full-time</t>
        </is>
      </c>
      <c r="F35324" t="b">
        <v>0</v>
      </c>
      <c r="G35324" t="inlineStr">
        <is>
          <t>Mexico</t>
        </is>
      </c>
      <c r="H35324" s="2" t="n">
        <v>45413.97342592593</v>
      </c>
      <c r="I35324" t="b">
        <v>0</v>
      </c>
      <c r="J35324" t="b">
        <v>0</v>
      </c>
      <c r="K35324" t="inlineStr">
        <is>
          <t>Mexico</t>
        </is>
      </c>
      <c r="L35324" t="inlineStr"/>
      <c r="M35324" t="inlineStr"/>
      <c r="N35324" t="inlineStr"/>
      <c r="O35324" t="inlineStr">
        <is>
          <t>Chubb Ina Holdings Inc.</t>
        </is>
      </c>
      <c r="P35324" t="inlineStr">
        <is>
          <t>['sql', 'azure', 'excel', 'power bi']</t>
        </is>
      </c>
      <c r="Q35324" t="inlineStr">
        <is>
          <t>{'analyst_tools': ['excel', 'power bi'], 'cloud': ['azure'], 'programming': ['sql']}</t>
        </is>
      </c>
    </row>
    <row r="35325">
      <c r="A35325" t="inlineStr">
        <is>
          <t>Data Engineer</t>
        </is>
      </c>
      <c r="B35325" t="inlineStr">
        <is>
          <t>Data analyst engineer</t>
        </is>
      </c>
      <c r="C35325" t="inlineStr">
        <is>
          <t>Panama City, Panama</t>
        </is>
      </c>
      <c r="D35325" t="inlineStr">
        <is>
          <t>via Sercanto</t>
        </is>
      </c>
      <c r="E35325" t="inlineStr">
        <is>
          <t>Full-time</t>
        </is>
      </c>
      <c r="F35325" t="b">
        <v>0</v>
      </c>
      <c r="G35325" t="inlineStr">
        <is>
          <t>Panama</t>
        </is>
      </c>
      <c r="H35325" s="2" t="n">
        <v>45421.98701388889</v>
      </c>
      <c r="I35325" t="b">
        <v>1</v>
      </c>
      <c r="J35325" t="b">
        <v>0</v>
      </c>
      <c r="K35325" t="inlineStr">
        <is>
          <t>Panama</t>
        </is>
      </c>
      <c r="L35325" t="inlineStr"/>
      <c r="M35325" t="inlineStr"/>
      <c r="N35325" t="inlineStr"/>
      <c r="O35325" t="inlineStr">
        <is>
          <t>Alstom</t>
        </is>
      </c>
      <c r="P35325" t="inlineStr"/>
      <c r="Q35325" t="inlineStr"/>
    </row>
    <row r="35326">
      <c r="A35326" t="inlineStr">
        <is>
          <t>Senior Data Scientist</t>
        </is>
      </c>
      <c r="B35326" t="inlineStr">
        <is>
          <t>Senior applied scientist conversational ai analytics and data...</t>
        </is>
      </c>
      <c r="C35326" t="inlineStr">
        <is>
          <t>Puerto Rico</t>
        </is>
      </c>
      <c r="D35326" t="inlineStr">
        <is>
          <t>via Ofertas De Empleo, Busca Trabajo En Puerto Rico | Sercanto</t>
        </is>
      </c>
      <c r="E35326" t="inlineStr">
        <is>
          <t>Full-time</t>
        </is>
      </c>
      <c r="F35326" t="b">
        <v>0</v>
      </c>
      <c r="G35326" t="inlineStr">
        <is>
          <t>Puerto Rico</t>
        </is>
      </c>
      <c r="H35326" s="2" t="n">
        <v>45421.98724537037</v>
      </c>
      <c r="I35326" t="b">
        <v>0</v>
      </c>
      <c r="J35326" t="b">
        <v>0</v>
      </c>
      <c r="K35326" t="inlineStr">
        <is>
          <t>Puerto Rico</t>
        </is>
      </c>
      <c r="L35326" t="inlineStr"/>
      <c r="M35326" t="inlineStr"/>
      <c r="N35326" t="inlineStr"/>
      <c r="O35326" t="inlineStr">
        <is>
          <t>Amazon Advertising Llc</t>
        </is>
      </c>
      <c r="P35326" t="inlineStr"/>
      <c r="Q35326" t="inlineStr"/>
    </row>
    <row r="35327">
      <c r="A35327" t="inlineStr">
        <is>
          <t>Data Scientist</t>
        </is>
      </c>
      <c r="B35327" t="inlineStr">
        <is>
          <t>Data scientist senior remote work</t>
        </is>
      </c>
      <c r="C35327" t="inlineStr">
        <is>
          <t>Soacha, Cundinamarca, Colombia</t>
        </is>
      </c>
      <c r="D35327" t="inlineStr">
        <is>
          <t>via Sercanto</t>
        </is>
      </c>
      <c r="E35327" t="inlineStr">
        <is>
          <t>Full-time</t>
        </is>
      </c>
      <c r="F35327" t="b">
        <v>0</v>
      </c>
      <c r="G35327" t="inlineStr">
        <is>
          <t>Colombia</t>
        </is>
      </c>
      <c r="H35327" s="2" t="n">
        <v>45436.01184027778</v>
      </c>
      <c r="I35327" t="b">
        <v>0</v>
      </c>
      <c r="J35327" t="b">
        <v>0</v>
      </c>
      <c r="K35327" t="inlineStr">
        <is>
          <t>Colombia</t>
        </is>
      </c>
      <c r="L35327" t="inlineStr"/>
      <c r="M35327" t="inlineStr"/>
      <c r="N35327" t="inlineStr"/>
      <c r="O35327" t="inlineStr">
        <is>
          <t>Bairesdev</t>
        </is>
      </c>
      <c r="P35327" t="inlineStr"/>
      <c r="Q35327" t="inlineStr"/>
    </row>
    <row r="35328">
      <c r="A35328" t="inlineStr">
        <is>
          <t>Data Engineer</t>
        </is>
      </c>
      <c r="B35328" t="inlineStr">
        <is>
          <t>Data Engineer Jr</t>
        </is>
      </c>
      <c r="C35328" t="inlineStr">
        <is>
          <t>Xico, Ver., Mexico</t>
        </is>
      </c>
      <c r="D35328" t="inlineStr">
        <is>
          <t>via BeBee México</t>
        </is>
      </c>
      <c r="E35328" t="inlineStr">
        <is>
          <t>Full-time</t>
        </is>
      </c>
      <c r="F35328" t="b">
        <v>0</v>
      </c>
      <c r="G35328" t="inlineStr">
        <is>
          <t>Mexico</t>
        </is>
      </c>
      <c r="H35328" s="2" t="n">
        <v>45413.97363425926</v>
      </c>
      <c r="I35328" t="b">
        <v>1</v>
      </c>
      <c r="J35328" t="b">
        <v>0</v>
      </c>
      <c r="K35328" t="inlineStr">
        <is>
          <t>Mexico</t>
        </is>
      </c>
      <c r="L35328" t="inlineStr"/>
      <c r="M35328" t="inlineStr"/>
      <c r="N35328" t="inlineStr"/>
      <c r="O35328" t="inlineStr">
        <is>
          <t>Axity</t>
        </is>
      </c>
      <c r="P35328" t="inlineStr">
        <is>
          <t>['python', 'sql', 'airflow', 'alteryx']</t>
        </is>
      </c>
      <c r="Q35328" t="inlineStr">
        <is>
          <t>{'analyst_tools': ['alteryx'], 'libraries': ['airflow'], 'programming': ['python', 'sql']}</t>
        </is>
      </c>
    </row>
    <row r="35329">
      <c r="A35329" t="inlineStr">
        <is>
          <t>Data Analyst</t>
        </is>
      </c>
      <c r="B35329" t="inlineStr">
        <is>
          <t>データアナリスト・調査・リサーチ・分析</t>
        </is>
      </c>
      <c r="C35329" t="inlineStr">
        <is>
          <t>Minato City, Tokyo, Japan</t>
        </is>
      </c>
      <c r="D35329" t="inlineStr">
        <is>
          <t>via 日経転職版</t>
        </is>
      </c>
      <c r="E35329" t="inlineStr">
        <is>
          <t>Full-time</t>
        </is>
      </c>
      <c r="F35329" t="b">
        <v>0</v>
      </c>
      <c r="G35329" t="inlineStr">
        <is>
          <t>Japan</t>
        </is>
      </c>
      <c r="H35329" s="2" t="n">
        <v>45442.98547453704</v>
      </c>
      <c r="I35329" t="b">
        <v>0</v>
      </c>
      <c r="J35329" t="b">
        <v>0</v>
      </c>
      <c r="K35329" t="inlineStr">
        <is>
          <t>Japan</t>
        </is>
      </c>
      <c r="L35329" t="inlineStr"/>
      <c r="M35329" t="inlineStr"/>
      <c r="N35329" t="inlineStr"/>
      <c r="O35329" t="inlineStr">
        <is>
          <t>非公開</t>
        </is>
      </c>
      <c r="P35329" t="inlineStr">
        <is>
          <t>['docker']</t>
        </is>
      </c>
      <c r="Q35329" t="inlineStr">
        <is>
          <t>{'other': ['docker']}</t>
        </is>
      </c>
    </row>
    <row r="35330">
      <c r="A35330" t="inlineStr">
        <is>
          <t>Machine Learning Engineer</t>
        </is>
      </c>
      <c r="B35330" t="inlineStr">
        <is>
          <t>Machine Learning Engineer</t>
        </is>
      </c>
      <c r="C35330" t="inlineStr">
        <is>
          <t>Bogotá, Bogota, Colombia</t>
        </is>
      </c>
      <c r="D35330" t="inlineStr">
        <is>
          <t>via Smart Recruiters Jobs</t>
        </is>
      </c>
      <c r="E35330" t="inlineStr">
        <is>
          <t>Full-time</t>
        </is>
      </c>
      <c r="F35330" t="b">
        <v>0</v>
      </c>
      <c r="G35330" t="inlineStr">
        <is>
          <t>Colombia</t>
        </is>
      </c>
      <c r="H35330" s="2" t="n">
        <v>45420.97232638889</v>
      </c>
      <c r="I35330" t="b">
        <v>0</v>
      </c>
      <c r="J35330" t="b">
        <v>0</v>
      </c>
      <c r="K35330" t="inlineStr">
        <is>
          <t>Colombia</t>
        </is>
      </c>
      <c r="L35330" t="inlineStr"/>
      <c r="M35330" t="inlineStr"/>
      <c r="N35330" t="inlineStr"/>
      <c r="O35330" t="inlineStr">
        <is>
          <t>Applaudo Studios</t>
        </is>
      </c>
      <c r="P35330" t="inlineStr">
        <is>
          <t>['python', 'java', 'r', 'aws']</t>
        </is>
      </c>
      <c r="Q35330" t="inlineStr">
        <is>
          <t>{'cloud': ['aws'], 'programming': ['python', 'java', 'r']}</t>
        </is>
      </c>
    </row>
    <row r="35331">
      <c r="A35331" t="inlineStr">
        <is>
          <t>Data Engineer</t>
        </is>
      </c>
      <c r="B35331" t="inlineStr">
        <is>
          <t>Data Engineer at Meredith Corporation in Des Moines, IA</t>
        </is>
      </c>
      <c r="C35331" t="inlineStr">
        <is>
          <t>Des Moines, IA</t>
        </is>
      </c>
      <c r="D35331" t="inlineStr">
        <is>
          <t>via Des Moines IA Geebo.com Free Classifieds Ads - Geebo</t>
        </is>
      </c>
      <c r="E35331" t="inlineStr">
        <is>
          <t>Full-time</t>
        </is>
      </c>
      <c r="F35331" t="b">
        <v>0</v>
      </c>
      <c r="G35331" t="inlineStr">
        <is>
          <t>Georgia</t>
        </is>
      </c>
      <c r="H35331" s="2" t="n">
        <v>45423.995</v>
      </c>
      <c r="I35331" t="b">
        <v>0</v>
      </c>
      <c r="J35331" t="b">
        <v>0</v>
      </c>
      <c r="K35331" t="inlineStr">
        <is>
          <t>United States</t>
        </is>
      </c>
      <c r="L35331" t="inlineStr">
        <is>
          <t>hour</t>
        </is>
      </c>
      <c r="M35331" t="inlineStr"/>
      <c r="N35331" t="n">
        <v>24</v>
      </c>
      <c r="O35331" t="inlineStr">
        <is>
          <t>Meredith Corporation</t>
        </is>
      </c>
      <c r="P35331" t="inlineStr">
        <is>
          <t>['python', 'sql', 'snowflake', 'bigquery', 'aws']</t>
        </is>
      </c>
      <c r="Q35331" t="inlineStr">
        <is>
          <t>{'cloud': ['snowflake', 'bigquery', 'aws'], 'programming': ['python', 'sql']}</t>
        </is>
      </c>
    </row>
    <row r="35332">
      <c r="A35332" t="inlineStr">
        <is>
          <t>Business Analyst</t>
        </is>
      </c>
      <c r="B35332" t="inlineStr">
        <is>
          <t>Broadcaster</t>
        </is>
      </c>
      <c r="C35332" t="inlineStr">
        <is>
          <t>Puerto Rico</t>
        </is>
      </c>
      <c r="D35332" t="inlineStr">
        <is>
          <t>via Ofertas De Empleo, Busca Trabajo En Puerto Rico | Sercanto</t>
        </is>
      </c>
      <c r="E35332" t="inlineStr">
        <is>
          <t>Full-time</t>
        </is>
      </c>
      <c r="F35332" t="b">
        <v>0</v>
      </c>
      <c r="G35332" t="inlineStr">
        <is>
          <t>Puerto Rico</t>
        </is>
      </c>
      <c r="H35332" s="2" t="n">
        <v>45423.00202546296</v>
      </c>
      <c r="I35332" t="b">
        <v>1</v>
      </c>
      <c r="J35332" t="b">
        <v>0</v>
      </c>
      <c r="K35332" t="inlineStr">
        <is>
          <t>Puerto Rico</t>
        </is>
      </c>
      <c r="L35332" t="inlineStr"/>
      <c r="M35332" t="inlineStr"/>
      <c r="N35332" t="inlineStr"/>
      <c r="O35332" t="inlineStr">
        <is>
          <t>Jus Muzik Radio</t>
        </is>
      </c>
      <c r="P35332" t="inlineStr"/>
      <c r="Q35332" t="inlineStr"/>
    </row>
    <row r="35333">
      <c r="A35333" t="inlineStr">
        <is>
          <t>Data Scientist</t>
        </is>
      </c>
      <c r="B35333" t="inlineStr">
        <is>
          <t>Supervisory Data Scientist</t>
        </is>
      </c>
      <c r="C35333" t="inlineStr">
        <is>
          <t>Anywhere</t>
        </is>
      </c>
      <c r="D35333" t="inlineStr">
        <is>
          <t>via Snagajob</t>
        </is>
      </c>
      <c r="E35333" t="inlineStr">
        <is>
          <t>Full-time and Part-time</t>
        </is>
      </c>
      <c r="F35333" t="b">
        <v>1</v>
      </c>
      <c r="G35333" t="inlineStr">
        <is>
          <t>Illinois, United States</t>
        </is>
      </c>
      <c r="H35333" s="2" t="n">
        <v>45421.96238425926</v>
      </c>
      <c r="I35333" t="b">
        <v>0</v>
      </c>
      <c r="J35333" t="b">
        <v>1</v>
      </c>
      <c r="K35333" t="inlineStr">
        <is>
          <t>United States</t>
        </is>
      </c>
      <c r="L35333" t="inlineStr">
        <is>
          <t>hour</t>
        </is>
      </c>
      <c r="M35333" t="inlineStr"/>
      <c r="N35333" t="n">
        <v>40.81500244140625</v>
      </c>
      <c r="O35333" t="inlineStr">
        <is>
          <t>Department of the Army</t>
        </is>
      </c>
      <c r="P35333" t="inlineStr">
        <is>
          <t>['qlik', 'power bi']</t>
        </is>
      </c>
      <c r="Q35333" t="inlineStr">
        <is>
          <t>{'analyst_tools': ['qlik', 'power bi']}</t>
        </is>
      </c>
    </row>
    <row r="35334">
      <c r="A35334" t="inlineStr">
        <is>
          <t>Data Engineer</t>
        </is>
      </c>
      <c r="B35334" t="inlineStr">
        <is>
          <t>Data Engineer</t>
        </is>
      </c>
      <c r="C35334" t="inlineStr">
        <is>
          <t>Jacksonville, NC</t>
        </is>
      </c>
      <c r="D35334" t="inlineStr">
        <is>
          <t>via Indeed</t>
        </is>
      </c>
      <c r="E35334" t="inlineStr">
        <is>
          <t>Full-time</t>
        </is>
      </c>
      <c r="F35334" t="b">
        <v>0</v>
      </c>
      <c r="G35334" t="inlineStr">
        <is>
          <t>Georgia</t>
        </is>
      </c>
      <c r="H35334" s="2" t="n">
        <v>45420.99658564815</v>
      </c>
      <c r="I35334" t="b">
        <v>0</v>
      </c>
      <c r="J35334" t="b">
        <v>1</v>
      </c>
      <c r="K35334" t="inlineStr">
        <is>
          <t>United States</t>
        </is>
      </c>
      <c r="L35334" t="inlineStr">
        <is>
          <t>year</t>
        </is>
      </c>
      <c r="M35334" t="n">
        <v>81500</v>
      </c>
      <c r="N35334" t="inlineStr"/>
      <c r="O35334" t="inlineStr">
        <is>
          <t>ECC</t>
        </is>
      </c>
      <c r="P35334" t="inlineStr">
        <is>
          <t>['sql', 'nosql', 'mongodb', 'mongodb', 'python', 'mysql', 'postgresql', 'cassandra', 'azure', 'databricks', 'hadoop', 'spark', 'kafka', 'power bi', 'tableau']</t>
        </is>
      </c>
      <c r="Q35334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35335">
      <c r="A35335" t="inlineStr">
        <is>
          <t>Data Engineer</t>
        </is>
      </c>
      <c r="B35335" t="inlineStr">
        <is>
          <t>Data Engineer H/F</t>
        </is>
      </c>
      <c r="C35335" t="inlineStr">
        <is>
          <t>France</t>
        </is>
      </c>
      <c r="D35335" t="inlineStr">
        <is>
          <t>via Jobrapido.com</t>
        </is>
      </c>
      <c r="E35335" t="inlineStr">
        <is>
          <t>Full-time</t>
        </is>
      </c>
      <c r="F35335" t="b">
        <v>0</v>
      </c>
      <c r="G35335" t="inlineStr">
        <is>
          <t>France</t>
        </is>
      </c>
      <c r="H35335" s="2" t="n">
        <v>45418.98211805556</v>
      </c>
      <c r="I35335" t="b">
        <v>0</v>
      </c>
      <c r="J35335" t="b">
        <v>0</v>
      </c>
      <c r="K35335" t="inlineStr">
        <is>
          <t>France</t>
        </is>
      </c>
      <c r="L35335" t="inlineStr"/>
      <c r="M35335" t="inlineStr"/>
      <c r="N35335" t="inlineStr"/>
      <c r="O35335" t="inlineStr">
        <is>
          <t>DASSAULT AVIATION</t>
        </is>
      </c>
      <c r="P35335" t="inlineStr">
        <is>
          <t>['sql', 'shell', 'unix', 'windows', 'power bi', 'ssrs']</t>
        </is>
      </c>
      <c r="Q35335" t="inlineStr">
        <is>
          <t>{'analyst_tools': ['power bi', 'ssrs'], 'os': ['unix', 'windows'], 'programming': ['sql', 'shell']}</t>
        </is>
      </c>
    </row>
    <row r="35336">
      <c r="A35336" t="inlineStr">
        <is>
          <t>Data Analyst</t>
        </is>
      </c>
      <c r="B35336" t="inlineStr">
        <is>
          <t>Data analyst</t>
        </is>
      </c>
      <c r="C35336" t="inlineStr">
        <is>
          <t>Fort Worth, TX</t>
        </is>
      </c>
      <c r="D35336" t="inlineStr">
        <is>
          <t>via Talent.com</t>
        </is>
      </c>
      <c r="E35336" t="inlineStr">
        <is>
          <t>Full-time</t>
        </is>
      </c>
      <c r="F35336" t="b">
        <v>0</v>
      </c>
      <c r="G35336" t="inlineStr">
        <is>
          <t>Sudan</t>
        </is>
      </c>
      <c r="H35336" s="2" t="n">
        <v>45441.01583333333</v>
      </c>
      <c r="I35336" t="b">
        <v>0</v>
      </c>
      <c r="J35336" t="b">
        <v>0</v>
      </c>
      <c r="K35336" t="inlineStr">
        <is>
          <t>Sudan</t>
        </is>
      </c>
      <c r="L35336" t="inlineStr"/>
      <c r="M35336" t="inlineStr"/>
      <c r="N35336" t="inlineStr"/>
      <c r="O35336" t="inlineStr">
        <is>
          <t>Shoppa's Material Handling</t>
        </is>
      </c>
      <c r="P35336" t="inlineStr">
        <is>
          <t>['sql', 'power bi', 'excel', 'tableau']</t>
        </is>
      </c>
      <c r="Q35336" t="inlineStr">
        <is>
          <t>{'analyst_tools': ['power bi', 'excel', 'tableau'], 'programming': ['sql']}</t>
        </is>
      </c>
    </row>
    <row r="35337">
      <c r="A35337" t="inlineStr">
        <is>
          <t>Data Engineer</t>
        </is>
      </c>
      <c r="B35337" t="inlineStr">
        <is>
          <t>aws-data-engineer</t>
        </is>
      </c>
      <c r="C35337" t="inlineStr">
        <is>
          <t>Bengaluru, Karnataka, India</t>
        </is>
      </c>
      <c r="D35337" t="inlineStr">
        <is>
          <t>via Jobi.ai</t>
        </is>
      </c>
      <c r="E35337" t="inlineStr">
        <is>
          <t>Full-time</t>
        </is>
      </c>
      <c r="F35337" t="b">
        <v>0</v>
      </c>
      <c r="G35337" t="inlineStr">
        <is>
          <t>India</t>
        </is>
      </c>
      <c r="H35337" s="2" t="n">
        <v>45440.98372685185</v>
      </c>
      <c r="I35337" t="b">
        <v>1</v>
      </c>
      <c r="J35337" t="b">
        <v>0</v>
      </c>
      <c r="K35337" t="inlineStr">
        <is>
          <t>India</t>
        </is>
      </c>
      <c r="L35337" t="inlineStr"/>
      <c r="M35337" t="inlineStr"/>
      <c r="N35337" t="inlineStr"/>
      <c r="O35337" t="inlineStr">
        <is>
          <t>Tata Consultancy Services (TCS)</t>
        </is>
      </c>
      <c r="P35337" t="inlineStr">
        <is>
          <t>['python', 'shell', 'git']</t>
        </is>
      </c>
      <c r="Q35337" t="inlineStr">
        <is>
          <t>{'other': ['git'], 'programming': ['python', 'shell']}</t>
        </is>
      </c>
    </row>
    <row r="35338">
      <c r="A35338" t="inlineStr">
        <is>
          <t>Data Engineer</t>
        </is>
      </c>
      <c r="B35338" t="inlineStr">
        <is>
          <t>Field Tech Analyst</t>
        </is>
      </c>
      <c r="C35338" t="inlineStr">
        <is>
          <t>Xico, Ver., Mexico</t>
        </is>
      </c>
      <c r="D35338" t="inlineStr">
        <is>
          <t>via BeBee México</t>
        </is>
      </c>
      <c r="E35338" t="inlineStr">
        <is>
          <t>Full-time</t>
        </is>
      </c>
      <c r="F35338" t="b">
        <v>0</v>
      </c>
      <c r="G35338" t="inlineStr">
        <is>
          <t>Mexico</t>
        </is>
      </c>
      <c r="H35338" s="2" t="n">
        <v>45413.97366898148</v>
      </c>
      <c r="I35338" t="b">
        <v>1</v>
      </c>
      <c r="J35338" t="b">
        <v>0</v>
      </c>
      <c r="K35338" t="inlineStr">
        <is>
          <t>Mexico</t>
        </is>
      </c>
      <c r="L35338" t="inlineStr"/>
      <c r="M35338" t="inlineStr"/>
      <c r="N35338" t="inlineStr"/>
      <c r="O35338" t="inlineStr">
        <is>
          <t>Hashmap</t>
        </is>
      </c>
      <c r="P35338" t="inlineStr"/>
      <c r="Q35338" t="inlineStr"/>
    </row>
    <row r="35339">
      <c r="A35339" t="inlineStr">
        <is>
          <t>Senior Data Scientist</t>
        </is>
      </c>
      <c r="B35339" t="inlineStr">
        <is>
          <t>Senior Data Scientist, Logistics</t>
        </is>
      </c>
      <c r="C35339" t="inlineStr">
        <is>
          <t>United States</t>
        </is>
      </c>
      <c r="D35339" t="inlineStr">
        <is>
          <t>via Jora</t>
        </is>
      </c>
      <c r="E35339" t="inlineStr">
        <is>
          <t>Full-time</t>
        </is>
      </c>
      <c r="F35339" t="b">
        <v>0</v>
      </c>
      <c r="G35339" t="inlineStr">
        <is>
          <t>Texas, United States</t>
        </is>
      </c>
      <c r="H35339" s="2" t="n">
        <v>45441.96204861111</v>
      </c>
      <c r="I35339" t="b">
        <v>0</v>
      </c>
      <c r="J35339" t="b">
        <v>1</v>
      </c>
      <c r="K35339" t="inlineStr">
        <is>
          <t>United States</t>
        </is>
      </c>
      <c r="L35339" t="inlineStr"/>
      <c r="M35339" t="inlineStr"/>
      <c r="N35339" t="inlineStr"/>
      <c r="O35339" t="inlineStr">
        <is>
          <t>Cisco</t>
        </is>
      </c>
      <c r="P35339" t="inlineStr">
        <is>
          <t>['python', 'sql', 'gcp', 'aws', 'azure']</t>
        </is>
      </c>
      <c r="Q35339" t="inlineStr">
        <is>
          <t>{'cloud': ['gcp', 'aws', 'azure'], 'programming': ['python', 'sql']}</t>
        </is>
      </c>
    </row>
    <row r="35340">
      <c r="A35340" t="inlineStr">
        <is>
          <t>Data Scientist</t>
        </is>
      </c>
      <c r="B35340" t="inlineStr">
        <is>
          <t>Data Engineer Scientist</t>
        </is>
      </c>
      <c r="C35340" t="inlineStr">
        <is>
          <t>Carolina, Puerto Rico</t>
        </is>
      </c>
      <c r="D35340" t="inlineStr">
        <is>
          <t>via Talent.com</t>
        </is>
      </c>
      <c r="E35340" t="inlineStr">
        <is>
          <t>Full-time</t>
        </is>
      </c>
      <c r="F35340" t="b">
        <v>0</v>
      </c>
      <c r="G35340" t="inlineStr">
        <is>
          <t>Puerto Rico</t>
        </is>
      </c>
      <c r="H35340" s="2" t="n">
        <v>45429.99962962963</v>
      </c>
      <c r="I35340" t="b">
        <v>0</v>
      </c>
      <c r="J35340" t="b">
        <v>0</v>
      </c>
      <c r="K35340" t="inlineStr">
        <is>
          <t>Puerto Rico</t>
        </is>
      </c>
      <c r="L35340" t="inlineStr"/>
      <c r="M35340" t="inlineStr"/>
      <c r="N35340" t="inlineStr"/>
      <c r="O35340" t="inlineStr">
        <is>
          <t>VirtualVocations</t>
        </is>
      </c>
      <c r="P35340" t="inlineStr">
        <is>
          <t>['python', 'sql', 'aws']</t>
        </is>
      </c>
      <c r="Q35340" t="inlineStr">
        <is>
          <t>{'cloud': ['aws'], 'programming': ['python', 'sql']}</t>
        </is>
      </c>
    </row>
    <row r="35341">
      <c r="A35341" t="inlineStr">
        <is>
          <t>Data Engineer</t>
        </is>
      </c>
      <c r="B35341" t="inlineStr">
        <is>
          <t>Data Engineer</t>
        </is>
      </c>
      <c r="C35341" t="inlineStr">
        <is>
          <t>United Kingdom</t>
        </is>
      </c>
      <c r="D35341" t="inlineStr">
        <is>
          <t>via WANE Jobs</t>
        </is>
      </c>
      <c r="E35341" t="inlineStr">
        <is>
          <t>Full-time</t>
        </is>
      </c>
      <c r="F35341" t="b">
        <v>0</v>
      </c>
      <c r="G35341" t="inlineStr">
        <is>
          <t>United Kingdom</t>
        </is>
      </c>
      <c r="H35341" s="2" t="n">
        <v>45414.97347222222</v>
      </c>
      <c r="I35341" t="b">
        <v>1</v>
      </c>
      <c r="J35341" t="b">
        <v>0</v>
      </c>
      <c r="K35341" t="inlineStr">
        <is>
          <t>United Kingdom</t>
        </is>
      </c>
      <c r="L35341" t="inlineStr"/>
      <c r="M35341" t="inlineStr"/>
      <c r="N35341" t="inlineStr"/>
      <c r="O35341" t="inlineStr">
        <is>
          <t>Magnit</t>
        </is>
      </c>
      <c r="P35341" t="inlineStr">
        <is>
          <t>['sql', 'python', 'java', 'scala', 'snowflake', 'aws', 'azure']</t>
        </is>
      </c>
      <c r="Q35341" t="inlineStr">
        <is>
          <t>{'cloud': ['snowflake', 'aws', 'azure'], 'programming': ['sql', 'python', 'java', 'scala']}</t>
        </is>
      </c>
    </row>
    <row r="35342">
      <c r="A35342" t="inlineStr">
        <is>
          <t>Data Analyst</t>
        </is>
      </c>
      <c r="B35342" t="inlineStr">
        <is>
          <t>Data Analyst job in Boston, MA - Make $2,604 - $2,830/week</t>
        </is>
      </c>
      <c r="C35342" t="inlineStr">
        <is>
          <t>Boston, MA</t>
        </is>
      </c>
      <c r="D35342" t="inlineStr">
        <is>
          <t>via LinkedIn</t>
        </is>
      </c>
      <c r="E35342" t="inlineStr">
        <is>
          <t>Full-time and Contractor</t>
        </is>
      </c>
      <c r="F35342" t="b">
        <v>0</v>
      </c>
      <c r="G35342" t="inlineStr">
        <is>
          <t>New York, United States</t>
        </is>
      </c>
      <c r="H35342" s="2" t="n">
        <v>45425.95887731481</v>
      </c>
      <c r="I35342" t="b">
        <v>0</v>
      </c>
      <c r="J35342" t="b">
        <v>1</v>
      </c>
      <c r="K35342" t="inlineStr">
        <is>
          <t>United States</t>
        </is>
      </c>
      <c r="L35342" t="inlineStr"/>
      <c r="M35342" t="inlineStr"/>
      <c r="N35342" t="inlineStr"/>
      <c r="O35342" t="inlineStr">
        <is>
          <t>Aya Healthcare</t>
        </is>
      </c>
      <c r="P35342" t="inlineStr"/>
      <c r="Q35342" t="inlineStr"/>
    </row>
    <row r="35343">
      <c r="A35343" t="inlineStr">
        <is>
          <t>Data Engineer</t>
        </is>
      </c>
      <c r="B35343" t="inlineStr">
        <is>
          <t>Data Engineer at Tata Consultancy Services in Edison, NJ</t>
        </is>
      </c>
      <c r="C35343" t="inlineStr">
        <is>
          <t>Edison, NJ</t>
        </is>
      </c>
      <c r="D35343" t="inlineStr">
        <is>
          <t>via Edison, NJ - Geebo</t>
        </is>
      </c>
      <c r="E35343" t="inlineStr">
        <is>
          <t>Full-time</t>
        </is>
      </c>
      <c r="F35343" t="b">
        <v>0</v>
      </c>
      <c r="G35343" t="inlineStr">
        <is>
          <t>Georgia</t>
        </is>
      </c>
      <c r="H35343" s="2" t="n">
        <v>45422.9961574074</v>
      </c>
      <c r="I35343" t="b">
        <v>1</v>
      </c>
      <c r="J35343" t="b">
        <v>0</v>
      </c>
      <c r="K35343" t="inlineStr">
        <is>
          <t>United States</t>
        </is>
      </c>
      <c r="L35343" t="inlineStr">
        <is>
          <t>hour</t>
        </is>
      </c>
      <c r="M35343" t="inlineStr"/>
      <c r="N35343" t="n">
        <v>24</v>
      </c>
      <c r="O35343" t="inlineStr">
        <is>
          <t>Tata Consultancy Services</t>
        </is>
      </c>
      <c r="P35343" t="inlineStr">
        <is>
          <t>['oracle', 'bigquery', 'aws', 'azure', 'spark', 'kafka', 'github']</t>
        </is>
      </c>
      <c r="Q35343" t="inlineStr">
        <is>
          <t>{'cloud': ['oracle', 'bigquery', 'aws', 'azure'], 'libraries': ['spark', 'kafka'], 'other': ['github']}</t>
        </is>
      </c>
    </row>
    <row r="35344">
      <c r="A35344" t="inlineStr">
        <is>
          <t>Machine Learning Engineer</t>
        </is>
      </c>
      <c r="B35344" t="inlineStr">
        <is>
          <t>Machine Learning Engineer</t>
        </is>
      </c>
      <c r="C35344" t="inlineStr">
        <is>
          <t>Vinnytsia, Vinnytsia Oblast, Ukraine</t>
        </is>
      </c>
      <c r="D35344" t="inlineStr">
        <is>
          <t>via LinkedIn</t>
        </is>
      </c>
      <c r="E35344" t="inlineStr">
        <is>
          <t>Full-time</t>
        </is>
      </c>
      <c r="F35344" t="b">
        <v>0</v>
      </c>
      <c r="G35344" t="inlineStr">
        <is>
          <t>Ukraine</t>
        </is>
      </c>
      <c r="H35344" s="2" t="n">
        <v>45433.99945601852</v>
      </c>
      <c r="I35344" t="b">
        <v>0</v>
      </c>
      <c r="J35344" t="b">
        <v>0</v>
      </c>
      <c r="K35344" t="inlineStr">
        <is>
          <t>Ukraine</t>
        </is>
      </c>
      <c r="L35344" t="inlineStr"/>
      <c r="M35344" t="inlineStr"/>
      <c r="N35344" t="inlineStr"/>
      <c r="O35344" t="inlineStr">
        <is>
          <t>Visual AI System</t>
        </is>
      </c>
      <c r="P35344" t="inlineStr">
        <is>
          <t>['python', 'databricks', 'azure', 'spark', 'docker', 'kubernetes']</t>
        </is>
      </c>
      <c r="Q35344" t="inlineStr">
        <is>
          <t>{'cloud': ['databricks', 'azure'], 'libraries': ['spark'], 'other': ['docker', 'kubernetes'], 'programming': ['python']}</t>
        </is>
      </c>
    </row>
    <row r="35345">
      <c r="A35345" t="inlineStr">
        <is>
          <t>Data Scientist</t>
        </is>
      </c>
      <c r="B35345" t="inlineStr">
        <is>
          <t>Data Scientist</t>
        </is>
      </c>
      <c r="C35345" t="inlineStr">
        <is>
          <t>Tennessee</t>
        </is>
      </c>
      <c r="D35345" t="inlineStr">
        <is>
          <t>via Indeed</t>
        </is>
      </c>
      <c r="E35345" t="inlineStr">
        <is>
          <t>Full-time</t>
        </is>
      </c>
      <c r="F35345" t="b">
        <v>0</v>
      </c>
      <c r="G35345" t="inlineStr">
        <is>
          <t>Georgia</t>
        </is>
      </c>
      <c r="H35345" s="2" t="n">
        <v>45422.99528935185</v>
      </c>
      <c r="I35345" t="b">
        <v>0</v>
      </c>
      <c r="J35345" t="b">
        <v>1</v>
      </c>
      <c r="K35345" t="inlineStr">
        <is>
          <t>United States</t>
        </is>
      </c>
      <c r="L35345" t="inlineStr">
        <is>
          <t>year</t>
        </is>
      </c>
      <c r="M35345" t="n">
        <v>124350</v>
      </c>
      <c r="N35345" t="inlineStr"/>
      <c r="O35345" t="inlineStr">
        <is>
          <t>PayPal</t>
        </is>
      </c>
      <c r="P35345" t="inlineStr">
        <is>
          <t>['sql', 'sas', 'sas', 'python', 'bigquery', 'flow']</t>
        </is>
      </c>
      <c r="Q35345" t="inlineStr">
        <is>
          <t>{'analyst_tools': ['sas'], 'cloud': ['bigquery'], 'other': ['flow'], 'programming': ['sql', 'sas', 'python']}</t>
        </is>
      </c>
    </row>
    <row r="35346">
      <c r="A35346" t="inlineStr">
        <is>
          <t>Data Analyst</t>
        </is>
      </c>
      <c r="B35346" t="inlineStr">
        <is>
          <t>Data Analyst/SSRS Report Writer</t>
        </is>
      </c>
      <c r="C35346" t="inlineStr">
        <is>
          <t>Austin, TX</t>
        </is>
      </c>
      <c r="D35346" t="inlineStr">
        <is>
          <t>via Dice</t>
        </is>
      </c>
      <c r="E35346" t="inlineStr">
        <is>
          <t>Contractor</t>
        </is>
      </c>
      <c r="F35346" t="b">
        <v>0</v>
      </c>
      <c r="G35346" t="inlineStr">
        <is>
          <t>Texas, United States</t>
        </is>
      </c>
      <c r="H35346" s="2" t="n">
        <v>45420.96010416667</v>
      </c>
      <c r="I35346" t="b">
        <v>1</v>
      </c>
      <c r="J35346" t="b">
        <v>0</v>
      </c>
      <c r="K35346" t="inlineStr">
        <is>
          <t>United States</t>
        </is>
      </c>
      <c r="L35346" t="inlineStr">
        <is>
          <t>hour</t>
        </is>
      </c>
      <c r="M35346" t="inlineStr"/>
      <c r="N35346" t="n">
        <v>65</v>
      </c>
      <c r="O35346" t="inlineStr">
        <is>
          <t>NHRG, Inc.</t>
        </is>
      </c>
      <c r="P35346" t="inlineStr">
        <is>
          <t>['sql', 'db2', 'ssrs']</t>
        </is>
      </c>
      <c r="Q35346" t="inlineStr">
        <is>
          <t>{'analyst_tools': ['ssrs'], 'databases': ['db2'], 'programming': ['sql']}</t>
        </is>
      </c>
    </row>
    <row r="35347">
      <c r="A35347" t="inlineStr">
        <is>
          <t>Senior Data Analyst</t>
        </is>
      </c>
      <c r="B35347" t="inlineStr">
        <is>
          <t>Senior Data Analyst - Employee Health &amp; Benefits</t>
        </is>
      </c>
      <c r="C35347" t="inlineStr">
        <is>
          <t>Schaumburg, IL</t>
        </is>
      </c>
      <c r="D35347" t="inlineStr">
        <is>
          <t>via LinkedIn</t>
        </is>
      </c>
      <c r="E35347" t="inlineStr">
        <is>
          <t>Full-time</t>
        </is>
      </c>
      <c r="F35347" t="b">
        <v>0</v>
      </c>
      <c r="G35347" t="inlineStr">
        <is>
          <t>Illinois, United States</t>
        </is>
      </c>
      <c r="H35347" s="2" t="n">
        <v>45414.96</v>
      </c>
      <c r="I35347" t="b">
        <v>0</v>
      </c>
      <c r="J35347" t="b">
        <v>1</v>
      </c>
      <c r="K35347" t="inlineStr">
        <is>
          <t>United States</t>
        </is>
      </c>
      <c r="L35347" t="inlineStr"/>
      <c r="M35347" t="inlineStr"/>
      <c r="N35347" t="inlineStr"/>
      <c r="O35347" t="inlineStr">
        <is>
          <t>Assurance, a Marsh &amp; McLennan Agency LLC company</t>
        </is>
      </c>
      <c r="P35347" t="inlineStr">
        <is>
          <t>['excel']</t>
        </is>
      </c>
      <c r="Q35347" t="inlineStr">
        <is>
          <t>{'analyst_tools': ['excel']}</t>
        </is>
      </c>
    </row>
    <row r="35348">
      <c r="A35348" t="inlineStr">
        <is>
          <t>Data Analyst</t>
        </is>
      </c>
      <c r="B35348" t="inlineStr">
        <is>
          <t>Healthcare Analytics Manager</t>
        </is>
      </c>
      <c r="C35348" t="inlineStr">
        <is>
          <t>San Francisco, CA</t>
        </is>
      </c>
      <c r="D35348" t="inlineStr">
        <is>
          <t>via ZipRecruiter</t>
        </is>
      </c>
      <c r="E35348" t="inlineStr">
        <is>
          <t>Full-time</t>
        </is>
      </c>
      <c r="F35348" t="b">
        <v>0</v>
      </c>
      <c r="G35348" t="inlineStr">
        <is>
          <t>California, United States</t>
        </is>
      </c>
      <c r="H35348" s="2" t="n">
        <v>45417.9608912037</v>
      </c>
      <c r="I35348" t="b">
        <v>0</v>
      </c>
      <c r="J35348" t="b">
        <v>1</v>
      </c>
      <c r="K35348" t="inlineStr">
        <is>
          <t>United States</t>
        </is>
      </c>
      <c r="L35348" t="inlineStr"/>
      <c r="M35348" t="inlineStr"/>
      <c r="N35348" t="inlineStr"/>
      <c r="O35348" t="inlineStr">
        <is>
          <t>1511 6th Avenue</t>
        </is>
      </c>
      <c r="P35348" t="inlineStr">
        <is>
          <t>['python', 'sql']</t>
        </is>
      </c>
      <c r="Q35348" t="inlineStr">
        <is>
          <t>{'programming': ['python', 'sql']}</t>
        </is>
      </c>
    </row>
    <row r="35349">
      <c r="A35349" t="inlineStr">
        <is>
          <t>Data Analyst</t>
        </is>
      </c>
      <c r="B35349" t="inlineStr">
        <is>
          <t>Energy Data Analyst</t>
        </is>
      </c>
      <c r="C35349" t="inlineStr">
        <is>
          <t>Amsterdam, Netherlands</t>
        </is>
      </c>
      <c r="D35349" t="inlineStr">
        <is>
          <t>via ClimateTechList</t>
        </is>
      </c>
      <c r="E35349" t="inlineStr">
        <is>
          <t>Full-time</t>
        </is>
      </c>
      <c r="F35349" t="b">
        <v>0</v>
      </c>
      <c r="G35349" t="inlineStr">
        <is>
          <t>Netherlands</t>
        </is>
      </c>
      <c r="H35349" s="2" t="n">
        <v>45437.98521990741</v>
      </c>
      <c r="I35349" t="b">
        <v>1</v>
      </c>
      <c r="J35349" t="b">
        <v>0</v>
      </c>
      <c r="K35349" t="inlineStr">
        <is>
          <t>Netherlands</t>
        </is>
      </c>
      <c r="L35349" t="inlineStr"/>
      <c r="M35349" t="inlineStr"/>
      <c r="N35349" t="inlineStr"/>
      <c r="O35349" t="inlineStr">
        <is>
          <t>Tesla</t>
        </is>
      </c>
      <c r="P35349" t="inlineStr"/>
      <c r="Q35349" t="inlineStr"/>
    </row>
    <row r="35350">
      <c r="A35350" t="inlineStr">
        <is>
          <t>Software Engineer</t>
        </is>
      </c>
      <c r="B35350" t="inlineStr">
        <is>
          <t>Java Lead Engineer</t>
        </is>
      </c>
      <c r="C35350" t="inlineStr">
        <is>
          <t>Xico, Ver., Mexico</t>
        </is>
      </c>
      <c r="D35350" t="inlineStr">
        <is>
          <t>via BeBee México</t>
        </is>
      </c>
      <c r="E35350" t="inlineStr">
        <is>
          <t>Full-time</t>
        </is>
      </c>
      <c r="F35350" t="b">
        <v>0</v>
      </c>
      <c r="G35350" t="inlineStr">
        <is>
          <t>Mexico</t>
        </is>
      </c>
      <c r="H35350" s="2" t="n">
        <v>45413.97375</v>
      </c>
      <c r="I35350" t="b">
        <v>1</v>
      </c>
      <c r="J35350" t="b">
        <v>0</v>
      </c>
      <c r="K35350" t="inlineStr">
        <is>
          <t>Mexico</t>
        </is>
      </c>
      <c r="L35350" t="inlineStr"/>
      <c r="M35350" t="inlineStr"/>
      <c r="N35350" t="inlineStr"/>
      <c r="O35350" t="inlineStr">
        <is>
          <t>Capgemini Engineering</t>
        </is>
      </c>
      <c r="P35350" t="inlineStr">
        <is>
          <t>['java', 'aws', 'spring']</t>
        </is>
      </c>
      <c r="Q35350" t="inlineStr">
        <is>
          <t>{'cloud': ['aws'], 'libraries': ['spring'], 'programming': ['java']}</t>
        </is>
      </c>
    </row>
    <row r="35351">
      <c r="A35351" t="inlineStr">
        <is>
          <t>Senior Data Analyst</t>
        </is>
      </c>
      <c r="B35351" t="inlineStr">
        <is>
          <t>(Senior) Consultant Data &amp; Analytics - Projektmanagement (all genders)</t>
        </is>
      </c>
      <c r="C35351" t="inlineStr">
        <is>
          <t>Karlsruhe, Germany</t>
        </is>
      </c>
      <c r="D35351" t="inlineStr">
        <is>
          <t>via Kununu</t>
        </is>
      </c>
      <c r="E35351" t="inlineStr">
        <is>
          <t>Full-time</t>
        </is>
      </c>
      <c r="F35351" t="b">
        <v>0</v>
      </c>
      <c r="G35351" t="inlineStr">
        <is>
          <t>Germany</t>
        </is>
      </c>
      <c r="H35351" s="2" t="n">
        <v>45433.99967592592</v>
      </c>
      <c r="I35351" t="b">
        <v>0</v>
      </c>
      <c r="J35351" t="b">
        <v>0</v>
      </c>
      <c r="K35351" t="inlineStr">
        <is>
          <t>Germany</t>
        </is>
      </c>
      <c r="L35351" t="inlineStr"/>
      <c r="M35351" t="inlineStr"/>
      <c r="N35351" t="inlineStr"/>
      <c r="O35351" t="inlineStr">
        <is>
          <t>adesso SE</t>
        </is>
      </c>
      <c r="P35351" t="inlineStr"/>
      <c r="Q35351" t="inlineStr"/>
    </row>
    <row r="35352">
      <c r="A35352" t="inlineStr">
        <is>
          <t>Data Engineer</t>
        </is>
      </c>
      <c r="B35352" t="inlineStr">
        <is>
          <t>Data Engineer - Databricks - 100% Remote</t>
        </is>
      </c>
      <c r="C35352" t="inlineStr">
        <is>
          <t>Anywhere</t>
        </is>
      </c>
      <c r="D35352" t="inlineStr">
        <is>
          <t>via Salary.com</t>
        </is>
      </c>
      <c r="E35352" t="inlineStr">
        <is>
          <t>Contractor</t>
        </is>
      </c>
      <c r="F35352" t="b">
        <v>1</v>
      </c>
      <c r="G35352" t="inlineStr">
        <is>
          <t>Sudan</t>
        </is>
      </c>
      <c r="H35352" s="2" t="n">
        <v>45419.00159722222</v>
      </c>
      <c r="I35352" t="b">
        <v>1</v>
      </c>
      <c r="J35352" t="b">
        <v>0</v>
      </c>
      <c r="K35352" t="inlineStr">
        <is>
          <t>Sudan</t>
        </is>
      </c>
      <c r="L35352" t="inlineStr"/>
      <c r="M35352" t="inlineStr"/>
      <c r="N35352" t="inlineStr"/>
      <c r="O35352" t="inlineStr">
        <is>
          <t>ContractStaffingRecruiters.com</t>
        </is>
      </c>
      <c r="P35352" t="inlineStr">
        <is>
          <t>['c', 'sql', 'python', 'sql server', 'mysql', 'databricks', 'azure', 'oracle', 'spark', 'sap', 'flow']</t>
        </is>
      </c>
      <c r="Q35352" t="inlineStr">
        <is>
          <t>{'analyst_tools': ['sap'], 'cloud': ['databricks', 'azure', 'oracle'], 'databases': ['sql server', 'mysql'], 'libraries': ['spark'], 'other': ['flow'], 'programming': ['c', 'sql', 'python']}</t>
        </is>
      </c>
    </row>
    <row r="35353">
      <c r="A35353" t="inlineStr">
        <is>
          <t>Data Engineer</t>
        </is>
      </c>
      <c r="B35353" t="inlineStr">
        <is>
          <t>Data Engineer (m/f/x)</t>
        </is>
      </c>
      <c r="C35353" t="inlineStr">
        <is>
          <t>Krakow, WI</t>
        </is>
      </c>
      <c r="D35353" t="inlineStr">
        <is>
          <t>via Salary.com</t>
        </is>
      </c>
      <c r="E35353" t="inlineStr">
        <is>
          <t>Full-time</t>
        </is>
      </c>
      <c r="F35353" t="b">
        <v>0</v>
      </c>
      <c r="G35353" t="inlineStr">
        <is>
          <t>Georgia</t>
        </is>
      </c>
      <c r="H35353" s="2" t="n">
        <v>45431.98188657407</v>
      </c>
      <c r="I35353" t="b">
        <v>1</v>
      </c>
      <c r="J35353" t="b">
        <v>0</v>
      </c>
      <c r="K35353" t="inlineStr">
        <is>
          <t>United States</t>
        </is>
      </c>
      <c r="L35353" t="inlineStr"/>
      <c r="M35353" t="inlineStr"/>
      <c r="N35353" t="inlineStr"/>
      <c r="O35353" t="inlineStr">
        <is>
          <t>Tipico</t>
        </is>
      </c>
      <c r="P35353" t="inlineStr">
        <is>
          <t>['sql', 'aws', 'redshift', 'hadoop', 'kafka', 'spark']</t>
        </is>
      </c>
      <c r="Q35353" t="inlineStr">
        <is>
          <t>{'cloud': ['aws', 'redshift'], 'libraries': ['hadoop', 'kafka', 'spark'], 'programming': ['sql']}</t>
        </is>
      </c>
    </row>
    <row r="35354">
      <c r="A35354" t="inlineStr">
        <is>
          <t>Data Engineer</t>
        </is>
      </c>
      <c r="B35354" t="inlineStr">
        <is>
          <t>HR Data Engineer</t>
        </is>
      </c>
      <c r="C35354" t="inlineStr">
        <is>
          <t>Roswell, GA   (+3 others)</t>
        </is>
      </c>
      <c r="D35354" t="inlineStr">
        <is>
          <t>via The Muse</t>
        </is>
      </c>
      <c r="E35354" t="inlineStr">
        <is>
          <t>Full-time</t>
        </is>
      </c>
      <c r="F35354" t="b">
        <v>0</v>
      </c>
      <c r="G35354" t="inlineStr">
        <is>
          <t>Georgia</t>
        </is>
      </c>
      <c r="H35354" s="2" t="n">
        <v>45427.00829861111</v>
      </c>
      <c r="I35354" t="b">
        <v>0</v>
      </c>
      <c r="J35354" t="b">
        <v>0</v>
      </c>
      <c r="K35354" t="inlineStr">
        <is>
          <t>United States</t>
        </is>
      </c>
      <c r="L35354" t="inlineStr"/>
      <c r="M35354" t="inlineStr"/>
      <c r="N35354" t="inlineStr"/>
      <c r="O35354" t="inlineStr">
        <is>
          <t>General Motors</t>
        </is>
      </c>
      <c r="P35354" t="inlineStr">
        <is>
          <t>['sql', 'python', 'azure', 'databricks', 'hadoop', 'spark', 'kubernetes', 'unity', 'github']</t>
        </is>
      </c>
      <c r="Q35354" t="inlineStr">
        <is>
          <t>{'cloud': ['azure', 'databricks'], 'libraries': ['hadoop', 'spark'], 'other': ['kubernetes', 'unity', 'github'], 'programming': ['sql', 'python']}</t>
        </is>
      </c>
    </row>
    <row r="35355">
      <c r="A35355" t="inlineStr">
        <is>
          <t>Data Scientist</t>
        </is>
      </c>
      <c r="B35355" t="inlineStr">
        <is>
          <t>[LTA-RAOM] DATA SCIENTIST / DATA ANALYTICS ENGINEER (PAM&amp;M)</t>
        </is>
      </c>
      <c r="C35355" t="inlineStr">
        <is>
          <t>Emory, TX</t>
        </is>
      </c>
      <c r="D35355" t="inlineStr">
        <is>
          <t>via Energy Jobline</t>
        </is>
      </c>
      <c r="E35355" t="inlineStr">
        <is>
          <t>Full-time</t>
        </is>
      </c>
      <c r="F35355" t="b">
        <v>0</v>
      </c>
      <c r="G35355" t="inlineStr">
        <is>
          <t>Sudan</t>
        </is>
      </c>
      <c r="H35355" s="2" t="n">
        <v>45443.99366898148</v>
      </c>
      <c r="I35355" t="b">
        <v>0</v>
      </c>
      <c r="J35355" t="b">
        <v>0</v>
      </c>
      <c r="K35355" t="inlineStr">
        <is>
          <t>Sudan</t>
        </is>
      </c>
      <c r="L35355" t="inlineStr"/>
      <c r="M35355" t="inlineStr"/>
      <c r="N35355" t="inlineStr"/>
      <c r="O35355" t="inlineStr">
        <is>
          <t>careers@gov</t>
        </is>
      </c>
      <c r="P35355" t="inlineStr"/>
      <c r="Q35355" t="inlineStr"/>
    </row>
    <row r="35356">
      <c r="A35356" t="inlineStr">
        <is>
          <t>Data Analyst</t>
        </is>
      </c>
      <c r="B35356" t="inlineStr">
        <is>
          <t>Research Data Analyst- Hybrid</t>
        </is>
      </c>
      <c r="C35356" t="inlineStr">
        <is>
          <t>Los Angeles, CA</t>
        </is>
      </c>
      <c r="D35356" t="inlineStr">
        <is>
          <t>via ZipRecruiter</t>
        </is>
      </c>
      <c r="E35356" t="inlineStr">
        <is>
          <t>Full-time</t>
        </is>
      </c>
      <c r="F35356" t="b">
        <v>0</v>
      </c>
      <c r="G35356" t="inlineStr">
        <is>
          <t>California, United States</t>
        </is>
      </c>
      <c r="H35356" s="2" t="n">
        <v>45419.96083333333</v>
      </c>
      <c r="I35356" t="b">
        <v>0</v>
      </c>
      <c r="J35356" t="b">
        <v>1</v>
      </c>
      <c r="K35356" t="inlineStr">
        <is>
          <t>United States</t>
        </is>
      </c>
      <c r="L35356" t="inlineStr"/>
      <c r="M35356" t="inlineStr"/>
      <c r="N35356" t="inlineStr"/>
      <c r="O35356" t="inlineStr">
        <is>
          <t>The Wound Pros</t>
        </is>
      </c>
      <c r="P35356" t="inlineStr">
        <is>
          <t>['r', 'python', 'sas', 'sas', 'spss', 'excel']</t>
        </is>
      </c>
      <c r="Q35356" t="inlineStr">
        <is>
          <t>{'analyst_tools': ['sas', 'spss', 'excel'], 'programming': ['r', 'python', 'sas']}</t>
        </is>
      </c>
    </row>
    <row r="35357">
      <c r="A35357" t="inlineStr">
        <is>
          <t>Data Analyst</t>
        </is>
      </c>
      <c r="B35357" t="inlineStr">
        <is>
          <t>Performance Data Analyst (Contract)</t>
        </is>
      </c>
      <c r="C35357" t="inlineStr">
        <is>
          <t>Barnsley, UK</t>
        </is>
      </c>
      <c r="D35357" t="inlineStr">
        <is>
          <t>via Recruit.net</t>
        </is>
      </c>
      <c r="E35357" t="inlineStr">
        <is>
          <t>Contractor</t>
        </is>
      </c>
      <c r="F35357" t="b">
        <v>0</v>
      </c>
      <c r="G35357" t="inlineStr">
        <is>
          <t>United Kingdom</t>
        </is>
      </c>
      <c r="H35357" s="2" t="n">
        <v>45442.98270833334</v>
      </c>
      <c r="I35357" t="b">
        <v>1</v>
      </c>
      <c r="J35357" t="b">
        <v>0</v>
      </c>
      <c r="K35357" t="inlineStr">
        <is>
          <t>United Kingdom</t>
        </is>
      </c>
      <c r="L35357" t="inlineStr"/>
      <c r="M35357" t="inlineStr"/>
      <c r="N35357" t="inlineStr"/>
      <c r="O35357" t="inlineStr">
        <is>
          <t>EF Recruitment</t>
        </is>
      </c>
      <c r="P35357" t="inlineStr"/>
      <c r="Q35357" t="inlineStr"/>
    </row>
    <row r="35358">
      <c r="A35358" t="inlineStr">
        <is>
          <t>Software Engineer</t>
        </is>
      </c>
      <c r="B35358" t="inlineStr">
        <is>
          <t>Earth Science Data Initiatives Data Workflows Software Engineer</t>
        </is>
      </c>
      <c r="C35358" t="inlineStr">
        <is>
          <t>Greenbelt, MD</t>
        </is>
      </c>
      <c r="D35358" t="inlineStr">
        <is>
          <t>via Monster</t>
        </is>
      </c>
      <c r="E35358" t="inlineStr">
        <is>
          <t>Full-time</t>
        </is>
      </c>
      <c r="F35358" t="b">
        <v>0</v>
      </c>
      <c r="G35358" t="inlineStr">
        <is>
          <t>Georgia</t>
        </is>
      </c>
      <c r="H35358" s="2" t="n">
        <v>45414.9890162037</v>
      </c>
      <c r="I35358" t="b">
        <v>0</v>
      </c>
      <c r="J35358" t="b">
        <v>0</v>
      </c>
      <c r="K35358" t="inlineStr">
        <is>
          <t>United States</t>
        </is>
      </c>
      <c r="L35358" t="inlineStr"/>
      <c r="M35358" t="inlineStr"/>
      <c r="N35358" t="inlineStr"/>
      <c r="O35358" t="inlineStr">
        <is>
          <t>Science Systems and Applications, Inc.</t>
        </is>
      </c>
      <c r="P35358" t="inlineStr">
        <is>
          <t>['python', 'r', 'julia', 'fortran', 'aws', 'docker', 'kubernetes', 'git']</t>
        </is>
      </c>
      <c r="Q35358" t="inlineStr">
        <is>
          <t>{'cloud': ['aws'], 'other': ['docker', 'kubernetes', 'git'], 'programming': ['python', 'r', 'julia', 'fortran']}</t>
        </is>
      </c>
    </row>
    <row r="35359">
      <c r="A35359" t="inlineStr">
        <is>
          <t>Data Analyst</t>
        </is>
      </c>
      <c r="B35359" t="inlineStr">
        <is>
          <t>データアナリスト・調査・リサーチ・分析</t>
        </is>
      </c>
      <c r="C35359" t="inlineStr">
        <is>
          <t>Tokyo, Japan</t>
        </is>
      </c>
      <c r="D35359" t="inlineStr">
        <is>
          <t>via 日経転職版</t>
        </is>
      </c>
      <c r="E35359" t="inlineStr">
        <is>
          <t>Full-time</t>
        </is>
      </c>
      <c r="F35359" t="b">
        <v>0</v>
      </c>
      <c r="G35359" t="inlineStr">
        <is>
          <t>Japan</t>
        </is>
      </c>
      <c r="H35359" s="2" t="n">
        <v>45440.99197916667</v>
      </c>
      <c r="I35359" t="b">
        <v>0</v>
      </c>
      <c r="J35359" t="b">
        <v>0</v>
      </c>
      <c r="K35359" t="inlineStr">
        <is>
          <t>Japan</t>
        </is>
      </c>
      <c r="L35359" t="inlineStr"/>
      <c r="M35359" t="inlineStr"/>
      <c r="N35359" t="inlineStr"/>
      <c r="O35359" t="inlineStr">
        <is>
          <t>会社名非公開</t>
        </is>
      </c>
      <c r="P35359" t="inlineStr">
        <is>
          <t>['r', 'sas', 'sas', 'gcp', 'aws', 'spss']</t>
        </is>
      </c>
      <c r="Q35359" t="inlineStr">
        <is>
          <t>{'analyst_tools': ['sas', 'spss'], 'cloud': ['gcp', 'aws'], 'programming': ['r', 'sas']}</t>
        </is>
      </c>
    </row>
    <row r="35360">
      <c r="A35360" t="inlineStr">
        <is>
          <t>Data Scientist</t>
        </is>
      </c>
      <c r="B35360" t="inlineStr">
        <is>
          <t>Director, Statistician and Data Scientist [28247]</t>
        </is>
      </c>
      <c r="C35360" t="inlineStr">
        <is>
          <t>Arkansas</t>
        </is>
      </c>
      <c r="D35360" t="inlineStr">
        <is>
          <t>via Recruit.net</t>
        </is>
      </c>
      <c r="E35360" t="inlineStr">
        <is>
          <t>Full-time</t>
        </is>
      </c>
      <c r="F35360" t="b">
        <v>0</v>
      </c>
      <c r="G35360" t="inlineStr">
        <is>
          <t>Georgia</t>
        </is>
      </c>
      <c r="H35360" s="2" t="n">
        <v>45415.98423611111</v>
      </c>
      <c r="I35360" t="b">
        <v>0</v>
      </c>
      <c r="J35360" t="b">
        <v>0</v>
      </c>
      <c r="K35360" t="inlineStr">
        <is>
          <t>United States</t>
        </is>
      </c>
      <c r="L35360" t="inlineStr"/>
      <c r="M35360" t="inlineStr"/>
      <c r="N35360" t="inlineStr"/>
      <c r="O35360" t="inlineStr">
        <is>
          <t>Stealth</t>
        </is>
      </c>
      <c r="P35360" t="inlineStr">
        <is>
          <t>['sas', 'sas', 'r', 'gcp']</t>
        </is>
      </c>
      <c r="Q35360" t="inlineStr">
        <is>
          <t>{'analyst_tools': ['sas'], 'cloud': ['gcp'], 'programming': ['sas', 'r']}</t>
        </is>
      </c>
    </row>
    <row r="35361">
      <c r="A35361" t="inlineStr">
        <is>
          <t>Data Analyst</t>
        </is>
      </c>
      <c r="B35361" t="inlineStr">
        <is>
          <t>Data Analyst</t>
        </is>
      </c>
      <c r="C35361" t="inlineStr">
        <is>
          <t>Anywhere</t>
        </is>
      </c>
      <c r="D35361" t="inlineStr">
        <is>
          <t>via LinkedIn</t>
        </is>
      </c>
      <c r="E35361" t="inlineStr">
        <is>
          <t>Full-time</t>
        </is>
      </c>
      <c r="F35361" t="b">
        <v>1</v>
      </c>
      <c r="G35361" t="inlineStr">
        <is>
          <t>Poland</t>
        </is>
      </c>
      <c r="H35361" s="2" t="n">
        <v>45433.98195601852</v>
      </c>
      <c r="I35361" t="b">
        <v>0</v>
      </c>
      <c r="J35361" t="b">
        <v>0</v>
      </c>
      <c r="K35361" t="inlineStr">
        <is>
          <t>Poland</t>
        </is>
      </c>
      <c r="L35361" t="inlineStr"/>
      <c r="M35361" t="inlineStr"/>
      <c r="N35361" t="inlineStr"/>
      <c r="O35361" t="inlineStr">
        <is>
          <t>Evvolve &amp; Partners</t>
        </is>
      </c>
      <c r="P35361" t="inlineStr">
        <is>
          <t>['python', 'javascript']</t>
        </is>
      </c>
      <c r="Q35361" t="inlineStr">
        <is>
          <t>{'programming': ['python', 'javascript']}</t>
        </is>
      </c>
    </row>
    <row r="35362">
      <c r="A35362" t="inlineStr">
        <is>
          <t>Data Scientist</t>
        </is>
      </c>
      <c r="B35362" t="inlineStr">
        <is>
          <t>Data Scientist - GivingTuesday</t>
        </is>
      </c>
      <c r="C35362" t="inlineStr">
        <is>
          <t>Anywhere</t>
        </is>
      </c>
      <c r="D35362" t="inlineStr">
        <is>
          <t>via LinkedIn</t>
        </is>
      </c>
      <c r="E35362" t="inlineStr">
        <is>
          <t>Full-time</t>
        </is>
      </c>
      <c r="F35362" t="b">
        <v>1</v>
      </c>
      <c r="G35362" t="inlineStr">
        <is>
          <t>United Kingdom</t>
        </is>
      </c>
      <c r="H35362" s="2" t="n">
        <v>45434.97163194444</v>
      </c>
      <c r="I35362" t="b">
        <v>0</v>
      </c>
      <c r="J35362" t="b">
        <v>0</v>
      </c>
      <c r="K35362" t="inlineStr">
        <is>
          <t>United Kingdom</t>
        </is>
      </c>
      <c r="L35362" t="inlineStr"/>
      <c r="M35362" t="inlineStr"/>
      <c r="N35362" t="inlineStr"/>
      <c r="O35362" t="inlineStr">
        <is>
          <t>DARO</t>
        </is>
      </c>
      <c r="P35362" t="inlineStr">
        <is>
          <t>['python', 'sql', 'databricks', 'pyspark', 'looker', 'git']</t>
        </is>
      </c>
      <c r="Q35362" t="inlineStr">
        <is>
          <t>{'analyst_tools': ['looker'], 'cloud': ['databricks'], 'libraries': ['pyspark'], 'other': ['git'], 'programming': ['python', 'sql']}</t>
        </is>
      </c>
    </row>
    <row r="35363">
      <c r="A35363" t="inlineStr">
        <is>
          <t>Data Scientist</t>
        </is>
      </c>
      <c r="B35363" t="inlineStr">
        <is>
          <t>Data scientist</t>
        </is>
      </c>
      <c r="C35363" t="inlineStr">
        <is>
          <t>Bogotá, Bogota, Colombia</t>
        </is>
      </c>
      <c r="D35363" t="inlineStr">
        <is>
          <t>via Sercanto</t>
        </is>
      </c>
      <c r="E35363" t="inlineStr">
        <is>
          <t>Full-time</t>
        </is>
      </c>
      <c r="F35363" t="b">
        <v>0</v>
      </c>
      <c r="G35363" t="inlineStr">
        <is>
          <t>Colombia</t>
        </is>
      </c>
      <c r="H35363" s="2" t="n">
        <v>45436.01179398148</v>
      </c>
      <c r="I35363" t="b">
        <v>0</v>
      </c>
      <c r="J35363" t="b">
        <v>0</v>
      </c>
      <c r="K35363" t="inlineStr">
        <is>
          <t>Colombia</t>
        </is>
      </c>
      <c r="L35363" t="inlineStr"/>
      <c r="M35363" t="inlineStr"/>
      <c r="N35363" t="inlineStr"/>
      <c r="O35363" t="inlineStr">
        <is>
          <t>Medtronic</t>
        </is>
      </c>
      <c r="P35363" t="inlineStr"/>
      <c r="Q35363" t="inlineStr"/>
    </row>
    <row r="35364">
      <c r="A35364" t="inlineStr">
        <is>
          <t>Data Engineer</t>
        </is>
      </c>
      <c r="B35364" t="inlineStr">
        <is>
          <t>Database Administrator / Data Engineer</t>
        </is>
      </c>
      <c r="C35364" t="inlineStr">
        <is>
          <t>Gliwice, Poland   (+2 others)</t>
        </is>
      </c>
      <c r="D35364" t="inlineStr">
        <is>
          <t>via Vattenfall Careers</t>
        </is>
      </c>
      <c r="E35364" t="inlineStr">
        <is>
          <t>Full-time</t>
        </is>
      </c>
      <c r="F35364" t="b">
        <v>0</v>
      </c>
      <c r="G35364" t="inlineStr">
        <is>
          <t>Poland</t>
        </is>
      </c>
      <c r="H35364" s="2" t="n">
        <v>45424.97976851852</v>
      </c>
      <c r="I35364" t="b">
        <v>1</v>
      </c>
      <c r="J35364" t="b">
        <v>0</v>
      </c>
      <c r="K35364" t="inlineStr">
        <is>
          <t>Poland</t>
        </is>
      </c>
      <c r="L35364" t="inlineStr"/>
      <c r="M35364" t="inlineStr"/>
      <c r="N35364" t="inlineStr"/>
      <c r="O35364" t="inlineStr">
        <is>
          <t>Vattenfall</t>
        </is>
      </c>
      <c r="P35364" t="inlineStr">
        <is>
          <t>['go', 'sql', 'sql server', 'postgresql', 'oracle', 'linux', 'unix']</t>
        </is>
      </c>
      <c r="Q35364" t="inlineStr">
        <is>
          <t>{'cloud': ['oracle'], 'databases': ['sql server', 'postgresql'], 'os': ['linux', 'unix'], 'programming': ['go', 'sql']}</t>
        </is>
      </c>
    </row>
    <row r="35365">
      <c r="A35365" t="inlineStr">
        <is>
          <t>Data Engineer</t>
        </is>
      </c>
      <c r="B35365" t="inlineStr">
        <is>
          <t>Data Engineer - GFNY</t>
        </is>
      </c>
      <c r="C35365" t="inlineStr">
        <is>
          <t>Buffalo, NY</t>
        </is>
      </c>
      <c r="D35365" t="inlineStr">
        <is>
          <t>via ClimateTechList</t>
        </is>
      </c>
      <c r="E35365" t="inlineStr">
        <is>
          <t>Full-time</t>
        </is>
      </c>
      <c r="F35365" t="b">
        <v>0</v>
      </c>
      <c r="G35365" t="inlineStr">
        <is>
          <t>Georgia</t>
        </is>
      </c>
      <c r="H35365" s="2" t="n">
        <v>45416.99467592593</v>
      </c>
      <c r="I35365" t="b">
        <v>1</v>
      </c>
      <c r="J35365" t="b">
        <v>0</v>
      </c>
      <c r="K35365" t="inlineStr">
        <is>
          <t>United States</t>
        </is>
      </c>
      <c r="L35365" t="inlineStr"/>
      <c r="M35365" t="inlineStr"/>
      <c r="N35365" t="inlineStr"/>
      <c r="O35365" t="inlineStr">
        <is>
          <t>Tesla</t>
        </is>
      </c>
      <c r="P35365" t="inlineStr"/>
      <c r="Q35365" t="inlineStr"/>
    </row>
    <row r="35366">
      <c r="A35366" t="inlineStr">
        <is>
          <t>Business Analyst</t>
        </is>
      </c>
      <c r="B35366" t="inlineStr">
        <is>
          <t>Bi Engineer</t>
        </is>
      </c>
      <c r="C35366" t="inlineStr">
        <is>
          <t>Ituiutaba, State of Minas Gerais, Brazil</t>
        </is>
      </c>
      <c r="D35366" t="inlineStr">
        <is>
          <t>via BeBee</t>
        </is>
      </c>
      <c r="E35366" t="inlineStr">
        <is>
          <t>Full-time</t>
        </is>
      </c>
      <c r="F35366" t="b">
        <v>0</v>
      </c>
      <c r="G35366" t="inlineStr">
        <is>
          <t>Brazil</t>
        </is>
      </c>
      <c r="H35366" s="2" t="n">
        <v>45413.97438657407</v>
      </c>
      <c r="I35366" t="b">
        <v>0</v>
      </c>
      <c r="J35366" t="b">
        <v>0</v>
      </c>
      <c r="K35366" t="inlineStr">
        <is>
          <t>Brazil</t>
        </is>
      </c>
      <c r="L35366" t="inlineStr"/>
      <c r="M35366" t="inlineStr"/>
      <c r="N35366" t="inlineStr"/>
      <c r="O35366" t="inlineStr">
        <is>
          <t>Stellantis South America</t>
        </is>
      </c>
      <c r="P35366" t="inlineStr">
        <is>
          <t>['sql', 'python', 'databricks', 'aws', 'redshift', 'snowflake', 'spark', 'git']</t>
        </is>
      </c>
      <c r="Q35366" t="inlineStr">
        <is>
          <t>{'cloud': ['databricks', 'aws', 'redshift', 'snowflake'], 'libraries': ['spark'], 'other': ['git'], 'programming': ['sql', 'python']}</t>
        </is>
      </c>
    </row>
    <row r="35367">
      <c r="A35367" t="inlineStr">
        <is>
          <t>Data Scientist</t>
        </is>
      </c>
      <c r="B35367" t="inlineStr">
        <is>
          <t>Lead Data Scientist</t>
        </is>
      </c>
      <c r="C35367" t="inlineStr">
        <is>
          <t>Mableton, GA</t>
        </is>
      </c>
      <c r="D35367" t="inlineStr">
        <is>
          <t>via Salary.com</t>
        </is>
      </c>
      <c r="E35367" t="inlineStr">
        <is>
          <t>Full-time</t>
        </is>
      </c>
      <c r="F35367" t="b">
        <v>0</v>
      </c>
      <c r="G35367" t="inlineStr">
        <is>
          <t>Georgia</t>
        </is>
      </c>
      <c r="H35367" s="2" t="n">
        <v>45419.00295138889</v>
      </c>
      <c r="I35367" t="b">
        <v>0</v>
      </c>
      <c r="J35367" t="b">
        <v>1</v>
      </c>
      <c r="K35367" t="inlineStr">
        <is>
          <t>United States</t>
        </is>
      </c>
      <c r="L35367" t="inlineStr"/>
      <c r="M35367" t="inlineStr"/>
      <c r="N35367" t="inlineStr"/>
      <c r="O35367" t="inlineStr">
        <is>
          <t>Cox Communications</t>
        </is>
      </c>
      <c r="P35367" t="inlineStr">
        <is>
          <t>['sql', 'python', 'aws', 'airflow', 'pyspark', 'tableau']</t>
        </is>
      </c>
      <c r="Q35367" t="inlineStr">
        <is>
          <t>{'analyst_tools': ['tableau'], 'cloud': ['aws'], 'libraries': ['airflow', 'pyspark'], 'programming': ['sql', 'python']}</t>
        </is>
      </c>
    </row>
    <row r="35368">
      <c r="A35368" t="inlineStr">
        <is>
          <t>Data Engineer</t>
        </is>
      </c>
      <c r="B35368" t="inlineStr">
        <is>
          <t>Data Engineer, Москва</t>
        </is>
      </c>
      <c r="C35368" t="inlineStr">
        <is>
          <t>Moscow, Russia</t>
        </is>
      </c>
      <c r="D35368" t="inlineStr">
        <is>
          <t>via VK Team</t>
        </is>
      </c>
      <c r="E35368" t="inlineStr">
        <is>
          <t>Full-time</t>
        </is>
      </c>
      <c r="F35368" t="b">
        <v>0</v>
      </c>
      <c r="G35368" t="inlineStr">
        <is>
          <t>Russia</t>
        </is>
      </c>
      <c r="H35368" s="2" t="n">
        <v>45433.99648148148</v>
      </c>
      <c r="I35368" t="b">
        <v>1</v>
      </c>
      <c r="J35368" t="b">
        <v>0</v>
      </c>
      <c r="K35368" t="inlineStr">
        <is>
          <t>Russia</t>
        </is>
      </c>
      <c r="L35368" t="inlineStr"/>
      <c r="M35368" t="inlineStr"/>
      <c r="N35368" t="inlineStr"/>
      <c r="O35368" t="inlineStr">
        <is>
          <t>Mail.Ru Group, VK Реклама</t>
        </is>
      </c>
      <c r="P35368" t="inlineStr">
        <is>
          <t>['java', 'scala', 'python', 'mysql', 'hadoop', 'spark', 'kafka', 'airflow', 'tableau', 'jenkins', 'gitlab', 'jira', 'confluence']</t>
        </is>
      </c>
      <c r="Q35368" t="inlineStr">
        <is>
          <t>{'analyst_tools': ['tableau'], 'async': ['jira', 'confluence'], 'databases': ['mysql'], 'libraries': ['hadoop', 'spark', 'kafka', 'airflow'], 'other': ['jenkins', 'gitlab'], 'programming': ['java', 'scala', 'python']}</t>
        </is>
      </c>
    </row>
    <row r="35369">
      <c r="A35369" t="inlineStr">
        <is>
          <t>Software Engineer</t>
        </is>
      </c>
      <c r="B35369" t="inlineStr">
        <is>
          <t>Software Development Engineer (.NET)</t>
        </is>
      </c>
      <c r="C35369" t="inlineStr">
        <is>
          <t>Costa Rica</t>
        </is>
      </c>
      <c r="D35369" t="inlineStr">
        <is>
          <t>via Sercanto</t>
        </is>
      </c>
      <c r="E35369" t="inlineStr">
        <is>
          <t>Full-time</t>
        </is>
      </c>
      <c r="F35369" t="b">
        <v>0</v>
      </c>
      <c r="G35369" t="inlineStr">
        <is>
          <t>Costa Rica</t>
        </is>
      </c>
      <c r="H35369" s="2" t="n">
        <v>45414.9831712963</v>
      </c>
      <c r="I35369" t="b">
        <v>0</v>
      </c>
      <c r="J35369" t="b">
        <v>0</v>
      </c>
      <c r="K35369" t="inlineStr">
        <is>
          <t>Costa Rica</t>
        </is>
      </c>
      <c r="L35369" t="inlineStr"/>
      <c r="M35369" t="inlineStr"/>
      <c r="N35369" t="inlineStr"/>
      <c r="O35369" t="inlineStr">
        <is>
          <t>Experian</t>
        </is>
      </c>
      <c r="P35369" t="inlineStr">
        <is>
          <t>['sql', 'sql server', 'react', 'angular']</t>
        </is>
      </c>
      <c r="Q35369" t="inlineStr">
        <is>
          <t>{'databases': ['sql server'], 'libraries': ['react'], 'programming': ['sql'], 'webframeworks': ['angular']}</t>
        </is>
      </c>
    </row>
    <row r="35370">
      <c r="A35370" t="inlineStr">
        <is>
          <t>Data Analyst</t>
        </is>
      </c>
      <c r="B35370" t="inlineStr">
        <is>
          <t>Data Analyst</t>
        </is>
      </c>
      <c r="C35370" t="inlineStr">
        <is>
          <t>Anywhere</t>
        </is>
      </c>
      <c r="D35370" t="inlineStr">
        <is>
          <t>via Recruit.net</t>
        </is>
      </c>
      <c r="E35370" t="inlineStr">
        <is>
          <t>Full-time</t>
        </is>
      </c>
      <c r="F35370" t="b">
        <v>1</v>
      </c>
      <c r="G35370" t="inlineStr">
        <is>
          <t>Georgia</t>
        </is>
      </c>
      <c r="H35370" s="2" t="n">
        <v>45431.98086805556</v>
      </c>
      <c r="I35370" t="b">
        <v>1</v>
      </c>
      <c r="J35370" t="b">
        <v>0</v>
      </c>
      <c r="K35370" t="inlineStr">
        <is>
          <t>United States</t>
        </is>
      </c>
      <c r="L35370" t="inlineStr"/>
      <c r="M35370" t="inlineStr"/>
      <c r="N35370" t="inlineStr"/>
      <c r="O35370" t="inlineStr">
        <is>
          <t>Gravity IT Resourcing</t>
        </is>
      </c>
      <c r="P35370" t="inlineStr"/>
      <c r="Q35370" t="inlineStr"/>
    </row>
    <row r="35371">
      <c r="A35371" t="inlineStr">
        <is>
          <t>Software Engineer</t>
        </is>
      </c>
      <c r="B35371" t="inlineStr">
        <is>
          <t>マーケティング・販売促進</t>
        </is>
      </c>
      <c r="C35371" t="inlineStr">
        <is>
          <t>Tokyo, Japan</t>
        </is>
      </c>
      <c r="D35371" t="inlineStr">
        <is>
          <t>via 日経転職版</t>
        </is>
      </c>
      <c r="E35371" t="inlineStr">
        <is>
          <t>Full-time</t>
        </is>
      </c>
      <c r="F35371" t="b">
        <v>0</v>
      </c>
      <c r="G35371" t="inlineStr">
        <is>
          <t>Japan</t>
        </is>
      </c>
      <c r="H35371" s="2" t="n">
        <v>45434.00267361111</v>
      </c>
      <c r="I35371" t="b">
        <v>1</v>
      </c>
      <c r="J35371" t="b">
        <v>0</v>
      </c>
      <c r="K35371" t="inlineStr">
        <is>
          <t>Japan</t>
        </is>
      </c>
      <c r="L35371" t="inlineStr"/>
      <c r="M35371" t="inlineStr"/>
      <c r="N35371" t="inlineStr"/>
      <c r="O35371" t="inlineStr">
        <is>
          <t>会社名非公開</t>
        </is>
      </c>
      <c r="P35371" t="inlineStr"/>
      <c r="Q35371" t="inlineStr"/>
    </row>
    <row r="35372">
      <c r="A35372" t="inlineStr">
        <is>
          <t>Business Analyst</t>
        </is>
      </c>
      <c r="B35372" t="inlineStr">
        <is>
          <t>Analyst (TEMPORARY)</t>
        </is>
      </c>
      <c r="C35372" t="inlineStr">
        <is>
          <t>Saudi Arabia</t>
        </is>
      </c>
      <c r="D35372" t="inlineStr">
        <is>
          <t>via Jobs In Saudi Arabia - Jooble</t>
        </is>
      </c>
      <c r="E35372" t="inlineStr">
        <is>
          <t>Full-time and Temp work</t>
        </is>
      </c>
      <c r="F35372" t="b">
        <v>0</v>
      </c>
      <c r="G35372" t="inlineStr">
        <is>
          <t>Saudi Arabia</t>
        </is>
      </c>
      <c r="H35372" s="2" t="n">
        <v>45419.97497685185</v>
      </c>
      <c r="I35372" t="b">
        <v>1</v>
      </c>
      <c r="J35372" t="b">
        <v>0</v>
      </c>
      <c r="K35372" t="inlineStr">
        <is>
          <t>Saudi Arabia</t>
        </is>
      </c>
      <c r="L35372" t="inlineStr"/>
      <c r="M35372" t="inlineStr"/>
      <c r="N35372" t="inlineStr"/>
      <c r="O35372" t="inlineStr">
        <is>
          <t>Nabors Industries</t>
        </is>
      </c>
      <c r="P35372" t="inlineStr">
        <is>
          <t>['excel', 'power bi']</t>
        </is>
      </c>
      <c r="Q35372" t="inlineStr">
        <is>
          <t>{'analyst_tools': ['excel', 'power bi']}</t>
        </is>
      </c>
    </row>
    <row r="35373">
      <c r="A35373" t="inlineStr">
        <is>
          <t>Senior Data Engineer</t>
        </is>
      </c>
      <c r="B35373" t="inlineStr">
        <is>
          <t>Senior Data Engineer - Principal Associate</t>
        </is>
      </c>
      <c r="C35373" t="inlineStr">
        <is>
          <t>Darby Township, PA</t>
        </is>
      </c>
      <c r="D35373" t="inlineStr">
        <is>
          <t>via Monster</t>
        </is>
      </c>
      <c r="E35373" t="inlineStr">
        <is>
          <t>Full-time and Part-time</t>
        </is>
      </c>
      <c r="F35373" t="b">
        <v>0</v>
      </c>
      <c r="G35373" t="inlineStr">
        <is>
          <t>Sudan</t>
        </is>
      </c>
      <c r="H35373" s="2" t="n">
        <v>45431.9799537037</v>
      </c>
      <c r="I35373" t="b">
        <v>0</v>
      </c>
      <c r="J35373" t="b">
        <v>1</v>
      </c>
      <c r="K35373" t="inlineStr">
        <is>
          <t>Sudan</t>
        </is>
      </c>
      <c r="L35373" t="inlineStr"/>
      <c r="M35373" t="inlineStr"/>
      <c r="N35373" t="inlineStr"/>
      <c r="O35373" t="inlineStr">
        <is>
          <t>Capital One</t>
        </is>
      </c>
      <c r="P35373" t="inlineStr">
        <is>
          <t>['java', 'scala', 'python', 'nosql', 'sql', 'mongo', 'shell', 'mysql', 'cassandra', 'redshift', 'snowflake', 'aws', 'azure', 'hadoop', 'kafka', 'spark']</t>
        </is>
      </c>
      <c r="Q3537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5374">
      <c r="A35374" t="inlineStr">
        <is>
          <t>Senior Data Analyst</t>
        </is>
      </c>
      <c r="B35374" t="inlineStr">
        <is>
          <t>Senior Data Analyst</t>
        </is>
      </c>
      <c r="C35374" t="inlineStr">
        <is>
          <t>Anywhere</t>
        </is>
      </c>
      <c r="D35374" t="inlineStr">
        <is>
          <t>via LinkedIn</t>
        </is>
      </c>
      <c r="E35374" t="inlineStr">
        <is>
          <t>Contractor</t>
        </is>
      </c>
      <c r="F35374" t="b">
        <v>1</v>
      </c>
      <c r="G35374" t="inlineStr">
        <is>
          <t>Sudan</t>
        </is>
      </c>
      <c r="H35374" s="2" t="n">
        <v>45436.02277777778</v>
      </c>
      <c r="I35374" t="b">
        <v>0</v>
      </c>
      <c r="J35374" t="b">
        <v>0</v>
      </c>
      <c r="K35374" t="inlineStr">
        <is>
          <t>Sudan</t>
        </is>
      </c>
      <c r="L35374" t="inlineStr">
        <is>
          <t>hour</t>
        </is>
      </c>
      <c r="M35374" t="inlineStr"/>
      <c r="N35374" t="n">
        <v>55</v>
      </c>
      <c r="O35374" t="inlineStr">
        <is>
          <t>Applicantz</t>
        </is>
      </c>
      <c r="P35374" t="inlineStr">
        <is>
          <t>['sql', 'excel', 'ms access', 'power bi']</t>
        </is>
      </c>
      <c r="Q35374" t="inlineStr">
        <is>
          <t>{'analyst_tools': ['excel', 'ms access', 'power bi'], 'programming': ['sql']}</t>
        </is>
      </c>
    </row>
    <row r="35375">
      <c r="A35375" t="inlineStr">
        <is>
          <t>Data Engineer</t>
        </is>
      </c>
      <c r="B35375" t="inlineStr">
        <is>
          <t>Cabling Engineer / Data Engineer (Contract, Temporary)</t>
        </is>
      </c>
      <c r="C35375" t="inlineStr">
        <is>
          <t>Guildford, UK</t>
        </is>
      </c>
      <c r="D35375" t="inlineStr">
        <is>
          <t>via Recruit.net</t>
        </is>
      </c>
      <c r="E35375" t="inlineStr">
        <is>
          <t>Contractor and Temp work</t>
        </is>
      </c>
      <c r="F35375" t="b">
        <v>0</v>
      </c>
      <c r="G35375" t="inlineStr">
        <is>
          <t>United Kingdom</t>
        </is>
      </c>
      <c r="H35375" s="2" t="n">
        <v>45442.98319444444</v>
      </c>
      <c r="I35375" t="b">
        <v>1</v>
      </c>
      <c r="J35375" t="b">
        <v>0</v>
      </c>
      <c r="K35375" t="inlineStr">
        <is>
          <t>United Kingdom</t>
        </is>
      </c>
      <c r="L35375" t="inlineStr"/>
      <c r="M35375" t="inlineStr"/>
      <c r="N35375" t="inlineStr"/>
      <c r="O35375" t="inlineStr">
        <is>
          <t>Construkt RS</t>
        </is>
      </c>
      <c r="P35375" t="inlineStr"/>
      <c r="Q35375" t="inlineStr"/>
    </row>
    <row r="35376">
      <c r="A35376" t="inlineStr">
        <is>
          <t>Data Engineer</t>
        </is>
      </c>
      <c r="B35376" t="inlineStr">
        <is>
          <t>Responsable technique Data Engineer - Issy les Moulineaux -  H/F</t>
        </is>
      </c>
      <c r="C35376" t="inlineStr">
        <is>
          <t>Issy-les-Moulineaux, France  (+1 other)</t>
        </is>
      </c>
      <c r="D35376" t="inlineStr">
        <is>
          <t>via Jobrapido.com</t>
        </is>
      </c>
      <c r="E35376" t="inlineStr">
        <is>
          <t>Full-time</t>
        </is>
      </c>
      <c r="F35376" t="b">
        <v>0</v>
      </c>
      <c r="G35376" t="inlineStr">
        <is>
          <t>France</t>
        </is>
      </c>
      <c r="H35376" s="2" t="n">
        <v>45436.0184837963</v>
      </c>
      <c r="I35376" t="b">
        <v>0</v>
      </c>
      <c r="J35376" t="b">
        <v>0</v>
      </c>
      <c r="K35376" t="inlineStr">
        <is>
          <t>France</t>
        </is>
      </c>
      <c r="L35376" t="inlineStr"/>
      <c r="M35376" t="inlineStr"/>
      <c r="N35376" t="inlineStr"/>
      <c r="O35376" t="inlineStr">
        <is>
          <t>Unspecified</t>
        </is>
      </c>
      <c r="P35376" t="inlineStr">
        <is>
          <t>['scala', 'java', 'python', 'cassandra', 'gcp', 'aws', 'azure', 'spark', 'hadoop', 'kafka']</t>
        </is>
      </c>
      <c r="Q35376" t="inlineStr">
        <is>
          <t>{'cloud': ['gcp', 'aws', 'azure'], 'databases': ['cassandra'], 'libraries': ['spark', 'hadoop', 'kafka'], 'programming': ['scala', 'java', 'python']}</t>
        </is>
      </c>
    </row>
    <row r="35377">
      <c r="A35377" t="inlineStr">
        <is>
          <t>Data Analyst</t>
        </is>
      </c>
      <c r="B35377" t="inlineStr">
        <is>
          <t>Data Analyst H/F</t>
        </is>
      </c>
      <c r="C35377" t="inlineStr">
        <is>
          <t>Seine-et-Marne, France</t>
        </is>
      </c>
      <c r="D35377" t="inlineStr">
        <is>
          <t>via Jobrapido.com</t>
        </is>
      </c>
      <c r="E35377" t="inlineStr">
        <is>
          <t>Full-time</t>
        </is>
      </c>
      <c r="F35377" t="b">
        <v>0</v>
      </c>
      <c r="G35377" t="inlineStr">
        <is>
          <t>France</t>
        </is>
      </c>
      <c r="H35377" s="2" t="n">
        <v>45418.98190972222</v>
      </c>
      <c r="I35377" t="b">
        <v>0</v>
      </c>
      <c r="J35377" t="b">
        <v>0</v>
      </c>
      <c r="K35377" t="inlineStr">
        <is>
          <t>France</t>
        </is>
      </c>
      <c r="L35377" t="inlineStr"/>
      <c r="M35377" t="inlineStr"/>
      <c r="N35377" t="inlineStr"/>
      <c r="O35377" t="inlineStr">
        <is>
          <t>Unspecified</t>
        </is>
      </c>
      <c r="P35377" t="inlineStr">
        <is>
          <t>['sql', 'sql server', 'power bi']</t>
        </is>
      </c>
      <c r="Q35377" t="inlineStr">
        <is>
          <t>{'analyst_tools': ['power bi'], 'databases': ['sql server'], 'programming': ['sql']}</t>
        </is>
      </c>
    </row>
    <row r="35378">
      <c r="A35378" t="inlineStr">
        <is>
          <t>Data Engineer</t>
        </is>
      </c>
      <c r="B35378" t="inlineStr">
        <is>
          <t>Big Data Analyst (w/m/d) (Data Engineer)</t>
        </is>
      </c>
      <c r="C35378" t="inlineStr">
        <is>
          <t>Bonn, Germany</t>
        </is>
      </c>
      <c r="D35378" t="inlineStr">
        <is>
          <t>via Stepstone</t>
        </is>
      </c>
      <c r="E35378" t="inlineStr">
        <is>
          <t>Full-time</t>
        </is>
      </c>
      <c r="F35378" t="b">
        <v>0</v>
      </c>
      <c r="G35378" t="inlineStr">
        <is>
          <t>Germany</t>
        </is>
      </c>
      <c r="H35378" s="2" t="n">
        <v>45415.97459490741</v>
      </c>
      <c r="I35378" t="b">
        <v>1</v>
      </c>
      <c r="J35378" t="b">
        <v>0</v>
      </c>
      <c r="K35378" t="inlineStr">
        <is>
          <t>Germany</t>
        </is>
      </c>
      <c r="L35378" t="inlineStr"/>
      <c r="M35378" t="inlineStr"/>
      <c r="N35378" t="inlineStr"/>
      <c r="O35378" t="inlineStr">
        <is>
          <t>EMOS Software GmbH</t>
        </is>
      </c>
      <c r="P35378" t="inlineStr">
        <is>
          <t>['python', 'r', 'sql', 'java', 'nosql', 'mongodb', 'mongodb', 'aws', 'azure', 'hadoop', 'spark']</t>
        </is>
      </c>
      <c r="Q35378" t="inlineStr">
        <is>
          <t>{'cloud': ['aws', 'azure'], 'databases': ['mongodb'], 'libraries': ['hadoop', 'spark'], 'programming': ['python', 'r', 'sql', 'java', 'nosql', 'mongodb']}</t>
        </is>
      </c>
    </row>
    <row r="35379">
      <c r="A35379" t="inlineStr">
        <is>
          <t>Senior Data Scientist</t>
        </is>
      </c>
      <c r="B35379" t="inlineStr">
        <is>
          <t>Full Master Data</t>
        </is>
      </c>
      <c r="C35379" t="inlineStr">
        <is>
          <t>Bogotá, Bogota, Colombia</t>
        </is>
      </c>
      <c r="D35379" t="inlineStr">
        <is>
          <t>via Trabajo.org - Vacantes De Empleo, Trabajo</t>
        </is>
      </c>
      <c r="E35379" t="inlineStr">
        <is>
          <t>Full-time</t>
        </is>
      </c>
      <c r="F35379" t="b">
        <v>0</v>
      </c>
      <c r="G35379" t="inlineStr">
        <is>
          <t>Colombia</t>
        </is>
      </c>
      <c r="H35379" s="2" t="n">
        <v>45417.9687037037</v>
      </c>
      <c r="I35379" t="b">
        <v>0</v>
      </c>
      <c r="J35379" t="b">
        <v>0</v>
      </c>
      <c r="K35379" t="inlineStr">
        <is>
          <t>Colombia</t>
        </is>
      </c>
      <c r="L35379" t="inlineStr"/>
      <c r="M35379" t="inlineStr"/>
      <c r="N35379" t="inlineStr"/>
      <c r="O35379" t="inlineStr">
        <is>
          <t>Interpublic Group</t>
        </is>
      </c>
      <c r="P35379" t="inlineStr">
        <is>
          <t>['word', 'powerpoint', 'excel', 'outlook', 'sap']</t>
        </is>
      </c>
      <c r="Q35379" t="inlineStr">
        <is>
          <t>{'analyst_tools': ['word', 'powerpoint', 'excel', 'outlook', 'sap']}</t>
        </is>
      </c>
    </row>
    <row r="35380">
      <c r="A35380" t="inlineStr">
        <is>
          <t>Data Engineer</t>
        </is>
      </c>
      <c r="B35380" t="inlineStr">
        <is>
          <t>Data Engineer</t>
        </is>
      </c>
      <c r="C35380" t="inlineStr">
        <is>
          <t>Newcastle upon Tyne, UK</t>
        </is>
      </c>
      <c r="D35380" t="inlineStr">
        <is>
          <t>via Recruit.net</t>
        </is>
      </c>
      <c r="E35380" t="inlineStr">
        <is>
          <t>Full-time</t>
        </is>
      </c>
      <c r="F35380" t="b">
        <v>0</v>
      </c>
      <c r="G35380" t="inlineStr">
        <is>
          <t>United Kingdom</t>
        </is>
      </c>
      <c r="H35380" s="2" t="n">
        <v>45435.98370370371</v>
      </c>
      <c r="I35380" t="b">
        <v>1</v>
      </c>
      <c r="J35380" t="b">
        <v>0</v>
      </c>
      <c r="K35380" t="inlineStr">
        <is>
          <t>United Kingdom</t>
        </is>
      </c>
      <c r="L35380" t="inlineStr"/>
      <c r="M35380" t="inlineStr"/>
      <c r="N35380" t="inlineStr"/>
      <c r="O35380" t="inlineStr">
        <is>
          <t>Synchro</t>
        </is>
      </c>
      <c r="P35380" t="inlineStr">
        <is>
          <t>['sql', 'python', 'looker', 'qlik', 'power bi']</t>
        </is>
      </c>
      <c r="Q35380" t="inlineStr">
        <is>
          <t>{'analyst_tools': ['looker', 'qlik', 'power bi'], 'programming': ['sql', 'python']}</t>
        </is>
      </c>
    </row>
    <row r="35381">
      <c r="A35381" t="inlineStr">
        <is>
          <t>Software Engineer</t>
        </is>
      </c>
      <c r="B35381" t="inlineStr">
        <is>
          <t>Senior C++ Developer</t>
        </is>
      </c>
      <c r="C35381" t="inlineStr">
        <is>
          <t>Bengaluru, Karnataka, India</t>
        </is>
      </c>
      <c r="D35381" t="inlineStr">
        <is>
          <t>via EchoJobs</t>
        </is>
      </c>
      <c r="E35381" t="inlineStr">
        <is>
          <t>Full-time</t>
        </is>
      </c>
      <c r="F35381" t="b">
        <v>0</v>
      </c>
      <c r="G35381" t="inlineStr">
        <is>
          <t>India</t>
        </is>
      </c>
      <c r="H35381" s="2" t="n">
        <v>45422.97283564815</v>
      </c>
      <c r="I35381" t="b">
        <v>1</v>
      </c>
      <c r="J35381" t="b">
        <v>0</v>
      </c>
      <c r="K35381" t="inlineStr">
        <is>
          <t>India</t>
        </is>
      </c>
      <c r="L35381" t="inlineStr"/>
      <c r="M35381" t="inlineStr"/>
      <c r="N35381" t="inlineStr"/>
      <c r="O35381" t="inlineStr">
        <is>
          <t>IBM</t>
        </is>
      </c>
      <c r="P35381" t="inlineStr"/>
      <c r="Q35381" t="inlineStr"/>
    </row>
    <row r="35382">
      <c r="A35382" t="inlineStr">
        <is>
          <t>Data Engineer</t>
        </is>
      </c>
      <c r="B35382" t="inlineStr">
        <is>
          <t>Data/Solution Engineer</t>
        </is>
      </c>
      <c r="C35382" t="inlineStr">
        <is>
          <t>Vienna, Austria</t>
        </is>
      </c>
      <c r="D35382" t="inlineStr">
        <is>
          <t>via BeBee</t>
        </is>
      </c>
      <c r="E35382" t="inlineStr">
        <is>
          <t>Full-time</t>
        </is>
      </c>
      <c r="F35382" t="b">
        <v>0</v>
      </c>
      <c r="G35382" t="inlineStr">
        <is>
          <t>Austria</t>
        </is>
      </c>
      <c r="H35382" s="2" t="n">
        <v>45434.01849537037</v>
      </c>
      <c r="I35382" t="b">
        <v>1</v>
      </c>
      <c r="J35382" t="b">
        <v>0</v>
      </c>
      <c r="K35382" t="inlineStr">
        <is>
          <t>Austria</t>
        </is>
      </c>
      <c r="L35382" t="inlineStr"/>
      <c r="M35382" t="inlineStr"/>
      <c r="N35382" t="inlineStr"/>
      <c r="O35382" t="inlineStr">
        <is>
          <t>Schulmeister Management Consulting</t>
        </is>
      </c>
      <c r="P35382" t="inlineStr">
        <is>
          <t>['sql', 't-sql', 'javascript', 'powershell', 'sql server', 'azure', 'tableau']</t>
        </is>
      </c>
      <c r="Q35382" t="inlineStr">
        <is>
          <t>{'analyst_tools': ['tableau'], 'cloud': ['azure'], 'databases': ['sql server'], 'programming': ['sql', 't-sql', 'javascript', 'powershell']}</t>
        </is>
      </c>
    </row>
    <row r="35383">
      <c r="A35383" t="inlineStr">
        <is>
          <t>Data Analyst</t>
        </is>
      </c>
      <c r="B35383" t="inlineStr">
        <is>
          <t>GCP Data Analyst | Digital Solutions</t>
        </is>
      </c>
      <c r="C35383" t="inlineStr">
        <is>
          <t>Valle del Cauca, Colombia</t>
        </is>
      </c>
      <c r="D35383" t="inlineStr">
        <is>
          <t>via Indeed</t>
        </is>
      </c>
      <c r="E35383" t="inlineStr">
        <is>
          <t>Full-time</t>
        </is>
      </c>
      <c r="F35383" t="b">
        <v>0</v>
      </c>
      <c r="G35383" t="inlineStr">
        <is>
          <t>Colombia</t>
        </is>
      </c>
      <c r="H35383" s="2" t="n">
        <v>45440.98295138889</v>
      </c>
      <c r="I35383" t="b">
        <v>0</v>
      </c>
      <c r="J35383" t="b">
        <v>0</v>
      </c>
      <c r="K35383" t="inlineStr">
        <is>
          <t>Colombia</t>
        </is>
      </c>
      <c r="L35383" t="inlineStr"/>
      <c r="M35383" t="inlineStr"/>
      <c r="N35383" t="inlineStr"/>
      <c r="O35383" t="inlineStr">
        <is>
          <t>TELUS International</t>
        </is>
      </c>
      <c r="P35383" t="inlineStr">
        <is>
          <t>['sql', 'gcp', 'bigquery', 'git']</t>
        </is>
      </c>
      <c r="Q35383" t="inlineStr">
        <is>
          <t>{'cloud': ['gcp', 'bigquery'], 'other': ['git'], 'programming': ['sql']}</t>
        </is>
      </c>
    </row>
    <row r="35384">
      <c r="A35384" t="inlineStr">
        <is>
          <t>Software Engineer</t>
        </is>
      </c>
      <c r="B35384" t="inlineStr">
        <is>
          <t>Software Engineer, Write</t>
        </is>
      </c>
      <c r="C35384" t="inlineStr">
        <is>
          <t>Anywhere</t>
        </is>
      </c>
      <c r="D35384" t="inlineStr">
        <is>
          <t>via Indeed</t>
        </is>
      </c>
      <c r="E35384" t="inlineStr">
        <is>
          <t>Full-time</t>
        </is>
      </c>
      <c r="F35384" t="b">
        <v>1</v>
      </c>
      <c r="G35384" t="inlineStr">
        <is>
          <t>Germany</t>
        </is>
      </c>
      <c r="H35384" s="2" t="n">
        <v>45436.01363425926</v>
      </c>
      <c r="I35384" t="b">
        <v>1</v>
      </c>
      <c r="J35384" t="b">
        <v>0</v>
      </c>
      <c r="K35384" t="inlineStr">
        <is>
          <t>Germany</t>
        </is>
      </c>
      <c r="L35384" t="inlineStr"/>
      <c r="M35384" t="inlineStr"/>
      <c r="N35384" t="inlineStr"/>
      <c r="O35384" t="inlineStr">
        <is>
          <t>InfluxData</t>
        </is>
      </c>
      <c r="P35384" t="inlineStr">
        <is>
          <t>['rust', 'go', 'snowflake', 'aws', 'pandas', 'spark', 'kafka', 'zoom']</t>
        </is>
      </c>
      <c r="Q35384" t="inlineStr">
        <is>
          <t>{'cloud': ['snowflake', 'aws'], 'libraries': ['pandas', 'spark', 'kafka'], 'programming': ['rust', 'go'], 'sync': ['zoom']}</t>
        </is>
      </c>
    </row>
    <row r="35385">
      <c r="A35385" t="inlineStr">
        <is>
          <t>Data Engineer</t>
        </is>
      </c>
      <c r="B35385" t="inlineStr">
        <is>
          <t>Data Engineer</t>
        </is>
      </c>
      <c r="C35385" t="inlineStr">
        <is>
          <t>Anywhere</t>
        </is>
      </c>
      <c r="D35385" t="inlineStr">
        <is>
          <t>via LinkedIn</t>
        </is>
      </c>
      <c r="E35385" t="inlineStr">
        <is>
          <t>Full-time</t>
        </is>
      </c>
      <c r="F35385" t="b">
        <v>1</v>
      </c>
      <c r="G35385" t="inlineStr">
        <is>
          <t>Illinois, United States</t>
        </is>
      </c>
      <c r="H35385" s="2" t="n">
        <v>45414.96684027778</v>
      </c>
      <c r="I35385" t="b">
        <v>0</v>
      </c>
      <c r="J35385" t="b">
        <v>1</v>
      </c>
      <c r="K35385" t="inlineStr">
        <is>
          <t>United States</t>
        </is>
      </c>
      <c r="L35385" t="inlineStr"/>
      <c r="M35385" t="inlineStr"/>
      <c r="N35385" t="inlineStr"/>
      <c r="O35385" t="inlineStr">
        <is>
          <t>Sherpa 6, Inc.</t>
        </is>
      </c>
      <c r="P35385" t="inlineStr">
        <is>
          <t>['python', 'r', 'java', 'spring']</t>
        </is>
      </c>
      <c r="Q35385" t="inlineStr">
        <is>
          <t>{'libraries': ['spring'], 'programming': ['python', 'r', 'java']}</t>
        </is>
      </c>
    </row>
    <row r="35386">
      <c r="A35386" t="inlineStr">
        <is>
          <t>Data Scientist</t>
        </is>
      </c>
      <c r="B35386" t="inlineStr">
        <is>
          <t>DATA SCIENTIST (Remote, TensorFlow, NLP, Python, Spark)</t>
        </is>
      </c>
      <c r="C35386" t="inlineStr">
        <is>
          <t>Mexico City, Mexico</t>
        </is>
      </c>
      <c r="D35386" t="inlineStr">
        <is>
          <t>via Mogul</t>
        </is>
      </c>
      <c r="E35386" t="inlineStr">
        <is>
          <t>Full-time</t>
        </is>
      </c>
      <c r="F35386" t="b">
        <v>0</v>
      </c>
      <c r="G35386" t="inlineStr">
        <is>
          <t>Mexico</t>
        </is>
      </c>
      <c r="H35386" s="2" t="n">
        <v>45433.99675925926</v>
      </c>
      <c r="I35386" t="b">
        <v>0</v>
      </c>
      <c r="J35386" t="b">
        <v>0</v>
      </c>
      <c r="K35386" t="inlineStr">
        <is>
          <t>Mexico</t>
        </is>
      </c>
      <c r="L35386" t="inlineStr"/>
      <c r="M35386" t="inlineStr"/>
      <c r="N35386" t="inlineStr"/>
      <c r="O35386" t="inlineStr">
        <is>
          <t>EQUALS TRUE</t>
        </is>
      </c>
      <c r="P35386" t="inlineStr">
        <is>
          <t>['python', 'go', 'bigquery', 'tensorflow', 'spark']</t>
        </is>
      </c>
      <c r="Q35386" t="inlineStr">
        <is>
          <t>{'cloud': ['bigquery'], 'libraries': ['tensorflow', 'spark'], 'programming': ['python', 'go']}</t>
        </is>
      </c>
    </row>
    <row r="35387">
      <c r="A35387" t="inlineStr">
        <is>
          <t>Data Engineer</t>
        </is>
      </c>
      <c r="B35387" t="inlineStr">
        <is>
          <t>Distinguished Data Engineer</t>
        </is>
      </c>
      <c r="C35387" t="inlineStr">
        <is>
          <t>Edgewater, MD</t>
        </is>
      </c>
      <c r="D35387" t="inlineStr">
        <is>
          <t>via Procareerway</t>
        </is>
      </c>
      <c r="E35387" t="inlineStr">
        <is>
          <t>Full-time and Part-time</t>
        </is>
      </c>
      <c r="F35387" t="b">
        <v>0</v>
      </c>
      <c r="G35387" t="inlineStr">
        <is>
          <t>Georgia</t>
        </is>
      </c>
      <c r="H35387" s="2" t="n">
        <v>45427.00873842592</v>
      </c>
      <c r="I35387" t="b">
        <v>0</v>
      </c>
      <c r="J35387" t="b">
        <v>1</v>
      </c>
      <c r="K35387" t="inlineStr">
        <is>
          <t>United States</t>
        </is>
      </c>
      <c r="L35387" t="inlineStr"/>
      <c r="M35387" t="inlineStr"/>
      <c r="N35387" t="inlineStr"/>
      <c r="O35387" t="inlineStr">
        <is>
          <t>Capital One</t>
        </is>
      </c>
      <c r="P35387" t="inlineStr">
        <is>
          <t>['java', 'python', 'go', 'javascript', 'typescript', 'swift']</t>
        </is>
      </c>
      <c r="Q35387" t="inlineStr">
        <is>
          <t>{'programming': ['java', 'python', 'go', 'javascript', 'typescript', 'swift']}</t>
        </is>
      </c>
    </row>
    <row r="35388">
      <c r="A35388" t="inlineStr">
        <is>
          <t>Data Scientist</t>
        </is>
      </c>
      <c r="B35388" t="inlineStr">
        <is>
          <t>Data Analyst Specialist</t>
        </is>
      </c>
      <c r="C35388" t="inlineStr">
        <is>
          <t>Xico, Ver., Mexico</t>
        </is>
      </c>
      <c r="D35388" t="inlineStr">
        <is>
          <t>via BeBee México</t>
        </is>
      </c>
      <c r="E35388" t="inlineStr">
        <is>
          <t>Full-time</t>
        </is>
      </c>
      <c r="F35388" t="b">
        <v>0</v>
      </c>
      <c r="G35388" t="inlineStr">
        <is>
          <t>Mexico</t>
        </is>
      </c>
      <c r="H35388" s="2" t="n">
        <v>45413.97350694444</v>
      </c>
      <c r="I35388" t="b">
        <v>1</v>
      </c>
      <c r="J35388" t="b">
        <v>0</v>
      </c>
      <c r="K35388" t="inlineStr">
        <is>
          <t>Mexico</t>
        </is>
      </c>
      <c r="L35388" t="inlineStr"/>
      <c r="M35388" t="inlineStr"/>
      <c r="N35388" t="inlineStr"/>
      <c r="O35388" t="inlineStr">
        <is>
          <t>Kovi México</t>
        </is>
      </c>
      <c r="P35388" t="inlineStr">
        <is>
          <t>['sql', 'looker']</t>
        </is>
      </c>
      <c r="Q35388" t="inlineStr">
        <is>
          <t>{'analyst_tools': ['looker'], 'programming': ['sql']}</t>
        </is>
      </c>
    </row>
    <row r="35389">
      <c r="A35389" t="inlineStr">
        <is>
          <t>Data Analyst</t>
        </is>
      </c>
      <c r="B35389" t="inlineStr">
        <is>
          <t>Data Analyst / 資料分析師</t>
        </is>
      </c>
      <c r="C35389" t="inlineStr">
        <is>
          <t>Neihu District, Taipei City, Taiwan</t>
        </is>
      </c>
      <c r="D35389" t="inlineStr">
        <is>
          <t>via 1111人力銀行</t>
        </is>
      </c>
      <c r="E35389" t="inlineStr"/>
      <c r="F35389" t="b">
        <v>0</v>
      </c>
      <c r="G35389" t="inlineStr">
        <is>
          <t>Taiwan</t>
        </is>
      </c>
      <c r="H35389" s="2" t="n">
        <v>45421.97956018519</v>
      </c>
      <c r="I35389" t="b">
        <v>0</v>
      </c>
      <c r="J35389" t="b">
        <v>0</v>
      </c>
      <c r="K35389" t="inlineStr">
        <is>
          <t>Taiwan</t>
        </is>
      </c>
      <c r="L35389" t="inlineStr"/>
      <c r="M35389" t="inlineStr"/>
      <c r="N35389" t="inlineStr"/>
      <c r="O35389" t="inlineStr">
        <is>
          <t>瑞嘉軟體科技股份有限公司</t>
        </is>
      </c>
      <c r="P35389" t="inlineStr">
        <is>
          <t>['python', 'r', 'sql']</t>
        </is>
      </c>
      <c r="Q35389" t="inlineStr">
        <is>
          <t>{'programming': ['python', 'r', 'sql']}</t>
        </is>
      </c>
    </row>
    <row r="35390">
      <c r="A35390" t="inlineStr">
        <is>
          <t>Data Scientist</t>
        </is>
      </c>
      <c r="B35390" t="inlineStr">
        <is>
          <t>Data Scientist</t>
        </is>
      </c>
      <c r="C35390" t="inlineStr">
        <is>
          <t>Zielona Góra, Poland</t>
        </is>
      </c>
      <c r="D35390" t="inlineStr">
        <is>
          <t>via Adzuna.pl</t>
        </is>
      </c>
      <c r="E35390" t="inlineStr">
        <is>
          <t>Full-time</t>
        </is>
      </c>
      <c r="F35390" t="b">
        <v>0</v>
      </c>
      <c r="G35390" t="inlineStr">
        <is>
          <t>Poland</t>
        </is>
      </c>
      <c r="H35390" s="2" t="n">
        <v>45441.97892361111</v>
      </c>
      <c r="I35390" t="b">
        <v>0</v>
      </c>
      <c r="J35390" t="b">
        <v>0</v>
      </c>
      <c r="K35390" t="inlineStr">
        <is>
          <t>Poland</t>
        </is>
      </c>
      <c r="L35390" t="inlineStr"/>
      <c r="M35390" t="inlineStr"/>
      <c r="N35390" t="inlineStr"/>
      <c r="O35390" t="inlineStr">
        <is>
          <t>SCALO Sp. z o.o.</t>
        </is>
      </c>
      <c r="P35390" t="inlineStr">
        <is>
          <t>['c']</t>
        </is>
      </c>
      <c r="Q35390" t="inlineStr">
        <is>
          <t>{'programming': ['c']}</t>
        </is>
      </c>
    </row>
    <row r="35391">
      <c r="A35391" t="inlineStr">
        <is>
          <t>Software Engineer</t>
        </is>
      </c>
      <c r="B35391" t="inlineStr">
        <is>
          <t>Senior application developer</t>
        </is>
      </c>
      <c r="C35391" t="inlineStr">
        <is>
          <t>Atlanta, GA</t>
        </is>
      </c>
      <c r="D35391" t="inlineStr">
        <is>
          <t>via Talent.com</t>
        </is>
      </c>
      <c r="E35391" t="inlineStr">
        <is>
          <t>Full-time</t>
        </is>
      </c>
      <c r="F35391" t="b">
        <v>0</v>
      </c>
      <c r="G35391" t="inlineStr">
        <is>
          <t>Georgia</t>
        </is>
      </c>
      <c r="H35391" s="2" t="n">
        <v>45431.98096064815</v>
      </c>
      <c r="I35391" t="b">
        <v>0</v>
      </c>
      <c r="J35391" t="b">
        <v>1</v>
      </c>
      <c r="K35391" t="inlineStr">
        <is>
          <t>United States</t>
        </is>
      </c>
      <c r="L35391" t="inlineStr"/>
      <c r="M35391" t="inlineStr"/>
      <c r="N35391" t="inlineStr"/>
      <c r="O35391" t="inlineStr">
        <is>
          <t>Cox Communications</t>
        </is>
      </c>
      <c r="P35391" t="inlineStr">
        <is>
          <t>['python', 'sql', 'java', 'aws', 'redshift', 'docker', 'git', 'bitbucket', 'jenkins', 'kubernetes']</t>
        </is>
      </c>
      <c r="Q35391" t="inlineStr">
        <is>
          <t>{'cloud': ['aws', 'redshift'], 'other': ['docker', 'git', 'bitbucket', 'jenkins', 'kubernetes'], 'programming': ['python', 'sql', 'java']}</t>
        </is>
      </c>
    </row>
    <row r="35392">
      <c r="A35392" t="inlineStr">
        <is>
          <t>Data Engineer</t>
        </is>
      </c>
      <c r="B35392" t="inlineStr">
        <is>
          <t>Data Engineer</t>
        </is>
      </c>
      <c r="C35392" t="inlineStr">
        <is>
          <t>Washington, DC</t>
        </is>
      </c>
      <c r="D35392" t="inlineStr">
        <is>
          <t>via LinkedIn</t>
        </is>
      </c>
      <c r="E35392" t="inlineStr">
        <is>
          <t>Full-time</t>
        </is>
      </c>
      <c r="F35392" t="b">
        <v>0</v>
      </c>
      <c r="G35392" t="inlineStr">
        <is>
          <t>Sudan</t>
        </is>
      </c>
      <c r="H35392" s="2" t="n">
        <v>45443.99417824074</v>
      </c>
      <c r="I35392" t="b">
        <v>0</v>
      </c>
      <c r="J35392" t="b">
        <v>0</v>
      </c>
      <c r="K35392" t="inlineStr">
        <is>
          <t>Sudan</t>
        </is>
      </c>
      <c r="L35392" t="inlineStr"/>
      <c r="M35392" t="inlineStr"/>
      <c r="N35392" t="inlineStr"/>
      <c r="O35392" t="inlineStr">
        <is>
          <t>Chainalysis</t>
        </is>
      </c>
      <c r="P35392" t="inlineStr">
        <is>
          <t>['sql', 'python', 'redshift', 'databricks', 'aws', 'tableau', 'git', 'github']</t>
        </is>
      </c>
      <c r="Q35392" t="inlineStr">
        <is>
          <t>{'analyst_tools': ['tableau'], 'cloud': ['redshift', 'databricks', 'aws'], 'other': ['git', 'github'], 'programming': ['sql', 'python']}</t>
        </is>
      </c>
    </row>
    <row r="35393">
      <c r="A35393" t="inlineStr">
        <is>
          <t>Data Scientist</t>
        </is>
      </c>
      <c r="B35393" t="inlineStr">
        <is>
          <t>Data Scientist III - Branch and ATM Network Planning- Buffalo NY...</t>
        </is>
      </c>
      <c r="C35393" t="inlineStr">
        <is>
          <t>Buffalo, NY</t>
        </is>
      </c>
      <c r="D35393" t="inlineStr">
        <is>
          <t>via LinkedIn</t>
        </is>
      </c>
      <c r="E35393" t="inlineStr">
        <is>
          <t>Full-time</t>
        </is>
      </c>
      <c r="F35393" t="b">
        <v>0</v>
      </c>
      <c r="G35393" t="inlineStr">
        <is>
          <t>Illinois, United States</t>
        </is>
      </c>
      <c r="H35393" s="2" t="n">
        <v>45434.96306712963</v>
      </c>
      <c r="I35393" t="b">
        <v>0</v>
      </c>
      <c r="J35393" t="b">
        <v>0</v>
      </c>
      <c r="K35393" t="inlineStr">
        <is>
          <t>United States</t>
        </is>
      </c>
      <c r="L35393" t="inlineStr"/>
      <c r="M35393" t="inlineStr"/>
      <c r="N35393" t="inlineStr"/>
      <c r="O35393" t="inlineStr">
        <is>
          <t>M&amp;T Bank</t>
        </is>
      </c>
      <c r="P35393" t="inlineStr">
        <is>
          <t>['sql']</t>
        </is>
      </c>
      <c r="Q35393" t="inlineStr">
        <is>
          <t>{'programming': ['sql']}</t>
        </is>
      </c>
    </row>
    <row r="35394">
      <c r="A35394" t="inlineStr">
        <is>
          <t>Software Engineer</t>
        </is>
      </c>
      <c r="B35394" t="inlineStr">
        <is>
          <t>Senior System Engineer</t>
        </is>
      </c>
      <c r="C35394" t="inlineStr">
        <is>
          <t>Australia</t>
        </is>
      </c>
      <c r="D35394" t="inlineStr">
        <is>
          <t>via LinkedIn</t>
        </is>
      </c>
      <c r="E35394" t="inlineStr">
        <is>
          <t>Full-time</t>
        </is>
      </c>
      <c r="F35394" t="b">
        <v>0</v>
      </c>
      <c r="G35394" t="inlineStr">
        <is>
          <t>Australia</t>
        </is>
      </c>
      <c r="H35394" s="2" t="n">
        <v>45418.97393518518</v>
      </c>
      <c r="I35394" t="b">
        <v>0</v>
      </c>
      <c r="J35394" t="b">
        <v>0</v>
      </c>
      <c r="K35394" t="inlineStr">
        <is>
          <t>Australia</t>
        </is>
      </c>
      <c r="L35394" t="inlineStr"/>
      <c r="M35394" t="inlineStr"/>
      <c r="N35394" t="inlineStr"/>
      <c r="O35394" t="inlineStr">
        <is>
          <t>Data#3</t>
        </is>
      </c>
      <c r="P35394" t="inlineStr">
        <is>
          <t>['azure', 'sharepoint']</t>
        </is>
      </c>
      <c r="Q35394" t="inlineStr">
        <is>
          <t>{'analyst_tools': ['sharepoint'], 'cloud': ['azure']}</t>
        </is>
      </c>
    </row>
    <row r="35395">
      <c r="A35395" t="inlineStr">
        <is>
          <t>Data Engineer</t>
        </is>
      </c>
      <c r="B35395" t="inlineStr">
        <is>
          <t>Data Engineer intern</t>
        </is>
      </c>
      <c r="C35395" t="inlineStr">
        <is>
          <t>London, UK</t>
        </is>
      </c>
      <c r="D35395" t="inlineStr">
        <is>
          <t>via Recruit.net</t>
        </is>
      </c>
      <c r="E35395" t="inlineStr">
        <is>
          <t>Full-time and Internship</t>
        </is>
      </c>
      <c r="F35395" t="b">
        <v>0</v>
      </c>
      <c r="G35395" t="inlineStr">
        <is>
          <t>United Kingdom</t>
        </is>
      </c>
      <c r="H35395" s="2" t="n">
        <v>45435.98341435185</v>
      </c>
      <c r="I35395" t="b">
        <v>0</v>
      </c>
      <c r="J35395" t="b">
        <v>0</v>
      </c>
      <c r="K35395" t="inlineStr">
        <is>
          <t>United Kingdom</t>
        </is>
      </c>
      <c r="L35395" t="inlineStr"/>
      <c r="M35395" t="inlineStr"/>
      <c r="N35395" t="inlineStr"/>
      <c r="O35395" t="inlineStr">
        <is>
          <t>Nowasys Ltd</t>
        </is>
      </c>
      <c r="P35395" t="inlineStr">
        <is>
          <t>['python', 'go', 'excel']</t>
        </is>
      </c>
      <c r="Q35395" t="inlineStr">
        <is>
          <t>{'analyst_tools': ['excel'], 'programming': ['python', 'go']}</t>
        </is>
      </c>
    </row>
    <row r="35396">
      <c r="A35396" t="inlineStr">
        <is>
          <t>Data Scientist</t>
        </is>
      </c>
      <c r="B35396" t="inlineStr">
        <is>
          <t>Data Scientist</t>
        </is>
      </c>
      <c r="C35396" t="inlineStr">
        <is>
          <t>Dothan, AL   (+3 others)</t>
        </is>
      </c>
      <c r="D35396" t="inlineStr">
        <is>
          <t>via Federal Government Jobs</t>
        </is>
      </c>
      <c r="E35396" t="inlineStr">
        <is>
          <t>Full-time</t>
        </is>
      </c>
      <c r="F35396" t="b">
        <v>0</v>
      </c>
      <c r="G35396" t="inlineStr">
        <is>
          <t>Georgia</t>
        </is>
      </c>
      <c r="H35396" s="2" t="n">
        <v>45421.98435185185</v>
      </c>
      <c r="I35396" t="b">
        <v>0</v>
      </c>
      <c r="J35396" t="b">
        <v>0</v>
      </c>
      <c r="K35396" t="inlineStr">
        <is>
          <t>United States</t>
        </is>
      </c>
      <c r="L35396" t="inlineStr">
        <is>
          <t>year</t>
        </is>
      </c>
      <c r="M35396" t="n">
        <v>157049</v>
      </c>
      <c r="N35396" t="inlineStr"/>
      <c r="O35396" t="inlineStr">
        <is>
          <t>Internal Revenue Service</t>
        </is>
      </c>
      <c r="P35396" t="inlineStr">
        <is>
          <t>['azure', 'oracle', 'sap']</t>
        </is>
      </c>
      <c r="Q35396" t="inlineStr">
        <is>
          <t>{'analyst_tools': ['sap'], 'cloud': ['azure', 'oracle']}</t>
        </is>
      </c>
    </row>
    <row r="35397">
      <c r="A35397" t="inlineStr">
        <is>
          <t>Data Analyst</t>
        </is>
      </c>
      <c r="B35397" t="inlineStr">
        <is>
          <t>Data Analyst (w/m/d)</t>
        </is>
      </c>
      <c r="C35397" t="inlineStr">
        <is>
          <t>Anywhere</t>
        </is>
      </c>
      <c r="D35397" t="inlineStr">
        <is>
          <t>via ClimateTechList</t>
        </is>
      </c>
      <c r="E35397" t="inlineStr">
        <is>
          <t>Full-time and Part-time</t>
        </is>
      </c>
      <c r="F35397" t="b">
        <v>1</v>
      </c>
      <c r="G35397" t="inlineStr">
        <is>
          <t>Germany</t>
        </is>
      </c>
      <c r="H35397" s="2" t="n">
        <v>45424.98614583333</v>
      </c>
      <c r="I35397" t="b">
        <v>1</v>
      </c>
      <c r="J35397" t="b">
        <v>0</v>
      </c>
      <c r="K35397" t="inlineStr">
        <is>
          <t>Germany</t>
        </is>
      </c>
      <c r="L35397" t="inlineStr"/>
      <c r="M35397" t="inlineStr"/>
      <c r="N35397" t="inlineStr"/>
      <c r="O35397" t="inlineStr">
        <is>
          <t>node.energy</t>
        </is>
      </c>
      <c r="P35397" t="inlineStr">
        <is>
          <t>['python', 'sql', 'power bi']</t>
        </is>
      </c>
      <c r="Q35397" t="inlineStr">
        <is>
          <t>{'analyst_tools': ['power bi'], 'programming': ['python', 'sql']}</t>
        </is>
      </c>
    </row>
    <row r="35398">
      <c r="A35398" t="inlineStr">
        <is>
          <t>Data Engineer</t>
        </is>
      </c>
      <c r="B35398" t="inlineStr">
        <is>
          <t>Lead Data Engineer</t>
        </is>
      </c>
      <c r="C35398" t="inlineStr">
        <is>
          <t>Atlantic City, NJ</t>
        </is>
      </c>
      <c r="D35398" t="inlineStr">
        <is>
          <t>via Monster</t>
        </is>
      </c>
      <c r="E35398" t="inlineStr">
        <is>
          <t>Full-time and Part-time</t>
        </is>
      </c>
      <c r="F35398" t="b">
        <v>0</v>
      </c>
      <c r="G35398" t="inlineStr">
        <is>
          <t>Sudan</t>
        </is>
      </c>
      <c r="H35398" s="2" t="n">
        <v>45431.98023148148</v>
      </c>
      <c r="I35398" t="b">
        <v>0</v>
      </c>
      <c r="J35398" t="b">
        <v>1</v>
      </c>
      <c r="K35398" t="inlineStr">
        <is>
          <t>Sudan</t>
        </is>
      </c>
      <c r="L35398" t="inlineStr"/>
      <c r="M35398" t="inlineStr"/>
      <c r="N35398" t="inlineStr"/>
      <c r="O35398" t="inlineStr">
        <is>
          <t>Capital One</t>
        </is>
      </c>
      <c r="P35398" t="inlineStr">
        <is>
          <t>['java', 'scala', 'python', 'nosql', 'sql', 'mongo', 'shell', 'mysql', 'cassandra', 'redshift', 'snowflake', 'aws', 'azure', 'hadoop', 'kafka', 'spark']</t>
        </is>
      </c>
      <c r="Q3539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5399">
      <c r="A35399" t="inlineStr">
        <is>
          <t>Business Analyst</t>
        </is>
      </c>
      <c r="B35399" t="inlineStr">
        <is>
          <t>Optimization analyst</t>
        </is>
      </c>
      <c r="C35399" t="inlineStr">
        <is>
          <t>Lawton, OK</t>
        </is>
      </c>
      <c r="D35399" t="inlineStr">
        <is>
          <t>via Talent.com</t>
        </is>
      </c>
      <c r="E35399" t="inlineStr">
        <is>
          <t>Full-time</t>
        </is>
      </c>
      <c r="F35399" t="b">
        <v>0</v>
      </c>
      <c r="G35399" t="inlineStr">
        <is>
          <t>Sudan</t>
        </is>
      </c>
      <c r="H35399" s="2" t="n">
        <v>45430.98907407407</v>
      </c>
      <c r="I35399" t="b">
        <v>0</v>
      </c>
      <c r="J35399" t="b">
        <v>1</v>
      </c>
      <c r="K35399" t="inlineStr">
        <is>
          <t>Sudan</t>
        </is>
      </c>
      <c r="L35399" t="inlineStr"/>
      <c r="M35399" t="inlineStr"/>
      <c r="N35399" t="inlineStr"/>
      <c r="O35399" t="inlineStr">
        <is>
          <t>UMC Health System</t>
        </is>
      </c>
      <c r="P35399" t="inlineStr">
        <is>
          <t>['word', 'excel', 'powerpoint']</t>
        </is>
      </c>
      <c r="Q35399" t="inlineStr">
        <is>
          <t>{'analyst_tools': ['word', 'excel', 'powerpoint']}</t>
        </is>
      </c>
    </row>
    <row r="35400">
      <c r="A35400" t="inlineStr">
        <is>
          <t>Data Engineer</t>
        </is>
      </c>
      <c r="B35400" t="inlineStr">
        <is>
          <t>Data Engineering Lead</t>
        </is>
      </c>
      <c r="C35400" t="inlineStr">
        <is>
          <t>Montevideo, Montevideo Department, Uruguay</t>
        </is>
      </c>
      <c r="D35400" t="inlineStr">
        <is>
          <t>via Sercanto</t>
        </is>
      </c>
      <c r="E35400" t="inlineStr">
        <is>
          <t>Full-time</t>
        </is>
      </c>
      <c r="F35400" t="b">
        <v>0</v>
      </c>
      <c r="G35400" t="inlineStr">
        <is>
          <t>Uruguay</t>
        </is>
      </c>
      <c r="H35400" s="2" t="n">
        <v>45441.99050925926</v>
      </c>
      <c r="I35400" t="b">
        <v>1</v>
      </c>
      <c r="J35400" t="b">
        <v>0</v>
      </c>
      <c r="K35400" t="inlineStr">
        <is>
          <t>Uruguay</t>
        </is>
      </c>
      <c r="L35400" t="inlineStr"/>
      <c r="M35400" t="inlineStr"/>
      <c r="N35400" t="inlineStr"/>
      <c r="O35400" t="inlineStr">
        <is>
          <t>Levee</t>
        </is>
      </c>
      <c r="P35400" t="inlineStr">
        <is>
          <t>['golang', 'ruby', 'ruby']</t>
        </is>
      </c>
      <c r="Q35400" t="inlineStr">
        <is>
          <t>{'programming': ['golang', 'ruby'], 'webframeworks': ['ruby']}</t>
        </is>
      </c>
    </row>
    <row r="35401">
      <c r="A35401" t="inlineStr">
        <is>
          <t>Data Analyst</t>
        </is>
      </c>
      <c r="B35401" t="inlineStr">
        <is>
          <t>Data Governance Analyst</t>
        </is>
      </c>
      <c r="C35401" t="inlineStr">
        <is>
          <t>Costa Rica</t>
        </is>
      </c>
      <c r="D35401" t="inlineStr">
        <is>
          <t>via Sercanto</t>
        </is>
      </c>
      <c r="E35401" t="inlineStr">
        <is>
          <t>Full-time</t>
        </is>
      </c>
      <c r="F35401" t="b">
        <v>0</v>
      </c>
      <c r="G35401" t="inlineStr">
        <is>
          <t>Costa Rica</t>
        </is>
      </c>
      <c r="H35401" s="2" t="n">
        <v>45425.00579861111</v>
      </c>
      <c r="I35401" t="b">
        <v>1</v>
      </c>
      <c r="J35401" t="b">
        <v>0</v>
      </c>
      <c r="K35401" t="inlineStr">
        <is>
          <t>Costa Rica</t>
        </is>
      </c>
      <c r="L35401" t="inlineStr"/>
      <c r="M35401" t="inlineStr"/>
      <c r="N35401" t="inlineStr"/>
      <c r="O35401" t="inlineStr">
        <is>
          <t>Palo Alto Networks</t>
        </is>
      </c>
      <c r="P35401" t="inlineStr"/>
      <c r="Q35401" t="inlineStr"/>
    </row>
    <row r="35402">
      <c r="A35402" t="inlineStr">
        <is>
          <t>Data Analyst</t>
        </is>
      </c>
      <c r="B35402" t="inlineStr">
        <is>
          <t>Data Analyst and Collections Lead (Customer Performance)</t>
        </is>
      </c>
      <c r="C35402" t="inlineStr">
        <is>
          <t>Kenya</t>
        </is>
      </c>
      <c r="D35402" t="inlineStr">
        <is>
          <t>via ClimateTechList</t>
        </is>
      </c>
      <c r="E35402" t="inlineStr">
        <is>
          <t>Full-time</t>
        </is>
      </c>
      <c r="F35402" t="b">
        <v>0</v>
      </c>
      <c r="G35402" t="inlineStr">
        <is>
          <t>Kenya</t>
        </is>
      </c>
      <c r="H35402" s="2" t="n">
        <v>45426.98194444444</v>
      </c>
      <c r="I35402" t="b">
        <v>1</v>
      </c>
      <c r="J35402" t="b">
        <v>0</v>
      </c>
      <c r="K35402" t="inlineStr">
        <is>
          <t>Kenya</t>
        </is>
      </c>
      <c r="L35402" t="inlineStr"/>
      <c r="M35402" t="inlineStr"/>
      <c r="N35402" t="inlineStr"/>
      <c r="O35402" t="inlineStr">
        <is>
          <t>M-KOPA</t>
        </is>
      </c>
      <c r="P35402" t="inlineStr">
        <is>
          <t>['sql', 'r', 'excel', 'looker', 'tableau']</t>
        </is>
      </c>
      <c r="Q35402" t="inlineStr">
        <is>
          <t>{'analyst_tools': ['excel', 'looker', 'tableau'], 'programming': ['sql', 'r']}</t>
        </is>
      </c>
    </row>
    <row r="35403">
      <c r="A35403" t="inlineStr">
        <is>
          <t>Data Analyst</t>
        </is>
      </c>
      <c r="B35403" t="inlineStr">
        <is>
          <t>Data Analyst / Excel Expert - Part Time</t>
        </is>
      </c>
      <c r="C35403" t="inlineStr">
        <is>
          <t>Galway, Ireland</t>
        </is>
      </c>
      <c r="D35403" t="inlineStr">
        <is>
          <t>via Sercanto</t>
        </is>
      </c>
      <c r="E35403" t="inlineStr">
        <is>
          <t>Part-time</t>
        </is>
      </c>
      <c r="F35403" t="b">
        <v>0</v>
      </c>
      <c r="G35403" t="inlineStr">
        <is>
          <t>Ireland</t>
        </is>
      </c>
      <c r="H35403" s="2" t="n">
        <v>45434.01564814815</v>
      </c>
      <c r="I35403" t="b">
        <v>0</v>
      </c>
      <c r="J35403" t="b">
        <v>0</v>
      </c>
      <c r="K35403" t="inlineStr">
        <is>
          <t>Ireland</t>
        </is>
      </c>
      <c r="L35403" t="inlineStr"/>
      <c r="M35403" t="inlineStr"/>
      <c r="N35403" t="inlineStr"/>
      <c r="O35403" t="inlineStr">
        <is>
          <t>Collins Mcnicholas</t>
        </is>
      </c>
      <c r="P35403" t="inlineStr">
        <is>
          <t>['vba', 'excel', 'spreadsheet']</t>
        </is>
      </c>
      <c r="Q35403" t="inlineStr">
        <is>
          <t>{'analyst_tools': ['excel', 'spreadsheet'], 'programming': ['vba']}</t>
        </is>
      </c>
    </row>
    <row r="35404">
      <c r="A35404" t="inlineStr">
        <is>
          <t>Data Engineer</t>
        </is>
      </c>
      <c r="B35404" t="inlineStr">
        <is>
          <t>Manager, Business Intelligence Center – Data Engineer</t>
        </is>
      </c>
      <c r="C35404" t="inlineStr">
        <is>
          <t>Bangkok, Thailand</t>
        </is>
      </c>
      <c r="D35404" t="inlineStr">
        <is>
          <t>via Jobtopgun</t>
        </is>
      </c>
      <c r="E35404" t="inlineStr">
        <is>
          <t>Full-time</t>
        </is>
      </c>
      <c r="F35404" t="b">
        <v>0</v>
      </c>
      <c r="G35404" t="inlineStr">
        <is>
          <t>Thailand</t>
        </is>
      </c>
      <c r="H35404" s="2" t="n">
        <v>45424.98819444444</v>
      </c>
      <c r="I35404" t="b">
        <v>0</v>
      </c>
      <c r="J35404" t="b">
        <v>0</v>
      </c>
      <c r="K35404" t="inlineStr">
        <is>
          <t>Thailand</t>
        </is>
      </c>
      <c r="L35404" t="inlineStr"/>
      <c r="M35404" t="inlineStr"/>
      <c r="N35404" t="inlineStr"/>
      <c r="O35404" t="inlineStr">
        <is>
          <t>โลตัส</t>
        </is>
      </c>
      <c r="P35404" t="inlineStr">
        <is>
          <t>['sql', 'python', 'postgresql', 'hadoop', 'spark', 'tableau']</t>
        </is>
      </c>
      <c r="Q35404" t="inlineStr">
        <is>
          <t>{'analyst_tools': ['tableau'], 'databases': ['postgresql'], 'libraries': ['hadoop', 'spark'], 'programming': ['sql', 'python']}</t>
        </is>
      </c>
    </row>
    <row r="35405">
      <c r="A35405" t="inlineStr">
        <is>
          <t>Data Engineer</t>
        </is>
      </c>
      <c r="B35405" t="inlineStr">
        <is>
          <t>Data Center Engineer</t>
        </is>
      </c>
      <c r="C35405" t="inlineStr">
        <is>
          <t>Hong Kong</t>
        </is>
      </c>
      <c r="D35405" t="inlineStr">
        <is>
          <t>via Recruit.net</t>
        </is>
      </c>
      <c r="E35405" t="inlineStr">
        <is>
          <t>Contractor</t>
        </is>
      </c>
      <c r="F35405" t="b">
        <v>0</v>
      </c>
      <c r="G35405" t="inlineStr">
        <is>
          <t>Hong Kong</t>
        </is>
      </c>
      <c r="H35405" s="2" t="n">
        <v>45429.98045138889</v>
      </c>
      <c r="I35405" t="b">
        <v>0</v>
      </c>
      <c r="J35405" t="b">
        <v>0</v>
      </c>
      <c r="K35405" t="inlineStr">
        <is>
          <t>Hong Kong</t>
        </is>
      </c>
      <c r="L35405" t="inlineStr"/>
      <c r="M35405" t="inlineStr"/>
      <c r="N35405" t="inlineStr"/>
      <c r="O35405" t="inlineStr">
        <is>
          <t>Beryl Technologies Ltd</t>
        </is>
      </c>
      <c r="P35405" t="inlineStr">
        <is>
          <t>['linux']</t>
        </is>
      </c>
      <c r="Q35405" t="inlineStr">
        <is>
          <t>{'os': ['linux']}</t>
        </is>
      </c>
    </row>
    <row r="35406">
      <c r="A35406" t="inlineStr">
        <is>
          <t>Data Scientist</t>
        </is>
      </c>
      <c r="B35406" t="inlineStr">
        <is>
          <t>Data Scientist</t>
        </is>
      </c>
      <c r="C35406" t="inlineStr">
        <is>
          <t>Anywhere</t>
        </is>
      </c>
      <c r="D35406" t="inlineStr">
        <is>
          <t>via Indeed</t>
        </is>
      </c>
      <c r="E35406" t="inlineStr">
        <is>
          <t>Full-time</t>
        </is>
      </c>
      <c r="F35406" t="b">
        <v>1</v>
      </c>
      <c r="G35406" t="inlineStr">
        <is>
          <t>Georgia</t>
        </is>
      </c>
      <c r="H35406" s="2" t="n">
        <v>45415.98407407408</v>
      </c>
      <c r="I35406" t="b">
        <v>0</v>
      </c>
      <c r="J35406" t="b">
        <v>0</v>
      </c>
      <c r="K35406" t="inlineStr">
        <is>
          <t>United States</t>
        </is>
      </c>
      <c r="L35406" t="inlineStr"/>
      <c r="M35406" t="inlineStr"/>
      <c r="N35406" t="inlineStr"/>
      <c r="O35406" t="inlineStr">
        <is>
          <t>Delmock Technologies Inc</t>
        </is>
      </c>
      <c r="P35406" t="inlineStr">
        <is>
          <t>['python', 'r', 'sql', 'sas', 'sas']</t>
        </is>
      </c>
      <c r="Q35406" t="inlineStr">
        <is>
          <t>{'analyst_tools': ['sas'], 'programming': ['python', 'r', 'sql', 'sas']}</t>
        </is>
      </c>
    </row>
    <row r="35407">
      <c r="A35407" t="inlineStr">
        <is>
          <t>Senior Data Scientist</t>
        </is>
      </c>
      <c r="B35407" t="inlineStr">
        <is>
          <t>Senior Data Scientist - AI Data Science</t>
        </is>
      </c>
      <c r="C35407" t="inlineStr">
        <is>
          <t>United States</t>
        </is>
      </c>
      <c r="D35407" t="inlineStr">
        <is>
          <t>via FactoryFix</t>
        </is>
      </c>
      <c r="E35407" t="inlineStr">
        <is>
          <t>Full-time</t>
        </is>
      </c>
      <c r="F35407" t="b">
        <v>0</v>
      </c>
      <c r="G35407" t="inlineStr">
        <is>
          <t>Sudan</t>
        </is>
      </c>
      <c r="H35407" s="2" t="n">
        <v>45416.99292824074</v>
      </c>
      <c r="I35407" t="b">
        <v>0</v>
      </c>
      <c r="J35407" t="b">
        <v>0</v>
      </c>
      <c r="K35407" t="inlineStr">
        <is>
          <t>Sudan</t>
        </is>
      </c>
      <c r="L35407" t="inlineStr"/>
      <c r="M35407" t="inlineStr"/>
      <c r="N35407" t="inlineStr"/>
      <c r="O35407" t="inlineStr">
        <is>
          <t>Bristol-Myers Squibb Company</t>
        </is>
      </c>
      <c r="P35407" t="inlineStr">
        <is>
          <t>['python', 'aws', 'pytorch', 'tensorflow', 'hugging face', 'excel', 'github']</t>
        </is>
      </c>
      <c r="Q35407" t="inlineStr">
        <is>
          <t>{'analyst_tools': ['excel'], 'cloud': ['aws'], 'libraries': ['pytorch', 'tensorflow', 'hugging face'], 'other': ['github'], 'programming': ['python']}</t>
        </is>
      </c>
    </row>
    <row r="35408">
      <c r="A35408" t="inlineStr">
        <is>
          <t>Software Engineer</t>
        </is>
      </c>
      <c r="B35408" t="inlineStr">
        <is>
          <t>Senior QA Engineer</t>
        </is>
      </c>
      <c r="C35408" t="inlineStr">
        <is>
          <t>Rivas, Nicaragua</t>
        </is>
      </c>
      <c r="D35408" t="inlineStr">
        <is>
          <t>via Wellfound</t>
        </is>
      </c>
      <c r="E35408" t="inlineStr">
        <is>
          <t>Full-time</t>
        </is>
      </c>
      <c r="F35408" t="b">
        <v>0</v>
      </c>
      <c r="G35408" t="inlineStr">
        <is>
          <t>Nicaragua</t>
        </is>
      </c>
      <c r="H35408" s="2" t="n">
        <v>45443.00883101852</v>
      </c>
      <c r="I35408" t="b">
        <v>1</v>
      </c>
      <c r="J35408" t="b">
        <v>0</v>
      </c>
      <c r="K35408" t="inlineStr">
        <is>
          <t>Nicaragua</t>
        </is>
      </c>
      <c r="L35408" t="inlineStr"/>
      <c r="M35408" t="inlineStr"/>
      <c r="N35408" t="inlineStr"/>
      <c r="O35408" t="inlineStr">
        <is>
          <t>BigID</t>
        </is>
      </c>
      <c r="P35408" t="inlineStr"/>
      <c r="Q35408" t="inlineStr"/>
    </row>
    <row r="35409">
      <c r="A35409" t="inlineStr">
        <is>
          <t>Data Scientist</t>
        </is>
      </c>
      <c r="B35409" t="inlineStr">
        <is>
          <t>Data Scientist and Risk Manager</t>
        </is>
      </c>
      <c r="C35409" t="inlineStr">
        <is>
          <t>Singapore</t>
        </is>
      </c>
      <c r="D35409" t="inlineStr">
        <is>
          <t>via Singapore | JobsDB</t>
        </is>
      </c>
      <c r="E35409" t="inlineStr">
        <is>
          <t>Full-time</t>
        </is>
      </c>
      <c r="F35409" t="b">
        <v>0</v>
      </c>
      <c r="G35409" t="inlineStr">
        <is>
          <t>Singapore</t>
        </is>
      </c>
      <c r="H35409" s="2" t="n">
        <v>45436.01446759259</v>
      </c>
      <c r="I35409" t="b">
        <v>1</v>
      </c>
      <c r="J35409" t="b">
        <v>0</v>
      </c>
      <c r="K35409" t="inlineStr">
        <is>
          <t>Singapore</t>
        </is>
      </c>
      <c r="L35409" t="inlineStr"/>
      <c r="M35409" t="inlineStr"/>
      <c r="N35409" t="inlineStr"/>
      <c r="O35409" t="inlineStr">
        <is>
          <t>ACTELLIGENT PRIVATE LIMITED</t>
        </is>
      </c>
      <c r="P35409" t="inlineStr">
        <is>
          <t>['python', 'r', 'java', 'tensorflow', 'keras', 'pytorch']</t>
        </is>
      </c>
      <c r="Q35409" t="inlineStr">
        <is>
          <t>{'libraries': ['tensorflow', 'keras', 'pytorch'], 'programming': ['python', 'r', 'java']}</t>
        </is>
      </c>
    </row>
    <row r="35410">
      <c r="A35410" t="inlineStr">
        <is>
          <t>Data Engineer</t>
        </is>
      </c>
      <c r="B35410" t="inlineStr">
        <is>
          <t>Data Center Facility Engineer (Mech/Elec) - UAE National Only</t>
        </is>
      </c>
      <c r="C35410" t="inlineStr">
        <is>
          <t>Saudi Arabia</t>
        </is>
      </c>
      <c r="D35410" t="inlineStr">
        <is>
          <t>via Jobrapido.com</t>
        </is>
      </c>
      <c r="E35410" t="inlineStr">
        <is>
          <t>Contractor</t>
        </is>
      </c>
      <c r="F35410" t="b">
        <v>0</v>
      </c>
      <c r="G35410" t="inlineStr">
        <is>
          <t>Saudi Arabia</t>
        </is>
      </c>
      <c r="H35410" s="2" t="n">
        <v>45440.99149305555</v>
      </c>
      <c r="I35410" t="b">
        <v>1</v>
      </c>
      <c r="J35410" t="b">
        <v>0</v>
      </c>
      <c r="K35410" t="inlineStr">
        <is>
          <t>Saudi Arabia</t>
        </is>
      </c>
      <c r="L35410" t="inlineStr"/>
      <c r="M35410" t="inlineStr"/>
      <c r="N35410" t="inlineStr"/>
      <c r="O35410" t="inlineStr">
        <is>
          <t>ADS Emirates LLC (Dubai South On-Shore Branch)</t>
        </is>
      </c>
      <c r="P35410" t="inlineStr">
        <is>
          <t>['aws']</t>
        </is>
      </c>
      <c r="Q35410" t="inlineStr">
        <is>
          <t>{'cloud': ['aws']}</t>
        </is>
      </c>
    </row>
    <row r="35411">
      <c r="A35411" t="inlineStr">
        <is>
          <t>Software Engineer</t>
        </is>
      </c>
      <c r="B35411" t="inlineStr">
        <is>
          <t>IT Support Engineer</t>
        </is>
      </c>
      <c r="C35411" t="inlineStr">
        <is>
          <t>Panama City, Panama</t>
        </is>
      </c>
      <c r="D35411" t="inlineStr">
        <is>
          <t>via Trabajo.org</t>
        </is>
      </c>
      <c r="E35411" t="inlineStr">
        <is>
          <t>Full-time and Part-time</t>
        </is>
      </c>
      <c r="F35411" t="b">
        <v>0</v>
      </c>
      <c r="G35411" t="inlineStr">
        <is>
          <t>Panama</t>
        </is>
      </c>
      <c r="H35411" s="2" t="n">
        <v>45414.99346064815</v>
      </c>
      <c r="I35411" t="b">
        <v>1</v>
      </c>
      <c r="J35411" t="b">
        <v>0</v>
      </c>
      <c r="K35411" t="inlineStr">
        <is>
          <t>Panama</t>
        </is>
      </c>
      <c r="L35411" t="inlineStr"/>
      <c r="M35411" t="inlineStr"/>
      <c r="N35411" t="inlineStr"/>
      <c r="O35411" t="inlineStr">
        <is>
          <t>Teceze Ltd</t>
        </is>
      </c>
      <c r="P35411" t="inlineStr">
        <is>
          <t>['windows']</t>
        </is>
      </c>
      <c r="Q35411" t="inlineStr">
        <is>
          <t>{'os': ['windows']}</t>
        </is>
      </c>
    </row>
    <row r="35412">
      <c r="A35412" t="inlineStr">
        <is>
          <t>Data Analyst</t>
        </is>
      </c>
      <c r="B35412" t="inlineStr">
        <is>
          <t>Data Analyst, Philips Nederland B.V</t>
        </is>
      </c>
      <c r="C35412" t="inlineStr">
        <is>
          <t>Eindhoven, Netherlands</t>
        </is>
      </c>
      <c r="D35412" t="inlineStr">
        <is>
          <t>via CareersInFinance</t>
        </is>
      </c>
      <c r="E35412" t="inlineStr">
        <is>
          <t>Full-time and Contractor</t>
        </is>
      </c>
      <c r="F35412" t="b">
        <v>0</v>
      </c>
      <c r="G35412" t="inlineStr">
        <is>
          <t>Netherlands</t>
        </is>
      </c>
      <c r="H35412" s="2" t="n">
        <v>45424.98770833333</v>
      </c>
      <c r="I35412" t="b">
        <v>1</v>
      </c>
      <c r="J35412" t="b">
        <v>0</v>
      </c>
      <c r="K35412" t="inlineStr">
        <is>
          <t>Netherlands</t>
        </is>
      </c>
      <c r="L35412" t="inlineStr"/>
      <c r="M35412" t="inlineStr"/>
      <c r="N35412" t="inlineStr"/>
      <c r="O35412" t="inlineStr">
        <is>
          <t>Talent Connect Finance</t>
        </is>
      </c>
      <c r="P35412" t="inlineStr"/>
      <c r="Q35412" t="inlineStr"/>
    </row>
    <row r="35413">
      <c r="A35413" t="inlineStr">
        <is>
          <t>Software Engineer</t>
        </is>
      </c>
      <c r="B35413" t="inlineStr">
        <is>
          <t>Software Engineer II</t>
        </is>
      </c>
      <c r="C35413" t="inlineStr">
        <is>
          <t>Edmonton, AB, Canada</t>
        </is>
      </c>
      <c r="D35413" t="inlineStr">
        <is>
          <t>via ZipRecruiter</t>
        </is>
      </c>
      <c r="E35413" t="inlineStr">
        <is>
          <t>Full-time</t>
        </is>
      </c>
      <c r="F35413" t="b">
        <v>0</v>
      </c>
      <c r="G35413" t="inlineStr">
        <is>
          <t>Canada</t>
        </is>
      </c>
      <c r="H35413" s="2" t="n">
        <v>45421.97001157407</v>
      </c>
      <c r="I35413" t="b">
        <v>0</v>
      </c>
      <c r="J35413" t="b">
        <v>0</v>
      </c>
      <c r="K35413" t="inlineStr">
        <is>
          <t>Canada</t>
        </is>
      </c>
      <c r="L35413" t="inlineStr"/>
      <c r="M35413" t="inlineStr"/>
      <c r="N35413" t="inlineStr"/>
      <c r="O35413" t="inlineStr">
        <is>
          <t>Microsoft</t>
        </is>
      </c>
      <c r="P35413" t="inlineStr">
        <is>
          <t>['sql', 'c', 'c++', 'c#', 'java', 'javascript', 'python', 'postgresql', 'azure', 'windows', 'linux', 'power bi']</t>
        </is>
      </c>
      <c r="Q35413" t="inlineStr">
        <is>
          <t>{'analyst_tools': ['power bi'], 'cloud': ['azure'], 'databases': ['postgresql'], 'os': ['windows', 'linux'], 'programming': ['sql', 'c', 'c++', 'c#', 'java', 'javascript', 'python']}</t>
        </is>
      </c>
    </row>
    <row r="35414">
      <c r="A35414" t="inlineStr">
        <is>
          <t>Senior Data Engineer</t>
        </is>
      </c>
      <c r="B35414" t="inlineStr">
        <is>
          <t>Sr Big Data Infrastructure Engineer</t>
        </is>
      </c>
      <c r="C35414" t="inlineStr">
        <is>
          <t>Colombia</t>
        </is>
      </c>
      <c r="D35414" t="inlineStr">
        <is>
          <t>via Trabajo.org - Vacantes De Empleo, Trabajo</t>
        </is>
      </c>
      <c r="E35414" t="inlineStr">
        <is>
          <t>Full-time</t>
        </is>
      </c>
      <c r="F35414" t="b">
        <v>0</v>
      </c>
      <c r="G35414" t="inlineStr">
        <is>
          <t>Colombia</t>
        </is>
      </c>
      <c r="H35414" s="2" t="n">
        <v>45417.96893518518</v>
      </c>
      <c r="I35414" t="b">
        <v>1</v>
      </c>
      <c r="J35414" t="b">
        <v>0</v>
      </c>
      <c r="K35414" t="inlineStr">
        <is>
          <t>Colombia</t>
        </is>
      </c>
      <c r="L35414" t="inlineStr"/>
      <c r="M35414" t="inlineStr"/>
      <c r="N35414" t="inlineStr"/>
      <c r="O35414" t="inlineStr">
        <is>
          <t>Rackspace</t>
        </is>
      </c>
      <c r="P35414" t="inlineStr">
        <is>
          <t>['java', 'python', 'gcp', 'kafka', 'hadoop', 'spark', 'terraform']</t>
        </is>
      </c>
      <c r="Q35414" t="inlineStr">
        <is>
          <t>{'cloud': ['gcp'], 'libraries': ['kafka', 'hadoop', 'spark'], 'other': ['terraform'], 'programming': ['java', 'python']}</t>
        </is>
      </c>
    </row>
    <row r="35415">
      <c r="A35415" t="inlineStr">
        <is>
          <t>Cloud Engineer</t>
        </is>
      </c>
      <c r="B35415" t="inlineStr">
        <is>
          <t>Network Engineer</t>
        </is>
      </c>
      <c r="C35415" t="inlineStr">
        <is>
          <t>Brisbane QLD, Australia</t>
        </is>
      </c>
      <c r="D35415" t="inlineStr">
        <is>
          <t>via LinkedIn</t>
        </is>
      </c>
      <c r="E35415" t="inlineStr">
        <is>
          <t>Contractor</t>
        </is>
      </c>
      <c r="F35415" t="b">
        <v>0</v>
      </c>
      <c r="G35415" t="inlineStr">
        <is>
          <t>Australia</t>
        </is>
      </c>
      <c r="H35415" s="2" t="n">
        <v>45434.97350694444</v>
      </c>
      <c r="I35415" t="b">
        <v>1</v>
      </c>
      <c r="J35415" t="b">
        <v>0</v>
      </c>
      <c r="K35415" t="inlineStr">
        <is>
          <t>Australia</t>
        </is>
      </c>
      <c r="L35415" t="inlineStr"/>
      <c r="M35415" t="inlineStr"/>
      <c r="N35415" t="inlineStr"/>
      <c r="O35415" t="inlineStr">
        <is>
          <t>Data#3</t>
        </is>
      </c>
      <c r="P35415" t="inlineStr"/>
      <c r="Q35415" t="inlineStr"/>
    </row>
    <row r="35416">
      <c r="A35416" t="inlineStr">
        <is>
          <t>Data Analyst</t>
        </is>
      </c>
      <c r="B35416" t="inlineStr">
        <is>
          <t>Product Data Analyst, Data Analysis</t>
        </is>
      </c>
      <c r="C35416" t="inlineStr">
        <is>
          <t>Singapore</t>
        </is>
      </c>
      <c r="D35416" t="inlineStr">
        <is>
          <t>via Jobrapido.com</t>
        </is>
      </c>
      <c r="E35416" t="inlineStr">
        <is>
          <t>Full-time</t>
        </is>
      </c>
      <c r="F35416" t="b">
        <v>0</v>
      </c>
      <c r="G35416" t="inlineStr">
        <is>
          <t>Singapore</t>
        </is>
      </c>
      <c r="H35416" s="2" t="n">
        <v>45436.01440972222</v>
      </c>
      <c r="I35416" t="b">
        <v>0</v>
      </c>
      <c r="J35416" t="b">
        <v>0</v>
      </c>
      <c r="K35416" t="inlineStr">
        <is>
          <t>Singapore</t>
        </is>
      </c>
      <c r="L35416" t="inlineStr"/>
      <c r="M35416" t="inlineStr"/>
      <c r="N35416" t="inlineStr"/>
      <c r="O35416" t="inlineStr">
        <is>
          <t>Confidential</t>
        </is>
      </c>
      <c r="P35416" t="inlineStr">
        <is>
          <t>['sql', 'python', 'tableau']</t>
        </is>
      </c>
      <c r="Q35416" t="inlineStr">
        <is>
          <t>{'analyst_tools': ['tableau'], 'programming': ['sql', 'python']}</t>
        </is>
      </c>
    </row>
    <row r="35417">
      <c r="A35417" t="inlineStr">
        <is>
          <t>Machine Learning Engineer</t>
        </is>
      </c>
      <c r="B35417" t="inlineStr">
        <is>
          <t>Senior Machine Learning Ops Engineer</t>
        </is>
      </c>
      <c r="C35417" t="inlineStr">
        <is>
          <t>Italy</t>
        </is>
      </c>
      <c r="D35417" t="inlineStr">
        <is>
          <t>via BeBee</t>
        </is>
      </c>
      <c r="E35417" t="inlineStr">
        <is>
          <t>Full-time</t>
        </is>
      </c>
      <c r="F35417" t="b">
        <v>0</v>
      </c>
      <c r="G35417" t="inlineStr">
        <is>
          <t>Italy</t>
        </is>
      </c>
      <c r="H35417" s="2" t="n">
        <v>45434.01798611111</v>
      </c>
      <c r="I35417" t="b">
        <v>0</v>
      </c>
      <c r="J35417" t="b">
        <v>0</v>
      </c>
      <c r="K35417" t="inlineStr">
        <is>
          <t>Italy</t>
        </is>
      </c>
      <c r="L35417" t="inlineStr"/>
      <c r="M35417" t="inlineStr"/>
      <c r="N35417" t="inlineStr"/>
      <c r="O35417" t="inlineStr">
        <is>
          <t>Ollie Pet Inc</t>
        </is>
      </c>
      <c r="P35417" t="inlineStr">
        <is>
          <t>['python', 'sql', 'snowflake', 'aws', 'pytorch', 'tensorflow']</t>
        </is>
      </c>
      <c r="Q35417" t="inlineStr">
        <is>
          <t>{'cloud': ['snowflake', 'aws'], 'libraries': ['pytorch', 'tensorflow'], 'programming': ['python', 'sql']}</t>
        </is>
      </c>
    </row>
    <row r="35418">
      <c r="A35418" t="inlineStr">
        <is>
          <t>Data Scientist</t>
        </is>
      </c>
      <c r="B35418" t="inlineStr">
        <is>
          <t>Technical leader Data scientist F/H</t>
        </is>
      </c>
      <c r="C35418" t="inlineStr">
        <is>
          <t>Magny-les-Hameaux, France</t>
        </is>
      </c>
      <c r="D35418" t="inlineStr">
        <is>
          <t>via Safran</t>
        </is>
      </c>
      <c r="E35418" t="inlineStr">
        <is>
          <t>Full-time</t>
        </is>
      </c>
      <c r="F35418" t="b">
        <v>0</v>
      </c>
      <c r="G35418" t="inlineStr">
        <is>
          <t>France</t>
        </is>
      </c>
      <c r="H35418" s="2" t="n">
        <v>45437.98645833333</v>
      </c>
      <c r="I35418" t="b">
        <v>0</v>
      </c>
      <c r="J35418" t="b">
        <v>0</v>
      </c>
      <c r="K35418" t="inlineStr">
        <is>
          <t>France</t>
        </is>
      </c>
      <c r="L35418" t="inlineStr"/>
      <c r="M35418" t="inlineStr"/>
      <c r="N35418" t="inlineStr"/>
      <c r="O35418" t="inlineStr">
        <is>
          <t>Safran Engineering Services</t>
        </is>
      </c>
      <c r="P35418" t="inlineStr">
        <is>
          <t>['aws']</t>
        </is>
      </c>
      <c r="Q35418" t="inlineStr">
        <is>
          <t>{'cloud': ['aws']}</t>
        </is>
      </c>
    </row>
    <row r="35419">
      <c r="A35419" t="inlineStr">
        <is>
          <t>Data Engineer</t>
        </is>
      </c>
      <c r="B35419" t="inlineStr">
        <is>
          <t>Data Science Engineer – Operation Intelligence</t>
        </is>
      </c>
      <c r="C35419" t="inlineStr">
        <is>
          <t>North District, Taichung City, Taiwan</t>
        </is>
      </c>
      <c r="D35419" t="inlineStr">
        <is>
          <t>via Energy Jobline</t>
        </is>
      </c>
      <c r="E35419" t="inlineStr">
        <is>
          <t>Full-time</t>
        </is>
      </c>
      <c r="F35419" t="b">
        <v>0</v>
      </c>
      <c r="G35419" t="inlineStr">
        <is>
          <t>Taiwan</t>
        </is>
      </c>
      <c r="H35419" s="2" t="n">
        <v>45425.00555555556</v>
      </c>
      <c r="I35419" t="b">
        <v>0</v>
      </c>
      <c r="J35419" t="b">
        <v>0</v>
      </c>
      <c r="K35419" t="inlineStr">
        <is>
          <t>Taiwan</t>
        </is>
      </c>
      <c r="L35419" t="inlineStr"/>
      <c r="M35419" t="inlineStr"/>
      <c r="N35419" t="inlineStr"/>
      <c r="O35419" t="inlineStr">
        <is>
          <t>Micron</t>
        </is>
      </c>
      <c r="P35419" t="inlineStr">
        <is>
          <t>['sql', 'python', 'sql server', 'gcp', 'snowflake', 'bigquery', 'hadoop', 'angular']</t>
        </is>
      </c>
      <c r="Q35419" t="inlineStr">
        <is>
          <t>{'cloud': ['gcp', 'snowflake', 'bigquery'], 'databases': ['sql server'], 'libraries': ['hadoop'], 'programming': ['sql', 'python'], 'webframeworks': ['angular']}</t>
        </is>
      </c>
    </row>
    <row r="35420">
      <c r="A35420" t="inlineStr">
        <is>
          <t>Data Engineer</t>
        </is>
      </c>
      <c r="B35420" t="inlineStr">
        <is>
          <t>Sr Data Engineer</t>
        </is>
      </c>
      <c r="C35420" t="inlineStr">
        <is>
          <t>Springdale, AR</t>
        </is>
      </c>
      <c r="D35420" t="inlineStr">
        <is>
          <t>via LinkedIn</t>
        </is>
      </c>
      <c r="E35420" t="inlineStr">
        <is>
          <t>Full-time</t>
        </is>
      </c>
      <c r="F35420" t="b">
        <v>0</v>
      </c>
      <c r="G35420" t="inlineStr">
        <is>
          <t>Illinois, United States</t>
        </is>
      </c>
      <c r="H35420" s="2" t="n">
        <v>45415.9658449074</v>
      </c>
      <c r="I35420" t="b">
        <v>0</v>
      </c>
      <c r="J35420" t="b">
        <v>1</v>
      </c>
      <c r="K35420" t="inlineStr">
        <is>
          <t>United States</t>
        </is>
      </c>
      <c r="L35420" t="inlineStr"/>
      <c r="M35420" t="inlineStr"/>
      <c r="N35420" t="inlineStr"/>
      <c r="O35420" t="inlineStr">
        <is>
          <t>Tyson Foods</t>
        </is>
      </c>
      <c r="P35420" t="inlineStr">
        <is>
          <t>['sql', 'python', 'c#', 'c', 'c++', 'typescript', 'gcp', 'aws', 'bigquery', 'power bi']</t>
        </is>
      </c>
      <c r="Q35420" t="inlineStr">
        <is>
          <t>{'analyst_tools': ['power bi'], 'cloud': ['gcp', 'aws', 'bigquery'], 'programming': ['sql', 'python', 'c#', 'c', 'c++', 'typescript']}</t>
        </is>
      </c>
    </row>
    <row r="35421">
      <c r="A35421" t="inlineStr">
        <is>
          <t>Data Scientist</t>
        </is>
      </c>
      <c r="B35421" t="inlineStr">
        <is>
          <t>Data science consultant remote</t>
        </is>
      </c>
      <c r="C35421" t="inlineStr">
        <is>
          <t>Cuenca, Ecuador</t>
        </is>
      </c>
      <c r="D35421" t="inlineStr">
        <is>
          <t>via Sercanto</t>
        </is>
      </c>
      <c r="E35421" t="inlineStr">
        <is>
          <t>Full-time</t>
        </is>
      </c>
      <c r="F35421" t="b">
        <v>0</v>
      </c>
      <c r="G35421" t="inlineStr">
        <is>
          <t>Ecuador</t>
        </is>
      </c>
      <c r="H35421" s="2" t="n">
        <v>45440.98877314815</v>
      </c>
      <c r="I35421" t="b">
        <v>0</v>
      </c>
      <c r="J35421" t="b">
        <v>0</v>
      </c>
      <c r="K35421" t="inlineStr">
        <is>
          <t>Ecuador</t>
        </is>
      </c>
      <c r="L35421" t="inlineStr"/>
      <c r="M35421" t="inlineStr"/>
      <c r="N35421" t="inlineStr"/>
      <c r="O35421" t="inlineStr">
        <is>
          <t>Bairesdev</t>
        </is>
      </c>
      <c r="P35421" t="inlineStr"/>
      <c r="Q35421" t="inlineStr"/>
    </row>
    <row r="35422">
      <c r="A35422" t="inlineStr">
        <is>
          <t>Machine Learning Engineer</t>
        </is>
      </c>
      <c r="B35422" t="inlineStr">
        <is>
          <t>Medior ETL Developer</t>
        </is>
      </c>
      <c r="C35422" t="inlineStr">
        <is>
          <t>Spain</t>
        </is>
      </c>
      <c r="D35422" t="inlineStr">
        <is>
          <t>via BeBee</t>
        </is>
      </c>
      <c r="E35422" t="inlineStr">
        <is>
          <t>Full-time</t>
        </is>
      </c>
      <c r="F35422" t="b">
        <v>0</v>
      </c>
      <c r="G35422" t="inlineStr">
        <is>
          <t>Spain</t>
        </is>
      </c>
      <c r="H35422" s="2" t="n">
        <v>45421.97203703703</v>
      </c>
      <c r="I35422" t="b">
        <v>0</v>
      </c>
      <c r="J35422" t="b">
        <v>0</v>
      </c>
      <c r="K35422" t="inlineStr">
        <is>
          <t>Spain</t>
        </is>
      </c>
      <c r="L35422" t="inlineStr"/>
      <c r="M35422" t="inlineStr"/>
      <c r="N35422" t="inlineStr"/>
      <c r="O35422" t="inlineStr">
        <is>
          <t>Fagron GmbH &amp; CO. KG</t>
        </is>
      </c>
      <c r="P35422" t="inlineStr">
        <is>
          <t>['sql', 'python', 'azure']</t>
        </is>
      </c>
      <c r="Q35422" t="inlineStr">
        <is>
          <t>{'cloud': ['azure'], 'programming': ['sql', 'python']}</t>
        </is>
      </c>
    </row>
    <row r="35423">
      <c r="A35423" t="inlineStr">
        <is>
          <t>Data Scientist</t>
        </is>
      </c>
      <c r="B35423" t="inlineStr">
        <is>
          <t>Data Scientist (f/m/d)</t>
        </is>
      </c>
      <c r="C35423" t="inlineStr">
        <is>
          <t>Lancy, Switzerland</t>
        </is>
      </c>
      <c r="D35423" t="inlineStr">
        <is>
          <t>via Jobs.ch</t>
        </is>
      </c>
      <c r="E35423" t="inlineStr">
        <is>
          <t>Full-time</t>
        </is>
      </c>
      <c r="F35423" t="b">
        <v>0</v>
      </c>
      <c r="G35423" t="inlineStr">
        <is>
          <t>Switzerland</t>
        </is>
      </c>
      <c r="H35423" s="2" t="n">
        <v>45429.00134259259</v>
      </c>
      <c r="I35423" t="b">
        <v>0</v>
      </c>
      <c r="J35423" t="b">
        <v>0</v>
      </c>
      <c r="K35423" t="inlineStr">
        <is>
          <t>Switzerland</t>
        </is>
      </c>
      <c r="L35423" t="inlineStr"/>
      <c r="M35423" t="inlineStr"/>
      <c r="N35423" t="inlineStr"/>
      <c r="O35423" t="inlineStr">
        <is>
          <t>Bechtle Suisse SA</t>
        </is>
      </c>
      <c r="P35423" t="inlineStr">
        <is>
          <t>['python', 'jupyter', 'tensorflow', 'pytorch', 'scikit-learn']</t>
        </is>
      </c>
      <c r="Q35423" t="inlineStr">
        <is>
          <t>{'libraries': ['jupyter', 'tensorflow', 'pytorch', 'scikit-learn'], 'programming': ['python']}</t>
        </is>
      </c>
    </row>
    <row r="35424">
      <c r="A35424" t="inlineStr">
        <is>
          <t>Data Engineer</t>
        </is>
      </c>
      <c r="B35424" t="inlineStr">
        <is>
          <t>Lead Data Engineer (ODI/ELT/ETL)</t>
        </is>
      </c>
      <c r="C35424" t="inlineStr">
        <is>
          <t>Memphis, TN</t>
        </is>
      </c>
      <c r="D35424" t="inlineStr">
        <is>
          <t>via LinkedIn</t>
        </is>
      </c>
      <c r="E35424" t="inlineStr">
        <is>
          <t>Full-time</t>
        </is>
      </c>
      <c r="F35424" t="b">
        <v>0</v>
      </c>
      <c r="G35424" t="inlineStr">
        <is>
          <t>California, United States</t>
        </is>
      </c>
      <c r="H35424" s="2" t="n">
        <v>45418.96719907408</v>
      </c>
      <c r="I35424" t="b">
        <v>0</v>
      </c>
      <c r="J35424" t="b">
        <v>0</v>
      </c>
      <c r="K35424" t="inlineStr">
        <is>
          <t>United States</t>
        </is>
      </c>
      <c r="L35424" t="inlineStr"/>
      <c r="M35424" t="inlineStr"/>
      <c r="N35424" t="inlineStr"/>
      <c r="O35424" t="inlineStr">
        <is>
          <t>Raymond James</t>
        </is>
      </c>
      <c r="P35424" t="inlineStr">
        <is>
          <t>['sql', 'sql server', 'oracle', 'ssis', 'git', 'jira']</t>
        </is>
      </c>
      <c r="Q35424" t="inlineStr">
        <is>
          <t>{'analyst_tools': ['ssis'], 'async': ['jira'], 'cloud': ['oracle'], 'databases': ['sql server'], 'other': ['git'], 'programming': ['sql']}</t>
        </is>
      </c>
    </row>
    <row r="35425">
      <c r="A35425" t="inlineStr">
        <is>
          <t>Data Scientist</t>
        </is>
      </c>
      <c r="B35425" t="inlineStr">
        <is>
          <t>Data science consultant remote</t>
        </is>
      </c>
      <c r="C35425" t="inlineStr">
        <is>
          <t>Quito, Ecuador</t>
        </is>
      </c>
      <c r="D35425" t="inlineStr">
        <is>
          <t>via Sercanto</t>
        </is>
      </c>
      <c r="E35425" t="inlineStr">
        <is>
          <t>Full-time</t>
        </is>
      </c>
      <c r="F35425" t="b">
        <v>0</v>
      </c>
      <c r="G35425" t="inlineStr">
        <is>
          <t>Ecuador</t>
        </is>
      </c>
      <c r="H35425" s="2" t="n">
        <v>45422.9846412037</v>
      </c>
      <c r="I35425" t="b">
        <v>0</v>
      </c>
      <c r="J35425" t="b">
        <v>0</v>
      </c>
      <c r="K35425" t="inlineStr">
        <is>
          <t>Ecuador</t>
        </is>
      </c>
      <c r="L35425" t="inlineStr"/>
      <c r="M35425" t="inlineStr"/>
      <c r="N35425" t="inlineStr"/>
      <c r="O35425" t="inlineStr">
        <is>
          <t>Bairesdev</t>
        </is>
      </c>
      <c r="P35425" t="inlineStr"/>
      <c r="Q35425" t="inlineStr"/>
    </row>
    <row r="35426">
      <c r="A35426" t="inlineStr">
        <is>
          <t>Data Scientist</t>
        </is>
      </c>
      <c r="B35426" t="inlineStr">
        <is>
          <t>Data Scientist</t>
        </is>
      </c>
      <c r="C35426" t="inlineStr">
        <is>
          <t>Dallas, TX</t>
        </is>
      </c>
      <c r="D35426" t="inlineStr">
        <is>
          <t>via LinkedIn</t>
        </is>
      </c>
      <c r="E35426" t="inlineStr">
        <is>
          <t>Full-time</t>
        </is>
      </c>
      <c r="F35426" t="b">
        <v>0</v>
      </c>
      <c r="G35426" t="inlineStr">
        <is>
          <t>Sudan</t>
        </is>
      </c>
      <c r="H35426" s="2" t="n">
        <v>45429.00297453703</v>
      </c>
      <c r="I35426" t="b">
        <v>0</v>
      </c>
      <c r="J35426" t="b">
        <v>1</v>
      </c>
      <c r="K35426" t="inlineStr">
        <is>
          <t>Sudan</t>
        </is>
      </c>
      <c r="L35426" t="inlineStr"/>
      <c r="M35426" t="inlineStr"/>
      <c r="N35426" t="inlineStr"/>
      <c r="O35426" t="inlineStr">
        <is>
          <t>Ascendion</t>
        </is>
      </c>
      <c r="P35426" t="inlineStr">
        <is>
          <t>['python', 'sql', 'pandas', 'scikit-learn', 'seaborn', 'numpy', 'plotly', 'nltk']</t>
        </is>
      </c>
      <c r="Q35426" t="inlineStr">
        <is>
          <t>{'libraries': ['pandas', 'scikit-learn', 'seaborn', 'numpy', 'plotly', 'nltk'], 'programming': ['python', 'sql']}</t>
        </is>
      </c>
    </row>
    <row r="35427">
      <c r="A35427" t="inlineStr">
        <is>
          <t>Data Analyst</t>
        </is>
      </c>
      <c r="B35427" t="inlineStr">
        <is>
          <t>Data Analyst</t>
        </is>
      </c>
      <c r="C35427" t="inlineStr">
        <is>
          <t>Spain</t>
        </is>
      </c>
      <c r="D35427" t="inlineStr">
        <is>
          <t>via BeBee</t>
        </is>
      </c>
      <c r="E35427" t="inlineStr">
        <is>
          <t>Full-time</t>
        </is>
      </c>
      <c r="F35427" t="b">
        <v>0</v>
      </c>
      <c r="G35427" t="inlineStr">
        <is>
          <t>Spain</t>
        </is>
      </c>
      <c r="H35427" s="2" t="n">
        <v>45421.97178240741</v>
      </c>
      <c r="I35427" t="b">
        <v>0</v>
      </c>
      <c r="J35427" t="b">
        <v>0</v>
      </c>
      <c r="K35427" t="inlineStr">
        <is>
          <t>Spain</t>
        </is>
      </c>
      <c r="L35427" t="inlineStr"/>
      <c r="M35427" t="inlineStr"/>
      <c r="N35427" t="inlineStr"/>
      <c r="O35427" t="inlineStr">
        <is>
          <t>Revolut Ltd</t>
        </is>
      </c>
      <c r="P35427" t="inlineStr">
        <is>
          <t>['python', 'sql', 'flow']</t>
        </is>
      </c>
      <c r="Q35427" t="inlineStr">
        <is>
          <t>{'other': ['flow'], 'programming': ['python', 'sql']}</t>
        </is>
      </c>
    </row>
    <row r="35428">
      <c r="A35428" t="inlineStr">
        <is>
          <t>Senior Data Engineer</t>
        </is>
      </c>
      <c r="B35428" t="inlineStr">
        <is>
          <t>Senior Data Engineer (Databricks and AWS)</t>
        </is>
      </c>
      <c r="C35428" t="inlineStr">
        <is>
          <t>Anywhere</t>
        </is>
      </c>
      <c r="D35428" t="inlineStr">
        <is>
          <t>via LinkedIn</t>
        </is>
      </c>
      <c r="E35428" t="inlineStr">
        <is>
          <t>Contractor</t>
        </is>
      </c>
      <c r="F35428" t="b">
        <v>1</v>
      </c>
      <c r="G35428" t="inlineStr">
        <is>
          <t>Poland</t>
        </is>
      </c>
      <c r="H35428" s="2" t="n">
        <v>45434.96851851852</v>
      </c>
      <c r="I35428" t="b">
        <v>1</v>
      </c>
      <c r="J35428" t="b">
        <v>0</v>
      </c>
      <c r="K35428" t="inlineStr">
        <is>
          <t>Poland</t>
        </is>
      </c>
      <c r="L35428" t="inlineStr"/>
      <c r="M35428" t="inlineStr"/>
      <c r="N35428" t="inlineStr"/>
      <c r="O35428" t="inlineStr">
        <is>
          <t>EPAM Anywhere</t>
        </is>
      </c>
      <c r="P35428" t="inlineStr">
        <is>
          <t>['python', 'scala', 'aws', 'databricks', 'spark', 'airflow']</t>
        </is>
      </c>
      <c r="Q35428" t="inlineStr">
        <is>
          <t>{'cloud': ['aws', 'databricks'], 'libraries': ['spark', 'airflow'], 'programming': ['python', 'scala']}</t>
        </is>
      </c>
    </row>
    <row r="35429">
      <c r="A35429" t="inlineStr">
        <is>
          <t>Business Analyst</t>
        </is>
      </c>
      <c r="B35429" t="inlineStr">
        <is>
          <t>Pricing Analyst</t>
        </is>
      </c>
      <c r="C35429" t="inlineStr">
        <is>
          <t>Dubai - United Arab Emirates</t>
        </is>
      </c>
      <c r="D35429" t="inlineStr">
        <is>
          <t>via Jooble</t>
        </is>
      </c>
      <c r="E35429" t="inlineStr">
        <is>
          <t>Full-time</t>
        </is>
      </c>
      <c r="F35429" t="b">
        <v>0</v>
      </c>
      <c r="G35429" t="inlineStr">
        <is>
          <t>United Arab Emirates</t>
        </is>
      </c>
      <c r="H35429" s="2" t="n">
        <v>45413.96991898148</v>
      </c>
      <c r="I35429" t="b">
        <v>1</v>
      </c>
      <c r="J35429" t="b">
        <v>0</v>
      </c>
      <c r="K35429" t="inlineStr">
        <is>
          <t>United Arab Emirates</t>
        </is>
      </c>
      <c r="L35429" t="inlineStr"/>
      <c r="M35429" t="inlineStr"/>
      <c r="N35429" t="inlineStr"/>
      <c r="O35429" t="inlineStr">
        <is>
          <t>Accor Hotels</t>
        </is>
      </c>
      <c r="P35429" t="inlineStr">
        <is>
          <t>['excel']</t>
        </is>
      </c>
      <c r="Q35429" t="inlineStr">
        <is>
          <t>{'analyst_tools': ['excel']}</t>
        </is>
      </c>
    </row>
    <row r="35430">
      <c r="A35430" t="inlineStr">
        <is>
          <t>Data Analyst</t>
        </is>
      </c>
      <c r="B35430" t="inlineStr">
        <is>
          <t>Data Analyst</t>
        </is>
      </c>
      <c r="C35430" t="inlineStr">
        <is>
          <t>Île-de-France, France</t>
        </is>
      </c>
      <c r="D35430" t="inlineStr">
        <is>
          <t>via Meteojob</t>
        </is>
      </c>
      <c r="E35430" t="inlineStr">
        <is>
          <t>Full-time</t>
        </is>
      </c>
      <c r="F35430" t="b">
        <v>0</v>
      </c>
      <c r="G35430" t="inlineStr">
        <is>
          <t>France</t>
        </is>
      </c>
      <c r="H35430" s="2" t="n">
        <v>45425.98069444444</v>
      </c>
      <c r="I35430" t="b">
        <v>0</v>
      </c>
      <c r="J35430" t="b">
        <v>0</v>
      </c>
      <c r="K35430" t="inlineStr">
        <is>
          <t>France</t>
        </is>
      </c>
      <c r="L35430" t="inlineStr"/>
      <c r="M35430" t="inlineStr"/>
      <c r="N35430" t="inlineStr"/>
      <c r="O35430" t="inlineStr">
        <is>
          <t>Groupe Talents Handicap</t>
        </is>
      </c>
      <c r="P35430" t="inlineStr"/>
      <c r="Q35430" t="inlineStr"/>
    </row>
    <row r="35431">
      <c r="A35431" t="inlineStr">
        <is>
          <t>Data Analyst</t>
        </is>
      </c>
      <c r="B35431" t="inlineStr">
        <is>
          <t>Data Analyst, Senior | HYBRID</t>
        </is>
      </c>
      <c r="C35431" t="inlineStr">
        <is>
          <t>Washington, DC</t>
        </is>
      </c>
      <c r="D35431" t="inlineStr">
        <is>
          <t>via LinkedIn</t>
        </is>
      </c>
      <c r="E35431" t="inlineStr">
        <is>
          <t>Full-time</t>
        </is>
      </c>
      <c r="F35431" t="b">
        <v>0</v>
      </c>
      <c r="G35431" t="inlineStr">
        <is>
          <t>New York, United States</t>
        </is>
      </c>
      <c r="H35431" s="2" t="n">
        <v>45419.95861111111</v>
      </c>
      <c r="I35431" t="b">
        <v>0</v>
      </c>
      <c r="J35431" t="b">
        <v>0</v>
      </c>
      <c r="K35431" t="inlineStr">
        <is>
          <t>United States</t>
        </is>
      </c>
      <c r="L35431" t="inlineStr"/>
      <c r="M35431" t="inlineStr"/>
      <c r="N35431" t="inlineStr"/>
      <c r="O35431" t="inlineStr">
        <is>
          <t>Dignari, LLC</t>
        </is>
      </c>
      <c r="P35431" t="inlineStr">
        <is>
          <t>['tableau', 'power bi', 'excel', 'word', 'visio', 'jira']</t>
        </is>
      </c>
      <c r="Q35431" t="inlineStr">
        <is>
          <t>{'analyst_tools': ['tableau', 'power bi', 'excel', 'word', 'visio'], 'async': ['jira']}</t>
        </is>
      </c>
    </row>
    <row r="35432">
      <c r="A35432" t="inlineStr">
        <is>
          <t>Data Scientist</t>
        </is>
      </c>
      <c r="B35432" t="inlineStr">
        <is>
          <t>AI Data Scientist - Python | NLP | Machine Learning - Clearan... Jobs</t>
        </is>
      </c>
      <c r="C35432" t="inlineStr">
        <is>
          <t>Rosslyn, VA</t>
        </is>
      </c>
      <c r="D35432" t="inlineStr">
        <is>
          <t>via Clearance Jobs</t>
        </is>
      </c>
      <c r="E35432" t="inlineStr">
        <is>
          <t>Full-time</t>
        </is>
      </c>
      <c r="F35432" t="b">
        <v>0</v>
      </c>
      <c r="G35432" t="inlineStr">
        <is>
          <t>Georgia</t>
        </is>
      </c>
      <c r="H35432" s="2" t="n">
        <v>45427.99372685186</v>
      </c>
      <c r="I35432" t="b">
        <v>0</v>
      </c>
      <c r="J35432" t="b">
        <v>0</v>
      </c>
      <c r="K35432" t="inlineStr">
        <is>
          <t>United States</t>
        </is>
      </c>
      <c r="L35432" t="inlineStr"/>
      <c r="M35432" t="inlineStr"/>
      <c r="N35432" t="inlineStr"/>
      <c r="O35432" t="inlineStr">
        <is>
          <t>Deloitte</t>
        </is>
      </c>
      <c r="P35432" t="inlineStr">
        <is>
          <t>['python', 'r', 'vba', 'sql', 'nosql', 'sql server', 'oracle', 'azure', 'tableau', 'qlik']</t>
        </is>
      </c>
      <c r="Q35432" t="inlineStr">
        <is>
          <t>{'analyst_tools': ['tableau', 'qlik'], 'cloud': ['oracle', 'azure'], 'databases': ['sql server'], 'programming': ['python', 'r', 'vba', 'sql', 'nosql']}</t>
        </is>
      </c>
    </row>
    <row r="35433">
      <c r="A35433" t="inlineStr">
        <is>
          <t>Senior Data Scientist</t>
        </is>
      </c>
      <c r="B35433" t="inlineStr">
        <is>
          <t>Snowflake Sr</t>
        </is>
      </c>
      <c r="C35433" t="inlineStr">
        <is>
          <t>Xico, Ver., Mexico</t>
        </is>
      </c>
      <c r="D35433" t="inlineStr">
        <is>
          <t>via BeBee México</t>
        </is>
      </c>
      <c r="E35433" t="inlineStr">
        <is>
          <t>Full-time</t>
        </is>
      </c>
      <c r="F35433" t="b">
        <v>0</v>
      </c>
      <c r="G35433" t="inlineStr">
        <is>
          <t>Mexico</t>
        </is>
      </c>
      <c r="H35433" s="2" t="n">
        <v>45413.97366898148</v>
      </c>
      <c r="I35433" t="b">
        <v>0</v>
      </c>
      <c r="J35433" t="b">
        <v>0</v>
      </c>
      <c r="K35433" t="inlineStr">
        <is>
          <t>Mexico</t>
        </is>
      </c>
      <c r="L35433" t="inlineStr"/>
      <c r="M35433" t="inlineStr"/>
      <c r="N35433" t="inlineStr"/>
      <c r="O35433" t="inlineStr">
        <is>
          <t>Zemsania</t>
        </is>
      </c>
      <c r="P35433" t="inlineStr">
        <is>
          <t>['java', 'snowflake', 'azure', 'sap']</t>
        </is>
      </c>
      <c r="Q35433" t="inlineStr">
        <is>
          <t>{'analyst_tools': ['sap'], 'cloud': ['snowflake', 'azure'], 'programming': ['java']}</t>
        </is>
      </c>
    </row>
    <row r="35434">
      <c r="A35434" t="inlineStr">
        <is>
          <t>Data Engineer</t>
        </is>
      </c>
      <c r="B35434" t="inlineStr">
        <is>
          <t>Data engineer в команду поисковой базы, Москва</t>
        </is>
      </c>
      <c r="C35434" t="inlineStr">
        <is>
          <t>Moscow, Russia</t>
        </is>
      </c>
      <c r="D35434" t="inlineStr">
        <is>
          <t>via VK Team</t>
        </is>
      </c>
      <c r="E35434" t="inlineStr">
        <is>
          <t>Full-time</t>
        </is>
      </c>
      <c r="F35434" t="b">
        <v>0</v>
      </c>
      <c r="G35434" t="inlineStr">
        <is>
          <t>Russia</t>
        </is>
      </c>
      <c r="H35434" s="2" t="n">
        <v>45435.98400462963</v>
      </c>
      <c r="I35434" t="b">
        <v>0</v>
      </c>
      <c r="J35434" t="b">
        <v>0</v>
      </c>
      <c r="K35434" t="inlineStr">
        <is>
          <t>Russia</t>
        </is>
      </c>
      <c r="L35434" t="inlineStr"/>
      <c r="M35434" t="inlineStr"/>
      <c r="N35434" t="inlineStr"/>
      <c r="O35434" t="inlineStr">
        <is>
          <t>Mail.Ru Group, Департамент AI</t>
        </is>
      </c>
      <c r="P35434" t="inlineStr">
        <is>
          <t>['java', 'python', 'bash', 'scala', 'cassandra', 'hadoop', 'spark', 'git']</t>
        </is>
      </c>
      <c r="Q35434" t="inlineStr">
        <is>
          <t>{'databases': ['cassandra'], 'libraries': ['hadoop', 'spark'], 'other': ['git'], 'programming': ['java', 'python', 'bash', 'scala']}</t>
        </is>
      </c>
    </row>
    <row r="35435">
      <c r="A35435" t="inlineStr">
        <is>
          <t>Business Analyst</t>
        </is>
      </c>
      <c r="B35435" t="inlineStr">
        <is>
          <t>business-analyst</t>
        </is>
      </c>
      <c r="C35435" t="inlineStr">
        <is>
          <t>Saudi Arabia</t>
        </is>
      </c>
      <c r="D35435" t="inlineStr">
        <is>
          <t>via Jobi.ai</t>
        </is>
      </c>
      <c r="E35435" t="inlineStr">
        <is>
          <t>Full-time</t>
        </is>
      </c>
      <c r="F35435" t="b">
        <v>0</v>
      </c>
      <c r="G35435" t="inlineStr">
        <is>
          <t>Saudi Arabia</t>
        </is>
      </c>
      <c r="H35435" s="2" t="n">
        <v>45434.9816087963</v>
      </c>
      <c r="I35435" t="b">
        <v>0</v>
      </c>
      <c r="J35435" t="b">
        <v>0</v>
      </c>
      <c r="K35435" t="inlineStr">
        <is>
          <t>Saudi Arabia</t>
        </is>
      </c>
      <c r="L35435" t="inlineStr"/>
      <c r="M35435" t="inlineStr"/>
      <c r="N35435" t="inlineStr"/>
      <c r="O35435" t="inlineStr">
        <is>
          <t>Moazzam Overseas Consultant</t>
        </is>
      </c>
      <c r="P35435" t="inlineStr"/>
      <c r="Q35435" t="inlineStr"/>
    </row>
    <row r="35436">
      <c r="A35436" t="inlineStr">
        <is>
          <t>Data Engineer</t>
        </is>
      </c>
      <c r="B35436" t="inlineStr">
        <is>
          <t>Data Engineer - Rapid Progression</t>
        </is>
      </c>
      <c r="C35436" t="inlineStr">
        <is>
          <t>Sydney NSW, Australia</t>
        </is>
      </c>
      <c r="D35436" t="inlineStr">
        <is>
          <t>via GrabJobs</t>
        </is>
      </c>
      <c r="E35436" t="inlineStr">
        <is>
          <t>Full-time</t>
        </is>
      </c>
      <c r="F35436" t="b">
        <v>0</v>
      </c>
      <c r="G35436" t="inlineStr">
        <is>
          <t>Australia</t>
        </is>
      </c>
      <c r="H35436" s="2" t="n">
        <v>45442.98061342593</v>
      </c>
      <c r="I35436" t="b">
        <v>0</v>
      </c>
      <c r="J35436" t="b">
        <v>0</v>
      </c>
      <c r="K35436" t="inlineStr">
        <is>
          <t>Australia</t>
        </is>
      </c>
      <c r="L35436" t="inlineStr"/>
      <c r="M35436" t="inlineStr"/>
      <c r="N35436" t="inlineStr"/>
      <c r="O35436" t="inlineStr">
        <is>
          <t>Paxus</t>
        </is>
      </c>
      <c r="P35436" t="inlineStr">
        <is>
          <t>['sql', 'python', 'java', 'aws', 'snowflake', 'azure', 'tableau', 'power bi', 'github', 'confluence', 'jira']</t>
        </is>
      </c>
      <c r="Q35436" t="inlineStr">
        <is>
          <t>{'analyst_tools': ['tableau', 'power bi'], 'async': ['confluence', 'jira'], 'cloud': ['aws', 'snowflake', 'azure'], 'other': ['github'], 'programming': ['sql', 'python', 'java']}</t>
        </is>
      </c>
    </row>
    <row r="35437">
      <c r="A35437" t="inlineStr">
        <is>
          <t>Data Engineer</t>
        </is>
      </c>
      <c r="B35437" t="inlineStr">
        <is>
          <t>Aws Data Science Operations Engineer</t>
        </is>
      </c>
      <c r="C35437" t="inlineStr">
        <is>
          <t>Barcelona, Spain</t>
        </is>
      </c>
      <c r="D35437" t="inlineStr">
        <is>
          <t>via Trabajo.org</t>
        </is>
      </c>
      <c r="E35437" t="inlineStr">
        <is>
          <t>Full-time</t>
        </is>
      </c>
      <c r="F35437" t="b">
        <v>0</v>
      </c>
      <c r="G35437" t="inlineStr">
        <is>
          <t>Spain</t>
        </is>
      </c>
      <c r="H35437" s="2" t="n">
        <v>45414.97510416667</v>
      </c>
      <c r="I35437" t="b">
        <v>0</v>
      </c>
      <c r="J35437" t="b">
        <v>0</v>
      </c>
      <c r="K35437" t="inlineStr">
        <is>
          <t>Spain</t>
        </is>
      </c>
      <c r="L35437" t="inlineStr"/>
      <c r="M35437" t="inlineStr"/>
      <c r="N35437" t="inlineStr"/>
      <c r="O35437" t="inlineStr">
        <is>
          <t>Siemens Energy</t>
        </is>
      </c>
      <c r="P35437" t="inlineStr">
        <is>
          <t>['python', 'aws', 'jupyter', 'linux', 'gitlab', 'docker', 'git', 'jira', 'confluence']</t>
        </is>
      </c>
      <c r="Q35437" t="inlineStr">
        <is>
          <t>{'async': ['jira', 'confluence'], 'cloud': ['aws'], 'libraries': ['jupyter'], 'os': ['linux'], 'other': ['gitlab', 'docker', 'git'], 'programming': ['python']}</t>
        </is>
      </c>
    </row>
    <row r="35438">
      <c r="A35438" t="inlineStr">
        <is>
          <t>Senior Data Engineer</t>
        </is>
      </c>
      <c r="B35438" t="inlineStr">
        <is>
          <t>Senior Data Engineer</t>
        </is>
      </c>
      <c r="C35438" t="inlineStr">
        <is>
          <t>Anywhere</t>
        </is>
      </c>
      <c r="D35438" t="inlineStr">
        <is>
          <t>via LinkedIn</t>
        </is>
      </c>
      <c r="E35438" t="inlineStr">
        <is>
          <t>Full-time</t>
        </is>
      </c>
      <c r="F35438" t="b">
        <v>1</v>
      </c>
      <c r="G35438" t="inlineStr">
        <is>
          <t>Canada</t>
        </is>
      </c>
      <c r="H35438" s="2" t="n">
        <v>45422.97530092593</v>
      </c>
      <c r="I35438" t="b">
        <v>0</v>
      </c>
      <c r="J35438" t="b">
        <v>0</v>
      </c>
      <c r="K35438" t="inlineStr">
        <is>
          <t>Canada</t>
        </is>
      </c>
      <c r="L35438" t="inlineStr"/>
      <c r="M35438" t="inlineStr"/>
      <c r="N35438" t="inlineStr"/>
      <c r="O35438" t="inlineStr">
        <is>
          <t>Samsara</t>
        </is>
      </c>
      <c r="P35438" t="inlineStr">
        <is>
          <t>['sql', 'python', 'databricks', 'aws', 'gcp', 'azure', 'pyspark', 'airflow']</t>
        </is>
      </c>
      <c r="Q35438" t="inlineStr">
        <is>
          <t>{'cloud': ['databricks', 'aws', 'gcp', 'azure'], 'libraries': ['pyspark', 'airflow'], 'programming': ['sql', 'python']}</t>
        </is>
      </c>
    </row>
    <row r="35439">
      <c r="A35439" t="inlineStr">
        <is>
          <t>Data Engineer</t>
        </is>
      </c>
      <c r="B35439" t="inlineStr">
        <is>
          <t>DATA ENGINEER AWS</t>
        </is>
      </c>
      <c r="C35439" t="inlineStr">
        <is>
          <t>Anywhere</t>
        </is>
      </c>
      <c r="D35439" t="inlineStr">
        <is>
          <t>via Jobgether</t>
        </is>
      </c>
      <c r="E35439" t="inlineStr">
        <is>
          <t>Full-time</t>
        </is>
      </c>
      <c r="F35439" t="b">
        <v>1</v>
      </c>
      <c r="G35439" t="inlineStr">
        <is>
          <t>Illinois, United States</t>
        </is>
      </c>
      <c r="H35439" s="2" t="n">
        <v>45436.96313657407</v>
      </c>
      <c r="I35439" t="b">
        <v>1</v>
      </c>
      <c r="J35439" t="b">
        <v>0</v>
      </c>
      <c r="K35439" t="inlineStr">
        <is>
          <t>United States</t>
        </is>
      </c>
      <c r="L35439" t="inlineStr"/>
      <c r="M35439" t="inlineStr"/>
      <c r="N35439" t="inlineStr"/>
      <c r="O35439" t="inlineStr">
        <is>
          <t>Interfell</t>
        </is>
      </c>
      <c r="P35439" t="inlineStr">
        <is>
          <t>['python', 'aws', 'snowflake', 'git']</t>
        </is>
      </c>
      <c r="Q35439" t="inlineStr">
        <is>
          <t>{'cloud': ['aws', 'snowflake'], 'other': ['git'], 'programming': ['python']}</t>
        </is>
      </c>
    </row>
    <row r="35440">
      <c r="A35440" t="inlineStr">
        <is>
          <t>Data Analyst</t>
        </is>
      </c>
      <c r="B35440" t="inlineStr">
        <is>
          <t>Analyste de données - (H/F) - En alternance</t>
        </is>
      </c>
      <c r="C35440" t="inlineStr">
        <is>
          <t>Caen, France</t>
        </is>
      </c>
      <c r="D35440" t="inlineStr">
        <is>
          <t>via Recruit.net</t>
        </is>
      </c>
      <c r="E35440" t="inlineStr">
        <is>
          <t>Full-time</t>
        </is>
      </c>
      <c r="F35440" t="b">
        <v>0</v>
      </c>
      <c r="G35440" t="inlineStr">
        <is>
          <t>France</t>
        </is>
      </c>
      <c r="H35440" s="2" t="n">
        <v>45441.98054398148</v>
      </c>
      <c r="I35440" t="b">
        <v>0</v>
      </c>
      <c r="J35440" t="b">
        <v>0</v>
      </c>
      <c r="K35440" t="inlineStr">
        <is>
          <t>France</t>
        </is>
      </c>
      <c r="L35440" t="inlineStr"/>
      <c r="M35440" t="inlineStr"/>
      <c r="N35440" t="inlineStr"/>
      <c r="O35440" t="inlineStr">
        <is>
          <t>OpenClassrooms</t>
        </is>
      </c>
      <c r="P35440" t="inlineStr">
        <is>
          <t>['sql', 'python', 'javascript', 'gcp']</t>
        </is>
      </c>
      <c r="Q35440" t="inlineStr">
        <is>
          <t>{'cloud': ['gcp'], 'programming': ['sql', 'python', 'javascript']}</t>
        </is>
      </c>
    </row>
    <row r="35441">
      <c r="A35441" t="inlineStr">
        <is>
          <t>Data Scientist</t>
        </is>
      </c>
      <c r="B35441" t="inlineStr">
        <is>
          <t>Manager data science</t>
        </is>
      </c>
      <c r="C35441" t="inlineStr">
        <is>
          <t>Columbus, OH</t>
        </is>
      </c>
      <c r="D35441" t="inlineStr">
        <is>
          <t>via Talent.com</t>
        </is>
      </c>
      <c r="E35441" t="inlineStr">
        <is>
          <t>Full-time</t>
        </is>
      </c>
      <c r="F35441" t="b">
        <v>0</v>
      </c>
      <c r="G35441" t="inlineStr">
        <is>
          <t>Georgia</t>
        </is>
      </c>
      <c r="H35441" s="2" t="n">
        <v>45427.99372685186</v>
      </c>
      <c r="I35441" t="b">
        <v>0</v>
      </c>
      <c r="J35441" t="b">
        <v>0</v>
      </c>
      <c r="K35441" t="inlineStr">
        <is>
          <t>United States</t>
        </is>
      </c>
      <c r="L35441" t="inlineStr"/>
      <c r="M35441" t="inlineStr"/>
      <c r="N35441" t="inlineStr"/>
      <c r="O35441" t="inlineStr">
        <is>
          <t>JPMorgan Chase &amp; Co.</t>
        </is>
      </c>
      <c r="P35441" t="inlineStr">
        <is>
          <t>['python', 'r', 'scala', 'sql', 'azure', 'hadoop', 'spark']</t>
        </is>
      </c>
      <c r="Q35441" t="inlineStr">
        <is>
          <t>{'cloud': ['azure'], 'libraries': ['hadoop', 'spark'], 'programming': ['python', 'r', 'scala', 'sql']}</t>
        </is>
      </c>
    </row>
    <row r="35442">
      <c r="A35442" t="inlineStr">
        <is>
          <t>Data Scientist</t>
        </is>
      </c>
      <c r="B35442" t="inlineStr">
        <is>
          <t>Data Scientist – CROCI Investment Strategy</t>
        </is>
      </c>
      <c r="C35442" t="inlineStr">
        <is>
          <t>Mumbai, Maharashtra, India</t>
        </is>
      </c>
      <c r="D35442" t="inlineStr">
        <is>
          <t>via LinkedIn</t>
        </is>
      </c>
      <c r="E35442" t="inlineStr">
        <is>
          <t>Full-time</t>
        </is>
      </c>
      <c r="F35442" t="b">
        <v>0</v>
      </c>
      <c r="G35442" t="inlineStr">
        <is>
          <t>India</t>
        </is>
      </c>
      <c r="H35442" s="2" t="n">
        <v>45441.97010416666</v>
      </c>
      <c r="I35442" t="b">
        <v>0</v>
      </c>
      <c r="J35442" t="b">
        <v>0</v>
      </c>
      <c r="K35442" t="inlineStr">
        <is>
          <t>India</t>
        </is>
      </c>
      <c r="L35442" t="inlineStr"/>
      <c r="M35442" t="inlineStr"/>
      <c r="N35442" t="inlineStr"/>
      <c r="O35442" t="inlineStr">
        <is>
          <t>DWS Group</t>
        </is>
      </c>
      <c r="P35442" t="inlineStr">
        <is>
          <t>['python', 'java', 'javascript', 'vba', 'pandas', 'numpy', 'matplotlib', 'excel', 'powerpoint']</t>
        </is>
      </c>
      <c r="Q35442" t="inlineStr">
        <is>
          <t>{'analyst_tools': ['excel', 'powerpoint'], 'libraries': ['pandas', 'numpy', 'matplotlib'], 'programming': ['python', 'java', 'javascript', 'vba']}</t>
        </is>
      </c>
    </row>
    <row r="35443">
      <c r="A35443" t="inlineStr">
        <is>
          <t>Data Analyst</t>
        </is>
      </c>
      <c r="B35443" t="inlineStr">
        <is>
          <t>Data Analyst</t>
        </is>
      </c>
      <c r="C35443" t="inlineStr">
        <is>
          <t>Kuwait</t>
        </is>
      </c>
      <c r="D35443" t="inlineStr">
        <is>
          <t>via Jopz.info</t>
        </is>
      </c>
      <c r="E35443" t="inlineStr">
        <is>
          <t>Full-time</t>
        </is>
      </c>
      <c r="F35443" t="b">
        <v>0</v>
      </c>
      <c r="G35443" t="inlineStr">
        <is>
          <t>Kuwait</t>
        </is>
      </c>
      <c r="H35443" s="2" t="n">
        <v>45420.99760416667</v>
      </c>
      <c r="I35443" t="b">
        <v>1</v>
      </c>
      <c r="J35443" t="b">
        <v>0</v>
      </c>
      <c r="K35443" t="inlineStr">
        <is>
          <t>Kuwait</t>
        </is>
      </c>
      <c r="L35443" t="inlineStr"/>
      <c r="M35443" t="inlineStr"/>
      <c r="N35443" t="inlineStr"/>
      <c r="O35443" t="inlineStr">
        <is>
          <t>شركة</t>
        </is>
      </c>
      <c r="P35443" t="inlineStr"/>
      <c r="Q35443" t="inlineStr"/>
    </row>
    <row r="35444">
      <c r="A35444" t="inlineStr">
        <is>
          <t>Data Analyst</t>
        </is>
      </c>
      <c r="B35444" t="inlineStr">
        <is>
          <t>Data Analyst (ทีม Collection)</t>
        </is>
      </c>
      <c r="C35444" t="inlineStr">
        <is>
          <t>Chatuchak, Bangkok, Thailand</t>
        </is>
      </c>
      <c r="D35444" t="inlineStr">
        <is>
          <t>via Jobtopgun</t>
        </is>
      </c>
      <c r="E35444" t="inlineStr">
        <is>
          <t>Full-time</t>
        </is>
      </c>
      <c r="F35444" t="b">
        <v>0</v>
      </c>
      <c r="G35444" t="inlineStr">
        <is>
          <t>Thailand</t>
        </is>
      </c>
      <c r="H35444" s="2" t="n">
        <v>45425.97936342593</v>
      </c>
      <c r="I35444" t="b">
        <v>0</v>
      </c>
      <c r="J35444" t="b">
        <v>0</v>
      </c>
      <c r="K35444" t="inlineStr">
        <is>
          <t>Thailand</t>
        </is>
      </c>
      <c r="L35444" t="inlineStr"/>
      <c r="M35444" t="inlineStr"/>
      <c r="N35444" t="inlineStr"/>
      <c r="O35444" t="inlineStr">
        <is>
          <t>AUTO X Company Limited</t>
        </is>
      </c>
      <c r="P35444" t="inlineStr">
        <is>
          <t>['sql', 'excel']</t>
        </is>
      </c>
      <c r="Q35444" t="inlineStr">
        <is>
          <t>{'analyst_tools': ['excel'], 'programming': ['sql']}</t>
        </is>
      </c>
    </row>
    <row r="35445">
      <c r="A35445" t="inlineStr">
        <is>
          <t>Data Analyst</t>
        </is>
      </c>
      <c r="B35445" t="inlineStr">
        <is>
          <t>Data Intelligence Analyst - (Flexible Schedule)</t>
        </is>
      </c>
      <c r="C35445" t="inlineStr">
        <is>
          <t>Chicago, IL</t>
        </is>
      </c>
      <c r="D35445" t="inlineStr">
        <is>
          <t>via LinkedIn</t>
        </is>
      </c>
      <c r="E35445" t="inlineStr">
        <is>
          <t>Full-time</t>
        </is>
      </c>
      <c r="F35445" t="b">
        <v>0</v>
      </c>
      <c r="G35445" t="inlineStr">
        <is>
          <t>Illinois, United States</t>
        </is>
      </c>
      <c r="H35445" s="2" t="n">
        <v>45427.95976851852</v>
      </c>
      <c r="I35445" t="b">
        <v>0</v>
      </c>
      <c r="J35445" t="b">
        <v>1</v>
      </c>
      <c r="K35445" t="inlineStr">
        <is>
          <t>United States</t>
        </is>
      </c>
      <c r="L35445" t="inlineStr"/>
      <c r="M35445" t="inlineStr"/>
      <c r="N35445" t="inlineStr"/>
      <c r="O35445" t="inlineStr">
        <is>
          <t>Reed Smith LLP</t>
        </is>
      </c>
      <c r="P35445" t="inlineStr">
        <is>
          <t>['sql', 'r', 'python', 'snowflake', 'tableau', 'power bi', 'excel']</t>
        </is>
      </c>
      <c r="Q35445" t="inlineStr">
        <is>
          <t>{'analyst_tools': ['tableau', 'power bi', 'excel'], 'cloud': ['snowflake'], 'programming': ['sql', 'r', 'python']}</t>
        </is>
      </c>
    </row>
    <row r="35446">
      <c r="A35446" t="inlineStr">
        <is>
          <t>Senior Data Engineer</t>
        </is>
      </c>
      <c r="B35446" t="inlineStr">
        <is>
          <t>Data Engineer Senior</t>
        </is>
      </c>
      <c r="C35446" t="inlineStr">
        <is>
          <t>Colorado Springs, CO</t>
        </is>
      </c>
      <c r="D35446" t="inlineStr">
        <is>
          <t>via The Muse</t>
        </is>
      </c>
      <c r="E35446" t="inlineStr">
        <is>
          <t>Full-time</t>
        </is>
      </c>
      <c r="F35446" t="b">
        <v>0</v>
      </c>
      <c r="G35446" t="inlineStr">
        <is>
          <t>Georgia</t>
        </is>
      </c>
      <c r="H35446" s="2" t="n">
        <v>45423.995</v>
      </c>
      <c r="I35446" t="b">
        <v>0</v>
      </c>
      <c r="J35446" t="b">
        <v>0</v>
      </c>
      <c r="K35446" t="inlineStr">
        <is>
          <t>United States</t>
        </is>
      </c>
      <c r="L35446" t="inlineStr"/>
      <c r="M35446" t="inlineStr"/>
      <c r="N35446" t="inlineStr"/>
      <c r="O35446" t="inlineStr">
        <is>
          <t>Deloitte</t>
        </is>
      </c>
      <c r="P35446" t="inlineStr">
        <is>
          <t>['java', 'sql', 'no-sql']</t>
        </is>
      </c>
      <c r="Q35446" t="inlineStr">
        <is>
          <t>{'programming': ['java', 'sql', 'no-sql']}</t>
        </is>
      </c>
    </row>
    <row r="35447">
      <c r="A35447" t="inlineStr">
        <is>
          <t>Data Scientist</t>
        </is>
      </c>
      <c r="B35447" t="inlineStr">
        <is>
          <t>Data Scientist</t>
        </is>
      </c>
      <c r="C35447" t="inlineStr">
        <is>
          <t>Anywhere</t>
        </is>
      </c>
      <c r="D35447" t="inlineStr">
        <is>
          <t>via Recruit.net</t>
        </is>
      </c>
      <c r="E35447" t="inlineStr">
        <is>
          <t>Full-time</t>
        </is>
      </c>
      <c r="F35447" t="b">
        <v>1</v>
      </c>
      <c r="G35447" t="inlineStr">
        <is>
          <t>United Kingdom</t>
        </is>
      </c>
      <c r="H35447" s="2" t="n">
        <v>45437.98135416667</v>
      </c>
      <c r="I35447" t="b">
        <v>0</v>
      </c>
      <c r="J35447" t="b">
        <v>0</v>
      </c>
      <c r="K35447" t="inlineStr">
        <is>
          <t>United Kingdom</t>
        </is>
      </c>
      <c r="L35447" t="inlineStr"/>
      <c r="M35447" t="inlineStr"/>
      <c r="N35447" t="inlineStr"/>
      <c r="O35447" t="inlineStr">
        <is>
          <t>zeroG - AI in Aviation</t>
        </is>
      </c>
      <c r="P35447" t="inlineStr">
        <is>
          <t>['sql', 'chef']</t>
        </is>
      </c>
      <c r="Q35447" t="inlineStr">
        <is>
          <t>{'other': ['chef'], 'programming': ['sql']}</t>
        </is>
      </c>
    </row>
    <row r="35448">
      <c r="A35448" t="inlineStr">
        <is>
          <t>Data Scientist</t>
        </is>
      </c>
      <c r="B35448" t="inlineStr">
        <is>
          <t>Data scientist career</t>
        </is>
      </c>
      <c r="C35448" t="inlineStr">
        <is>
          <t>Buenos Aires, Argentina</t>
        </is>
      </c>
      <c r="D35448" t="inlineStr">
        <is>
          <t>via Sercanto</t>
        </is>
      </c>
      <c r="E35448" t="inlineStr">
        <is>
          <t>Full-time</t>
        </is>
      </c>
      <c r="F35448" t="b">
        <v>0</v>
      </c>
      <c r="G35448" t="inlineStr">
        <is>
          <t>Argentina</t>
        </is>
      </c>
      <c r="H35448" s="2" t="n">
        <v>45440.98907407407</v>
      </c>
      <c r="I35448" t="b">
        <v>0</v>
      </c>
      <c r="J35448" t="b">
        <v>0</v>
      </c>
      <c r="K35448" t="inlineStr">
        <is>
          <t>Argentina</t>
        </is>
      </c>
      <c r="L35448" t="inlineStr"/>
      <c r="M35448" t="inlineStr"/>
      <c r="N35448" t="inlineStr"/>
      <c r="O35448" t="inlineStr">
        <is>
          <t>Equifax</t>
        </is>
      </c>
      <c r="P35448" t="inlineStr">
        <is>
          <t>['python']</t>
        </is>
      </c>
      <c r="Q35448" t="inlineStr">
        <is>
          <t>{'programming': ['python']}</t>
        </is>
      </c>
    </row>
    <row r="35449">
      <c r="A35449" t="inlineStr">
        <is>
          <t>Business Analyst</t>
        </is>
      </c>
      <c r="B35449" t="inlineStr">
        <is>
          <t>Mechanical Engineer</t>
        </is>
      </c>
      <c r="C35449" t="inlineStr">
        <is>
          <t>Johannesburg, South Africa</t>
        </is>
      </c>
      <c r="D35449" t="inlineStr">
        <is>
          <t>via Energy Jobline</t>
        </is>
      </c>
      <c r="E35449" t="inlineStr">
        <is>
          <t>Full-time</t>
        </is>
      </c>
      <c r="F35449" t="b">
        <v>0</v>
      </c>
      <c r="G35449" t="inlineStr">
        <is>
          <t>South Africa</t>
        </is>
      </c>
      <c r="H35449" s="2" t="n">
        <v>45423.98722222223</v>
      </c>
      <c r="I35449" t="b">
        <v>1</v>
      </c>
      <c r="J35449" t="b">
        <v>0</v>
      </c>
      <c r="K35449" t="inlineStr">
        <is>
          <t>South Africa</t>
        </is>
      </c>
      <c r="L35449" t="inlineStr"/>
      <c r="M35449" t="inlineStr"/>
      <c r="N35449" t="inlineStr"/>
      <c r="O35449" t="inlineStr">
        <is>
          <t>Teraco</t>
        </is>
      </c>
      <c r="P35449" t="inlineStr"/>
      <c r="Q35449" t="inlineStr"/>
    </row>
    <row r="35450">
      <c r="A35450" t="inlineStr">
        <is>
          <t>Data Scientist</t>
        </is>
      </c>
      <c r="B35450" t="inlineStr">
        <is>
          <t>Junior Data Scientist</t>
        </is>
      </c>
      <c r="C35450" t="inlineStr">
        <is>
          <t>Atlanta, GA</t>
        </is>
      </c>
      <c r="D35450" t="inlineStr">
        <is>
          <t>via Jora</t>
        </is>
      </c>
      <c r="E35450" t="inlineStr">
        <is>
          <t>Contractor</t>
        </is>
      </c>
      <c r="F35450" t="b">
        <v>0</v>
      </c>
      <c r="G35450" t="inlineStr">
        <is>
          <t>Florida, United States</t>
        </is>
      </c>
      <c r="H35450" s="2" t="n">
        <v>45414.96416666666</v>
      </c>
      <c r="I35450" t="b">
        <v>0</v>
      </c>
      <c r="J35450" t="b">
        <v>1</v>
      </c>
      <c r="K35450" t="inlineStr">
        <is>
          <t>United States</t>
        </is>
      </c>
      <c r="L35450" t="inlineStr"/>
      <c r="M35450" t="inlineStr"/>
      <c r="N35450" t="inlineStr"/>
      <c r="O35450" t="inlineStr">
        <is>
          <t>Kforce - United States</t>
        </is>
      </c>
      <c r="P35450" t="inlineStr"/>
      <c r="Q35450" t="inlineStr"/>
    </row>
    <row r="35451">
      <c r="A35451" t="inlineStr">
        <is>
          <t>Data Scientist</t>
        </is>
      </c>
      <c r="B35451" t="inlineStr">
        <is>
          <t>Especialista en data science de marketing para mercado pago</t>
        </is>
      </c>
      <c r="C35451" t="inlineStr">
        <is>
          <t>Bogotá, Bogota, Colombia</t>
        </is>
      </c>
      <c r="D35451" t="inlineStr">
        <is>
          <t>via Sercanto</t>
        </is>
      </c>
      <c r="E35451" t="inlineStr">
        <is>
          <t>Full-time</t>
        </is>
      </c>
      <c r="F35451" t="b">
        <v>0</v>
      </c>
      <c r="G35451" t="inlineStr">
        <is>
          <t>Colombia</t>
        </is>
      </c>
      <c r="H35451" s="2" t="n">
        <v>45442.97923611111</v>
      </c>
      <c r="I35451" t="b">
        <v>1</v>
      </c>
      <c r="J35451" t="b">
        <v>0</v>
      </c>
      <c r="K35451" t="inlineStr">
        <is>
          <t>Colombia</t>
        </is>
      </c>
      <c r="L35451" t="inlineStr"/>
      <c r="M35451" t="inlineStr"/>
      <c r="N35451" t="inlineStr"/>
      <c r="O35451" t="inlineStr">
        <is>
          <t>Mercado Libre</t>
        </is>
      </c>
      <c r="P35451" t="inlineStr"/>
      <c r="Q35451" t="inlineStr"/>
    </row>
    <row r="35452">
      <c r="A35452" t="inlineStr">
        <is>
          <t>Data Analyst</t>
        </is>
      </c>
      <c r="B35452" t="inlineStr">
        <is>
          <t>Marketing - Data Analyst H/F</t>
        </is>
      </c>
      <c r="C35452" t="inlineStr">
        <is>
          <t>Paris, France</t>
        </is>
      </c>
      <c r="D35452" t="inlineStr">
        <is>
          <t>via GrabJobs</t>
        </is>
      </c>
      <c r="E35452" t="inlineStr">
        <is>
          <t>Full-time</t>
        </is>
      </c>
      <c r="F35452" t="b">
        <v>0</v>
      </c>
      <c r="G35452" t="inlineStr">
        <is>
          <t>France</t>
        </is>
      </c>
      <c r="H35452" s="2" t="n">
        <v>45440.9921875</v>
      </c>
      <c r="I35452" t="b">
        <v>0</v>
      </c>
      <c r="J35452" t="b">
        <v>0</v>
      </c>
      <c r="K35452" t="inlineStr">
        <is>
          <t>France</t>
        </is>
      </c>
      <c r="L35452" t="inlineStr"/>
      <c r="M35452" t="inlineStr"/>
      <c r="N35452" t="inlineStr"/>
      <c r="O35452" t="inlineStr">
        <is>
          <t>Veepee_france</t>
        </is>
      </c>
      <c r="P35452" t="inlineStr">
        <is>
          <t>['sql', 'microstrategy']</t>
        </is>
      </c>
      <c r="Q35452" t="inlineStr">
        <is>
          <t>{'analyst_tools': ['microstrategy'], 'programming': ['sql']}</t>
        </is>
      </c>
    </row>
    <row r="35453">
      <c r="A35453" t="inlineStr">
        <is>
          <t>Data Scientist</t>
        </is>
      </c>
      <c r="B35453" t="inlineStr">
        <is>
          <t>Health Data Scientist</t>
        </is>
      </c>
      <c r="C35453" t="inlineStr">
        <is>
          <t>Bethesda, MD</t>
        </is>
      </c>
      <c r="D35453" t="inlineStr">
        <is>
          <t>via LinkedIn</t>
        </is>
      </c>
      <c r="E35453" t="inlineStr">
        <is>
          <t>Full-time and Part-time</t>
        </is>
      </c>
      <c r="F35453" t="b">
        <v>0</v>
      </c>
      <c r="G35453" t="inlineStr">
        <is>
          <t>New York, United States</t>
        </is>
      </c>
      <c r="H35453" s="2" t="n">
        <v>45413.96060185185</v>
      </c>
      <c r="I35453" t="b">
        <v>0</v>
      </c>
      <c r="J35453" t="b">
        <v>1</v>
      </c>
      <c r="K35453" t="inlineStr">
        <is>
          <t>United States</t>
        </is>
      </c>
      <c r="L35453" t="inlineStr"/>
      <c r="M35453" t="inlineStr"/>
      <c r="N35453" t="inlineStr"/>
      <c r="O35453" t="inlineStr">
        <is>
          <t>Booz Allen Hamilton</t>
        </is>
      </c>
      <c r="P35453" t="inlineStr">
        <is>
          <t>['r', 'python', 'plotly', 'seaborn', 'ggplot2']</t>
        </is>
      </c>
      <c r="Q35453" t="inlineStr">
        <is>
          <t>{'libraries': ['plotly', 'seaborn', 'ggplot2'], 'programming': ['r', 'python']}</t>
        </is>
      </c>
    </row>
    <row r="35454">
      <c r="A35454" t="inlineStr">
        <is>
          <t>Senior Data Scientist</t>
        </is>
      </c>
      <c r="B35454" t="inlineStr">
        <is>
          <t>Sr Data Scientist | LLM, Unsupervised Learning, Foundation Mo... Jobs</t>
        </is>
      </c>
      <c r="C35454" t="inlineStr">
        <is>
          <t>Rosslyn, VA</t>
        </is>
      </c>
      <c r="D35454" t="inlineStr">
        <is>
          <t>via Clearance Jobs</t>
        </is>
      </c>
      <c r="E35454" t="inlineStr">
        <is>
          <t>Full-time</t>
        </is>
      </c>
      <c r="F35454" t="b">
        <v>0</v>
      </c>
      <c r="G35454" t="inlineStr">
        <is>
          <t>Georgia</t>
        </is>
      </c>
      <c r="H35454" s="2" t="n">
        <v>45436.99497685185</v>
      </c>
      <c r="I35454" t="b">
        <v>0</v>
      </c>
      <c r="J35454" t="b">
        <v>0</v>
      </c>
      <c r="K35454" t="inlineStr">
        <is>
          <t>United States</t>
        </is>
      </c>
      <c r="L35454" t="inlineStr"/>
      <c r="M35454" t="inlineStr"/>
      <c r="N35454" t="inlineStr"/>
      <c r="O35454" t="inlineStr">
        <is>
          <t>Deloitte</t>
        </is>
      </c>
      <c r="P35454" t="inlineStr">
        <is>
          <t>['python', 'r']</t>
        </is>
      </c>
      <c r="Q35454" t="inlineStr">
        <is>
          <t>{'programming': ['python', 'r']}</t>
        </is>
      </c>
    </row>
    <row r="35455">
      <c r="A35455" t="inlineStr">
        <is>
          <t>Senior Data Engineer</t>
        </is>
      </c>
      <c r="B35455" t="inlineStr">
        <is>
          <t>Senior Data Engineer</t>
        </is>
      </c>
      <c r="C35455" t="inlineStr">
        <is>
          <t>Stellarton, NS, Canada</t>
        </is>
      </c>
      <c r="D35455" t="inlineStr">
        <is>
          <t>via LinkedIn</t>
        </is>
      </c>
      <c r="E35455" t="inlineStr">
        <is>
          <t>Full-time</t>
        </is>
      </c>
      <c r="F35455" t="b">
        <v>0</v>
      </c>
      <c r="G35455" t="inlineStr">
        <is>
          <t>Canada</t>
        </is>
      </c>
      <c r="H35455" s="2" t="n">
        <v>45426.97443287037</v>
      </c>
      <c r="I35455" t="b">
        <v>0</v>
      </c>
      <c r="J35455" t="b">
        <v>0</v>
      </c>
      <c r="K35455" t="inlineStr">
        <is>
          <t>Canada</t>
        </is>
      </c>
      <c r="L35455" t="inlineStr"/>
      <c r="M35455" t="inlineStr"/>
      <c r="N35455" t="inlineStr"/>
      <c r="O35455" t="inlineStr">
        <is>
          <t>Sobeys</t>
        </is>
      </c>
      <c r="P35455" t="inlineStr">
        <is>
          <t>['sql', 'azure', 'power bi', 'tableau', 'flow']</t>
        </is>
      </c>
      <c r="Q35455" t="inlineStr">
        <is>
          <t>{'analyst_tools': ['power bi', 'tableau'], 'cloud': ['azure'], 'other': ['flow'], 'programming': ['sql']}</t>
        </is>
      </c>
    </row>
    <row r="35456">
      <c r="A35456" t="inlineStr">
        <is>
          <t>Data Scientist</t>
        </is>
      </c>
      <c r="B35456" t="inlineStr">
        <is>
          <t>Data science scientist remote</t>
        </is>
      </c>
      <c r="C35456" t="inlineStr">
        <is>
          <t>Pasto, Narino, Colombia</t>
        </is>
      </c>
      <c r="D35456" t="inlineStr">
        <is>
          <t>via Sercanto</t>
        </is>
      </c>
      <c r="E35456" t="inlineStr">
        <is>
          <t>Full-time</t>
        </is>
      </c>
      <c r="F35456" t="b">
        <v>0</v>
      </c>
      <c r="G35456" t="inlineStr">
        <is>
          <t>Colombia</t>
        </is>
      </c>
      <c r="H35456" s="2" t="n">
        <v>45433.99842592593</v>
      </c>
      <c r="I35456" t="b">
        <v>0</v>
      </c>
      <c r="J35456" t="b">
        <v>0</v>
      </c>
      <c r="K35456" t="inlineStr">
        <is>
          <t>Colombia</t>
        </is>
      </c>
      <c r="L35456" t="inlineStr"/>
      <c r="M35456" t="inlineStr"/>
      <c r="N35456" t="inlineStr"/>
      <c r="O35456" t="inlineStr">
        <is>
          <t>Bairesdev</t>
        </is>
      </c>
      <c r="P35456" t="inlineStr"/>
      <c r="Q35456" t="inlineStr"/>
    </row>
    <row r="35457">
      <c r="A35457" t="inlineStr">
        <is>
          <t>Data Scientist</t>
        </is>
      </c>
      <c r="B35457" t="inlineStr">
        <is>
          <t>Data Science</t>
        </is>
      </c>
      <c r="C35457" t="inlineStr">
        <is>
          <t>Graz, Austria</t>
        </is>
      </c>
      <c r="D35457" t="inlineStr">
        <is>
          <t>via BeBee</t>
        </is>
      </c>
      <c r="E35457" t="inlineStr">
        <is>
          <t>Full-time</t>
        </is>
      </c>
      <c r="F35457" t="b">
        <v>0</v>
      </c>
      <c r="G35457" t="inlineStr">
        <is>
          <t>Austria</t>
        </is>
      </c>
      <c r="H35457" s="2" t="n">
        <v>45436.02155092593</v>
      </c>
      <c r="I35457" t="b">
        <v>0</v>
      </c>
      <c r="J35457" t="b">
        <v>0</v>
      </c>
      <c r="K35457" t="inlineStr">
        <is>
          <t>Austria</t>
        </is>
      </c>
      <c r="L35457" t="inlineStr"/>
      <c r="M35457" t="inlineStr"/>
      <c r="N35457" t="inlineStr"/>
      <c r="O35457" t="inlineStr">
        <is>
          <t>Alturos Destinations</t>
        </is>
      </c>
      <c r="P35457" t="inlineStr">
        <is>
          <t>['python', 'aws', 'azure', 'airflow', 'power bi']</t>
        </is>
      </c>
      <c r="Q35457" t="inlineStr">
        <is>
          <t>{'analyst_tools': ['power bi'], 'cloud': ['aws', 'azure'], 'libraries': ['airflow'], 'programming': ['python']}</t>
        </is>
      </c>
    </row>
    <row r="35458">
      <c r="A35458" t="inlineStr">
        <is>
          <t>Data Engineer</t>
        </is>
      </c>
      <c r="B35458" t="inlineStr">
        <is>
          <t>Data Engineer - Snowflake &amp; Matillion</t>
        </is>
      </c>
      <c r="C35458" t="inlineStr">
        <is>
          <t>West Midlands, UK</t>
        </is>
      </c>
      <c r="D35458" t="inlineStr">
        <is>
          <t>via Recruit.net</t>
        </is>
      </c>
      <c r="E35458" t="inlineStr">
        <is>
          <t>Full-time and Temp work</t>
        </is>
      </c>
      <c r="F35458" t="b">
        <v>0</v>
      </c>
      <c r="G35458" t="inlineStr">
        <is>
          <t>United Kingdom</t>
        </is>
      </c>
      <c r="H35458" s="2" t="n">
        <v>45442.9831712963</v>
      </c>
      <c r="I35458" t="b">
        <v>1</v>
      </c>
      <c r="J35458" t="b">
        <v>0</v>
      </c>
      <c r="K35458" t="inlineStr">
        <is>
          <t>United Kingdom</t>
        </is>
      </c>
      <c r="L35458" t="inlineStr"/>
      <c r="M35458" t="inlineStr"/>
      <c r="N35458" t="inlineStr"/>
      <c r="O35458" t="inlineStr">
        <is>
          <t>IO Associates</t>
        </is>
      </c>
      <c r="P35458" t="inlineStr">
        <is>
          <t>['snowflake', 'azure']</t>
        </is>
      </c>
      <c r="Q35458" t="inlineStr">
        <is>
          <t>{'cloud': ['snowflake', 'azure']}</t>
        </is>
      </c>
    </row>
    <row r="35459">
      <c r="A35459" t="inlineStr">
        <is>
          <t>Data Analyst</t>
        </is>
      </c>
      <c r="B35459" t="inlineStr">
        <is>
          <t>Data Analyst - (H/F) - En alternance</t>
        </is>
      </c>
      <c r="C35459" t="inlineStr">
        <is>
          <t>Vincennes, France</t>
        </is>
      </c>
      <c r="D35459" t="inlineStr">
        <is>
          <t>via Jobijoba</t>
        </is>
      </c>
      <c r="E35459" t="inlineStr">
        <is>
          <t>Part-time and Internship</t>
        </is>
      </c>
      <c r="F35459" t="b">
        <v>0</v>
      </c>
      <c r="G35459" t="inlineStr">
        <is>
          <t>France</t>
        </is>
      </c>
      <c r="H35459" s="2" t="n">
        <v>45434.00325231482</v>
      </c>
      <c r="I35459" t="b">
        <v>0</v>
      </c>
      <c r="J35459" t="b">
        <v>0</v>
      </c>
      <c r="K35459" t="inlineStr">
        <is>
          <t>France</t>
        </is>
      </c>
      <c r="L35459" t="inlineStr"/>
      <c r="M35459" t="inlineStr"/>
      <c r="N35459" t="inlineStr"/>
      <c r="O35459" t="inlineStr">
        <is>
          <t>Openclassrooms</t>
        </is>
      </c>
      <c r="P35459" t="inlineStr">
        <is>
          <t>['powerpoint', 'excel']</t>
        </is>
      </c>
      <c r="Q35459" t="inlineStr">
        <is>
          <t>{'analyst_tools': ['powerpoint', 'excel']}</t>
        </is>
      </c>
    </row>
    <row r="35460">
      <c r="A35460" t="inlineStr">
        <is>
          <t>Data Engineer</t>
        </is>
      </c>
      <c r="B35460" t="inlineStr">
        <is>
          <t>Data Engineer 4</t>
        </is>
      </c>
      <c r="C35460" t="inlineStr">
        <is>
          <t>Salem, OR</t>
        </is>
      </c>
      <c r="D35460" t="inlineStr">
        <is>
          <t>via LinkedIn</t>
        </is>
      </c>
      <c r="E35460" t="inlineStr">
        <is>
          <t>Contractor and Temp work</t>
        </is>
      </c>
      <c r="F35460" t="b">
        <v>0</v>
      </c>
      <c r="G35460" t="inlineStr">
        <is>
          <t>Florida, United States</t>
        </is>
      </c>
      <c r="H35460" s="2" t="n">
        <v>45436.96381944444</v>
      </c>
      <c r="I35460" t="b">
        <v>0</v>
      </c>
      <c r="J35460" t="b">
        <v>0</v>
      </c>
      <c r="K35460" t="inlineStr">
        <is>
          <t>United States</t>
        </is>
      </c>
      <c r="L35460" t="inlineStr"/>
      <c r="M35460" t="inlineStr"/>
      <c r="N35460" t="inlineStr"/>
      <c r="O35460" t="inlineStr">
        <is>
          <t>Nike</t>
        </is>
      </c>
      <c r="P35460" t="inlineStr">
        <is>
          <t>['sql', 'spark', 'kafka', 'airflow', 'windows']</t>
        </is>
      </c>
      <c r="Q35460" t="inlineStr">
        <is>
          <t>{'libraries': ['spark', 'kafka', 'airflow'], 'os': ['windows'], 'programming': ['sql']}</t>
        </is>
      </c>
    </row>
    <row r="35461">
      <c r="A35461" t="inlineStr">
        <is>
          <t>Data Analyst</t>
        </is>
      </c>
      <c r="B35461" t="inlineStr">
        <is>
          <t>Technical Data Analyst (Permanent)</t>
        </is>
      </c>
      <c r="C35461" t="inlineStr">
        <is>
          <t>Netherlands</t>
        </is>
      </c>
      <c r="D35461" t="inlineStr">
        <is>
          <t>via Recruit.net</t>
        </is>
      </c>
      <c r="E35461" t="inlineStr">
        <is>
          <t>Full-time</t>
        </is>
      </c>
      <c r="F35461" t="b">
        <v>0</v>
      </c>
      <c r="G35461" t="inlineStr">
        <is>
          <t>Netherlands</t>
        </is>
      </c>
      <c r="H35461" s="2" t="n">
        <v>45437.98521990741</v>
      </c>
      <c r="I35461" t="b">
        <v>1</v>
      </c>
      <c r="J35461" t="b">
        <v>0</v>
      </c>
      <c r="K35461" t="inlineStr">
        <is>
          <t>Netherlands</t>
        </is>
      </c>
      <c r="L35461" t="inlineStr"/>
      <c r="M35461" t="inlineStr"/>
      <c r="N35461" t="inlineStr"/>
      <c r="O35461" t="inlineStr">
        <is>
          <t>Greencore</t>
        </is>
      </c>
      <c r="P35461" t="inlineStr">
        <is>
          <t>['excel']</t>
        </is>
      </c>
      <c r="Q35461" t="inlineStr">
        <is>
          <t>{'analyst_tools': ['excel']}</t>
        </is>
      </c>
    </row>
    <row r="35462">
      <c r="A35462" t="inlineStr">
        <is>
          <t>Data Scientist</t>
        </is>
      </c>
      <c r="B35462" t="inlineStr">
        <is>
          <t>HR Data Analyst/Scientist (2-year Contract)</t>
        </is>
      </c>
      <c r="C35462" t="inlineStr">
        <is>
          <t>Singapore</t>
        </is>
      </c>
      <c r="D35462" t="inlineStr">
        <is>
          <t>via LinkedIn</t>
        </is>
      </c>
      <c r="E35462" t="inlineStr">
        <is>
          <t>Contractor</t>
        </is>
      </c>
      <c r="F35462" t="b">
        <v>0</v>
      </c>
      <c r="G35462" t="inlineStr">
        <is>
          <t>Singapore</t>
        </is>
      </c>
      <c r="H35462" s="2" t="n">
        <v>45415.975625</v>
      </c>
      <c r="I35462" t="b">
        <v>0</v>
      </c>
      <c r="J35462" t="b">
        <v>0</v>
      </c>
      <c r="K35462" t="inlineStr">
        <is>
          <t>Singapore</t>
        </is>
      </c>
      <c r="L35462" t="inlineStr"/>
      <c r="M35462" t="inlineStr"/>
      <c r="N35462" t="inlineStr"/>
      <c r="O35462" t="inlineStr">
        <is>
          <t>Monetary Authority of Singapore (MAS)</t>
        </is>
      </c>
      <c r="P35462" t="inlineStr">
        <is>
          <t>['python', 'r', 'sql', 'tableau']</t>
        </is>
      </c>
      <c r="Q35462" t="inlineStr">
        <is>
          <t>{'analyst_tools': ['tableau'], 'programming': ['python', 'r', 'sql']}</t>
        </is>
      </c>
    </row>
    <row r="35463">
      <c r="A35463" t="inlineStr">
        <is>
          <t>Data Engineer</t>
        </is>
      </c>
      <c r="B35463" t="inlineStr">
        <is>
          <t>GIS Data Engineer / Systems Architect</t>
        </is>
      </c>
      <c r="C35463" t="inlineStr">
        <is>
          <t>Austin, TX</t>
        </is>
      </c>
      <c r="D35463" t="inlineStr">
        <is>
          <t>via Salary.com</t>
        </is>
      </c>
      <c r="E35463" t="inlineStr">
        <is>
          <t>Full-time</t>
        </is>
      </c>
      <c r="F35463" t="b">
        <v>0</v>
      </c>
      <c r="G35463" t="inlineStr">
        <is>
          <t>Sudan</t>
        </is>
      </c>
      <c r="H35463" s="2" t="n">
        <v>45431.97969907407</v>
      </c>
      <c r="I35463" t="b">
        <v>0</v>
      </c>
      <c r="J35463" t="b">
        <v>1</v>
      </c>
      <c r="K35463" t="inlineStr">
        <is>
          <t>Sudan</t>
        </is>
      </c>
      <c r="L35463" t="inlineStr"/>
      <c r="M35463" t="inlineStr"/>
      <c r="N35463" t="inlineStr"/>
      <c r="O35463" t="inlineStr">
        <is>
          <t>AECOM</t>
        </is>
      </c>
      <c r="P35463" t="inlineStr">
        <is>
          <t>['python', 'javascript', 'html', 'css', 'c#', 'sql', 'sql server', 'postgresql', 'aws', 'azure', 'gcp', 'jupyter', 'angular', 'tableau', 'power bi']</t>
        </is>
      </c>
      <c r="Q35463" t="inlineStr">
        <is>
          <t>{'analyst_tools': ['tableau', 'power bi'], 'cloud': ['aws', 'azure', 'gcp'], 'databases': ['sql server', 'postgresql'], 'libraries': ['jupyter'], 'programming': ['python', 'javascript', 'html', 'css', 'c#', 'sql'], 'webframeworks': ['angular']}</t>
        </is>
      </c>
    </row>
    <row r="35464">
      <c r="A35464" t="inlineStr">
        <is>
          <t>Data Scientist</t>
        </is>
      </c>
      <c r="B35464" t="inlineStr">
        <is>
          <t>Data Science Manager</t>
        </is>
      </c>
      <c r="C35464" t="inlineStr">
        <is>
          <t>Anywhere</t>
        </is>
      </c>
      <c r="D35464" t="inlineStr">
        <is>
          <t>via LinkedIn</t>
        </is>
      </c>
      <c r="E35464" t="inlineStr">
        <is>
          <t>Full-time</t>
        </is>
      </c>
      <c r="F35464" t="b">
        <v>1</v>
      </c>
      <c r="G35464" t="inlineStr">
        <is>
          <t>United Kingdom</t>
        </is>
      </c>
      <c r="H35464" s="2" t="n">
        <v>45414.97305555556</v>
      </c>
      <c r="I35464" t="b">
        <v>0</v>
      </c>
      <c r="J35464" t="b">
        <v>0</v>
      </c>
      <c r="K35464" t="inlineStr">
        <is>
          <t>United Kingdom</t>
        </is>
      </c>
      <c r="L35464" t="inlineStr"/>
      <c r="M35464" t="inlineStr"/>
      <c r="N35464" t="inlineStr"/>
      <c r="O35464" t="inlineStr">
        <is>
          <t>Creative.ai</t>
        </is>
      </c>
      <c r="P35464" t="inlineStr">
        <is>
          <t>['python', 'r']</t>
        </is>
      </c>
      <c r="Q35464" t="inlineStr">
        <is>
          <t>{'programming': ['python', 'r']}</t>
        </is>
      </c>
    </row>
    <row r="35465">
      <c r="A35465" t="inlineStr">
        <is>
          <t>Senior Data Engineer</t>
        </is>
      </c>
      <c r="B35465" t="inlineStr">
        <is>
          <t>Senior Data Engineer (Permanent)</t>
        </is>
      </c>
      <c r="C35465" t="inlineStr">
        <is>
          <t>Manchester, UK</t>
        </is>
      </c>
      <c r="D35465" t="inlineStr">
        <is>
          <t>via Recruit.net</t>
        </is>
      </c>
      <c r="E35465" t="inlineStr">
        <is>
          <t>Full-time</t>
        </is>
      </c>
      <c r="F35465" t="b">
        <v>0</v>
      </c>
      <c r="G35465" t="inlineStr">
        <is>
          <t>United Kingdom</t>
        </is>
      </c>
      <c r="H35465" s="2" t="n">
        <v>45437.98143518518</v>
      </c>
      <c r="I35465" t="b">
        <v>1</v>
      </c>
      <c r="J35465" t="b">
        <v>0</v>
      </c>
      <c r="K35465" t="inlineStr">
        <is>
          <t>United Kingdom</t>
        </is>
      </c>
      <c r="L35465" t="inlineStr"/>
      <c r="M35465" t="inlineStr"/>
      <c r="N35465" t="inlineStr"/>
      <c r="O35465" t="inlineStr">
        <is>
          <t>The Portfolio Group</t>
        </is>
      </c>
      <c r="P35465" t="inlineStr">
        <is>
          <t>['sql', 'sql server', 'azure', 'ssis']</t>
        </is>
      </c>
      <c r="Q35465" t="inlineStr">
        <is>
          <t>{'analyst_tools': ['ssis'], 'cloud': ['azure'], 'databases': ['sql server'], 'programming': ['sql']}</t>
        </is>
      </c>
    </row>
    <row r="35466">
      <c r="A35466" t="inlineStr">
        <is>
          <t>Data Analyst</t>
        </is>
      </c>
      <c r="B35466" t="inlineStr">
        <is>
          <t>Data Analyst III (Remote)</t>
        </is>
      </c>
      <c r="C35466" t="inlineStr">
        <is>
          <t>Anywhere</t>
        </is>
      </c>
      <c r="D35466" t="inlineStr">
        <is>
          <t>via Indeed</t>
        </is>
      </c>
      <c r="E35466" t="inlineStr">
        <is>
          <t>Full-time</t>
        </is>
      </c>
      <c r="F35466" t="b">
        <v>1</v>
      </c>
      <c r="G35466" t="inlineStr">
        <is>
          <t>Puerto Rico</t>
        </is>
      </c>
      <c r="H35466" s="2" t="n">
        <v>45442.99041666667</v>
      </c>
      <c r="I35466" t="b">
        <v>0</v>
      </c>
      <c r="J35466" t="b">
        <v>0</v>
      </c>
      <c r="K35466" t="inlineStr">
        <is>
          <t>Puerto Rico</t>
        </is>
      </c>
      <c r="L35466" t="inlineStr"/>
      <c r="M35466" t="inlineStr"/>
      <c r="N35466" t="inlineStr"/>
      <c r="O35466" t="inlineStr">
        <is>
          <t>Ryder System</t>
        </is>
      </c>
      <c r="P35466" t="inlineStr">
        <is>
          <t>['azure', 'express', 'power bi', 'tableau', 'alteryx']</t>
        </is>
      </c>
      <c r="Q35466" t="inlineStr">
        <is>
          <t>{'analyst_tools': ['power bi', 'tableau', 'alteryx'], 'cloud': ['azure'], 'webframeworks': ['express']}</t>
        </is>
      </c>
    </row>
    <row r="35467">
      <c r="A35467" t="inlineStr">
        <is>
          <t>Data Scientist</t>
        </is>
      </c>
      <c r="B35467" t="inlineStr">
        <is>
          <t>Data Scientist</t>
        </is>
      </c>
      <c r="C35467" t="inlineStr">
        <is>
          <t>Iraq</t>
        </is>
      </c>
      <c r="D35467" t="inlineStr">
        <is>
          <t>via Iq.linkedin.com</t>
        </is>
      </c>
      <c r="E35467" t="inlineStr">
        <is>
          <t>Full-time</t>
        </is>
      </c>
      <c r="F35467" t="b">
        <v>0</v>
      </c>
      <c r="G35467" t="inlineStr">
        <is>
          <t>Iraq</t>
        </is>
      </c>
      <c r="H35467" s="2" t="n">
        <v>45434.98829861111</v>
      </c>
      <c r="I35467" t="b">
        <v>0</v>
      </c>
      <c r="J35467" t="b">
        <v>0</v>
      </c>
      <c r="K35467" t="inlineStr">
        <is>
          <t>Iraq</t>
        </is>
      </c>
      <c r="L35467" t="inlineStr"/>
      <c r="M35467" t="inlineStr"/>
      <c r="N35467" t="inlineStr"/>
      <c r="O35467" t="inlineStr">
        <is>
          <t>Asiacell Communications PJSC</t>
        </is>
      </c>
      <c r="P35467" t="inlineStr">
        <is>
          <t>['sql', 'sas', 'sas', 'power bi', 'tableau', 'flow']</t>
        </is>
      </c>
      <c r="Q35467" t="inlineStr">
        <is>
          <t>{'analyst_tools': ['sas', 'power bi', 'tableau'], 'other': ['flow'], 'programming': ['sql', 'sas']}</t>
        </is>
      </c>
    </row>
    <row r="35468">
      <c r="A35468" t="inlineStr">
        <is>
          <t>Senior Data Engineer</t>
        </is>
      </c>
      <c r="B35468" t="inlineStr">
        <is>
          <t>Senior Data Engineer</t>
        </is>
      </c>
      <c r="C35468" t="inlineStr">
        <is>
          <t>Chelmsford, MA</t>
        </is>
      </c>
      <c r="D35468" t="inlineStr">
        <is>
          <t>via Salary.com</t>
        </is>
      </c>
      <c r="E35468" t="inlineStr">
        <is>
          <t>Full-time</t>
        </is>
      </c>
      <c r="F35468" t="b">
        <v>0</v>
      </c>
      <c r="G35468" t="inlineStr">
        <is>
          <t>Sudan</t>
        </is>
      </c>
      <c r="H35468" s="2" t="n">
        <v>45436.99395833333</v>
      </c>
      <c r="I35468" t="b">
        <v>0</v>
      </c>
      <c r="J35468" t="b">
        <v>1</v>
      </c>
      <c r="K35468" t="inlineStr">
        <is>
          <t>Sudan</t>
        </is>
      </c>
      <c r="L35468" t="inlineStr"/>
      <c r="M35468" t="inlineStr"/>
      <c r="N35468" t="inlineStr"/>
      <c r="O35468" t="inlineStr">
        <is>
          <t>Barracuda Networks Inc.</t>
        </is>
      </c>
      <c r="P35468" t="inlineStr">
        <is>
          <t>['java', 'python', 'elasticsearch', 'aws', 'databricks', 'gcp', 'azure', 'pyspark', 'linux', 'windows', 'kubernetes']</t>
        </is>
      </c>
      <c r="Q35468" t="inlineStr">
        <is>
          <t>{'cloud': ['aws', 'databricks', 'gcp', 'azure'], 'databases': ['elasticsearch'], 'libraries': ['pyspark'], 'os': ['linux', 'windows'], 'other': ['kubernetes'], 'programming': ['java', 'python']}</t>
        </is>
      </c>
    </row>
    <row r="35469">
      <c r="A35469" t="inlineStr">
        <is>
          <t>Business Analyst</t>
        </is>
      </c>
      <c r="B35469" t="inlineStr">
        <is>
          <t>Analyst</t>
        </is>
      </c>
      <c r="C35469" t="inlineStr">
        <is>
          <t>Austria</t>
        </is>
      </c>
      <c r="D35469" t="inlineStr">
        <is>
          <t>via Trabajo.org - Stellenangebote, Arbeit</t>
        </is>
      </c>
      <c r="E35469" t="inlineStr">
        <is>
          <t>Full-time</t>
        </is>
      </c>
      <c r="F35469" t="b">
        <v>0</v>
      </c>
      <c r="G35469" t="inlineStr">
        <is>
          <t>Austria</t>
        </is>
      </c>
      <c r="H35469" s="2" t="n">
        <v>45432.97606481481</v>
      </c>
      <c r="I35469" t="b">
        <v>0</v>
      </c>
      <c r="J35469" t="b">
        <v>0</v>
      </c>
      <c r="K35469" t="inlineStr">
        <is>
          <t>Austria</t>
        </is>
      </c>
      <c r="L35469" t="inlineStr"/>
      <c r="M35469" t="inlineStr"/>
      <c r="N35469" t="inlineStr"/>
      <c r="O35469" t="inlineStr">
        <is>
          <t>Judo Bank</t>
        </is>
      </c>
      <c r="P35469" t="inlineStr">
        <is>
          <t>['powerpoint']</t>
        </is>
      </c>
      <c r="Q35469" t="inlineStr">
        <is>
          <t>{'analyst_tools': ['powerpoint']}</t>
        </is>
      </c>
    </row>
    <row r="35470">
      <c r="A35470" t="inlineStr">
        <is>
          <t>Data Scientist</t>
        </is>
      </c>
      <c r="B35470" t="inlineStr">
        <is>
          <t>Praktikant Data Consultant (Schwerpunkt Data Culture)  (m/w/d)</t>
        </is>
      </c>
      <c r="C35470" t="inlineStr">
        <is>
          <t>Cologne, Germany</t>
        </is>
      </c>
      <c r="D35470" t="inlineStr">
        <is>
          <t>via AXA Group Jobs</t>
        </is>
      </c>
      <c r="E35470" t="inlineStr">
        <is>
          <t>Full-time and Internship</t>
        </is>
      </c>
      <c r="F35470" t="b">
        <v>0</v>
      </c>
      <c r="G35470" t="inlineStr">
        <is>
          <t>Germany</t>
        </is>
      </c>
      <c r="H35470" s="2" t="n">
        <v>45437.98373842592</v>
      </c>
      <c r="I35470" t="b">
        <v>0</v>
      </c>
      <c r="J35470" t="b">
        <v>0</v>
      </c>
      <c r="K35470" t="inlineStr">
        <is>
          <t>Germany</t>
        </is>
      </c>
      <c r="L35470" t="inlineStr"/>
      <c r="M35470" t="inlineStr"/>
      <c r="N35470" t="inlineStr"/>
      <c r="O35470" t="inlineStr">
        <is>
          <t>AXA Group</t>
        </is>
      </c>
      <c r="P35470" t="inlineStr">
        <is>
          <t>['python', 'java', 'c++', 'snowflake', 'github']</t>
        </is>
      </c>
      <c r="Q35470" t="inlineStr">
        <is>
          <t>{'cloud': ['snowflake'], 'other': ['github'], 'programming': ['python', 'java', 'c++']}</t>
        </is>
      </c>
    </row>
    <row r="35471">
      <c r="A35471" t="inlineStr">
        <is>
          <t>Data Analyst</t>
        </is>
      </c>
      <c r="B35471" t="inlineStr">
        <is>
          <t>Sr. Data Analyst</t>
        </is>
      </c>
      <c r="C35471" t="inlineStr">
        <is>
          <t>Pasig, Metro Manila, Philippines</t>
        </is>
      </c>
      <c r="D35471" t="inlineStr">
        <is>
          <t>via LinkedIn</t>
        </is>
      </c>
      <c r="E35471" t="inlineStr"/>
      <c r="F35471" t="b">
        <v>0</v>
      </c>
      <c r="G35471" t="inlineStr">
        <is>
          <t>Philippines</t>
        </is>
      </c>
      <c r="H35471" s="2" t="n">
        <v>45435.97082175926</v>
      </c>
      <c r="I35471" t="b">
        <v>0</v>
      </c>
      <c r="J35471" t="b">
        <v>0</v>
      </c>
      <c r="K35471" t="inlineStr">
        <is>
          <t>Philippines</t>
        </is>
      </c>
      <c r="L35471" t="inlineStr"/>
      <c r="M35471" t="inlineStr"/>
      <c r="N35471" t="inlineStr"/>
      <c r="O35471" t="inlineStr">
        <is>
          <t>VCC Link</t>
        </is>
      </c>
      <c r="P35471" t="inlineStr">
        <is>
          <t>['sql', 'tableau']</t>
        </is>
      </c>
      <c r="Q35471" t="inlineStr">
        <is>
          <t>{'analyst_tools': ['tableau'], 'programming': ['sql']}</t>
        </is>
      </c>
    </row>
    <row r="35472">
      <c r="A35472" t="inlineStr">
        <is>
          <t>Software Engineer</t>
        </is>
      </c>
      <c r="B35472" t="inlineStr">
        <is>
          <t>Technology Support Engineer</t>
        </is>
      </c>
      <c r="C35472" t="inlineStr">
        <is>
          <t>Madrid, Spain</t>
        </is>
      </c>
      <c r="D35472" t="inlineStr">
        <is>
          <t>via Trabajo.org</t>
        </is>
      </c>
      <c r="E35472" t="inlineStr">
        <is>
          <t>Full-time</t>
        </is>
      </c>
      <c r="F35472" t="b">
        <v>0</v>
      </c>
      <c r="G35472" t="inlineStr">
        <is>
          <t>Spain</t>
        </is>
      </c>
      <c r="H35472" s="2" t="n">
        <v>45414.97517361111</v>
      </c>
      <c r="I35472" t="b">
        <v>0</v>
      </c>
      <c r="J35472" t="b">
        <v>0</v>
      </c>
      <c r="K35472" t="inlineStr">
        <is>
          <t>Spain</t>
        </is>
      </c>
      <c r="L35472" t="inlineStr"/>
      <c r="M35472" t="inlineStr"/>
      <c r="N35472" t="inlineStr"/>
      <c r="O35472" t="inlineStr">
        <is>
          <t>Takeda Pharmaceutical</t>
        </is>
      </c>
      <c r="P35472" t="inlineStr"/>
      <c r="Q35472" t="inlineStr"/>
    </row>
    <row r="35473">
      <c r="A35473" t="inlineStr">
        <is>
          <t>Senior Data Analyst</t>
        </is>
      </c>
      <c r="B35473" t="inlineStr">
        <is>
          <t>Supply Chain Data Analysis Senior Analyst</t>
        </is>
      </c>
      <c r="C35473" t="inlineStr">
        <is>
          <t>Heredia Province, Heredia, Costa Rica</t>
        </is>
      </c>
      <c r="D35473" t="inlineStr">
        <is>
          <t>via LinkedIn</t>
        </is>
      </c>
      <c r="E35473" t="inlineStr">
        <is>
          <t>Full-time</t>
        </is>
      </c>
      <c r="F35473" t="b">
        <v>0</v>
      </c>
      <c r="G35473" t="inlineStr">
        <is>
          <t>Costa Rica</t>
        </is>
      </c>
      <c r="H35473" s="2" t="n">
        <v>45419.97766203704</v>
      </c>
      <c r="I35473" t="b">
        <v>0</v>
      </c>
      <c r="J35473" t="b">
        <v>0</v>
      </c>
      <c r="K35473" t="inlineStr">
        <is>
          <t>Costa Rica</t>
        </is>
      </c>
      <c r="L35473" t="inlineStr"/>
      <c r="M35473" t="inlineStr"/>
      <c r="N35473" t="inlineStr"/>
      <c r="O35473" t="inlineStr">
        <is>
          <t>Accenture</t>
        </is>
      </c>
      <c r="P35473" t="inlineStr">
        <is>
          <t>['sql', 'python', 'r', 'tableau', 'spss']</t>
        </is>
      </c>
      <c r="Q35473" t="inlineStr">
        <is>
          <t>{'analyst_tools': ['tableau', 'spss'], 'programming': ['sql', 'python', 'r']}</t>
        </is>
      </c>
    </row>
    <row r="35474">
      <c r="A35474" t="inlineStr">
        <is>
          <t>Data Scientist</t>
        </is>
      </c>
      <c r="B35474" t="inlineStr">
        <is>
          <t>Data scientist product</t>
        </is>
      </c>
      <c r="C35474" t="inlineStr">
        <is>
          <t>Annapolis, MD</t>
        </is>
      </c>
      <c r="D35474" t="inlineStr">
        <is>
          <t>via Talent.com</t>
        </is>
      </c>
      <c r="E35474" t="inlineStr">
        <is>
          <t>Full-time</t>
        </is>
      </c>
      <c r="F35474" t="b">
        <v>0</v>
      </c>
      <c r="G35474" t="inlineStr">
        <is>
          <t>Georgia</t>
        </is>
      </c>
      <c r="H35474" s="2" t="n">
        <v>45421.98451388889</v>
      </c>
      <c r="I35474" t="b">
        <v>0</v>
      </c>
      <c r="J35474" t="b">
        <v>0</v>
      </c>
      <c r="K35474" t="inlineStr">
        <is>
          <t>United States</t>
        </is>
      </c>
      <c r="L35474" t="inlineStr">
        <is>
          <t>year</t>
        </is>
      </c>
      <c r="M35474" t="n">
        <v>204000</v>
      </c>
      <c r="N35474" t="inlineStr"/>
      <c r="O35474" t="inlineStr">
        <is>
          <t>META</t>
        </is>
      </c>
      <c r="P35474" t="inlineStr">
        <is>
          <t>['sql', 'python', 'r']</t>
        </is>
      </c>
      <c r="Q35474" t="inlineStr">
        <is>
          <t>{'programming': ['sql', 'python', 'r']}</t>
        </is>
      </c>
    </row>
    <row r="35475">
      <c r="A35475" t="inlineStr">
        <is>
          <t>Data Analyst</t>
        </is>
      </c>
      <c r="B35475" t="inlineStr">
        <is>
          <t>Data Analyst</t>
        </is>
      </c>
      <c r="C35475" t="inlineStr">
        <is>
          <t>Dallas, TX</t>
        </is>
      </c>
      <c r="D35475" t="inlineStr">
        <is>
          <t>via LinkedIn</t>
        </is>
      </c>
      <c r="E35475" t="inlineStr">
        <is>
          <t>Full-time</t>
        </is>
      </c>
      <c r="F35475" t="b">
        <v>0</v>
      </c>
      <c r="G35475" t="inlineStr">
        <is>
          <t>Texas, United States</t>
        </is>
      </c>
      <c r="H35475" s="2" t="n">
        <v>45435.96196759259</v>
      </c>
      <c r="I35475" t="b">
        <v>0</v>
      </c>
      <c r="J35475" t="b">
        <v>1</v>
      </c>
      <c r="K35475" t="inlineStr">
        <is>
          <t>United States</t>
        </is>
      </c>
      <c r="L35475" t="inlineStr"/>
      <c r="M35475" t="inlineStr"/>
      <c r="N35475" t="inlineStr"/>
      <c r="O35475" t="inlineStr">
        <is>
          <t>DriveTime</t>
        </is>
      </c>
      <c r="P35475" t="inlineStr">
        <is>
          <t>['sql', 'python', 'snowflake', 'phoenix', 'tableau']</t>
        </is>
      </c>
      <c r="Q35475" t="inlineStr">
        <is>
          <t>{'analyst_tools': ['tableau'], 'cloud': ['snowflake'], 'programming': ['sql', 'python'], 'webframeworks': ['phoenix']}</t>
        </is>
      </c>
    </row>
    <row r="35476">
      <c r="A35476" t="inlineStr">
        <is>
          <t>Software Engineer</t>
        </is>
      </c>
      <c r="B35476" t="inlineStr">
        <is>
          <t>Senior Lead Software Engineer</t>
        </is>
      </c>
      <c r="C35476" t="inlineStr">
        <is>
          <t>Montpellier, France</t>
        </is>
      </c>
      <c r="D35476" t="inlineStr">
        <is>
          <t>via Recruit.net</t>
        </is>
      </c>
      <c r="E35476" t="inlineStr">
        <is>
          <t>Full-time</t>
        </is>
      </c>
      <c r="F35476" t="b">
        <v>0</v>
      </c>
      <c r="G35476" t="inlineStr">
        <is>
          <t>France</t>
        </is>
      </c>
      <c r="H35476" s="2" t="n">
        <v>45434.00378472222</v>
      </c>
      <c r="I35476" t="b">
        <v>0</v>
      </c>
      <c r="J35476" t="b">
        <v>0</v>
      </c>
      <c r="K35476" t="inlineStr">
        <is>
          <t>France</t>
        </is>
      </c>
      <c r="L35476" t="inlineStr"/>
      <c r="M35476" t="inlineStr"/>
      <c r="N35476" t="inlineStr"/>
      <c r="O35476" t="inlineStr">
        <is>
          <t>DDN Storage</t>
        </is>
      </c>
      <c r="P35476" t="inlineStr">
        <is>
          <t>['sql', 'shell', 'python', 'ruby', 'ruby', 'java', 'perl', 'c++', 'sql server', 'postgresql', 'mysql', 'hadoop', 'kafka', 'unix']</t>
        </is>
      </c>
      <c r="Q35476" t="inlineStr">
        <is>
          <t>{'databases': ['sql server', 'postgresql', 'mysql'], 'libraries': ['hadoop', 'kafka'], 'os': ['unix'], 'programming': ['sql', 'shell', 'python', 'ruby', 'java', 'perl', 'c++'], 'webframeworks': ['ruby']}</t>
        </is>
      </c>
    </row>
    <row r="35477">
      <c r="A35477" t="inlineStr">
        <is>
          <t>Data Analyst</t>
        </is>
      </c>
      <c r="B35477" t="inlineStr">
        <is>
          <t>- Data Analyst</t>
        </is>
      </c>
      <c r="C35477" t="inlineStr">
        <is>
          <t>Caloocan, Metro Manila, Philippines</t>
        </is>
      </c>
      <c r="D35477" t="inlineStr">
        <is>
          <t>via Talent.com</t>
        </is>
      </c>
      <c r="E35477" t="inlineStr">
        <is>
          <t>Full-time</t>
        </is>
      </c>
      <c r="F35477" t="b">
        <v>0</v>
      </c>
      <c r="G35477" t="inlineStr">
        <is>
          <t>Philippines</t>
        </is>
      </c>
      <c r="H35477" s="2" t="n">
        <v>45437.98030092593</v>
      </c>
      <c r="I35477" t="b">
        <v>1</v>
      </c>
      <c r="J35477" t="b">
        <v>0</v>
      </c>
      <c r="K35477" t="inlineStr">
        <is>
          <t>Philippines</t>
        </is>
      </c>
      <c r="L35477" t="inlineStr"/>
      <c r="M35477" t="inlineStr"/>
      <c r="N35477" t="inlineStr"/>
      <c r="O35477" t="inlineStr">
        <is>
          <t>Somewhere</t>
        </is>
      </c>
      <c r="P35477" t="inlineStr">
        <is>
          <t>['python', 'excel']</t>
        </is>
      </c>
      <c r="Q35477" t="inlineStr">
        <is>
          <t>{'analyst_tools': ['excel'], 'programming': ['python']}</t>
        </is>
      </c>
    </row>
    <row r="35478">
      <c r="A35478" t="inlineStr">
        <is>
          <t>Data Scientist</t>
        </is>
      </c>
      <c r="B35478" t="inlineStr">
        <is>
          <t>Data Engineer/Data Scientist</t>
        </is>
      </c>
      <c r="C35478" t="inlineStr">
        <is>
          <t>Arkansas</t>
        </is>
      </c>
      <c r="D35478" t="inlineStr">
        <is>
          <t>via Recruit.net</t>
        </is>
      </c>
      <c r="E35478" t="inlineStr">
        <is>
          <t>Full-time</t>
        </is>
      </c>
      <c r="F35478" t="b">
        <v>0</v>
      </c>
      <c r="G35478" t="inlineStr">
        <is>
          <t>Georgia</t>
        </is>
      </c>
      <c r="H35478" s="2" t="n">
        <v>45443.99527777778</v>
      </c>
      <c r="I35478" t="b">
        <v>0</v>
      </c>
      <c r="J35478" t="b">
        <v>1</v>
      </c>
      <c r="K35478" t="inlineStr">
        <is>
          <t>United States</t>
        </is>
      </c>
      <c r="L35478" t="inlineStr"/>
      <c r="M35478" t="inlineStr"/>
      <c r="N35478" t="inlineStr"/>
      <c r="O35478" t="inlineStr">
        <is>
          <t>Caixa Mágica Software</t>
        </is>
      </c>
      <c r="P35478" t="inlineStr">
        <is>
          <t>['sql', 'python', 'azure', 'jupyter', 'scikit-learn']</t>
        </is>
      </c>
      <c r="Q35478" t="inlineStr">
        <is>
          <t>{'cloud': ['azure'], 'libraries': ['jupyter', 'scikit-learn'], 'programming': ['sql', 'python']}</t>
        </is>
      </c>
    </row>
    <row r="35479">
      <c r="A35479" t="inlineStr">
        <is>
          <t>Data Engineer</t>
        </is>
      </c>
      <c r="B35479" t="inlineStr">
        <is>
          <t>Staff Data Engineer</t>
        </is>
      </c>
      <c r="C35479" t="inlineStr">
        <is>
          <t>Anywhere</t>
        </is>
      </c>
      <c r="D35479" t="inlineStr">
        <is>
          <t>via LinkedIn</t>
        </is>
      </c>
      <c r="E35479" t="inlineStr">
        <is>
          <t>Full-time</t>
        </is>
      </c>
      <c r="F35479" t="b">
        <v>1</v>
      </c>
      <c r="G35479" t="inlineStr">
        <is>
          <t>Texas, United States</t>
        </is>
      </c>
      <c r="H35479" s="2" t="n">
        <v>45443.9646412037</v>
      </c>
      <c r="I35479" t="b">
        <v>0</v>
      </c>
      <c r="J35479" t="b">
        <v>1</v>
      </c>
      <c r="K35479" t="inlineStr">
        <is>
          <t>United States</t>
        </is>
      </c>
      <c r="L35479" t="inlineStr"/>
      <c r="M35479" t="inlineStr"/>
      <c r="N35479" t="inlineStr"/>
      <c r="O35479" t="inlineStr">
        <is>
          <t>Priority</t>
        </is>
      </c>
      <c r="P35479" t="inlineStr">
        <is>
          <t>['python', 'scala', 'go', 'sql', 'nosql', 'mongodb', 'mongodb', 'postgresql', 'mysql', 'cassandra', 'aws', 'redshift', 'gcp', 'bigquery', 'snowflake', 'hadoop', 'spark', 'kafka', 'airflow', 'scikit-learn', 'tensorflow', 'node']</t>
        </is>
      </c>
      <c r="Q35479" t="inlineStr">
        <is>
          <t>{'cloud': ['aws', 'redshift', 'gcp', 'bigquery', 'snowflake'], 'databases': ['mongodb', 'postgresql', 'mysql', 'cassandra'], 'libraries': ['hadoop', 'spark', 'kafka', 'airflow', 'scikit-learn', 'tensorflow'], 'programming': ['python', 'scala', 'go', 'sql', 'nosql', 'mongodb'], 'webframeworks': ['node']}</t>
        </is>
      </c>
    </row>
    <row r="35480">
      <c r="A35480" t="inlineStr">
        <is>
          <t>Data Engineer</t>
        </is>
      </c>
      <c r="B35480" t="inlineStr">
        <is>
          <t>EMEA Data Engineering and Analytics Internship</t>
        </is>
      </c>
      <c r="C35480" t="inlineStr">
        <is>
          <t>Amsterdam, Netherlands</t>
        </is>
      </c>
      <c r="D35480" t="inlineStr">
        <is>
          <t>via ClimateTechList</t>
        </is>
      </c>
      <c r="E35480" t="inlineStr">
        <is>
          <t>Internship</t>
        </is>
      </c>
      <c r="F35480" t="b">
        <v>0</v>
      </c>
      <c r="G35480" t="inlineStr">
        <is>
          <t>Netherlands</t>
        </is>
      </c>
      <c r="H35480" s="2" t="n">
        <v>45422.98502314815</v>
      </c>
      <c r="I35480" t="b">
        <v>0</v>
      </c>
      <c r="J35480" t="b">
        <v>0</v>
      </c>
      <c r="K35480" t="inlineStr">
        <is>
          <t>Netherlands</t>
        </is>
      </c>
      <c r="L35480" t="inlineStr"/>
      <c r="M35480" t="inlineStr"/>
      <c r="N35480" t="inlineStr"/>
      <c r="O35480" t="inlineStr">
        <is>
          <t>Tesla</t>
        </is>
      </c>
      <c r="P35480" t="inlineStr"/>
      <c r="Q35480" t="inlineStr"/>
    </row>
    <row r="35481">
      <c r="A35481" t="inlineStr">
        <is>
          <t>Software Engineer</t>
        </is>
      </c>
      <c r="B35481" t="inlineStr">
        <is>
          <t>Principal System Engineer</t>
        </is>
      </c>
      <c r="C35481" t="inlineStr">
        <is>
          <t>Taipei, Taiwan  (+1 other)</t>
        </is>
      </c>
      <c r="D35481" t="inlineStr">
        <is>
          <t>via EchoJobs</t>
        </is>
      </c>
      <c r="E35481" t="inlineStr">
        <is>
          <t>Full-time</t>
        </is>
      </c>
      <c r="F35481" t="b">
        <v>0</v>
      </c>
      <c r="G35481" t="inlineStr">
        <is>
          <t>Taiwan</t>
        </is>
      </c>
      <c r="H35481" s="2" t="n">
        <v>45418.98407407408</v>
      </c>
      <c r="I35481" t="b">
        <v>0</v>
      </c>
      <c r="J35481" t="b">
        <v>0</v>
      </c>
      <c r="K35481" t="inlineStr">
        <is>
          <t>Taiwan</t>
        </is>
      </c>
      <c r="L35481" t="inlineStr"/>
      <c r="M35481" t="inlineStr"/>
      <c r="N35481" t="inlineStr"/>
      <c r="O35481" t="inlineStr">
        <is>
          <t>Microsoft</t>
        </is>
      </c>
      <c r="P35481" t="inlineStr">
        <is>
          <t>['azure']</t>
        </is>
      </c>
      <c r="Q35481" t="inlineStr">
        <is>
          <t>{'cloud': ['azure']}</t>
        </is>
      </c>
    </row>
    <row r="35482">
      <c r="A35482" t="inlineStr">
        <is>
          <t>Data Scientist</t>
        </is>
      </c>
      <c r="B35482" t="inlineStr">
        <is>
          <t>Data Scientist II</t>
        </is>
      </c>
      <c r="C35482" t="inlineStr">
        <is>
          <t>Anywhere</t>
        </is>
      </c>
      <c r="D35482" t="inlineStr">
        <is>
          <t>via Workday</t>
        </is>
      </c>
      <c r="E35482" t="inlineStr">
        <is>
          <t>Full-time</t>
        </is>
      </c>
      <c r="F35482" t="b">
        <v>1</v>
      </c>
      <c r="G35482" t="inlineStr">
        <is>
          <t>South Africa</t>
        </is>
      </c>
      <c r="H35482" s="2" t="n">
        <v>45434.01542824074</v>
      </c>
      <c r="I35482" t="b">
        <v>0</v>
      </c>
      <c r="J35482" t="b">
        <v>0</v>
      </c>
      <c r="K35482" t="inlineStr">
        <is>
          <t>South Africa</t>
        </is>
      </c>
      <c r="L35482" t="inlineStr"/>
      <c r="M35482" t="inlineStr"/>
      <c r="N35482" t="inlineStr"/>
      <c r="O35482" t="inlineStr">
        <is>
          <t>FirstRand Bank Limited</t>
        </is>
      </c>
      <c r="P35482" t="inlineStr"/>
      <c r="Q35482" t="inlineStr"/>
    </row>
    <row r="35483">
      <c r="A35483" t="inlineStr">
        <is>
          <t>Data Analyst</t>
        </is>
      </c>
      <c r="B35483" t="inlineStr">
        <is>
          <t>Un Data Analyst</t>
        </is>
      </c>
      <c r="C35483" t="inlineStr">
        <is>
          <t>Liège, Belgium</t>
        </is>
      </c>
      <c r="D35483" t="inlineStr">
        <is>
          <t>via BeBee</t>
        </is>
      </c>
      <c r="E35483" t="inlineStr">
        <is>
          <t>Full-time</t>
        </is>
      </c>
      <c r="F35483" t="b">
        <v>0</v>
      </c>
      <c r="G35483" t="inlineStr">
        <is>
          <t>Belgium</t>
        </is>
      </c>
      <c r="H35483" s="2" t="n">
        <v>45440.99407407407</v>
      </c>
      <c r="I35483" t="b">
        <v>0</v>
      </c>
      <c r="J35483" t="b">
        <v>0</v>
      </c>
      <c r="K35483" t="inlineStr">
        <is>
          <t>Belgium</t>
        </is>
      </c>
      <c r="L35483" t="inlineStr"/>
      <c r="M35483" t="inlineStr"/>
      <c r="N35483" t="inlineStr"/>
      <c r="O35483" t="inlineStr">
        <is>
          <t>Vivaldis</t>
        </is>
      </c>
      <c r="P35483" t="inlineStr">
        <is>
          <t>['excel']</t>
        </is>
      </c>
      <c r="Q35483" t="inlineStr">
        <is>
          <t>{'analyst_tools': ['excel']}</t>
        </is>
      </c>
    </row>
    <row r="35484">
      <c r="A35484" t="inlineStr">
        <is>
          <t>Senior Data Scientist</t>
        </is>
      </c>
      <c r="B35484" t="inlineStr">
        <is>
          <t>Sr Data Scientist - Search (NLP, Query Understanding, Applied ML)</t>
        </is>
      </c>
      <c r="C35484" t="inlineStr">
        <is>
          <t>Circle Pines, MN</t>
        </is>
      </c>
      <c r="D35484" t="inlineStr">
        <is>
          <t>via Women For Hire- Job Board</t>
        </is>
      </c>
      <c r="E35484" t="inlineStr">
        <is>
          <t>Full-time</t>
        </is>
      </c>
      <c r="F35484" t="b">
        <v>0</v>
      </c>
      <c r="G35484" t="inlineStr">
        <is>
          <t>Illinois, United States</t>
        </is>
      </c>
      <c r="H35484" s="2" t="n">
        <v>45433.96215277778</v>
      </c>
      <c r="I35484" t="b">
        <v>0</v>
      </c>
      <c r="J35484" t="b">
        <v>1</v>
      </c>
      <c r="K35484" t="inlineStr">
        <is>
          <t>United States</t>
        </is>
      </c>
      <c r="L35484" t="inlineStr"/>
      <c r="M35484" t="inlineStr"/>
      <c r="N35484" t="inlineStr"/>
      <c r="O35484" t="inlineStr">
        <is>
          <t>Target</t>
        </is>
      </c>
      <c r="P35484" t="inlineStr">
        <is>
          <t>['java', 'scala', 'python', 'r', 'sql']</t>
        </is>
      </c>
      <c r="Q35484" t="inlineStr">
        <is>
          <t>{'programming': ['java', 'scala', 'python', 'r', 'sql']}</t>
        </is>
      </c>
    </row>
    <row r="35485">
      <c r="A35485" t="inlineStr">
        <is>
          <t>Data Engineer</t>
        </is>
      </c>
      <c r="B35485" t="inlineStr">
        <is>
          <t>Data Engineer - Hybrid Working - Up to £1500 p/d</t>
        </is>
      </c>
      <c r="C35485" t="inlineStr">
        <is>
          <t>Sheffield, UK</t>
        </is>
      </c>
      <c r="D35485" t="inlineStr">
        <is>
          <t>via Recruit.net</t>
        </is>
      </c>
      <c r="E35485" t="inlineStr">
        <is>
          <t>Full-time</t>
        </is>
      </c>
      <c r="F35485" t="b">
        <v>0</v>
      </c>
      <c r="G35485" t="inlineStr">
        <is>
          <t>United Kingdom</t>
        </is>
      </c>
      <c r="H35485" s="2" t="n">
        <v>45435.98377314815</v>
      </c>
      <c r="I35485" t="b">
        <v>0</v>
      </c>
      <c r="J35485" t="b">
        <v>0</v>
      </c>
      <c r="K35485" t="inlineStr">
        <is>
          <t>United Kingdom</t>
        </is>
      </c>
      <c r="L35485" t="inlineStr"/>
      <c r="M35485" t="inlineStr"/>
      <c r="N35485" t="inlineStr"/>
      <c r="O35485" t="inlineStr">
        <is>
          <t>Hunter Bond</t>
        </is>
      </c>
      <c r="P35485" t="inlineStr">
        <is>
          <t>['sql', 'python', 'c++', 'sql server']</t>
        </is>
      </c>
      <c r="Q35485" t="inlineStr">
        <is>
          <t>{'databases': ['sql server'], 'programming': ['sql', 'python', 'c++']}</t>
        </is>
      </c>
    </row>
    <row r="35486">
      <c r="A35486" t="inlineStr">
        <is>
          <t>Data Scientist</t>
        </is>
      </c>
      <c r="B35486" t="inlineStr">
        <is>
          <t>Data Scientist</t>
        </is>
      </c>
      <c r="C35486" t="inlineStr">
        <is>
          <t>Bentonville, AR</t>
        </is>
      </c>
      <c r="D35486" t="inlineStr">
        <is>
          <t>via Indeed</t>
        </is>
      </c>
      <c r="E35486" t="inlineStr">
        <is>
          <t>Full-time</t>
        </is>
      </c>
      <c r="F35486" t="b">
        <v>0</v>
      </c>
      <c r="G35486" t="inlineStr">
        <is>
          <t>Illinois, United States</t>
        </is>
      </c>
      <c r="H35486" s="2" t="n">
        <v>45413.96263888889</v>
      </c>
      <c r="I35486" t="b">
        <v>0</v>
      </c>
      <c r="J35486" t="b">
        <v>0</v>
      </c>
      <c r="K35486" t="inlineStr">
        <is>
          <t>United States</t>
        </is>
      </c>
      <c r="L35486" t="inlineStr"/>
      <c r="M35486" t="inlineStr"/>
      <c r="N35486" t="inlineStr"/>
      <c r="O35486" t="inlineStr">
        <is>
          <t>Realign LLC</t>
        </is>
      </c>
      <c r="P35486" t="inlineStr">
        <is>
          <t>['python', 'r', 'sql', 'tableau', 'power bi']</t>
        </is>
      </c>
      <c r="Q35486" t="inlineStr">
        <is>
          <t>{'analyst_tools': ['tableau', 'power bi'], 'programming': ['python', 'r', 'sql']}</t>
        </is>
      </c>
    </row>
    <row r="35487">
      <c r="A35487" t="inlineStr">
        <is>
          <t>Data Analyst</t>
        </is>
      </c>
      <c r="B35487" t="inlineStr">
        <is>
          <t>Applied Scientist</t>
        </is>
      </c>
      <c r="C35487" t="inlineStr">
        <is>
          <t>Anywhere</t>
        </is>
      </c>
      <c r="D35487" t="inlineStr">
        <is>
          <t>via ZipRecruiter</t>
        </is>
      </c>
      <c r="E35487" t="inlineStr">
        <is>
          <t>Full-time</t>
        </is>
      </c>
      <c r="F35487" t="b">
        <v>1</v>
      </c>
      <c r="G35487" t="inlineStr">
        <is>
          <t>Sudan</t>
        </is>
      </c>
      <c r="H35487" s="2" t="n">
        <v>45417.97784722222</v>
      </c>
      <c r="I35487" t="b">
        <v>0</v>
      </c>
      <c r="J35487" t="b">
        <v>1</v>
      </c>
      <c r="K35487" t="inlineStr">
        <is>
          <t>Sudan</t>
        </is>
      </c>
      <c r="L35487" t="inlineStr"/>
      <c r="M35487" t="inlineStr"/>
      <c r="N35487" t="inlineStr"/>
      <c r="O35487" t="inlineStr">
        <is>
          <t>Microsoft Legal Department</t>
        </is>
      </c>
      <c r="P35487" t="inlineStr">
        <is>
          <t>['sql', 'sas', 'sas', 'r', 'matlab']</t>
        </is>
      </c>
      <c r="Q35487" t="inlineStr">
        <is>
          <t>{'analyst_tools': ['sas'], 'programming': ['sql', 'sas', 'r', 'matlab']}</t>
        </is>
      </c>
    </row>
    <row r="35488">
      <c r="A35488" t="inlineStr">
        <is>
          <t>Data Scientist</t>
        </is>
      </c>
      <c r="B35488" t="inlineStr">
        <is>
          <t>AI LLM Data Scientist</t>
        </is>
      </c>
      <c r="C35488" t="inlineStr">
        <is>
          <t>Anywhere</t>
        </is>
      </c>
      <c r="D35488" t="inlineStr">
        <is>
          <t>via LinkedIn</t>
        </is>
      </c>
      <c r="E35488" t="inlineStr">
        <is>
          <t>Full-time</t>
        </is>
      </c>
      <c r="F35488" t="b">
        <v>1</v>
      </c>
      <c r="G35488" t="inlineStr">
        <is>
          <t>Florida, United States</t>
        </is>
      </c>
      <c r="H35488" s="2" t="n">
        <v>45419.96190972222</v>
      </c>
      <c r="I35488" t="b">
        <v>0</v>
      </c>
      <c r="J35488" t="b">
        <v>0</v>
      </c>
      <c r="K35488" t="inlineStr">
        <is>
          <t>United States</t>
        </is>
      </c>
      <c r="L35488" t="inlineStr"/>
      <c r="M35488" t="inlineStr"/>
      <c r="N35488" t="inlineStr"/>
      <c r="O35488" t="inlineStr">
        <is>
          <t>Alpha AI Inc.</t>
        </is>
      </c>
      <c r="P35488" t="inlineStr">
        <is>
          <t>['python', 'java', 'sql', 'cassandra', 'hadoop', 'spark', 'tableau']</t>
        </is>
      </c>
      <c r="Q35488" t="inlineStr">
        <is>
          <t>{'analyst_tools': ['tableau'], 'databases': ['cassandra'], 'libraries': ['hadoop', 'spark'], 'programming': ['python', 'java', 'sql']}</t>
        </is>
      </c>
    </row>
    <row r="35489">
      <c r="A35489" t="inlineStr">
        <is>
          <t>Data Scientist</t>
        </is>
      </c>
      <c r="B35489" t="inlineStr">
        <is>
          <t>Data Scientist (R-15968)</t>
        </is>
      </c>
      <c r="C35489" t="inlineStr">
        <is>
          <t>Sweden</t>
        </is>
      </c>
      <c r="D35489" t="inlineStr">
        <is>
          <t>via EchoJobs</t>
        </is>
      </c>
      <c r="E35489" t="inlineStr">
        <is>
          <t>Full-time</t>
        </is>
      </c>
      <c r="F35489" t="b">
        <v>0</v>
      </c>
      <c r="G35489" t="inlineStr">
        <is>
          <t>Sweden</t>
        </is>
      </c>
      <c r="H35489" s="2" t="n">
        <v>45425.97813657407</v>
      </c>
      <c r="I35489" t="b">
        <v>0</v>
      </c>
      <c r="J35489" t="b">
        <v>0</v>
      </c>
      <c r="K35489" t="inlineStr">
        <is>
          <t>Sweden</t>
        </is>
      </c>
      <c r="L35489" t="inlineStr"/>
      <c r="M35489" t="inlineStr"/>
      <c r="N35489" t="inlineStr"/>
      <c r="O35489" t="inlineStr">
        <is>
          <t>Dun &amp; Bradstreet</t>
        </is>
      </c>
      <c r="P35489" t="inlineStr">
        <is>
          <t>['python', 'sql', 'databricks', 'gcp', 'pyspark', 'github', 'flow']</t>
        </is>
      </c>
      <c r="Q35489" t="inlineStr">
        <is>
          <t>{'cloud': ['databricks', 'gcp'], 'libraries': ['pyspark'], 'other': ['github', 'flow'], 'programming': ['python', 'sql']}</t>
        </is>
      </c>
    </row>
    <row r="35490">
      <c r="A35490" t="inlineStr">
        <is>
          <t>Data Scientist</t>
        </is>
      </c>
      <c r="B35490" t="inlineStr">
        <is>
          <t>Principal Data Scientist</t>
        </is>
      </c>
      <c r="C35490" t="inlineStr">
        <is>
          <t>Anywhere</t>
        </is>
      </c>
      <c r="D35490" t="inlineStr">
        <is>
          <t>via GrabJobs</t>
        </is>
      </c>
      <c r="E35490" t="inlineStr">
        <is>
          <t>Full-time</t>
        </is>
      </c>
      <c r="F35490" t="b">
        <v>1</v>
      </c>
      <c r="G35490" t="inlineStr">
        <is>
          <t>Ireland</t>
        </is>
      </c>
      <c r="H35490" s="2" t="n">
        <v>45436.0188425926</v>
      </c>
      <c r="I35490" t="b">
        <v>0</v>
      </c>
      <c r="J35490" t="b">
        <v>0</v>
      </c>
      <c r="K35490" t="inlineStr">
        <is>
          <t>Ireland</t>
        </is>
      </c>
      <c r="L35490" t="inlineStr"/>
      <c r="M35490" t="inlineStr"/>
      <c r="N35490" t="inlineStr"/>
      <c r="O35490" t="inlineStr">
        <is>
          <t>Unitedhealth Group</t>
        </is>
      </c>
      <c r="P35490" t="inlineStr">
        <is>
          <t>['sql', 'sas', 'sas', 'r', 'python', 'aws', 'azure', 'snowflake', 'power bi']</t>
        </is>
      </c>
      <c r="Q35490" t="inlineStr">
        <is>
          <t>{'analyst_tools': ['sas', 'power bi'], 'cloud': ['aws', 'azure', 'snowflake'], 'programming': ['sql', 'sas', 'r', 'python']}</t>
        </is>
      </c>
    </row>
    <row r="35491">
      <c r="A35491" t="inlineStr">
        <is>
          <t>Senior Data Engineer</t>
        </is>
      </c>
      <c r="B35491" t="inlineStr">
        <is>
          <t>Senior Data Engineer con Azure Synapse Analytics</t>
        </is>
      </c>
      <c r="C35491" t="inlineStr">
        <is>
          <t>Bilbao, Spain</t>
        </is>
      </c>
      <c r="D35491" t="inlineStr">
        <is>
          <t>via Trabajo.org</t>
        </is>
      </c>
      <c r="E35491" t="inlineStr">
        <is>
          <t>Full-time</t>
        </is>
      </c>
      <c r="F35491" t="b">
        <v>0</v>
      </c>
      <c r="G35491" t="inlineStr">
        <is>
          <t>Spain</t>
        </is>
      </c>
      <c r="H35491" s="2" t="n">
        <v>45414.97510416667</v>
      </c>
      <c r="I35491" t="b">
        <v>1</v>
      </c>
      <c r="J35491" t="b">
        <v>0</v>
      </c>
      <c r="K35491" t="inlineStr">
        <is>
          <t>Spain</t>
        </is>
      </c>
      <c r="L35491" t="inlineStr"/>
      <c r="M35491" t="inlineStr"/>
      <c r="N35491" t="inlineStr"/>
      <c r="O35491" t="inlineStr">
        <is>
          <t>The White Team</t>
        </is>
      </c>
      <c r="P35491" t="inlineStr">
        <is>
          <t>['azure']</t>
        </is>
      </c>
      <c r="Q35491" t="inlineStr">
        <is>
          <t>{'cloud': ['azure']}</t>
        </is>
      </c>
    </row>
    <row r="35492">
      <c r="A35492" t="inlineStr">
        <is>
          <t>Data Analyst</t>
        </is>
      </c>
      <c r="B35492" t="inlineStr">
        <is>
          <t>ICT TRAINEESHIP DATA &amp; DATA ANALYTICS</t>
        </is>
      </c>
      <c r="C35492" t="inlineStr">
        <is>
          <t>Sint-Niklaas, Belgium</t>
        </is>
      </c>
      <c r="D35492" t="inlineStr">
        <is>
          <t>via Talent.com</t>
        </is>
      </c>
      <c r="E35492" t="inlineStr">
        <is>
          <t>Full-time</t>
        </is>
      </c>
      <c r="F35492" t="b">
        <v>0</v>
      </c>
      <c r="G35492" t="inlineStr">
        <is>
          <t>Belgium</t>
        </is>
      </c>
      <c r="H35492" s="2" t="n">
        <v>45427.00138888889</v>
      </c>
      <c r="I35492" t="b">
        <v>0</v>
      </c>
      <c r="J35492" t="b">
        <v>0</v>
      </c>
      <c r="K35492" t="inlineStr">
        <is>
          <t>Belgium</t>
        </is>
      </c>
      <c r="L35492" t="inlineStr"/>
      <c r="M35492" t="inlineStr"/>
      <c r="N35492" t="inlineStr"/>
      <c r="O35492" t="inlineStr">
        <is>
          <t>Infrabel</t>
        </is>
      </c>
      <c r="P35492" t="inlineStr"/>
      <c r="Q35492" t="inlineStr"/>
    </row>
    <row r="35493">
      <c r="A35493" t="inlineStr">
        <is>
          <t>Data Engineer</t>
        </is>
      </c>
      <c r="B35493" t="inlineStr">
        <is>
          <t>Database Engineering Team Lead</t>
        </is>
      </c>
      <c r="C35493" t="inlineStr">
        <is>
          <t>Zürich, Switzerland</t>
        </is>
      </c>
      <c r="D35493" t="inlineStr">
        <is>
          <t>via BeBee Schweiz</t>
        </is>
      </c>
      <c r="E35493" t="inlineStr">
        <is>
          <t>Full-time</t>
        </is>
      </c>
      <c r="F35493" t="b">
        <v>0</v>
      </c>
      <c r="G35493" t="inlineStr">
        <is>
          <t>Switzerland</t>
        </is>
      </c>
      <c r="H35493" s="2" t="n">
        <v>45436.02142361111</v>
      </c>
      <c r="I35493" t="b">
        <v>0</v>
      </c>
      <c r="J35493" t="b">
        <v>0</v>
      </c>
      <c r="K35493" t="inlineStr">
        <is>
          <t>Switzerland</t>
        </is>
      </c>
      <c r="L35493" t="inlineStr"/>
      <c r="M35493" t="inlineStr"/>
      <c r="N35493" t="inlineStr"/>
      <c r="O35493" t="inlineStr">
        <is>
          <t>NatWest Group</t>
        </is>
      </c>
      <c r="P35493" t="inlineStr">
        <is>
          <t>['sql', 't-sql', 'postgresql', 'oracle', 'linux']</t>
        </is>
      </c>
      <c r="Q35493" t="inlineStr">
        <is>
          <t>{'cloud': ['oracle'], 'databases': ['postgresql'], 'os': ['linux'], 'programming': ['sql', 't-sql']}</t>
        </is>
      </c>
    </row>
    <row r="35494">
      <c r="A35494" t="inlineStr">
        <is>
          <t>Data Engineer</t>
        </is>
      </c>
      <c r="B35494" t="inlineStr">
        <is>
          <t>Data engineer junior para automatizacion reportes r13 y r14</t>
        </is>
      </c>
      <c r="C35494" t="inlineStr">
        <is>
          <t>Santiago, Chile</t>
        </is>
      </c>
      <c r="D35494" t="inlineStr">
        <is>
          <t>via Sercanto</t>
        </is>
      </c>
      <c r="E35494" t="inlineStr">
        <is>
          <t>Full-time</t>
        </is>
      </c>
      <c r="F35494" t="b">
        <v>0</v>
      </c>
      <c r="G35494" t="inlineStr">
        <is>
          <t>Chile</t>
        </is>
      </c>
      <c r="H35494" s="2" t="n">
        <v>45413.98326388889</v>
      </c>
      <c r="I35494" t="b">
        <v>1</v>
      </c>
      <c r="J35494" t="b">
        <v>0</v>
      </c>
      <c r="K35494" t="inlineStr">
        <is>
          <t>Chile</t>
        </is>
      </c>
      <c r="L35494" t="inlineStr"/>
      <c r="M35494" t="inlineStr"/>
      <c r="N35494" t="inlineStr"/>
      <c r="O35494" t="inlineStr">
        <is>
          <t>Ey</t>
        </is>
      </c>
      <c r="P35494" t="inlineStr"/>
      <c r="Q35494" t="inlineStr"/>
    </row>
    <row r="35495">
      <c r="A35495" t="inlineStr">
        <is>
          <t>Data Engineer</t>
        </is>
      </c>
      <c r="B35495" t="inlineStr">
        <is>
          <t>Data Engineer (H/F)</t>
        </is>
      </c>
      <c r="C35495" t="inlineStr">
        <is>
          <t>Argenteuil, France</t>
        </is>
      </c>
      <c r="D35495" t="inlineStr">
        <is>
          <t>via Jobrapido.com</t>
        </is>
      </c>
      <c r="E35495" t="inlineStr">
        <is>
          <t>Full-time</t>
        </is>
      </c>
      <c r="F35495" t="b">
        <v>0</v>
      </c>
      <c r="G35495" t="inlineStr">
        <is>
          <t>France</t>
        </is>
      </c>
      <c r="H35495" s="2" t="n">
        <v>45442.98603009259</v>
      </c>
      <c r="I35495" t="b">
        <v>1</v>
      </c>
      <c r="J35495" t="b">
        <v>0</v>
      </c>
      <c r="K35495" t="inlineStr">
        <is>
          <t>France</t>
        </is>
      </c>
      <c r="L35495" t="inlineStr"/>
      <c r="M35495" t="inlineStr"/>
      <c r="N35495" t="inlineStr"/>
      <c r="O35495" t="inlineStr">
        <is>
          <t>Tata Consultancy Services</t>
        </is>
      </c>
      <c r="P35495" t="inlineStr">
        <is>
          <t>['sql', 'python', 'aws', 'spark']</t>
        </is>
      </c>
      <c r="Q35495" t="inlineStr">
        <is>
          <t>{'cloud': ['aws'], 'libraries': ['spark'], 'programming': ['sql', 'python']}</t>
        </is>
      </c>
    </row>
    <row r="35496">
      <c r="A35496" t="inlineStr">
        <is>
          <t>Data Analyst</t>
        </is>
      </c>
      <c r="B35496" t="inlineStr">
        <is>
          <t>Data Analyst</t>
        </is>
      </c>
      <c r="C35496" t="inlineStr">
        <is>
          <t>Reston, VA</t>
        </is>
      </c>
      <c r="D35496" t="inlineStr">
        <is>
          <t>via LinkedIn</t>
        </is>
      </c>
      <c r="E35496" t="inlineStr">
        <is>
          <t>Full-time</t>
        </is>
      </c>
      <c r="F35496" t="b">
        <v>0</v>
      </c>
      <c r="G35496" t="inlineStr">
        <is>
          <t>New York, United States</t>
        </is>
      </c>
      <c r="H35496" s="2" t="n">
        <v>45421.95884259259</v>
      </c>
      <c r="I35496" t="b">
        <v>1</v>
      </c>
      <c r="J35496" t="b">
        <v>0</v>
      </c>
      <c r="K35496" t="inlineStr">
        <is>
          <t>United States</t>
        </is>
      </c>
      <c r="L35496" t="inlineStr"/>
      <c r="M35496" t="inlineStr"/>
      <c r="N35496" t="inlineStr"/>
      <c r="O35496" t="inlineStr">
        <is>
          <t>ICF</t>
        </is>
      </c>
      <c r="P35496" t="inlineStr">
        <is>
          <t>['sql', 'nosql', 'arch', 'powerpoint', 'qlik']</t>
        </is>
      </c>
      <c r="Q35496" t="inlineStr">
        <is>
          <t>{'analyst_tools': ['powerpoint', 'qlik'], 'os': ['arch'], 'programming': ['sql', 'nosql']}</t>
        </is>
      </c>
    </row>
    <row r="35497">
      <c r="A35497" t="inlineStr">
        <is>
          <t>Data Analyst</t>
        </is>
      </c>
      <c r="B35497" t="inlineStr">
        <is>
          <t>Rrc data analyst i oil gas injection storage permits uic</t>
        </is>
      </c>
      <c r="C35497" t="inlineStr">
        <is>
          <t>Puerto Rico</t>
        </is>
      </c>
      <c r="D35497" t="inlineStr">
        <is>
          <t>via Ofertas De Empleo, Busca Trabajo En Puerto Rico | Sercanto</t>
        </is>
      </c>
      <c r="E35497" t="inlineStr">
        <is>
          <t>Full-time</t>
        </is>
      </c>
      <c r="F35497" t="b">
        <v>0</v>
      </c>
      <c r="G35497" t="inlineStr">
        <is>
          <t>Puerto Rico</t>
        </is>
      </c>
      <c r="H35497" s="2" t="n">
        <v>45430.99384259259</v>
      </c>
      <c r="I35497" t="b">
        <v>1</v>
      </c>
      <c r="J35497" t="b">
        <v>0</v>
      </c>
      <c r="K35497" t="inlineStr">
        <is>
          <t>Puerto Rico</t>
        </is>
      </c>
      <c r="L35497" t="inlineStr"/>
      <c r="M35497" t="inlineStr"/>
      <c r="N35497" t="inlineStr"/>
      <c r="O35497" t="inlineStr">
        <is>
          <t>Texas Comptroller Of Public Accounts</t>
        </is>
      </c>
      <c r="P35497" t="inlineStr"/>
      <c r="Q35497" t="inlineStr"/>
    </row>
    <row r="35498">
      <c r="A35498" t="inlineStr">
        <is>
          <t>Senior Data Scientist</t>
        </is>
      </c>
      <c r="B35498" t="inlineStr">
        <is>
          <t>Senior analytics engineer</t>
        </is>
      </c>
      <c r="C35498" t="inlineStr">
        <is>
          <t>Cali, Valle del Cauca, Colombia</t>
        </is>
      </c>
      <c r="D35498" t="inlineStr">
        <is>
          <t>via Sercanto</t>
        </is>
      </c>
      <c r="E35498" t="inlineStr">
        <is>
          <t>Full-time</t>
        </is>
      </c>
      <c r="F35498" t="b">
        <v>0</v>
      </c>
      <c r="G35498" t="inlineStr">
        <is>
          <t>Colombia</t>
        </is>
      </c>
      <c r="H35498" s="2" t="n">
        <v>45436.01184027778</v>
      </c>
      <c r="I35498" t="b">
        <v>1</v>
      </c>
      <c r="J35498" t="b">
        <v>0</v>
      </c>
      <c r="K35498" t="inlineStr">
        <is>
          <t>Colombia</t>
        </is>
      </c>
      <c r="L35498" t="inlineStr"/>
      <c r="M35498" t="inlineStr"/>
      <c r="N35498" t="inlineStr"/>
      <c r="O35498" t="inlineStr">
        <is>
          <t>Encora</t>
        </is>
      </c>
      <c r="P35498" t="inlineStr">
        <is>
          <t>['sql']</t>
        </is>
      </c>
      <c r="Q35498" t="inlineStr">
        <is>
          <t>{'programming': ['sql']}</t>
        </is>
      </c>
    </row>
    <row r="35499">
      <c r="A35499" t="inlineStr">
        <is>
          <t>Data Engineer</t>
        </is>
      </c>
      <c r="B35499" t="inlineStr">
        <is>
          <t>ELT System Data Engineer</t>
        </is>
      </c>
      <c r="C35499" t="inlineStr">
        <is>
          <t>Sterling, VA</t>
        </is>
      </c>
      <c r="D35499" t="inlineStr">
        <is>
          <t>via LinkedIn</t>
        </is>
      </c>
      <c r="E35499" t="inlineStr">
        <is>
          <t>Full-time</t>
        </is>
      </c>
      <c r="F35499" t="b">
        <v>0</v>
      </c>
      <c r="G35499" t="inlineStr">
        <is>
          <t>Sudan</t>
        </is>
      </c>
      <c r="H35499" s="2" t="n">
        <v>45419.00199074074</v>
      </c>
      <c r="I35499" t="b">
        <v>0</v>
      </c>
      <c r="J35499" t="b">
        <v>1</v>
      </c>
      <c r="K35499" t="inlineStr">
        <is>
          <t>Sudan</t>
        </is>
      </c>
      <c r="L35499" t="inlineStr"/>
      <c r="M35499" t="inlineStr"/>
      <c r="N35499" t="inlineStr"/>
      <c r="O35499" t="inlineStr">
        <is>
          <t>Laansu Incorporated</t>
        </is>
      </c>
      <c r="P35499" t="inlineStr">
        <is>
          <t>['sql', 'azure', 'databricks', 'spark']</t>
        </is>
      </c>
      <c r="Q35499" t="inlineStr">
        <is>
          <t>{'cloud': ['azure', 'databricks'], 'libraries': ['spark'], 'programming': ['sql']}</t>
        </is>
      </c>
    </row>
    <row r="35500">
      <c r="A35500" t="inlineStr">
        <is>
          <t>Business Analyst</t>
        </is>
      </c>
      <c r="B35500" t="inlineStr">
        <is>
          <t>Senior Analyst Central FP&amp;A</t>
        </is>
      </c>
      <c r="C35500" t="inlineStr">
        <is>
          <t>Bratislava, Slovakia</t>
        </is>
      </c>
      <c r="D35500" t="inlineStr">
        <is>
          <t>via Built In</t>
        </is>
      </c>
      <c r="E35500" t="inlineStr">
        <is>
          <t>Full-time</t>
        </is>
      </c>
      <c r="F35500" t="b">
        <v>0</v>
      </c>
      <c r="G35500" t="inlineStr">
        <is>
          <t>Slovakia</t>
        </is>
      </c>
      <c r="H35500" s="2" t="n">
        <v>45439.53173611111</v>
      </c>
      <c r="I35500" t="b">
        <v>0</v>
      </c>
      <c r="J35500" t="b">
        <v>0</v>
      </c>
      <c r="K35500" t="inlineStr">
        <is>
          <t>Slovakia</t>
        </is>
      </c>
      <c r="L35500" t="inlineStr"/>
      <c r="M35500" t="inlineStr"/>
      <c r="N35500" t="inlineStr"/>
      <c r="O35500" t="inlineStr">
        <is>
          <t>Mondelēz International</t>
        </is>
      </c>
      <c r="P35500" t="inlineStr"/>
      <c r="Q35500" t="inlineStr"/>
    </row>
    <row r="35501">
      <c r="A35501" t="inlineStr">
        <is>
          <t>Data Analyst</t>
        </is>
      </c>
      <c r="B35501" t="inlineStr">
        <is>
          <t>Alternant Digital Data Analyst H/F H/F</t>
        </is>
      </c>
      <c r="C35501" t="inlineStr">
        <is>
          <t>France</t>
        </is>
      </c>
      <c r="D35501" t="inlineStr">
        <is>
          <t>via BeBee</t>
        </is>
      </c>
      <c r="E35501" t="inlineStr">
        <is>
          <t>Full-time</t>
        </is>
      </c>
      <c r="F35501" t="b">
        <v>0</v>
      </c>
      <c r="G35501" t="inlineStr">
        <is>
          <t>France</t>
        </is>
      </c>
      <c r="H35501" s="2" t="n">
        <v>45440.99229166667</v>
      </c>
      <c r="I35501" t="b">
        <v>0</v>
      </c>
      <c r="J35501" t="b">
        <v>0</v>
      </c>
      <c r="K35501" t="inlineStr">
        <is>
          <t>France</t>
        </is>
      </c>
      <c r="L35501" t="inlineStr"/>
      <c r="M35501" t="inlineStr"/>
      <c r="N35501" t="inlineStr"/>
      <c r="O35501" t="inlineStr">
        <is>
          <t>OpenClassrooms</t>
        </is>
      </c>
      <c r="P35501" t="inlineStr">
        <is>
          <t>['vba', 'python', 'sql', 'power bi']</t>
        </is>
      </c>
      <c r="Q35501" t="inlineStr">
        <is>
          <t>{'analyst_tools': ['power bi'], 'programming': ['vba', 'python', 'sql']}</t>
        </is>
      </c>
    </row>
    <row r="35502">
      <c r="A35502" t="inlineStr">
        <is>
          <t>Senior Data Engineer</t>
        </is>
      </c>
      <c r="B35502" t="inlineStr">
        <is>
          <t>Senior Data Engineer - Remote</t>
        </is>
      </c>
      <c r="C35502" t="inlineStr">
        <is>
          <t>Richardson, TX</t>
        </is>
      </c>
      <c r="D35502" t="inlineStr">
        <is>
          <t>via LinkedIn</t>
        </is>
      </c>
      <c r="E35502" t="inlineStr">
        <is>
          <t>Full-time</t>
        </is>
      </c>
      <c r="F35502" t="b">
        <v>0</v>
      </c>
      <c r="G35502" t="inlineStr">
        <is>
          <t>Texas, United States</t>
        </is>
      </c>
      <c r="H35502" s="2" t="n">
        <v>45420.96493055556</v>
      </c>
      <c r="I35502" t="b">
        <v>0</v>
      </c>
      <c r="J35502" t="b">
        <v>0</v>
      </c>
      <c r="K35502" t="inlineStr">
        <is>
          <t>United States</t>
        </is>
      </c>
      <c r="L35502" t="inlineStr"/>
      <c r="M35502" t="inlineStr"/>
      <c r="N35502" t="inlineStr"/>
      <c r="O35502" t="inlineStr">
        <is>
          <t>Crash Champions</t>
        </is>
      </c>
      <c r="P35502" t="inlineStr">
        <is>
          <t>['sql', 't-sql', 'sql server', 'azure', 'snowflake', 'ssis', 'excel', 'ssrs', 'power bi', 'flow', 'git', 'smartsheet']</t>
        </is>
      </c>
      <c r="Q35502" t="inlineStr">
        <is>
          <t>{'analyst_tools': ['ssis', 'excel', 'ssrs', 'power bi'], 'async': ['smartsheet'], 'cloud': ['azure', 'snowflake'], 'databases': ['sql server'], 'other': ['flow', 'git'], 'programming': ['sql', 't-sql']}</t>
        </is>
      </c>
    </row>
    <row r="35503">
      <c r="A35503" t="inlineStr">
        <is>
          <t>Data Engineer</t>
        </is>
      </c>
      <c r="B35503" t="inlineStr">
        <is>
          <t>Fullstack Data Engineer</t>
        </is>
      </c>
      <c r="C35503" t="inlineStr">
        <is>
          <t>Pasto, Narino, Colombia</t>
        </is>
      </c>
      <c r="D35503" t="inlineStr">
        <is>
          <t>via BeBee</t>
        </is>
      </c>
      <c r="E35503" t="inlineStr">
        <is>
          <t>Full-time</t>
        </is>
      </c>
      <c r="F35503" t="b">
        <v>0</v>
      </c>
      <c r="G35503" t="inlineStr">
        <is>
          <t>Colombia</t>
        </is>
      </c>
      <c r="H35503" s="2" t="n">
        <v>45436.01184027778</v>
      </c>
      <c r="I35503" t="b">
        <v>0</v>
      </c>
      <c r="J35503" t="b">
        <v>0</v>
      </c>
      <c r="K35503" t="inlineStr">
        <is>
          <t>Colombia</t>
        </is>
      </c>
      <c r="L35503" t="inlineStr"/>
      <c r="M35503" t="inlineStr"/>
      <c r="N35503" t="inlineStr"/>
      <c r="O35503" t="inlineStr">
        <is>
          <t>FullStack Labs</t>
        </is>
      </c>
      <c r="P35503" t="inlineStr">
        <is>
          <t>['sql', 'sql server', 'oracle', 'aws', 'node']</t>
        </is>
      </c>
      <c r="Q35503" t="inlineStr">
        <is>
          <t>{'cloud': ['oracle', 'aws'], 'databases': ['sql server'], 'programming': ['sql'], 'webframeworks': ['node']}</t>
        </is>
      </c>
    </row>
    <row r="35504">
      <c r="A35504" t="inlineStr">
        <is>
          <t>Software Engineer</t>
        </is>
      </c>
      <c r="B35504" t="inlineStr">
        <is>
          <t>Sdet Automation Engineer Level 3</t>
        </is>
      </c>
      <c r="C35504" t="inlineStr">
        <is>
          <t>Xico, Ver., Mexico</t>
        </is>
      </c>
      <c r="D35504" t="inlineStr">
        <is>
          <t>via BeBee México</t>
        </is>
      </c>
      <c r="E35504" t="inlineStr">
        <is>
          <t>Full-time</t>
        </is>
      </c>
      <c r="F35504" t="b">
        <v>0</v>
      </c>
      <c r="G35504" t="inlineStr">
        <is>
          <t>Mexico</t>
        </is>
      </c>
      <c r="H35504" s="2" t="n">
        <v>45413.97376157407</v>
      </c>
      <c r="I35504" t="b">
        <v>0</v>
      </c>
      <c r="J35504" t="b">
        <v>0</v>
      </c>
      <c r="K35504" t="inlineStr">
        <is>
          <t>Mexico</t>
        </is>
      </c>
      <c r="L35504" t="inlineStr"/>
      <c r="M35504" t="inlineStr"/>
      <c r="N35504" t="inlineStr"/>
      <c r="O35504" t="inlineStr">
        <is>
          <t>Ntt Data</t>
        </is>
      </c>
      <c r="P35504" t="inlineStr">
        <is>
          <t>['java', 'sql', 'selenium']</t>
        </is>
      </c>
      <c r="Q35504" t="inlineStr">
        <is>
          <t>{'libraries': ['selenium'], 'programming': ['java', 'sql']}</t>
        </is>
      </c>
    </row>
    <row r="35505">
      <c r="A35505" t="inlineStr">
        <is>
          <t>Data Engineer</t>
        </is>
      </c>
      <c r="B35505" t="inlineStr">
        <is>
          <t>Optical Sensing, Hardware Data Analysis Engineer for a Global...</t>
        </is>
      </c>
      <c r="C35505" t="inlineStr">
        <is>
          <t>Cupertino, CA</t>
        </is>
      </c>
      <c r="D35505" t="inlineStr">
        <is>
          <t>via LinkedIn</t>
        </is>
      </c>
      <c r="E35505" t="inlineStr">
        <is>
          <t>Contractor</t>
        </is>
      </c>
      <c r="F35505" t="b">
        <v>0</v>
      </c>
      <c r="G35505" t="inlineStr">
        <is>
          <t>California, United States</t>
        </is>
      </c>
      <c r="H35505" s="2" t="n">
        <v>45443.95895833334</v>
      </c>
      <c r="I35505" t="b">
        <v>0</v>
      </c>
      <c r="J35505" t="b">
        <v>0</v>
      </c>
      <c r="K35505" t="inlineStr">
        <is>
          <t>United States</t>
        </is>
      </c>
      <c r="L35505" t="inlineStr"/>
      <c r="M35505" t="inlineStr"/>
      <c r="N35505" t="inlineStr"/>
      <c r="O35505" t="inlineStr">
        <is>
          <t>OSI Engineering</t>
        </is>
      </c>
      <c r="P35505" t="inlineStr">
        <is>
          <t>['python', 'matlab']</t>
        </is>
      </c>
      <c r="Q35505" t="inlineStr">
        <is>
          <t>{'programming': ['python', 'matlab']}</t>
        </is>
      </c>
    </row>
    <row r="35506">
      <c r="A35506" t="inlineStr">
        <is>
          <t>Data Scientist</t>
        </is>
      </c>
      <c r="B35506" t="inlineStr">
        <is>
          <t>Data Scientist</t>
        </is>
      </c>
      <c r="C35506" t="inlineStr">
        <is>
          <t>Neihu District, Taipei City, Taiwan</t>
        </is>
      </c>
      <c r="D35506" t="inlineStr">
        <is>
          <t>via 104人力銀行</t>
        </is>
      </c>
      <c r="E35506" t="inlineStr"/>
      <c r="F35506" t="b">
        <v>0</v>
      </c>
      <c r="G35506" t="inlineStr">
        <is>
          <t>Taiwan</t>
        </is>
      </c>
      <c r="H35506" s="2" t="n">
        <v>45440.98872685185</v>
      </c>
      <c r="I35506" t="b">
        <v>0</v>
      </c>
      <c r="J35506" t="b">
        <v>0</v>
      </c>
      <c r="K35506" t="inlineStr">
        <is>
          <t>Taiwan</t>
        </is>
      </c>
      <c r="L35506" t="inlineStr"/>
      <c r="M35506" t="inlineStr"/>
      <c r="N35506" t="inlineStr"/>
      <c r="O35506" t="inlineStr">
        <is>
          <t>巨量移動科技有限公司</t>
        </is>
      </c>
      <c r="P35506" t="inlineStr"/>
      <c r="Q35506" t="inlineStr"/>
    </row>
    <row r="35507">
      <c r="A35507" t="inlineStr">
        <is>
          <t>Senior Data Scientist</t>
        </is>
      </c>
      <c r="B35507" t="inlineStr">
        <is>
          <t>Senior data scientist</t>
        </is>
      </c>
      <c r="C35507" t="inlineStr">
        <is>
          <t>Little Rock, AR</t>
        </is>
      </c>
      <c r="D35507" t="inlineStr">
        <is>
          <t>via Talent.com</t>
        </is>
      </c>
      <c r="E35507" t="inlineStr">
        <is>
          <t>Full-time</t>
        </is>
      </c>
      <c r="F35507" t="b">
        <v>0</v>
      </c>
      <c r="G35507" t="inlineStr">
        <is>
          <t>Sudan</t>
        </is>
      </c>
      <c r="H35507" s="2" t="n">
        <v>45441.01579861111</v>
      </c>
      <c r="I35507" t="b">
        <v>0</v>
      </c>
      <c r="J35507" t="b">
        <v>0</v>
      </c>
      <c r="K35507" t="inlineStr">
        <is>
          <t>Sudan</t>
        </is>
      </c>
      <c r="L35507" t="inlineStr">
        <is>
          <t>year</t>
        </is>
      </c>
      <c r="M35507" t="n">
        <v>135300</v>
      </c>
      <c r="N35507" t="inlineStr"/>
      <c r="O35507" t="inlineStr">
        <is>
          <t>Deloitte</t>
        </is>
      </c>
      <c r="P35507" t="inlineStr">
        <is>
          <t>['python', 'r', 'sql', 'datarobot', 'excel', 'powerpoint', 'outlook', 'tableau']</t>
        </is>
      </c>
      <c r="Q35507" t="inlineStr">
        <is>
          <t>{'analyst_tools': ['datarobot', 'excel', 'powerpoint', 'outlook', 'tableau'], 'programming': ['python', 'r', 'sql']}</t>
        </is>
      </c>
    </row>
    <row r="35508">
      <c r="A35508" t="inlineStr">
        <is>
          <t>Data Engineer</t>
        </is>
      </c>
      <c r="B35508" t="inlineStr">
        <is>
          <t>Work From Home Big Data Engineer</t>
        </is>
      </c>
      <c r="C35508" t="inlineStr">
        <is>
          <t>Risaralda, Caldas, Colombia</t>
        </is>
      </c>
      <c r="D35508" t="inlineStr">
        <is>
          <t>via Sercanto</t>
        </is>
      </c>
      <c r="E35508" t="inlineStr">
        <is>
          <t>Full-time</t>
        </is>
      </c>
      <c r="F35508" t="b">
        <v>0</v>
      </c>
      <c r="G35508" t="inlineStr">
        <is>
          <t>Colombia</t>
        </is>
      </c>
      <c r="H35508" s="2" t="n">
        <v>45433.99847222222</v>
      </c>
      <c r="I35508" t="b">
        <v>1</v>
      </c>
      <c r="J35508" t="b">
        <v>0</v>
      </c>
      <c r="K35508" t="inlineStr">
        <is>
          <t>Colombia</t>
        </is>
      </c>
      <c r="L35508" t="inlineStr"/>
      <c r="M35508" t="inlineStr"/>
      <c r="N35508" t="inlineStr"/>
      <c r="O35508" t="inlineStr">
        <is>
          <t>Bairesdev S.a.</t>
        </is>
      </c>
      <c r="P35508" t="inlineStr">
        <is>
          <t>['ruby', 'ruby', 'python', 'java', 'aws', 'gcp', 'azure']</t>
        </is>
      </c>
      <c r="Q35508" t="inlineStr">
        <is>
          <t>{'cloud': ['aws', 'gcp', 'azure'], 'programming': ['ruby', 'python', 'java'], 'webframeworks': ['ruby']}</t>
        </is>
      </c>
    </row>
    <row r="35509">
      <c r="A35509" t="inlineStr">
        <is>
          <t>Data Analyst</t>
        </is>
      </c>
      <c r="B35509" t="inlineStr">
        <is>
          <t>OR Data Analyst</t>
        </is>
      </c>
      <c r="C35509" t="inlineStr">
        <is>
          <t>New York, NY</t>
        </is>
      </c>
      <c r="D35509" t="inlineStr">
        <is>
          <t>via Talentify</t>
        </is>
      </c>
      <c r="E35509" t="inlineStr">
        <is>
          <t>Full-time</t>
        </is>
      </c>
      <c r="F35509" t="b">
        <v>0</v>
      </c>
      <c r="G35509" t="inlineStr">
        <is>
          <t>New York, United States</t>
        </is>
      </c>
      <c r="H35509" s="2" t="n">
        <v>45442.95832175926</v>
      </c>
      <c r="I35509" t="b">
        <v>0</v>
      </c>
      <c r="J35509" t="b">
        <v>0</v>
      </c>
      <c r="K35509" t="inlineStr">
        <is>
          <t>United States</t>
        </is>
      </c>
      <c r="L35509" t="inlineStr"/>
      <c r="M35509" t="inlineStr"/>
      <c r="N35509" t="inlineStr"/>
      <c r="O35509" t="inlineStr">
        <is>
          <t>SBH Health System</t>
        </is>
      </c>
      <c r="P35509" t="inlineStr">
        <is>
          <t>['sql', 'visual basic', 'vba', 'excel']</t>
        </is>
      </c>
      <c r="Q35509" t="inlineStr">
        <is>
          <t>{'analyst_tools': ['excel'], 'programming': ['sql', 'visual basic', 'vba']}</t>
        </is>
      </c>
    </row>
    <row r="35510">
      <c r="A35510" t="inlineStr">
        <is>
          <t>Data Engineer</t>
        </is>
      </c>
      <c r="B35510" t="inlineStr">
        <is>
          <t>Data engineer jr remote</t>
        </is>
      </c>
      <c r="C35510" t="inlineStr">
        <is>
          <t>Manizales, Caldas, Colombia</t>
        </is>
      </c>
      <c r="D35510" t="inlineStr">
        <is>
          <t>via Sercanto</t>
        </is>
      </c>
      <c r="E35510" t="inlineStr">
        <is>
          <t>Full-time</t>
        </is>
      </c>
      <c r="F35510" t="b">
        <v>0</v>
      </c>
      <c r="G35510" t="inlineStr">
        <is>
          <t>Colombia</t>
        </is>
      </c>
      <c r="H35510" s="2" t="n">
        <v>45424.98365740741</v>
      </c>
      <c r="I35510" t="b">
        <v>1</v>
      </c>
      <c r="J35510" t="b">
        <v>0</v>
      </c>
      <c r="K35510" t="inlineStr">
        <is>
          <t>Colombia</t>
        </is>
      </c>
      <c r="L35510" t="inlineStr"/>
      <c r="M35510" t="inlineStr"/>
      <c r="N35510" t="inlineStr"/>
      <c r="O35510" t="inlineStr">
        <is>
          <t>Rappi</t>
        </is>
      </c>
      <c r="P35510" t="inlineStr"/>
      <c r="Q35510" t="inlineStr"/>
    </row>
    <row r="35511">
      <c r="A35511" t="inlineStr">
        <is>
          <t>Software Engineer</t>
        </is>
      </c>
      <c r="B35511" t="inlineStr">
        <is>
          <t>Back-End Software Engineer</t>
        </is>
      </c>
      <c r="C35511" t="inlineStr">
        <is>
          <t>France</t>
        </is>
      </c>
      <c r="D35511" t="inlineStr">
        <is>
          <t>via Recruit.net</t>
        </is>
      </c>
      <c r="E35511" t="inlineStr">
        <is>
          <t>Full-time</t>
        </is>
      </c>
      <c r="F35511" t="b">
        <v>0</v>
      </c>
      <c r="G35511" t="inlineStr">
        <is>
          <t>France</t>
        </is>
      </c>
      <c r="H35511" s="2" t="n">
        <v>45413.98172453704</v>
      </c>
      <c r="I35511" t="b">
        <v>1</v>
      </c>
      <c r="J35511" t="b">
        <v>0</v>
      </c>
      <c r="K35511" t="inlineStr">
        <is>
          <t>France</t>
        </is>
      </c>
      <c r="L35511" t="inlineStr"/>
      <c r="M35511" t="inlineStr"/>
      <c r="N35511" t="inlineStr"/>
      <c r="O35511" t="inlineStr">
        <is>
          <t>Source Control</t>
        </is>
      </c>
      <c r="P35511" t="inlineStr">
        <is>
          <t>['java', 'kotlin', 'postgresql', 'redis', 'bigquery', 'kafka', 'docker']</t>
        </is>
      </c>
      <c r="Q35511" t="inlineStr">
        <is>
          <t>{'cloud': ['bigquery'], 'databases': ['postgresql', 'redis'], 'libraries': ['kafka'], 'other': ['docker'], 'programming': ['java', 'kotlin']}</t>
        </is>
      </c>
    </row>
    <row r="35512">
      <c r="A35512" t="inlineStr">
        <is>
          <t>Data Analyst</t>
        </is>
      </c>
      <c r="B35512" t="inlineStr">
        <is>
          <t>Online SQL, Data Analyst, Power BI tutor</t>
        </is>
      </c>
      <c r="C35512" t="inlineStr">
        <is>
          <t>Anywhere</t>
        </is>
      </c>
      <c r="D35512" t="inlineStr">
        <is>
          <t>via TeacherOn</t>
        </is>
      </c>
      <c r="E35512" t="inlineStr">
        <is>
          <t>Part-time and Contractor</t>
        </is>
      </c>
      <c r="F35512" t="b">
        <v>1</v>
      </c>
      <c r="G35512" t="inlineStr">
        <is>
          <t>Georgia</t>
        </is>
      </c>
      <c r="H35512" s="2" t="n">
        <v>45441.99369212963</v>
      </c>
      <c r="I35512" t="b">
        <v>1</v>
      </c>
      <c r="J35512" t="b">
        <v>0</v>
      </c>
      <c r="K35512" t="inlineStr">
        <is>
          <t>United States</t>
        </is>
      </c>
      <c r="L35512" t="inlineStr"/>
      <c r="M35512" t="inlineStr"/>
      <c r="N35512" t="inlineStr"/>
      <c r="O35512" t="inlineStr">
        <is>
          <t>TeacherOn.com</t>
        </is>
      </c>
      <c r="P35512" t="inlineStr">
        <is>
          <t>['sql', 'power bi']</t>
        </is>
      </c>
      <c r="Q35512" t="inlineStr">
        <is>
          <t>{'analyst_tools': ['power bi'], 'programming': ['sql']}</t>
        </is>
      </c>
    </row>
    <row r="35513">
      <c r="A35513" t="inlineStr">
        <is>
          <t>Data Analyst</t>
        </is>
      </c>
      <c r="B35513" t="inlineStr">
        <is>
          <t>Data Analyst</t>
        </is>
      </c>
      <c r="C35513" t="inlineStr">
        <is>
          <t>Guadalajara, Jalisco, Mexico</t>
        </is>
      </c>
      <c r="D35513" t="inlineStr">
        <is>
          <t>via BeBee México</t>
        </is>
      </c>
      <c r="E35513" t="inlineStr">
        <is>
          <t>Full-time</t>
        </is>
      </c>
      <c r="F35513" t="b">
        <v>0</v>
      </c>
      <c r="G35513" t="inlineStr">
        <is>
          <t>Mexico</t>
        </is>
      </c>
      <c r="H35513" s="2" t="n">
        <v>45413.97342592593</v>
      </c>
      <c r="I35513" t="b">
        <v>0</v>
      </c>
      <c r="J35513" t="b">
        <v>0</v>
      </c>
      <c r="K35513" t="inlineStr">
        <is>
          <t>Mexico</t>
        </is>
      </c>
      <c r="L35513" t="inlineStr"/>
      <c r="M35513" t="inlineStr"/>
      <c r="N35513" t="inlineStr"/>
      <c r="O35513" t="inlineStr">
        <is>
          <t>Leadsmarket</t>
        </is>
      </c>
      <c r="P35513" t="inlineStr">
        <is>
          <t>['sql', 'looker']</t>
        </is>
      </c>
      <c r="Q35513" t="inlineStr">
        <is>
          <t>{'analyst_tools': ['looker'], 'programming': ['sql']}</t>
        </is>
      </c>
    </row>
    <row r="35514">
      <c r="A35514" t="inlineStr">
        <is>
          <t>Data Engineer</t>
        </is>
      </c>
      <c r="B35514" t="inlineStr">
        <is>
          <t>Data engineer</t>
        </is>
      </c>
      <c r="C35514" t="inlineStr">
        <is>
          <t>Los Angeles, CA</t>
        </is>
      </c>
      <c r="D35514" t="inlineStr">
        <is>
          <t>via Talent.com</t>
        </is>
      </c>
      <c r="E35514" t="inlineStr">
        <is>
          <t>Full-time</t>
        </is>
      </c>
      <c r="F35514" t="b">
        <v>0</v>
      </c>
      <c r="G35514" t="inlineStr">
        <is>
          <t>Sudan</t>
        </is>
      </c>
      <c r="H35514" s="2" t="n">
        <v>45427.99256944445</v>
      </c>
      <c r="I35514" t="b">
        <v>1</v>
      </c>
      <c r="J35514" t="b">
        <v>1</v>
      </c>
      <c r="K35514" t="inlineStr">
        <is>
          <t>Sudan</t>
        </is>
      </c>
      <c r="L35514" t="inlineStr">
        <is>
          <t>year</t>
        </is>
      </c>
      <c r="M35514" t="n">
        <v>122500</v>
      </c>
      <c r="N35514" t="inlineStr"/>
      <c r="O35514" t="inlineStr">
        <is>
          <t>Complex</t>
        </is>
      </c>
      <c r="P35514" t="inlineStr">
        <is>
          <t>['sql', 'python', 'aws', 'airflow', 'git']</t>
        </is>
      </c>
      <c r="Q35514" t="inlineStr">
        <is>
          <t>{'cloud': ['aws'], 'libraries': ['airflow'], 'other': ['git'], 'programming': ['sql', 'python']}</t>
        </is>
      </c>
    </row>
    <row r="35515">
      <c r="A35515" t="inlineStr">
        <is>
          <t>Business Analyst</t>
        </is>
      </c>
      <c r="B35515" t="inlineStr">
        <is>
          <t>Marketing Science Director (Contract)</t>
        </is>
      </c>
      <c r="C35515" t="inlineStr">
        <is>
          <t>United States</t>
        </is>
      </c>
      <c r="D35515" t="inlineStr">
        <is>
          <t>via LinkedIn</t>
        </is>
      </c>
      <c r="E35515" t="inlineStr">
        <is>
          <t>Contractor and Temp work</t>
        </is>
      </c>
      <c r="F35515" t="b">
        <v>0</v>
      </c>
      <c r="G35515" t="inlineStr">
        <is>
          <t>Sudan</t>
        </is>
      </c>
      <c r="H35515" s="2" t="n">
        <v>45427.98081018519</v>
      </c>
      <c r="I35515" t="b">
        <v>0</v>
      </c>
      <c r="J35515" t="b">
        <v>0</v>
      </c>
      <c r="K35515" t="inlineStr">
        <is>
          <t>Sudan</t>
        </is>
      </c>
      <c r="L35515" t="inlineStr"/>
      <c r="M35515" t="inlineStr"/>
      <c r="N35515" t="inlineStr"/>
      <c r="O35515" t="inlineStr">
        <is>
          <t>Harnham</t>
        </is>
      </c>
      <c r="P35515" t="inlineStr"/>
      <c r="Q35515" t="inlineStr"/>
    </row>
    <row r="35516">
      <c r="A35516" t="inlineStr">
        <is>
          <t>Business Analyst</t>
        </is>
      </c>
      <c r="B35516" t="inlineStr">
        <is>
          <t>Business Analyst</t>
        </is>
      </c>
      <c r="C35516" t="inlineStr">
        <is>
          <t>McLean, VA</t>
        </is>
      </c>
      <c r="D35516" t="inlineStr">
        <is>
          <t>via LinkedIn</t>
        </is>
      </c>
      <c r="E35516" t="inlineStr">
        <is>
          <t>Full-time</t>
        </is>
      </c>
      <c r="F35516" t="b">
        <v>0</v>
      </c>
      <c r="G35516" t="inlineStr">
        <is>
          <t>New York, United States</t>
        </is>
      </c>
      <c r="H35516" s="2" t="n">
        <v>45432.95894675926</v>
      </c>
      <c r="I35516" t="b">
        <v>0</v>
      </c>
      <c r="J35516" t="b">
        <v>1</v>
      </c>
      <c r="K35516" t="inlineStr">
        <is>
          <t>United States</t>
        </is>
      </c>
      <c r="L35516" t="inlineStr"/>
      <c r="M35516" t="inlineStr"/>
      <c r="N35516" t="inlineStr"/>
      <c r="O35516" t="inlineStr">
        <is>
          <t>IDR, Inc.</t>
        </is>
      </c>
      <c r="P35516" t="inlineStr">
        <is>
          <t>['excel']</t>
        </is>
      </c>
      <c r="Q35516" t="inlineStr">
        <is>
          <t>{'analyst_tools': ['excel']}</t>
        </is>
      </c>
    </row>
    <row r="35517">
      <c r="A35517" t="inlineStr">
        <is>
          <t>Data Engineer</t>
        </is>
      </c>
      <c r="B35517" t="inlineStr">
        <is>
          <t>Manager data engineering remote</t>
        </is>
      </c>
      <c r="C35517" t="inlineStr">
        <is>
          <t>Puerto Rico</t>
        </is>
      </c>
      <c r="D35517" t="inlineStr">
        <is>
          <t>via Ofertas De Empleo, Busca Trabajo En Puerto Rico | Sercanto</t>
        </is>
      </c>
      <c r="E35517" t="inlineStr">
        <is>
          <t>Full-time</t>
        </is>
      </c>
      <c r="F35517" t="b">
        <v>0</v>
      </c>
      <c r="G35517" t="inlineStr">
        <is>
          <t>Puerto Rico</t>
        </is>
      </c>
      <c r="H35517" s="2" t="n">
        <v>45416.99663194444</v>
      </c>
      <c r="I35517" t="b">
        <v>1</v>
      </c>
      <c r="J35517" t="b">
        <v>0</v>
      </c>
      <c r="K35517" t="inlineStr">
        <is>
          <t>Puerto Rico</t>
        </is>
      </c>
      <c r="L35517" t="inlineStr"/>
      <c r="M35517" t="inlineStr"/>
      <c r="N35517" t="inlineStr"/>
      <c r="O35517" t="inlineStr">
        <is>
          <t>Merkle</t>
        </is>
      </c>
      <c r="P35517" t="inlineStr"/>
      <c r="Q35517" t="inlineStr"/>
    </row>
    <row r="35518">
      <c r="A35518" t="inlineStr">
        <is>
          <t>Senior Data Engineer</t>
        </is>
      </c>
      <c r="B35518" t="inlineStr">
        <is>
          <t>Cargo: Big Data Engineer Sr Etl</t>
        </is>
      </c>
      <c r="C35518" t="inlineStr">
        <is>
          <t>Xico, Ver., Mexico</t>
        </is>
      </c>
      <c r="D35518" t="inlineStr">
        <is>
          <t>via BeBee México</t>
        </is>
      </c>
      <c r="E35518" t="inlineStr">
        <is>
          <t>Full-time</t>
        </is>
      </c>
      <c r="F35518" t="b">
        <v>0</v>
      </c>
      <c r="G35518" t="inlineStr">
        <is>
          <t>Mexico</t>
        </is>
      </c>
      <c r="H35518" s="2" t="n">
        <v>45413.97363425926</v>
      </c>
      <c r="I35518" t="b">
        <v>1</v>
      </c>
      <c r="J35518" t="b">
        <v>0</v>
      </c>
      <c r="K35518" t="inlineStr">
        <is>
          <t>Mexico</t>
        </is>
      </c>
      <c r="L35518" t="inlineStr"/>
      <c r="M35518" t="inlineStr"/>
      <c r="N35518" t="inlineStr"/>
      <c r="O35518" t="inlineStr">
        <is>
          <t>Zemsania Global Group</t>
        </is>
      </c>
      <c r="P35518" t="inlineStr"/>
      <c r="Q35518" t="inlineStr"/>
    </row>
    <row r="35519">
      <c r="A35519" t="inlineStr">
        <is>
          <t>Data Analyst</t>
        </is>
      </c>
      <c r="B35519" t="inlineStr">
        <is>
          <t>Junior Analytics QA Engineer with German</t>
        </is>
      </c>
      <c r="C35519" t="inlineStr">
        <is>
          <t>Sofia, Bulgaria  (+1 other)</t>
        </is>
      </c>
      <c r="D35519" t="inlineStr">
        <is>
          <t>via Careers At DXC Technology</t>
        </is>
      </c>
      <c r="E35519" t="inlineStr">
        <is>
          <t>Full-time</t>
        </is>
      </c>
      <c r="F35519" t="b">
        <v>0</v>
      </c>
      <c r="G35519" t="inlineStr">
        <is>
          <t>Bulgaria</t>
        </is>
      </c>
      <c r="H35519" s="2" t="n">
        <v>45422.98670138889</v>
      </c>
      <c r="I35519" t="b">
        <v>0</v>
      </c>
      <c r="J35519" t="b">
        <v>0</v>
      </c>
      <c r="K35519" t="inlineStr">
        <is>
          <t>Bulgaria</t>
        </is>
      </c>
      <c r="L35519" t="inlineStr"/>
      <c r="M35519" t="inlineStr"/>
      <c r="N35519" t="inlineStr"/>
      <c r="O35519" t="inlineStr">
        <is>
          <t>DXC Technology</t>
        </is>
      </c>
      <c r="P35519" t="inlineStr">
        <is>
          <t>['aws', 'vmware', 'sap', 'jira']</t>
        </is>
      </c>
      <c r="Q35519" t="inlineStr">
        <is>
          <t>{'analyst_tools': ['sap'], 'async': ['jira'], 'cloud': ['aws', 'vmware']}</t>
        </is>
      </c>
    </row>
    <row r="35520">
      <c r="A35520" t="inlineStr">
        <is>
          <t>Business Analyst</t>
        </is>
      </c>
      <c r="B35520" t="inlineStr">
        <is>
          <t>Sr Business Intelligence Analyst</t>
        </is>
      </c>
      <c r="C35520" t="inlineStr">
        <is>
          <t>Manila, Metro Manila, Philippines</t>
        </is>
      </c>
      <c r="D35520" t="inlineStr">
        <is>
          <t>via Dexcom Careers</t>
        </is>
      </c>
      <c r="E35520" t="inlineStr">
        <is>
          <t>Full-time</t>
        </is>
      </c>
      <c r="F35520" t="b">
        <v>0</v>
      </c>
      <c r="G35520" t="inlineStr">
        <is>
          <t>Philippines</t>
        </is>
      </c>
      <c r="H35520" s="2" t="n">
        <v>45442.98037037037</v>
      </c>
      <c r="I35520" t="b">
        <v>0</v>
      </c>
      <c r="J35520" t="b">
        <v>0</v>
      </c>
      <c r="K35520" t="inlineStr">
        <is>
          <t>Philippines</t>
        </is>
      </c>
      <c r="L35520" t="inlineStr"/>
      <c r="M35520" t="inlineStr"/>
      <c r="N35520" t="inlineStr"/>
      <c r="O35520" t="inlineStr">
        <is>
          <t>Dexcom</t>
        </is>
      </c>
      <c r="P35520" t="inlineStr">
        <is>
          <t>['excel', 'tableau', 'smartsheet']</t>
        </is>
      </c>
      <c r="Q35520" t="inlineStr">
        <is>
          <t>{'analyst_tools': ['excel', 'tableau'], 'async': ['smartsheet']}</t>
        </is>
      </c>
    </row>
    <row r="35521">
      <c r="A35521" t="inlineStr">
        <is>
          <t>Data Analyst</t>
        </is>
      </c>
      <c r="B35521" t="inlineStr">
        <is>
          <t>Data analyst</t>
        </is>
      </c>
      <c r="C35521" t="inlineStr">
        <is>
          <t>Upper St Clair, PA</t>
        </is>
      </c>
      <c r="D35521" t="inlineStr">
        <is>
          <t>via Talent.com</t>
        </is>
      </c>
      <c r="E35521" t="inlineStr">
        <is>
          <t>Full-time</t>
        </is>
      </c>
      <c r="F35521" t="b">
        <v>0</v>
      </c>
      <c r="G35521" t="inlineStr">
        <is>
          <t>Georgia</t>
        </is>
      </c>
      <c r="H35521" s="2" t="n">
        <v>45415.98420138889</v>
      </c>
      <c r="I35521" t="b">
        <v>1</v>
      </c>
      <c r="J35521" t="b">
        <v>0</v>
      </c>
      <c r="K35521" t="inlineStr">
        <is>
          <t>United States</t>
        </is>
      </c>
      <c r="L35521" t="inlineStr"/>
      <c r="M35521" t="inlineStr"/>
      <c r="N35521" t="inlineStr"/>
      <c r="O35521" t="inlineStr">
        <is>
          <t>Latitude, Inc.</t>
        </is>
      </c>
      <c r="P35521" t="inlineStr"/>
      <c r="Q35521" t="inlineStr"/>
    </row>
    <row r="35522">
      <c r="A35522" t="inlineStr">
        <is>
          <t>Data Scientist</t>
        </is>
      </c>
      <c r="B35522" t="inlineStr">
        <is>
          <t>Data Scientist</t>
        </is>
      </c>
      <c r="C35522" t="inlineStr">
        <is>
          <t>Dubai - United Arab Emirates</t>
        </is>
      </c>
      <c r="D35522" t="inlineStr">
        <is>
          <t>via JSfirm.com</t>
        </is>
      </c>
      <c r="E35522" t="inlineStr">
        <is>
          <t>Full-time</t>
        </is>
      </c>
      <c r="F35522" t="b">
        <v>0</v>
      </c>
      <c r="G35522" t="inlineStr">
        <is>
          <t>United Arab Emirates</t>
        </is>
      </c>
      <c r="H35522" s="2" t="n">
        <v>45440.99173611111</v>
      </c>
      <c r="I35522" t="b">
        <v>0</v>
      </c>
      <c r="J35522" t="b">
        <v>0</v>
      </c>
      <c r="K35522" t="inlineStr">
        <is>
          <t>United Arab Emirates</t>
        </is>
      </c>
      <c r="L35522" t="inlineStr"/>
      <c r="M35522" t="inlineStr"/>
      <c r="N35522" t="inlineStr"/>
      <c r="O35522" t="inlineStr">
        <is>
          <t>Emirates Airlines</t>
        </is>
      </c>
      <c r="P35522" t="inlineStr"/>
      <c r="Q35522" t="inlineStr"/>
    </row>
    <row r="35523">
      <c r="A35523" t="inlineStr">
        <is>
          <t>Data Engineer</t>
        </is>
      </c>
      <c r="B35523" t="inlineStr">
        <is>
          <t>Data Engineer</t>
        </is>
      </c>
      <c r="C35523" t="inlineStr">
        <is>
          <t>Newcastle upon Tyne, UK</t>
        </is>
      </c>
      <c r="D35523" t="inlineStr">
        <is>
          <t>via Recruit.net</t>
        </is>
      </c>
      <c r="E35523" t="inlineStr">
        <is>
          <t>Full-time</t>
        </is>
      </c>
      <c r="F35523" t="b">
        <v>0</v>
      </c>
      <c r="G35523" t="inlineStr">
        <is>
          <t>United Kingdom</t>
        </is>
      </c>
      <c r="H35523" s="2" t="n">
        <v>45435.98354166667</v>
      </c>
      <c r="I35523" t="b">
        <v>1</v>
      </c>
      <c r="J35523" t="b">
        <v>0</v>
      </c>
      <c r="K35523" t="inlineStr">
        <is>
          <t>United Kingdom</t>
        </is>
      </c>
      <c r="L35523" t="inlineStr"/>
      <c r="M35523" t="inlineStr"/>
      <c r="N35523" t="inlineStr"/>
      <c r="O35523" t="inlineStr">
        <is>
          <t>Adria Solutions Ltd</t>
        </is>
      </c>
      <c r="P35523" t="inlineStr">
        <is>
          <t>['sql', 'python', 'sql server', 'aws', 'power bi', 'ssis', 'bitbucket']</t>
        </is>
      </c>
      <c r="Q35523" t="inlineStr">
        <is>
          <t>{'analyst_tools': ['power bi', 'ssis'], 'cloud': ['aws'], 'databases': ['sql server'], 'other': ['bitbucket'], 'programming': ['sql', 'python']}</t>
        </is>
      </c>
    </row>
    <row r="35524">
      <c r="A35524" t="inlineStr">
        <is>
          <t>Data Engineer</t>
        </is>
      </c>
      <c r="B35524" t="inlineStr">
        <is>
          <t>Data Engineer (Onsite/Hybrid)</t>
        </is>
      </c>
      <c r="C35524" t="inlineStr">
        <is>
          <t>Beverly Hills, CA</t>
        </is>
      </c>
      <c r="D35524" t="inlineStr">
        <is>
          <t>via LinkedIn</t>
        </is>
      </c>
      <c r="E35524" t="inlineStr">
        <is>
          <t>Full-time</t>
        </is>
      </c>
      <c r="F35524" t="b">
        <v>0</v>
      </c>
      <c r="G35524" t="inlineStr">
        <is>
          <t>Sudan</t>
        </is>
      </c>
      <c r="H35524" s="2" t="n">
        <v>45441.01646990741</v>
      </c>
      <c r="I35524" t="b">
        <v>0</v>
      </c>
      <c r="J35524" t="b">
        <v>0</v>
      </c>
      <c r="K35524" t="inlineStr">
        <is>
          <t>Sudan</t>
        </is>
      </c>
      <c r="L35524" t="inlineStr"/>
      <c r="M35524" t="inlineStr"/>
      <c r="N35524" t="inlineStr"/>
      <c r="O35524" t="inlineStr">
        <is>
          <t>LussoTech LLC</t>
        </is>
      </c>
      <c r="P35524" t="inlineStr">
        <is>
          <t>['sql', 'python', 'aws', 'redshift', 'snowflake', 'tableau']</t>
        </is>
      </c>
      <c r="Q35524" t="inlineStr">
        <is>
          <t>{'analyst_tools': ['tableau'], 'cloud': ['aws', 'redshift', 'snowflake'], 'programming': ['sql', 'python']}</t>
        </is>
      </c>
    </row>
    <row r="35525">
      <c r="A35525" t="inlineStr">
        <is>
          <t>Senior Data Scientist</t>
        </is>
      </c>
      <c r="B35525" t="inlineStr">
        <is>
          <t>Senior Analytics Engineer</t>
        </is>
      </c>
      <c r="C35525" t="inlineStr">
        <is>
          <t>Alajuela Province, Quesada, Costa Rica</t>
        </is>
      </c>
      <c r="D35525" t="inlineStr">
        <is>
          <t>via Sercanto</t>
        </is>
      </c>
      <c r="E35525" t="inlineStr">
        <is>
          <t>Full-time</t>
        </is>
      </c>
      <c r="F35525" t="b">
        <v>0</v>
      </c>
      <c r="G35525" t="inlineStr">
        <is>
          <t>Costa Rica</t>
        </is>
      </c>
      <c r="H35525" s="2" t="n">
        <v>45425.00590277778</v>
      </c>
      <c r="I35525" t="b">
        <v>1</v>
      </c>
      <c r="J35525" t="b">
        <v>0</v>
      </c>
      <c r="K35525" t="inlineStr">
        <is>
          <t>Costa Rica</t>
        </is>
      </c>
      <c r="L35525" t="inlineStr"/>
      <c r="M35525" t="inlineStr"/>
      <c r="N35525" t="inlineStr"/>
      <c r="O35525" t="inlineStr">
        <is>
          <t>Golabs</t>
        </is>
      </c>
      <c r="P35525" t="inlineStr">
        <is>
          <t>['python', 'databricks', 'snowflake', 'airflow']</t>
        </is>
      </c>
      <c r="Q35525" t="inlineStr">
        <is>
          <t>{'cloud': ['databricks', 'snowflake'], 'libraries': ['airflow'], 'programming': ['python']}</t>
        </is>
      </c>
    </row>
    <row r="35526">
      <c r="A35526" t="inlineStr">
        <is>
          <t>Cloud Engineer</t>
        </is>
      </c>
      <c r="B35526" t="inlineStr">
        <is>
          <t>Sea Group - Infrastructure Engineer (DC Site)</t>
        </is>
      </c>
      <c r="C35526" t="inlineStr">
        <is>
          <t>Singapore</t>
        </is>
      </c>
      <c r="D35526" t="inlineStr">
        <is>
          <t>via Energy Jobline</t>
        </is>
      </c>
      <c r="E35526" t="inlineStr"/>
      <c r="F35526" t="b">
        <v>0</v>
      </c>
      <c r="G35526" t="inlineStr">
        <is>
          <t>Singapore</t>
        </is>
      </c>
      <c r="H35526" s="2" t="n">
        <v>45422.98417824074</v>
      </c>
      <c r="I35526" t="b">
        <v>1</v>
      </c>
      <c r="J35526" t="b">
        <v>0</v>
      </c>
      <c r="K35526" t="inlineStr">
        <is>
          <t>Singapore</t>
        </is>
      </c>
      <c r="L35526" t="inlineStr"/>
      <c r="M35526" t="inlineStr"/>
      <c r="N35526" t="inlineStr"/>
      <c r="O35526" t="inlineStr">
        <is>
          <t>Sea</t>
        </is>
      </c>
      <c r="P35526" t="inlineStr">
        <is>
          <t>['vmware', 'linux', 'excel', 'ansible', 'kubernetes']</t>
        </is>
      </c>
      <c r="Q35526" t="inlineStr">
        <is>
          <t>{'analyst_tools': ['excel'], 'cloud': ['vmware'], 'os': ['linux'], 'other': ['ansible', 'kubernetes']}</t>
        </is>
      </c>
    </row>
    <row r="35527">
      <c r="A35527" t="inlineStr">
        <is>
          <t>Data Engineer</t>
        </is>
      </c>
      <c r="B35527" t="inlineStr">
        <is>
          <t>Data Center Engineer ( Abu Dhabi )</t>
        </is>
      </c>
      <c r="C35527" t="inlineStr">
        <is>
          <t>Abu Dhabi - United Arab Emirates</t>
        </is>
      </c>
      <c r="D35527" t="inlineStr">
        <is>
          <t>via Energy Jobline</t>
        </is>
      </c>
      <c r="E35527" t="inlineStr">
        <is>
          <t>Full-time</t>
        </is>
      </c>
      <c r="F35527" t="b">
        <v>0</v>
      </c>
      <c r="G35527" t="inlineStr">
        <is>
          <t>United Arab Emirates</t>
        </is>
      </c>
      <c r="H35527" s="2" t="n">
        <v>45441.9800925926</v>
      </c>
      <c r="I35527" t="b">
        <v>1</v>
      </c>
      <c r="J35527" t="b">
        <v>0</v>
      </c>
      <c r="K35527" t="inlineStr">
        <is>
          <t>United Arab Emirates</t>
        </is>
      </c>
      <c r="L35527" t="inlineStr"/>
      <c r="M35527" t="inlineStr"/>
      <c r="N35527" t="inlineStr"/>
      <c r="O35527" t="inlineStr">
        <is>
          <t>Asterix Communications</t>
        </is>
      </c>
      <c r="P35527" t="inlineStr"/>
      <c r="Q35527" t="inlineStr"/>
    </row>
    <row r="35528">
      <c r="A35528" t="inlineStr">
        <is>
          <t>Data Engineer</t>
        </is>
      </c>
      <c r="B35528" t="inlineStr">
        <is>
          <t>Data Engineering II</t>
        </is>
      </c>
      <c r="C35528" t="inlineStr">
        <is>
          <t>Brampton, ON, Canada</t>
        </is>
      </c>
      <c r="D35528" t="inlineStr">
        <is>
          <t>via LinkedIn</t>
        </is>
      </c>
      <c r="E35528" t="inlineStr">
        <is>
          <t>Full-time</t>
        </is>
      </c>
      <c r="F35528" t="b">
        <v>0</v>
      </c>
      <c r="G35528" t="inlineStr">
        <is>
          <t>Canada</t>
        </is>
      </c>
      <c r="H35528" s="2" t="n">
        <v>45436.96716435185</v>
      </c>
      <c r="I35528" t="b">
        <v>0</v>
      </c>
      <c r="J35528" t="b">
        <v>0</v>
      </c>
      <c r="K35528" t="inlineStr">
        <is>
          <t>Canada</t>
        </is>
      </c>
      <c r="L35528" t="inlineStr"/>
      <c r="M35528" t="inlineStr"/>
      <c r="N35528" t="inlineStr"/>
      <c r="O35528" t="inlineStr">
        <is>
          <t>Loblaw Companies Limited</t>
        </is>
      </c>
      <c r="P35528" t="inlineStr">
        <is>
          <t>['java', 'python', 'sql', 'sql server', 'oracle', 'gcp', 'bigquery', 'aws', 'azure', 'airflow', 'express', 'linux', 'excel']</t>
        </is>
      </c>
      <c r="Q35528" t="inlineStr">
        <is>
          <t>{'analyst_tools': ['excel'], 'cloud': ['oracle', 'gcp', 'bigquery', 'aws', 'azure'], 'databases': ['sql server'], 'libraries': ['airflow'], 'os': ['linux'], 'programming': ['java', 'python', 'sql'], 'webframeworks': ['express']}</t>
        </is>
      </c>
    </row>
    <row r="35529">
      <c r="A35529" t="inlineStr">
        <is>
          <t>Data Engineer</t>
        </is>
      </c>
      <c r="B35529" t="inlineStr">
        <is>
          <t>Data Engineer</t>
        </is>
      </c>
      <c r="C35529" t="inlineStr">
        <is>
          <t>Anywhere</t>
        </is>
      </c>
      <c r="D35529" t="inlineStr">
        <is>
          <t>via Salary.com</t>
        </is>
      </c>
      <c r="E35529" t="inlineStr">
        <is>
          <t>Full-time</t>
        </is>
      </c>
      <c r="F35529" t="b">
        <v>1</v>
      </c>
      <c r="G35529" t="inlineStr">
        <is>
          <t>Georgia</t>
        </is>
      </c>
      <c r="H35529" s="2" t="n">
        <v>45431.98177083334</v>
      </c>
      <c r="I35529" t="b">
        <v>1</v>
      </c>
      <c r="J35529" t="b">
        <v>1</v>
      </c>
      <c r="K35529" t="inlineStr">
        <is>
          <t>United States</t>
        </is>
      </c>
      <c r="L35529" t="inlineStr"/>
      <c r="M35529" t="inlineStr"/>
      <c r="N35529" t="inlineStr"/>
      <c r="O35529" t="inlineStr">
        <is>
          <t>ACSC Auto Club Of Southern Calif</t>
        </is>
      </c>
      <c r="P35529" t="inlineStr">
        <is>
          <t>['sql', 'python', 'aws', 'spark']</t>
        </is>
      </c>
      <c r="Q35529" t="inlineStr">
        <is>
          <t>{'cloud': ['aws'], 'libraries': ['spark'], 'programming': ['sql', 'python']}</t>
        </is>
      </c>
    </row>
    <row r="35530">
      <c r="A35530" t="inlineStr">
        <is>
          <t>Data Scientist</t>
        </is>
      </c>
      <c r="B35530" t="inlineStr">
        <is>
          <t>Data Scientist - GivingTuesday</t>
        </is>
      </c>
      <c r="C35530" t="inlineStr">
        <is>
          <t>Anywhere</t>
        </is>
      </c>
      <c r="D35530" t="inlineStr">
        <is>
          <t>via LinkedIn</t>
        </is>
      </c>
      <c r="E35530" t="inlineStr">
        <is>
          <t>Full-time</t>
        </is>
      </c>
      <c r="F35530" t="b">
        <v>1</v>
      </c>
      <c r="G35530" t="inlineStr">
        <is>
          <t>Mexico</t>
        </is>
      </c>
      <c r="H35530" s="2" t="n">
        <v>45421.97081018519</v>
      </c>
      <c r="I35530" t="b">
        <v>0</v>
      </c>
      <c r="J35530" t="b">
        <v>0</v>
      </c>
      <c r="K35530" t="inlineStr">
        <is>
          <t>Mexico</t>
        </is>
      </c>
      <c r="L35530" t="inlineStr"/>
      <c r="M35530" t="inlineStr"/>
      <c r="N35530" t="inlineStr"/>
      <c r="O35530" t="inlineStr">
        <is>
          <t>DARO</t>
        </is>
      </c>
      <c r="P35530" t="inlineStr">
        <is>
          <t>['python', 'sql', 'databricks', 'pyspark', 'looker', 'git']</t>
        </is>
      </c>
      <c r="Q35530" t="inlineStr">
        <is>
          <t>{'analyst_tools': ['looker'], 'cloud': ['databricks'], 'libraries': ['pyspark'], 'other': ['git'], 'programming': ['python', 'sql']}</t>
        </is>
      </c>
    </row>
    <row r="35531">
      <c r="A35531" t="inlineStr">
        <is>
          <t>Data Engineer</t>
        </is>
      </c>
      <c r="B35531" t="inlineStr">
        <is>
          <t>Vice President, Quant Data Engineering</t>
        </is>
      </c>
      <c r="C35531" t="inlineStr">
        <is>
          <t>Jersey City, NJ   (+2 others)</t>
        </is>
      </c>
      <c r="D35531" t="inlineStr">
        <is>
          <t>via The Muse</t>
        </is>
      </c>
      <c r="E35531" t="inlineStr">
        <is>
          <t>Full-time</t>
        </is>
      </c>
      <c r="F35531" t="b">
        <v>0</v>
      </c>
      <c r="G35531" t="inlineStr">
        <is>
          <t>Sudan</t>
        </is>
      </c>
      <c r="H35531" s="2" t="n">
        <v>45427.99256944445</v>
      </c>
      <c r="I35531" t="b">
        <v>0</v>
      </c>
      <c r="J35531" t="b">
        <v>1</v>
      </c>
      <c r="K35531" t="inlineStr">
        <is>
          <t>Sudan</t>
        </is>
      </c>
      <c r="L35531" t="inlineStr"/>
      <c r="M35531" t="inlineStr"/>
      <c r="N35531" t="inlineStr"/>
      <c r="O35531" t="inlineStr">
        <is>
          <t>Fidelity Investments</t>
        </is>
      </c>
      <c r="P35531" t="inlineStr">
        <is>
          <t>['go', 'oracle', 'snowflake']</t>
        </is>
      </c>
      <c r="Q35531" t="inlineStr">
        <is>
          <t>{'cloud': ['oracle', 'snowflake'], 'programming': ['go']}</t>
        </is>
      </c>
    </row>
    <row r="35532">
      <c r="A35532" t="inlineStr">
        <is>
          <t>Senior Data Analyst</t>
        </is>
      </c>
      <c r="B35532" t="inlineStr">
        <is>
          <t>Senior Data Analyst</t>
        </is>
      </c>
      <c r="C35532" t="inlineStr">
        <is>
          <t>Anderlecht, Belgium</t>
        </is>
      </c>
      <c r="D35532" t="inlineStr">
        <is>
          <t>via BeBee</t>
        </is>
      </c>
      <c r="E35532" t="inlineStr">
        <is>
          <t>Full-time</t>
        </is>
      </c>
      <c r="F35532" t="b">
        <v>0</v>
      </c>
      <c r="G35532" t="inlineStr">
        <is>
          <t>Belgium</t>
        </is>
      </c>
      <c r="H35532" s="2" t="n">
        <v>45436.02016203704</v>
      </c>
      <c r="I35532" t="b">
        <v>1</v>
      </c>
      <c r="J35532" t="b">
        <v>0</v>
      </c>
      <c r="K35532" t="inlineStr">
        <is>
          <t>Belgium</t>
        </is>
      </c>
      <c r="L35532" t="inlineStr"/>
      <c r="M35532" t="inlineStr"/>
      <c r="N35532" t="inlineStr"/>
      <c r="O35532" t="inlineStr">
        <is>
          <t>Amoria Bond</t>
        </is>
      </c>
      <c r="P35532" t="inlineStr">
        <is>
          <t>['python', 'sql', 'snowflake']</t>
        </is>
      </c>
      <c r="Q35532" t="inlineStr">
        <is>
          <t>{'cloud': ['snowflake'], 'programming': ['python', 'sql']}</t>
        </is>
      </c>
    </row>
    <row r="35533">
      <c r="A35533" t="inlineStr">
        <is>
          <t>Machine Learning Engineer</t>
        </is>
      </c>
      <c r="B35533" t="inlineStr">
        <is>
          <t>Deep Learning Engineer</t>
        </is>
      </c>
      <c r="C35533" t="inlineStr">
        <is>
          <t>Barcelona, Spain</t>
        </is>
      </c>
      <c r="D35533" t="inlineStr">
        <is>
          <t>via Trabajo.org</t>
        </is>
      </c>
      <c r="E35533" t="inlineStr">
        <is>
          <t>Full-time</t>
        </is>
      </c>
      <c r="F35533" t="b">
        <v>0</v>
      </c>
      <c r="G35533" t="inlineStr">
        <is>
          <t>Spain</t>
        </is>
      </c>
      <c r="H35533" s="2" t="n">
        <v>45414.97515046296</v>
      </c>
      <c r="I35533" t="b">
        <v>0</v>
      </c>
      <c r="J35533" t="b">
        <v>0</v>
      </c>
      <c r="K35533" t="inlineStr">
        <is>
          <t>Spain</t>
        </is>
      </c>
      <c r="L35533" t="inlineStr"/>
      <c r="M35533" t="inlineStr"/>
      <c r="N35533" t="inlineStr"/>
      <c r="O35533" t="inlineStr">
        <is>
          <t>Institute of Robotics and Industrial Informatics (IRI)</t>
        </is>
      </c>
      <c r="P35533" t="inlineStr"/>
      <c r="Q35533" t="inlineStr"/>
    </row>
    <row r="35534">
      <c r="A35534" t="inlineStr">
        <is>
          <t>Business Analyst</t>
        </is>
      </c>
      <c r="B35534" t="inlineStr">
        <is>
          <t>Market Analyst</t>
        </is>
      </c>
      <c r="C35534" t="inlineStr">
        <is>
          <t>Rome, Metropolitan City of Rome Capital, Italy</t>
        </is>
      </c>
      <c r="D35534" t="inlineStr">
        <is>
          <t>via GrabJobs</t>
        </is>
      </c>
      <c r="E35534" t="inlineStr">
        <is>
          <t>Full-time</t>
        </is>
      </c>
      <c r="F35534" t="b">
        <v>0</v>
      </c>
      <c r="G35534" t="inlineStr">
        <is>
          <t>Italy</t>
        </is>
      </c>
      <c r="H35534" s="2" t="n">
        <v>45434.9865162037</v>
      </c>
      <c r="I35534" t="b">
        <v>0</v>
      </c>
      <c r="J35534" t="b">
        <v>0</v>
      </c>
      <c r="K35534" t="inlineStr">
        <is>
          <t>Italy</t>
        </is>
      </c>
      <c r="L35534" t="inlineStr"/>
      <c r="M35534" t="inlineStr"/>
      <c r="N35534" t="inlineStr"/>
      <c r="O35534" t="inlineStr">
        <is>
          <t>International Paper</t>
        </is>
      </c>
      <c r="P35534" t="inlineStr">
        <is>
          <t>['excel', 'powerpoint']</t>
        </is>
      </c>
      <c r="Q35534" t="inlineStr">
        <is>
          <t>{'analyst_tools': ['excel', 'powerpoint']}</t>
        </is>
      </c>
    </row>
    <row r="35535">
      <c r="A35535" t="inlineStr">
        <is>
          <t>Data Scientist</t>
        </is>
      </c>
      <c r="B35535" t="inlineStr">
        <is>
          <t>Data Scientist and Artificial Intelligence Expert</t>
        </is>
      </c>
      <c r="C35535" t="inlineStr">
        <is>
          <t>Guanacaste Province, Belén, Costa Rica</t>
        </is>
      </c>
      <c r="D35535" t="inlineStr">
        <is>
          <t>via Energy Jobline</t>
        </is>
      </c>
      <c r="E35535" t="inlineStr">
        <is>
          <t>Full-time</t>
        </is>
      </c>
      <c r="F35535" t="b">
        <v>0</v>
      </c>
      <c r="G35535" t="inlineStr">
        <is>
          <t>Costa Rica</t>
        </is>
      </c>
      <c r="H35535" s="2" t="n">
        <v>45422.99018518518</v>
      </c>
      <c r="I35535" t="b">
        <v>0</v>
      </c>
      <c r="J35535" t="b">
        <v>0</v>
      </c>
      <c r="K35535" t="inlineStr">
        <is>
          <t>Costa Rica</t>
        </is>
      </c>
      <c r="L35535" t="inlineStr"/>
      <c r="M35535" t="inlineStr"/>
      <c r="N35535" t="inlineStr"/>
      <c r="O35535" t="inlineStr">
        <is>
          <t>Align Technology</t>
        </is>
      </c>
      <c r="P35535" t="inlineStr">
        <is>
          <t>['sql', 'visual basic', 'c#', 'python', 'excel', 'power bi']</t>
        </is>
      </c>
      <c r="Q35535" t="inlineStr">
        <is>
          <t>{'analyst_tools': ['excel', 'power bi'], 'programming': ['sql', 'visual basic', 'c#', 'python']}</t>
        </is>
      </c>
    </row>
    <row r="35536">
      <c r="A35536" t="inlineStr">
        <is>
          <t>Senior Data Engineer</t>
        </is>
      </c>
      <c r="B35536" t="inlineStr">
        <is>
          <t>Data Management Tech Lead</t>
        </is>
      </c>
      <c r="C35536" t="inlineStr">
        <is>
          <t>Iași, Romania</t>
        </is>
      </c>
      <c r="D35536" t="inlineStr">
        <is>
          <t>via Lucrezi.ro</t>
        </is>
      </c>
      <c r="E35536" t="inlineStr">
        <is>
          <t>Full-time</t>
        </is>
      </c>
      <c r="F35536" t="b">
        <v>0</v>
      </c>
      <c r="G35536" t="inlineStr">
        <is>
          <t>Romania</t>
        </is>
      </c>
      <c r="H35536" s="2" t="n">
        <v>45440.99447916666</v>
      </c>
      <c r="I35536" t="b">
        <v>0</v>
      </c>
      <c r="J35536" t="b">
        <v>0</v>
      </c>
      <c r="K35536" t="inlineStr">
        <is>
          <t>Romania</t>
        </is>
      </c>
      <c r="L35536" t="inlineStr"/>
      <c r="M35536" t="inlineStr"/>
      <c r="N35536" t="inlineStr"/>
      <c r="O35536" t="inlineStr">
        <is>
          <t>Link Group</t>
        </is>
      </c>
      <c r="P35536" t="inlineStr">
        <is>
          <t>['sql', 'java', 'python', 'postgresql', 'databricks', 'snowflake', 'numpy', 'scikit-learn', 'spark', 'hadoop']</t>
        </is>
      </c>
      <c r="Q35536" t="inlineStr">
        <is>
          <t>{'cloud': ['databricks', 'snowflake'], 'databases': ['postgresql'], 'libraries': ['numpy', 'scikit-learn', 'spark', 'hadoop'], 'programming': ['sql', 'java', 'python']}</t>
        </is>
      </c>
    </row>
    <row r="35537">
      <c r="A35537" t="inlineStr">
        <is>
          <t>Business Analyst</t>
        </is>
      </c>
      <c r="B35537" t="inlineStr">
        <is>
          <t>Risk &amp; Business Intelligence Analyst</t>
        </is>
      </c>
      <c r="C35537" t="inlineStr">
        <is>
          <t>Santiago, Chile</t>
        </is>
      </c>
      <c r="D35537" t="inlineStr">
        <is>
          <t>via BeBee</t>
        </is>
      </c>
      <c r="E35537" t="inlineStr">
        <is>
          <t>Full-time</t>
        </is>
      </c>
      <c r="F35537" t="b">
        <v>0</v>
      </c>
      <c r="G35537" t="inlineStr">
        <is>
          <t>Chile</t>
        </is>
      </c>
      <c r="H35537" s="2" t="n">
        <v>45436.01972222222</v>
      </c>
      <c r="I35537" t="b">
        <v>1</v>
      </c>
      <c r="J35537" t="b">
        <v>0</v>
      </c>
      <c r="K35537" t="inlineStr">
        <is>
          <t>Chile</t>
        </is>
      </c>
      <c r="L35537" t="inlineStr"/>
      <c r="M35537" t="inlineStr"/>
      <c r="N35537" t="inlineStr"/>
      <c r="O35537" t="inlineStr">
        <is>
          <t>wherEX</t>
        </is>
      </c>
      <c r="P35537" t="inlineStr">
        <is>
          <t>['sql', 'excel']</t>
        </is>
      </c>
      <c r="Q35537" t="inlineStr">
        <is>
          <t>{'analyst_tools': ['excel'], 'programming': ['sql']}</t>
        </is>
      </c>
    </row>
    <row r="35538">
      <c r="A35538" t="inlineStr">
        <is>
          <t>Data Engineer</t>
        </is>
      </c>
      <c r="B35538" t="inlineStr">
        <is>
          <t>Data Engineer</t>
        </is>
      </c>
      <c r="C35538" t="inlineStr">
        <is>
          <t>Buenos Aires, Argentina</t>
        </is>
      </c>
      <c r="D35538" t="inlineStr">
        <is>
          <t>via BeBee</t>
        </is>
      </c>
      <c r="E35538" t="inlineStr">
        <is>
          <t>Full-time</t>
        </is>
      </c>
      <c r="F35538" t="b">
        <v>0</v>
      </c>
      <c r="G35538" t="inlineStr">
        <is>
          <t>Argentina</t>
        </is>
      </c>
      <c r="H35538" s="2" t="n">
        <v>45436.01253472222</v>
      </c>
      <c r="I35538" t="b">
        <v>1</v>
      </c>
      <c r="J35538" t="b">
        <v>0</v>
      </c>
      <c r="K35538" t="inlineStr">
        <is>
          <t>Argentina</t>
        </is>
      </c>
      <c r="L35538" t="inlineStr"/>
      <c r="M35538" t="inlineStr"/>
      <c r="N35538" t="inlineStr"/>
      <c r="O35538" t="inlineStr">
        <is>
          <t>Mixmax</t>
        </is>
      </c>
      <c r="P35538" t="inlineStr">
        <is>
          <t>['go', 'sql', 'python', 'javascript', 'snowflake', 'airflow', 'looker', 'tableau', 'github', 'docker']</t>
        </is>
      </c>
      <c r="Q35538" t="inlineStr">
        <is>
          <t>{'analyst_tools': ['looker', 'tableau'], 'cloud': ['snowflake'], 'libraries': ['airflow'], 'other': ['github', 'docker'], 'programming': ['go', 'sql', 'python', 'javascript']}</t>
        </is>
      </c>
    </row>
    <row r="35539">
      <c r="A35539" t="inlineStr">
        <is>
          <t>Senior Data Engineer</t>
        </is>
      </c>
      <c r="B35539" t="inlineStr">
        <is>
          <t>Senior, Data Engineer - Data Ventures</t>
        </is>
      </c>
      <c r="C35539" t="inlineStr">
        <is>
          <t>Gilroy, CA</t>
        </is>
      </c>
      <c r="D35539" t="inlineStr">
        <is>
          <t>via Recruit Medix</t>
        </is>
      </c>
      <c r="E35539" t="inlineStr">
        <is>
          <t>Full-time and Part-time</t>
        </is>
      </c>
      <c r="F35539" t="b">
        <v>0</v>
      </c>
      <c r="G35539" t="inlineStr">
        <is>
          <t>Texas, United States</t>
        </is>
      </c>
      <c r="H35539" s="2" t="n">
        <v>45420.96527777778</v>
      </c>
      <c r="I35539" t="b">
        <v>0</v>
      </c>
      <c r="J35539" t="b">
        <v>1</v>
      </c>
      <c r="K35539" t="inlineStr">
        <is>
          <t>United States</t>
        </is>
      </c>
      <c r="L35539" t="inlineStr"/>
      <c r="M35539" t="inlineStr"/>
      <c r="N35539" t="inlineStr"/>
      <c r="O35539" t="inlineStr">
        <is>
          <t>Walmart</t>
        </is>
      </c>
      <c r="P35539" t="inlineStr">
        <is>
          <t>['sql', 'nosql', 'scala', 'mysql', 'gcp', 'databricks', 'hadoop', 'spark', 'kafka', 'wire']</t>
        </is>
      </c>
      <c r="Q35539" t="inlineStr">
        <is>
          <t>{'cloud': ['gcp', 'databricks'], 'databases': ['mysql'], 'libraries': ['hadoop', 'spark', 'kafka'], 'programming': ['sql', 'nosql', 'scala'], 'sync': ['wire']}</t>
        </is>
      </c>
    </row>
    <row r="35540">
      <c r="A35540" t="inlineStr">
        <is>
          <t>Data Scientist</t>
        </is>
      </c>
      <c r="B35540" t="inlineStr">
        <is>
          <t>Data Scientist</t>
        </is>
      </c>
      <c r="C35540" t="inlineStr">
        <is>
          <t>San Antonio, TX</t>
        </is>
      </c>
      <c r="D35540" t="inlineStr">
        <is>
          <t>via Indeed</t>
        </is>
      </c>
      <c r="E35540" t="inlineStr">
        <is>
          <t>Contractor</t>
        </is>
      </c>
      <c r="F35540" t="b">
        <v>0</v>
      </c>
      <c r="G35540" t="inlineStr">
        <is>
          <t>Texas, United States</t>
        </is>
      </c>
      <c r="H35540" s="2" t="n">
        <v>45435.96177083333</v>
      </c>
      <c r="I35540" t="b">
        <v>0</v>
      </c>
      <c r="J35540" t="b">
        <v>0</v>
      </c>
      <c r="K35540" t="inlineStr">
        <is>
          <t>United States</t>
        </is>
      </c>
      <c r="L35540" t="inlineStr"/>
      <c r="M35540" t="inlineStr"/>
      <c r="N35540" t="inlineStr"/>
      <c r="O35540" t="inlineStr">
        <is>
          <t>Diverse Lynx</t>
        </is>
      </c>
      <c r="P35540" t="inlineStr">
        <is>
          <t>['python', 'tensorflow', 'pytorch', 'hugging face']</t>
        </is>
      </c>
      <c r="Q35540" t="inlineStr">
        <is>
          <t>{'libraries': ['tensorflow', 'pytorch', 'hugging face'], 'programming': ['python']}</t>
        </is>
      </c>
    </row>
    <row r="35541">
      <c r="A35541" t="inlineStr">
        <is>
          <t>Data Analyst</t>
        </is>
      </c>
      <c r="B35541" t="inlineStr">
        <is>
          <t>Data Analyst</t>
        </is>
      </c>
      <c r="C35541" t="inlineStr">
        <is>
          <t>Anywhere</t>
        </is>
      </c>
      <c r="D35541" t="inlineStr">
        <is>
          <t>via LinkedIn</t>
        </is>
      </c>
      <c r="E35541" t="inlineStr">
        <is>
          <t>Full-time</t>
        </is>
      </c>
      <c r="F35541" t="b">
        <v>1</v>
      </c>
      <c r="G35541" t="inlineStr">
        <is>
          <t>India</t>
        </is>
      </c>
      <c r="H35541" s="2" t="n">
        <v>45427.96666666667</v>
      </c>
      <c r="I35541" t="b">
        <v>0</v>
      </c>
      <c r="J35541" t="b">
        <v>0</v>
      </c>
      <c r="K35541" t="inlineStr">
        <is>
          <t>India</t>
        </is>
      </c>
      <c r="L35541" t="inlineStr"/>
      <c r="M35541" t="inlineStr"/>
      <c r="N35541" t="inlineStr"/>
      <c r="O35541" t="inlineStr">
        <is>
          <t>Derisk360</t>
        </is>
      </c>
      <c r="P35541" t="inlineStr">
        <is>
          <t>['sql', 'python', 'r']</t>
        </is>
      </c>
      <c r="Q35541" t="inlineStr">
        <is>
          <t>{'programming': ['sql', 'python', 'r']}</t>
        </is>
      </c>
    </row>
    <row r="35542">
      <c r="A35542" t="inlineStr">
        <is>
          <t>Data Engineer</t>
        </is>
      </c>
      <c r="B35542" t="inlineStr">
        <is>
          <t>Data Engineer Pl | Sustentação</t>
        </is>
      </c>
      <c r="C35542" t="inlineStr">
        <is>
          <t>Cotia - Caucaia do Alto, Cotia - State of São Paulo, Brazil</t>
        </is>
      </c>
      <c r="D35542" t="inlineStr">
        <is>
          <t>via Catho</t>
        </is>
      </c>
      <c r="E35542" t="inlineStr">
        <is>
          <t>Full-time</t>
        </is>
      </c>
      <c r="F35542" t="b">
        <v>0</v>
      </c>
      <c r="G35542" t="inlineStr">
        <is>
          <t>Brazil</t>
        </is>
      </c>
      <c r="H35542" s="2" t="n">
        <v>45435.98493055555</v>
      </c>
      <c r="I35542" t="b">
        <v>1</v>
      </c>
      <c r="J35542" t="b">
        <v>0</v>
      </c>
      <c r="K35542" t="inlineStr">
        <is>
          <t>Brazil</t>
        </is>
      </c>
      <c r="L35542" t="inlineStr"/>
      <c r="M35542" t="inlineStr"/>
      <c r="N35542" t="inlineStr"/>
      <c r="O35542" t="inlineStr">
        <is>
          <t>SEMANTIX</t>
        </is>
      </c>
      <c r="P35542" t="inlineStr">
        <is>
          <t>['sql', 'azure', 'databricks', 'hadoop', 'spark', 'linux', 'yarn']</t>
        </is>
      </c>
      <c r="Q35542" t="inlineStr">
        <is>
          <t>{'cloud': ['azure', 'databricks'], 'libraries': ['hadoop', 'spark'], 'os': ['linux'], 'other': ['yarn'], 'programming': ['sql']}</t>
        </is>
      </c>
    </row>
    <row r="35543">
      <c r="A35543" t="inlineStr">
        <is>
          <t>Data Engineer</t>
        </is>
      </c>
      <c r="B35543" t="inlineStr">
        <is>
          <t>Backend Engineer, Supply Chain Data Analytics</t>
        </is>
      </c>
      <c r="C35543" t="inlineStr">
        <is>
          <t>Fremont, CA</t>
        </is>
      </c>
      <c r="D35543" t="inlineStr">
        <is>
          <t>via ClimateTechList</t>
        </is>
      </c>
      <c r="E35543" t="inlineStr">
        <is>
          <t>Full-time</t>
        </is>
      </c>
      <c r="F35543" t="b">
        <v>0</v>
      </c>
      <c r="G35543" t="inlineStr">
        <is>
          <t>Sudan</t>
        </is>
      </c>
      <c r="H35543" s="2" t="n">
        <v>45423.99353009259</v>
      </c>
      <c r="I35543" t="b">
        <v>1</v>
      </c>
      <c r="J35543" t="b">
        <v>1</v>
      </c>
      <c r="K35543" t="inlineStr">
        <is>
          <t>Sudan</t>
        </is>
      </c>
      <c r="L35543" t="inlineStr"/>
      <c r="M35543" t="inlineStr"/>
      <c r="N35543" t="inlineStr"/>
      <c r="O35543" t="inlineStr">
        <is>
          <t>Tesla</t>
        </is>
      </c>
      <c r="P35543" t="inlineStr"/>
      <c r="Q35543" t="inlineStr"/>
    </row>
    <row r="35544">
      <c r="A35544" t="inlineStr">
        <is>
          <t>Data Scientist</t>
        </is>
      </c>
      <c r="B35544" t="inlineStr">
        <is>
          <t>Data Scientist - (H/F) - En alternance</t>
        </is>
      </c>
      <c r="C35544" t="inlineStr">
        <is>
          <t>Parthenay, France</t>
        </is>
      </c>
      <c r="D35544" t="inlineStr">
        <is>
          <t>via Recruit.net</t>
        </is>
      </c>
      <c r="E35544" t="inlineStr">
        <is>
          <t>Full-time</t>
        </is>
      </c>
      <c r="F35544" t="b">
        <v>0</v>
      </c>
      <c r="G35544" t="inlineStr">
        <is>
          <t>France</t>
        </is>
      </c>
      <c r="H35544" s="2" t="n">
        <v>45434.00350694444</v>
      </c>
      <c r="I35544" t="b">
        <v>0</v>
      </c>
      <c r="J35544" t="b">
        <v>0</v>
      </c>
      <c r="K35544" t="inlineStr">
        <is>
          <t>France</t>
        </is>
      </c>
      <c r="L35544" t="inlineStr"/>
      <c r="M35544" t="inlineStr"/>
      <c r="N35544" t="inlineStr"/>
      <c r="O35544" t="inlineStr">
        <is>
          <t>OpenClassrooms</t>
        </is>
      </c>
      <c r="P35544" t="inlineStr">
        <is>
          <t>['python', 'azure', 'jupyter', 'linux', 'git', 'docker', 'jenkins', 'jira']</t>
        </is>
      </c>
      <c r="Q35544" t="inlineStr">
        <is>
          <t>{'async': ['jira'], 'cloud': ['azure'], 'libraries': ['jupyter'], 'os': ['linux'], 'other': ['git', 'docker', 'jenkins'], 'programming': ['python']}</t>
        </is>
      </c>
    </row>
    <row r="35545">
      <c r="A35545" t="inlineStr">
        <is>
          <t>Data Analyst</t>
        </is>
      </c>
      <c r="B35545" t="inlineStr">
        <is>
          <t>Analyste de données - (H/F) - En alternance</t>
        </is>
      </c>
      <c r="C35545" t="inlineStr">
        <is>
          <t>Lafrançaise, France</t>
        </is>
      </c>
      <c r="D35545" t="inlineStr">
        <is>
          <t>via JobMESH</t>
        </is>
      </c>
      <c r="E35545" t="inlineStr">
        <is>
          <t>Full-time</t>
        </is>
      </c>
      <c r="F35545" t="b">
        <v>0</v>
      </c>
      <c r="G35545" t="inlineStr">
        <is>
          <t>France</t>
        </is>
      </c>
      <c r="H35545" s="2" t="n">
        <v>45426.99824074074</v>
      </c>
      <c r="I35545" t="b">
        <v>0</v>
      </c>
      <c r="J35545" t="b">
        <v>0</v>
      </c>
      <c r="K35545" t="inlineStr">
        <is>
          <t>France</t>
        </is>
      </c>
      <c r="L35545" t="inlineStr"/>
      <c r="M35545" t="inlineStr"/>
      <c r="N35545" t="inlineStr"/>
      <c r="O35545" t="inlineStr">
        <is>
          <t>OpenClassrooms</t>
        </is>
      </c>
      <c r="P35545" t="inlineStr"/>
      <c r="Q35545" t="inlineStr"/>
    </row>
    <row r="35546">
      <c r="A35546" t="inlineStr">
        <is>
          <t>Data Analyst</t>
        </is>
      </c>
      <c r="B35546" t="inlineStr">
        <is>
          <t>Fully Remote: Data Analyst in Germany</t>
        </is>
      </c>
      <c r="C35546" t="inlineStr">
        <is>
          <t>Germany</t>
        </is>
      </c>
      <c r="D35546" t="inlineStr">
        <is>
          <t>via Jobs</t>
        </is>
      </c>
      <c r="E35546" t="inlineStr">
        <is>
          <t>Part-time and Contractor</t>
        </is>
      </c>
      <c r="F35546" t="b">
        <v>0</v>
      </c>
      <c r="G35546" t="inlineStr">
        <is>
          <t>Germany</t>
        </is>
      </c>
      <c r="H35546" s="2" t="n">
        <v>45440.98170138889</v>
      </c>
      <c r="I35546" t="b">
        <v>1</v>
      </c>
      <c r="J35546" t="b">
        <v>0</v>
      </c>
      <c r="K35546" t="inlineStr">
        <is>
          <t>Germany</t>
        </is>
      </c>
      <c r="L35546" t="inlineStr"/>
      <c r="M35546" t="inlineStr"/>
      <c r="N35546" t="inlineStr"/>
      <c r="O35546" t="inlineStr">
        <is>
          <t>TELUS International Germany GmbH</t>
        </is>
      </c>
      <c r="P35546" t="inlineStr">
        <is>
          <t>['go']</t>
        </is>
      </c>
      <c r="Q35546" t="inlineStr">
        <is>
          <t>{'programming': ['go']}</t>
        </is>
      </c>
    </row>
    <row r="35547">
      <c r="A35547" t="inlineStr">
        <is>
          <t>Senior Data Scientist</t>
        </is>
      </c>
      <c r="B35547" t="inlineStr">
        <is>
          <t>Senior Big Data</t>
        </is>
      </c>
      <c r="C35547" t="inlineStr">
        <is>
          <t>Spain</t>
        </is>
      </c>
      <c r="D35547" t="inlineStr">
        <is>
          <t>via Trabajo.org</t>
        </is>
      </c>
      <c r="E35547" t="inlineStr">
        <is>
          <t>Full-time</t>
        </is>
      </c>
      <c r="F35547" t="b">
        <v>0</v>
      </c>
      <c r="G35547" t="inlineStr">
        <is>
          <t>Spain</t>
        </is>
      </c>
      <c r="H35547" s="2" t="n">
        <v>45414.97515046296</v>
      </c>
      <c r="I35547" t="b">
        <v>1</v>
      </c>
      <c r="J35547" t="b">
        <v>0</v>
      </c>
      <c r="K35547" t="inlineStr">
        <is>
          <t>Spain</t>
        </is>
      </c>
      <c r="L35547" t="inlineStr"/>
      <c r="M35547" t="inlineStr"/>
      <c r="N35547" t="inlineStr"/>
      <c r="O35547" t="inlineStr">
        <is>
          <t>PSENTIA SOLUTIONS &amp; SERVICES</t>
        </is>
      </c>
      <c r="P35547" t="inlineStr">
        <is>
          <t>['python', 'sql', 'nosql', 'sql server', 'postgresql', 'azure', 'databricks', 'gcp', 'aws', 'spark', 'kafka', 'terraform']</t>
        </is>
      </c>
      <c r="Q35547" t="inlineStr">
        <is>
          <t>{'cloud': ['azure', 'databricks', 'gcp', 'aws'], 'databases': ['sql server', 'postgresql'], 'libraries': ['spark', 'kafka'], 'other': ['terraform'], 'programming': ['python', 'sql', 'nosql']}</t>
        </is>
      </c>
    </row>
    <row r="35548">
      <c r="A35548" t="inlineStr">
        <is>
          <t>Data Scientist</t>
        </is>
      </c>
      <c r="B35548" t="inlineStr">
        <is>
          <t>Data Scientist (Risk)</t>
        </is>
      </c>
      <c r="C35548" t="inlineStr">
        <is>
          <t>Anywhere</t>
        </is>
      </c>
      <c r="D35548" t="inlineStr">
        <is>
          <t>via Jobgether</t>
        </is>
      </c>
      <c r="E35548" t="inlineStr">
        <is>
          <t>Full-time</t>
        </is>
      </c>
      <c r="F35548" t="b">
        <v>1</v>
      </c>
      <c r="G35548" t="inlineStr">
        <is>
          <t>Sudan</t>
        </is>
      </c>
      <c r="H35548" s="2" t="n">
        <v>45441.01570601852</v>
      </c>
      <c r="I35548" t="b">
        <v>0</v>
      </c>
      <c r="J35548" t="b">
        <v>1</v>
      </c>
      <c r="K35548" t="inlineStr">
        <is>
          <t>Sudan</t>
        </is>
      </c>
      <c r="L35548" t="inlineStr"/>
      <c r="M35548" t="inlineStr"/>
      <c r="N35548" t="inlineStr"/>
      <c r="O35548" t="inlineStr">
        <is>
          <t>Tabby</t>
        </is>
      </c>
      <c r="P35548" t="inlineStr">
        <is>
          <t>['python', 'sql', 'bigquery', 'aws', 'gcp', 'azure', 'numpy', 'pandas', 'scikit-learn', 'airflow', 'tableau', 'power bi', 'docker']</t>
        </is>
      </c>
      <c r="Q35548" t="inlineStr">
        <is>
          <t>{'analyst_tools': ['tableau', 'power bi'], 'cloud': ['bigquery', 'aws', 'gcp', 'azure'], 'libraries': ['numpy', 'pandas', 'scikit-learn', 'airflow'], 'other': ['docker'], 'programming': ['python', 'sql']}</t>
        </is>
      </c>
    </row>
    <row r="35549">
      <c r="A35549" t="inlineStr">
        <is>
          <t>Data Analyst</t>
        </is>
      </c>
      <c r="B35549" t="inlineStr">
        <is>
          <t>Alternance - Data analyst (F/H) - Saint-Etienne 42</t>
        </is>
      </c>
      <c r="C35549" t="inlineStr">
        <is>
          <t>Villey-Saint-Étienne, France</t>
        </is>
      </c>
      <c r="D35549" t="inlineStr">
        <is>
          <t>via LinkedIn</t>
        </is>
      </c>
      <c r="E35549" t="inlineStr">
        <is>
          <t>Internship</t>
        </is>
      </c>
      <c r="F35549" t="b">
        <v>0</v>
      </c>
      <c r="G35549" t="inlineStr">
        <is>
          <t>France</t>
        </is>
      </c>
      <c r="H35549" s="2" t="n">
        <v>45427.97491898148</v>
      </c>
      <c r="I35549" t="b">
        <v>0</v>
      </c>
      <c r="J35549" t="b">
        <v>0</v>
      </c>
      <c r="K35549" t="inlineStr">
        <is>
          <t>France</t>
        </is>
      </c>
      <c r="L35549" t="inlineStr"/>
      <c r="M35549" t="inlineStr"/>
      <c r="N35549" t="inlineStr"/>
      <c r="O35549" t="inlineStr">
        <is>
          <t>METEOJOB by CleverConnect</t>
        </is>
      </c>
      <c r="P35549" t="inlineStr">
        <is>
          <t>['alteryx']</t>
        </is>
      </c>
      <c r="Q35549" t="inlineStr">
        <is>
          <t>{'analyst_tools': ['alteryx']}</t>
        </is>
      </c>
    </row>
    <row r="35550">
      <c r="A35550" t="inlineStr">
        <is>
          <t>Business Analyst</t>
        </is>
      </c>
      <c r="B35550" t="inlineStr">
        <is>
          <t>Business Analyst</t>
        </is>
      </c>
      <c r="C35550" t="inlineStr">
        <is>
          <t>Petaling Jaya, Selangor, Malaysia</t>
        </is>
      </c>
      <c r="D35550" t="inlineStr">
        <is>
          <t>via LinkedIn</t>
        </is>
      </c>
      <c r="E35550" t="inlineStr"/>
      <c r="F35550" t="b">
        <v>0</v>
      </c>
      <c r="G35550" t="inlineStr">
        <is>
          <t>Malaysia</t>
        </is>
      </c>
      <c r="H35550" s="2" t="n">
        <v>45439.5303587963</v>
      </c>
      <c r="I35550" t="b">
        <v>0</v>
      </c>
      <c r="J35550" t="b">
        <v>0</v>
      </c>
      <c r="K35550" t="inlineStr">
        <is>
          <t>Malaysia</t>
        </is>
      </c>
      <c r="L35550" t="inlineStr"/>
      <c r="M35550" t="inlineStr"/>
      <c r="N35550" t="inlineStr"/>
      <c r="O35550" t="inlineStr">
        <is>
          <t>GD Express Sdn Bhd</t>
        </is>
      </c>
      <c r="P35550" t="inlineStr">
        <is>
          <t>['sql', 'python', 'excel', 'tableau', 'power bi']</t>
        </is>
      </c>
      <c r="Q35550" t="inlineStr">
        <is>
          <t>{'analyst_tools': ['excel', 'tableau', 'power bi'], 'programming': ['sql', 'python']}</t>
        </is>
      </c>
    </row>
    <row r="35551">
      <c r="A35551" t="inlineStr">
        <is>
          <t>Data Scientist</t>
        </is>
      </c>
      <c r="B35551" t="inlineStr">
        <is>
          <t>Junior data scientist ai focused co</t>
        </is>
      </c>
      <c r="C35551" t="inlineStr">
        <is>
          <t>Bogotá, Bogota, Colombia</t>
        </is>
      </c>
      <c r="D35551" t="inlineStr">
        <is>
          <t>via Sercanto</t>
        </is>
      </c>
      <c r="E35551" t="inlineStr">
        <is>
          <t>Full-time</t>
        </is>
      </c>
      <c r="F35551" t="b">
        <v>0</v>
      </c>
      <c r="G35551" t="inlineStr">
        <is>
          <t>Colombia</t>
        </is>
      </c>
      <c r="H35551" s="2" t="n">
        <v>45433.99842592593</v>
      </c>
      <c r="I35551" t="b">
        <v>0</v>
      </c>
      <c r="J35551" t="b">
        <v>0</v>
      </c>
      <c r="K35551" t="inlineStr">
        <is>
          <t>Colombia</t>
        </is>
      </c>
      <c r="L35551" t="inlineStr"/>
      <c r="M35551" t="inlineStr"/>
      <c r="N35551" t="inlineStr"/>
      <c r="O35551" t="inlineStr">
        <is>
          <t>Within</t>
        </is>
      </c>
      <c r="P35551" t="inlineStr"/>
      <c r="Q35551" t="inlineStr"/>
    </row>
    <row r="35552">
      <c r="A35552" t="inlineStr">
        <is>
          <t>Software Engineer</t>
        </is>
      </c>
      <c r="B35552" t="inlineStr">
        <is>
          <t>Senior Software Engineer - Replication</t>
        </is>
      </c>
      <c r="C35552" t="inlineStr">
        <is>
          <t>Bellevue, WA</t>
        </is>
      </c>
      <c r="D35552" t="inlineStr">
        <is>
          <t>via Snowflake Careers</t>
        </is>
      </c>
      <c r="E35552" t="inlineStr">
        <is>
          <t>Full-time</t>
        </is>
      </c>
      <c r="F35552" t="b">
        <v>0</v>
      </c>
      <c r="G35552" t="inlineStr">
        <is>
          <t>Sudan</t>
        </is>
      </c>
      <c r="H35552" s="2" t="n">
        <v>45419.98199074074</v>
      </c>
      <c r="I35552" t="b">
        <v>0</v>
      </c>
      <c r="J35552" t="b">
        <v>1</v>
      </c>
      <c r="K35552" t="inlineStr">
        <is>
          <t>Sudan</t>
        </is>
      </c>
      <c r="L35552" t="inlineStr"/>
      <c r="M35552" t="inlineStr"/>
      <c r="N35552" t="inlineStr"/>
      <c r="O35552" t="inlineStr">
        <is>
          <t>Snowflake</t>
        </is>
      </c>
      <c r="P35552" t="inlineStr">
        <is>
          <t>['c++', 'java', 'snowflake']</t>
        </is>
      </c>
      <c r="Q35552" t="inlineStr">
        <is>
          <t>{'cloud': ['snowflake'], 'programming': ['c++', 'java']}</t>
        </is>
      </c>
    </row>
    <row r="35553">
      <c r="A35553" t="inlineStr">
        <is>
          <t>Data Scientist</t>
        </is>
      </c>
      <c r="B35553" t="inlineStr">
        <is>
          <t>Sr Data Scientist Innovation</t>
        </is>
      </c>
      <c r="C35553" t="inlineStr">
        <is>
          <t>Carolina, Puerto Rico</t>
        </is>
      </c>
      <c r="D35553" t="inlineStr">
        <is>
          <t>via Talent.com</t>
        </is>
      </c>
      <c r="E35553" t="inlineStr">
        <is>
          <t>Full-time</t>
        </is>
      </c>
      <c r="F35553" t="b">
        <v>0</v>
      </c>
      <c r="G35553" t="inlineStr">
        <is>
          <t>Puerto Rico</t>
        </is>
      </c>
      <c r="H35553" s="2" t="n">
        <v>45429.99959490741</v>
      </c>
      <c r="I35553" t="b">
        <v>0</v>
      </c>
      <c r="J35553" t="b">
        <v>0</v>
      </c>
      <c r="K35553" t="inlineStr">
        <is>
          <t>Puerto Rico</t>
        </is>
      </c>
      <c r="L35553" t="inlineStr"/>
      <c r="M35553" t="inlineStr"/>
      <c r="N35553" t="inlineStr"/>
      <c r="O35553" t="inlineStr">
        <is>
          <t>VirtualVocations</t>
        </is>
      </c>
      <c r="P35553" t="inlineStr">
        <is>
          <t>['python', 'r', 'sql']</t>
        </is>
      </c>
      <c r="Q35553" t="inlineStr">
        <is>
          <t>{'programming': ['python', 'r', 'sql']}</t>
        </is>
      </c>
    </row>
    <row r="35554">
      <c r="A35554" t="inlineStr">
        <is>
          <t>Data Analyst</t>
        </is>
      </c>
      <c r="B35554" t="inlineStr">
        <is>
          <t>Data Analyst</t>
        </is>
      </c>
      <c r="C35554" t="inlineStr">
        <is>
          <t>Vienna, Austria</t>
        </is>
      </c>
      <c r="D35554" t="inlineStr">
        <is>
          <t>via BeBee</t>
        </is>
      </c>
      <c r="E35554" t="inlineStr">
        <is>
          <t>Full-time</t>
        </is>
      </c>
      <c r="F35554" t="b">
        <v>0</v>
      </c>
      <c r="G35554" t="inlineStr">
        <is>
          <t>Austria</t>
        </is>
      </c>
      <c r="H35554" s="2" t="n">
        <v>45436.02155092593</v>
      </c>
      <c r="I35554" t="b">
        <v>1</v>
      </c>
      <c r="J35554" t="b">
        <v>0</v>
      </c>
      <c r="K35554" t="inlineStr">
        <is>
          <t>Austria</t>
        </is>
      </c>
      <c r="L35554" t="inlineStr"/>
      <c r="M35554" t="inlineStr"/>
      <c r="N35554" t="inlineStr"/>
      <c r="O35554" t="inlineStr">
        <is>
          <t>World Data Lab</t>
        </is>
      </c>
      <c r="P35554" t="inlineStr">
        <is>
          <t>['r', 'github']</t>
        </is>
      </c>
      <c r="Q35554" t="inlineStr">
        <is>
          <t>{'other': ['github'], 'programming': ['r']}</t>
        </is>
      </c>
    </row>
    <row r="35555">
      <c r="A35555" t="inlineStr">
        <is>
          <t>Data Scientist</t>
        </is>
      </c>
      <c r="B35555" t="inlineStr">
        <is>
          <t>Middle Data Scientist</t>
        </is>
      </c>
      <c r="C35555" t="inlineStr">
        <is>
          <t>Ukrainka, Kyiv Oblast, Ukraine</t>
        </is>
      </c>
      <c r="D35555" t="inlineStr">
        <is>
          <t>via Career Page</t>
        </is>
      </c>
      <c r="E35555" t="inlineStr">
        <is>
          <t>Full-time</t>
        </is>
      </c>
      <c r="F35555" t="b">
        <v>0</v>
      </c>
      <c r="G35555" t="inlineStr">
        <is>
          <t>Ukraine</t>
        </is>
      </c>
      <c r="H35555" s="2" t="n">
        <v>45414.97671296296</v>
      </c>
      <c r="I35555" t="b">
        <v>0</v>
      </c>
      <c r="J35555" t="b">
        <v>0</v>
      </c>
      <c r="K35555" t="inlineStr">
        <is>
          <t>Ukraine</t>
        </is>
      </c>
      <c r="L35555" t="inlineStr"/>
      <c r="M35555" t="inlineStr"/>
      <c r="N35555" t="inlineStr"/>
      <c r="O35555" t="inlineStr">
        <is>
          <t>Also Hire</t>
        </is>
      </c>
      <c r="P35555" t="inlineStr">
        <is>
          <t>['sql', 'nosql', 'numpy', 'pandas', 'scikit-learn', 'flask']</t>
        </is>
      </c>
      <c r="Q35555" t="inlineStr">
        <is>
          <t>{'libraries': ['numpy', 'pandas', 'scikit-learn'], 'programming': ['sql', 'nosql'], 'webframeworks': ['flask']}</t>
        </is>
      </c>
    </row>
    <row r="35556">
      <c r="A35556" t="inlineStr">
        <is>
          <t>Data Scientist</t>
        </is>
      </c>
      <c r="B35556" t="inlineStr">
        <is>
          <t>Data scientist</t>
        </is>
      </c>
      <c r="C35556" t="inlineStr">
        <is>
          <t>Quito, Ecuador</t>
        </is>
      </c>
      <c r="D35556" t="inlineStr">
        <is>
          <t>via Sercanto</t>
        </is>
      </c>
      <c r="E35556" t="inlineStr">
        <is>
          <t>Full-time</t>
        </is>
      </c>
      <c r="F35556" t="b">
        <v>0</v>
      </c>
      <c r="G35556" t="inlineStr">
        <is>
          <t>Ecuador</t>
        </is>
      </c>
      <c r="H35556" s="2" t="n">
        <v>45424.98763888889</v>
      </c>
      <c r="I35556" t="b">
        <v>0</v>
      </c>
      <c r="J35556" t="b">
        <v>0</v>
      </c>
      <c r="K35556" t="inlineStr">
        <is>
          <t>Ecuador</t>
        </is>
      </c>
      <c r="L35556" t="inlineStr"/>
      <c r="M35556" t="inlineStr"/>
      <c r="N35556" t="inlineStr"/>
      <c r="O35556" t="inlineStr">
        <is>
          <t>Puntonet S.a.</t>
        </is>
      </c>
      <c r="P35556" t="inlineStr"/>
      <c r="Q35556" t="inlineStr"/>
    </row>
    <row r="35557">
      <c r="A35557" t="inlineStr">
        <is>
          <t>Data Analyst</t>
        </is>
      </c>
      <c r="B35557" t="inlineStr">
        <is>
          <t>IT -Data Analyst (m/w/d)</t>
        </is>
      </c>
      <c r="C35557" t="inlineStr">
        <is>
          <t>Randegg, Austria</t>
        </is>
      </c>
      <c r="D35557" t="inlineStr">
        <is>
          <t>via XING</t>
        </is>
      </c>
      <c r="E35557" t="inlineStr">
        <is>
          <t>Full-time</t>
        </is>
      </c>
      <c r="F35557" t="b">
        <v>0</v>
      </c>
      <c r="G35557" t="inlineStr">
        <is>
          <t>Austria</t>
        </is>
      </c>
      <c r="H35557" s="2" t="n">
        <v>45427.00325231482</v>
      </c>
      <c r="I35557" t="b">
        <v>0</v>
      </c>
      <c r="J35557" t="b">
        <v>0</v>
      </c>
      <c r="K35557" t="inlineStr">
        <is>
          <t>Austria</t>
        </is>
      </c>
      <c r="L35557" t="inlineStr"/>
      <c r="M35557" t="inlineStr"/>
      <c r="N35557" t="inlineStr"/>
      <c r="O35557" t="inlineStr">
        <is>
          <t>TTI Personaldienstleistung GmbH &amp; Co KG</t>
        </is>
      </c>
      <c r="P35557" t="inlineStr"/>
      <c r="Q35557" t="inlineStr"/>
    </row>
    <row r="35558">
      <c r="A35558" t="inlineStr">
        <is>
          <t>Data Scientist</t>
        </is>
      </c>
      <c r="B35558" t="inlineStr">
        <is>
          <t>Data Science Manager EMEA</t>
        </is>
      </c>
      <c r="C35558" t="inlineStr">
        <is>
          <t>Amsterdam, Netherlands</t>
        </is>
      </c>
      <c r="D35558" t="inlineStr">
        <is>
          <t>via ClimateTechList</t>
        </is>
      </c>
      <c r="E35558" t="inlineStr">
        <is>
          <t>Full-time</t>
        </is>
      </c>
      <c r="F35558" t="b">
        <v>0</v>
      </c>
      <c r="G35558" t="inlineStr">
        <is>
          <t>Netherlands</t>
        </is>
      </c>
      <c r="H35558" s="2" t="n">
        <v>45416.98722222223</v>
      </c>
      <c r="I35558" t="b">
        <v>0</v>
      </c>
      <c r="J35558" t="b">
        <v>0</v>
      </c>
      <c r="K35558" t="inlineStr">
        <is>
          <t>Netherlands</t>
        </is>
      </c>
      <c r="L35558" t="inlineStr"/>
      <c r="M35558" t="inlineStr"/>
      <c r="N35558" t="inlineStr"/>
      <c r="O35558" t="inlineStr">
        <is>
          <t>Tesla</t>
        </is>
      </c>
      <c r="P35558" t="inlineStr"/>
      <c r="Q35558" t="inlineStr"/>
    </row>
    <row r="35559">
      <c r="A35559" t="inlineStr">
        <is>
          <t>Data Scientist</t>
        </is>
      </c>
      <c r="B35559" t="inlineStr">
        <is>
          <t>Data Scientist</t>
        </is>
      </c>
      <c r="C35559" t="inlineStr">
        <is>
          <t>Basel, Switzerland</t>
        </is>
      </c>
      <c r="D35559" t="inlineStr">
        <is>
          <t>via BeBee Schweiz</t>
        </is>
      </c>
      <c r="E35559" t="inlineStr">
        <is>
          <t>Full-time</t>
        </is>
      </c>
      <c r="F35559" t="b">
        <v>0</v>
      </c>
      <c r="G35559" t="inlineStr">
        <is>
          <t>Switzerland</t>
        </is>
      </c>
      <c r="H35559" s="2" t="n">
        <v>45429.00134259259</v>
      </c>
      <c r="I35559" t="b">
        <v>0</v>
      </c>
      <c r="J35559" t="b">
        <v>0</v>
      </c>
      <c r="K35559" t="inlineStr">
        <is>
          <t>Switzerland</t>
        </is>
      </c>
      <c r="L35559" t="inlineStr"/>
      <c r="M35559" t="inlineStr"/>
      <c r="N35559" t="inlineStr"/>
      <c r="O35559" t="inlineStr">
        <is>
          <t>Philip Morris International</t>
        </is>
      </c>
      <c r="P35559" t="inlineStr">
        <is>
          <t>['r', 'python', 'matlab', 'tableau', 'sap']</t>
        </is>
      </c>
      <c r="Q35559" t="inlineStr">
        <is>
          <t>{'analyst_tools': ['tableau', 'sap'], 'programming': ['r', 'python', 'matlab']}</t>
        </is>
      </c>
    </row>
    <row r="35560">
      <c r="A35560" t="inlineStr">
        <is>
          <t>Data Engineer</t>
        </is>
      </c>
      <c r="B35560" t="inlineStr">
        <is>
          <t>Data Engineer</t>
        </is>
      </c>
      <c r="C35560" t="inlineStr">
        <is>
          <t>Morristown, NJ</t>
        </is>
      </c>
      <c r="D35560" t="inlineStr">
        <is>
          <t>via Indeed</t>
        </is>
      </c>
      <c r="E35560" t="inlineStr">
        <is>
          <t>Contractor and Temp work</t>
        </is>
      </c>
      <c r="F35560" t="b">
        <v>0</v>
      </c>
      <c r="G35560" t="inlineStr">
        <is>
          <t>Florida, United States</t>
        </is>
      </c>
      <c r="H35560" s="2" t="n">
        <v>45418.96920138889</v>
      </c>
      <c r="I35560" t="b">
        <v>1</v>
      </c>
      <c r="J35560" t="b">
        <v>0</v>
      </c>
      <c r="K35560" t="inlineStr">
        <is>
          <t>United States</t>
        </is>
      </c>
      <c r="L35560" t="inlineStr"/>
      <c r="M35560" t="inlineStr"/>
      <c r="N35560" t="inlineStr"/>
      <c r="O35560" t="inlineStr">
        <is>
          <t>Expert In Recruitment Solutions</t>
        </is>
      </c>
      <c r="P35560" t="inlineStr">
        <is>
          <t>['java', 'python', 'sql', 'aws', 'snowflake', 'spark']</t>
        </is>
      </c>
      <c r="Q35560" t="inlineStr">
        <is>
          <t>{'cloud': ['aws', 'snowflake'], 'libraries': ['spark'], 'programming': ['java', 'python', 'sql']}</t>
        </is>
      </c>
    </row>
    <row r="35561">
      <c r="A35561" t="inlineStr">
        <is>
          <t>Machine Learning Engineer</t>
        </is>
      </c>
      <c r="B35561" t="inlineStr">
        <is>
          <t>Research scientist product algorithms central applied science</t>
        </is>
      </c>
      <c r="C35561" t="inlineStr">
        <is>
          <t>Puerto Rico</t>
        </is>
      </c>
      <c r="D35561" t="inlineStr">
        <is>
          <t>via Ofertas De Empleo, Busca Trabajo En Puerto Rico | Sercanto</t>
        </is>
      </c>
      <c r="E35561" t="inlineStr">
        <is>
          <t>Full-time</t>
        </is>
      </c>
      <c r="F35561" t="b">
        <v>0</v>
      </c>
      <c r="G35561" t="inlineStr">
        <is>
          <t>Puerto Rico</t>
        </is>
      </c>
      <c r="H35561" s="2" t="n">
        <v>45427.01158564815</v>
      </c>
      <c r="I35561" t="b">
        <v>0</v>
      </c>
      <c r="J35561" t="b">
        <v>0</v>
      </c>
      <c r="K35561" t="inlineStr">
        <is>
          <t>Puerto Rico</t>
        </is>
      </c>
      <c r="L35561" t="inlineStr"/>
      <c r="M35561" t="inlineStr"/>
      <c r="N35561" t="inlineStr"/>
      <c r="O35561" t="inlineStr">
        <is>
          <t>Facebook App</t>
        </is>
      </c>
      <c r="P35561" t="inlineStr"/>
      <c r="Q35561" t="inlineStr"/>
    </row>
    <row r="35562">
      <c r="A35562" t="inlineStr">
        <is>
          <t>Data Scientist</t>
        </is>
      </c>
      <c r="B35562" t="inlineStr">
        <is>
          <t>Alternant Data Scientist H/F</t>
        </is>
      </c>
      <c r="C35562" t="inlineStr">
        <is>
          <t>Saint-Brieuc, France</t>
        </is>
      </c>
      <c r="D35562" t="inlineStr">
        <is>
          <t>via Recruit.net</t>
        </is>
      </c>
      <c r="E35562" t="inlineStr">
        <is>
          <t>Full-time</t>
        </is>
      </c>
      <c r="F35562" t="b">
        <v>0</v>
      </c>
      <c r="G35562" t="inlineStr">
        <is>
          <t>France</t>
        </is>
      </c>
      <c r="H35562" s="2" t="n">
        <v>45416.98840277778</v>
      </c>
      <c r="I35562" t="b">
        <v>0</v>
      </c>
      <c r="J35562" t="b">
        <v>0</v>
      </c>
      <c r="K35562" t="inlineStr">
        <is>
          <t>France</t>
        </is>
      </c>
      <c r="L35562" t="inlineStr"/>
      <c r="M35562" t="inlineStr"/>
      <c r="N35562" t="inlineStr"/>
      <c r="O35562" t="inlineStr">
        <is>
          <t>COOPERL</t>
        </is>
      </c>
      <c r="P35562" t="inlineStr">
        <is>
          <t>['python', 'pandas', 'numpy']</t>
        </is>
      </c>
      <c r="Q35562" t="inlineStr">
        <is>
          <t>{'libraries': ['pandas', 'numpy'], 'programming': ['python']}</t>
        </is>
      </c>
    </row>
    <row r="35563">
      <c r="A35563" t="inlineStr">
        <is>
          <t>Business Analyst</t>
        </is>
      </c>
      <c r="B35563" t="inlineStr">
        <is>
          <t>Marketing Analyst</t>
        </is>
      </c>
      <c r="C35563" t="inlineStr">
        <is>
          <t>Berlin, Germany</t>
        </is>
      </c>
      <c r="D35563" t="inlineStr">
        <is>
          <t>via The Muse</t>
        </is>
      </c>
      <c r="E35563" t="inlineStr">
        <is>
          <t>Full-time</t>
        </is>
      </c>
      <c r="F35563" t="b">
        <v>0</v>
      </c>
      <c r="G35563" t="inlineStr">
        <is>
          <t>Germany</t>
        </is>
      </c>
      <c r="H35563" s="2" t="n">
        <v>45414.97692129629</v>
      </c>
      <c r="I35563" t="b">
        <v>1</v>
      </c>
      <c r="J35563" t="b">
        <v>0</v>
      </c>
      <c r="K35563" t="inlineStr">
        <is>
          <t>Germany</t>
        </is>
      </c>
      <c r="L35563" t="inlineStr"/>
      <c r="M35563" t="inlineStr"/>
      <c r="N35563" t="inlineStr"/>
      <c r="O35563" t="inlineStr">
        <is>
          <t>Navan</t>
        </is>
      </c>
      <c r="P35563" t="inlineStr">
        <is>
          <t>['sql', 'excel', 'tableau']</t>
        </is>
      </c>
      <c r="Q35563" t="inlineStr">
        <is>
          <t>{'analyst_tools': ['excel', 'tableau'], 'programming': ['sql']}</t>
        </is>
      </c>
    </row>
    <row r="35564">
      <c r="A35564" t="inlineStr">
        <is>
          <t>Data Engineer</t>
        </is>
      </c>
      <c r="B35564" t="inlineStr">
        <is>
          <t>Data Engineer</t>
        </is>
      </c>
      <c r="C35564" t="inlineStr">
        <is>
          <t>Mexico</t>
        </is>
      </c>
      <c r="D35564" t="inlineStr">
        <is>
          <t>via Indeed</t>
        </is>
      </c>
      <c r="E35564" t="inlineStr">
        <is>
          <t>Full-time</t>
        </is>
      </c>
      <c r="F35564" t="b">
        <v>0</v>
      </c>
      <c r="G35564" t="inlineStr">
        <is>
          <t>Mexico</t>
        </is>
      </c>
      <c r="H35564" s="2" t="n">
        <v>45420.97075231482</v>
      </c>
      <c r="I35564" t="b">
        <v>0</v>
      </c>
      <c r="J35564" t="b">
        <v>0</v>
      </c>
      <c r="K35564" t="inlineStr">
        <is>
          <t>Mexico</t>
        </is>
      </c>
      <c r="L35564" t="inlineStr"/>
      <c r="M35564" t="inlineStr"/>
      <c r="N35564" t="inlineStr"/>
      <c r="O35564" t="inlineStr">
        <is>
          <t>YOM</t>
        </is>
      </c>
      <c r="P35564" t="inlineStr">
        <is>
          <t>['python', 'mongo', 'gcp']</t>
        </is>
      </c>
      <c r="Q35564" t="inlineStr">
        <is>
          <t>{'cloud': ['gcp'], 'programming': ['python', 'mongo']}</t>
        </is>
      </c>
    </row>
    <row r="35565">
      <c r="A35565" t="inlineStr">
        <is>
          <t>Senior Data Analyst</t>
        </is>
      </c>
      <c r="B35565" t="inlineStr">
        <is>
          <t>Senior Data Analyst</t>
        </is>
      </c>
      <c r="C35565" t="inlineStr">
        <is>
          <t>Jacksonville, FL</t>
        </is>
      </c>
      <c r="D35565" t="inlineStr">
        <is>
          <t>via ZipRecruiter</t>
        </is>
      </c>
      <c r="E35565" t="inlineStr">
        <is>
          <t>Full-time</t>
        </is>
      </c>
      <c r="F35565" t="b">
        <v>0</v>
      </c>
      <c r="G35565" t="inlineStr">
        <is>
          <t>Georgia</t>
        </is>
      </c>
      <c r="H35565" s="2" t="n">
        <v>45420.99554398148</v>
      </c>
      <c r="I35565" t="b">
        <v>1</v>
      </c>
      <c r="J35565" t="b">
        <v>0</v>
      </c>
      <c r="K35565" t="inlineStr">
        <is>
          <t>United States</t>
        </is>
      </c>
      <c r="L35565" t="inlineStr"/>
      <c r="M35565" t="inlineStr"/>
      <c r="N35565" t="inlineStr"/>
      <c r="O35565" t="inlineStr">
        <is>
          <t>Siri InfoSolutions Inc</t>
        </is>
      </c>
      <c r="P35565" t="inlineStr"/>
      <c r="Q35565" t="inlineStr"/>
    </row>
    <row r="35566">
      <c r="A35566" t="inlineStr">
        <is>
          <t>Data Analyst</t>
        </is>
      </c>
      <c r="B35566" t="inlineStr">
        <is>
          <t>Data Analyst</t>
        </is>
      </c>
      <c r="C35566" t="inlineStr">
        <is>
          <t>Washington, DC</t>
        </is>
      </c>
      <c r="D35566" t="inlineStr">
        <is>
          <t>via LinkedIn</t>
        </is>
      </c>
      <c r="E35566" t="inlineStr">
        <is>
          <t>Full-time</t>
        </is>
      </c>
      <c r="F35566" t="b">
        <v>0</v>
      </c>
      <c r="G35566" t="inlineStr">
        <is>
          <t>Georgia</t>
        </is>
      </c>
      <c r="H35566" s="2" t="n">
        <v>45425.98929398148</v>
      </c>
      <c r="I35566" t="b">
        <v>0</v>
      </c>
      <c r="J35566" t="b">
        <v>0</v>
      </c>
      <c r="K35566" t="inlineStr">
        <is>
          <t>United States</t>
        </is>
      </c>
      <c r="L35566" t="inlineStr"/>
      <c r="M35566" t="inlineStr"/>
      <c r="N35566" t="inlineStr"/>
      <c r="O35566" t="inlineStr">
        <is>
          <t>American Indian Higher Education Consortium (AIHEC)</t>
        </is>
      </c>
      <c r="P35566" t="inlineStr">
        <is>
          <t>['r', 'python', 'sas', 'sas', 'alteryx', 'excel', 'spss', 'tableau', 'power bi']</t>
        </is>
      </c>
      <c r="Q35566" t="inlineStr">
        <is>
          <t>{'analyst_tools': ['sas', 'alteryx', 'excel', 'spss', 'tableau', 'power bi'], 'programming': ['r', 'python', 'sas']}</t>
        </is>
      </c>
    </row>
    <row r="35567">
      <c r="A35567" t="inlineStr">
        <is>
          <t>Software Engineer</t>
        </is>
      </c>
      <c r="B35567" t="inlineStr">
        <is>
          <t>Python Engineer Junior - C10</t>
        </is>
      </c>
      <c r="C35567" t="inlineStr">
        <is>
          <t>Mexico</t>
        </is>
      </c>
      <c r="D35567" t="inlineStr">
        <is>
          <t>via LinkedIn</t>
        </is>
      </c>
      <c r="E35567" t="inlineStr">
        <is>
          <t>Full-time</t>
        </is>
      </c>
      <c r="F35567" t="b">
        <v>0</v>
      </c>
      <c r="G35567" t="inlineStr">
        <is>
          <t>Mexico</t>
        </is>
      </c>
      <c r="H35567" s="2" t="n">
        <v>45427.9693287037</v>
      </c>
      <c r="I35567" t="b">
        <v>0</v>
      </c>
      <c r="J35567" t="b">
        <v>0</v>
      </c>
      <c r="K35567" t="inlineStr">
        <is>
          <t>Mexico</t>
        </is>
      </c>
      <c r="L35567" t="inlineStr"/>
      <c r="M35567" t="inlineStr"/>
      <c r="N35567" t="inlineStr"/>
      <c r="O35567" t="inlineStr">
        <is>
          <t>Citibanamex</t>
        </is>
      </c>
      <c r="P35567" t="inlineStr">
        <is>
          <t>['sas', 'sas', 'r', 'python', 'sql', 'spark', 'pyspark', 'spss']</t>
        </is>
      </c>
      <c r="Q35567" t="inlineStr">
        <is>
          <t>{'analyst_tools': ['sas', 'spss'], 'libraries': ['spark', 'pyspark'], 'programming': ['sas', 'r', 'python', 'sql']}</t>
        </is>
      </c>
    </row>
    <row r="35568">
      <c r="A35568" t="inlineStr">
        <is>
          <t>Data Scientist</t>
        </is>
      </c>
      <c r="B35568" t="inlineStr">
        <is>
          <t>Data Scientist</t>
        </is>
      </c>
      <c r="C35568" t="inlineStr">
        <is>
          <t>Renca, Chile</t>
        </is>
      </c>
      <c r="D35568" t="inlineStr">
        <is>
          <t>via Sercanto</t>
        </is>
      </c>
      <c r="E35568" t="inlineStr">
        <is>
          <t>Full-time</t>
        </is>
      </c>
      <c r="F35568" t="b">
        <v>0</v>
      </c>
      <c r="G35568" t="inlineStr">
        <is>
          <t>Chile</t>
        </is>
      </c>
      <c r="H35568" s="2" t="n">
        <v>45436.01976851852</v>
      </c>
      <c r="I35568" t="b">
        <v>0</v>
      </c>
      <c r="J35568" t="b">
        <v>0</v>
      </c>
      <c r="K35568" t="inlineStr">
        <is>
          <t>Chile</t>
        </is>
      </c>
      <c r="L35568" t="inlineStr"/>
      <c r="M35568" t="inlineStr"/>
      <c r="N35568" t="inlineStr"/>
      <c r="O35568" t="inlineStr">
        <is>
          <t>Sodimac Chile</t>
        </is>
      </c>
      <c r="P35568" t="inlineStr">
        <is>
          <t>['python', 'gcp', 'bigquery', 'gitlab']</t>
        </is>
      </c>
      <c r="Q35568" t="inlineStr">
        <is>
          <t>{'cloud': ['gcp', 'bigquery'], 'other': ['gitlab'], 'programming': ['python']}</t>
        </is>
      </c>
    </row>
    <row r="35569">
      <c r="A35569" t="inlineStr">
        <is>
          <t>Data Scientist</t>
        </is>
      </c>
      <c r="B35569" t="inlineStr">
        <is>
          <t>Data Scientist, Senior Manager - PwC Intelligence.. Job in New...</t>
        </is>
      </c>
      <c r="C35569" t="inlineStr">
        <is>
          <t>New York, NY</t>
        </is>
      </c>
      <c r="D35569" t="inlineStr">
        <is>
          <t>via LilyLifestyle Jobs</t>
        </is>
      </c>
      <c r="E35569" t="inlineStr">
        <is>
          <t>Full-time</t>
        </is>
      </c>
      <c r="F35569" t="b">
        <v>0</v>
      </c>
      <c r="G35569" t="inlineStr">
        <is>
          <t>New York, United States</t>
        </is>
      </c>
      <c r="H35569" s="2" t="n">
        <v>45436.95988425926</v>
      </c>
      <c r="I35569" t="b">
        <v>0</v>
      </c>
      <c r="J35569" t="b">
        <v>0</v>
      </c>
      <c r="K35569" t="inlineStr">
        <is>
          <t>United States</t>
        </is>
      </c>
      <c r="L35569" t="inlineStr"/>
      <c r="M35569" t="inlineStr"/>
      <c r="N35569" t="inlineStr"/>
      <c r="O35569" t="inlineStr">
        <is>
          <t>PwC</t>
        </is>
      </c>
      <c r="P35569" t="inlineStr">
        <is>
          <t>['python', 'sql', 'sql server', 'pandas', 'ssis', 'github']</t>
        </is>
      </c>
      <c r="Q35569" t="inlineStr">
        <is>
          <t>{'analyst_tools': ['ssis'], 'databases': ['sql server'], 'libraries': ['pandas'], 'other': ['github'], 'programming': ['python', 'sql']}</t>
        </is>
      </c>
    </row>
    <row r="35570">
      <c r="A35570" t="inlineStr">
        <is>
          <t>Senior Data Scientist</t>
        </is>
      </c>
      <c r="B35570" t="inlineStr">
        <is>
          <t>Senior Data Scientist, Logistics</t>
        </is>
      </c>
      <c r="C35570" t="inlineStr">
        <is>
          <t>North Carolina</t>
        </is>
      </c>
      <c r="D35570" t="inlineStr">
        <is>
          <t>via Monster</t>
        </is>
      </c>
      <c r="E35570" t="inlineStr">
        <is>
          <t>Full-time</t>
        </is>
      </c>
      <c r="F35570" t="b">
        <v>0</v>
      </c>
      <c r="G35570" t="inlineStr">
        <is>
          <t>Georgia</t>
        </is>
      </c>
      <c r="H35570" s="2" t="n">
        <v>45441.99399305556</v>
      </c>
      <c r="I35570" t="b">
        <v>0</v>
      </c>
      <c r="J35570" t="b">
        <v>0</v>
      </c>
      <c r="K35570" t="inlineStr">
        <is>
          <t>United States</t>
        </is>
      </c>
      <c r="L35570" t="inlineStr"/>
      <c r="M35570" t="inlineStr"/>
      <c r="N35570" t="inlineStr"/>
      <c r="O35570" t="inlineStr">
        <is>
          <t>Cisco</t>
        </is>
      </c>
      <c r="P35570" t="inlineStr">
        <is>
          <t>['python', 'sql', 'gcp', 'aws', 'azure']</t>
        </is>
      </c>
      <c r="Q35570" t="inlineStr">
        <is>
          <t>{'cloud': ['gcp', 'aws', 'azure'], 'programming': ['python', 'sql']}</t>
        </is>
      </c>
    </row>
    <row r="35571">
      <c r="A35571" t="inlineStr">
        <is>
          <t>Data Analyst</t>
        </is>
      </c>
      <c r="B35571" t="inlineStr">
        <is>
          <t>Data Analyst - Arby's</t>
        </is>
      </c>
      <c r="C35571" t="inlineStr">
        <is>
          <t>Atlanta, GA</t>
        </is>
      </c>
      <c r="D35571" t="inlineStr">
        <is>
          <t>via Inspire Brands Job Opportunities</t>
        </is>
      </c>
      <c r="E35571" t="inlineStr">
        <is>
          <t>Full-time</t>
        </is>
      </c>
      <c r="F35571" t="b">
        <v>0</v>
      </c>
      <c r="G35571" t="inlineStr">
        <is>
          <t>Georgia</t>
        </is>
      </c>
      <c r="H35571" s="2" t="n">
        <v>45431.98082175926</v>
      </c>
      <c r="I35571" t="b">
        <v>0</v>
      </c>
      <c r="J35571" t="b">
        <v>0</v>
      </c>
      <c r="K35571" t="inlineStr">
        <is>
          <t>United States</t>
        </is>
      </c>
      <c r="L35571" t="inlineStr"/>
      <c r="M35571" t="inlineStr"/>
      <c r="N35571" t="inlineStr"/>
      <c r="O35571" t="inlineStr">
        <is>
          <t>Inspire Brands</t>
        </is>
      </c>
      <c r="P35571" t="inlineStr">
        <is>
          <t>['sql', 'excel']</t>
        </is>
      </c>
      <c r="Q35571" t="inlineStr">
        <is>
          <t>{'analyst_tools': ['excel'], 'programming': ['sql']}</t>
        </is>
      </c>
    </row>
    <row r="35572">
      <c r="A35572" t="inlineStr">
        <is>
          <t>Business Analyst</t>
        </is>
      </c>
      <c r="B35572" t="inlineStr">
        <is>
          <t>Field Service Engineer Monterrey</t>
        </is>
      </c>
      <c r="C35572" t="inlineStr">
        <is>
          <t>Xico, Ver., Mexico</t>
        </is>
      </c>
      <c r="D35572" t="inlineStr">
        <is>
          <t>via BeBee México</t>
        </is>
      </c>
      <c r="E35572" t="inlineStr">
        <is>
          <t>Full-time</t>
        </is>
      </c>
      <c r="F35572" t="b">
        <v>0</v>
      </c>
      <c r="G35572" t="inlineStr">
        <is>
          <t>Mexico</t>
        </is>
      </c>
      <c r="H35572" s="2" t="n">
        <v>45413.97376157407</v>
      </c>
      <c r="I35572" t="b">
        <v>1</v>
      </c>
      <c r="J35572" t="b">
        <v>0</v>
      </c>
      <c r="K35572" t="inlineStr">
        <is>
          <t>Mexico</t>
        </is>
      </c>
      <c r="L35572" t="inlineStr"/>
      <c r="M35572" t="inlineStr"/>
      <c r="N35572" t="inlineStr"/>
      <c r="O35572" t="inlineStr">
        <is>
          <t>Atlas Copco Mexicana Sa De Cv</t>
        </is>
      </c>
      <c r="P35572" t="inlineStr"/>
      <c r="Q35572" t="inlineStr"/>
    </row>
    <row r="35573">
      <c r="A35573" t="inlineStr">
        <is>
          <t>Data Analyst</t>
        </is>
      </c>
      <c r="B35573" t="inlineStr">
        <is>
          <t>Junior Data Analyst</t>
        </is>
      </c>
      <c r="C35573" t="inlineStr">
        <is>
          <t>Monte di Procida, Metropolitan City of Naples, Italy</t>
        </is>
      </c>
      <c r="D35573" t="inlineStr">
        <is>
          <t>via BeBee</t>
        </is>
      </c>
      <c r="E35573" t="inlineStr">
        <is>
          <t>Temp work</t>
        </is>
      </c>
      <c r="F35573" t="b">
        <v>0</v>
      </c>
      <c r="G35573" t="inlineStr">
        <is>
          <t>Italy</t>
        </is>
      </c>
      <c r="H35573" s="2" t="n">
        <v>45436.02085648148</v>
      </c>
      <c r="I35573" t="b">
        <v>0</v>
      </c>
      <c r="J35573" t="b">
        <v>0</v>
      </c>
      <c r="K35573" t="inlineStr">
        <is>
          <t>Italy</t>
        </is>
      </c>
      <c r="L35573" t="inlineStr"/>
      <c r="M35573" t="inlineStr"/>
      <c r="N35573" t="inlineStr"/>
      <c r="O35573" t="inlineStr">
        <is>
          <t>GESFOR</t>
        </is>
      </c>
      <c r="P35573" t="inlineStr">
        <is>
          <t>['excel']</t>
        </is>
      </c>
      <c r="Q35573" t="inlineStr">
        <is>
          <t>{'analyst_tools': ['excel']}</t>
        </is>
      </c>
    </row>
    <row r="35574">
      <c r="A35574" t="inlineStr">
        <is>
          <t>Senior Data Scientist</t>
        </is>
      </c>
      <c r="B35574" t="inlineStr">
        <is>
          <t>Senior Data Scientist, Inventory &amp; Marketplace Quality</t>
        </is>
      </c>
      <c r="C35574" t="inlineStr">
        <is>
          <t>Denver, CO</t>
        </is>
      </c>
      <c r="D35574" t="inlineStr">
        <is>
          <t>via LinkedIn</t>
        </is>
      </c>
      <c r="E35574" t="inlineStr">
        <is>
          <t>Full-time</t>
        </is>
      </c>
      <c r="F35574" t="b">
        <v>0</v>
      </c>
      <c r="G35574" t="inlineStr">
        <is>
          <t>Sudan</t>
        </is>
      </c>
      <c r="H35574" s="2" t="n">
        <v>45434.9894212963</v>
      </c>
      <c r="I35574" t="b">
        <v>0</v>
      </c>
      <c r="J35574" t="b">
        <v>1</v>
      </c>
      <c r="K35574" t="inlineStr">
        <is>
          <t>Sudan</t>
        </is>
      </c>
      <c r="L35574" t="inlineStr"/>
      <c r="M35574" t="inlineStr"/>
      <c r="N35574" t="inlineStr"/>
      <c r="O35574" t="inlineStr">
        <is>
          <t>The Trade Desk</t>
        </is>
      </c>
      <c r="P35574" t="inlineStr">
        <is>
          <t>['python', 'databricks', 'spark']</t>
        </is>
      </c>
      <c r="Q35574" t="inlineStr">
        <is>
          <t>{'cloud': ['databricks'], 'libraries': ['spark'], 'programming': ['python']}</t>
        </is>
      </c>
    </row>
    <row r="35575">
      <c r="A35575" t="inlineStr">
        <is>
          <t>Data Engineer</t>
        </is>
      </c>
      <c r="B35575" t="inlineStr">
        <is>
          <t>Sr. Data Engineer</t>
        </is>
      </c>
      <c r="C35575" t="inlineStr">
        <is>
          <t>São Paulo, State of São Paulo, Brazil</t>
        </is>
      </c>
      <c r="D35575" t="inlineStr">
        <is>
          <t>via Catho</t>
        </is>
      </c>
      <c r="E35575" t="inlineStr">
        <is>
          <t>Full-time</t>
        </is>
      </c>
      <c r="F35575" t="b">
        <v>0</v>
      </c>
      <c r="G35575" t="inlineStr">
        <is>
          <t>Brazil</t>
        </is>
      </c>
      <c r="H35575" s="2" t="n">
        <v>45433.9975462963</v>
      </c>
      <c r="I35575" t="b">
        <v>1</v>
      </c>
      <c r="J35575" t="b">
        <v>0</v>
      </c>
      <c r="K35575" t="inlineStr">
        <is>
          <t>Brazil</t>
        </is>
      </c>
      <c r="L35575" t="inlineStr"/>
      <c r="M35575" t="inlineStr"/>
      <c r="N35575" t="inlineStr"/>
      <c r="O35575" t="inlineStr">
        <is>
          <t>AMAZING DEVS</t>
        </is>
      </c>
      <c r="P35575" t="inlineStr">
        <is>
          <t>['sql', 'sql server']</t>
        </is>
      </c>
      <c r="Q35575" t="inlineStr">
        <is>
          <t>{'databases': ['sql server'], 'programming': ['sql']}</t>
        </is>
      </c>
    </row>
    <row r="35576">
      <c r="A35576" t="inlineStr">
        <is>
          <t>Data Scientist</t>
        </is>
      </c>
      <c r="B35576" t="inlineStr">
        <is>
          <t>Lead, Data Science</t>
        </is>
      </c>
      <c r="C35576" t="inlineStr">
        <is>
          <t>Pune, Maharashtra, India</t>
        </is>
      </c>
      <c r="D35576" t="inlineStr">
        <is>
          <t>via LinkedIn</t>
        </is>
      </c>
      <c r="E35576" t="inlineStr">
        <is>
          <t>Full-time</t>
        </is>
      </c>
      <c r="F35576" t="b">
        <v>0</v>
      </c>
      <c r="G35576" t="inlineStr">
        <is>
          <t>India</t>
        </is>
      </c>
      <c r="H35576" s="2" t="n">
        <v>45427.96697916667</v>
      </c>
      <c r="I35576" t="b">
        <v>0</v>
      </c>
      <c r="J35576" t="b">
        <v>0</v>
      </c>
      <c r="K35576" t="inlineStr">
        <is>
          <t>India</t>
        </is>
      </c>
      <c r="L35576" t="inlineStr"/>
      <c r="M35576" t="inlineStr"/>
      <c r="N35576" t="inlineStr"/>
      <c r="O35576" t="inlineStr">
        <is>
          <t>Kyndryl</t>
        </is>
      </c>
      <c r="P35576" t="inlineStr">
        <is>
          <t>['go', 'sql', 'ruby', 'ruby', 'python', 'mysql', 'oracle', 'django', 'tableau']</t>
        </is>
      </c>
      <c r="Q35576" t="inlineStr">
        <is>
          <t>{'analyst_tools': ['tableau'], 'cloud': ['oracle'], 'databases': ['mysql'], 'programming': ['go', 'sql', 'ruby', 'python'], 'webframeworks': ['ruby', 'django']}</t>
        </is>
      </c>
    </row>
    <row r="35577">
      <c r="A35577" t="inlineStr">
        <is>
          <t>Data Engineer</t>
        </is>
      </c>
      <c r="B35577" t="inlineStr">
        <is>
          <t>Data Engineer at CVS Health in Pittsburgh, PA</t>
        </is>
      </c>
      <c r="C35577" t="inlineStr">
        <is>
          <t>Pittsburgh, PA</t>
        </is>
      </c>
      <c r="D35577" t="inlineStr">
        <is>
          <t>via Pittsburgh, PA - Geebo</t>
        </is>
      </c>
      <c r="E35577" t="inlineStr">
        <is>
          <t>Full-time</t>
        </is>
      </c>
      <c r="F35577" t="b">
        <v>0</v>
      </c>
      <c r="G35577" t="inlineStr">
        <is>
          <t>Georgia</t>
        </is>
      </c>
      <c r="H35577" s="2" t="n">
        <v>45423.99512731482</v>
      </c>
      <c r="I35577" t="b">
        <v>0</v>
      </c>
      <c r="J35577" t="b">
        <v>0</v>
      </c>
      <c r="K35577" t="inlineStr">
        <is>
          <t>United States</t>
        </is>
      </c>
      <c r="L35577" t="inlineStr">
        <is>
          <t>hour</t>
        </is>
      </c>
      <c r="M35577" t="inlineStr"/>
      <c r="N35577" t="n">
        <v>24</v>
      </c>
      <c r="O35577" t="inlineStr">
        <is>
          <t>CVS Health</t>
        </is>
      </c>
      <c r="P35577" t="inlineStr">
        <is>
          <t>['python', 'java', 'azure', 'hadoop', 'ssis', 'ssrs']</t>
        </is>
      </c>
      <c r="Q35577" t="inlineStr">
        <is>
          <t>{'analyst_tools': ['ssis', 'ssrs'], 'cloud': ['azure'], 'libraries': ['hadoop'], 'programming': ['python', 'java']}</t>
        </is>
      </c>
    </row>
    <row r="35578">
      <c r="A35578" t="inlineStr">
        <is>
          <t>Data Scientist</t>
        </is>
      </c>
      <c r="B35578" t="inlineStr">
        <is>
          <t>US E-Consulting-Data Scientist - Solution...</t>
        </is>
      </c>
      <c r="C35578" t="inlineStr">
        <is>
          <t>Gilbert, AZ</t>
        </is>
      </c>
      <c r="D35578" t="inlineStr">
        <is>
          <t>via Salary.com</t>
        </is>
      </c>
      <c r="E35578" t="inlineStr">
        <is>
          <t>Full-time</t>
        </is>
      </c>
      <c r="F35578" t="b">
        <v>0</v>
      </c>
      <c r="G35578" t="inlineStr">
        <is>
          <t>Sudan</t>
        </is>
      </c>
      <c r="H35578" s="2" t="n">
        <v>45425.00810185185</v>
      </c>
      <c r="I35578" t="b">
        <v>0</v>
      </c>
      <c r="J35578" t="b">
        <v>0</v>
      </c>
      <c r="K35578" t="inlineStr">
        <is>
          <t>Sudan</t>
        </is>
      </c>
      <c r="L35578" t="inlineStr"/>
      <c r="M35578" t="inlineStr"/>
      <c r="N35578" t="inlineStr"/>
      <c r="O35578" t="inlineStr">
        <is>
          <t>Deloitte US</t>
        </is>
      </c>
      <c r="P35578" t="inlineStr">
        <is>
          <t>['sql', 'nosql', 'sas', 'sas', 'r', 'matlab', 'aws', 'azure', 'gcp', 'spark', 'linux', 'windows', 'spss', 'excel', 'docker', 'jenkins', 'kubernetes']</t>
        </is>
      </c>
      <c r="Q35578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35579">
      <c r="A35579" t="inlineStr">
        <is>
          <t>Data Analyst</t>
        </is>
      </c>
      <c r="B35579" t="inlineStr">
        <is>
          <t>Analyste de données</t>
        </is>
      </c>
      <c r="C35579" t="inlineStr">
        <is>
          <t>Île-de-France, France</t>
        </is>
      </c>
      <c r="D35579" t="inlineStr">
        <is>
          <t>via Recruit.net</t>
        </is>
      </c>
      <c r="E35579" t="inlineStr">
        <is>
          <t>Full-time</t>
        </is>
      </c>
      <c r="F35579" t="b">
        <v>0</v>
      </c>
      <c r="G35579" t="inlineStr">
        <is>
          <t>France</t>
        </is>
      </c>
      <c r="H35579" s="2" t="n">
        <v>45434.0032175926</v>
      </c>
      <c r="I35579" t="b">
        <v>0</v>
      </c>
      <c r="J35579" t="b">
        <v>0</v>
      </c>
      <c r="K35579" t="inlineStr">
        <is>
          <t>France</t>
        </is>
      </c>
      <c r="L35579" t="inlineStr"/>
      <c r="M35579" t="inlineStr"/>
      <c r="N35579" t="inlineStr"/>
      <c r="O35579" t="inlineStr">
        <is>
          <t>ALTEN</t>
        </is>
      </c>
      <c r="P35579" t="inlineStr">
        <is>
          <t>['sql', 'python', 'r', 'nosql', 'tableau']</t>
        </is>
      </c>
      <c r="Q35579" t="inlineStr">
        <is>
          <t>{'analyst_tools': ['tableau'], 'programming': ['sql', 'python', 'r', 'nosql']}</t>
        </is>
      </c>
    </row>
    <row r="35580">
      <c r="A35580" t="inlineStr">
        <is>
          <t>Data Analyst</t>
        </is>
      </c>
      <c r="B35580" t="inlineStr">
        <is>
          <t>Research Data Analyst</t>
        </is>
      </c>
      <c r="C35580" t="inlineStr">
        <is>
          <t>Chicago, IL</t>
        </is>
      </c>
      <c r="D35580" t="inlineStr">
        <is>
          <t>via LinkedIn</t>
        </is>
      </c>
      <c r="E35580" t="inlineStr">
        <is>
          <t>Full-time</t>
        </is>
      </c>
      <c r="F35580" t="b">
        <v>0</v>
      </c>
      <c r="G35580" t="inlineStr">
        <is>
          <t>Illinois, United States</t>
        </is>
      </c>
      <c r="H35580" s="2" t="n">
        <v>45432.95980324074</v>
      </c>
      <c r="I35580" t="b">
        <v>0</v>
      </c>
      <c r="J35580" t="b">
        <v>0</v>
      </c>
      <c r="K35580" t="inlineStr">
        <is>
          <t>United States</t>
        </is>
      </c>
      <c r="L35580" t="inlineStr"/>
      <c r="M35580" t="inlineStr"/>
      <c r="N35580" t="inlineStr"/>
      <c r="O35580" t="inlineStr">
        <is>
          <t>University of Chicago</t>
        </is>
      </c>
      <c r="P35580" t="inlineStr">
        <is>
          <t>['git']</t>
        </is>
      </c>
      <c r="Q35580" t="inlineStr">
        <is>
          <t>{'other': ['git']}</t>
        </is>
      </c>
    </row>
    <row r="35581">
      <c r="A35581" t="inlineStr">
        <is>
          <t>Data Scientist</t>
        </is>
      </c>
      <c r="B35581" t="inlineStr">
        <is>
          <t>Data Scientist - Hardware Computing Manufacturer</t>
        </is>
      </c>
      <c r="C35581" t="inlineStr">
        <is>
          <t>Anywhere</t>
        </is>
      </c>
      <c r="D35581" t="inlineStr">
        <is>
          <t>via LinkedIn</t>
        </is>
      </c>
      <c r="E35581" t="inlineStr">
        <is>
          <t>Full-time</t>
        </is>
      </c>
      <c r="F35581" t="b">
        <v>1</v>
      </c>
      <c r="G35581" t="inlineStr">
        <is>
          <t>Texas, United States</t>
        </is>
      </c>
      <c r="H35581" s="2" t="n">
        <v>45432.96126157408</v>
      </c>
      <c r="I35581" t="b">
        <v>0</v>
      </c>
      <c r="J35581" t="b">
        <v>0</v>
      </c>
      <c r="K35581" t="inlineStr">
        <is>
          <t>United States</t>
        </is>
      </c>
      <c r="L35581" t="inlineStr"/>
      <c r="M35581" t="inlineStr"/>
      <c r="N35581" t="inlineStr"/>
      <c r="O35581" t="inlineStr">
        <is>
          <t>I/ONX High Performance Compute</t>
        </is>
      </c>
      <c r="P35581" t="inlineStr">
        <is>
          <t>['python', 'r', 'scala']</t>
        </is>
      </c>
      <c r="Q35581" t="inlineStr">
        <is>
          <t>{'programming': ['python', 'r', 'scala']}</t>
        </is>
      </c>
    </row>
    <row r="35582">
      <c r="A35582" t="inlineStr">
        <is>
          <t>Data Analyst</t>
        </is>
      </c>
      <c r="B35582" t="inlineStr">
        <is>
          <t>Data Analyst (0 Experience Required)</t>
        </is>
      </c>
      <c r="C35582" t="inlineStr">
        <is>
          <t>Anywhere</t>
        </is>
      </c>
      <c r="D35582" t="inlineStr">
        <is>
          <t>via Jobgether</t>
        </is>
      </c>
      <c r="E35582" t="inlineStr">
        <is>
          <t>Contractor</t>
        </is>
      </c>
      <c r="F35582" t="b">
        <v>1</v>
      </c>
      <c r="G35582" t="inlineStr">
        <is>
          <t>Saudi Arabia</t>
        </is>
      </c>
      <c r="H35582" s="2" t="n">
        <v>45440.99136574074</v>
      </c>
      <c r="I35582" t="b">
        <v>1</v>
      </c>
      <c r="J35582" t="b">
        <v>0</v>
      </c>
      <c r="K35582" t="inlineStr">
        <is>
          <t>Saudi Arabia</t>
        </is>
      </c>
      <c r="L35582" t="inlineStr"/>
      <c r="M35582" t="inlineStr"/>
      <c r="N35582" t="inlineStr"/>
      <c r="O35582" t="inlineStr">
        <is>
          <t>Peroptyx</t>
        </is>
      </c>
      <c r="P35582" t="inlineStr"/>
      <c r="Q35582" t="inlineStr"/>
    </row>
    <row r="35583">
      <c r="A35583" t="inlineStr">
        <is>
          <t>Data Engineer</t>
        </is>
      </c>
      <c r="B35583" t="inlineStr">
        <is>
          <t>DEG Analytics ML/Data Engineer</t>
        </is>
      </c>
      <c r="C35583" t="inlineStr">
        <is>
          <t>Taichung, North District, Taichung City, Taiwan</t>
        </is>
      </c>
      <c r="D35583" t="inlineStr">
        <is>
          <t>via Jobs At Micron Technology</t>
        </is>
      </c>
      <c r="E35583" t="inlineStr">
        <is>
          <t>Full-time</t>
        </is>
      </c>
      <c r="F35583" t="b">
        <v>0</v>
      </c>
      <c r="G35583" t="inlineStr">
        <is>
          <t>Taiwan</t>
        </is>
      </c>
      <c r="H35583" s="2" t="n">
        <v>45442.9834375</v>
      </c>
      <c r="I35583" t="b">
        <v>0</v>
      </c>
      <c r="J35583" t="b">
        <v>0</v>
      </c>
      <c r="K35583" t="inlineStr">
        <is>
          <t>Taiwan</t>
        </is>
      </c>
      <c r="L35583" t="inlineStr"/>
      <c r="M35583" t="inlineStr"/>
      <c r="N35583" t="inlineStr"/>
      <c r="O35583" t="inlineStr">
        <is>
          <t>Micron Technology</t>
        </is>
      </c>
      <c r="P35583" t="inlineStr">
        <is>
          <t>['python', 'mongodb', 'mongodb', 'html', 'css', 'javascript', 'perl', 'mysql', 'matplotlib', 'pandas', 'numpy', 'scikit-learn', 'tableau', 'git']</t>
        </is>
      </c>
      <c r="Q35583" t="inlineStr">
        <is>
          <t>{'analyst_tools': ['tableau'], 'databases': ['mongodb', 'mysql'], 'libraries': ['matplotlib', 'pandas', 'numpy', 'scikit-learn'], 'other': ['git'], 'programming': ['python', 'mongodb', 'html', 'css', 'javascript', 'perl']}</t>
        </is>
      </c>
    </row>
    <row r="35584">
      <c r="A35584" t="inlineStr">
        <is>
          <t>Data Analyst</t>
        </is>
      </c>
      <c r="B35584" t="inlineStr">
        <is>
          <t>Junior Data Analyst Remote Internship Data Analysis</t>
        </is>
      </c>
      <c r="C35584" t="inlineStr">
        <is>
          <t>Bloemfontein, South Africa</t>
        </is>
      </c>
      <c r="D35584" t="inlineStr">
        <is>
          <t>via Jobtome</t>
        </is>
      </c>
      <c r="E35584" t="inlineStr">
        <is>
          <t>Internship</t>
        </is>
      </c>
      <c r="F35584" t="b">
        <v>0</v>
      </c>
      <c r="G35584" t="inlineStr">
        <is>
          <t>South Africa</t>
        </is>
      </c>
      <c r="H35584" s="2" t="n">
        <v>45418.98231481481</v>
      </c>
      <c r="I35584" t="b">
        <v>0</v>
      </c>
      <c r="J35584" t="b">
        <v>0</v>
      </c>
      <c r="K35584" t="inlineStr">
        <is>
          <t>South Africa</t>
        </is>
      </c>
      <c r="L35584" t="inlineStr"/>
      <c r="M35584" t="inlineStr"/>
      <c r="N35584" t="inlineStr"/>
      <c r="O35584" t="inlineStr">
        <is>
          <t>TalentKompass Deutschland</t>
        </is>
      </c>
      <c r="P35584" t="inlineStr"/>
      <c r="Q35584" t="inlineStr"/>
    </row>
    <row r="35585">
      <c r="A35585" t="inlineStr">
        <is>
          <t>Data Scientist</t>
        </is>
      </c>
      <c r="B35585" t="inlineStr">
        <is>
          <t>Data Scientist</t>
        </is>
      </c>
      <c r="C35585" t="inlineStr">
        <is>
          <t>Tampa, FL</t>
        </is>
      </c>
      <c r="D35585" t="inlineStr">
        <is>
          <t>via LinkedIn</t>
        </is>
      </c>
      <c r="E35585" t="inlineStr">
        <is>
          <t>Full-time</t>
        </is>
      </c>
      <c r="F35585" t="b">
        <v>0</v>
      </c>
      <c r="G35585" t="inlineStr">
        <is>
          <t>Florida, United States</t>
        </is>
      </c>
      <c r="H35585" s="2" t="n">
        <v>45436.9597337963</v>
      </c>
      <c r="I35585" t="b">
        <v>0</v>
      </c>
      <c r="J35585" t="b">
        <v>1</v>
      </c>
      <c r="K35585" t="inlineStr">
        <is>
          <t>United States</t>
        </is>
      </c>
      <c r="L35585" t="inlineStr"/>
      <c r="M35585" t="inlineStr"/>
      <c r="N35585" t="inlineStr"/>
      <c r="O35585" t="inlineStr">
        <is>
          <t>IDR, Inc.</t>
        </is>
      </c>
      <c r="P35585" t="inlineStr">
        <is>
          <t>['r', 'python', 'sql', 'nosql']</t>
        </is>
      </c>
      <c r="Q35585" t="inlineStr">
        <is>
          <t>{'programming': ['r', 'python', 'sql', 'nosql']}</t>
        </is>
      </c>
    </row>
    <row r="35586">
      <c r="A35586" t="inlineStr">
        <is>
          <t>Data Engineer</t>
        </is>
      </c>
      <c r="B35586" t="inlineStr">
        <is>
          <t>Senior Associate Engineer (Data Centre)</t>
        </is>
      </c>
      <c r="C35586" t="inlineStr">
        <is>
          <t>Slovenia</t>
        </is>
      </c>
      <c r="D35586" t="inlineStr">
        <is>
          <t>via Recruit.net</t>
        </is>
      </c>
      <c r="E35586" t="inlineStr">
        <is>
          <t>Full-time</t>
        </is>
      </c>
      <c r="F35586" t="b">
        <v>0</v>
      </c>
      <c r="G35586" t="inlineStr">
        <is>
          <t>Slovenia</t>
        </is>
      </c>
      <c r="H35586" s="2" t="n">
        <v>45443.01243055556</v>
      </c>
      <c r="I35586" t="b">
        <v>1</v>
      </c>
      <c r="J35586" t="b">
        <v>0</v>
      </c>
      <c r="K35586" t="inlineStr">
        <is>
          <t>Slovenia</t>
        </is>
      </c>
      <c r="L35586" t="inlineStr"/>
      <c r="M35586" t="inlineStr"/>
      <c r="N35586" t="inlineStr"/>
      <c r="O35586" t="inlineStr">
        <is>
          <t>Singtel Group</t>
        </is>
      </c>
      <c r="P35586" t="inlineStr">
        <is>
          <t>['go']</t>
        </is>
      </c>
      <c r="Q35586" t="inlineStr">
        <is>
          <t>{'programming': ['go']}</t>
        </is>
      </c>
    </row>
    <row r="35587">
      <c r="A35587" t="inlineStr">
        <is>
          <t>Data Engineer</t>
        </is>
      </c>
      <c r="B35587" t="inlineStr">
        <is>
          <t>Alternance Data Engineer - Cesson-Sévigné (F/H)</t>
        </is>
      </c>
      <c r="C35587" t="inlineStr">
        <is>
          <t>France</t>
        </is>
      </c>
      <c r="D35587" t="inlineStr">
        <is>
          <t>via LinkedIn</t>
        </is>
      </c>
      <c r="E35587" t="inlineStr">
        <is>
          <t>Internship</t>
        </is>
      </c>
      <c r="F35587" t="b">
        <v>0</v>
      </c>
      <c r="G35587" t="inlineStr">
        <is>
          <t>France</t>
        </is>
      </c>
      <c r="H35587" s="2" t="n">
        <v>45419.97559027778</v>
      </c>
      <c r="I35587" t="b">
        <v>0</v>
      </c>
      <c r="J35587" t="b">
        <v>0</v>
      </c>
      <c r="K35587" t="inlineStr">
        <is>
          <t>France</t>
        </is>
      </c>
      <c r="L35587" t="inlineStr"/>
      <c r="M35587" t="inlineStr"/>
      <c r="N35587" t="inlineStr"/>
      <c r="O35587" t="inlineStr">
        <is>
          <t>METEOJOB by CleverConnect</t>
        </is>
      </c>
      <c r="P35587" t="inlineStr">
        <is>
          <t>['python', 'sql', 'javascript', 'shell', 'gcp', 'bigquery', 'airflow']</t>
        </is>
      </c>
      <c r="Q35587" t="inlineStr">
        <is>
          <t>{'cloud': ['gcp', 'bigquery'], 'libraries': ['airflow'], 'programming': ['python', 'sql', 'javascript', 'shell']}</t>
        </is>
      </c>
    </row>
    <row r="35588">
      <c r="A35588" t="inlineStr">
        <is>
          <t>Business Analyst</t>
        </is>
      </c>
      <c r="B35588" t="inlineStr">
        <is>
          <t>Finance BI Analyst</t>
        </is>
      </c>
      <c r="C35588" t="inlineStr">
        <is>
          <t>Heredia Province, Heredia, Costa Rica</t>
        </is>
      </c>
      <c r="D35588" t="inlineStr">
        <is>
          <t>via Recruit.net</t>
        </is>
      </c>
      <c r="E35588" t="inlineStr">
        <is>
          <t>Full-time</t>
        </is>
      </c>
      <c r="F35588" t="b">
        <v>0</v>
      </c>
      <c r="G35588" t="inlineStr">
        <is>
          <t>Costa Rica</t>
        </is>
      </c>
      <c r="H35588" s="2" t="n">
        <v>45441.98884259259</v>
      </c>
      <c r="I35588" t="b">
        <v>0</v>
      </c>
      <c r="J35588" t="b">
        <v>0</v>
      </c>
      <c r="K35588" t="inlineStr">
        <is>
          <t>Costa Rica</t>
        </is>
      </c>
      <c r="L35588" t="inlineStr"/>
      <c r="M35588" t="inlineStr"/>
      <c r="N35588" t="inlineStr"/>
      <c r="O35588" t="inlineStr">
        <is>
          <t>Thermo Fisher Scientific</t>
        </is>
      </c>
      <c r="P35588" t="inlineStr">
        <is>
          <t>['sql', 'sas', 'sas', 'python', 'sql server', 'azure', 'databricks', 'power bi', 'excel', 'tableau', 'dax']</t>
        </is>
      </c>
      <c r="Q35588" t="inlineStr">
        <is>
          <t>{'analyst_tools': ['sas', 'power bi', 'excel', 'tableau', 'dax'], 'cloud': ['azure', 'databricks'], 'databases': ['sql server'], 'programming': ['sql', 'sas', 'python']}</t>
        </is>
      </c>
    </row>
    <row r="35589">
      <c r="A35589" t="inlineStr">
        <is>
          <t>Data Engineer</t>
        </is>
      </c>
      <c r="B35589" t="inlineStr">
        <is>
          <t>Data Engineer</t>
        </is>
      </c>
      <c r="C35589" t="inlineStr">
        <is>
          <t>São Paulo, State of São Paulo, Brazil</t>
        </is>
      </c>
      <c r="D35589" t="inlineStr">
        <is>
          <t>via Indeed</t>
        </is>
      </c>
      <c r="E35589" t="inlineStr">
        <is>
          <t>Full-time</t>
        </is>
      </c>
      <c r="F35589" t="b">
        <v>0</v>
      </c>
      <c r="G35589" t="inlineStr">
        <is>
          <t>Brazil</t>
        </is>
      </c>
      <c r="H35589" s="2" t="n">
        <v>45433.9975462963</v>
      </c>
      <c r="I35589" t="b">
        <v>1</v>
      </c>
      <c r="J35589" t="b">
        <v>0</v>
      </c>
      <c r="K35589" t="inlineStr">
        <is>
          <t>Brazil</t>
        </is>
      </c>
      <c r="L35589" t="inlineStr"/>
      <c r="M35589" t="inlineStr"/>
      <c r="N35589" t="inlineStr"/>
      <c r="O35589" t="inlineStr">
        <is>
          <t>Wipro Limited</t>
        </is>
      </c>
      <c r="P35589" t="inlineStr">
        <is>
          <t>['sql', 'azure', 'windows']</t>
        </is>
      </c>
      <c r="Q35589" t="inlineStr">
        <is>
          <t>{'cloud': ['azure'], 'os': ['windows'], 'programming': ['sql']}</t>
        </is>
      </c>
    </row>
    <row r="35590">
      <c r="A35590" t="inlineStr">
        <is>
          <t>Data Engineer</t>
        </is>
      </c>
      <c r="B35590" t="inlineStr">
        <is>
          <t>Data Engineer - Công Ty TNHH Luxstay Việt Nam, Hà Nội, CNTT - Phần...</t>
        </is>
      </c>
      <c r="C35590" t="inlineStr">
        <is>
          <t>Hanoi, Vietnam</t>
        </is>
      </c>
      <c r="D35590" t="inlineStr">
        <is>
          <t>via CareerLink</t>
        </is>
      </c>
      <c r="E35590" t="inlineStr">
        <is>
          <t>Full-time</t>
        </is>
      </c>
      <c r="F35590" t="b">
        <v>0</v>
      </c>
      <c r="G35590" t="inlineStr">
        <is>
          <t>Vietnam</t>
        </is>
      </c>
      <c r="H35590" s="2" t="n">
        <v>45442.98416666667</v>
      </c>
      <c r="I35590" t="b">
        <v>1</v>
      </c>
      <c r="J35590" t="b">
        <v>0</v>
      </c>
      <c r="K35590" t="inlineStr">
        <is>
          <t>Vietnam</t>
        </is>
      </c>
      <c r="L35590" t="inlineStr"/>
      <c r="M35590" t="inlineStr"/>
      <c r="N35590" t="inlineStr"/>
      <c r="O35590" t="inlineStr">
        <is>
          <t>Công Ty TNHH Luxstay Việt Nam</t>
        </is>
      </c>
      <c r="P35590" t="inlineStr">
        <is>
          <t>['sql', 'aws', 'redshift', 'power bi']</t>
        </is>
      </c>
      <c r="Q35590" t="inlineStr">
        <is>
          <t>{'analyst_tools': ['power bi'], 'cloud': ['aws', 'redshift'], 'programming': ['sql']}</t>
        </is>
      </c>
    </row>
    <row r="35591">
      <c r="A35591" t="inlineStr">
        <is>
          <t>Data Analyst</t>
        </is>
      </c>
      <c r="B35591" t="inlineStr">
        <is>
          <t>Data Management Analyst</t>
        </is>
      </c>
      <c r="C35591" t="inlineStr">
        <is>
          <t>Montevideo, Montevideo Department, Uruguay</t>
        </is>
      </c>
      <c r="D35591" t="inlineStr">
        <is>
          <t>via Sercanto</t>
        </is>
      </c>
      <c r="E35591" t="inlineStr">
        <is>
          <t>Full-time</t>
        </is>
      </c>
      <c r="F35591" t="b">
        <v>0</v>
      </c>
      <c r="G35591" t="inlineStr">
        <is>
          <t>Uruguay</t>
        </is>
      </c>
      <c r="H35591" s="2" t="n">
        <v>45436.99928240741</v>
      </c>
      <c r="I35591" t="b">
        <v>1</v>
      </c>
      <c r="J35591" t="b">
        <v>0</v>
      </c>
      <c r="K35591" t="inlineStr">
        <is>
          <t>Uruguay</t>
        </is>
      </c>
      <c r="L35591" t="inlineStr"/>
      <c r="M35591" t="inlineStr"/>
      <c r="N35591" t="inlineStr"/>
      <c r="O35591" t="inlineStr">
        <is>
          <t>Pricestats Uruguay</t>
        </is>
      </c>
      <c r="P35591" t="inlineStr"/>
      <c r="Q35591" t="inlineStr"/>
    </row>
    <row r="35592">
      <c r="A35592" t="inlineStr">
        <is>
          <t>Data Scientist</t>
        </is>
      </c>
      <c r="B35592" t="inlineStr">
        <is>
          <t>Data Science Optimization Experienced</t>
        </is>
      </c>
      <c r="C35592" t="inlineStr">
        <is>
          <t>Monterrey, Nuevo Leon, Mexico</t>
        </is>
      </c>
      <c r="D35592" t="inlineStr">
        <is>
          <t>via BeBee México</t>
        </is>
      </c>
      <c r="E35592" t="inlineStr">
        <is>
          <t>Full-time</t>
        </is>
      </c>
      <c r="F35592" t="b">
        <v>0</v>
      </c>
      <c r="G35592" t="inlineStr">
        <is>
          <t>Mexico</t>
        </is>
      </c>
      <c r="H35592" s="2" t="n">
        <v>45413.97342592593</v>
      </c>
      <c r="I35592" t="b">
        <v>0</v>
      </c>
      <c r="J35592" t="b">
        <v>0</v>
      </c>
      <c r="K35592" t="inlineStr">
        <is>
          <t>Mexico</t>
        </is>
      </c>
      <c r="L35592" t="inlineStr"/>
      <c r="M35592" t="inlineStr"/>
      <c r="N35592" t="inlineStr"/>
      <c r="O35592" t="inlineStr">
        <is>
          <t>Neoris</t>
        </is>
      </c>
      <c r="P35592" t="inlineStr">
        <is>
          <t>['r', 'java', 'scala', 'julia', 'c', 'c++', 'python', 'sql', 'snowflake', 'excel', 'sap']</t>
        </is>
      </c>
      <c r="Q35592" t="inlineStr">
        <is>
          <t>{'analyst_tools': ['excel', 'sap'], 'cloud': ['snowflake'], 'programming': ['r', 'java', 'scala', 'julia', 'c', 'c++', 'python', 'sql']}</t>
        </is>
      </c>
    </row>
    <row r="35593">
      <c r="A35593" t="inlineStr">
        <is>
          <t>Data Analyst</t>
        </is>
      </c>
      <c r="B35593" t="inlineStr">
        <is>
          <t>Data Analyst (H/F)</t>
        </is>
      </c>
      <c r="C35593" t="inlineStr">
        <is>
          <t>Île-de-France, France</t>
        </is>
      </c>
      <c r="D35593" t="inlineStr">
        <is>
          <t>via Recruit.net</t>
        </is>
      </c>
      <c r="E35593" t="inlineStr">
        <is>
          <t>Full-time</t>
        </is>
      </c>
      <c r="F35593" t="b">
        <v>0</v>
      </c>
      <c r="G35593" t="inlineStr">
        <is>
          <t>France</t>
        </is>
      </c>
      <c r="H35593" s="2" t="n">
        <v>45434.00315972222</v>
      </c>
      <c r="I35593" t="b">
        <v>1</v>
      </c>
      <c r="J35593" t="b">
        <v>0</v>
      </c>
      <c r="K35593" t="inlineStr">
        <is>
          <t>France</t>
        </is>
      </c>
      <c r="L35593" t="inlineStr"/>
      <c r="M35593" t="inlineStr"/>
      <c r="N35593" t="inlineStr"/>
      <c r="O35593" t="inlineStr">
        <is>
          <t>EXOMIND</t>
        </is>
      </c>
      <c r="P35593" t="inlineStr">
        <is>
          <t>['sql', 'oracle', 'power bi', 'excel', 'jira']</t>
        </is>
      </c>
      <c r="Q35593" t="inlineStr">
        <is>
          <t>{'analyst_tools': ['power bi', 'excel'], 'async': ['jira'], 'cloud': ['oracle'], 'programming': ['sql']}</t>
        </is>
      </c>
    </row>
    <row r="35594">
      <c r="A35594" t="inlineStr">
        <is>
          <t>Data Analyst</t>
        </is>
      </c>
      <c r="B35594" t="inlineStr">
        <is>
          <t>Data Analyst</t>
        </is>
      </c>
      <c r="C35594" t="inlineStr">
        <is>
          <t>Johannesburg, South Africa</t>
        </is>
      </c>
      <c r="D35594" t="inlineStr">
        <is>
          <t>via LinkedIn</t>
        </is>
      </c>
      <c r="E35594" t="inlineStr">
        <is>
          <t>Full-time</t>
        </is>
      </c>
      <c r="F35594" t="b">
        <v>0</v>
      </c>
      <c r="G35594" t="inlineStr">
        <is>
          <t>South Africa</t>
        </is>
      </c>
      <c r="H35594" s="2" t="n">
        <v>45439.52288194445</v>
      </c>
      <c r="I35594" t="b">
        <v>0</v>
      </c>
      <c r="J35594" t="b">
        <v>0</v>
      </c>
      <c r="K35594" t="inlineStr">
        <is>
          <t>South Africa</t>
        </is>
      </c>
      <c r="L35594" t="inlineStr"/>
      <c r="M35594" t="inlineStr"/>
      <c r="N35594" t="inlineStr"/>
      <c r="O35594" t="inlineStr">
        <is>
          <t>Construct Education</t>
        </is>
      </c>
      <c r="P35594" t="inlineStr">
        <is>
          <t>['sql', 'python', 'r', 'aws', 'redshift', 'tableau', 'power bi']</t>
        </is>
      </c>
      <c r="Q35594" t="inlineStr">
        <is>
          <t>{'analyst_tools': ['tableau', 'power bi'], 'cloud': ['aws', 'redshift'], 'programming': ['sql', 'python', 'r']}</t>
        </is>
      </c>
    </row>
    <row r="35595">
      <c r="A35595" t="inlineStr">
        <is>
          <t>Data Analyst</t>
        </is>
      </c>
      <c r="B35595" t="inlineStr">
        <is>
          <t>Data Analyst</t>
        </is>
      </c>
      <c r="C35595" t="inlineStr">
        <is>
          <t>Kuwait</t>
        </is>
      </c>
      <c r="D35595" t="inlineStr">
        <is>
          <t>via وظائف</t>
        </is>
      </c>
      <c r="E35595" t="inlineStr">
        <is>
          <t>Full-time</t>
        </is>
      </c>
      <c r="F35595" t="b">
        <v>0</v>
      </c>
      <c r="G35595" t="inlineStr">
        <is>
          <t>Kuwait</t>
        </is>
      </c>
      <c r="H35595" s="2" t="n">
        <v>45432.979375</v>
      </c>
      <c r="I35595" t="b">
        <v>1</v>
      </c>
      <c r="J35595" t="b">
        <v>0</v>
      </c>
      <c r="K35595" t="inlineStr">
        <is>
          <t>Kuwait</t>
        </is>
      </c>
      <c r="L35595" t="inlineStr"/>
      <c r="M35595" t="inlineStr"/>
      <c r="N35595" t="inlineStr"/>
      <c r="O35595" t="inlineStr">
        <is>
          <t>مؤسسات</t>
        </is>
      </c>
      <c r="P35595" t="inlineStr"/>
      <c r="Q35595" t="inlineStr"/>
    </row>
    <row r="35596">
      <c r="A35596" t="inlineStr">
        <is>
          <t>Data Analyst</t>
        </is>
      </c>
      <c r="B35596" t="inlineStr">
        <is>
          <t>Data Analyst</t>
        </is>
      </c>
      <c r="C35596" t="inlineStr">
        <is>
          <t>Seine-et-Marne, France</t>
        </is>
      </c>
      <c r="D35596" t="inlineStr">
        <is>
          <t>via Jobrapido.com</t>
        </is>
      </c>
      <c r="E35596" t="inlineStr">
        <is>
          <t>Full-time</t>
        </is>
      </c>
      <c r="F35596" t="b">
        <v>0</v>
      </c>
      <c r="G35596" t="inlineStr">
        <is>
          <t>France</t>
        </is>
      </c>
      <c r="H35596" s="2" t="n">
        <v>45441.98042824074</v>
      </c>
      <c r="I35596" t="b">
        <v>1</v>
      </c>
      <c r="J35596" t="b">
        <v>0</v>
      </c>
      <c r="K35596" t="inlineStr">
        <is>
          <t>France</t>
        </is>
      </c>
      <c r="L35596" t="inlineStr"/>
      <c r="M35596" t="inlineStr"/>
      <c r="N35596" t="inlineStr"/>
      <c r="O35596" t="inlineStr">
        <is>
          <t>Actief Interim</t>
        </is>
      </c>
      <c r="P35596" t="inlineStr">
        <is>
          <t>['vue']</t>
        </is>
      </c>
      <c r="Q35596" t="inlineStr">
        <is>
          <t>{'webframeworks': ['vue']}</t>
        </is>
      </c>
    </row>
    <row r="35597">
      <c r="A35597" t="inlineStr">
        <is>
          <t>Data Engineer</t>
        </is>
      </c>
      <c r="B35597" t="inlineStr">
        <is>
          <t>Full Stack Data Engineer</t>
        </is>
      </c>
      <c r="C35597" t="inlineStr">
        <is>
          <t>Anywhere</t>
        </is>
      </c>
      <c r="D35597" t="inlineStr">
        <is>
          <t>via Recruit.net</t>
        </is>
      </c>
      <c r="E35597" t="inlineStr">
        <is>
          <t>Full-time</t>
        </is>
      </c>
      <c r="F35597" t="b">
        <v>1</v>
      </c>
      <c r="G35597" t="inlineStr">
        <is>
          <t>Canada</t>
        </is>
      </c>
      <c r="H35597" s="2" t="n">
        <v>45433.99537037037</v>
      </c>
      <c r="I35597" t="b">
        <v>1</v>
      </c>
      <c r="J35597" t="b">
        <v>0</v>
      </c>
      <c r="K35597" t="inlineStr">
        <is>
          <t>Canada</t>
        </is>
      </c>
      <c r="L35597" t="inlineStr"/>
      <c r="M35597" t="inlineStr"/>
      <c r="N35597" t="inlineStr"/>
      <c r="O35597" t="inlineStr">
        <is>
          <t>Affinity Group</t>
        </is>
      </c>
      <c r="P35597" t="inlineStr">
        <is>
          <t>['python', 'sql', 'r', 'databricks', 'aws', 'azure', 'gcp', 'spark', 'jupyter', 'airflow', 'tableau']</t>
        </is>
      </c>
      <c r="Q35597" t="inlineStr">
        <is>
          <t>{'analyst_tools': ['tableau'], 'cloud': ['databricks', 'aws', 'azure', 'gcp'], 'libraries': ['spark', 'jupyter', 'airflow'], 'programming': ['python', 'sql', 'r']}</t>
        </is>
      </c>
    </row>
    <row r="35598">
      <c r="A35598" t="inlineStr">
        <is>
          <t>Data Scientist</t>
        </is>
      </c>
      <c r="B35598" t="inlineStr">
        <is>
          <t>Subdir Data Science</t>
        </is>
      </c>
      <c r="C35598" t="inlineStr">
        <is>
          <t>Xico, Ver., Mexico</t>
        </is>
      </c>
      <c r="D35598" t="inlineStr">
        <is>
          <t>via BeBee México</t>
        </is>
      </c>
      <c r="E35598" t="inlineStr">
        <is>
          <t>Full-time</t>
        </is>
      </c>
      <c r="F35598" t="b">
        <v>0</v>
      </c>
      <c r="G35598" t="inlineStr">
        <is>
          <t>Mexico</t>
        </is>
      </c>
      <c r="H35598" s="2" t="n">
        <v>45413.97350694444</v>
      </c>
      <c r="I35598" t="b">
        <v>0</v>
      </c>
      <c r="J35598" t="b">
        <v>0</v>
      </c>
      <c r="K35598" t="inlineStr">
        <is>
          <t>Mexico</t>
        </is>
      </c>
      <c r="L35598" t="inlineStr"/>
      <c r="M35598" t="inlineStr"/>
      <c r="N35598" t="inlineStr"/>
      <c r="O35598" t="inlineStr">
        <is>
          <t>Grupo Financiero Scotiabank</t>
        </is>
      </c>
      <c r="P35598" t="inlineStr">
        <is>
          <t>['python', 'sql', 'mysql', 'sql server', 'scikit-learn', 'pandas']</t>
        </is>
      </c>
      <c r="Q35598" t="inlineStr">
        <is>
          <t>{'databases': ['mysql', 'sql server'], 'libraries': ['scikit-learn', 'pandas'], 'programming': ['python', 'sql']}</t>
        </is>
      </c>
    </row>
    <row r="35599">
      <c r="A35599" t="inlineStr">
        <is>
          <t>Data Engineer</t>
        </is>
      </c>
      <c r="B35599" t="inlineStr">
        <is>
          <t>Data Engineer: Big Data-AWS</t>
        </is>
      </c>
      <c r="C35599" t="inlineStr">
        <is>
          <t>West Bengal, India</t>
        </is>
      </c>
      <c r="D35599" t="inlineStr">
        <is>
          <t>via Indeed</t>
        </is>
      </c>
      <c r="E35599" t="inlineStr">
        <is>
          <t>Full-time</t>
        </is>
      </c>
      <c r="F35599" t="b">
        <v>0</v>
      </c>
      <c r="G35599" t="inlineStr">
        <is>
          <t>India</t>
        </is>
      </c>
      <c r="H35599" s="2" t="n">
        <v>45421.96916666667</v>
      </c>
      <c r="I35599" t="b">
        <v>1</v>
      </c>
      <c r="J35599" t="b">
        <v>0</v>
      </c>
      <c r="K35599" t="inlineStr">
        <is>
          <t>India</t>
        </is>
      </c>
      <c r="L35599" t="inlineStr"/>
      <c r="M35599" t="inlineStr"/>
      <c r="N35599" t="inlineStr"/>
      <c r="O35599" t="inlineStr">
        <is>
          <t>IBM</t>
        </is>
      </c>
      <c r="P35599" t="inlineStr">
        <is>
          <t>['python', 'sql', 'java', 'scala', 'aws', 'ibm cloud', 'hadoop', 'pyspark', 'spark']</t>
        </is>
      </c>
      <c r="Q35599" t="inlineStr">
        <is>
          <t>{'cloud': ['aws', 'ibm cloud'], 'libraries': ['hadoop', 'pyspark', 'spark'], 'programming': ['python', 'sql', 'java', 'scala']}</t>
        </is>
      </c>
    </row>
    <row r="35600">
      <c r="A35600" t="inlineStr">
        <is>
          <t>Data Engineer</t>
        </is>
      </c>
      <c r="B35600" t="inlineStr">
        <is>
          <t>Engineering Manager Data</t>
        </is>
      </c>
      <c r="C35600" t="inlineStr">
        <is>
          <t>Manama, Bahrain</t>
        </is>
      </c>
      <c r="D35600" t="inlineStr">
        <is>
          <t>via Energy Jobline</t>
        </is>
      </c>
      <c r="E35600" t="inlineStr">
        <is>
          <t>Full-time</t>
        </is>
      </c>
      <c r="F35600" t="b">
        <v>0</v>
      </c>
      <c r="G35600" t="inlineStr">
        <is>
          <t>Bahrain</t>
        </is>
      </c>
      <c r="H35600" s="2" t="n">
        <v>45425.01261574074</v>
      </c>
      <c r="I35600" t="b">
        <v>0</v>
      </c>
      <c r="J35600" t="b">
        <v>0</v>
      </c>
      <c r="K35600" t="inlineStr">
        <is>
          <t>Bahrain</t>
        </is>
      </c>
      <c r="L35600" t="inlineStr"/>
      <c r="M35600" t="inlineStr"/>
      <c r="N35600" t="inlineStr"/>
      <c r="O35600" t="inlineStr">
        <is>
          <t>Booking Holdings</t>
        </is>
      </c>
      <c r="P35600" t="inlineStr"/>
      <c r="Q35600" t="inlineStr"/>
    </row>
    <row r="35601">
      <c r="A35601" t="inlineStr">
        <is>
          <t>Data Engineer</t>
        </is>
      </c>
      <c r="B35601" t="inlineStr">
        <is>
          <t>Medior+ Data Engineer</t>
        </is>
      </c>
      <c r="C35601" t="inlineStr">
        <is>
          <t>United States</t>
        </is>
      </c>
      <c r="D35601" t="inlineStr">
        <is>
          <t>via Salary.com</t>
        </is>
      </c>
      <c r="E35601" t="inlineStr">
        <is>
          <t>Full-time</t>
        </is>
      </c>
      <c r="F35601" t="b">
        <v>0</v>
      </c>
      <c r="G35601" t="inlineStr">
        <is>
          <t>Sudan</t>
        </is>
      </c>
      <c r="H35601" s="2" t="n">
        <v>45427.99237268518</v>
      </c>
      <c r="I35601" t="b">
        <v>0</v>
      </c>
      <c r="J35601" t="b">
        <v>0</v>
      </c>
      <c r="K35601" t="inlineStr">
        <is>
          <t>Sudan</t>
        </is>
      </c>
      <c r="L35601" t="inlineStr"/>
      <c r="M35601" t="inlineStr"/>
      <c r="N35601" t="inlineStr"/>
      <c r="O35601" t="inlineStr">
        <is>
          <t>XITE</t>
        </is>
      </c>
      <c r="P35601" t="inlineStr">
        <is>
          <t>['python', 'scala', 'sql', 'nosql', 'cassandra', 'elasticsearch', 'gcp', 'kafka', 'spark', 'docker', 'kubernetes', 'github', 'ansible', 'terraform', 'chef']</t>
        </is>
      </c>
      <c r="Q35601" t="inlineStr">
        <is>
          <t>{'cloud': ['gcp'], 'databases': ['cassandra', 'elasticsearch'], 'libraries': ['kafka', 'spark'], 'other': ['docker', 'kubernetes', 'github', 'ansible', 'terraform', 'chef'], 'programming': ['python', 'scala', 'sql', 'nosql']}</t>
        </is>
      </c>
    </row>
    <row r="35602">
      <c r="A35602" t="inlineStr">
        <is>
          <t>Senior Data Analyst</t>
        </is>
      </c>
      <c r="B35602" t="inlineStr">
        <is>
          <t>Senior Data Analyst, Cloud Transformations &amp; Enterprise</t>
        </is>
      </c>
      <c r="C35602" t="inlineStr">
        <is>
          <t>San Francisco, CA</t>
        </is>
      </c>
      <c r="D35602" t="inlineStr">
        <is>
          <t>via LinkedIn</t>
        </is>
      </c>
      <c r="E35602" t="inlineStr">
        <is>
          <t>Full-time</t>
        </is>
      </c>
      <c r="F35602" t="b">
        <v>0</v>
      </c>
      <c r="G35602" t="inlineStr">
        <is>
          <t>California, United States</t>
        </is>
      </c>
      <c r="H35602" s="2" t="n">
        <v>45427.95925925926</v>
      </c>
      <c r="I35602" t="b">
        <v>0</v>
      </c>
      <c r="J35602" t="b">
        <v>1</v>
      </c>
      <c r="K35602" t="inlineStr">
        <is>
          <t>United States</t>
        </is>
      </c>
      <c r="L35602" t="inlineStr"/>
      <c r="M35602" t="inlineStr"/>
      <c r="N35602" t="inlineStr"/>
      <c r="O35602" t="inlineStr">
        <is>
          <t>Atlassian</t>
        </is>
      </c>
      <c r="P35602" t="inlineStr">
        <is>
          <t>['c', 'sql', 'r', 'python', 'tableau', 'atlassian']</t>
        </is>
      </c>
      <c r="Q35602" t="inlineStr">
        <is>
          <t>{'analyst_tools': ['tableau'], 'other': ['atlassian'], 'programming': ['c', 'sql', 'r', 'python']}</t>
        </is>
      </c>
    </row>
    <row r="35603">
      <c r="A35603" t="inlineStr">
        <is>
          <t>Senior Data Engineer</t>
        </is>
      </c>
      <c r="B35603" t="inlineStr">
        <is>
          <t>Senior Data Engineer</t>
        </is>
      </c>
      <c r="C35603" t="inlineStr">
        <is>
          <t>São Paulo, State of São Paulo, Brazil</t>
        </is>
      </c>
      <c r="D35603" t="inlineStr">
        <is>
          <t>via Catho</t>
        </is>
      </c>
      <c r="E35603" t="inlineStr">
        <is>
          <t>Full-time</t>
        </is>
      </c>
      <c r="F35603" t="b">
        <v>0</v>
      </c>
      <c r="G35603" t="inlineStr">
        <is>
          <t>Brazil</t>
        </is>
      </c>
      <c r="H35603" s="2" t="n">
        <v>45442.98107638889</v>
      </c>
      <c r="I35603" t="b">
        <v>1</v>
      </c>
      <c r="J35603" t="b">
        <v>0</v>
      </c>
      <c r="K35603" t="inlineStr">
        <is>
          <t>Brazil</t>
        </is>
      </c>
      <c r="L35603" t="inlineStr"/>
      <c r="M35603" t="inlineStr"/>
      <c r="N35603" t="inlineStr"/>
      <c r="O35603" t="inlineStr">
        <is>
          <t>LUXOFT</t>
        </is>
      </c>
      <c r="P35603" t="inlineStr">
        <is>
          <t>['java', 'python', 'sql', 'sap']</t>
        </is>
      </c>
      <c r="Q35603" t="inlineStr">
        <is>
          <t>{'analyst_tools': ['sap'], 'programming': ['java', 'python', 'sql']}</t>
        </is>
      </c>
    </row>
    <row r="35604">
      <c r="A35604" t="inlineStr">
        <is>
          <t>Machine Learning Engineer</t>
        </is>
      </c>
      <c r="B35604" t="inlineStr">
        <is>
          <t>Lead AI Engineer</t>
        </is>
      </c>
      <c r="C35604" t="inlineStr">
        <is>
          <t>St Thomas, USVI</t>
        </is>
      </c>
      <c r="D35604" t="inlineStr">
        <is>
          <t>via Monster</t>
        </is>
      </c>
      <c r="E35604" t="inlineStr">
        <is>
          <t>Full-time</t>
        </is>
      </c>
      <c r="F35604" t="b">
        <v>0</v>
      </c>
      <c r="G35604" t="inlineStr">
        <is>
          <t>U.S. Virgin Islands</t>
        </is>
      </c>
      <c r="H35604" s="2" t="n">
        <v>45421.00416666667</v>
      </c>
      <c r="I35604" t="b">
        <v>0</v>
      </c>
      <c r="J35604" t="b">
        <v>0</v>
      </c>
      <c r="K35604" t="inlineStr">
        <is>
          <t>U.S. Virgin Islands</t>
        </is>
      </c>
      <c r="L35604" t="inlineStr"/>
      <c r="M35604" t="inlineStr"/>
      <c r="N35604" t="inlineStr"/>
      <c r="O35604" t="inlineStr">
        <is>
          <t>Ford Motor Company</t>
        </is>
      </c>
      <c r="P35604" t="inlineStr">
        <is>
          <t>['python', 'r', 'sql', 'gcp', 'bigquery', 'tensorflow', 'keras', 'pytorch', 'spark', 'git', 'docker']</t>
        </is>
      </c>
      <c r="Q35604" t="inlineStr">
        <is>
          <t>{'cloud': ['gcp', 'bigquery'], 'libraries': ['tensorflow', 'keras', 'pytorch', 'spark'], 'other': ['git', 'docker'], 'programming': ['python', 'r', 'sql']}</t>
        </is>
      </c>
    </row>
    <row r="35605">
      <c r="A35605" t="inlineStr">
        <is>
          <t>Data Engineer</t>
        </is>
      </c>
      <c r="B35605" t="inlineStr">
        <is>
          <t>Data Engineer (H/F) - Lille - CDI</t>
        </is>
      </c>
      <c r="C35605" t="inlineStr">
        <is>
          <t>Lille, France</t>
        </is>
      </c>
      <c r="D35605" t="inlineStr">
        <is>
          <t>via LinkedIn</t>
        </is>
      </c>
      <c r="E35605" t="inlineStr">
        <is>
          <t>Full-time</t>
        </is>
      </c>
      <c r="F35605" t="b">
        <v>0</v>
      </c>
      <c r="G35605" t="inlineStr">
        <is>
          <t>France</t>
        </is>
      </c>
      <c r="H35605" s="2" t="n">
        <v>45427.97523148148</v>
      </c>
      <c r="I35605" t="b">
        <v>1</v>
      </c>
      <c r="J35605" t="b">
        <v>0</v>
      </c>
      <c r="K35605" t="inlineStr">
        <is>
          <t>France</t>
        </is>
      </c>
      <c r="L35605" t="inlineStr"/>
      <c r="M35605" t="inlineStr"/>
      <c r="N35605" t="inlineStr"/>
      <c r="O35605" t="inlineStr">
        <is>
          <t>METEOJOB by CleverConnect</t>
        </is>
      </c>
      <c r="P35605" t="inlineStr">
        <is>
          <t>['power bi', 'tableau', 'qlik']</t>
        </is>
      </c>
      <c r="Q35605" t="inlineStr">
        <is>
          <t>{'analyst_tools': ['power bi', 'tableau', 'qlik']}</t>
        </is>
      </c>
    </row>
    <row r="35606">
      <c r="A35606" t="inlineStr">
        <is>
          <t>Data Analyst</t>
        </is>
      </c>
      <c r="B35606" t="inlineStr">
        <is>
          <t>Data Analyst - (H/F) - En alternance</t>
        </is>
      </c>
      <c r="C35606" t="inlineStr">
        <is>
          <t>Ivry-sur-Seine, France</t>
        </is>
      </c>
      <c r="D35606" t="inlineStr">
        <is>
          <t>via Jobijoba</t>
        </is>
      </c>
      <c r="E35606" t="inlineStr">
        <is>
          <t>Part-time and Internship</t>
        </is>
      </c>
      <c r="F35606" t="b">
        <v>0</v>
      </c>
      <c r="G35606" t="inlineStr">
        <is>
          <t>France</t>
        </is>
      </c>
      <c r="H35606" s="2" t="n">
        <v>45434.00331018519</v>
      </c>
      <c r="I35606" t="b">
        <v>1</v>
      </c>
      <c r="J35606" t="b">
        <v>0</v>
      </c>
      <c r="K35606" t="inlineStr">
        <is>
          <t>France</t>
        </is>
      </c>
      <c r="L35606" t="inlineStr"/>
      <c r="M35606" t="inlineStr"/>
      <c r="N35606" t="inlineStr"/>
      <c r="O35606" t="inlineStr">
        <is>
          <t>Openclassrooms</t>
        </is>
      </c>
      <c r="P35606" t="inlineStr"/>
      <c r="Q35606" t="inlineStr"/>
    </row>
    <row r="35607">
      <c r="A35607" t="inlineStr">
        <is>
          <t>Data Scientist</t>
        </is>
      </c>
      <c r="B35607" t="inlineStr">
        <is>
          <t>Jr Geospatial Data Scientist</t>
        </is>
      </c>
      <c r="C35607" t="inlineStr">
        <is>
          <t>Carolina, Puerto Rico</t>
        </is>
      </c>
      <c r="D35607" t="inlineStr">
        <is>
          <t>via Talent.com</t>
        </is>
      </c>
      <c r="E35607" t="inlineStr">
        <is>
          <t>Full-time</t>
        </is>
      </c>
      <c r="F35607" t="b">
        <v>0</v>
      </c>
      <c r="G35607" t="inlineStr">
        <is>
          <t>Puerto Rico</t>
        </is>
      </c>
      <c r="H35607" s="2" t="n">
        <v>45442.99041666667</v>
      </c>
      <c r="I35607" t="b">
        <v>0</v>
      </c>
      <c r="J35607" t="b">
        <v>0</v>
      </c>
      <c r="K35607" t="inlineStr">
        <is>
          <t>Puerto Rico</t>
        </is>
      </c>
      <c r="L35607" t="inlineStr"/>
      <c r="M35607" t="inlineStr"/>
      <c r="N35607" t="inlineStr"/>
      <c r="O35607" t="inlineStr">
        <is>
          <t>VirtualVocations</t>
        </is>
      </c>
      <c r="P35607" t="inlineStr">
        <is>
          <t>['sql', 'python', 'bigquery', 'looker', 'tableau', 'git']</t>
        </is>
      </c>
      <c r="Q35607" t="inlineStr">
        <is>
          <t>{'analyst_tools': ['looker', 'tableau'], 'cloud': ['bigquery'], 'other': ['git'], 'programming': ['sql', 'python']}</t>
        </is>
      </c>
    </row>
    <row r="35608">
      <c r="A35608" t="inlineStr">
        <is>
          <t>Software Engineer</t>
        </is>
      </c>
      <c r="B35608" t="inlineStr">
        <is>
          <t>MS Engineer L1</t>
        </is>
      </c>
      <c r="C35608" t="inlineStr">
        <is>
          <t>Pasig, Metro Manila, Philippines</t>
        </is>
      </c>
      <c r="D35608" t="inlineStr">
        <is>
          <t>via Jobs At NTT DATA</t>
        </is>
      </c>
      <c r="E35608" t="inlineStr">
        <is>
          <t>Full-time</t>
        </is>
      </c>
      <c r="F35608" t="b">
        <v>0</v>
      </c>
      <c r="G35608" t="inlineStr">
        <is>
          <t>Philippines</t>
        </is>
      </c>
      <c r="H35608" s="2" t="n">
        <v>45440.98483796296</v>
      </c>
      <c r="I35608" t="b">
        <v>0</v>
      </c>
      <c r="J35608" t="b">
        <v>0</v>
      </c>
      <c r="K35608" t="inlineStr">
        <is>
          <t>Philippines</t>
        </is>
      </c>
      <c r="L35608" t="inlineStr"/>
      <c r="M35608" t="inlineStr"/>
      <c r="N35608" t="inlineStr"/>
      <c r="O35608" t="inlineStr">
        <is>
          <t>NTT</t>
        </is>
      </c>
      <c r="P35608" t="inlineStr">
        <is>
          <t>['outlook']</t>
        </is>
      </c>
      <c r="Q35608" t="inlineStr">
        <is>
          <t>{'analyst_tools': ['outlook']}</t>
        </is>
      </c>
    </row>
    <row r="35609">
      <c r="A35609" t="inlineStr">
        <is>
          <t>Cloud Engineer</t>
        </is>
      </c>
      <c r="B35609" t="inlineStr">
        <is>
          <t>Reliability Improvement Engineer</t>
        </is>
      </c>
      <c r="C35609" t="inlineStr">
        <is>
          <t>Tuscany, Italy</t>
        </is>
      </c>
      <c r="D35609" t="inlineStr">
        <is>
          <t>via Recruit.net</t>
        </is>
      </c>
      <c r="E35609" t="inlineStr">
        <is>
          <t>Temp work</t>
        </is>
      </c>
      <c r="F35609" t="b">
        <v>0</v>
      </c>
      <c r="G35609" t="inlineStr">
        <is>
          <t>Italy</t>
        </is>
      </c>
      <c r="H35609" s="2" t="n">
        <v>45413.98532407408</v>
      </c>
      <c r="I35609" t="b">
        <v>0</v>
      </c>
      <c r="J35609" t="b">
        <v>0</v>
      </c>
      <c r="K35609" t="inlineStr">
        <is>
          <t>Italy</t>
        </is>
      </c>
      <c r="L35609" t="inlineStr"/>
      <c r="M35609" t="inlineStr"/>
      <c r="N35609" t="inlineStr"/>
      <c r="O35609" t="inlineStr">
        <is>
          <t>careerone</t>
        </is>
      </c>
      <c r="P35609" t="inlineStr"/>
      <c r="Q35609" t="inlineStr"/>
    </row>
    <row r="35610">
      <c r="A35610" t="inlineStr">
        <is>
          <t>Data Scientist</t>
        </is>
      </c>
      <c r="B35610" t="inlineStr">
        <is>
          <t>Sr. Data Scientist (Bentonville, AR; Hoboken, NJ; ...)</t>
        </is>
      </c>
      <c r="C35610" t="inlineStr">
        <is>
          <t>Bentonville, AR</t>
        </is>
      </c>
      <c r="D35610" t="inlineStr">
        <is>
          <t>via Salary.com</t>
        </is>
      </c>
      <c r="E35610" t="inlineStr">
        <is>
          <t>Full-time and Contractor</t>
        </is>
      </c>
      <c r="F35610" t="b">
        <v>0</v>
      </c>
      <c r="G35610" t="inlineStr">
        <is>
          <t>Sudan</t>
        </is>
      </c>
      <c r="H35610" s="2" t="n">
        <v>45434.0196875</v>
      </c>
      <c r="I35610" t="b">
        <v>0</v>
      </c>
      <c r="J35610" t="b">
        <v>0</v>
      </c>
      <c r="K35610" t="inlineStr">
        <is>
          <t>Sudan</t>
        </is>
      </c>
      <c r="L35610" t="inlineStr"/>
      <c r="M35610" t="inlineStr"/>
      <c r="N35610" t="inlineStr"/>
      <c r="O35610" t="inlineStr">
        <is>
          <t>CEDENT</t>
        </is>
      </c>
      <c r="P35610" t="inlineStr">
        <is>
          <t>['python', 'sql', 'r']</t>
        </is>
      </c>
      <c r="Q35610" t="inlineStr">
        <is>
          <t>{'programming': ['python', 'sql', 'r']}</t>
        </is>
      </c>
    </row>
    <row r="35611">
      <c r="A35611" t="inlineStr">
        <is>
          <t>Data Engineer</t>
        </is>
      </c>
      <c r="B35611" t="inlineStr">
        <is>
          <t>Cloud Data Engineers</t>
        </is>
      </c>
      <c r="C35611" t="inlineStr">
        <is>
          <t>Ontario, Canada</t>
        </is>
      </c>
      <c r="D35611" t="inlineStr">
        <is>
          <t>via Recruit.net</t>
        </is>
      </c>
      <c r="E35611" t="inlineStr">
        <is>
          <t>Full-time</t>
        </is>
      </c>
      <c r="F35611" t="b">
        <v>0</v>
      </c>
      <c r="G35611" t="inlineStr">
        <is>
          <t>Canada</t>
        </is>
      </c>
      <c r="H35611" s="2" t="n">
        <v>45442.98387731481</v>
      </c>
      <c r="I35611" t="b">
        <v>1</v>
      </c>
      <c r="J35611" t="b">
        <v>0</v>
      </c>
      <c r="K35611" t="inlineStr">
        <is>
          <t>Canada</t>
        </is>
      </c>
      <c r="L35611" t="inlineStr"/>
      <c r="M35611" t="inlineStr"/>
      <c r="N35611" t="inlineStr"/>
      <c r="O35611" t="inlineStr">
        <is>
          <t>Emonics LLC</t>
        </is>
      </c>
      <c r="P35611" t="inlineStr">
        <is>
          <t>['python', 'sql', 'aws', 'airflow']</t>
        </is>
      </c>
      <c r="Q35611" t="inlineStr">
        <is>
          <t>{'cloud': ['aws'], 'libraries': ['airflow'], 'programming': ['python', 'sql']}</t>
        </is>
      </c>
    </row>
    <row r="35612">
      <c r="A35612" t="inlineStr">
        <is>
          <t>Data Scientist</t>
        </is>
      </c>
      <c r="B35612" t="inlineStr">
        <is>
          <t>Data Scientist</t>
        </is>
      </c>
      <c r="C35612" t="inlineStr">
        <is>
          <t>Xico, Ver., Mexico</t>
        </is>
      </c>
      <c r="D35612" t="inlineStr">
        <is>
          <t>via BeBee México</t>
        </is>
      </c>
      <c r="E35612" t="inlineStr">
        <is>
          <t>Full-time</t>
        </is>
      </c>
      <c r="F35612" t="b">
        <v>0</v>
      </c>
      <c r="G35612" t="inlineStr">
        <is>
          <t>Mexico</t>
        </is>
      </c>
      <c r="H35612" s="2" t="n">
        <v>45413.9734837963</v>
      </c>
      <c r="I35612" t="b">
        <v>0</v>
      </c>
      <c r="J35612" t="b">
        <v>0</v>
      </c>
      <c r="K35612" t="inlineStr">
        <is>
          <t>Mexico</t>
        </is>
      </c>
      <c r="L35612" t="inlineStr"/>
      <c r="M35612" t="inlineStr"/>
      <c r="N35612" t="inlineStr"/>
      <c r="O35612" t="inlineStr">
        <is>
          <t>Siti Servicios Integrales En Ti</t>
        </is>
      </c>
      <c r="P35612" t="inlineStr">
        <is>
          <t>['sql', 'python', 'r', 'mysql', 'sql server', 'firebase', 'firebase', 'gcp', 'spark', 'django', 'flask']</t>
        </is>
      </c>
      <c r="Q35612" t="inlineStr">
        <is>
          <t>{'cloud': ['firebase', 'gcp'], 'databases': ['mysql', 'sql server', 'firebase'], 'libraries': ['spark'], 'programming': ['sql', 'python', 'r'], 'webframeworks': ['django', 'flask']}</t>
        </is>
      </c>
    </row>
    <row r="35613">
      <c r="A35613" t="inlineStr">
        <is>
          <t>Senior Data Scientist</t>
        </is>
      </c>
      <c r="B35613" t="inlineStr">
        <is>
          <t>Senior Data Scientist - NLP (m/w/d)</t>
        </is>
      </c>
      <c r="C35613" t="inlineStr">
        <is>
          <t>Bavaria, Germany</t>
        </is>
      </c>
      <c r="D35613" t="inlineStr">
        <is>
          <t>via Recruit.net</t>
        </is>
      </c>
      <c r="E35613" t="inlineStr">
        <is>
          <t>Full-time</t>
        </is>
      </c>
      <c r="F35613" t="b">
        <v>0</v>
      </c>
      <c r="G35613" t="inlineStr">
        <is>
          <t>Germany</t>
        </is>
      </c>
      <c r="H35613" s="2" t="n">
        <v>45433.99962962963</v>
      </c>
      <c r="I35613" t="b">
        <v>0</v>
      </c>
      <c r="J35613" t="b">
        <v>0</v>
      </c>
      <c r="K35613" t="inlineStr">
        <is>
          <t>Germany</t>
        </is>
      </c>
      <c r="L35613" t="inlineStr"/>
      <c r="M35613" t="inlineStr"/>
      <c r="N35613" t="inlineStr"/>
      <c r="O35613" t="inlineStr">
        <is>
          <t>E.ON Grid Solutions GmbH</t>
        </is>
      </c>
      <c r="P35613" t="inlineStr">
        <is>
          <t>['postgresql', 'azure', 'databricks', 'terraform']</t>
        </is>
      </c>
      <c r="Q35613" t="inlineStr">
        <is>
          <t>{'cloud': ['azure', 'databricks'], 'databases': ['postgresql'], 'other': ['terraform']}</t>
        </is>
      </c>
    </row>
    <row r="35614">
      <c r="A35614" t="inlineStr">
        <is>
          <t>Data Scientist</t>
        </is>
      </c>
      <c r="B35614" t="inlineStr">
        <is>
          <t>Business Intelligence Developer</t>
        </is>
      </c>
      <c r="C35614" t="inlineStr">
        <is>
          <t>Italy</t>
        </is>
      </c>
      <c r="D35614" t="inlineStr">
        <is>
          <t>via BeBee</t>
        </is>
      </c>
      <c r="E35614" t="inlineStr">
        <is>
          <t>Full-time</t>
        </is>
      </c>
      <c r="F35614" t="b">
        <v>0</v>
      </c>
      <c r="G35614" t="inlineStr">
        <is>
          <t>Italy</t>
        </is>
      </c>
      <c r="H35614" s="2" t="n">
        <v>45425.98366898148</v>
      </c>
      <c r="I35614" t="b">
        <v>0</v>
      </c>
      <c r="J35614" t="b">
        <v>0</v>
      </c>
      <c r="K35614" t="inlineStr">
        <is>
          <t>Italy</t>
        </is>
      </c>
      <c r="L35614" t="inlineStr"/>
      <c r="M35614" t="inlineStr"/>
      <c r="N35614" t="inlineStr"/>
      <c r="O35614" t="inlineStr">
        <is>
          <t>Latitude Inc.</t>
        </is>
      </c>
      <c r="P35614" t="inlineStr">
        <is>
          <t>['sharepoint', 'power bi', 'jira']</t>
        </is>
      </c>
      <c r="Q35614" t="inlineStr">
        <is>
          <t>{'analyst_tools': ['sharepoint', 'power bi'], 'async': ['jira']}</t>
        </is>
      </c>
    </row>
    <row r="35615">
      <c r="A35615" t="inlineStr">
        <is>
          <t>Data Engineer</t>
        </is>
      </c>
      <c r="B35615" t="inlineStr">
        <is>
          <t>Data Engineer</t>
        </is>
      </c>
      <c r="C35615" t="inlineStr">
        <is>
          <t>Machelen, Belgium</t>
        </is>
      </c>
      <c r="D35615" t="inlineStr">
        <is>
          <t>via BeBee</t>
        </is>
      </c>
      <c r="E35615" t="inlineStr">
        <is>
          <t>Full-time</t>
        </is>
      </c>
      <c r="F35615" t="b">
        <v>0</v>
      </c>
      <c r="G35615" t="inlineStr">
        <is>
          <t>Belgium</t>
        </is>
      </c>
      <c r="H35615" s="2" t="n">
        <v>45440.99421296296</v>
      </c>
      <c r="I35615" t="b">
        <v>0</v>
      </c>
      <c r="J35615" t="b">
        <v>0</v>
      </c>
      <c r="K35615" t="inlineStr">
        <is>
          <t>Belgium</t>
        </is>
      </c>
      <c r="L35615" t="inlineStr"/>
      <c r="M35615" t="inlineStr"/>
      <c r="N35615" t="inlineStr"/>
      <c r="O35615" t="inlineStr">
        <is>
          <t>IPG</t>
        </is>
      </c>
      <c r="P35615" t="inlineStr">
        <is>
          <t>['sql', 'sql server', 'ssis', 'power bi']</t>
        </is>
      </c>
      <c r="Q35615" t="inlineStr">
        <is>
          <t>{'analyst_tools': ['ssis', 'power bi'], 'databases': ['sql server'], 'programming': ['sql']}</t>
        </is>
      </c>
    </row>
    <row r="35616">
      <c r="A35616" t="inlineStr">
        <is>
          <t>Data Analyst</t>
        </is>
      </c>
      <c r="B35616" t="inlineStr">
        <is>
          <t>Data Analyst</t>
        </is>
      </c>
      <c r="C35616" t="inlineStr">
        <is>
          <t>Edmonton, AB, Canada</t>
        </is>
      </c>
      <c r="D35616" t="inlineStr">
        <is>
          <t>via LinkedIn</t>
        </is>
      </c>
      <c r="E35616" t="inlineStr">
        <is>
          <t>Full-time</t>
        </is>
      </c>
      <c r="F35616" t="b">
        <v>0</v>
      </c>
      <c r="G35616" t="inlineStr">
        <is>
          <t>Canada</t>
        </is>
      </c>
      <c r="H35616" s="2" t="n">
        <v>45419.96788194445</v>
      </c>
      <c r="I35616" t="b">
        <v>0</v>
      </c>
      <c r="J35616" t="b">
        <v>0</v>
      </c>
      <c r="K35616" t="inlineStr">
        <is>
          <t>Canada</t>
        </is>
      </c>
      <c r="L35616" t="inlineStr"/>
      <c r="M35616" t="inlineStr"/>
      <c r="N35616" t="inlineStr"/>
      <c r="O35616" t="inlineStr">
        <is>
          <t>AutoCanada</t>
        </is>
      </c>
      <c r="P35616" t="inlineStr">
        <is>
          <t>['sql', 'excel', 'tableau']</t>
        </is>
      </c>
      <c r="Q35616" t="inlineStr">
        <is>
          <t>{'analyst_tools': ['excel', 'tableau'], 'programming': ['sql']}</t>
        </is>
      </c>
    </row>
    <row r="35617">
      <c r="A35617" t="inlineStr">
        <is>
          <t>Data Engineer</t>
        </is>
      </c>
      <c r="B35617" t="inlineStr">
        <is>
          <t>Data Engineer, Amazon Operations Finance Standardisation and...</t>
        </is>
      </c>
      <c r="C35617" t="inlineStr">
        <is>
          <t>Luxembourg</t>
        </is>
      </c>
      <c r="D35617" t="inlineStr">
        <is>
          <t>via LinkedIn Luxembourg</t>
        </is>
      </c>
      <c r="E35617" t="inlineStr">
        <is>
          <t>Full-time</t>
        </is>
      </c>
      <c r="F35617" t="b">
        <v>0</v>
      </c>
      <c r="G35617" t="inlineStr">
        <is>
          <t>Luxembourg</t>
        </is>
      </c>
      <c r="H35617" s="2" t="n">
        <v>45429.00953703704</v>
      </c>
      <c r="I35617" t="b">
        <v>1</v>
      </c>
      <c r="J35617" t="b">
        <v>0</v>
      </c>
      <c r="K35617" t="inlineStr">
        <is>
          <t>Luxembourg</t>
        </is>
      </c>
      <c r="L35617" t="inlineStr"/>
      <c r="M35617" t="inlineStr"/>
      <c r="N35617" t="inlineStr"/>
      <c r="O35617" t="inlineStr">
        <is>
          <t>Amazon</t>
        </is>
      </c>
      <c r="P35617" t="inlineStr">
        <is>
          <t>['sql', 'python', 'scala', 'ruby', 'ruby', 'mysql', 'aws', 'redshift']</t>
        </is>
      </c>
      <c r="Q35617" t="inlineStr">
        <is>
          <t>{'cloud': ['aws', 'redshift'], 'databases': ['mysql'], 'programming': ['sql', 'python', 'scala', 'ruby'], 'webframeworks': ['ruby']}</t>
        </is>
      </c>
    </row>
    <row r="35618">
      <c r="A35618" t="inlineStr">
        <is>
          <t>Senior Data Engineer</t>
        </is>
      </c>
      <c r="B35618" t="inlineStr">
        <is>
          <t>Senior Data Engineer</t>
        </is>
      </c>
      <c r="C35618" t="inlineStr">
        <is>
          <t>State of São Paulo, Brazil</t>
        </is>
      </c>
      <c r="D35618" t="inlineStr">
        <is>
          <t>via Catho</t>
        </is>
      </c>
      <c r="E35618" t="inlineStr">
        <is>
          <t>Full-time</t>
        </is>
      </c>
      <c r="F35618" t="b">
        <v>0</v>
      </c>
      <c r="G35618" t="inlineStr">
        <is>
          <t>Brazil</t>
        </is>
      </c>
      <c r="H35618" s="2" t="n">
        <v>45424.98282407408</v>
      </c>
      <c r="I35618" t="b">
        <v>0</v>
      </c>
      <c r="J35618" t="b">
        <v>0</v>
      </c>
      <c r="K35618" t="inlineStr">
        <is>
          <t>Brazil</t>
        </is>
      </c>
      <c r="L35618" t="inlineStr"/>
      <c r="M35618" t="inlineStr"/>
      <c r="N35618" t="inlineStr"/>
      <c r="O35618" t="inlineStr">
        <is>
          <t>AGILEENGINE</t>
        </is>
      </c>
      <c r="P35618" t="inlineStr">
        <is>
          <t>['python', 'sql', 'mysql', 'redshift', 'aws', 'spark', 'flask', 'tableau', 'gitlab']</t>
        </is>
      </c>
      <c r="Q35618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35619">
      <c r="A35619" t="inlineStr">
        <is>
          <t>Data Analyst</t>
        </is>
      </c>
      <c r="B35619" t="inlineStr">
        <is>
          <t>Datenanalyst:in</t>
        </is>
      </c>
      <c r="C35619" t="inlineStr">
        <is>
          <t>Linz, Austria</t>
        </is>
      </c>
      <c r="D35619" t="inlineStr">
        <is>
          <t>via Willhaben</t>
        </is>
      </c>
      <c r="E35619" t="inlineStr">
        <is>
          <t>Full-time</t>
        </is>
      </c>
      <c r="F35619" t="b">
        <v>0</v>
      </c>
      <c r="G35619" t="inlineStr">
        <is>
          <t>Austria</t>
        </is>
      </c>
      <c r="H35619" s="2" t="n">
        <v>45421.98086805556</v>
      </c>
      <c r="I35619" t="b">
        <v>1</v>
      </c>
      <c r="J35619" t="b">
        <v>0</v>
      </c>
      <c r="K35619" t="inlineStr">
        <is>
          <t>Austria</t>
        </is>
      </c>
      <c r="L35619" t="inlineStr"/>
      <c r="M35619" t="inlineStr"/>
      <c r="N35619" t="inlineStr"/>
      <c r="O35619" t="inlineStr">
        <is>
          <t>Raiffeisen Oberösterreich</t>
        </is>
      </c>
      <c r="P35619" t="inlineStr">
        <is>
          <t>['sql', 'r', 'vba', 'c']</t>
        </is>
      </c>
      <c r="Q35619" t="inlineStr">
        <is>
          <t>{'programming': ['sql', 'r', 'vba', 'c']}</t>
        </is>
      </c>
    </row>
    <row r="35620">
      <c r="A35620" t="inlineStr">
        <is>
          <t>Data Engineer</t>
        </is>
      </c>
      <c r="B35620" t="inlineStr">
        <is>
          <t>Junior Data Engineer</t>
        </is>
      </c>
      <c r="C35620" t="inlineStr">
        <is>
          <t>San Antonio, TX</t>
        </is>
      </c>
      <c r="D35620" t="inlineStr">
        <is>
          <t>via Indeed</t>
        </is>
      </c>
      <c r="E35620" t="inlineStr">
        <is>
          <t>Contractor and Temp work</t>
        </is>
      </c>
      <c r="F35620" t="b">
        <v>0</v>
      </c>
      <c r="G35620" t="inlineStr">
        <is>
          <t>Illinois, United States</t>
        </is>
      </c>
      <c r="H35620" s="2" t="n">
        <v>45440.98008101852</v>
      </c>
      <c r="I35620" t="b">
        <v>0</v>
      </c>
      <c r="J35620" t="b">
        <v>1</v>
      </c>
      <c r="K35620" t="inlineStr">
        <is>
          <t>United States</t>
        </is>
      </c>
      <c r="L35620" t="inlineStr"/>
      <c r="M35620" t="inlineStr"/>
      <c r="N35620" t="inlineStr"/>
      <c r="O35620" t="inlineStr">
        <is>
          <t>Experis</t>
        </is>
      </c>
      <c r="P35620" t="inlineStr">
        <is>
          <t>['sql']</t>
        </is>
      </c>
      <c r="Q35620" t="inlineStr">
        <is>
          <t>{'programming': ['sql']}</t>
        </is>
      </c>
    </row>
    <row r="35621">
      <c r="A35621" t="inlineStr">
        <is>
          <t>Data Analyst</t>
        </is>
      </c>
      <c r="B35621" t="inlineStr">
        <is>
          <t>Data Analyst II (Healthcare Analytics) at Centene Corporation...</t>
        </is>
      </c>
      <c r="C35621" t="inlineStr">
        <is>
          <t>Tallahassee, FL</t>
        </is>
      </c>
      <c r="D35621" t="inlineStr">
        <is>
          <t>via FOCUSdata</t>
        </is>
      </c>
      <c r="E35621" t="inlineStr">
        <is>
          <t>Full-time</t>
        </is>
      </c>
      <c r="F35621" t="b">
        <v>0</v>
      </c>
      <c r="G35621" t="inlineStr">
        <is>
          <t>Georgia</t>
        </is>
      </c>
      <c r="H35621" s="2" t="n">
        <v>45427.00739583333</v>
      </c>
      <c r="I35621" t="b">
        <v>0</v>
      </c>
      <c r="J35621" t="b">
        <v>1</v>
      </c>
      <c r="K35621" t="inlineStr">
        <is>
          <t>United States</t>
        </is>
      </c>
      <c r="L35621" t="inlineStr"/>
      <c r="M35621" t="inlineStr"/>
      <c r="N35621" t="inlineStr"/>
      <c r="O35621" t="inlineStr">
        <is>
          <t>Centene Corporation</t>
        </is>
      </c>
      <c r="P35621" t="inlineStr">
        <is>
          <t>['python', 'r', 'power bi']</t>
        </is>
      </c>
      <c r="Q35621" t="inlineStr">
        <is>
          <t>{'analyst_tools': ['power bi'], 'programming': ['python', 'r']}</t>
        </is>
      </c>
    </row>
    <row r="35622">
      <c r="A35622" t="inlineStr">
        <is>
          <t>Data Scientist</t>
        </is>
      </c>
      <c r="B35622" t="inlineStr">
        <is>
          <t>Sr. Data Scientist, Specialist</t>
        </is>
      </c>
      <c r="C35622" t="inlineStr">
        <is>
          <t>Charlotte, NC</t>
        </is>
      </c>
      <c r="D35622" t="inlineStr">
        <is>
          <t>via ZipRecruiter</t>
        </is>
      </c>
      <c r="E35622" t="inlineStr">
        <is>
          <t>Full-time</t>
        </is>
      </c>
      <c r="F35622" t="b">
        <v>0</v>
      </c>
      <c r="G35622" t="inlineStr">
        <is>
          <t>Florida, United States</t>
        </is>
      </c>
      <c r="H35622" s="2" t="n">
        <v>45416.96168981482</v>
      </c>
      <c r="I35622" t="b">
        <v>0</v>
      </c>
      <c r="J35622" t="b">
        <v>0</v>
      </c>
      <c r="K35622" t="inlineStr">
        <is>
          <t>United States</t>
        </is>
      </c>
      <c r="L35622" t="inlineStr"/>
      <c r="M35622" t="inlineStr"/>
      <c r="N35622" t="inlineStr"/>
      <c r="O35622" t="inlineStr">
        <is>
          <t>The Vanguard Group, Inc.</t>
        </is>
      </c>
      <c r="P35622" t="inlineStr">
        <is>
          <t>['python', 'sql', 'aws']</t>
        </is>
      </c>
      <c r="Q35622" t="inlineStr">
        <is>
          <t>{'cloud': ['aws'], 'programming': ['python', 'sql']}</t>
        </is>
      </c>
    </row>
    <row r="35623">
      <c r="A35623" t="inlineStr">
        <is>
          <t>Data Analyst</t>
        </is>
      </c>
      <c r="B35623" t="inlineStr">
        <is>
          <t>Research Data Analyst</t>
        </is>
      </c>
      <c r="C35623" t="inlineStr">
        <is>
          <t>Albuquerque, NM</t>
        </is>
      </c>
      <c r="D35623" t="inlineStr">
        <is>
          <t>via Affordable Marine Service</t>
        </is>
      </c>
      <c r="E35623" t="inlineStr">
        <is>
          <t>Full-time and Part-time</t>
        </is>
      </c>
      <c r="F35623" t="b">
        <v>0</v>
      </c>
      <c r="G35623" t="inlineStr">
        <is>
          <t>Sudan</t>
        </is>
      </c>
      <c r="H35623" s="2" t="n">
        <v>45430.98907407407</v>
      </c>
      <c r="I35623" t="b">
        <v>0</v>
      </c>
      <c r="J35623" t="b">
        <v>0</v>
      </c>
      <c r="K35623" t="inlineStr">
        <is>
          <t>Sudan</t>
        </is>
      </c>
      <c r="L35623" t="inlineStr">
        <is>
          <t>year</t>
        </is>
      </c>
      <c r="M35623" t="n">
        <v>72500</v>
      </c>
      <c r="N35623" t="inlineStr"/>
      <c r="O35623" t="inlineStr">
        <is>
          <t>Sedona Technologies Government Services</t>
        </is>
      </c>
      <c r="P35623" t="inlineStr">
        <is>
          <t>['c', 'spreadsheet']</t>
        </is>
      </c>
      <c r="Q35623" t="inlineStr">
        <is>
          <t>{'analyst_tools': ['spreadsheet'], 'programming': ['c']}</t>
        </is>
      </c>
    </row>
    <row r="35624">
      <c r="A35624" t="inlineStr">
        <is>
          <t>Data Engineer</t>
        </is>
      </c>
      <c r="B35624" t="inlineStr">
        <is>
          <t>Digital Content Analyst</t>
        </is>
      </c>
      <c r="C35624" t="inlineStr">
        <is>
          <t>Montevideo, Montevideo Department, Uruguay</t>
        </is>
      </c>
      <c r="D35624" t="inlineStr">
        <is>
          <t>via Trabajo En Uruguay</t>
        </is>
      </c>
      <c r="E35624" t="inlineStr">
        <is>
          <t>Contractor</t>
        </is>
      </c>
      <c r="F35624" t="b">
        <v>0</v>
      </c>
      <c r="G35624" t="inlineStr">
        <is>
          <t>Uruguay</t>
        </is>
      </c>
      <c r="H35624" s="2" t="n">
        <v>45443.97841435186</v>
      </c>
      <c r="I35624" t="b">
        <v>1</v>
      </c>
      <c r="J35624" t="b">
        <v>0</v>
      </c>
      <c r="K35624" t="inlineStr">
        <is>
          <t>Uruguay</t>
        </is>
      </c>
      <c r="L35624" t="inlineStr"/>
      <c r="M35624" t="inlineStr"/>
      <c r="N35624" t="inlineStr"/>
      <c r="O35624" t="inlineStr">
        <is>
          <t>Project Growth</t>
        </is>
      </c>
      <c r="P35624" t="inlineStr"/>
      <c r="Q35624" t="inlineStr"/>
    </row>
    <row r="35625">
      <c r="A35625" t="inlineStr">
        <is>
          <t>Senior Data Analyst</t>
        </is>
      </c>
      <c r="B35625" t="inlineStr">
        <is>
          <t>Senior medical education data analyst school of medicine...</t>
        </is>
      </c>
      <c r="C35625" t="inlineStr">
        <is>
          <t>Puerto Rico</t>
        </is>
      </c>
      <c r="D35625" t="inlineStr">
        <is>
          <t>via Ofertas De Empleo, Busca Trabajo En Puerto Rico | Sercanto</t>
        </is>
      </c>
      <c r="E35625" t="inlineStr">
        <is>
          <t>Full-time</t>
        </is>
      </c>
      <c r="F35625" t="b">
        <v>0</v>
      </c>
      <c r="G35625" t="inlineStr">
        <is>
          <t>Puerto Rico</t>
        </is>
      </c>
      <c r="H35625" s="2" t="n">
        <v>45417.99574074074</v>
      </c>
      <c r="I35625" t="b">
        <v>1</v>
      </c>
      <c r="J35625" t="b">
        <v>0</v>
      </c>
      <c r="K35625" t="inlineStr">
        <is>
          <t>Puerto Rico</t>
        </is>
      </c>
      <c r="L35625" t="inlineStr"/>
      <c r="M35625" t="inlineStr"/>
      <c r="N35625" t="inlineStr"/>
      <c r="O35625" t="inlineStr">
        <is>
          <t>Emory University</t>
        </is>
      </c>
      <c r="P35625" t="inlineStr"/>
      <c r="Q35625" t="inlineStr"/>
    </row>
    <row r="35626">
      <c r="A35626" t="inlineStr">
        <is>
          <t>Machine Learning Engineer</t>
        </is>
      </c>
      <c r="B35626" t="inlineStr">
        <is>
          <t>PhD Thesis "AI-Based Manipulation Detection in Images and Videos"</t>
        </is>
      </c>
      <c r="C35626" t="inlineStr">
        <is>
          <t>Ranshofen, Austria</t>
        </is>
      </c>
      <c r="D35626" t="inlineStr">
        <is>
          <t>via XING</t>
        </is>
      </c>
      <c r="E35626" t="inlineStr">
        <is>
          <t>Part-time</t>
        </is>
      </c>
      <c r="F35626" t="b">
        <v>0</v>
      </c>
      <c r="G35626" t="inlineStr">
        <is>
          <t>Austria</t>
        </is>
      </c>
      <c r="H35626" s="2" t="n">
        <v>45429.00171296296</v>
      </c>
      <c r="I35626" t="b">
        <v>0</v>
      </c>
      <c r="J35626" t="b">
        <v>0</v>
      </c>
      <c r="K35626" t="inlineStr">
        <is>
          <t>Austria</t>
        </is>
      </c>
      <c r="L35626" t="inlineStr"/>
      <c r="M35626" t="inlineStr"/>
      <c r="N35626" t="inlineStr"/>
      <c r="O35626" t="inlineStr">
        <is>
          <t>AIT AUSTRIAN INSTITUTE OF TECHNOLOGY GMBH</t>
        </is>
      </c>
      <c r="P35626" t="inlineStr">
        <is>
          <t>['python', 'tensorflow', 'pytorch', 'git', 'docker', 'kubernetes', 'gitlab']</t>
        </is>
      </c>
      <c r="Q35626" t="inlineStr">
        <is>
          <t>{'libraries': ['tensorflow', 'pytorch'], 'other': ['git', 'docker', 'kubernetes', 'gitlab'], 'programming': ['python']}</t>
        </is>
      </c>
    </row>
    <row r="35627">
      <c r="A35627" t="inlineStr">
        <is>
          <t>Software Engineer</t>
        </is>
      </c>
      <c r="B35627" t="inlineStr">
        <is>
          <t>Technical Lead engineer</t>
        </is>
      </c>
      <c r="C35627" t="inlineStr">
        <is>
          <t>Montrouge, France</t>
        </is>
      </c>
      <c r="D35627" t="inlineStr">
        <is>
          <t>via Recruit.net</t>
        </is>
      </c>
      <c r="E35627" t="inlineStr">
        <is>
          <t>Full-time</t>
        </is>
      </c>
      <c r="F35627" t="b">
        <v>0</v>
      </c>
      <c r="G35627" t="inlineStr">
        <is>
          <t>France</t>
        </is>
      </c>
      <c r="H35627" s="2" t="n">
        <v>45442.98615740741</v>
      </c>
      <c r="I35627" t="b">
        <v>0</v>
      </c>
      <c r="J35627" t="b">
        <v>0</v>
      </c>
      <c r="K35627" t="inlineStr">
        <is>
          <t>France</t>
        </is>
      </c>
      <c r="L35627" t="inlineStr"/>
      <c r="M35627" t="inlineStr"/>
      <c r="N35627" t="inlineStr"/>
      <c r="O35627" t="inlineStr">
        <is>
          <t>croix-rouge française</t>
        </is>
      </c>
      <c r="P35627" t="inlineStr">
        <is>
          <t>['unity']</t>
        </is>
      </c>
      <c r="Q35627" t="inlineStr">
        <is>
          <t>{'other': ['unity']}</t>
        </is>
      </c>
    </row>
    <row r="35628">
      <c r="A35628" t="inlineStr">
        <is>
          <t>Data Analyst</t>
        </is>
      </c>
      <c r="B35628" t="inlineStr">
        <is>
          <t>Data Analyst</t>
        </is>
      </c>
      <c r="C35628" t="inlineStr">
        <is>
          <t>Anywhere</t>
        </is>
      </c>
      <c r="D35628" t="inlineStr">
        <is>
          <t>via LinkedIn</t>
        </is>
      </c>
      <c r="E35628" t="inlineStr"/>
      <c r="F35628" t="b">
        <v>1</v>
      </c>
      <c r="G35628" t="inlineStr">
        <is>
          <t>Malaysia</t>
        </is>
      </c>
      <c r="H35628" s="2" t="n">
        <v>45414.97972222222</v>
      </c>
      <c r="I35628" t="b">
        <v>1</v>
      </c>
      <c r="J35628" t="b">
        <v>0</v>
      </c>
      <c r="K35628" t="inlineStr">
        <is>
          <t>Malaysia</t>
        </is>
      </c>
      <c r="L35628" t="inlineStr"/>
      <c r="M35628" t="inlineStr"/>
      <c r="N35628" t="inlineStr"/>
      <c r="O35628" t="inlineStr">
        <is>
          <t>Activate Talent</t>
        </is>
      </c>
      <c r="P35628" t="inlineStr">
        <is>
          <t>['sql', 'looker', 'excel', 'sheets']</t>
        </is>
      </c>
      <c r="Q35628" t="inlineStr">
        <is>
          <t>{'analyst_tools': ['looker', 'excel', 'sheets'], 'programming': ['sql']}</t>
        </is>
      </c>
    </row>
    <row r="35629">
      <c r="A35629" t="inlineStr">
        <is>
          <t>Software Engineer</t>
        </is>
      </c>
      <c r="B35629" t="inlineStr">
        <is>
          <t>DevOps Engineer</t>
        </is>
      </c>
      <c r="C35629" t="inlineStr">
        <is>
          <t>Lombardy, Italy</t>
        </is>
      </c>
      <c r="D35629" t="inlineStr">
        <is>
          <t>via Recruit.net</t>
        </is>
      </c>
      <c r="E35629" t="inlineStr">
        <is>
          <t>Full-time</t>
        </is>
      </c>
      <c r="F35629" t="b">
        <v>0</v>
      </c>
      <c r="G35629" t="inlineStr">
        <is>
          <t>Italy</t>
        </is>
      </c>
      <c r="H35629" s="2" t="n">
        <v>45430.98766203703</v>
      </c>
      <c r="I35629" t="b">
        <v>0</v>
      </c>
      <c r="J35629" t="b">
        <v>0</v>
      </c>
      <c r="K35629" t="inlineStr">
        <is>
          <t>Italy</t>
        </is>
      </c>
      <c r="L35629" t="inlineStr"/>
      <c r="M35629" t="inlineStr"/>
      <c r="N35629" t="inlineStr"/>
      <c r="O35629" t="inlineStr">
        <is>
          <t>Entando</t>
        </is>
      </c>
      <c r="P35629" t="inlineStr">
        <is>
          <t>['bash', 'aws', 'azure', 'git', 'ansible', 'terraform']</t>
        </is>
      </c>
      <c r="Q35629" t="inlineStr">
        <is>
          <t>{'cloud': ['aws', 'azure'], 'other': ['git', 'ansible', 'terraform'], 'programming': ['bash']}</t>
        </is>
      </c>
    </row>
    <row r="35630">
      <c r="A35630" t="inlineStr">
        <is>
          <t>Data Analyst</t>
        </is>
      </c>
      <c r="B35630" t="inlineStr">
        <is>
          <t>Data Visualization Analyst</t>
        </is>
      </c>
      <c r="C35630" t="inlineStr">
        <is>
          <t>Bloomington, IL</t>
        </is>
      </c>
      <c r="D35630" t="inlineStr">
        <is>
          <t>via Dice.com</t>
        </is>
      </c>
      <c r="E35630" t="inlineStr">
        <is>
          <t>Full-time</t>
        </is>
      </c>
      <c r="F35630" t="b">
        <v>0</v>
      </c>
      <c r="G35630" t="inlineStr">
        <is>
          <t>Illinois, United States</t>
        </is>
      </c>
      <c r="H35630" s="2" t="n">
        <v>45428.95935185185</v>
      </c>
      <c r="I35630" t="b">
        <v>0</v>
      </c>
      <c r="J35630" t="b">
        <v>0</v>
      </c>
      <c r="K35630" t="inlineStr">
        <is>
          <t>United States</t>
        </is>
      </c>
      <c r="L35630" t="inlineStr"/>
      <c r="M35630" t="inlineStr"/>
      <c r="N35630" t="inlineStr"/>
      <c r="O35630" t="inlineStr">
        <is>
          <t>State Farm</t>
        </is>
      </c>
      <c r="P35630" t="inlineStr"/>
      <c r="Q35630" t="inlineStr"/>
    </row>
    <row r="35631">
      <c r="A35631" t="inlineStr">
        <is>
          <t>Data Analyst</t>
        </is>
      </c>
      <c r="B35631" t="inlineStr">
        <is>
          <t>Data Analyst, Trading Product</t>
        </is>
      </c>
      <c r="C35631" t="inlineStr">
        <is>
          <t>Singapore</t>
        </is>
      </c>
      <c r="D35631" t="inlineStr">
        <is>
          <t>via LaborX</t>
        </is>
      </c>
      <c r="E35631" t="inlineStr">
        <is>
          <t>Full-time</t>
        </is>
      </c>
      <c r="F35631" t="b">
        <v>0</v>
      </c>
      <c r="G35631" t="inlineStr">
        <is>
          <t>Singapore</t>
        </is>
      </c>
      <c r="H35631" s="2" t="n">
        <v>45440.98690972223</v>
      </c>
      <c r="I35631" t="b">
        <v>1</v>
      </c>
      <c r="J35631" t="b">
        <v>0</v>
      </c>
      <c r="K35631" t="inlineStr">
        <is>
          <t>Singapore</t>
        </is>
      </c>
      <c r="L35631" t="inlineStr"/>
      <c r="M35631" t="inlineStr"/>
      <c r="N35631" t="inlineStr"/>
      <c r="O35631" t="inlineStr">
        <is>
          <t>OKX</t>
        </is>
      </c>
      <c r="P35631" t="inlineStr">
        <is>
          <t>['sql', 'python']</t>
        </is>
      </c>
      <c r="Q35631" t="inlineStr">
        <is>
          <t>{'programming': ['sql', 'python']}</t>
        </is>
      </c>
    </row>
    <row r="35632">
      <c r="A35632" t="inlineStr">
        <is>
          <t>Senior Data Analyst</t>
        </is>
      </c>
      <c r="B35632" t="inlineStr">
        <is>
          <t>Snr Data Analytics Manager to assist our client in the hiring...</t>
        </is>
      </c>
      <c r="C35632" t="inlineStr">
        <is>
          <t>Anywhere</t>
        </is>
      </c>
      <c r="D35632" t="inlineStr">
        <is>
          <t>via Recruit.net</t>
        </is>
      </c>
      <c r="E35632" t="inlineStr">
        <is>
          <t>Part-time</t>
        </is>
      </c>
      <c r="F35632" t="b">
        <v>1</v>
      </c>
      <c r="G35632" t="inlineStr">
        <is>
          <t>Canada</t>
        </is>
      </c>
      <c r="H35632" s="2" t="n">
        <v>45440.98943287037</v>
      </c>
      <c r="I35632" t="b">
        <v>1</v>
      </c>
      <c r="J35632" t="b">
        <v>0</v>
      </c>
      <c r="K35632" t="inlineStr">
        <is>
          <t>Canada</t>
        </is>
      </c>
      <c r="L35632" t="inlineStr"/>
      <c r="M35632" t="inlineStr"/>
      <c r="N35632" t="inlineStr"/>
      <c r="O35632" t="inlineStr">
        <is>
          <t>S.i. Systems</t>
        </is>
      </c>
      <c r="P35632" t="inlineStr"/>
      <c r="Q35632" t="inlineStr"/>
    </row>
    <row r="35633">
      <c r="A35633" t="inlineStr">
        <is>
          <t>Data Scientist</t>
        </is>
      </c>
      <c r="B35633" t="inlineStr">
        <is>
          <t>Data science consultant remote</t>
        </is>
      </c>
      <c r="C35633" t="inlineStr">
        <is>
          <t>Pasto, Narino, Colombia</t>
        </is>
      </c>
      <c r="D35633" t="inlineStr">
        <is>
          <t>via Sercanto</t>
        </is>
      </c>
      <c r="E35633" t="inlineStr">
        <is>
          <t>Full-time</t>
        </is>
      </c>
      <c r="F35633" t="b">
        <v>0</v>
      </c>
      <c r="G35633" t="inlineStr">
        <is>
          <t>Colombia</t>
        </is>
      </c>
      <c r="H35633" s="2" t="n">
        <v>45424.98351851852</v>
      </c>
      <c r="I35633" t="b">
        <v>0</v>
      </c>
      <c r="J35633" t="b">
        <v>0</v>
      </c>
      <c r="K35633" t="inlineStr">
        <is>
          <t>Colombia</t>
        </is>
      </c>
      <c r="L35633" t="inlineStr"/>
      <c r="M35633" t="inlineStr"/>
      <c r="N35633" t="inlineStr"/>
      <c r="O35633" t="inlineStr">
        <is>
          <t>Bairesdev</t>
        </is>
      </c>
      <c r="P35633" t="inlineStr"/>
      <c r="Q35633" t="inlineStr"/>
    </row>
    <row r="35634">
      <c r="A35634" t="inlineStr">
        <is>
          <t>Data Engineer</t>
        </is>
      </c>
      <c r="B35634" t="inlineStr">
        <is>
          <t>Growth marketing big data engineer</t>
        </is>
      </c>
      <c r="C35634" t="inlineStr">
        <is>
          <t>La Chorrera, Panama</t>
        </is>
      </c>
      <c r="D35634" t="inlineStr">
        <is>
          <t>via Sercanto</t>
        </is>
      </c>
      <c r="E35634" t="inlineStr">
        <is>
          <t>Full-time</t>
        </is>
      </c>
      <c r="F35634" t="b">
        <v>0</v>
      </c>
      <c r="G35634" t="inlineStr">
        <is>
          <t>Panama</t>
        </is>
      </c>
      <c r="H35634" s="2" t="n">
        <v>45431.98373842592</v>
      </c>
      <c r="I35634" t="b">
        <v>1</v>
      </c>
      <c r="J35634" t="b">
        <v>0</v>
      </c>
      <c r="K35634" t="inlineStr">
        <is>
          <t>Panama</t>
        </is>
      </c>
      <c r="L35634" t="inlineStr"/>
      <c r="M35634" t="inlineStr"/>
      <c r="N35634" t="inlineStr"/>
      <c r="O35634" t="inlineStr">
        <is>
          <t>Dell Technologies</t>
        </is>
      </c>
      <c r="P35634" t="inlineStr"/>
      <c r="Q35634" t="inlineStr"/>
    </row>
    <row r="35635">
      <c r="A35635" t="inlineStr">
        <is>
          <t>Data Analyst</t>
        </is>
      </c>
      <c r="B35635" t="inlineStr">
        <is>
          <t>Data Analyst I</t>
        </is>
      </c>
      <c r="C35635" t="inlineStr">
        <is>
          <t>Abilene, TX</t>
        </is>
      </c>
      <c r="D35635" t="inlineStr">
        <is>
          <t>via Indeed</t>
        </is>
      </c>
      <c r="E35635" t="inlineStr">
        <is>
          <t>Full-time</t>
        </is>
      </c>
      <c r="F35635" t="b">
        <v>0</v>
      </c>
      <c r="G35635" t="inlineStr">
        <is>
          <t>Texas, United States</t>
        </is>
      </c>
      <c r="H35635" s="2" t="n">
        <v>45421.95958333334</v>
      </c>
      <c r="I35635" t="b">
        <v>0</v>
      </c>
      <c r="J35635" t="b">
        <v>0</v>
      </c>
      <c r="K35635" t="inlineStr">
        <is>
          <t>United States</t>
        </is>
      </c>
      <c r="L35635" t="inlineStr"/>
      <c r="M35635" t="inlineStr"/>
      <c r="N35635" t="inlineStr"/>
      <c r="O35635" t="inlineStr">
        <is>
          <t>Abilene Christian University</t>
        </is>
      </c>
      <c r="P35635" t="inlineStr">
        <is>
          <t>['sql', 'java', 'sql server', 'oracle', 'windows', 'cognos', 'power bi', 'tableau', 'flow']</t>
        </is>
      </c>
      <c r="Q35635" t="inlineStr">
        <is>
          <t>{'analyst_tools': ['cognos', 'power bi', 'tableau'], 'cloud': ['oracle'], 'databases': ['sql server'], 'os': ['windows'], 'other': ['flow'], 'programming': ['sql', 'java']}</t>
        </is>
      </c>
    </row>
    <row r="35636">
      <c r="A35636" t="inlineStr">
        <is>
          <t>Business Analyst</t>
        </is>
      </c>
      <c r="B35636" t="inlineStr">
        <is>
          <t>Business Intelligence Analyst</t>
        </is>
      </c>
      <c r="C35636" t="inlineStr">
        <is>
          <t>Ghent, Belgium</t>
        </is>
      </c>
      <c r="D35636" t="inlineStr">
        <is>
          <t>via BeBee</t>
        </is>
      </c>
      <c r="E35636" t="inlineStr">
        <is>
          <t>Full-time</t>
        </is>
      </c>
      <c r="F35636" t="b">
        <v>0</v>
      </c>
      <c r="G35636" t="inlineStr">
        <is>
          <t>Belgium</t>
        </is>
      </c>
      <c r="H35636" s="2" t="n">
        <v>45436.02016203704</v>
      </c>
      <c r="I35636" t="b">
        <v>1</v>
      </c>
      <c r="J35636" t="b">
        <v>0</v>
      </c>
      <c r="K35636" t="inlineStr">
        <is>
          <t>Belgium</t>
        </is>
      </c>
      <c r="L35636" t="inlineStr"/>
      <c r="M35636" t="inlineStr"/>
      <c r="N35636" t="inlineStr"/>
      <c r="O35636" t="inlineStr">
        <is>
          <t>In The Pocket</t>
        </is>
      </c>
      <c r="P35636" t="inlineStr">
        <is>
          <t>['sql', 'javascript', 'go', 'bigquery', 'gdpr', 'power bi', 'looker']</t>
        </is>
      </c>
      <c r="Q35636" t="inlineStr">
        <is>
          <t>{'analyst_tools': ['power bi', 'looker'], 'cloud': ['bigquery'], 'libraries': ['gdpr'], 'programming': ['sql', 'javascript', 'go']}</t>
        </is>
      </c>
    </row>
    <row r="35637">
      <c r="A35637" t="inlineStr">
        <is>
          <t>Data Engineer</t>
        </is>
      </c>
      <c r="B35637" t="inlineStr">
        <is>
          <t>Sr. Data Engineer</t>
        </is>
      </c>
      <c r="C35637" t="inlineStr">
        <is>
          <t>Spain</t>
        </is>
      </c>
      <c r="D35637" t="inlineStr">
        <is>
          <t>via BeBee</t>
        </is>
      </c>
      <c r="E35637" t="inlineStr">
        <is>
          <t>Full-time</t>
        </is>
      </c>
      <c r="F35637" t="b">
        <v>0</v>
      </c>
      <c r="G35637" t="inlineStr">
        <is>
          <t>Spain</t>
        </is>
      </c>
      <c r="H35637" s="2" t="n">
        <v>45421.97203703703</v>
      </c>
      <c r="I35637" t="b">
        <v>0</v>
      </c>
      <c r="J35637" t="b">
        <v>0</v>
      </c>
      <c r="K35637" t="inlineStr">
        <is>
          <t>Spain</t>
        </is>
      </c>
      <c r="L35637" t="inlineStr"/>
      <c r="M35637" t="inlineStr"/>
      <c r="N35637" t="inlineStr"/>
      <c r="O35637" t="inlineStr">
        <is>
          <t>Avanade Spain SL</t>
        </is>
      </c>
      <c r="P35637" t="inlineStr"/>
      <c r="Q35637" t="inlineStr"/>
    </row>
    <row r="35638">
      <c r="A35638" t="inlineStr">
        <is>
          <t>Data Analyst</t>
        </is>
      </c>
      <c r="B35638" t="inlineStr">
        <is>
          <t>Data Analyst</t>
        </is>
      </c>
      <c r="C35638" t="inlineStr">
        <is>
          <t>Kuwait</t>
        </is>
      </c>
      <c r="D35638" t="inlineStr">
        <is>
          <t>via وظائف</t>
        </is>
      </c>
      <c r="E35638" t="inlineStr">
        <is>
          <t>Full-time</t>
        </is>
      </c>
      <c r="F35638" t="b">
        <v>0</v>
      </c>
      <c r="G35638" t="inlineStr">
        <is>
          <t>Kuwait</t>
        </is>
      </c>
      <c r="H35638" s="2" t="n">
        <v>45441.98856481481</v>
      </c>
      <c r="I35638" t="b">
        <v>1</v>
      </c>
      <c r="J35638" t="b">
        <v>0</v>
      </c>
      <c r="K35638" t="inlineStr">
        <is>
          <t>Kuwait</t>
        </is>
      </c>
      <c r="L35638" t="inlineStr"/>
      <c r="M35638" t="inlineStr"/>
      <c r="N35638" t="inlineStr"/>
      <c r="O35638" t="inlineStr">
        <is>
          <t>شركة مؤسسية</t>
        </is>
      </c>
      <c r="P35638" t="inlineStr"/>
      <c r="Q35638" t="inlineStr"/>
    </row>
    <row r="35639">
      <c r="A35639" t="inlineStr">
        <is>
          <t>Senior Data Analyst</t>
        </is>
      </c>
      <c r="B35639" t="inlineStr">
        <is>
          <t>Sales Excellence COE - Data Engineering Senior Analyst</t>
        </is>
      </c>
      <c r="C35639" t="inlineStr">
        <is>
          <t>Argentina</t>
        </is>
      </c>
      <c r="D35639" t="inlineStr">
        <is>
          <t>via LinkedIn</t>
        </is>
      </c>
      <c r="E35639" t="inlineStr">
        <is>
          <t>Full-time</t>
        </is>
      </c>
      <c r="F35639" t="b">
        <v>0</v>
      </c>
      <c r="G35639" t="inlineStr">
        <is>
          <t>Argentina</t>
        </is>
      </c>
      <c r="H35639" s="2" t="n">
        <v>45419.97185185185</v>
      </c>
      <c r="I35639" t="b">
        <v>0</v>
      </c>
      <c r="J35639" t="b">
        <v>0</v>
      </c>
      <c r="K35639" t="inlineStr">
        <is>
          <t>Argentina</t>
        </is>
      </c>
      <c r="L35639" t="inlineStr"/>
      <c r="M35639" t="inlineStr"/>
      <c r="N35639" t="inlineStr"/>
      <c r="O35639" t="inlineStr">
        <is>
          <t>Accenture Argentina</t>
        </is>
      </c>
      <c r="P35639" t="inlineStr">
        <is>
          <t>['sql', 'vba', 'python', 'azure', 'excel', 'flow']</t>
        </is>
      </c>
      <c r="Q35639" t="inlineStr">
        <is>
          <t>{'analyst_tools': ['excel'], 'cloud': ['azure'], 'other': ['flow'], 'programming': ['sql', 'vba', 'python']}</t>
        </is>
      </c>
    </row>
    <row r="35640">
      <c r="A35640" t="inlineStr">
        <is>
          <t>Data Analyst</t>
        </is>
      </c>
      <c r="B35640" t="inlineStr">
        <is>
          <t>Data Analyst H/F</t>
        </is>
      </c>
      <c r="C35640" t="inlineStr">
        <is>
          <t>Seine-et-Marne, France</t>
        </is>
      </c>
      <c r="D35640" t="inlineStr">
        <is>
          <t>via Jobrapido.com</t>
        </is>
      </c>
      <c r="E35640" t="inlineStr">
        <is>
          <t>Full-time</t>
        </is>
      </c>
      <c r="F35640" t="b">
        <v>0</v>
      </c>
      <c r="G35640" t="inlineStr">
        <is>
          <t>France</t>
        </is>
      </c>
      <c r="H35640" s="2" t="n">
        <v>45423.98672453704</v>
      </c>
      <c r="I35640" t="b">
        <v>0</v>
      </c>
      <c r="J35640" t="b">
        <v>0</v>
      </c>
      <c r="K35640" t="inlineStr">
        <is>
          <t>France</t>
        </is>
      </c>
      <c r="L35640" t="inlineStr"/>
      <c r="M35640" t="inlineStr"/>
      <c r="N35640" t="inlineStr"/>
      <c r="O35640" t="inlineStr">
        <is>
          <t>Unspecified</t>
        </is>
      </c>
      <c r="P35640" t="inlineStr">
        <is>
          <t>['sql', 'sql server', 'power bi']</t>
        </is>
      </c>
      <c r="Q35640" t="inlineStr">
        <is>
          <t>{'analyst_tools': ['power bi'], 'databases': ['sql server'], 'programming': ['sql']}</t>
        </is>
      </c>
    </row>
    <row r="35641">
      <c r="A35641" t="inlineStr">
        <is>
          <t>Data Engineer</t>
        </is>
      </c>
      <c r="B35641" t="inlineStr">
        <is>
          <t>Big Data Engineer</t>
        </is>
      </c>
      <c r="C35641" t="inlineStr">
        <is>
          <t>Edinburgh, UK</t>
        </is>
      </c>
      <c r="D35641" t="inlineStr">
        <is>
          <t>via Recruit.net</t>
        </is>
      </c>
      <c r="E35641" t="inlineStr">
        <is>
          <t>Full-time</t>
        </is>
      </c>
      <c r="F35641" t="b">
        <v>0</v>
      </c>
      <c r="G35641" t="inlineStr">
        <is>
          <t>United Kingdom</t>
        </is>
      </c>
      <c r="H35641" s="2" t="n">
        <v>45440.98824074074</v>
      </c>
      <c r="I35641" t="b">
        <v>1</v>
      </c>
      <c r="J35641" t="b">
        <v>0</v>
      </c>
      <c r="K35641" t="inlineStr">
        <is>
          <t>United Kingdom</t>
        </is>
      </c>
      <c r="L35641" t="inlineStr"/>
      <c r="M35641" t="inlineStr"/>
      <c r="N35641" t="inlineStr"/>
      <c r="O35641" t="inlineStr">
        <is>
          <t>WeShape</t>
        </is>
      </c>
      <c r="P35641" t="inlineStr">
        <is>
          <t>['java', 'kafka']</t>
        </is>
      </c>
      <c r="Q35641" t="inlineStr">
        <is>
          <t>{'libraries': ['kafka'], 'programming': ['java']}</t>
        </is>
      </c>
    </row>
    <row r="35642">
      <c r="A35642" t="inlineStr">
        <is>
          <t>Data Scientist</t>
        </is>
      </c>
      <c r="B35642" t="inlineStr">
        <is>
          <t>Associate Director Data Scientist</t>
        </is>
      </c>
      <c r="C35642" t="inlineStr">
        <is>
          <t>Heredia Province, Costa Rica</t>
        </is>
      </c>
      <c r="D35642" t="inlineStr">
        <is>
          <t>via Energy Jobline</t>
        </is>
      </c>
      <c r="E35642" t="inlineStr">
        <is>
          <t>Full-time</t>
        </is>
      </c>
      <c r="F35642" t="b">
        <v>0</v>
      </c>
      <c r="G35642" t="inlineStr">
        <is>
          <t>Costa Rica</t>
        </is>
      </c>
      <c r="H35642" s="2" t="n">
        <v>45425.00579861111</v>
      </c>
      <c r="I35642" t="b">
        <v>0</v>
      </c>
      <c r="J35642" t="b">
        <v>0</v>
      </c>
      <c r="K35642" t="inlineStr">
        <is>
          <t>Costa Rica</t>
        </is>
      </c>
      <c r="L35642" t="inlineStr"/>
      <c r="M35642" t="inlineStr"/>
      <c r="N35642" t="inlineStr"/>
      <c r="O35642" t="inlineStr">
        <is>
          <t>1000 Kyndryl, Inc.</t>
        </is>
      </c>
      <c r="P35642" t="inlineStr">
        <is>
          <t>['go', 'python', 'r', 'excel', 'power bi', 'tableau']</t>
        </is>
      </c>
      <c r="Q35642" t="inlineStr">
        <is>
          <t>{'analyst_tools': ['excel', 'power bi', 'tableau'], 'programming': ['go', 'python', 'r']}</t>
        </is>
      </c>
    </row>
    <row r="35643">
      <c r="A35643" t="inlineStr">
        <is>
          <t>Data Engineer</t>
        </is>
      </c>
      <c r="B35643" t="inlineStr">
        <is>
          <t>Informatiker/in, Data Engineer</t>
        </is>
      </c>
      <c r="C35643" t="inlineStr">
        <is>
          <t>Brussels, Belgium</t>
        </is>
      </c>
      <c r="D35643" t="inlineStr">
        <is>
          <t>via JobMESH</t>
        </is>
      </c>
      <c r="E35643" t="inlineStr">
        <is>
          <t>Full-time</t>
        </is>
      </c>
      <c r="F35643" t="b">
        <v>0</v>
      </c>
      <c r="G35643" t="inlineStr">
        <is>
          <t>Belgium</t>
        </is>
      </c>
      <c r="H35643" s="2" t="n">
        <v>45423.99017361111</v>
      </c>
      <c r="I35643" t="b">
        <v>1</v>
      </c>
      <c r="J35643" t="b">
        <v>0</v>
      </c>
      <c r="K35643" t="inlineStr">
        <is>
          <t>Belgium</t>
        </is>
      </c>
      <c r="L35643" t="inlineStr"/>
      <c r="M35643" t="inlineStr"/>
      <c r="N35643" t="inlineStr"/>
      <c r="O35643" t="inlineStr">
        <is>
          <t>trendtours Touristik GmbH</t>
        </is>
      </c>
      <c r="P35643" t="inlineStr">
        <is>
          <t>['python', 'sql', 'postgresql', 'oracle', 'linux', 'gitlab', 'github', 'git']</t>
        </is>
      </c>
      <c r="Q35643" t="inlineStr">
        <is>
          <t>{'cloud': ['oracle'], 'databases': ['postgresql'], 'os': ['linux'], 'other': ['gitlab', 'github', 'git'], 'programming': ['python', 'sql']}</t>
        </is>
      </c>
    </row>
    <row r="35644">
      <c r="A35644" t="inlineStr">
        <is>
          <t>Senior Data Engineer</t>
        </is>
      </c>
      <c r="B35644" t="inlineStr">
        <is>
          <t>Senior Data Engineer (Remote)</t>
        </is>
      </c>
      <c r="C35644" t="inlineStr">
        <is>
          <t>Anywhere</t>
        </is>
      </c>
      <c r="D35644" t="inlineStr">
        <is>
          <t>via Pangian.com</t>
        </is>
      </c>
      <c r="E35644" t="inlineStr">
        <is>
          <t>Full-time</t>
        </is>
      </c>
      <c r="F35644" t="b">
        <v>1</v>
      </c>
      <c r="G35644" t="inlineStr">
        <is>
          <t>Ireland</t>
        </is>
      </c>
      <c r="H35644" s="2" t="n">
        <v>45430.97486111111</v>
      </c>
      <c r="I35644" t="b">
        <v>1</v>
      </c>
      <c r="J35644" t="b">
        <v>0</v>
      </c>
      <c r="K35644" t="inlineStr">
        <is>
          <t>Ireland</t>
        </is>
      </c>
      <c r="L35644" t="inlineStr"/>
      <c r="M35644" t="inlineStr"/>
      <c r="N35644" t="inlineStr"/>
      <c r="O35644" t="inlineStr">
        <is>
          <t>Nearform</t>
        </is>
      </c>
      <c r="P35644" t="inlineStr">
        <is>
          <t>['go', 'python', 'sql', 'javascript', 'java', 'snowflake', 'aws', 'node.js', 'fastapi', 'flask', 'django', 'git', 'terraform']</t>
        </is>
      </c>
      <c r="Q35644" t="inlineStr">
        <is>
          <t>{'cloud': ['snowflake', 'aws'], 'other': ['git', 'terraform'], 'programming': ['go', 'python', 'sql', 'javascript', 'java'], 'webframeworks': ['node.js', 'fastapi', 'flask', 'django']}</t>
        </is>
      </c>
    </row>
    <row r="35645">
      <c r="A35645" t="inlineStr">
        <is>
          <t>Data Engineer</t>
        </is>
      </c>
      <c r="B35645" t="inlineStr">
        <is>
          <t>Data Engineer</t>
        </is>
      </c>
      <c r="C35645" t="inlineStr">
        <is>
          <t>Atlanta, GA   (+3 others)</t>
        </is>
      </c>
      <c r="D35645" t="inlineStr">
        <is>
          <t>via Truist Careers - Truist Bank</t>
        </is>
      </c>
      <c r="E35645" t="inlineStr">
        <is>
          <t>Full-time and Part-time</t>
        </is>
      </c>
      <c r="F35645" t="b">
        <v>0</v>
      </c>
      <c r="G35645" t="inlineStr">
        <is>
          <t>Georgia</t>
        </is>
      </c>
      <c r="H35645" s="2" t="n">
        <v>45423.99488425926</v>
      </c>
      <c r="I35645" t="b">
        <v>0</v>
      </c>
      <c r="J35645" t="b">
        <v>1</v>
      </c>
      <c r="K35645" t="inlineStr">
        <is>
          <t>United States</t>
        </is>
      </c>
      <c r="L35645" t="inlineStr"/>
      <c r="M35645" t="inlineStr"/>
      <c r="N35645" t="inlineStr"/>
      <c r="O35645" t="inlineStr">
        <is>
          <t>Truist Bank</t>
        </is>
      </c>
      <c r="P35645" t="inlineStr">
        <is>
          <t>['sql', 'python', 'azure', 'databricks']</t>
        </is>
      </c>
      <c r="Q35645" t="inlineStr">
        <is>
          <t>{'cloud': ['azure', 'databricks'], 'programming': ['sql', 'python']}</t>
        </is>
      </c>
    </row>
    <row r="35646">
      <c r="A35646" t="inlineStr">
        <is>
          <t>Data Analyst</t>
        </is>
      </c>
      <c r="B35646" t="inlineStr">
        <is>
          <t>Data analyst</t>
        </is>
      </c>
      <c r="C35646" t="inlineStr">
        <is>
          <t>Santiago, Chile</t>
        </is>
      </c>
      <c r="D35646" t="inlineStr">
        <is>
          <t>via Sercanto</t>
        </is>
      </c>
      <c r="E35646" t="inlineStr">
        <is>
          <t>Full-time</t>
        </is>
      </c>
      <c r="F35646" t="b">
        <v>0</v>
      </c>
      <c r="G35646" t="inlineStr">
        <is>
          <t>Chile</t>
        </is>
      </c>
      <c r="H35646" s="2" t="n">
        <v>45416.98951388889</v>
      </c>
      <c r="I35646" t="b">
        <v>1</v>
      </c>
      <c r="J35646" t="b">
        <v>0</v>
      </c>
      <c r="K35646" t="inlineStr">
        <is>
          <t>Chile</t>
        </is>
      </c>
      <c r="L35646" t="inlineStr"/>
      <c r="M35646" t="inlineStr"/>
      <c r="N35646" t="inlineStr"/>
      <c r="O35646" t="inlineStr">
        <is>
          <t>British American Tobacco</t>
        </is>
      </c>
      <c r="P35646" t="inlineStr"/>
      <c r="Q35646" t="inlineStr"/>
    </row>
    <row r="35647">
      <c r="A35647" t="inlineStr">
        <is>
          <t>Data Scientist</t>
        </is>
      </c>
      <c r="B35647" t="inlineStr">
        <is>
          <t>Data scientist F/H</t>
        </is>
      </c>
      <c r="C35647" t="inlineStr">
        <is>
          <t>Rontignon, France</t>
        </is>
      </c>
      <c r="D35647" t="inlineStr">
        <is>
          <t>via LinkedIn</t>
        </is>
      </c>
      <c r="E35647" t="inlineStr">
        <is>
          <t>Full-time</t>
        </is>
      </c>
      <c r="F35647" t="b">
        <v>0</v>
      </c>
      <c r="G35647" t="inlineStr">
        <is>
          <t>France</t>
        </is>
      </c>
      <c r="H35647" s="2" t="n">
        <v>45418.98200231481</v>
      </c>
      <c r="I35647" t="b">
        <v>0</v>
      </c>
      <c r="J35647" t="b">
        <v>0</v>
      </c>
      <c r="K35647" t="inlineStr">
        <is>
          <t>France</t>
        </is>
      </c>
      <c r="L35647" t="inlineStr"/>
      <c r="M35647" t="inlineStr"/>
      <c r="N35647" t="inlineStr"/>
      <c r="O35647" t="inlineStr">
        <is>
          <t>METEOJOB by CleverConnect</t>
        </is>
      </c>
      <c r="P35647" t="inlineStr">
        <is>
          <t>['python', 'sql', 'r', 'vue', 'power bi', 'tableau']</t>
        </is>
      </c>
      <c r="Q35647" t="inlineStr">
        <is>
          <t>{'analyst_tools': ['power bi', 'tableau'], 'programming': ['python', 'sql', 'r'], 'webframeworks': ['vue']}</t>
        </is>
      </c>
    </row>
    <row r="35648">
      <c r="A35648" t="inlineStr">
        <is>
          <t>Software Engineer</t>
        </is>
      </c>
      <c r="B35648" t="inlineStr">
        <is>
          <t>Associate Solution Engineer</t>
        </is>
      </c>
      <c r="C35648" t="inlineStr">
        <is>
          <t>Xico, Ver., Mexico</t>
        </is>
      </c>
      <c r="D35648" t="inlineStr">
        <is>
          <t>via BeBee México</t>
        </is>
      </c>
      <c r="E35648" t="inlineStr">
        <is>
          <t>Full-time</t>
        </is>
      </c>
      <c r="F35648" t="b">
        <v>0</v>
      </c>
      <c r="G35648" t="inlineStr">
        <is>
          <t>Mexico</t>
        </is>
      </c>
      <c r="H35648" s="2" t="n">
        <v>45413.97376157407</v>
      </c>
      <c r="I35648" t="b">
        <v>0</v>
      </c>
      <c r="J35648" t="b">
        <v>0</v>
      </c>
      <c r="K35648" t="inlineStr">
        <is>
          <t>Mexico</t>
        </is>
      </c>
      <c r="L35648" t="inlineStr"/>
      <c r="M35648" t="inlineStr"/>
      <c r="N35648" t="inlineStr"/>
      <c r="O35648" t="inlineStr">
        <is>
          <t>Tiger Text</t>
        </is>
      </c>
      <c r="P35648" t="inlineStr">
        <is>
          <t>['go', 'python', 'java', 'perl', 'ruby', 'ruby', 'c#', 'sql', 'mysql', 'sql server', 'oracle', 'linux', 'unify']</t>
        </is>
      </c>
      <c r="Q35648" t="inlineStr">
        <is>
          <t>{'cloud': ['oracle'], 'databases': ['mysql', 'sql server'], 'os': ['linux'], 'programming': ['go', 'python', 'java', 'perl', 'ruby', 'c#', 'sql'], 'sync': ['unify'], 'webframeworks': ['ruby']}</t>
        </is>
      </c>
    </row>
    <row r="35649">
      <c r="A35649" t="inlineStr">
        <is>
          <t>Software Engineer</t>
        </is>
      </c>
      <c r="B35649" t="inlineStr">
        <is>
          <t>Software Support Engineer</t>
        </is>
      </c>
      <c r="C35649" t="inlineStr">
        <is>
          <t>Anywhere</t>
        </is>
      </c>
      <c r="D35649" t="inlineStr">
        <is>
          <t>via Jobgether</t>
        </is>
      </c>
      <c r="E35649" t="inlineStr">
        <is>
          <t>Full-time</t>
        </is>
      </c>
      <c r="F35649" t="b">
        <v>1</v>
      </c>
      <c r="G35649" t="inlineStr">
        <is>
          <t>Romania</t>
        </is>
      </c>
      <c r="H35649" s="2" t="n">
        <v>45414.96844907408</v>
      </c>
      <c r="I35649" t="b">
        <v>1</v>
      </c>
      <c r="J35649" t="b">
        <v>0</v>
      </c>
      <c r="K35649" t="inlineStr">
        <is>
          <t>Romania</t>
        </is>
      </c>
      <c r="L35649" t="inlineStr"/>
      <c r="M35649" t="inlineStr"/>
      <c r="N35649" t="inlineStr"/>
      <c r="O35649" t="inlineStr">
        <is>
          <t>AMS Accelerate IT</t>
        </is>
      </c>
      <c r="P35649" t="inlineStr">
        <is>
          <t>['python', 'gcp', 'kubernetes', 'docker']</t>
        </is>
      </c>
      <c r="Q35649" t="inlineStr">
        <is>
          <t>{'cloud': ['gcp'], 'other': ['kubernetes', 'docker'], 'programming': ['python']}</t>
        </is>
      </c>
    </row>
    <row r="35650">
      <c r="A35650" t="inlineStr">
        <is>
          <t>Machine Learning Engineer</t>
        </is>
      </c>
      <c r="B35650" t="inlineStr">
        <is>
          <t>ML Engineer</t>
        </is>
      </c>
      <c r="C35650" t="inlineStr">
        <is>
          <t>United Arab Emirates</t>
        </is>
      </c>
      <c r="D35650" t="inlineStr">
        <is>
          <t>via Jooble</t>
        </is>
      </c>
      <c r="E35650" t="inlineStr">
        <is>
          <t>Full-time</t>
        </is>
      </c>
      <c r="F35650" t="b">
        <v>0</v>
      </c>
      <c r="G35650" t="inlineStr">
        <is>
          <t>United Arab Emirates</t>
        </is>
      </c>
      <c r="H35650" s="2" t="n">
        <v>45413.96998842592</v>
      </c>
      <c r="I35650" t="b">
        <v>0</v>
      </c>
      <c r="J35650" t="b">
        <v>0</v>
      </c>
      <c r="K35650" t="inlineStr">
        <is>
          <t>United Arab Emirates</t>
        </is>
      </c>
      <c r="L35650" t="inlineStr"/>
      <c r="M35650" t="inlineStr"/>
      <c r="N35650" t="inlineStr"/>
      <c r="O35650" t="inlineStr">
        <is>
          <t>Eqvilent</t>
        </is>
      </c>
      <c r="P35650" t="inlineStr"/>
      <c r="Q35650" t="inlineStr"/>
    </row>
    <row r="35651">
      <c r="A35651" t="inlineStr">
        <is>
          <t>Software Engineer</t>
        </is>
      </c>
      <c r="B35651" t="inlineStr">
        <is>
          <t>Software Development Engineer</t>
        </is>
      </c>
      <c r="C35651" t="inlineStr">
        <is>
          <t>Dublin, Ireland</t>
        </is>
      </c>
      <c r="D35651" t="inlineStr">
        <is>
          <t>via Energy Jobline</t>
        </is>
      </c>
      <c r="E35651" t="inlineStr">
        <is>
          <t>Full-time</t>
        </is>
      </c>
      <c r="F35651" t="b">
        <v>0</v>
      </c>
      <c r="G35651" t="inlineStr">
        <is>
          <t>Ireland</t>
        </is>
      </c>
      <c r="H35651" s="2" t="n">
        <v>45420.98854166667</v>
      </c>
      <c r="I35651" t="b">
        <v>0</v>
      </c>
      <c r="J35651" t="b">
        <v>0</v>
      </c>
      <c r="K35651" t="inlineStr">
        <is>
          <t>Ireland</t>
        </is>
      </c>
      <c r="L35651" t="inlineStr"/>
      <c r="M35651" t="inlineStr"/>
      <c r="N35651" t="inlineStr"/>
      <c r="O35651" t="inlineStr">
        <is>
          <t>Amazon Data Services Ireland Limited</t>
        </is>
      </c>
      <c r="P35651" t="inlineStr">
        <is>
          <t>['aws']</t>
        </is>
      </c>
      <c r="Q35651" t="inlineStr">
        <is>
          <t>{'cloud': ['aws']}</t>
        </is>
      </c>
    </row>
    <row r="35652">
      <c r="A35652" t="inlineStr">
        <is>
          <t>Senior Data Scientist</t>
        </is>
      </c>
      <c r="B35652" t="inlineStr">
        <is>
          <t>Data and Strategic Initiative Manager</t>
        </is>
      </c>
      <c r="C35652" t="inlineStr">
        <is>
          <t>Riyadh Saudi Arabia</t>
        </is>
      </c>
      <c r="D35652" t="inlineStr">
        <is>
          <t>via Talent.com</t>
        </is>
      </c>
      <c r="E35652" t="inlineStr">
        <is>
          <t>Full-time</t>
        </is>
      </c>
      <c r="F35652" t="b">
        <v>0</v>
      </c>
      <c r="G35652" t="inlineStr">
        <is>
          <t>Saudi Arabia</t>
        </is>
      </c>
      <c r="H35652" s="2" t="n">
        <v>45442.98491898148</v>
      </c>
      <c r="I35652" t="b">
        <v>1</v>
      </c>
      <c r="J35652" t="b">
        <v>0</v>
      </c>
      <c r="K35652" t="inlineStr">
        <is>
          <t>Saudi Arabia</t>
        </is>
      </c>
      <c r="L35652" t="inlineStr"/>
      <c r="M35652" t="inlineStr"/>
      <c r="N35652" t="inlineStr"/>
      <c r="O35652" t="inlineStr">
        <is>
          <t>Energy Jobline</t>
        </is>
      </c>
      <c r="P35652" t="inlineStr"/>
      <c r="Q35652" t="inlineStr"/>
    </row>
    <row r="35653">
      <c r="A35653" t="inlineStr">
        <is>
          <t>Cloud Engineer</t>
        </is>
      </c>
      <c r="B35653" t="inlineStr">
        <is>
          <t>QA Engineer Azure Data Factory</t>
        </is>
      </c>
      <c r="C35653" t="inlineStr">
        <is>
          <t>Florianópolis, State of Santa Catarina, Brazil</t>
        </is>
      </c>
      <c r="D35653" t="inlineStr">
        <is>
          <t>via Catho</t>
        </is>
      </c>
      <c r="E35653" t="inlineStr">
        <is>
          <t>Full-time</t>
        </is>
      </c>
      <c r="F35653" t="b">
        <v>0</v>
      </c>
      <c r="G35653" t="inlineStr">
        <is>
          <t>Brazil</t>
        </is>
      </c>
      <c r="H35653" s="2" t="n">
        <v>45435.98503472222</v>
      </c>
      <c r="I35653" t="b">
        <v>1</v>
      </c>
      <c r="J35653" t="b">
        <v>0</v>
      </c>
      <c r="K35653" t="inlineStr">
        <is>
          <t>Brazil</t>
        </is>
      </c>
      <c r="L35653" t="inlineStr"/>
      <c r="M35653" t="inlineStr"/>
      <c r="N35653" t="inlineStr"/>
      <c r="O35653" t="inlineStr">
        <is>
          <t>GEEK HUNTER</t>
        </is>
      </c>
      <c r="P35653" t="inlineStr"/>
      <c r="Q35653" t="inlineStr"/>
    </row>
    <row r="35654">
      <c r="A35654" t="inlineStr">
        <is>
          <t>Data Scientist</t>
        </is>
      </c>
      <c r="B35654" t="inlineStr">
        <is>
          <t>Information Analyst</t>
        </is>
      </c>
      <c r="C35654" t="inlineStr">
        <is>
          <t>Bogotá, Bogota, Colombia</t>
        </is>
      </c>
      <c r="D35654" t="inlineStr">
        <is>
          <t>via Trabajo.org - Vacantes De Empleo, Trabajo</t>
        </is>
      </c>
      <c r="E35654" t="inlineStr">
        <is>
          <t>Full-time and Contractor</t>
        </is>
      </c>
      <c r="F35654" t="b">
        <v>0</v>
      </c>
      <c r="G35654" t="inlineStr">
        <is>
          <t>Colombia</t>
        </is>
      </c>
      <c r="H35654" s="2" t="n">
        <v>45417.9687037037</v>
      </c>
      <c r="I35654" t="b">
        <v>1</v>
      </c>
      <c r="J35654" t="b">
        <v>0</v>
      </c>
      <c r="K35654" t="inlineStr">
        <is>
          <t>Colombia</t>
        </is>
      </c>
      <c r="L35654" t="inlineStr"/>
      <c r="M35654" t="inlineStr"/>
      <c r="N35654" t="inlineStr"/>
      <c r="O35654" t="inlineStr">
        <is>
          <t>Norwegian Refugee Council</t>
        </is>
      </c>
      <c r="P35654" t="inlineStr"/>
      <c r="Q35654" t="inlineStr"/>
    </row>
    <row r="35655">
      <c r="A35655" t="inlineStr">
        <is>
          <t>Data Engineer</t>
        </is>
      </c>
      <c r="B35655" t="inlineStr">
        <is>
          <t>Data Engineer</t>
        </is>
      </c>
      <c r="C35655" t="inlineStr">
        <is>
          <t>Dijon, France</t>
        </is>
      </c>
      <c r="D35655" t="inlineStr">
        <is>
          <t>via Jobrapido.com</t>
        </is>
      </c>
      <c r="E35655" t="inlineStr">
        <is>
          <t>Full-time</t>
        </is>
      </c>
      <c r="F35655" t="b">
        <v>0</v>
      </c>
      <c r="G35655" t="inlineStr">
        <is>
          <t>France</t>
        </is>
      </c>
      <c r="H35655" s="2" t="n">
        <v>45434.00366898148</v>
      </c>
      <c r="I35655" t="b">
        <v>0</v>
      </c>
      <c r="J35655" t="b">
        <v>0</v>
      </c>
      <c r="K35655" t="inlineStr">
        <is>
          <t>France</t>
        </is>
      </c>
      <c r="L35655" t="inlineStr"/>
      <c r="M35655" t="inlineStr"/>
      <c r="N35655" t="inlineStr"/>
      <c r="O35655" t="inlineStr">
        <is>
          <t>Amiltone</t>
        </is>
      </c>
      <c r="P35655" t="inlineStr">
        <is>
          <t>['python', 'scala', 'elasticsearch', 'azure']</t>
        </is>
      </c>
      <c r="Q35655" t="inlineStr">
        <is>
          <t>{'cloud': ['azure'], 'databases': ['elasticsearch'], 'programming': ['python', 'scala']}</t>
        </is>
      </c>
    </row>
    <row r="35656">
      <c r="A35656" t="inlineStr">
        <is>
          <t>Data Analyst</t>
        </is>
      </c>
      <c r="B35656" t="inlineStr">
        <is>
          <t>Research Data Analyst</t>
        </is>
      </c>
      <c r="C35656" t="inlineStr">
        <is>
          <t>Palo Alto, CA</t>
        </is>
      </c>
      <c r="D35656" t="inlineStr">
        <is>
          <t>via LinkedIn</t>
        </is>
      </c>
      <c r="E35656" t="inlineStr">
        <is>
          <t>Full-time</t>
        </is>
      </c>
      <c r="F35656" t="b">
        <v>0</v>
      </c>
      <c r="G35656" t="inlineStr">
        <is>
          <t>California, United States</t>
        </is>
      </c>
      <c r="H35656" s="2" t="n">
        <v>45442.95868055556</v>
      </c>
      <c r="I35656" t="b">
        <v>0</v>
      </c>
      <c r="J35656" t="b">
        <v>1</v>
      </c>
      <c r="K35656" t="inlineStr">
        <is>
          <t>United States</t>
        </is>
      </c>
      <c r="L35656" t="inlineStr"/>
      <c r="M35656" t="inlineStr"/>
      <c r="N35656" t="inlineStr"/>
      <c r="O35656" t="inlineStr">
        <is>
          <t>Option 1 Staffing Services, Inc.</t>
        </is>
      </c>
      <c r="P35656" t="inlineStr">
        <is>
          <t>['r', 'python']</t>
        </is>
      </c>
      <c r="Q35656" t="inlineStr">
        <is>
          <t>{'programming': ['r', 'python']}</t>
        </is>
      </c>
    </row>
    <row r="35657">
      <c r="A35657" t="inlineStr">
        <is>
          <t>Data Engineer</t>
        </is>
      </c>
      <c r="B35657" t="inlineStr">
        <is>
          <t>Data Platform Engineer - PowerBI Administrator (MX) - Remote</t>
        </is>
      </c>
      <c r="C35657" t="inlineStr">
        <is>
          <t>Salamanca, Guanajuato, Mexico</t>
        </is>
      </c>
      <c r="D35657" t="inlineStr">
        <is>
          <t>via WhatJobs</t>
        </is>
      </c>
      <c r="E35657" t="inlineStr">
        <is>
          <t>Full-time</t>
        </is>
      </c>
      <c r="F35657" t="b">
        <v>0</v>
      </c>
      <c r="G35657" t="inlineStr">
        <is>
          <t>Mexico</t>
        </is>
      </c>
      <c r="H35657" s="2" t="n">
        <v>45435.98420138889</v>
      </c>
      <c r="I35657" t="b">
        <v>0</v>
      </c>
      <c r="J35657" t="b">
        <v>0</v>
      </c>
      <c r="K35657" t="inlineStr">
        <is>
          <t>Mexico</t>
        </is>
      </c>
      <c r="L35657" t="inlineStr"/>
      <c r="M35657" t="inlineStr"/>
      <c r="N35657" t="inlineStr"/>
      <c r="O35657" t="inlineStr">
        <is>
          <t>Listopro</t>
        </is>
      </c>
      <c r="P35657" t="inlineStr">
        <is>
          <t>['azure', 'power bi', 'qlik', 'alteryx']</t>
        </is>
      </c>
      <c r="Q35657" t="inlineStr">
        <is>
          <t>{'analyst_tools': ['power bi', 'qlik', 'alteryx'], 'cloud': ['azure']}</t>
        </is>
      </c>
    </row>
    <row r="35658">
      <c r="A35658" t="inlineStr">
        <is>
          <t>Data Scientist</t>
        </is>
      </c>
      <c r="B35658" t="inlineStr">
        <is>
          <t>Data scientist</t>
        </is>
      </c>
      <c r="C35658" t="inlineStr">
        <is>
          <t>San Juan, Puerto Rico</t>
        </is>
      </c>
      <c r="D35658" t="inlineStr">
        <is>
          <t>via Sercanto</t>
        </is>
      </c>
      <c r="E35658" t="inlineStr">
        <is>
          <t>Full-time</t>
        </is>
      </c>
      <c r="F35658" t="b">
        <v>0</v>
      </c>
      <c r="G35658" t="inlineStr">
        <is>
          <t>Puerto Rico</t>
        </is>
      </c>
      <c r="H35658" s="2" t="n">
        <v>45441.98755787037</v>
      </c>
      <c r="I35658" t="b">
        <v>0</v>
      </c>
      <c r="J35658" t="b">
        <v>0</v>
      </c>
      <c r="K35658" t="inlineStr">
        <is>
          <t>Puerto Rico</t>
        </is>
      </c>
      <c r="L35658" t="inlineStr"/>
      <c r="M35658" t="inlineStr"/>
      <c r="N35658" t="inlineStr"/>
      <c r="O35658" t="inlineStr">
        <is>
          <t>Abile Group, Inc.</t>
        </is>
      </c>
      <c r="P35658" t="inlineStr"/>
      <c r="Q35658" t="inlineStr"/>
    </row>
    <row r="35659">
      <c r="A35659" t="inlineStr">
        <is>
          <t>Data Engineer</t>
        </is>
      </c>
      <c r="B35659" t="inlineStr">
        <is>
          <t>Data Engineer MAHIN-JOB-35556</t>
        </is>
      </c>
      <c r="C35659" t="inlineStr">
        <is>
          <t>Sunnyvale, CA</t>
        </is>
      </c>
      <c r="D35659" t="inlineStr">
        <is>
          <t>via Indeed</t>
        </is>
      </c>
      <c r="E35659" t="inlineStr">
        <is>
          <t>Full-time</t>
        </is>
      </c>
      <c r="F35659" t="b">
        <v>0</v>
      </c>
      <c r="G35659" t="inlineStr">
        <is>
          <t>Florida, United States</t>
        </is>
      </c>
      <c r="H35659" s="2" t="n">
        <v>45442.97637731482</v>
      </c>
      <c r="I35659" t="b">
        <v>1</v>
      </c>
      <c r="J35659" t="b">
        <v>0</v>
      </c>
      <c r="K35659" t="inlineStr">
        <is>
          <t>United States</t>
        </is>
      </c>
      <c r="L35659" t="inlineStr">
        <is>
          <t>year</t>
        </is>
      </c>
      <c r="M35659" t="n">
        <v>130000</v>
      </c>
      <c r="N35659" t="inlineStr"/>
      <c r="O35659" t="inlineStr">
        <is>
          <t>Keylent</t>
        </is>
      </c>
      <c r="P35659" t="inlineStr">
        <is>
          <t>['python', 'sql', 'mongodb', 'mongodb', 'shell', 'snowflake', 'pandas', 'tableau', 'docker', 'kubernetes', 'git']</t>
        </is>
      </c>
      <c r="Q35659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35660">
      <c r="A35660" t="inlineStr">
        <is>
          <t>Data Analyst</t>
        </is>
      </c>
      <c r="B35660" t="inlineStr">
        <is>
          <t>Data Analyst Intern - ManEx Gateway</t>
        </is>
      </c>
      <c r="C35660" t="inlineStr">
        <is>
          <t>Anywhere</t>
        </is>
      </c>
      <c r="D35660" t="inlineStr">
        <is>
          <t>via Workday</t>
        </is>
      </c>
      <c r="E35660" t="inlineStr">
        <is>
          <t>Full-time and Internship</t>
        </is>
      </c>
      <c r="F35660" t="b">
        <v>1</v>
      </c>
      <c r="G35660" t="inlineStr">
        <is>
          <t>Thailand</t>
        </is>
      </c>
      <c r="H35660" s="2" t="n">
        <v>45440.98643518519</v>
      </c>
      <c r="I35660" t="b">
        <v>0</v>
      </c>
      <c r="J35660" t="b">
        <v>0</v>
      </c>
      <c r="K35660" t="inlineStr">
        <is>
          <t>Thailand</t>
        </is>
      </c>
      <c r="L35660" t="inlineStr"/>
      <c r="M35660" t="inlineStr"/>
      <c r="N35660" t="inlineStr"/>
      <c r="O35660" t="inlineStr">
        <is>
          <t>2632 Unilever Thai Holdings Limited</t>
        </is>
      </c>
      <c r="P35660" t="inlineStr">
        <is>
          <t>['azure', 'sap', 'excel', 'power bi']</t>
        </is>
      </c>
      <c r="Q35660" t="inlineStr">
        <is>
          <t>{'analyst_tools': ['sap', 'excel', 'power bi'], 'cloud': ['azure']}</t>
        </is>
      </c>
    </row>
    <row r="35661">
      <c r="A35661" t="inlineStr">
        <is>
          <t>Data Engineer</t>
        </is>
      </c>
      <c r="B35661" t="inlineStr">
        <is>
          <t>Manager, Process Mining Data Engineer</t>
        </is>
      </c>
      <c r="C35661" t="inlineStr">
        <is>
          <t>Chennai, Tamil Nadu, India</t>
        </is>
      </c>
      <c r="D35661" t="inlineStr">
        <is>
          <t>via BNP Paribas Group</t>
        </is>
      </c>
      <c r="E35661" t="inlineStr">
        <is>
          <t>Full-time</t>
        </is>
      </c>
      <c r="F35661" t="b">
        <v>0</v>
      </c>
      <c r="G35661" t="inlineStr">
        <is>
          <t>India</t>
        </is>
      </c>
      <c r="H35661" s="2" t="n">
        <v>45424.98011574074</v>
      </c>
      <c r="I35661" t="b">
        <v>0</v>
      </c>
      <c r="J35661" t="b">
        <v>0</v>
      </c>
      <c r="K35661" t="inlineStr">
        <is>
          <t>India</t>
        </is>
      </c>
      <c r="L35661" t="inlineStr"/>
      <c r="M35661" t="inlineStr"/>
      <c r="N35661" t="inlineStr"/>
      <c r="O35661" t="inlineStr">
        <is>
          <t>BNP Paribas</t>
        </is>
      </c>
      <c r="P35661" t="inlineStr">
        <is>
          <t>['sql', 'python']</t>
        </is>
      </c>
      <c r="Q35661" t="inlineStr">
        <is>
          <t>{'programming': ['sql', 'python']}</t>
        </is>
      </c>
    </row>
    <row r="35662">
      <c r="A35662" t="inlineStr">
        <is>
          <t>Data Scientist</t>
        </is>
      </c>
      <c r="B35662" t="inlineStr">
        <is>
          <t>Loyalty and Personalization Analyst</t>
        </is>
      </c>
      <c r="C35662" t="inlineStr">
        <is>
          <t>Lubbock, TX</t>
        </is>
      </c>
      <c r="D35662" t="inlineStr">
        <is>
          <t>via Salary.com</t>
        </is>
      </c>
      <c r="E35662" t="inlineStr">
        <is>
          <t>Full-time</t>
        </is>
      </c>
      <c r="F35662" t="b">
        <v>0</v>
      </c>
      <c r="G35662" t="inlineStr">
        <is>
          <t>Sudan</t>
        </is>
      </c>
      <c r="H35662" s="2" t="n">
        <v>45419.00111111111</v>
      </c>
      <c r="I35662" t="b">
        <v>1</v>
      </c>
      <c r="J35662" t="b">
        <v>0</v>
      </c>
      <c r="K35662" t="inlineStr">
        <is>
          <t>Sudan</t>
        </is>
      </c>
      <c r="L35662" t="inlineStr"/>
      <c r="M35662" t="inlineStr"/>
      <c r="N35662" t="inlineStr"/>
      <c r="O35662" t="inlineStr">
        <is>
          <t>United Supermarkets</t>
        </is>
      </c>
      <c r="P35662" t="inlineStr">
        <is>
          <t>['sql', 'oracle']</t>
        </is>
      </c>
      <c r="Q35662" t="inlineStr">
        <is>
          <t>{'cloud': ['oracle'], 'programming': ['sql']}</t>
        </is>
      </c>
    </row>
    <row r="35663">
      <c r="A35663" t="inlineStr">
        <is>
          <t>Data Analyst</t>
        </is>
      </c>
      <c r="B35663" t="inlineStr">
        <is>
          <t>Data Analyst</t>
        </is>
      </c>
      <c r="C35663" t="inlineStr">
        <is>
          <t>Al-Jumayliyah, Qatar</t>
        </is>
      </c>
      <c r="D35663" t="inlineStr">
        <is>
          <t>via Drjobpro.com</t>
        </is>
      </c>
      <c r="E35663" t="inlineStr">
        <is>
          <t>Full-time</t>
        </is>
      </c>
      <c r="F35663" t="b">
        <v>0</v>
      </c>
      <c r="G35663" t="inlineStr">
        <is>
          <t>Qatar</t>
        </is>
      </c>
      <c r="H35663" s="2" t="n">
        <v>45437.98967592593</v>
      </c>
      <c r="I35663" t="b">
        <v>0</v>
      </c>
      <c r="J35663" t="b">
        <v>0</v>
      </c>
      <c r="K35663" t="inlineStr">
        <is>
          <t>Qatar</t>
        </is>
      </c>
      <c r="L35663" t="inlineStr"/>
      <c r="M35663" t="inlineStr"/>
      <c r="N35663" t="inlineStr"/>
      <c r="O35663" t="inlineStr">
        <is>
          <t>Kreativstorm</t>
        </is>
      </c>
      <c r="P35663" t="inlineStr">
        <is>
          <t>['python', 'r', 'sql']</t>
        </is>
      </c>
      <c r="Q35663" t="inlineStr">
        <is>
          <t>{'programming': ['python', 'r', 'sql']}</t>
        </is>
      </c>
    </row>
    <row r="35664">
      <c r="A35664" t="inlineStr">
        <is>
          <t>Data Analyst</t>
        </is>
      </c>
      <c r="B35664" t="inlineStr">
        <is>
          <t>Analytics Engineer III, RMC</t>
        </is>
      </c>
      <c r="C35664" t="inlineStr">
        <is>
          <t>Chennai, Tamil Nadu, India</t>
        </is>
      </c>
      <c r="D35664" t="inlineStr">
        <is>
          <t>via LinkedIn</t>
        </is>
      </c>
      <c r="E35664" t="inlineStr">
        <is>
          <t>Full-time</t>
        </is>
      </c>
      <c r="F35664" t="b">
        <v>0</v>
      </c>
      <c r="G35664" t="inlineStr">
        <is>
          <t>India</t>
        </is>
      </c>
      <c r="H35664" s="2" t="n">
        <v>45432.96637731481</v>
      </c>
      <c r="I35664" t="b">
        <v>0</v>
      </c>
      <c r="J35664" t="b">
        <v>0</v>
      </c>
      <c r="K35664" t="inlineStr">
        <is>
          <t>India</t>
        </is>
      </c>
      <c r="L35664" t="inlineStr"/>
      <c r="M35664" t="inlineStr"/>
      <c r="N35664" t="inlineStr"/>
      <c r="O35664" t="inlineStr">
        <is>
          <t>ACV Auctions</t>
        </is>
      </c>
      <c r="P35664" t="inlineStr">
        <is>
          <t>['python', 'mysql', 'bigquery', 'pandas', 'numpy', 'tableau']</t>
        </is>
      </c>
      <c r="Q35664" t="inlineStr">
        <is>
          <t>{'analyst_tools': ['tableau'], 'cloud': ['bigquery'], 'databases': ['mysql'], 'libraries': ['pandas', 'numpy'], 'programming': ['python']}</t>
        </is>
      </c>
    </row>
    <row r="35665">
      <c r="A35665" t="inlineStr">
        <is>
          <t>Data Scientist</t>
        </is>
      </c>
      <c r="B35665" t="inlineStr">
        <is>
          <t>Data Scientist</t>
        </is>
      </c>
      <c r="C35665" t="inlineStr">
        <is>
          <t>Obetz, OH</t>
        </is>
      </c>
      <c r="D35665" t="inlineStr">
        <is>
          <t>via NVALabs</t>
        </is>
      </c>
      <c r="E35665" t="inlineStr">
        <is>
          <t>Full-time</t>
        </is>
      </c>
      <c r="F35665" t="b">
        <v>0</v>
      </c>
      <c r="G35665" t="inlineStr">
        <is>
          <t>Georgia</t>
        </is>
      </c>
      <c r="H35665" s="2" t="n">
        <v>45429.98302083334</v>
      </c>
      <c r="I35665" t="b">
        <v>0</v>
      </c>
      <c r="J35665" t="b">
        <v>0</v>
      </c>
      <c r="K35665" t="inlineStr">
        <is>
          <t>United States</t>
        </is>
      </c>
      <c r="L35665" t="inlineStr"/>
      <c r="M35665" t="inlineStr"/>
      <c r="N35665" t="inlineStr"/>
      <c r="O35665" t="inlineStr">
        <is>
          <t>DevCare Solutions</t>
        </is>
      </c>
      <c r="P35665" t="inlineStr">
        <is>
          <t>['r', 'python', 'sql', 'spark']</t>
        </is>
      </c>
      <c r="Q35665" t="inlineStr">
        <is>
          <t>{'libraries': ['spark'], 'programming': ['r', 'python', 'sql']}</t>
        </is>
      </c>
    </row>
    <row r="35666">
      <c r="A35666" t="inlineStr">
        <is>
          <t>Machine Learning Engineer</t>
        </is>
      </c>
      <c r="B35666" t="inlineStr">
        <is>
          <t>Senior Machine Learning Engineer/Applied Data Scientist (Search...</t>
        </is>
      </c>
      <c r="C35666" t="inlineStr">
        <is>
          <t>Anywhere</t>
        </is>
      </c>
      <c r="D35666" t="inlineStr">
        <is>
          <t>via LinkedIn</t>
        </is>
      </c>
      <c r="E35666" t="inlineStr">
        <is>
          <t>Full-time</t>
        </is>
      </c>
      <c r="F35666" t="b">
        <v>1</v>
      </c>
      <c r="G35666" t="inlineStr">
        <is>
          <t>California, United States</t>
        </is>
      </c>
      <c r="H35666" s="2" t="n">
        <v>45418.96434027778</v>
      </c>
      <c r="I35666" t="b">
        <v>0</v>
      </c>
      <c r="J35666" t="b">
        <v>1</v>
      </c>
      <c r="K35666" t="inlineStr">
        <is>
          <t>United States</t>
        </is>
      </c>
      <c r="L35666" t="inlineStr"/>
      <c r="M35666" t="inlineStr"/>
      <c r="N35666" t="inlineStr"/>
      <c r="O35666" t="inlineStr">
        <is>
          <t>Cricut</t>
        </is>
      </c>
      <c r="P35666" t="inlineStr">
        <is>
          <t>['python', 'aws', 'tensorflow', 'pytorch', 'keras', 'numpy', 'pandas', 'scikit-learn', 'git', 'docker', 'kubernetes']</t>
        </is>
      </c>
      <c r="Q35666" t="inlineStr">
        <is>
          <t>{'cloud': ['aws'], 'libraries': ['tensorflow', 'pytorch', 'keras', 'numpy', 'pandas', 'scikit-learn'], 'other': ['git', 'docker', 'kubernetes'], 'programming': ['python']}</t>
        </is>
      </c>
    </row>
    <row r="35667">
      <c r="A35667" t="inlineStr">
        <is>
          <t>Data Analyst</t>
        </is>
      </c>
      <c r="B35667" t="inlineStr">
        <is>
          <t>Analytics Data Science Intern</t>
        </is>
      </c>
      <c r="C35667" t="inlineStr">
        <is>
          <t>Phoenix, AZ</t>
        </is>
      </c>
      <c r="D35667" t="inlineStr">
        <is>
          <t>via Salary.com</t>
        </is>
      </c>
      <c r="E35667" t="inlineStr">
        <is>
          <t>Internship</t>
        </is>
      </c>
      <c r="F35667" t="b">
        <v>0</v>
      </c>
      <c r="G35667" t="inlineStr">
        <is>
          <t>Sudan</t>
        </is>
      </c>
      <c r="H35667" s="2" t="n">
        <v>45425.00810185185</v>
      </c>
      <c r="I35667" t="b">
        <v>0</v>
      </c>
      <c r="J35667" t="b">
        <v>0</v>
      </c>
      <c r="K35667" t="inlineStr">
        <is>
          <t>Sudan</t>
        </is>
      </c>
      <c r="L35667" t="inlineStr"/>
      <c r="M35667" t="inlineStr"/>
      <c r="N35667" t="inlineStr"/>
      <c r="O35667" t="inlineStr">
        <is>
          <t>STChealth, LLC</t>
        </is>
      </c>
      <c r="P35667" t="inlineStr">
        <is>
          <t>['python', 'r', 'sql']</t>
        </is>
      </c>
      <c r="Q35667" t="inlineStr">
        <is>
          <t>{'programming': ['python', 'r', 'sql']}</t>
        </is>
      </c>
    </row>
    <row r="35668">
      <c r="A35668" t="inlineStr">
        <is>
          <t>Data Analyst</t>
        </is>
      </c>
      <c r="B35668" t="inlineStr">
        <is>
          <t>Lead Data Analyst</t>
        </is>
      </c>
      <c r="C35668" t="inlineStr">
        <is>
          <t>Carolina, Puerto Rico</t>
        </is>
      </c>
      <c r="D35668" t="inlineStr">
        <is>
          <t>via Talent.com</t>
        </is>
      </c>
      <c r="E35668" t="inlineStr">
        <is>
          <t>Full-time</t>
        </is>
      </c>
      <c r="F35668" t="b">
        <v>0</v>
      </c>
      <c r="G35668" t="inlineStr">
        <is>
          <t>Puerto Rico</t>
        </is>
      </c>
      <c r="H35668" s="2" t="n">
        <v>45429.99959490741</v>
      </c>
      <c r="I35668" t="b">
        <v>1</v>
      </c>
      <c r="J35668" t="b">
        <v>0</v>
      </c>
      <c r="K35668" t="inlineStr">
        <is>
          <t>Puerto Rico</t>
        </is>
      </c>
      <c r="L35668" t="inlineStr"/>
      <c r="M35668" t="inlineStr"/>
      <c r="N35668" t="inlineStr"/>
      <c r="O35668" t="inlineStr">
        <is>
          <t>VirtualVocations</t>
        </is>
      </c>
      <c r="P35668" t="inlineStr">
        <is>
          <t>['t-sql', 'powershell', 'mysql']</t>
        </is>
      </c>
      <c r="Q35668" t="inlineStr">
        <is>
          <t>{'databases': ['mysql'], 'programming': ['t-sql', 'powershell']}</t>
        </is>
      </c>
    </row>
    <row r="35669">
      <c r="A35669" t="inlineStr">
        <is>
          <t>Data Scientist</t>
        </is>
      </c>
      <c r="B35669" t="inlineStr">
        <is>
          <t>Data Scientist</t>
        </is>
      </c>
      <c r="C35669" t="inlineStr">
        <is>
          <t>San Francisco, CA</t>
        </is>
      </c>
      <c r="D35669" t="inlineStr">
        <is>
          <t>via Indeed</t>
        </is>
      </c>
      <c r="E35669" t="inlineStr">
        <is>
          <t>Full-time</t>
        </is>
      </c>
      <c r="F35669" t="b">
        <v>0</v>
      </c>
      <c r="G35669" t="inlineStr">
        <is>
          <t>California, United States</t>
        </is>
      </c>
      <c r="H35669" s="2" t="n">
        <v>45413.96125</v>
      </c>
      <c r="I35669" t="b">
        <v>0</v>
      </c>
      <c r="J35669" t="b">
        <v>0</v>
      </c>
      <c r="K35669" t="inlineStr">
        <is>
          <t>United States</t>
        </is>
      </c>
      <c r="L35669" t="inlineStr"/>
      <c r="M35669" t="inlineStr"/>
      <c r="N35669" t="inlineStr"/>
      <c r="O35669" t="inlineStr">
        <is>
          <t>Nuvolum</t>
        </is>
      </c>
      <c r="P35669" t="inlineStr"/>
      <c r="Q35669" t="inlineStr"/>
    </row>
    <row r="35670">
      <c r="A35670" t="inlineStr">
        <is>
          <t>Data Scientist</t>
        </is>
      </c>
      <c r="B35670" t="inlineStr">
        <is>
          <t>Director of Data Science</t>
        </is>
      </c>
      <c r="C35670" t="inlineStr">
        <is>
          <t>Barcelona, Spain</t>
        </is>
      </c>
      <c r="D35670" t="inlineStr">
        <is>
          <t>via Trabajo.org</t>
        </is>
      </c>
      <c r="E35670" t="inlineStr">
        <is>
          <t>Full-time</t>
        </is>
      </c>
      <c r="F35670" t="b">
        <v>0</v>
      </c>
      <c r="G35670" t="inlineStr">
        <is>
          <t>Spain</t>
        </is>
      </c>
      <c r="H35670" s="2" t="n">
        <v>45414.97515046296</v>
      </c>
      <c r="I35670" t="b">
        <v>0</v>
      </c>
      <c r="J35670" t="b">
        <v>0</v>
      </c>
      <c r="K35670" t="inlineStr">
        <is>
          <t>Spain</t>
        </is>
      </c>
      <c r="L35670" t="inlineStr"/>
      <c r="M35670" t="inlineStr"/>
      <c r="N35670" t="inlineStr"/>
      <c r="O35670" t="inlineStr">
        <is>
          <t>Chartboost</t>
        </is>
      </c>
      <c r="P35670" t="inlineStr">
        <is>
          <t>['aws', 'tensorflow', 'pytorch', 'numpy']</t>
        </is>
      </c>
      <c r="Q35670" t="inlineStr">
        <is>
          <t>{'cloud': ['aws'], 'libraries': ['tensorflow', 'pytorch', 'numpy']}</t>
        </is>
      </c>
    </row>
    <row r="35671">
      <c r="A35671" t="inlineStr">
        <is>
          <t>Data Engineer</t>
        </is>
      </c>
      <c r="B35671" t="inlineStr">
        <is>
          <t>Data engineer</t>
        </is>
      </c>
      <c r="C35671" t="inlineStr">
        <is>
          <t>San Jose, CA</t>
        </is>
      </c>
      <c r="D35671" t="inlineStr">
        <is>
          <t>via Talent.com</t>
        </is>
      </c>
      <c r="E35671" t="inlineStr">
        <is>
          <t>Full-time</t>
        </is>
      </c>
      <c r="F35671" t="b">
        <v>0</v>
      </c>
      <c r="G35671" t="inlineStr">
        <is>
          <t>Sudan</t>
        </is>
      </c>
      <c r="H35671" s="2" t="n">
        <v>45429.00355324074</v>
      </c>
      <c r="I35671" t="b">
        <v>1</v>
      </c>
      <c r="J35671" t="b">
        <v>1</v>
      </c>
      <c r="K35671" t="inlineStr">
        <is>
          <t>Sudan</t>
        </is>
      </c>
      <c r="L35671" t="inlineStr"/>
      <c r="M35671" t="inlineStr"/>
      <c r="N35671" t="inlineStr"/>
      <c r="O35671" t="inlineStr">
        <is>
          <t>Zoom</t>
        </is>
      </c>
      <c r="P35671" t="inlineStr">
        <is>
          <t>['java', 'python', 'scala', 'sql', 'nosql', 'git', 'zoom']</t>
        </is>
      </c>
      <c r="Q35671" t="inlineStr">
        <is>
          <t>{'other': ['git'], 'programming': ['java', 'python', 'scala', 'sql', 'nosql'], 'sync': ['zoom']}</t>
        </is>
      </c>
    </row>
    <row r="35672">
      <c r="A35672" t="inlineStr">
        <is>
          <t>Data Analyst</t>
        </is>
      </c>
      <c r="B35672" t="inlineStr">
        <is>
          <t>Data Analyst - Temp (Temporary)</t>
        </is>
      </c>
      <c r="C35672" t="inlineStr">
        <is>
          <t>Charnwood, UK</t>
        </is>
      </c>
      <c r="D35672" t="inlineStr">
        <is>
          <t>via Recruit.net</t>
        </is>
      </c>
      <c r="E35672" t="inlineStr">
        <is>
          <t>Temp work</t>
        </is>
      </c>
      <c r="F35672" t="b">
        <v>0</v>
      </c>
      <c r="G35672" t="inlineStr">
        <is>
          <t>United Kingdom</t>
        </is>
      </c>
      <c r="H35672" s="2" t="n">
        <v>45442.98273148148</v>
      </c>
      <c r="I35672" t="b">
        <v>1</v>
      </c>
      <c r="J35672" t="b">
        <v>0</v>
      </c>
      <c r="K35672" t="inlineStr">
        <is>
          <t>United Kingdom</t>
        </is>
      </c>
      <c r="L35672" t="inlineStr"/>
      <c r="M35672" t="inlineStr"/>
      <c r="N35672" t="inlineStr"/>
      <c r="O35672" t="inlineStr">
        <is>
          <t>Adecco</t>
        </is>
      </c>
      <c r="P35672" t="inlineStr">
        <is>
          <t>['sql']</t>
        </is>
      </c>
      <c r="Q35672" t="inlineStr">
        <is>
          <t>{'programming': ['sql']}</t>
        </is>
      </c>
    </row>
    <row r="35673">
      <c r="A35673" t="inlineStr">
        <is>
          <t>Data Engineer</t>
        </is>
      </c>
      <c r="B35673" t="inlineStr">
        <is>
          <t>Staff Data Engineer - 1701271</t>
        </is>
      </c>
      <c r="C35673" t="inlineStr">
        <is>
          <t>San José Province, Granadilla, Costa Rica</t>
        </is>
      </c>
      <c r="D35673" t="inlineStr">
        <is>
          <t>via Sercanto</t>
        </is>
      </c>
      <c r="E35673" t="inlineStr">
        <is>
          <t>Full-time</t>
        </is>
      </c>
      <c r="F35673" t="b">
        <v>0</v>
      </c>
      <c r="G35673" t="inlineStr">
        <is>
          <t>Costa Rica</t>
        </is>
      </c>
      <c r="H35673" s="2" t="n">
        <v>45416.99048611111</v>
      </c>
      <c r="I35673" t="b">
        <v>0</v>
      </c>
      <c r="J35673" t="b">
        <v>0</v>
      </c>
      <c r="K35673" t="inlineStr">
        <is>
          <t>Costa Rica</t>
        </is>
      </c>
      <c r="L35673" t="inlineStr"/>
      <c r="M35673" t="inlineStr"/>
      <c r="N35673" t="inlineStr"/>
      <c r="O35673" t="inlineStr">
        <is>
          <t>Growth Acceleration Partners</t>
        </is>
      </c>
      <c r="P35673" t="inlineStr">
        <is>
          <t>['sql', 'nosql', 'python', 'r', 'hadoop', 'spark']</t>
        </is>
      </c>
      <c r="Q35673" t="inlineStr">
        <is>
          <t>{'libraries': ['hadoop', 'spark'], 'programming': ['sql', 'nosql', 'python', 'r']}</t>
        </is>
      </c>
    </row>
    <row r="35674">
      <c r="A35674" t="inlineStr">
        <is>
          <t>Data Engineer</t>
        </is>
      </c>
      <c r="B35674" t="inlineStr">
        <is>
          <t>Big Data Engineer - H/F</t>
        </is>
      </c>
      <c r="C35674" t="inlineStr">
        <is>
          <t>Bures-sur-Yvette, France</t>
        </is>
      </c>
      <c r="D35674" t="inlineStr">
        <is>
          <t>via Recruit.net</t>
        </is>
      </c>
      <c r="E35674" t="inlineStr">
        <is>
          <t>Full-time</t>
        </is>
      </c>
      <c r="F35674" t="b">
        <v>0</v>
      </c>
      <c r="G35674" t="inlineStr">
        <is>
          <t>France</t>
        </is>
      </c>
      <c r="H35674" s="2" t="n">
        <v>45413.98144675926</v>
      </c>
      <c r="I35674" t="b">
        <v>0</v>
      </c>
      <c r="J35674" t="b">
        <v>0</v>
      </c>
      <c r="K35674" t="inlineStr">
        <is>
          <t>France</t>
        </is>
      </c>
      <c r="L35674" t="inlineStr"/>
      <c r="M35674" t="inlineStr"/>
      <c r="N35674" t="inlineStr"/>
      <c r="O35674" t="inlineStr">
        <is>
          <t>LINCOLN</t>
        </is>
      </c>
      <c r="P35674" t="inlineStr">
        <is>
          <t>['python', 'scala', 'java', 'mongodb', 'mongodb', 'nosql', 'databricks', 'hadoop', 'spark', 'pyspark', 'kafka']</t>
        </is>
      </c>
      <c r="Q35674" t="inlineStr">
        <is>
          <t>{'cloud': ['databricks'], 'databases': ['mongodb'], 'libraries': ['hadoop', 'spark', 'pyspark', 'kafka'], 'programming': ['python', 'scala', 'java', 'mongodb', 'nosql']}</t>
        </is>
      </c>
    </row>
    <row r="35675">
      <c r="A35675" t="inlineStr">
        <is>
          <t>Data Scientist</t>
        </is>
      </c>
      <c r="B35675" t="inlineStr">
        <is>
          <t>Big Data Lead</t>
        </is>
      </c>
      <c r="C35675" t="inlineStr">
        <is>
          <t>Xico, Ver., Mexico</t>
        </is>
      </c>
      <c r="D35675" t="inlineStr">
        <is>
          <t>via BeBee México</t>
        </is>
      </c>
      <c r="E35675" t="inlineStr">
        <is>
          <t>Full-time</t>
        </is>
      </c>
      <c r="F35675" t="b">
        <v>0</v>
      </c>
      <c r="G35675" t="inlineStr">
        <is>
          <t>Mexico</t>
        </is>
      </c>
      <c r="H35675" s="2" t="n">
        <v>45413.97375</v>
      </c>
      <c r="I35675" t="b">
        <v>1</v>
      </c>
      <c r="J35675" t="b">
        <v>0</v>
      </c>
      <c r="K35675" t="inlineStr">
        <is>
          <t>Mexico</t>
        </is>
      </c>
      <c r="L35675" t="inlineStr"/>
      <c r="M35675" t="inlineStr"/>
      <c r="N35675" t="inlineStr"/>
      <c r="O35675" t="inlineStr">
        <is>
          <t>Rhs Recruitment &amp; Human Solutions Mexico</t>
        </is>
      </c>
      <c r="P35675" t="inlineStr">
        <is>
          <t>['sql', 'python', 'scala', 'snowflake', 'azure']</t>
        </is>
      </c>
      <c r="Q35675" t="inlineStr">
        <is>
          <t>{'cloud': ['snowflake', 'azure'], 'programming': ['sql', 'python', 'scala']}</t>
        </is>
      </c>
    </row>
    <row r="35676">
      <c r="A35676" t="inlineStr">
        <is>
          <t>Data Scientist</t>
        </is>
      </c>
      <c r="B35676" t="inlineStr">
        <is>
          <t>Lead Data Scientist</t>
        </is>
      </c>
      <c r="C35676" t="inlineStr">
        <is>
          <t>Melbourne VIC, Australia</t>
        </is>
      </c>
      <c r="D35676" t="inlineStr">
        <is>
          <t>via Trabajo.org - Stellenangebote, Arbeit</t>
        </is>
      </c>
      <c r="E35676" t="inlineStr">
        <is>
          <t>Full-time</t>
        </is>
      </c>
      <c r="F35676" t="b">
        <v>0</v>
      </c>
      <c r="G35676" t="inlineStr">
        <is>
          <t>Australia</t>
        </is>
      </c>
      <c r="H35676" s="2" t="n">
        <v>45432.96822916667</v>
      </c>
      <c r="I35676" t="b">
        <v>0</v>
      </c>
      <c r="J35676" t="b">
        <v>0</v>
      </c>
      <c r="K35676" t="inlineStr">
        <is>
          <t>Australia</t>
        </is>
      </c>
      <c r="L35676" t="inlineStr"/>
      <c r="M35676" t="inlineStr"/>
      <c r="N35676" t="inlineStr"/>
      <c r="O35676" t="inlineStr">
        <is>
          <t>Launch Potato</t>
        </is>
      </c>
      <c r="P35676" t="inlineStr">
        <is>
          <t>['sql', 'python', 'git', 'kubernetes', 'docker']</t>
        </is>
      </c>
      <c r="Q35676" t="inlineStr">
        <is>
          <t>{'other': ['git', 'kubernetes', 'docker'], 'programming': ['sql', 'python']}</t>
        </is>
      </c>
    </row>
    <row r="35677">
      <c r="A35677" t="inlineStr">
        <is>
          <t>Data Engineer</t>
        </is>
      </c>
      <c r="B35677" t="inlineStr">
        <is>
          <t>Associate Data Engineer</t>
        </is>
      </c>
      <c r="C35677" t="inlineStr">
        <is>
          <t>Boston, MA</t>
        </is>
      </c>
      <c r="D35677" t="inlineStr">
        <is>
          <t>via Built In Boston</t>
        </is>
      </c>
      <c r="E35677" t="inlineStr">
        <is>
          <t>Full-time</t>
        </is>
      </c>
      <c r="F35677" t="b">
        <v>0</v>
      </c>
      <c r="G35677" t="inlineStr">
        <is>
          <t>Illinois, United States</t>
        </is>
      </c>
      <c r="H35677" s="2" t="n">
        <v>45427.9640162037</v>
      </c>
      <c r="I35677" t="b">
        <v>1</v>
      </c>
      <c r="J35677" t="b">
        <v>1</v>
      </c>
      <c r="K35677" t="inlineStr">
        <is>
          <t>United States</t>
        </is>
      </c>
      <c r="L35677" t="inlineStr"/>
      <c r="M35677" t="inlineStr"/>
      <c r="N35677" t="inlineStr"/>
      <c r="O35677" t="inlineStr">
        <is>
          <t>Sungage Financial</t>
        </is>
      </c>
      <c r="P35677" t="inlineStr">
        <is>
          <t>['sql', 'python', 'go', 'aws', 'snowflake', 'flow', 'docker']</t>
        </is>
      </c>
      <c r="Q35677" t="inlineStr">
        <is>
          <t>{'cloud': ['aws', 'snowflake'], 'other': ['flow', 'docker'], 'programming': ['sql', 'python', 'go']}</t>
        </is>
      </c>
    </row>
    <row r="35678">
      <c r="A35678" t="inlineStr">
        <is>
          <t>Data Engineer</t>
        </is>
      </c>
      <c r="B35678" t="inlineStr">
        <is>
          <t>Data Engineer Irc188019</t>
        </is>
      </c>
      <c r="C35678" t="inlineStr">
        <is>
          <t>Buenos Aires, Argentina</t>
        </is>
      </c>
      <c r="D35678" t="inlineStr">
        <is>
          <t>via BeBee</t>
        </is>
      </c>
      <c r="E35678" t="inlineStr">
        <is>
          <t>Full-time</t>
        </is>
      </c>
      <c r="F35678" t="b">
        <v>0</v>
      </c>
      <c r="G35678" t="inlineStr">
        <is>
          <t>Argentina</t>
        </is>
      </c>
      <c r="H35678" s="2" t="n">
        <v>45436.01253472222</v>
      </c>
      <c r="I35678" t="b">
        <v>1</v>
      </c>
      <c r="J35678" t="b">
        <v>0</v>
      </c>
      <c r="K35678" t="inlineStr">
        <is>
          <t>Argentina</t>
        </is>
      </c>
      <c r="L35678" t="inlineStr"/>
      <c r="M35678" t="inlineStr"/>
      <c r="N35678" t="inlineStr"/>
      <c r="O35678" t="inlineStr">
        <is>
          <t>GlobalLogic</t>
        </is>
      </c>
      <c r="P35678" t="inlineStr">
        <is>
          <t>['sql', 'kafka', 'spreadsheet']</t>
        </is>
      </c>
      <c r="Q35678" t="inlineStr">
        <is>
          <t>{'analyst_tools': ['spreadsheet'], 'libraries': ['kafka'], 'programming': ['sql']}</t>
        </is>
      </c>
    </row>
    <row r="35679">
      <c r="A35679" t="inlineStr">
        <is>
          <t>Software Engineer</t>
        </is>
      </c>
      <c r="B35679" t="inlineStr">
        <is>
          <t>Senior application developer</t>
        </is>
      </c>
      <c r="C35679" t="inlineStr">
        <is>
          <t>Atlanta, GA</t>
        </is>
      </c>
      <c r="D35679" t="inlineStr">
        <is>
          <t>via Talent.com</t>
        </is>
      </c>
      <c r="E35679" t="inlineStr">
        <is>
          <t>Full-time</t>
        </is>
      </c>
      <c r="F35679" t="b">
        <v>0</v>
      </c>
      <c r="G35679" t="inlineStr">
        <is>
          <t>Georgia</t>
        </is>
      </c>
      <c r="H35679" s="2" t="n">
        <v>45425.98916666667</v>
      </c>
      <c r="I35679" t="b">
        <v>0</v>
      </c>
      <c r="J35679" t="b">
        <v>1</v>
      </c>
      <c r="K35679" t="inlineStr">
        <is>
          <t>United States</t>
        </is>
      </c>
      <c r="L35679" t="inlineStr"/>
      <c r="M35679" t="inlineStr"/>
      <c r="N35679" t="inlineStr"/>
      <c r="O35679" t="inlineStr">
        <is>
          <t>Cox Communications</t>
        </is>
      </c>
      <c r="P35679" t="inlineStr">
        <is>
          <t>['python', 'sql', 'java', 'aws', 'redshift', 'docker', 'git', 'bitbucket', 'jenkins', 'kubernetes']</t>
        </is>
      </c>
      <c r="Q35679" t="inlineStr">
        <is>
          <t>{'cloud': ['aws', 'redshift'], 'other': ['docker', 'git', 'bitbucket', 'jenkins', 'kubernetes'], 'programming': ['python', 'sql', 'java']}</t>
        </is>
      </c>
    </row>
    <row r="35680">
      <c r="A35680" t="inlineStr">
        <is>
          <t>Data Analyst</t>
        </is>
      </c>
      <c r="B35680" t="inlineStr">
        <is>
          <t>Data Analyst (H/F)</t>
        </is>
      </c>
      <c r="C35680" t="inlineStr">
        <is>
          <t>Deux-Sèvres, France</t>
        </is>
      </c>
      <c r="D35680" t="inlineStr">
        <is>
          <t>via Jobrapido.com</t>
        </is>
      </c>
      <c r="E35680" t="inlineStr">
        <is>
          <t>Per diem</t>
        </is>
      </c>
      <c r="F35680" t="b">
        <v>0</v>
      </c>
      <c r="G35680" t="inlineStr">
        <is>
          <t>France</t>
        </is>
      </c>
      <c r="H35680" s="2" t="n">
        <v>45441.98042824074</v>
      </c>
      <c r="I35680" t="b">
        <v>1</v>
      </c>
      <c r="J35680" t="b">
        <v>0</v>
      </c>
      <c r="K35680" t="inlineStr">
        <is>
          <t>France</t>
        </is>
      </c>
      <c r="L35680" t="inlineStr"/>
      <c r="M35680" t="inlineStr"/>
      <c r="N35680" t="inlineStr"/>
      <c r="O35680" t="inlineStr">
        <is>
          <t>Business &amp; Decision Group</t>
        </is>
      </c>
      <c r="P35680" t="inlineStr">
        <is>
          <t>['java', 'qlik', 'docker']</t>
        </is>
      </c>
      <c r="Q35680" t="inlineStr">
        <is>
          <t>{'analyst_tools': ['qlik'], 'other': ['docker'], 'programming': ['java']}</t>
        </is>
      </c>
    </row>
    <row r="35681">
      <c r="A35681" t="inlineStr">
        <is>
          <t>Data Engineer</t>
        </is>
      </c>
      <c r="B35681" t="inlineStr">
        <is>
          <t>Data Engineer: Data Platforms</t>
        </is>
      </c>
      <c r="C35681" t="inlineStr">
        <is>
          <t>Karnataka, India</t>
        </is>
      </c>
      <c r="D35681" t="inlineStr">
        <is>
          <t>via Indeed</t>
        </is>
      </c>
      <c r="E35681" t="inlineStr">
        <is>
          <t>Full-time</t>
        </is>
      </c>
      <c r="F35681" t="b">
        <v>0</v>
      </c>
      <c r="G35681" t="inlineStr">
        <is>
          <t>India</t>
        </is>
      </c>
      <c r="H35681" s="2" t="n">
        <v>45421.96912037037</v>
      </c>
      <c r="I35681" t="b">
        <v>1</v>
      </c>
      <c r="J35681" t="b">
        <v>0</v>
      </c>
      <c r="K35681" t="inlineStr">
        <is>
          <t>India</t>
        </is>
      </c>
      <c r="L35681" t="inlineStr"/>
      <c r="M35681" t="inlineStr"/>
      <c r="N35681" t="inlineStr"/>
      <c r="O35681" t="inlineStr">
        <is>
          <t>IBM</t>
        </is>
      </c>
      <c r="P35681" t="inlineStr">
        <is>
          <t>['python', 'sql', 'java', 'scala', 'aws', 'ibm cloud', 'hadoop', 'pyspark', 'spark']</t>
        </is>
      </c>
      <c r="Q35681" t="inlineStr">
        <is>
          <t>{'cloud': ['aws', 'ibm cloud'], 'libraries': ['hadoop', 'pyspark', 'spark'], 'programming': ['python', 'sql', 'java', 'scala']}</t>
        </is>
      </c>
    </row>
    <row r="35682">
      <c r="A35682" t="inlineStr">
        <is>
          <t>Data Analyst</t>
        </is>
      </c>
      <c r="B35682" t="inlineStr">
        <is>
          <t>Manager, Data Analytics</t>
        </is>
      </c>
      <c r="C35682" t="inlineStr">
        <is>
          <t>Half Moon Bay, CA</t>
        </is>
      </c>
      <c r="D35682" t="inlineStr">
        <is>
          <t>via Recruit Medix</t>
        </is>
      </c>
      <c r="E35682" t="inlineStr">
        <is>
          <t>Full-time and Part-time</t>
        </is>
      </c>
      <c r="F35682" t="b">
        <v>0</v>
      </c>
      <c r="G35682" t="inlineStr">
        <is>
          <t>California, United States</t>
        </is>
      </c>
      <c r="H35682" s="2" t="n">
        <v>45420.95986111111</v>
      </c>
      <c r="I35682" t="b">
        <v>0</v>
      </c>
      <c r="J35682" t="b">
        <v>1</v>
      </c>
      <c r="K35682" t="inlineStr">
        <is>
          <t>United States</t>
        </is>
      </c>
      <c r="L35682" t="inlineStr"/>
      <c r="M35682" t="inlineStr"/>
      <c r="N35682" t="inlineStr"/>
      <c r="O35682" t="inlineStr">
        <is>
          <t>Walmart</t>
        </is>
      </c>
      <c r="P35682" t="inlineStr">
        <is>
          <t>['python', 'r', 'sql', 'tableau', 'power bi']</t>
        </is>
      </c>
      <c r="Q35682" t="inlineStr">
        <is>
          <t>{'analyst_tools': ['tableau', 'power bi'], 'programming': ['python', 'r', 'sql']}</t>
        </is>
      </c>
    </row>
    <row r="35683">
      <c r="A35683" t="inlineStr">
        <is>
          <t>Data Engineer</t>
        </is>
      </c>
      <c r="B35683" t="inlineStr">
        <is>
          <t>Staff Data Engineer</t>
        </is>
      </c>
      <c r="C35683" t="inlineStr">
        <is>
          <t>Telangana, India</t>
        </is>
      </c>
      <c r="D35683" t="inlineStr">
        <is>
          <t>via Indeed</t>
        </is>
      </c>
      <c r="E35683" t="inlineStr">
        <is>
          <t>Full-time</t>
        </is>
      </c>
      <c r="F35683" t="b">
        <v>0</v>
      </c>
      <c r="G35683" t="inlineStr">
        <is>
          <t>India</t>
        </is>
      </c>
      <c r="H35683" s="2" t="n">
        <v>45413.97096064815</v>
      </c>
      <c r="I35683" t="b">
        <v>0</v>
      </c>
      <c r="J35683" t="b">
        <v>0</v>
      </c>
      <c r="K35683" t="inlineStr">
        <is>
          <t>India</t>
        </is>
      </c>
      <c r="L35683" t="inlineStr"/>
      <c r="M35683" t="inlineStr"/>
      <c r="N35683" t="inlineStr"/>
      <c r="O35683" t="inlineStr">
        <is>
          <t>Warner Bros. Discovery</t>
        </is>
      </c>
      <c r="P35683" t="inlineStr">
        <is>
          <t>['sql', 'no-sql', 'c#', 'go', 'cassandra', 'dynamodb', 'postgresql', 'elasticsearch', 'snowflake', 'redshift', 'aws', 'spark', 'kafka', 'looker', 'tableau', 'kubernetes', 'github', 'terraform', 'docker']</t>
        </is>
      </c>
      <c r="Q35683" t="inlineStr">
        <is>
          <t>{'analyst_tools': ['looker', 'tableau'], 'cloud': ['snowflake', 'redshift', 'aws'], 'databases': ['cassandra', 'dynamodb', 'postgresql', 'elasticsearch'], 'libraries': ['spark', 'kafka'], 'other': ['kubernetes', 'github', 'terraform', 'docker'], 'programming': ['sql', 'no-sql', 'c#', 'go']}</t>
        </is>
      </c>
    </row>
    <row r="35684">
      <c r="A35684" t="inlineStr">
        <is>
          <t>Business Analyst</t>
        </is>
      </c>
      <c r="B35684" t="inlineStr">
        <is>
          <t>Ejecutivo De Cuenta Senior. Lifestyle</t>
        </is>
      </c>
      <c r="C35684" t="inlineStr">
        <is>
          <t>Xico, Ver., Mexico</t>
        </is>
      </c>
      <c r="D35684" t="inlineStr">
        <is>
          <t>via BeBee México</t>
        </is>
      </c>
      <c r="E35684" t="inlineStr">
        <is>
          <t>Full-time</t>
        </is>
      </c>
      <c r="F35684" t="b">
        <v>0</v>
      </c>
      <c r="G35684" t="inlineStr">
        <is>
          <t>Mexico</t>
        </is>
      </c>
      <c r="H35684" s="2" t="n">
        <v>45413.97375</v>
      </c>
      <c r="I35684" t="b">
        <v>1</v>
      </c>
      <c r="J35684" t="b">
        <v>0</v>
      </c>
      <c r="K35684" t="inlineStr">
        <is>
          <t>Mexico</t>
        </is>
      </c>
      <c r="L35684" t="inlineStr"/>
      <c r="M35684" t="inlineStr"/>
      <c r="N35684" t="inlineStr"/>
      <c r="O35684" t="inlineStr">
        <is>
          <t>Eureka &amp; Co</t>
        </is>
      </c>
      <c r="P35684" t="inlineStr"/>
      <c r="Q35684" t="inlineStr"/>
    </row>
    <row r="35685">
      <c r="A35685" t="inlineStr">
        <is>
          <t>Data Scientist</t>
        </is>
      </c>
      <c r="B35685" t="inlineStr">
        <is>
          <t>Data and Analytics Lead</t>
        </is>
      </c>
      <c r="C35685" t="inlineStr">
        <is>
          <t>Dublin, Ireland  (+1 other)</t>
        </is>
      </c>
      <c r="D35685" t="inlineStr">
        <is>
          <t>via The Muse</t>
        </is>
      </c>
      <c r="E35685" t="inlineStr">
        <is>
          <t>Part-time</t>
        </is>
      </c>
      <c r="F35685" t="b">
        <v>0</v>
      </c>
      <c r="G35685" t="inlineStr">
        <is>
          <t>Ireland</t>
        </is>
      </c>
      <c r="H35685" s="2" t="n">
        <v>45436.0188425926</v>
      </c>
      <c r="I35685" t="b">
        <v>1</v>
      </c>
      <c r="J35685" t="b">
        <v>0</v>
      </c>
      <c r="K35685" t="inlineStr">
        <is>
          <t>Ireland</t>
        </is>
      </c>
      <c r="L35685" t="inlineStr"/>
      <c r="M35685" t="inlineStr"/>
      <c r="N35685" t="inlineStr"/>
      <c r="O35685" t="inlineStr">
        <is>
          <t>Diageo</t>
        </is>
      </c>
      <c r="P35685" t="inlineStr">
        <is>
          <t>['sql', 'sap', 'dax']</t>
        </is>
      </c>
      <c r="Q35685" t="inlineStr">
        <is>
          <t>{'analyst_tools': ['sap', 'dax'], 'programming': ['sql']}</t>
        </is>
      </c>
    </row>
    <row r="35686">
      <c r="A35686" t="inlineStr">
        <is>
          <t>Data Scientist</t>
        </is>
      </c>
      <c r="B35686" t="inlineStr">
        <is>
          <t>Process Development Engineer - "Data Science"</t>
        </is>
      </c>
      <c r="C35686" t="inlineStr">
        <is>
          <t>Anywhere</t>
        </is>
      </c>
      <c r="D35686" t="inlineStr">
        <is>
          <t>via LinkedIn</t>
        </is>
      </c>
      <c r="E35686" t="inlineStr">
        <is>
          <t>Contractor and Temp work</t>
        </is>
      </c>
      <c r="F35686" t="b">
        <v>1</v>
      </c>
      <c r="G35686" t="inlineStr">
        <is>
          <t>Illinois, United States</t>
        </is>
      </c>
      <c r="H35686" s="2" t="n">
        <v>45414.9637037037</v>
      </c>
      <c r="I35686" t="b">
        <v>0</v>
      </c>
      <c r="J35686" t="b">
        <v>0</v>
      </c>
      <c r="K35686" t="inlineStr">
        <is>
          <t>United States</t>
        </is>
      </c>
      <c r="L35686" t="inlineStr">
        <is>
          <t>hour</t>
        </is>
      </c>
      <c r="M35686" t="inlineStr"/>
      <c r="N35686" t="n">
        <v>41.5</v>
      </c>
      <c r="O35686" t="inlineStr">
        <is>
          <t>SSi People</t>
        </is>
      </c>
      <c r="P35686" t="inlineStr">
        <is>
          <t>['r', 'python', 'databricks', 'tableau', 'sharepoint', 'alteryx', 'power bi', 'smartsheet']</t>
        </is>
      </c>
      <c r="Q35686" t="inlineStr">
        <is>
          <t>{'analyst_tools': ['tableau', 'sharepoint', 'alteryx', 'power bi'], 'async': ['smartsheet'], 'cloud': ['databricks'], 'programming': ['r', 'python']}</t>
        </is>
      </c>
    </row>
    <row r="35687">
      <c r="A35687" t="inlineStr">
        <is>
          <t>Data Analyst</t>
        </is>
      </c>
      <c r="B35687" t="inlineStr">
        <is>
          <t>Business Data Analyst Lead</t>
        </is>
      </c>
      <c r="C35687" t="inlineStr">
        <is>
          <t>Dubai - United Arab Emirates</t>
        </is>
      </c>
      <c r="D35687" t="inlineStr">
        <is>
          <t>via Jooble</t>
        </is>
      </c>
      <c r="E35687" t="inlineStr">
        <is>
          <t>Full-time</t>
        </is>
      </c>
      <c r="F35687" t="b">
        <v>0</v>
      </c>
      <c r="G35687" t="inlineStr">
        <is>
          <t>United Arab Emirates</t>
        </is>
      </c>
      <c r="H35687" s="2" t="n">
        <v>45413.9699537037</v>
      </c>
      <c r="I35687" t="b">
        <v>0</v>
      </c>
      <c r="J35687" t="b">
        <v>0</v>
      </c>
      <c r="K35687" t="inlineStr">
        <is>
          <t>United Arab Emirates</t>
        </is>
      </c>
      <c r="L35687" t="inlineStr"/>
      <c r="M35687" t="inlineStr"/>
      <c r="N35687" t="inlineStr"/>
      <c r="O35687" t="inlineStr">
        <is>
          <t>Accor Hotels</t>
        </is>
      </c>
      <c r="P35687" t="inlineStr">
        <is>
          <t>['sql', 'r', 'python']</t>
        </is>
      </c>
      <c r="Q35687" t="inlineStr">
        <is>
          <t>{'programming': ['sql', 'r', 'python']}</t>
        </is>
      </c>
    </row>
    <row r="35688">
      <c r="A35688" t="inlineStr">
        <is>
          <t>Machine Learning Engineer</t>
        </is>
      </c>
      <c r="B35688" t="inlineStr">
        <is>
          <t>Yield Modelling Engineer</t>
        </is>
      </c>
      <c r="C35688" t="inlineStr">
        <is>
          <t>Dublin, Ireland</t>
        </is>
      </c>
      <c r="D35688" t="inlineStr">
        <is>
          <t>via Recruit.net</t>
        </is>
      </c>
      <c r="E35688" t="inlineStr">
        <is>
          <t>Full-time</t>
        </is>
      </c>
      <c r="F35688" t="b">
        <v>0</v>
      </c>
      <c r="G35688" t="inlineStr">
        <is>
          <t>Ireland</t>
        </is>
      </c>
      <c r="H35688" s="2" t="n">
        <v>45440.99134259259</v>
      </c>
      <c r="I35688" t="b">
        <v>0</v>
      </c>
      <c r="J35688" t="b">
        <v>0</v>
      </c>
      <c r="K35688" t="inlineStr">
        <is>
          <t>Ireland</t>
        </is>
      </c>
      <c r="L35688" t="inlineStr"/>
      <c r="M35688" t="inlineStr"/>
      <c r="N35688" t="inlineStr"/>
      <c r="O35688" t="inlineStr">
        <is>
          <t>Intel Ireland Ltd</t>
        </is>
      </c>
      <c r="P35688" t="inlineStr">
        <is>
          <t>['python', 'node', 'flow']</t>
        </is>
      </c>
      <c r="Q35688" t="inlineStr">
        <is>
          <t>{'other': ['flow'], 'programming': ['python'], 'webframeworks': ['node']}</t>
        </is>
      </c>
    </row>
    <row r="35689">
      <c r="A35689" t="inlineStr">
        <is>
          <t>Data Engineer</t>
        </is>
      </c>
      <c r="B35689" t="inlineStr">
        <is>
          <t>Data Engineer</t>
        </is>
      </c>
      <c r="C35689" t="inlineStr">
        <is>
          <t>Chicago, IL</t>
        </is>
      </c>
      <c r="D35689" t="inlineStr">
        <is>
          <t>via American Banker Jobs</t>
        </is>
      </c>
      <c r="E35689" t="inlineStr">
        <is>
          <t>Full-time and Contractor</t>
        </is>
      </c>
      <c r="F35689" t="b">
        <v>0</v>
      </c>
      <c r="G35689" t="inlineStr">
        <is>
          <t>Sudan</t>
        </is>
      </c>
      <c r="H35689" s="2" t="n">
        <v>45416.99319444445</v>
      </c>
      <c r="I35689" t="b">
        <v>0</v>
      </c>
      <c r="J35689" t="b">
        <v>1</v>
      </c>
      <c r="K35689" t="inlineStr">
        <is>
          <t>Sudan</t>
        </is>
      </c>
      <c r="L35689" t="inlineStr"/>
      <c r="M35689" t="inlineStr"/>
      <c r="N35689" t="inlineStr"/>
      <c r="O35689" t="inlineStr">
        <is>
          <t>Robert Half</t>
        </is>
      </c>
      <c r="P35689" t="inlineStr">
        <is>
          <t>['sql', 'go', 'azure', 'aws', 'databricks', 'pyspark', 'spark']</t>
        </is>
      </c>
      <c r="Q35689" t="inlineStr">
        <is>
          <t>{'cloud': ['azure', 'aws', 'databricks'], 'libraries': ['pyspark', 'spark'], 'programming': ['sql', 'go']}</t>
        </is>
      </c>
    </row>
    <row r="35690">
      <c r="A35690" t="inlineStr">
        <is>
          <t>Data Engineer</t>
        </is>
      </c>
      <c r="B35690" t="inlineStr">
        <is>
          <t>Data Engineer</t>
        </is>
      </c>
      <c r="C35690" t="inlineStr">
        <is>
          <t>Colombia</t>
        </is>
      </c>
      <c r="D35690" t="inlineStr">
        <is>
          <t>via BeBee</t>
        </is>
      </c>
      <c r="E35690" t="inlineStr">
        <is>
          <t>Full-time</t>
        </is>
      </c>
      <c r="F35690" t="b">
        <v>0</v>
      </c>
      <c r="G35690" t="inlineStr">
        <is>
          <t>Colombia</t>
        </is>
      </c>
      <c r="H35690" s="2" t="n">
        <v>45436.01184027778</v>
      </c>
      <c r="I35690" t="b">
        <v>0</v>
      </c>
      <c r="J35690" t="b">
        <v>0</v>
      </c>
      <c r="K35690" t="inlineStr">
        <is>
          <t>Colombia</t>
        </is>
      </c>
      <c r="L35690" t="inlineStr"/>
      <c r="M35690" t="inlineStr"/>
      <c r="N35690" t="inlineStr"/>
      <c r="O35690" t="inlineStr">
        <is>
          <t>Bold</t>
        </is>
      </c>
      <c r="P35690" t="inlineStr">
        <is>
          <t>['python', 'java', 'sql', 'mongodb', 'mongodb', 'cassandra', 'dynamodb', 'aws', 'redshift', 'gcp', 'bigquery', 'azure', 'databricks', 'spark', 'kafka']</t>
        </is>
      </c>
      <c r="Q35690" t="inlineStr">
        <is>
          <t>{'cloud': ['aws', 'redshift', 'gcp', 'bigquery', 'azure', 'databricks'], 'databases': ['mongodb', 'cassandra', 'dynamodb'], 'libraries': ['spark', 'kafka'], 'programming': ['python', 'java', 'sql', 'mongodb']}</t>
        </is>
      </c>
    </row>
    <row r="35691">
      <c r="A35691" t="inlineStr">
        <is>
          <t>Senior Data Analyst</t>
        </is>
      </c>
      <c r="B35691" t="inlineStr">
        <is>
          <t>Senior Data Analyst</t>
        </is>
      </c>
      <c r="C35691" t="inlineStr">
        <is>
          <t>Anywhere</t>
        </is>
      </c>
      <c r="D35691" t="inlineStr">
        <is>
          <t>via Indeed</t>
        </is>
      </c>
      <c r="E35691" t="inlineStr">
        <is>
          <t>Full-time</t>
        </is>
      </c>
      <c r="F35691" t="b">
        <v>1</v>
      </c>
      <c r="G35691" t="inlineStr">
        <is>
          <t>Georgia</t>
        </is>
      </c>
      <c r="H35691" s="2" t="n">
        <v>45427.00736111111</v>
      </c>
      <c r="I35691" t="b">
        <v>0</v>
      </c>
      <c r="J35691" t="b">
        <v>0</v>
      </c>
      <c r="K35691" t="inlineStr">
        <is>
          <t>United States</t>
        </is>
      </c>
      <c r="L35691" t="inlineStr"/>
      <c r="M35691" t="inlineStr"/>
      <c r="N35691" t="inlineStr"/>
      <c r="O35691" t="inlineStr">
        <is>
          <t>Levelwing Media LLC</t>
        </is>
      </c>
      <c r="P35691" t="inlineStr">
        <is>
          <t>['python', 'aws', 'gdpr', 'excel']</t>
        </is>
      </c>
      <c r="Q35691" t="inlineStr">
        <is>
          <t>{'analyst_tools': ['excel'], 'cloud': ['aws'], 'libraries': ['gdpr'], 'programming': ['python']}</t>
        </is>
      </c>
    </row>
    <row r="35692">
      <c r="A35692" t="inlineStr">
        <is>
          <t>Data Engineer</t>
        </is>
      </c>
      <c r="B35692" t="inlineStr">
        <is>
          <t>Manager Data Science Engineering</t>
        </is>
      </c>
      <c r="C35692" t="inlineStr">
        <is>
          <t>Washington, DC</t>
        </is>
      </c>
      <c r="D35692" t="inlineStr">
        <is>
          <t>via Indeed</t>
        </is>
      </c>
      <c r="E35692" t="inlineStr">
        <is>
          <t>Full-time</t>
        </is>
      </c>
      <c r="F35692" t="b">
        <v>0</v>
      </c>
      <c r="G35692" t="inlineStr">
        <is>
          <t>Georgia</t>
        </is>
      </c>
      <c r="H35692" s="2" t="n">
        <v>45443.99527777778</v>
      </c>
      <c r="I35692" t="b">
        <v>0</v>
      </c>
      <c r="J35692" t="b">
        <v>0</v>
      </c>
      <c r="K35692" t="inlineStr">
        <is>
          <t>United States</t>
        </is>
      </c>
      <c r="L35692" t="inlineStr"/>
      <c r="M35692" t="inlineStr"/>
      <c r="N35692" t="inlineStr"/>
      <c r="O35692" t="inlineStr">
        <is>
          <t>Washington Metropolitan Area Transit Authority</t>
        </is>
      </c>
      <c r="P35692" t="inlineStr">
        <is>
          <t>['python', 'r', 'sql', 'oracle', 'flow']</t>
        </is>
      </c>
      <c r="Q35692" t="inlineStr">
        <is>
          <t>{'cloud': ['oracle'], 'other': ['flow'], 'programming': ['python', 'r', 'sql']}</t>
        </is>
      </c>
    </row>
    <row r="35693">
      <c r="A35693" t="inlineStr">
        <is>
          <t>Data Analyst</t>
        </is>
      </c>
      <c r="B35693" t="inlineStr">
        <is>
          <t>Data Operation Analyst</t>
        </is>
      </c>
      <c r="C35693" t="inlineStr">
        <is>
          <t>Malaysia</t>
        </is>
      </c>
      <c r="D35693" t="inlineStr">
        <is>
          <t>via Jobrapido.com</t>
        </is>
      </c>
      <c r="E35693" t="inlineStr">
        <is>
          <t>Full-time</t>
        </is>
      </c>
      <c r="F35693" t="b">
        <v>0</v>
      </c>
      <c r="G35693" t="inlineStr">
        <is>
          <t>Malaysia</t>
        </is>
      </c>
      <c r="H35693" s="2" t="n">
        <v>45436.01726851852</v>
      </c>
      <c r="I35693" t="b">
        <v>0</v>
      </c>
      <c r="J35693" t="b">
        <v>0</v>
      </c>
      <c r="K35693" t="inlineStr">
        <is>
          <t>Malaysia</t>
        </is>
      </c>
      <c r="L35693" t="inlineStr"/>
      <c r="M35693" t="inlineStr"/>
      <c r="N35693" t="inlineStr"/>
      <c r="O35693" t="inlineStr">
        <is>
          <t>Confidential</t>
        </is>
      </c>
      <c r="P35693" t="inlineStr">
        <is>
          <t>['sql', 'excel']</t>
        </is>
      </c>
      <c r="Q35693" t="inlineStr">
        <is>
          <t>{'analyst_tools': ['excel'], 'programming': ['sql']}</t>
        </is>
      </c>
    </row>
    <row r="35694">
      <c r="A35694" t="inlineStr">
        <is>
          <t>Data Analyst</t>
        </is>
      </c>
      <c r="B35694" t="inlineStr">
        <is>
          <t>Data analyst</t>
        </is>
      </c>
      <c r="C35694" t="inlineStr">
        <is>
          <t>Anywhere</t>
        </is>
      </c>
      <c r="D35694" t="inlineStr">
        <is>
          <t>via Talent.com</t>
        </is>
      </c>
      <c r="E35694" t="inlineStr">
        <is>
          <t>Full-time</t>
        </is>
      </c>
      <c r="F35694" t="b">
        <v>1</v>
      </c>
      <c r="G35694" t="inlineStr">
        <is>
          <t>Georgia</t>
        </is>
      </c>
      <c r="H35694" s="2" t="n">
        <v>45431.98082175926</v>
      </c>
      <c r="I35694" t="b">
        <v>0</v>
      </c>
      <c r="J35694" t="b">
        <v>1</v>
      </c>
      <c r="K35694" t="inlineStr">
        <is>
          <t>United States</t>
        </is>
      </c>
      <c r="L35694" t="inlineStr">
        <is>
          <t>hour</t>
        </is>
      </c>
      <c r="M35694" t="inlineStr"/>
      <c r="N35694" t="n">
        <v>48</v>
      </c>
      <c r="O35694" t="inlineStr">
        <is>
          <t>Sun Technologies</t>
        </is>
      </c>
      <c r="P35694" t="inlineStr">
        <is>
          <t>['sql', 'excel', 'power bi', 'tableau', 'sharepoint']</t>
        </is>
      </c>
      <c r="Q35694" t="inlineStr">
        <is>
          <t>{'analyst_tools': ['excel', 'power bi', 'tableau', 'sharepoint'], 'programming': ['sql']}</t>
        </is>
      </c>
    </row>
    <row r="35695">
      <c r="A35695" t="inlineStr">
        <is>
          <t>Data Engineer</t>
        </is>
      </c>
      <c r="B35695" t="inlineStr">
        <is>
          <t>Junior Data Engineer</t>
        </is>
      </c>
      <c r="C35695" t="inlineStr">
        <is>
          <t>England, UK</t>
        </is>
      </c>
      <c r="D35695" t="inlineStr">
        <is>
          <t>via Whatjobs? Jobs In The United Kingdom</t>
        </is>
      </c>
      <c r="E35695" t="inlineStr">
        <is>
          <t>Full-time</t>
        </is>
      </c>
      <c r="F35695" t="b">
        <v>0</v>
      </c>
      <c r="G35695" t="inlineStr">
        <is>
          <t>United Kingdom</t>
        </is>
      </c>
      <c r="H35695" s="2" t="n">
        <v>45435.98358796296</v>
      </c>
      <c r="I35695" t="b">
        <v>1</v>
      </c>
      <c r="J35695" t="b">
        <v>0</v>
      </c>
      <c r="K35695" t="inlineStr">
        <is>
          <t>United Kingdom</t>
        </is>
      </c>
      <c r="L35695" t="inlineStr"/>
      <c r="M35695" t="inlineStr"/>
      <c r="N35695" t="inlineStr"/>
      <c r="O35695" t="inlineStr">
        <is>
          <t>MRJ Recruitment</t>
        </is>
      </c>
      <c r="P35695" t="inlineStr">
        <is>
          <t>['sql', 'python', 'gcp', 'bigquery', 'looker', 'tableau', 'power bi']</t>
        </is>
      </c>
      <c r="Q35695" t="inlineStr">
        <is>
          <t>{'analyst_tools': ['looker', 'tableau', 'power bi'], 'cloud': ['gcp', 'bigquery'], 'programming': ['sql', 'python']}</t>
        </is>
      </c>
    </row>
    <row r="35696">
      <c r="A35696" t="inlineStr">
        <is>
          <t>Senior Data Analyst</t>
        </is>
      </c>
      <c r="B35696" t="inlineStr">
        <is>
          <t>(Remote) Sr. Data Manufacturing Analyst</t>
        </is>
      </c>
      <c r="C35696" t="inlineStr">
        <is>
          <t>Anywhere</t>
        </is>
      </c>
      <c r="D35696" t="inlineStr">
        <is>
          <t>via LinkedIn</t>
        </is>
      </c>
      <c r="E35696" t="inlineStr">
        <is>
          <t>Full-time</t>
        </is>
      </c>
      <c r="F35696" t="b">
        <v>1</v>
      </c>
      <c r="G35696" t="inlineStr">
        <is>
          <t>California, United States</t>
        </is>
      </c>
      <c r="H35696" s="2" t="n">
        <v>45413.95950231481</v>
      </c>
      <c r="I35696" t="b">
        <v>1</v>
      </c>
      <c r="J35696" t="b">
        <v>1</v>
      </c>
      <c r="K35696" t="inlineStr">
        <is>
          <t>United States</t>
        </is>
      </c>
      <c r="L35696" t="inlineStr"/>
      <c r="M35696" t="inlineStr"/>
      <c r="N35696" t="inlineStr"/>
      <c r="O35696" t="inlineStr">
        <is>
          <t>First American</t>
        </is>
      </c>
      <c r="P35696" t="inlineStr">
        <is>
          <t>['express', 'excel']</t>
        </is>
      </c>
      <c r="Q35696" t="inlineStr">
        <is>
          <t>{'analyst_tools': ['excel'], 'webframeworks': ['express']}</t>
        </is>
      </c>
    </row>
    <row r="35697">
      <c r="A35697" t="inlineStr">
        <is>
          <t>Data Engineer</t>
        </is>
      </c>
      <c r="B35697" t="inlineStr">
        <is>
          <t>Data Engineer</t>
        </is>
      </c>
      <c r="C35697" t="inlineStr">
        <is>
          <t>Xico, Ver., Mexico</t>
        </is>
      </c>
      <c r="D35697" t="inlineStr">
        <is>
          <t>via BeBee México</t>
        </is>
      </c>
      <c r="E35697" t="inlineStr">
        <is>
          <t>Full-time</t>
        </is>
      </c>
      <c r="F35697" t="b">
        <v>0</v>
      </c>
      <c r="G35697" t="inlineStr">
        <is>
          <t>Mexico</t>
        </is>
      </c>
      <c r="H35697" s="2" t="n">
        <v>45413.97366898148</v>
      </c>
      <c r="I35697" t="b">
        <v>1</v>
      </c>
      <c r="J35697" t="b">
        <v>0</v>
      </c>
      <c r="K35697" t="inlineStr">
        <is>
          <t>Mexico</t>
        </is>
      </c>
      <c r="L35697" t="inlineStr"/>
      <c r="M35697" t="inlineStr"/>
      <c r="N35697" t="inlineStr"/>
      <c r="O35697" t="inlineStr">
        <is>
          <t>Capital Empresarial Horizonte</t>
        </is>
      </c>
      <c r="P35697" t="inlineStr">
        <is>
          <t>['sql', 'azure', 'ssis']</t>
        </is>
      </c>
      <c r="Q35697" t="inlineStr">
        <is>
          <t>{'analyst_tools': ['ssis'], 'cloud': ['azure'], 'programming': ['sql']}</t>
        </is>
      </c>
    </row>
    <row r="35698">
      <c r="A35698" t="inlineStr">
        <is>
          <t>Machine Learning Engineer</t>
        </is>
      </c>
      <c r="B35698" t="inlineStr">
        <is>
          <t>Client Quantitative Analytics Team Lead - AML (Data Lineage)</t>
        </is>
      </c>
      <c r="C35698" t="inlineStr">
        <is>
          <t>Plano, TX</t>
        </is>
      </c>
      <c r="D35698" t="inlineStr">
        <is>
          <t>via LinkedIn</t>
        </is>
      </c>
      <c r="E35698" t="inlineStr">
        <is>
          <t>Full-time</t>
        </is>
      </c>
      <c r="F35698" t="b">
        <v>0</v>
      </c>
      <c r="G35698" t="inlineStr">
        <is>
          <t>Texas, United States</t>
        </is>
      </c>
      <c r="H35698" s="2" t="n">
        <v>45443.95962962963</v>
      </c>
      <c r="I35698" t="b">
        <v>0</v>
      </c>
      <c r="J35698" t="b">
        <v>0</v>
      </c>
      <c r="K35698" t="inlineStr">
        <is>
          <t>United States</t>
        </is>
      </c>
      <c r="L35698" t="inlineStr"/>
      <c r="M35698" t="inlineStr"/>
      <c r="N35698" t="inlineStr"/>
      <c r="O35698" t="inlineStr">
        <is>
          <t>Bank of America</t>
        </is>
      </c>
      <c r="P35698" t="inlineStr">
        <is>
          <t>['sql', 'sas', 'sas', 'python', 'oracle', 'hadoop', 'flow']</t>
        </is>
      </c>
      <c r="Q35698" t="inlineStr">
        <is>
          <t>{'analyst_tools': ['sas'], 'cloud': ['oracle'], 'libraries': ['hadoop'], 'other': ['flow'], 'programming': ['sql', 'sas', 'python']}</t>
        </is>
      </c>
    </row>
    <row r="35699">
      <c r="A35699" t="inlineStr">
        <is>
          <t>Data Scientist</t>
        </is>
      </c>
      <c r="B35699" t="inlineStr">
        <is>
          <t>Principal Data Scientist, Marketing Intelligence</t>
        </is>
      </c>
      <c r="C35699" t="inlineStr">
        <is>
          <t>Cuernavaca, Morelos, Mexico</t>
        </is>
      </c>
      <c r="D35699" t="inlineStr">
        <is>
          <t>via Indeed</t>
        </is>
      </c>
      <c r="E35699" t="inlineStr">
        <is>
          <t>Part-time</t>
        </is>
      </c>
      <c r="F35699" t="b">
        <v>0</v>
      </c>
      <c r="G35699" t="inlineStr">
        <is>
          <t>Mexico</t>
        </is>
      </c>
      <c r="H35699" s="2" t="n">
        <v>45443.96689814814</v>
      </c>
      <c r="I35699" t="b">
        <v>0</v>
      </c>
      <c r="J35699" t="b">
        <v>0</v>
      </c>
      <c r="K35699" t="inlineStr">
        <is>
          <t>Mexico</t>
        </is>
      </c>
      <c r="L35699" t="inlineStr"/>
      <c r="M35699" t="inlineStr"/>
      <c r="N35699" t="inlineStr"/>
      <c r="O35699" t="inlineStr">
        <is>
          <t>Rem Zen</t>
        </is>
      </c>
      <c r="P35699" t="inlineStr">
        <is>
          <t>['python', 'scala', 'r', 'sql', 'aws', 'spark']</t>
        </is>
      </c>
      <c r="Q35699" t="inlineStr">
        <is>
          <t>{'cloud': ['aws'], 'libraries': ['spark'], 'programming': ['python', 'scala', 'r', 'sql']}</t>
        </is>
      </c>
    </row>
    <row r="35700">
      <c r="A35700" t="inlineStr">
        <is>
          <t>Data Scientist</t>
        </is>
      </c>
      <c r="B35700" t="inlineStr">
        <is>
          <t>looking for - Data Scientist at Dallas, TX/ Atlanta, GA/ Seattle...</t>
        </is>
      </c>
      <c r="C35700" t="inlineStr">
        <is>
          <t>Atlanta, GA</t>
        </is>
      </c>
      <c r="D35700" t="inlineStr">
        <is>
          <t>via Dice</t>
        </is>
      </c>
      <c r="E35700" t="inlineStr">
        <is>
          <t>Contractor and Temp work</t>
        </is>
      </c>
      <c r="F35700" t="b">
        <v>0</v>
      </c>
      <c r="G35700" t="inlineStr">
        <is>
          <t>Florida, United States</t>
        </is>
      </c>
      <c r="H35700" s="2" t="n">
        <v>45413.96296296296</v>
      </c>
      <c r="I35700" t="b">
        <v>0</v>
      </c>
      <c r="J35700" t="b">
        <v>0</v>
      </c>
      <c r="K35700" t="inlineStr">
        <is>
          <t>United States</t>
        </is>
      </c>
      <c r="L35700" t="inlineStr"/>
      <c r="M35700" t="inlineStr"/>
      <c r="N35700" t="inlineStr"/>
      <c r="O35700" t="inlineStr">
        <is>
          <t>Empower Professionals</t>
        </is>
      </c>
      <c r="P35700" t="inlineStr">
        <is>
          <t>['python', 'sql', 'pyspark', 'pandas', 'numpy', 'scikit-learn']</t>
        </is>
      </c>
      <c r="Q35700" t="inlineStr">
        <is>
          <t>{'libraries': ['pyspark', 'pandas', 'numpy', 'scikit-learn'], 'programming': ['python', 'sql']}</t>
        </is>
      </c>
    </row>
    <row r="35701">
      <c r="A35701" t="inlineStr">
        <is>
          <t>Machine Learning Engineer</t>
        </is>
      </c>
      <c r="B35701" t="inlineStr">
        <is>
          <t>ETL Engineer</t>
        </is>
      </c>
      <c r="C35701" t="inlineStr">
        <is>
          <t>Austria</t>
        </is>
      </c>
      <c r="D35701" t="inlineStr">
        <is>
          <t>via Trabajo.org - Stellenangebote, Arbeit</t>
        </is>
      </c>
      <c r="E35701" t="inlineStr">
        <is>
          <t>Full-time</t>
        </is>
      </c>
      <c r="F35701" t="b">
        <v>0</v>
      </c>
      <c r="G35701" t="inlineStr">
        <is>
          <t>Austria</t>
        </is>
      </c>
      <c r="H35701" s="2" t="n">
        <v>45439.53460648148</v>
      </c>
      <c r="I35701" t="b">
        <v>1</v>
      </c>
      <c r="J35701" t="b">
        <v>0</v>
      </c>
      <c r="K35701" t="inlineStr">
        <is>
          <t>Austria</t>
        </is>
      </c>
      <c r="L35701" t="inlineStr"/>
      <c r="M35701" t="inlineStr"/>
      <c r="N35701" t="inlineStr"/>
      <c r="O35701" t="inlineStr">
        <is>
          <t>Valrose</t>
        </is>
      </c>
      <c r="P35701" t="inlineStr">
        <is>
          <t>['sql', 'sas', 'sas', 'snowflake', 'flow']</t>
        </is>
      </c>
      <c r="Q35701" t="inlineStr">
        <is>
          <t>{'analyst_tools': ['sas'], 'cloud': ['snowflake'], 'other': ['flow'], 'programming': ['sql', 'sas']}</t>
        </is>
      </c>
    </row>
    <row r="35702">
      <c r="A35702" t="inlineStr">
        <is>
          <t>Data Engineer</t>
        </is>
      </c>
      <c r="B35702" t="inlineStr">
        <is>
          <t>Data Analyst Engineer</t>
        </is>
      </c>
      <c r="C35702" t="inlineStr">
        <is>
          <t>Singapore</t>
        </is>
      </c>
      <c r="D35702" t="inlineStr">
        <is>
          <t>via Jobrapido.com</t>
        </is>
      </c>
      <c r="E35702" t="inlineStr">
        <is>
          <t>Full-time</t>
        </is>
      </c>
      <c r="F35702" t="b">
        <v>0</v>
      </c>
      <c r="G35702" t="inlineStr">
        <is>
          <t>Singapore</t>
        </is>
      </c>
      <c r="H35702" s="2" t="n">
        <v>45422.98375</v>
      </c>
      <c r="I35702" t="b">
        <v>0</v>
      </c>
      <c r="J35702" t="b">
        <v>0</v>
      </c>
      <c r="K35702" t="inlineStr">
        <is>
          <t>Singapore</t>
        </is>
      </c>
      <c r="L35702" t="inlineStr"/>
      <c r="M35702" t="inlineStr"/>
      <c r="N35702" t="inlineStr"/>
      <c r="O35702" t="inlineStr">
        <is>
          <t>Confidential</t>
        </is>
      </c>
      <c r="P35702" t="inlineStr">
        <is>
          <t>['sql', 'mysql', 'sql server', 'oracle', 'hadoop']</t>
        </is>
      </c>
      <c r="Q35702" t="inlineStr">
        <is>
          <t>{'cloud': ['oracle'], 'databases': ['mysql', 'sql server'], 'libraries': ['hadoop'], 'programming': ['sql']}</t>
        </is>
      </c>
    </row>
    <row r="35703">
      <c r="A35703" t="inlineStr">
        <is>
          <t>Data Analyst</t>
        </is>
      </c>
      <c r="B35703" t="inlineStr">
        <is>
          <t>Supply Chain Master Data Analyst - Global Hybrid)</t>
        </is>
      </c>
      <c r="C35703" t="inlineStr">
        <is>
          <t>Dominican Republic</t>
        </is>
      </c>
      <c r="D35703" t="inlineStr">
        <is>
          <t>via Do.linkedin.com</t>
        </is>
      </c>
      <c r="E35703" t="inlineStr">
        <is>
          <t>Full-time</t>
        </is>
      </c>
      <c r="F35703" t="b">
        <v>0</v>
      </c>
      <c r="G35703" t="inlineStr">
        <is>
          <t>Dominican Republic</t>
        </is>
      </c>
      <c r="H35703" s="2" t="n">
        <v>45418.98287037037</v>
      </c>
      <c r="I35703" t="b">
        <v>0</v>
      </c>
      <c r="J35703" t="b">
        <v>0</v>
      </c>
      <c r="K35703" t="inlineStr">
        <is>
          <t>Dominican Republic</t>
        </is>
      </c>
      <c r="L35703" t="inlineStr"/>
      <c r="M35703" t="inlineStr"/>
      <c r="N35703" t="inlineStr"/>
      <c r="O35703" t="inlineStr">
        <is>
          <t>Medtronic</t>
        </is>
      </c>
      <c r="P35703" t="inlineStr">
        <is>
          <t>['excel', 'sharepoint', 'power bi', 'tableau', 'flow', 'planner']</t>
        </is>
      </c>
      <c r="Q35703" t="inlineStr">
        <is>
          <t>{'analyst_tools': ['excel', 'sharepoint', 'power bi', 'tableau'], 'async': ['planner'], 'other': ['flow']}</t>
        </is>
      </c>
    </row>
    <row r="35704">
      <c r="A35704" t="inlineStr">
        <is>
          <t>Data Scientist</t>
        </is>
      </c>
      <c r="B35704" t="inlineStr">
        <is>
          <t>Data Scientist</t>
        </is>
      </c>
      <c r="C35704" t="inlineStr">
        <is>
          <t>Xico, Ver., Mexico</t>
        </is>
      </c>
      <c r="D35704" t="inlineStr">
        <is>
          <t>via BeBee México</t>
        </is>
      </c>
      <c r="E35704" t="inlineStr">
        <is>
          <t>Full-time</t>
        </is>
      </c>
      <c r="F35704" t="b">
        <v>0</v>
      </c>
      <c r="G35704" t="inlineStr">
        <is>
          <t>Mexico</t>
        </is>
      </c>
      <c r="H35704" s="2" t="n">
        <v>45413.9734837963</v>
      </c>
      <c r="I35704" t="b">
        <v>0</v>
      </c>
      <c r="J35704" t="b">
        <v>0</v>
      </c>
      <c r="K35704" t="inlineStr">
        <is>
          <t>Mexico</t>
        </is>
      </c>
      <c r="L35704" t="inlineStr"/>
      <c r="M35704" t="inlineStr"/>
      <c r="N35704" t="inlineStr"/>
      <c r="O35704" t="inlineStr">
        <is>
          <t>Tecnologías Y Aplicaciones México</t>
        </is>
      </c>
      <c r="P35704" t="inlineStr">
        <is>
          <t>['python', 'r', 'scala', 'sql', 'nosql', 'databricks']</t>
        </is>
      </c>
      <c r="Q35704" t="inlineStr">
        <is>
          <t>{'cloud': ['databricks'], 'programming': ['python', 'r', 'scala', 'sql', 'nosql']}</t>
        </is>
      </c>
    </row>
    <row r="35705">
      <c r="A35705" t="inlineStr">
        <is>
          <t>Data Engineer</t>
        </is>
      </c>
      <c r="B35705" t="inlineStr">
        <is>
          <t>Data Engineer</t>
        </is>
      </c>
      <c r="C35705" t="inlineStr">
        <is>
          <t>Villejuif, France</t>
        </is>
      </c>
      <c r="D35705" t="inlineStr">
        <is>
          <t>via Jobrapido.com</t>
        </is>
      </c>
      <c r="E35705" t="inlineStr">
        <is>
          <t>Full-time</t>
        </is>
      </c>
      <c r="F35705" t="b">
        <v>0</v>
      </c>
      <c r="G35705" t="inlineStr">
        <is>
          <t>France</t>
        </is>
      </c>
      <c r="H35705" s="2" t="n">
        <v>45434.98271990741</v>
      </c>
      <c r="I35705" t="b">
        <v>0</v>
      </c>
      <c r="J35705" t="b">
        <v>0</v>
      </c>
      <c r="K35705" t="inlineStr">
        <is>
          <t>France</t>
        </is>
      </c>
      <c r="L35705" t="inlineStr"/>
      <c r="M35705" t="inlineStr"/>
      <c r="N35705" t="inlineStr"/>
      <c r="O35705" t="inlineStr">
        <is>
          <t>NW</t>
        </is>
      </c>
      <c r="P35705" t="inlineStr"/>
      <c r="Q35705" t="inlineStr"/>
    </row>
    <row r="35706">
      <c r="A35706" t="inlineStr">
        <is>
          <t>Data Analyst</t>
        </is>
      </c>
      <c r="B35706" t="inlineStr">
        <is>
          <t>Digital Analyst</t>
        </is>
      </c>
      <c r="C35706" t="inlineStr">
        <is>
          <t>Anywhere</t>
        </is>
      </c>
      <c r="D35706" t="inlineStr">
        <is>
          <t>via LinkedIn</t>
        </is>
      </c>
      <c r="E35706" t="inlineStr">
        <is>
          <t>Full-time</t>
        </is>
      </c>
      <c r="F35706" t="b">
        <v>1</v>
      </c>
      <c r="G35706" t="inlineStr">
        <is>
          <t>Brazil</t>
        </is>
      </c>
      <c r="H35706" s="2" t="n">
        <v>45421.97143518519</v>
      </c>
      <c r="I35706" t="b">
        <v>0</v>
      </c>
      <c r="J35706" t="b">
        <v>0</v>
      </c>
      <c r="K35706" t="inlineStr">
        <is>
          <t>Brazil</t>
        </is>
      </c>
      <c r="L35706" t="inlineStr"/>
      <c r="M35706" t="inlineStr"/>
      <c r="N35706" t="inlineStr"/>
      <c r="O35706" t="inlineStr">
        <is>
          <t>Advaana Inc</t>
        </is>
      </c>
      <c r="P35706" t="inlineStr">
        <is>
          <t>['looker']</t>
        </is>
      </c>
      <c r="Q35706" t="inlineStr">
        <is>
          <t>{'analyst_tools': ['looker']}</t>
        </is>
      </c>
    </row>
    <row r="35707">
      <c r="A35707" t="inlineStr">
        <is>
          <t>Data Engineer</t>
        </is>
      </c>
      <c r="B35707" t="inlineStr">
        <is>
          <t>Data Engineer</t>
        </is>
      </c>
      <c r="C35707" t="inlineStr">
        <is>
          <t>Bogotá, Bogota, Colombia</t>
        </is>
      </c>
      <c r="D35707" t="inlineStr">
        <is>
          <t>via BeBee</t>
        </is>
      </c>
      <c r="E35707" t="inlineStr">
        <is>
          <t>Full-time</t>
        </is>
      </c>
      <c r="F35707" t="b">
        <v>0</v>
      </c>
      <c r="G35707" t="inlineStr">
        <is>
          <t>Colombia</t>
        </is>
      </c>
      <c r="H35707" s="2" t="n">
        <v>45436.01184027778</v>
      </c>
      <c r="I35707" t="b">
        <v>0</v>
      </c>
      <c r="J35707" t="b">
        <v>0</v>
      </c>
      <c r="K35707" t="inlineStr">
        <is>
          <t>Colombia</t>
        </is>
      </c>
      <c r="L35707" t="inlineStr"/>
      <c r="M35707" t="inlineStr"/>
      <c r="N35707" t="inlineStr"/>
      <c r="O35707" t="inlineStr">
        <is>
          <t>Blue Orange Digital</t>
        </is>
      </c>
      <c r="P35707" t="inlineStr">
        <is>
          <t>['sql', 'python', 'javascript', 'typescript', 'postgresql', 'aws', 'snowflake', 'tableau', 'power bi', 'looker', 'git', 'docker', 'kubernetes']</t>
        </is>
      </c>
      <c r="Q35707" t="inlineStr">
        <is>
          <t>{'analyst_tools': ['tableau', 'power bi', 'looker'], 'cloud': ['aws', 'snowflake'], 'databases': ['postgresql'], 'other': ['git', 'docker', 'kubernetes'], 'programming': ['sql', 'python', 'javascript', 'typescript']}</t>
        </is>
      </c>
    </row>
    <row r="35708">
      <c r="A35708" t="inlineStr">
        <is>
          <t>Data Analyst</t>
        </is>
      </c>
      <c r="B35708" t="inlineStr">
        <is>
          <t>Data Analytics Officer</t>
        </is>
      </c>
      <c r="C35708" t="inlineStr">
        <is>
          <t>Pathum Wan, Bangkok, Thailand</t>
        </is>
      </c>
      <c r="D35708" t="inlineStr">
        <is>
          <t>via Jobtopgun</t>
        </is>
      </c>
      <c r="E35708" t="inlineStr">
        <is>
          <t>Full-time</t>
        </is>
      </c>
      <c r="F35708" t="b">
        <v>0</v>
      </c>
      <c r="G35708" t="inlineStr">
        <is>
          <t>Thailand</t>
        </is>
      </c>
      <c r="H35708" s="2" t="n">
        <v>45424.98802083333</v>
      </c>
      <c r="I35708" t="b">
        <v>0</v>
      </c>
      <c r="J35708" t="b">
        <v>0</v>
      </c>
      <c r="K35708" t="inlineStr">
        <is>
          <t>Thailand</t>
        </is>
      </c>
      <c r="L35708" t="inlineStr"/>
      <c r="M35708" t="inlineStr"/>
      <c r="N35708" t="inlineStr"/>
      <c r="O35708" t="inlineStr">
        <is>
          <t>บริษัท โตโยต้า ทูโช เน็กซ์ตี อิเล็กทรอนิกส์ (ไทยแลนด์) จำกัด</t>
        </is>
      </c>
      <c r="P35708" t="inlineStr">
        <is>
          <t>['sql', 'excel', 'power bi', 'tableau']</t>
        </is>
      </c>
      <c r="Q35708" t="inlineStr">
        <is>
          <t>{'analyst_tools': ['excel', 'power bi', 'tableau'], 'programming': ['sql']}</t>
        </is>
      </c>
    </row>
    <row r="35709">
      <c r="A35709" t="inlineStr">
        <is>
          <t>Data Engineer</t>
        </is>
      </c>
      <c r="B35709" t="inlineStr">
        <is>
          <t>Sr Data Engineer (100% Remote)</t>
        </is>
      </c>
      <c r="C35709" t="inlineStr">
        <is>
          <t>Anywhere</t>
        </is>
      </c>
      <c r="D35709" t="inlineStr">
        <is>
          <t>via Jobgether</t>
        </is>
      </c>
      <c r="E35709" t="inlineStr">
        <is>
          <t>Full-time</t>
        </is>
      </c>
      <c r="F35709" t="b">
        <v>1</v>
      </c>
      <c r="G35709" t="inlineStr">
        <is>
          <t>Argentina</t>
        </is>
      </c>
      <c r="H35709" s="2" t="n">
        <v>45430.97061342592</v>
      </c>
      <c r="I35709" t="b">
        <v>1</v>
      </c>
      <c r="J35709" t="b">
        <v>0</v>
      </c>
      <c r="K35709" t="inlineStr">
        <is>
          <t>Argentina</t>
        </is>
      </c>
      <c r="L35709" t="inlineStr"/>
      <c r="M35709" t="inlineStr"/>
      <c r="N35709" t="inlineStr"/>
      <c r="O35709" t="inlineStr">
        <is>
          <t>ATHENAWORKS</t>
        </is>
      </c>
      <c r="P35709" t="inlineStr">
        <is>
          <t>['sql', 'python', 'aws', 'redshift', 'airflow', 'spark']</t>
        </is>
      </c>
      <c r="Q35709" t="inlineStr">
        <is>
          <t>{'cloud': ['aws', 'redshift'], 'libraries': ['airflow', 'spark'], 'programming': ['sql', 'python']}</t>
        </is>
      </c>
    </row>
    <row r="35710">
      <c r="A35710" t="inlineStr">
        <is>
          <t>Senior Data Analyst</t>
        </is>
      </c>
      <c r="B35710" t="inlineStr">
        <is>
          <t>Senior fraud analyst</t>
        </is>
      </c>
      <c r="C35710" t="inlineStr">
        <is>
          <t>Gastonia, NC</t>
        </is>
      </c>
      <c r="D35710" t="inlineStr">
        <is>
          <t>via Talent.com</t>
        </is>
      </c>
      <c r="E35710" t="inlineStr">
        <is>
          <t>Full-time</t>
        </is>
      </c>
      <c r="F35710" t="b">
        <v>0</v>
      </c>
      <c r="G35710" t="inlineStr">
        <is>
          <t>Georgia</t>
        </is>
      </c>
      <c r="H35710" s="2" t="n">
        <v>45431.98086805556</v>
      </c>
      <c r="I35710" t="b">
        <v>1</v>
      </c>
      <c r="J35710" t="b">
        <v>1</v>
      </c>
      <c r="K35710" t="inlineStr">
        <is>
          <t>United States</t>
        </is>
      </c>
      <c r="L35710" t="inlineStr">
        <is>
          <t>year</t>
        </is>
      </c>
      <c r="M35710" t="n">
        <v>152780</v>
      </c>
      <c r="N35710" t="inlineStr"/>
      <c r="O35710" t="inlineStr">
        <is>
          <t>USAA</t>
        </is>
      </c>
      <c r="P35710" t="inlineStr">
        <is>
          <t>['python', 'sql', 'sas', 'sas', 'snowflake', 'phoenix', 'tableau']</t>
        </is>
      </c>
      <c r="Q35710" t="inlineStr">
        <is>
          <t>{'analyst_tools': ['sas', 'tableau'], 'cloud': ['snowflake'], 'programming': ['python', 'sql', 'sas'], 'webframeworks': ['phoenix']}</t>
        </is>
      </c>
    </row>
    <row r="35711">
      <c r="A35711" t="inlineStr">
        <is>
          <t>Data Analyst</t>
        </is>
      </c>
      <c r="B35711" t="inlineStr">
        <is>
          <t>Data Analyst en Ressources Humaines F/H</t>
        </is>
      </c>
      <c r="C35711" t="inlineStr">
        <is>
          <t>Nantes, France</t>
        </is>
      </c>
      <c r="D35711" t="inlineStr">
        <is>
          <t>via Recruit.net</t>
        </is>
      </c>
      <c r="E35711" t="inlineStr">
        <is>
          <t>Full-time</t>
        </is>
      </c>
      <c r="F35711" t="b">
        <v>0</v>
      </c>
      <c r="G35711" t="inlineStr">
        <is>
          <t>France</t>
        </is>
      </c>
      <c r="H35711" s="2" t="n">
        <v>45441.98042824074</v>
      </c>
      <c r="I35711" t="b">
        <v>1</v>
      </c>
      <c r="J35711" t="b">
        <v>0</v>
      </c>
      <c r="K35711" t="inlineStr">
        <is>
          <t>France</t>
        </is>
      </c>
      <c r="L35711" t="inlineStr"/>
      <c r="M35711" t="inlineStr"/>
      <c r="N35711" t="inlineStr"/>
      <c r="O35711" t="inlineStr">
        <is>
          <t>Service de Santé des Armées (SSA)</t>
        </is>
      </c>
      <c r="P35711" t="inlineStr">
        <is>
          <t>['excel', 'chef']</t>
        </is>
      </c>
      <c r="Q35711" t="inlineStr">
        <is>
          <t>{'analyst_tools': ['excel'], 'other': ['chef']}</t>
        </is>
      </c>
    </row>
    <row r="35712">
      <c r="A35712" t="inlineStr">
        <is>
          <t>Data Engineer</t>
        </is>
      </c>
      <c r="B35712" t="inlineStr">
        <is>
          <t>Data Engineer III</t>
        </is>
      </c>
      <c r="C35712" t="inlineStr">
        <is>
          <t>Bellevue, WA</t>
        </is>
      </c>
      <c r="D35712" t="inlineStr">
        <is>
          <t>via LinkedIn</t>
        </is>
      </c>
      <c r="E35712" t="inlineStr">
        <is>
          <t>Full-time</t>
        </is>
      </c>
      <c r="F35712" t="b">
        <v>0</v>
      </c>
      <c r="G35712" t="inlineStr">
        <is>
          <t>California, United States</t>
        </is>
      </c>
      <c r="H35712" s="2" t="n">
        <v>45420.96475694444</v>
      </c>
      <c r="I35712" t="b">
        <v>0</v>
      </c>
      <c r="J35712" t="b">
        <v>1</v>
      </c>
      <c r="K35712" t="inlineStr">
        <is>
          <t>United States</t>
        </is>
      </c>
      <c r="L35712" t="inlineStr"/>
      <c r="M35712" t="inlineStr"/>
      <c r="N35712" t="inlineStr"/>
      <c r="O35712" t="inlineStr">
        <is>
          <t>Amazon</t>
        </is>
      </c>
      <c r="P35712" t="inlineStr">
        <is>
          <t>['sql', 'python', 'java', 'scala', 'redshift', 'spark', 'hadoop']</t>
        </is>
      </c>
      <c r="Q35712" t="inlineStr">
        <is>
          <t>{'cloud': ['redshift'], 'libraries': ['spark', 'hadoop'], 'programming': ['sql', 'python', 'java', 'scala']}</t>
        </is>
      </c>
    </row>
    <row r="35713">
      <c r="A35713" t="inlineStr">
        <is>
          <t>Data Engineer</t>
        </is>
      </c>
      <c r="B35713" t="inlineStr">
        <is>
          <t>GCP Data Engineer</t>
        </is>
      </c>
      <c r="C35713" t="inlineStr">
        <is>
          <t>Toronto, ON, Canada</t>
        </is>
      </c>
      <c r="D35713" t="inlineStr">
        <is>
          <t>via LinkedIn</t>
        </is>
      </c>
      <c r="E35713" t="inlineStr">
        <is>
          <t>Full-time</t>
        </is>
      </c>
      <c r="F35713" t="b">
        <v>0</v>
      </c>
      <c r="G35713" t="inlineStr">
        <is>
          <t>Canada</t>
        </is>
      </c>
      <c r="H35713" s="2" t="n">
        <v>45424.98108796297</v>
      </c>
      <c r="I35713" t="b">
        <v>0</v>
      </c>
      <c r="J35713" t="b">
        <v>0</v>
      </c>
      <c r="K35713" t="inlineStr">
        <is>
          <t>Canada</t>
        </is>
      </c>
      <c r="L35713" t="inlineStr"/>
      <c r="M35713" t="inlineStr"/>
      <c r="N35713" t="inlineStr"/>
      <c r="O35713" t="inlineStr">
        <is>
          <t>Quantum World Technologies Inc.</t>
        </is>
      </c>
      <c r="P35713" t="inlineStr">
        <is>
          <t>['sql', 'postgresql', 'gcp', 'bigquery', 'spark', 'kafka', 'github']</t>
        </is>
      </c>
      <c r="Q35713" t="inlineStr">
        <is>
          <t>{'cloud': ['gcp', 'bigquery'], 'databases': ['postgresql'], 'libraries': ['spark', 'kafka'], 'other': ['github'], 'programming': ['sql']}</t>
        </is>
      </c>
    </row>
    <row r="35714">
      <c r="A35714" t="inlineStr">
        <is>
          <t>Data Scientist</t>
        </is>
      </c>
      <c r="B35714" t="inlineStr">
        <is>
          <t>Data Scientist Jobs in Doha, Qatar Created: 11-Nov-2023 02:13:19</t>
        </is>
      </c>
      <c r="C35714" t="inlineStr">
        <is>
          <t>Qatar</t>
        </is>
      </c>
      <c r="D35714" t="inlineStr">
        <is>
          <t>via Laimoon</t>
        </is>
      </c>
      <c r="E35714" t="inlineStr">
        <is>
          <t>Full-time and Temp work</t>
        </is>
      </c>
      <c r="F35714" t="b">
        <v>0</v>
      </c>
      <c r="G35714" t="inlineStr">
        <is>
          <t>Qatar</t>
        </is>
      </c>
      <c r="H35714" s="2" t="n">
        <v>45419.97920138889</v>
      </c>
      <c r="I35714" t="b">
        <v>0</v>
      </c>
      <c r="J35714" t="b">
        <v>0</v>
      </c>
      <c r="K35714" t="inlineStr">
        <is>
          <t>Qatar</t>
        </is>
      </c>
      <c r="L35714" t="inlineStr"/>
      <c r="M35714" t="inlineStr"/>
      <c r="N35714" t="inlineStr"/>
      <c r="O35714" t="inlineStr">
        <is>
          <t>Everything</t>
        </is>
      </c>
      <c r="P35714" t="inlineStr">
        <is>
          <t>['go']</t>
        </is>
      </c>
      <c r="Q35714" t="inlineStr">
        <is>
          <t>{'programming': ['go']}</t>
        </is>
      </c>
    </row>
    <row r="35715">
      <c r="A35715" t="inlineStr">
        <is>
          <t>Data Scientist</t>
        </is>
      </c>
      <c r="B35715" t="inlineStr">
        <is>
          <t>Lead Data Scientist</t>
        </is>
      </c>
      <c r="C35715" t="inlineStr">
        <is>
          <t>Victoria, Australia</t>
        </is>
      </c>
      <c r="D35715" t="inlineStr">
        <is>
          <t>via Recruit.net</t>
        </is>
      </c>
      <c r="E35715" t="inlineStr">
        <is>
          <t>Full-time</t>
        </is>
      </c>
      <c r="F35715" t="b">
        <v>0</v>
      </c>
      <c r="G35715" t="inlineStr">
        <is>
          <t>Australia</t>
        </is>
      </c>
      <c r="H35715" s="2" t="n">
        <v>45442.98068287037</v>
      </c>
      <c r="I35715" t="b">
        <v>0</v>
      </c>
      <c r="J35715" t="b">
        <v>0</v>
      </c>
      <c r="K35715" t="inlineStr">
        <is>
          <t>Australia</t>
        </is>
      </c>
      <c r="L35715" t="inlineStr"/>
      <c r="M35715" t="inlineStr"/>
      <c r="N35715" t="inlineStr"/>
      <c r="O35715" t="inlineStr">
        <is>
          <t>Launch Potato</t>
        </is>
      </c>
      <c r="P35715" t="inlineStr">
        <is>
          <t>['sql', 'python', 'looker', 'git', 'kubernetes', 'docker']</t>
        </is>
      </c>
      <c r="Q35715" t="inlineStr">
        <is>
          <t>{'analyst_tools': ['looker'], 'other': ['git', 'kubernetes', 'docker'], 'programming': ['sql', 'python']}</t>
        </is>
      </c>
    </row>
    <row r="35716">
      <c r="A35716" t="inlineStr">
        <is>
          <t>Data Scientist</t>
        </is>
      </c>
      <c r="B35716" t="inlineStr">
        <is>
          <t>Data Scientist</t>
        </is>
      </c>
      <c r="C35716" t="inlineStr">
        <is>
          <t>Maharashtra</t>
        </is>
      </c>
      <c r="D35716" t="inlineStr">
        <is>
          <t>via LinkedIn</t>
        </is>
      </c>
      <c r="E35716" t="inlineStr">
        <is>
          <t>Full-time</t>
        </is>
      </c>
      <c r="F35716" t="b">
        <v>0</v>
      </c>
      <c r="G35716" t="inlineStr">
        <is>
          <t>India</t>
        </is>
      </c>
      <c r="H35716" s="2" t="n">
        <v>45434.96916666667</v>
      </c>
      <c r="I35716" t="b">
        <v>0</v>
      </c>
      <c r="J35716" t="b">
        <v>0</v>
      </c>
      <c r="K35716" t="inlineStr">
        <is>
          <t>India</t>
        </is>
      </c>
      <c r="L35716" t="inlineStr"/>
      <c r="M35716" t="inlineStr"/>
      <c r="N35716" t="inlineStr"/>
      <c r="O35716" t="inlineStr">
        <is>
          <t>Kyndryl</t>
        </is>
      </c>
      <c r="P35716" t="inlineStr">
        <is>
          <t>['go', 'python', 'azure', 'gcp', 'aws']</t>
        </is>
      </c>
      <c r="Q35716" t="inlineStr">
        <is>
          <t>{'cloud': ['azure', 'gcp', 'aws'], 'programming': ['go', 'python']}</t>
        </is>
      </c>
    </row>
    <row r="35717">
      <c r="A35717" t="inlineStr">
        <is>
          <t>Data Engineer</t>
        </is>
      </c>
      <c r="B35717" t="inlineStr">
        <is>
          <t>Data platform engineer</t>
        </is>
      </c>
      <c r="C35717" t="inlineStr">
        <is>
          <t>Seattle, WA</t>
        </is>
      </c>
      <c r="D35717" t="inlineStr">
        <is>
          <t>via Talent.com</t>
        </is>
      </c>
      <c r="E35717" t="inlineStr">
        <is>
          <t>Full-time</t>
        </is>
      </c>
      <c r="F35717" t="b">
        <v>0</v>
      </c>
      <c r="G35717" t="inlineStr">
        <is>
          <t>Georgia</t>
        </is>
      </c>
      <c r="H35717" s="2" t="n">
        <v>45416.99459490741</v>
      </c>
      <c r="I35717" t="b">
        <v>1</v>
      </c>
      <c r="J35717" t="b">
        <v>0</v>
      </c>
      <c r="K35717" t="inlineStr">
        <is>
          <t>United States</t>
        </is>
      </c>
      <c r="L35717" t="inlineStr"/>
      <c r="M35717" t="inlineStr"/>
      <c r="N35717" t="inlineStr"/>
      <c r="O35717" t="inlineStr">
        <is>
          <t>VirtualVocations</t>
        </is>
      </c>
      <c r="P35717" t="inlineStr"/>
      <c r="Q35717" t="inlineStr"/>
    </row>
    <row r="35718">
      <c r="A35718" t="inlineStr">
        <is>
          <t>Data Engineer</t>
        </is>
      </c>
      <c r="B35718" t="inlineStr">
        <is>
          <t>Data Engineer/Backend SWE</t>
        </is>
      </c>
      <c r="C35718" t="inlineStr">
        <is>
          <t>Buenos Aires, Argentina</t>
        </is>
      </c>
      <c r="D35718" t="inlineStr">
        <is>
          <t>via Smart Recruiters Jobs</t>
        </is>
      </c>
      <c r="E35718" t="inlineStr">
        <is>
          <t>Contractor</t>
        </is>
      </c>
      <c r="F35718" t="b">
        <v>0</v>
      </c>
      <c r="G35718" t="inlineStr">
        <is>
          <t>Argentina</t>
        </is>
      </c>
      <c r="H35718" s="2" t="n">
        <v>45422.9802662037</v>
      </c>
      <c r="I35718" t="b">
        <v>1</v>
      </c>
      <c r="J35718" t="b">
        <v>0</v>
      </c>
      <c r="K35718" t="inlineStr">
        <is>
          <t>Argentina</t>
        </is>
      </c>
      <c r="L35718" t="inlineStr"/>
      <c r="M35718" t="inlineStr"/>
      <c r="N35718" t="inlineStr"/>
      <c r="O35718" t="inlineStr">
        <is>
          <t>Upwork</t>
        </is>
      </c>
      <c r="P35718" t="inlineStr">
        <is>
          <t>['python', 'mysql', 'aws', 'flask']</t>
        </is>
      </c>
      <c r="Q35718" t="inlineStr">
        <is>
          <t>{'cloud': ['aws'], 'databases': ['mysql'], 'programming': ['python'], 'webframeworks': ['flask']}</t>
        </is>
      </c>
    </row>
    <row r="35719">
      <c r="A35719" t="inlineStr">
        <is>
          <t>Data Engineer</t>
        </is>
      </c>
      <c r="B35719" t="inlineStr">
        <is>
          <t>Data Engineer</t>
        </is>
      </c>
      <c r="C35719" t="inlineStr">
        <is>
          <t>Brazil</t>
        </is>
      </c>
      <c r="D35719" t="inlineStr">
        <is>
          <t>via BeBee</t>
        </is>
      </c>
      <c r="E35719" t="inlineStr">
        <is>
          <t>Full-time</t>
        </is>
      </c>
      <c r="F35719" t="b">
        <v>0</v>
      </c>
      <c r="G35719" t="inlineStr">
        <is>
          <t>Brazil</t>
        </is>
      </c>
      <c r="H35719" s="2" t="n">
        <v>45413.97432870371</v>
      </c>
      <c r="I35719" t="b">
        <v>1</v>
      </c>
      <c r="J35719" t="b">
        <v>0</v>
      </c>
      <c r="K35719" t="inlineStr">
        <is>
          <t>Brazil</t>
        </is>
      </c>
      <c r="L35719" t="inlineStr"/>
      <c r="M35719" t="inlineStr"/>
      <c r="N35719" t="inlineStr"/>
      <c r="O35719" t="inlineStr">
        <is>
          <t>www.linkedin/company/11300833/</t>
        </is>
      </c>
      <c r="P35719" t="inlineStr">
        <is>
          <t>['python', 'r', 'sql', 'sas', 'sas', 'shell', 'postgresql', 'linux', 'tableau', 'git']</t>
        </is>
      </c>
      <c r="Q35719" t="inlineStr">
        <is>
          <t>{'analyst_tools': ['sas', 'tableau'], 'databases': ['postgresql'], 'os': ['linux'], 'other': ['git'], 'programming': ['python', 'r', 'sql', 'sas', 'shell']}</t>
        </is>
      </c>
    </row>
    <row r="35720">
      <c r="A35720" t="inlineStr">
        <is>
          <t>Software Engineer</t>
        </is>
      </c>
      <c r="B35720" t="inlineStr">
        <is>
          <t>Work From Home Neo4J Software Engineer</t>
        </is>
      </c>
      <c r="C35720" t="inlineStr">
        <is>
          <t>Goiânia, State of Goiás, Brazil   (+35 others)</t>
        </is>
      </c>
      <c r="D35720" t="inlineStr">
        <is>
          <t>via Catho</t>
        </is>
      </c>
      <c r="E35720" t="inlineStr">
        <is>
          <t>Full-time</t>
        </is>
      </c>
      <c r="F35720" t="b">
        <v>0</v>
      </c>
      <c r="G35720" t="inlineStr">
        <is>
          <t>Brazil</t>
        </is>
      </c>
      <c r="H35720" s="2" t="n">
        <v>45440.98560185185</v>
      </c>
      <c r="I35720" t="b">
        <v>1</v>
      </c>
      <c r="J35720" t="b">
        <v>0</v>
      </c>
      <c r="K35720" t="inlineStr">
        <is>
          <t>Brazil</t>
        </is>
      </c>
      <c r="L35720" t="inlineStr"/>
      <c r="M35720" t="inlineStr"/>
      <c r="N35720" t="inlineStr"/>
      <c r="O35720" t="inlineStr">
        <is>
          <t>BAIRESDEV</t>
        </is>
      </c>
      <c r="P35720" t="inlineStr">
        <is>
          <t>['kotlin', 'java', 'neo4j', 'aws']</t>
        </is>
      </c>
      <c r="Q35720" t="inlineStr">
        <is>
          <t>{'cloud': ['aws'], 'databases': ['neo4j'], 'programming': ['kotlin', 'java']}</t>
        </is>
      </c>
    </row>
    <row r="35721">
      <c r="A35721" t="inlineStr">
        <is>
          <t>Data Engineer</t>
        </is>
      </c>
      <c r="B35721" t="inlineStr">
        <is>
          <t>Network and Data Engineer</t>
        </is>
      </c>
      <c r="C35721" t="inlineStr">
        <is>
          <t>Kowloon, Hong Kong</t>
        </is>
      </c>
      <c r="D35721" t="inlineStr">
        <is>
          <t>via 兼職網</t>
        </is>
      </c>
      <c r="E35721" t="inlineStr"/>
      <c r="F35721" t="b">
        <v>0</v>
      </c>
      <c r="G35721" t="inlineStr">
        <is>
          <t>Hong Kong</t>
        </is>
      </c>
      <c r="H35721" s="2" t="n">
        <v>45437.98986111111</v>
      </c>
      <c r="I35721" t="b">
        <v>1</v>
      </c>
      <c r="J35721" t="b">
        <v>0</v>
      </c>
      <c r="K35721" t="inlineStr">
        <is>
          <t>Hong Kong</t>
        </is>
      </c>
      <c r="L35721" t="inlineStr"/>
      <c r="M35721" t="inlineStr"/>
      <c r="N35721" t="inlineStr"/>
      <c r="O35721" t="inlineStr">
        <is>
          <t>ARAL Holdings Limited</t>
        </is>
      </c>
      <c r="P35721" t="inlineStr">
        <is>
          <t>['oracle', 'openstack', 'express']</t>
        </is>
      </c>
      <c r="Q35721" t="inlineStr">
        <is>
          <t>{'cloud': ['oracle', 'openstack'], 'webframeworks': ['express']}</t>
        </is>
      </c>
    </row>
    <row r="35722">
      <c r="A35722" t="inlineStr">
        <is>
          <t>Data Engineer</t>
        </is>
      </c>
      <c r="B35722" t="inlineStr">
        <is>
          <t>Senior Software Engineer - Data Engineering</t>
        </is>
      </c>
      <c r="C35722" t="inlineStr">
        <is>
          <t>Anywhere</t>
        </is>
      </c>
      <c r="D35722" t="inlineStr">
        <is>
          <t>via LinkedIn</t>
        </is>
      </c>
      <c r="E35722" t="inlineStr">
        <is>
          <t>Full-time</t>
        </is>
      </c>
      <c r="F35722" t="b">
        <v>1</v>
      </c>
      <c r="G35722" t="inlineStr">
        <is>
          <t>Canada</t>
        </is>
      </c>
      <c r="H35722" s="2" t="n">
        <v>45440.98938657407</v>
      </c>
      <c r="I35722" t="b">
        <v>0</v>
      </c>
      <c r="J35722" t="b">
        <v>0</v>
      </c>
      <c r="K35722" t="inlineStr">
        <is>
          <t>Canada</t>
        </is>
      </c>
      <c r="L35722" t="inlineStr"/>
      <c r="M35722" t="inlineStr"/>
      <c r="N35722" t="inlineStr"/>
      <c r="O35722" t="inlineStr">
        <is>
          <t>Microsoft</t>
        </is>
      </c>
      <c r="P35722" t="inlineStr">
        <is>
          <t>['c#', 'python', 'sql', 'azure', 'databricks', 'pyspark', 'spark']</t>
        </is>
      </c>
      <c r="Q35722" t="inlineStr">
        <is>
          <t>{'cloud': ['azure', 'databricks'], 'libraries': ['pyspark', 'spark'], 'programming': ['c#', 'python', 'sql']}</t>
        </is>
      </c>
    </row>
    <row r="35723">
      <c r="A35723" t="inlineStr">
        <is>
          <t>Data Engineer</t>
        </is>
      </c>
      <c r="B35723" t="inlineStr">
        <is>
          <t>Lead Data Engineer</t>
        </is>
      </c>
      <c r="C35723" t="inlineStr">
        <is>
          <t>South Africa</t>
        </is>
      </c>
      <c r="D35723" t="inlineStr">
        <is>
          <t>via Pnet</t>
        </is>
      </c>
      <c r="E35723" t="inlineStr">
        <is>
          <t>Full-time</t>
        </is>
      </c>
      <c r="F35723" t="b">
        <v>0</v>
      </c>
      <c r="G35723" t="inlineStr">
        <is>
          <t>South Africa</t>
        </is>
      </c>
      <c r="H35723" s="2" t="n">
        <v>45439.96918981482</v>
      </c>
      <c r="I35723" t="b">
        <v>1</v>
      </c>
      <c r="J35723" t="b">
        <v>0</v>
      </c>
      <c r="K35723" t="inlineStr">
        <is>
          <t>South Africa</t>
        </is>
      </c>
      <c r="L35723" t="inlineStr"/>
      <c r="M35723" t="inlineStr"/>
      <c r="N35723" t="inlineStr"/>
      <c r="O35723" t="inlineStr">
        <is>
          <t>nGAGE Specialist Recruitment (PTY) LTD</t>
        </is>
      </c>
      <c r="P35723" t="inlineStr"/>
      <c r="Q35723" t="inlineStr"/>
    </row>
    <row r="35724">
      <c r="A35724" t="inlineStr">
        <is>
          <t>Data Engineer</t>
        </is>
      </c>
      <c r="B35724" t="inlineStr">
        <is>
          <t>Data Engineer, Data Analytics</t>
        </is>
      </c>
      <c r="C35724" t="inlineStr">
        <is>
          <t>Russeifa, Jordan</t>
        </is>
      </c>
      <c r="D35724" t="inlineStr">
        <is>
          <t>via وظائف</t>
        </is>
      </c>
      <c r="E35724" t="inlineStr">
        <is>
          <t>Full-time</t>
        </is>
      </c>
      <c r="F35724" t="b">
        <v>0</v>
      </c>
      <c r="G35724" t="inlineStr">
        <is>
          <t>Jordan</t>
        </is>
      </c>
      <c r="H35724" s="2" t="n">
        <v>45414.99233796296</v>
      </c>
      <c r="I35724" t="b">
        <v>1</v>
      </c>
      <c r="J35724" t="b">
        <v>0</v>
      </c>
      <c r="K35724" t="inlineStr">
        <is>
          <t>Jordan</t>
        </is>
      </c>
      <c r="L35724" t="inlineStr"/>
      <c r="M35724" t="inlineStr"/>
      <c r="N35724" t="inlineStr"/>
      <c r="O35724" t="inlineStr">
        <is>
          <t>شركة عالمية</t>
        </is>
      </c>
      <c r="P35724" t="inlineStr"/>
      <c r="Q35724" t="inlineStr"/>
    </row>
    <row r="35725">
      <c r="A35725" t="inlineStr">
        <is>
          <t>Data Analyst</t>
        </is>
      </c>
      <c r="B35725" t="inlineStr">
        <is>
          <t>Assoc data entry</t>
        </is>
      </c>
      <c r="C35725" t="inlineStr">
        <is>
          <t>Puerto Rico</t>
        </is>
      </c>
      <c r="D35725" t="inlineStr">
        <is>
          <t>via Ofertas De Empleo, Busca Trabajo En Puerto Rico | Sercanto</t>
        </is>
      </c>
      <c r="E35725" t="inlineStr">
        <is>
          <t>Full-time</t>
        </is>
      </c>
      <c r="F35725" t="b">
        <v>0</v>
      </c>
      <c r="G35725" t="inlineStr">
        <is>
          <t>Puerto Rico</t>
        </is>
      </c>
      <c r="H35725" s="2" t="n">
        <v>45421.98724537037</v>
      </c>
      <c r="I35725" t="b">
        <v>1</v>
      </c>
      <c r="J35725" t="b">
        <v>0</v>
      </c>
      <c r="K35725" t="inlineStr">
        <is>
          <t>Puerto Rico</t>
        </is>
      </c>
      <c r="L35725" t="inlineStr"/>
      <c r="M35725" t="inlineStr"/>
      <c r="N35725" t="inlineStr"/>
      <c r="O35725" t="inlineStr">
        <is>
          <t>Oldcastle Building Envelope</t>
        </is>
      </c>
      <c r="P35725" t="inlineStr"/>
      <c r="Q35725" t="inlineStr"/>
    </row>
    <row r="35726">
      <c r="A35726" t="inlineStr">
        <is>
          <t>Data Scientist</t>
        </is>
      </c>
      <c r="B35726" t="inlineStr">
        <is>
          <t>Data scientist senior da</t>
        </is>
      </c>
      <c r="C35726" t="inlineStr">
        <is>
          <t>Bogotá, Bogota, Colombia</t>
        </is>
      </c>
      <c r="D35726" t="inlineStr">
        <is>
          <t>via Sercanto</t>
        </is>
      </c>
      <c r="E35726" t="inlineStr">
        <is>
          <t>Full-time</t>
        </is>
      </c>
      <c r="F35726" t="b">
        <v>0</v>
      </c>
      <c r="G35726" t="inlineStr">
        <is>
          <t>Colombia</t>
        </is>
      </c>
      <c r="H35726" s="2" t="n">
        <v>45433.99842592593</v>
      </c>
      <c r="I35726" t="b">
        <v>0</v>
      </c>
      <c r="J35726" t="b">
        <v>0</v>
      </c>
      <c r="K35726" t="inlineStr">
        <is>
          <t>Colombia</t>
        </is>
      </c>
      <c r="L35726" t="inlineStr"/>
      <c r="M35726" t="inlineStr"/>
      <c r="N35726" t="inlineStr"/>
      <c r="O35726" t="inlineStr">
        <is>
          <t>Experian</t>
        </is>
      </c>
      <c r="P35726" t="inlineStr"/>
      <c r="Q35726" t="inlineStr"/>
    </row>
    <row r="35727">
      <c r="A35727" t="inlineStr">
        <is>
          <t>Data Analyst</t>
        </is>
      </c>
      <c r="B35727" t="inlineStr">
        <is>
          <t>Data Analyst 1 ( Temporary )</t>
        </is>
      </c>
      <c r="C35727" t="inlineStr">
        <is>
          <t>Plantation, FL</t>
        </is>
      </c>
      <c r="D35727" t="inlineStr">
        <is>
          <t>via Recruit Medix</t>
        </is>
      </c>
      <c r="E35727" t="inlineStr">
        <is>
          <t>Temp work</t>
        </is>
      </c>
      <c r="F35727" t="b">
        <v>0</v>
      </c>
      <c r="G35727" t="inlineStr">
        <is>
          <t>Florida, United States</t>
        </is>
      </c>
      <c r="H35727" s="2" t="n">
        <v>45432.96177083333</v>
      </c>
      <c r="I35727" t="b">
        <v>0</v>
      </c>
      <c r="J35727" t="b">
        <v>1</v>
      </c>
      <c r="K35727" t="inlineStr">
        <is>
          <t>United States</t>
        </is>
      </c>
      <c r="L35727" t="inlineStr"/>
      <c r="M35727" t="inlineStr"/>
      <c r="N35727" t="inlineStr"/>
      <c r="O35727" t="inlineStr">
        <is>
          <t>University of Miami</t>
        </is>
      </c>
      <c r="P35727" t="inlineStr"/>
      <c r="Q35727" t="inlineStr"/>
    </row>
    <row r="35728">
      <c r="A35728" t="inlineStr">
        <is>
          <t>Data Scientist</t>
        </is>
      </c>
      <c r="B35728" t="inlineStr">
        <is>
          <t>Data scientist</t>
        </is>
      </c>
      <c r="C35728" t="inlineStr">
        <is>
          <t>Panama City, Panama</t>
        </is>
      </c>
      <c r="D35728" t="inlineStr">
        <is>
          <t>via Sercanto</t>
        </is>
      </c>
      <c r="E35728" t="inlineStr">
        <is>
          <t>Full-time</t>
        </is>
      </c>
      <c r="F35728" t="b">
        <v>0</v>
      </c>
      <c r="G35728" t="inlineStr">
        <is>
          <t>Panama</t>
        </is>
      </c>
      <c r="H35728" s="2" t="n">
        <v>45430.99366898148</v>
      </c>
      <c r="I35728" t="b">
        <v>0</v>
      </c>
      <c r="J35728" t="b">
        <v>0</v>
      </c>
      <c r="K35728" t="inlineStr">
        <is>
          <t>Panama</t>
        </is>
      </c>
      <c r="L35728" t="inlineStr"/>
      <c r="M35728" t="inlineStr"/>
      <c r="N35728" t="inlineStr"/>
      <c r="O35728" t="inlineStr">
        <is>
          <t>Procter E Gamble</t>
        </is>
      </c>
      <c r="P35728" t="inlineStr"/>
      <c r="Q35728" t="inlineStr"/>
    </row>
    <row r="35729">
      <c r="A35729" t="inlineStr">
        <is>
          <t>Data Scientist</t>
        </is>
      </c>
      <c r="B35729" t="inlineStr">
        <is>
          <t>Data Scientist with Gen AI</t>
        </is>
      </c>
      <c r="C35729" t="inlineStr">
        <is>
          <t>Rhode Island</t>
        </is>
      </c>
      <c r="D35729" t="inlineStr">
        <is>
          <t>via Indeed</t>
        </is>
      </c>
      <c r="E35729" t="inlineStr">
        <is>
          <t>Contractor</t>
        </is>
      </c>
      <c r="F35729" t="b">
        <v>0</v>
      </c>
      <c r="G35729" t="inlineStr">
        <is>
          <t>New York, United States</t>
        </is>
      </c>
      <c r="H35729" s="2" t="n">
        <v>45440.96109953704</v>
      </c>
      <c r="I35729" t="b">
        <v>0</v>
      </c>
      <c r="J35729" t="b">
        <v>0</v>
      </c>
      <c r="K35729" t="inlineStr">
        <is>
          <t>United States</t>
        </is>
      </c>
      <c r="L35729" t="inlineStr"/>
      <c r="M35729" t="inlineStr"/>
      <c r="N35729" t="inlineStr"/>
      <c r="O35729" t="inlineStr">
        <is>
          <t>Resource Logistics, Inc.</t>
        </is>
      </c>
      <c r="P35729" t="inlineStr"/>
      <c r="Q35729" t="inlineStr"/>
    </row>
    <row r="35730">
      <c r="A35730" t="inlineStr">
        <is>
          <t>Software Engineer</t>
        </is>
      </c>
      <c r="B35730" t="inlineStr">
        <is>
          <t>Middle Python Engineer</t>
        </is>
      </c>
      <c r="C35730" t="inlineStr">
        <is>
          <t>Colombia</t>
        </is>
      </c>
      <c r="D35730" t="inlineStr">
        <is>
          <t>via BeBee</t>
        </is>
      </c>
      <c r="E35730" t="inlineStr">
        <is>
          <t>Full-time</t>
        </is>
      </c>
      <c r="F35730" t="b">
        <v>0</v>
      </c>
      <c r="G35730" t="inlineStr">
        <is>
          <t>Colombia</t>
        </is>
      </c>
      <c r="H35730" s="2" t="n">
        <v>45436.01184027778</v>
      </c>
      <c r="I35730" t="b">
        <v>1</v>
      </c>
      <c r="J35730" t="b">
        <v>0</v>
      </c>
      <c r="K35730" t="inlineStr">
        <is>
          <t>Colombia</t>
        </is>
      </c>
      <c r="L35730" t="inlineStr"/>
      <c r="M35730" t="inlineStr"/>
      <c r="N35730" t="inlineStr"/>
      <c r="O35730" t="inlineStr">
        <is>
          <t>AgileEngine</t>
        </is>
      </c>
      <c r="P35730" t="inlineStr">
        <is>
          <t>['python', 'sql', 'javascript', 'mysql', 'aws', 'airflow', 'jupyter', 'django', 'flask', 'terraform']</t>
        </is>
      </c>
      <c r="Q35730" t="inlineStr">
        <is>
          <t>{'cloud': ['aws'], 'databases': ['mysql'], 'libraries': ['airflow', 'jupyter'], 'other': ['terraform'], 'programming': ['python', 'sql', 'javascript'], 'webframeworks': ['django', 'flask']}</t>
        </is>
      </c>
    </row>
    <row r="35731">
      <c r="A35731" t="inlineStr">
        <is>
          <t>Data Analyst</t>
        </is>
      </c>
      <c r="B35731" t="inlineStr">
        <is>
          <t>Data Quality Analyst</t>
        </is>
      </c>
      <c r="C35731" t="inlineStr">
        <is>
          <t>Brussels, Belgium</t>
        </is>
      </c>
      <c r="D35731" t="inlineStr">
        <is>
          <t>via BeBee</t>
        </is>
      </c>
      <c r="E35731" t="inlineStr">
        <is>
          <t>Part-time</t>
        </is>
      </c>
      <c r="F35731" t="b">
        <v>0</v>
      </c>
      <c r="G35731" t="inlineStr">
        <is>
          <t>Belgium</t>
        </is>
      </c>
      <c r="H35731" s="2" t="n">
        <v>45436.02016203704</v>
      </c>
      <c r="I35731" t="b">
        <v>1</v>
      </c>
      <c r="J35731" t="b">
        <v>0</v>
      </c>
      <c r="K35731" t="inlineStr">
        <is>
          <t>Belgium</t>
        </is>
      </c>
      <c r="L35731" t="inlineStr"/>
      <c r="M35731" t="inlineStr"/>
      <c r="N35731" t="inlineStr"/>
      <c r="O35731" t="inlineStr">
        <is>
          <t>Capgemini</t>
        </is>
      </c>
      <c r="P35731" t="inlineStr"/>
      <c r="Q35731" t="inlineStr"/>
    </row>
    <row r="35732">
      <c r="A35732" t="inlineStr">
        <is>
          <t>Data Scientist</t>
        </is>
      </c>
      <c r="B35732" t="inlineStr">
        <is>
          <t>Data Scientist, New Product Introduction</t>
        </is>
      </c>
      <c r="C35732" t="inlineStr">
        <is>
          <t>Austin, TX</t>
        </is>
      </c>
      <c r="D35732" t="inlineStr">
        <is>
          <t>via ClimateTechList</t>
        </is>
      </c>
      <c r="E35732" t="inlineStr">
        <is>
          <t>Full-time</t>
        </is>
      </c>
      <c r="F35732" t="b">
        <v>0</v>
      </c>
      <c r="G35732" t="inlineStr">
        <is>
          <t>Sudan</t>
        </is>
      </c>
      <c r="H35732" s="2" t="n">
        <v>45423.99287037037</v>
      </c>
      <c r="I35732" t="b">
        <v>0</v>
      </c>
      <c r="J35732" t="b">
        <v>0</v>
      </c>
      <c r="K35732" t="inlineStr">
        <is>
          <t>Sudan</t>
        </is>
      </c>
      <c r="L35732" t="inlineStr"/>
      <c r="M35732" t="inlineStr"/>
      <c r="N35732" t="inlineStr"/>
      <c r="O35732" t="inlineStr">
        <is>
          <t>Tesla</t>
        </is>
      </c>
      <c r="P35732" t="inlineStr"/>
      <c r="Q35732" t="inlineStr"/>
    </row>
    <row r="35733">
      <c r="A35733" t="inlineStr">
        <is>
          <t>Machine Learning Engineer</t>
        </is>
      </c>
      <c r="B35733" t="inlineStr">
        <is>
          <t>Machine Learning Engineer</t>
        </is>
      </c>
      <c r="C35733" t="inlineStr">
        <is>
          <t>Anywhere</t>
        </is>
      </c>
      <c r="D35733" t="inlineStr">
        <is>
          <t>via Indeed</t>
        </is>
      </c>
      <c r="E35733" t="inlineStr">
        <is>
          <t>Full-time</t>
        </is>
      </c>
      <c r="F35733" t="b">
        <v>1</v>
      </c>
      <c r="G35733" t="inlineStr">
        <is>
          <t>Brazil</t>
        </is>
      </c>
      <c r="H35733" s="2" t="n">
        <v>45433.99761574074</v>
      </c>
      <c r="I35733" t="b">
        <v>0</v>
      </c>
      <c r="J35733" t="b">
        <v>0</v>
      </c>
      <c r="K35733" t="inlineStr">
        <is>
          <t>Brazil</t>
        </is>
      </c>
      <c r="L35733" t="inlineStr"/>
      <c r="M35733" t="inlineStr"/>
      <c r="N35733" t="inlineStr"/>
      <c r="O35733" t="inlineStr">
        <is>
          <t>Aprix</t>
        </is>
      </c>
      <c r="P35733" t="inlineStr">
        <is>
          <t>['python', 'sql', 'git']</t>
        </is>
      </c>
      <c r="Q35733" t="inlineStr">
        <is>
          <t>{'other': ['git'], 'programming': ['python', 'sql']}</t>
        </is>
      </c>
    </row>
    <row r="35734">
      <c r="A35734" t="inlineStr">
        <is>
          <t>Data Engineer</t>
        </is>
      </c>
      <c r="B35734" t="inlineStr">
        <is>
          <t>Data Engineer Azure</t>
        </is>
      </c>
      <c r="C35734" t="inlineStr">
        <is>
          <t>Rotterdam, Netherlands</t>
        </is>
      </c>
      <c r="D35734" t="inlineStr">
        <is>
          <t>via LinkedIn</t>
        </is>
      </c>
      <c r="E35734" t="inlineStr">
        <is>
          <t>Full-time</t>
        </is>
      </c>
      <c r="F35734" t="b">
        <v>0</v>
      </c>
      <c r="G35734" t="inlineStr">
        <is>
          <t>Netherlands</t>
        </is>
      </c>
      <c r="H35734" s="2" t="n">
        <v>45413.97872685185</v>
      </c>
      <c r="I35734" t="b">
        <v>1</v>
      </c>
      <c r="J35734" t="b">
        <v>0</v>
      </c>
      <c r="K35734" t="inlineStr">
        <is>
          <t>Netherlands</t>
        </is>
      </c>
      <c r="L35734" t="inlineStr"/>
      <c r="M35734" t="inlineStr"/>
      <c r="N35734" t="inlineStr"/>
      <c r="O35734" t="inlineStr">
        <is>
          <t>Eminent Groep</t>
        </is>
      </c>
      <c r="P35734" t="inlineStr">
        <is>
          <t>['sql', 'python', 'scala', 'azure', 'databricks']</t>
        </is>
      </c>
      <c r="Q35734" t="inlineStr">
        <is>
          <t>{'cloud': ['azure', 'databricks'], 'programming': ['sql', 'python', 'scala']}</t>
        </is>
      </c>
    </row>
    <row r="35735">
      <c r="A35735" t="inlineStr">
        <is>
          <t>Software Engineer</t>
        </is>
      </c>
      <c r="B35735" t="inlineStr">
        <is>
          <t>Qa Engineer</t>
        </is>
      </c>
      <c r="C35735" t="inlineStr">
        <is>
          <t>Xico, Ver., Mexico</t>
        </is>
      </c>
      <c r="D35735" t="inlineStr">
        <is>
          <t>via BeBee México</t>
        </is>
      </c>
      <c r="E35735" t="inlineStr">
        <is>
          <t>Full-time</t>
        </is>
      </c>
      <c r="F35735" t="b">
        <v>0</v>
      </c>
      <c r="G35735" t="inlineStr">
        <is>
          <t>Mexico</t>
        </is>
      </c>
      <c r="H35735" s="2" t="n">
        <v>45413.97375</v>
      </c>
      <c r="I35735" t="b">
        <v>0</v>
      </c>
      <c r="J35735" t="b">
        <v>0</v>
      </c>
      <c r="K35735" t="inlineStr">
        <is>
          <t>Mexico</t>
        </is>
      </c>
      <c r="L35735" t="inlineStr"/>
      <c r="M35735" t="inlineStr"/>
      <c r="N35735" t="inlineStr"/>
      <c r="O35735" t="inlineStr">
        <is>
          <t>Tesys 21</t>
        </is>
      </c>
      <c r="P35735" t="inlineStr">
        <is>
          <t>['sql']</t>
        </is>
      </c>
      <c r="Q35735" t="inlineStr">
        <is>
          <t>{'programming': ['sql']}</t>
        </is>
      </c>
    </row>
    <row r="35736">
      <c r="A35736" t="inlineStr">
        <is>
          <t>Data Engineer</t>
        </is>
      </c>
      <c r="B35736" t="inlineStr">
        <is>
          <t>Data Engineer, Mid</t>
        </is>
      </c>
      <c r="C35736" t="inlineStr">
        <is>
          <t>Washington, DC</t>
        </is>
      </c>
      <c r="D35736" t="inlineStr">
        <is>
          <t>via LinkedIn</t>
        </is>
      </c>
      <c r="E35736" t="inlineStr">
        <is>
          <t>Full-time and Part-time</t>
        </is>
      </c>
      <c r="F35736" t="b">
        <v>0</v>
      </c>
      <c r="G35736" t="inlineStr">
        <is>
          <t>New York, United States</t>
        </is>
      </c>
      <c r="H35736" s="2" t="n">
        <v>45421.96422453703</v>
      </c>
      <c r="I35736" t="b">
        <v>0</v>
      </c>
      <c r="J35736" t="b">
        <v>1</v>
      </c>
      <c r="K35736" t="inlineStr">
        <is>
          <t>United States</t>
        </is>
      </c>
      <c r="L35736" t="inlineStr"/>
      <c r="M35736" t="inlineStr"/>
      <c r="N35736" t="inlineStr"/>
      <c r="O35736" t="inlineStr">
        <is>
          <t>Booz Allen Hamilton</t>
        </is>
      </c>
      <c r="P35736" t="inlineStr">
        <is>
          <t>['sql', 'python', 'r', 'postgresql', 'sql server', 'mysql', 'oracle']</t>
        </is>
      </c>
      <c r="Q35736" t="inlineStr">
        <is>
          <t>{'cloud': ['oracle'], 'databases': ['postgresql', 'sql server', 'mysql'], 'programming': ['sql', 'python', 'r']}</t>
        </is>
      </c>
    </row>
    <row r="35737">
      <c r="A35737" t="inlineStr">
        <is>
          <t>Data Scientist</t>
        </is>
      </c>
      <c r="B35737" t="inlineStr">
        <is>
          <t>Data scientist Utrecht</t>
        </is>
      </c>
      <c r="C35737" t="inlineStr">
        <is>
          <t>Zwolle, Netherlands</t>
        </is>
      </c>
      <c r="D35737" t="inlineStr">
        <is>
          <t>via WhatJobs</t>
        </is>
      </c>
      <c r="E35737" t="inlineStr">
        <is>
          <t>Full-time</t>
        </is>
      </c>
      <c r="F35737" t="b">
        <v>0</v>
      </c>
      <c r="G35737" t="inlineStr">
        <is>
          <t>Netherlands</t>
        </is>
      </c>
      <c r="H35737" s="2" t="n">
        <v>45440.98736111111</v>
      </c>
      <c r="I35737" t="b">
        <v>0</v>
      </c>
      <c r="J35737" t="b">
        <v>0</v>
      </c>
      <c r="K35737" t="inlineStr">
        <is>
          <t>Netherlands</t>
        </is>
      </c>
      <c r="L35737" t="inlineStr"/>
      <c r="M35737" t="inlineStr"/>
      <c r="N35737" t="inlineStr"/>
      <c r="O35737" t="inlineStr">
        <is>
          <t>Yacht</t>
        </is>
      </c>
      <c r="P35737" t="inlineStr"/>
      <c r="Q35737" t="inlineStr"/>
    </row>
    <row r="35738">
      <c r="A35738" t="inlineStr">
        <is>
          <t>Data Analyst</t>
        </is>
      </c>
      <c r="B35738" t="inlineStr">
        <is>
          <t>Business Data Analyst</t>
        </is>
      </c>
      <c r="C35738" t="inlineStr">
        <is>
          <t>Brussels, Belgium</t>
        </is>
      </c>
      <c r="D35738" t="inlineStr">
        <is>
          <t>via BeBee</t>
        </is>
      </c>
      <c r="E35738" t="inlineStr">
        <is>
          <t>Full-time</t>
        </is>
      </c>
      <c r="F35738" t="b">
        <v>0</v>
      </c>
      <c r="G35738" t="inlineStr">
        <is>
          <t>Belgium</t>
        </is>
      </c>
      <c r="H35738" s="2" t="n">
        <v>45436.02013888889</v>
      </c>
      <c r="I35738" t="b">
        <v>1</v>
      </c>
      <c r="J35738" t="b">
        <v>0</v>
      </c>
      <c r="K35738" t="inlineStr">
        <is>
          <t>Belgium</t>
        </is>
      </c>
      <c r="L35738" t="inlineStr"/>
      <c r="M35738" t="inlineStr"/>
      <c r="N35738" t="inlineStr"/>
      <c r="O35738" t="inlineStr">
        <is>
          <t>Acensi</t>
        </is>
      </c>
      <c r="P35738" t="inlineStr">
        <is>
          <t>['sql', 'sas', 'sas', 'azure', 'power bi']</t>
        </is>
      </c>
      <c r="Q35738" t="inlineStr">
        <is>
          <t>{'analyst_tools': ['sas', 'power bi'], 'cloud': ['azure'], 'programming': ['sql', 'sas']}</t>
        </is>
      </c>
    </row>
    <row r="35739">
      <c r="A35739" t="inlineStr">
        <is>
          <t>Data Analyst</t>
        </is>
      </c>
      <c r="B35739" t="inlineStr">
        <is>
          <t>Drive Systems Data Analytics internship</t>
        </is>
      </c>
      <c r="C35739" t="inlineStr">
        <is>
          <t>Agia Paraskevi, Greece</t>
        </is>
      </c>
      <c r="D35739" t="inlineStr">
        <is>
          <t>via ClimateTechList</t>
        </is>
      </c>
      <c r="E35739" t="inlineStr">
        <is>
          <t>Internship</t>
        </is>
      </c>
      <c r="F35739" t="b">
        <v>0</v>
      </c>
      <c r="G35739" t="inlineStr">
        <is>
          <t>Greece</t>
        </is>
      </c>
      <c r="H35739" s="2" t="n">
        <v>45414.98216435185</v>
      </c>
      <c r="I35739" t="b">
        <v>0</v>
      </c>
      <c r="J35739" t="b">
        <v>0</v>
      </c>
      <c r="K35739" t="inlineStr">
        <is>
          <t>Greece</t>
        </is>
      </c>
      <c r="L35739" t="inlineStr"/>
      <c r="M35739" t="inlineStr"/>
      <c r="N35739" t="inlineStr"/>
      <c r="O35739" t="inlineStr">
        <is>
          <t>Tesla</t>
        </is>
      </c>
      <c r="P35739" t="inlineStr"/>
      <c r="Q35739" t="inlineStr"/>
    </row>
    <row r="35740">
      <c r="A35740" t="inlineStr">
        <is>
          <t>Business Analyst</t>
        </is>
      </c>
      <c r="B35740" t="inlineStr">
        <is>
          <t>BCG X Senior Product Financial Analyst</t>
        </is>
      </c>
      <c r="C35740" t="inlineStr">
        <is>
          <t>Lisbon, Portugal</t>
        </is>
      </c>
      <c r="D35740" t="inlineStr">
        <is>
          <t>via BCG Careers - Boston Consulting Group</t>
        </is>
      </c>
      <c r="E35740" t="inlineStr">
        <is>
          <t>Full-time</t>
        </is>
      </c>
      <c r="F35740" t="b">
        <v>0</v>
      </c>
      <c r="G35740" t="inlineStr">
        <is>
          <t>Portugal</t>
        </is>
      </c>
      <c r="H35740" s="2" t="n">
        <v>45424.98077546297</v>
      </c>
      <c r="I35740" t="b">
        <v>1</v>
      </c>
      <c r="J35740" t="b">
        <v>0</v>
      </c>
      <c r="K35740" t="inlineStr">
        <is>
          <t>Portugal</t>
        </is>
      </c>
      <c r="L35740" t="inlineStr"/>
      <c r="M35740" t="inlineStr"/>
      <c r="N35740" t="inlineStr"/>
      <c r="O35740" t="inlineStr">
        <is>
          <t>Boston Consulting Group</t>
        </is>
      </c>
      <c r="P35740" t="inlineStr">
        <is>
          <t>['excel', 'alteryx', 'tableau']</t>
        </is>
      </c>
      <c r="Q35740" t="inlineStr">
        <is>
          <t>{'analyst_tools': ['excel', 'alteryx', 'tableau']}</t>
        </is>
      </c>
    </row>
    <row r="35741">
      <c r="A35741" t="inlineStr">
        <is>
          <t>Software Engineer</t>
        </is>
      </c>
      <c r="B35741" t="inlineStr">
        <is>
          <t>Senior Python Software Engineer</t>
        </is>
      </c>
      <c r="C35741" t="inlineStr">
        <is>
          <t>Utrecht, Netherlands</t>
        </is>
      </c>
      <c r="D35741" t="inlineStr">
        <is>
          <t>via BeBee</t>
        </is>
      </c>
      <c r="E35741" t="inlineStr">
        <is>
          <t>Full-time</t>
        </is>
      </c>
      <c r="F35741" t="b">
        <v>0</v>
      </c>
      <c r="G35741" t="inlineStr">
        <is>
          <t>Netherlands</t>
        </is>
      </c>
      <c r="H35741" s="2" t="n">
        <v>45442.98261574074</v>
      </c>
      <c r="I35741" t="b">
        <v>1</v>
      </c>
      <c r="J35741" t="b">
        <v>0</v>
      </c>
      <c r="K35741" t="inlineStr">
        <is>
          <t>Netherlands</t>
        </is>
      </c>
      <c r="L35741" t="inlineStr"/>
      <c r="M35741" t="inlineStr"/>
      <c r="N35741" t="inlineStr"/>
      <c r="O35741" t="inlineStr">
        <is>
          <t>Rabobank</t>
        </is>
      </c>
      <c r="P35741" t="inlineStr">
        <is>
          <t>['python', 'azure', 'airflow', 'pandas']</t>
        </is>
      </c>
      <c r="Q35741" t="inlineStr">
        <is>
          <t>{'cloud': ['azure'], 'libraries': ['airflow', 'pandas'], 'programming': ['python']}</t>
        </is>
      </c>
    </row>
    <row r="35742">
      <c r="A35742" t="inlineStr">
        <is>
          <t>Senior Data Engineer</t>
        </is>
      </c>
      <c r="B35742" t="inlineStr">
        <is>
          <t>Sr. MTS, Data Engineer</t>
        </is>
      </c>
      <c r="C35742" t="inlineStr">
        <is>
          <t>Chicago, IL</t>
        </is>
      </c>
      <c r="D35742" t="inlineStr">
        <is>
          <t>via LinkedIn</t>
        </is>
      </c>
      <c r="E35742" t="inlineStr">
        <is>
          <t>Full-time</t>
        </is>
      </c>
      <c r="F35742" t="b">
        <v>0</v>
      </c>
      <c r="G35742" t="inlineStr">
        <is>
          <t>California, United States</t>
        </is>
      </c>
      <c r="H35742" s="2" t="n">
        <v>45433.96373842593</v>
      </c>
      <c r="I35742" t="b">
        <v>1</v>
      </c>
      <c r="J35742" t="b">
        <v>1</v>
      </c>
      <c r="K35742" t="inlineStr">
        <is>
          <t>United States</t>
        </is>
      </c>
      <c r="L35742" t="inlineStr"/>
      <c r="M35742" t="inlineStr"/>
      <c r="N35742" t="inlineStr"/>
      <c r="O35742" t="inlineStr">
        <is>
          <t>PayPal</t>
        </is>
      </c>
      <c r="P35742" t="inlineStr">
        <is>
          <t>['sql', 'python', 'shell', 'aws', 'redshift', 'bigquery', 'snowflake', 'pyspark', 'pandas']</t>
        </is>
      </c>
      <c r="Q35742" t="inlineStr">
        <is>
          <t>{'cloud': ['aws', 'redshift', 'bigquery', 'snowflake'], 'libraries': ['pyspark', 'pandas'], 'programming': ['sql', 'python', 'shell']}</t>
        </is>
      </c>
    </row>
    <row r="35743">
      <c r="A35743" t="inlineStr">
        <is>
          <t>Senior Data Scientist</t>
        </is>
      </c>
      <c r="B35743" t="inlineStr">
        <is>
          <t>Senior Data Scientist (F/H)</t>
        </is>
      </c>
      <c r="C35743" t="inlineStr">
        <is>
          <t>Isere, France</t>
        </is>
      </c>
      <c r="D35743" t="inlineStr">
        <is>
          <t>via Jobrapido.com</t>
        </is>
      </c>
      <c r="E35743" t="inlineStr">
        <is>
          <t>Full-time</t>
        </is>
      </c>
      <c r="F35743" t="b">
        <v>0</v>
      </c>
      <c r="G35743" t="inlineStr">
        <is>
          <t>France</t>
        </is>
      </c>
      <c r="H35743" s="2" t="n">
        <v>45441.98079861111</v>
      </c>
      <c r="I35743" t="b">
        <v>0</v>
      </c>
      <c r="J35743" t="b">
        <v>0</v>
      </c>
      <c r="K35743" t="inlineStr">
        <is>
          <t>France</t>
        </is>
      </c>
      <c r="L35743" t="inlineStr"/>
      <c r="M35743" t="inlineStr"/>
      <c r="N35743" t="inlineStr"/>
      <c r="O35743" t="inlineStr">
        <is>
          <t>Kelkoo.com (UK) Ltd.</t>
        </is>
      </c>
      <c r="P35743" t="inlineStr">
        <is>
          <t>['spark']</t>
        </is>
      </c>
      <c r="Q35743" t="inlineStr">
        <is>
          <t>{'libraries': ['spark']}</t>
        </is>
      </c>
    </row>
    <row r="35744">
      <c r="A35744" t="inlineStr">
        <is>
          <t>Software Engineer</t>
        </is>
      </c>
      <c r="B35744" t="inlineStr">
        <is>
          <t>Senior Integration Engineer (Argentina)</t>
        </is>
      </c>
      <c r="C35744" t="inlineStr">
        <is>
          <t>Anywhere</t>
        </is>
      </c>
      <c r="D35744" t="inlineStr">
        <is>
          <t>via Jobs By Workable</t>
        </is>
      </c>
      <c r="E35744" t="inlineStr">
        <is>
          <t>Full-time</t>
        </is>
      </c>
      <c r="F35744" t="b">
        <v>1</v>
      </c>
      <c r="G35744" t="inlineStr">
        <is>
          <t>Puerto Rico</t>
        </is>
      </c>
      <c r="H35744" s="2" t="n">
        <v>45419.005625</v>
      </c>
      <c r="I35744" t="b">
        <v>1</v>
      </c>
      <c r="J35744" t="b">
        <v>0</v>
      </c>
      <c r="K35744" t="inlineStr">
        <is>
          <t>Puerto Rico</t>
        </is>
      </c>
      <c r="L35744" t="inlineStr"/>
      <c r="M35744" t="inlineStr"/>
      <c r="N35744" t="inlineStr"/>
      <c r="O35744" t="inlineStr">
        <is>
          <t>BrainHi</t>
        </is>
      </c>
      <c r="P35744" t="inlineStr">
        <is>
          <t>['java', 'c#', 'python', 'sql']</t>
        </is>
      </c>
      <c r="Q35744" t="inlineStr">
        <is>
          <t>{'programming': ['java', 'c#', 'python', 'sql']}</t>
        </is>
      </c>
    </row>
    <row r="35745">
      <c r="A35745" t="inlineStr">
        <is>
          <t>Data Engineer</t>
        </is>
      </c>
      <c r="B35745" t="inlineStr">
        <is>
          <t>Java Big Data Developer</t>
        </is>
      </c>
      <c r="C35745" t="inlineStr">
        <is>
          <t>Mississauga, ON, Canada</t>
        </is>
      </c>
      <c r="D35745" t="inlineStr">
        <is>
          <t>via LinkedIn</t>
        </is>
      </c>
      <c r="E35745" t="inlineStr">
        <is>
          <t>Full-time</t>
        </is>
      </c>
      <c r="F35745" t="b">
        <v>0</v>
      </c>
      <c r="G35745" t="inlineStr">
        <is>
          <t>Canada</t>
        </is>
      </c>
      <c r="H35745" s="2" t="n">
        <v>45418.97296296297</v>
      </c>
      <c r="I35745" t="b">
        <v>1</v>
      </c>
      <c r="J35745" t="b">
        <v>0</v>
      </c>
      <c r="K35745" t="inlineStr">
        <is>
          <t>Canada</t>
        </is>
      </c>
      <c r="L35745" t="inlineStr">
        <is>
          <t>year</t>
        </is>
      </c>
      <c r="M35745" t="n">
        <v>120000</v>
      </c>
      <c r="N35745" t="inlineStr"/>
      <c r="O35745" t="inlineStr">
        <is>
          <t>Synechron</t>
        </is>
      </c>
      <c r="P35745" t="inlineStr">
        <is>
          <t>['java', 'shell', 'sql', 'scala', 'oracle', 'spark', 'hadoop', 'git', 'bitbucket', 'docker', 'kubernetes', 'jira']</t>
        </is>
      </c>
      <c r="Q35745" t="inlineStr">
        <is>
          <t>{'async': ['jira'], 'cloud': ['oracle'], 'libraries': ['spark', 'hadoop'], 'other': ['git', 'bitbucket', 'docker', 'kubernetes'], 'programming': ['java', 'shell', 'sql', 'scala']}</t>
        </is>
      </c>
    </row>
    <row r="35746">
      <c r="A35746" t="inlineStr">
        <is>
          <t>Data Scientist</t>
        </is>
      </c>
      <c r="B35746" t="inlineStr">
        <is>
          <t>Lead AI Data Scientist</t>
        </is>
      </c>
      <c r="C35746" t="inlineStr">
        <is>
          <t>Allen Park, MI</t>
        </is>
      </c>
      <c r="D35746" t="inlineStr">
        <is>
          <t>via ZipRecruiter</t>
        </is>
      </c>
      <c r="E35746" t="inlineStr">
        <is>
          <t>Full-time</t>
        </is>
      </c>
      <c r="F35746" t="b">
        <v>0</v>
      </c>
      <c r="G35746" t="inlineStr">
        <is>
          <t>New York, United States</t>
        </is>
      </c>
      <c r="H35746" s="2" t="n">
        <v>45428.95994212963</v>
      </c>
      <c r="I35746" t="b">
        <v>0</v>
      </c>
      <c r="J35746" t="b">
        <v>0</v>
      </c>
      <c r="K35746" t="inlineStr">
        <is>
          <t>United States</t>
        </is>
      </c>
      <c r="L35746" t="inlineStr"/>
      <c r="M35746" t="inlineStr"/>
      <c r="N35746" t="inlineStr"/>
      <c r="O35746" t="inlineStr">
        <is>
          <t>Ford</t>
        </is>
      </c>
      <c r="P35746" t="inlineStr"/>
      <c r="Q35746" t="inlineStr"/>
    </row>
    <row r="35747">
      <c r="A35747" t="inlineStr">
        <is>
          <t>Business Analyst</t>
        </is>
      </c>
      <c r="B35747" t="inlineStr">
        <is>
          <t>Marketing Analyst</t>
        </is>
      </c>
      <c r="C35747" t="inlineStr">
        <is>
          <t>Lazio, Italy</t>
        </is>
      </c>
      <c r="D35747" t="inlineStr">
        <is>
          <t>via Jobrapido.com</t>
        </is>
      </c>
      <c r="E35747" t="inlineStr">
        <is>
          <t>Full-time</t>
        </is>
      </c>
      <c r="F35747" t="b">
        <v>0</v>
      </c>
      <c r="G35747" t="inlineStr">
        <is>
          <t>Italy</t>
        </is>
      </c>
      <c r="H35747" s="2" t="n">
        <v>45414.98333333333</v>
      </c>
      <c r="I35747" t="b">
        <v>0</v>
      </c>
      <c r="J35747" t="b">
        <v>0</v>
      </c>
      <c r="K35747" t="inlineStr">
        <is>
          <t>Italy</t>
        </is>
      </c>
      <c r="L35747" t="inlineStr"/>
      <c r="M35747" t="inlineStr"/>
      <c r="N35747" t="inlineStr"/>
      <c r="O35747" t="inlineStr">
        <is>
          <t>Vishay Intertechnology Inc.</t>
        </is>
      </c>
      <c r="P35747" t="inlineStr">
        <is>
          <t>['sap']</t>
        </is>
      </c>
      <c r="Q35747" t="inlineStr">
        <is>
          <t>{'analyst_tools': ['sap']}</t>
        </is>
      </c>
    </row>
    <row r="35748">
      <c r="A35748" t="inlineStr">
        <is>
          <t>Data Analyst</t>
        </is>
      </c>
      <c r="B35748" t="inlineStr">
        <is>
          <t>Analyste de données avancées - (H/F) - En alternance</t>
        </is>
      </c>
      <c r="C35748" t="inlineStr">
        <is>
          <t>France</t>
        </is>
      </c>
      <c r="D35748" t="inlineStr">
        <is>
          <t>via Recruit.net</t>
        </is>
      </c>
      <c r="E35748" t="inlineStr">
        <is>
          <t>Full-time</t>
        </is>
      </c>
      <c r="F35748" t="b">
        <v>0</v>
      </c>
      <c r="G35748" t="inlineStr">
        <is>
          <t>France</t>
        </is>
      </c>
      <c r="H35748" s="2" t="n">
        <v>45440.99253472222</v>
      </c>
      <c r="I35748" t="b">
        <v>0</v>
      </c>
      <c r="J35748" t="b">
        <v>0</v>
      </c>
      <c r="K35748" t="inlineStr">
        <is>
          <t>France</t>
        </is>
      </c>
      <c r="L35748" t="inlineStr"/>
      <c r="M35748" t="inlineStr"/>
      <c r="N35748" t="inlineStr"/>
      <c r="O35748" t="inlineStr">
        <is>
          <t>OpenClassrooms</t>
        </is>
      </c>
      <c r="P35748" t="inlineStr">
        <is>
          <t>['nosql', 'hadoop']</t>
        </is>
      </c>
      <c r="Q35748" t="inlineStr">
        <is>
          <t>{'libraries': ['hadoop'], 'programming': ['nosql']}</t>
        </is>
      </c>
    </row>
    <row r="35749">
      <c r="A35749" t="inlineStr">
        <is>
          <t>Data Scientist</t>
        </is>
      </c>
      <c r="B35749" t="inlineStr">
        <is>
          <t>Data Scientist</t>
        </is>
      </c>
      <c r="C35749" t="inlineStr">
        <is>
          <t>Irving, TX</t>
        </is>
      </c>
      <c r="D35749" t="inlineStr">
        <is>
          <t>via Geebo</t>
        </is>
      </c>
      <c r="E35749" t="inlineStr">
        <is>
          <t>Full-time</t>
        </is>
      </c>
      <c r="F35749" t="b">
        <v>0</v>
      </c>
      <c r="G35749" t="inlineStr">
        <is>
          <t>Sudan</t>
        </is>
      </c>
      <c r="H35749" s="2" t="n">
        <v>45422.99325231482</v>
      </c>
      <c r="I35749" t="b">
        <v>0</v>
      </c>
      <c r="J35749" t="b">
        <v>0</v>
      </c>
      <c r="K35749" t="inlineStr">
        <is>
          <t>Sudan</t>
        </is>
      </c>
      <c r="L35749" t="inlineStr">
        <is>
          <t>hour</t>
        </is>
      </c>
      <c r="M35749" t="inlineStr"/>
      <c r="N35749" t="n">
        <v>24</v>
      </c>
      <c r="O35749" t="inlineStr">
        <is>
          <t>e-Zest Solutions, Inc.</t>
        </is>
      </c>
      <c r="P35749" t="inlineStr">
        <is>
          <t>['python', 'aws', 'azure', 'pyspark', 'tensorflow', 'spark', 'word']</t>
        </is>
      </c>
      <c r="Q35749" t="inlineStr">
        <is>
          <t>{'analyst_tools': ['word'], 'cloud': ['aws', 'azure'], 'libraries': ['pyspark', 'tensorflow', 'spark'], 'programming': ['python']}</t>
        </is>
      </c>
    </row>
    <row r="35750">
      <c r="A35750" t="inlineStr">
        <is>
          <t>Data Engineer</t>
        </is>
      </c>
      <c r="B35750" t="inlineStr">
        <is>
          <t>Data Engineer</t>
        </is>
      </c>
      <c r="C35750" t="inlineStr">
        <is>
          <t>India</t>
        </is>
      </c>
      <c r="D35750" t="inlineStr">
        <is>
          <t>via Apna</t>
        </is>
      </c>
      <c r="E35750" t="inlineStr">
        <is>
          <t>Full-time</t>
        </is>
      </c>
      <c r="F35750" t="b">
        <v>0</v>
      </c>
      <c r="G35750" t="inlineStr">
        <is>
          <t>India</t>
        </is>
      </c>
      <c r="H35750" s="2" t="n">
        <v>45433.98273148148</v>
      </c>
      <c r="I35750" t="b">
        <v>1</v>
      </c>
      <c r="J35750" t="b">
        <v>0</v>
      </c>
      <c r="K35750" t="inlineStr">
        <is>
          <t>India</t>
        </is>
      </c>
      <c r="L35750" t="inlineStr"/>
      <c r="M35750" t="inlineStr"/>
      <c r="N35750" t="inlineStr"/>
      <c r="O35750" t="inlineStr">
        <is>
          <t>JP Morgan Services India Pvt Ltd</t>
        </is>
      </c>
      <c r="P35750" t="inlineStr">
        <is>
          <t>['sql', 'java', 'python', 'go', 'aws', 'snowflake', 'airflow', 'spark']</t>
        </is>
      </c>
      <c r="Q35750" t="inlineStr">
        <is>
          <t>{'cloud': ['aws', 'snowflake'], 'libraries': ['airflow', 'spark'], 'programming': ['sql', 'java', 'python', 'go']}</t>
        </is>
      </c>
    </row>
    <row r="35751">
      <c r="A35751" t="inlineStr">
        <is>
          <t>Software Engineer</t>
        </is>
      </c>
      <c r="B35751" t="inlineStr">
        <is>
          <t>Full stack staff software engineer leadconduit</t>
        </is>
      </c>
      <c r="C35751" t="inlineStr">
        <is>
          <t>Poblado Uruguay, Cerro Largo Department, Uruguay</t>
        </is>
      </c>
      <c r="D35751" t="inlineStr">
        <is>
          <t>via Sercanto</t>
        </is>
      </c>
      <c r="E35751" t="inlineStr">
        <is>
          <t>Full-time</t>
        </is>
      </c>
      <c r="F35751" t="b">
        <v>0</v>
      </c>
      <c r="G35751" t="inlineStr">
        <is>
          <t>Uruguay</t>
        </is>
      </c>
      <c r="H35751" s="2" t="n">
        <v>45413.99465277778</v>
      </c>
      <c r="I35751" t="b">
        <v>1</v>
      </c>
      <c r="J35751" t="b">
        <v>0</v>
      </c>
      <c r="K35751" t="inlineStr">
        <is>
          <t>Uruguay</t>
        </is>
      </c>
      <c r="L35751" t="inlineStr"/>
      <c r="M35751" t="inlineStr"/>
      <c r="N35751" t="inlineStr"/>
      <c r="O35751" t="inlineStr">
        <is>
          <t>Activeprospect, Inc.</t>
        </is>
      </c>
      <c r="P35751" t="inlineStr"/>
      <c r="Q35751" t="inlineStr"/>
    </row>
    <row r="35752">
      <c r="A35752" t="inlineStr">
        <is>
          <t>Data Scientist</t>
        </is>
      </c>
      <c r="B35752" t="inlineStr">
        <is>
          <t>Data Scientist</t>
        </is>
      </c>
      <c r="C35752" t="inlineStr">
        <is>
          <t>Copenhagen, Denmark</t>
        </is>
      </c>
      <c r="D35752" t="inlineStr">
        <is>
          <t>via BeBee</t>
        </is>
      </c>
      <c r="E35752" t="inlineStr">
        <is>
          <t>Full-time</t>
        </is>
      </c>
      <c r="F35752" t="b">
        <v>0</v>
      </c>
      <c r="G35752" t="inlineStr">
        <is>
          <t>Denmark</t>
        </is>
      </c>
      <c r="H35752" s="2" t="n">
        <v>45443.97505787037</v>
      </c>
      <c r="I35752" t="b">
        <v>0</v>
      </c>
      <c r="J35752" t="b">
        <v>0</v>
      </c>
      <c r="K35752" t="inlineStr">
        <is>
          <t>Denmark</t>
        </is>
      </c>
      <c r="L35752" t="inlineStr"/>
      <c r="M35752" t="inlineStr"/>
      <c r="N35752" t="inlineStr"/>
      <c r="O35752" t="inlineStr">
        <is>
          <t>GroupM</t>
        </is>
      </c>
      <c r="P35752" t="inlineStr">
        <is>
          <t>['r', 'python', 'powerpoint', 'excel', 'power bi']</t>
        </is>
      </c>
      <c r="Q35752" t="inlineStr">
        <is>
          <t>{'analyst_tools': ['powerpoint', 'excel', 'power bi'], 'programming': ['r', 'python']}</t>
        </is>
      </c>
    </row>
    <row r="35753">
      <c r="A35753" t="inlineStr">
        <is>
          <t>Business Analyst</t>
        </is>
      </c>
      <c r="B35753" t="inlineStr">
        <is>
          <t>MongoDB Business Analyst III</t>
        </is>
      </c>
      <c r="C35753" t="inlineStr">
        <is>
          <t>Anywhere</t>
        </is>
      </c>
      <c r="D35753" t="inlineStr">
        <is>
          <t>via Centene Careers - Centene Corporation</t>
        </is>
      </c>
      <c r="E35753" t="inlineStr">
        <is>
          <t>Full-time</t>
        </is>
      </c>
      <c r="F35753" t="b">
        <v>1</v>
      </c>
      <c r="G35753" t="inlineStr">
        <is>
          <t>Georgia</t>
        </is>
      </c>
      <c r="H35753" s="2" t="n">
        <v>45414.9885300926</v>
      </c>
      <c r="I35753" t="b">
        <v>0</v>
      </c>
      <c r="J35753" t="b">
        <v>1</v>
      </c>
      <c r="K35753" t="inlineStr">
        <is>
          <t>United States</t>
        </is>
      </c>
      <c r="L35753" t="inlineStr"/>
      <c r="M35753" t="inlineStr"/>
      <c r="N35753" t="inlineStr"/>
      <c r="O35753" t="inlineStr">
        <is>
          <t>Centene Corporation</t>
        </is>
      </c>
      <c r="P35753" t="inlineStr">
        <is>
          <t>['mongodb', 'mongodb', 'sql', 'excel', 'visio']</t>
        </is>
      </c>
      <c r="Q35753" t="inlineStr">
        <is>
          <t>{'analyst_tools': ['excel', 'visio'], 'databases': ['mongodb'], 'programming': ['mongodb', 'sql']}</t>
        </is>
      </c>
    </row>
    <row r="35754">
      <c r="A35754" t="inlineStr">
        <is>
          <t>Data Engineer</t>
        </is>
      </c>
      <c r="B35754" t="inlineStr">
        <is>
          <t>Business Intelligence Data Engineer</t>
        </is>
      </c>
      <c r="C35754" t="inlineStr">
        <is>
          <t>Christchurch, UK</t>
        </is>
      </c>
      <c r="D35754" t="inlineStr">
        <is>
          <t>via Jora UK</t>
        </is>
      </c>
      <c r="E35754" t="inlineStr">
        <is>
          <t>Full-time</t>
        </is>
      </c>
      <c r="F35754" t="b">
        <v>0</v>
      </c>
      <c r="G35754" t="inlineStr">
        <is>
          <t>United Kingdom</t>
        </is>
      </c>
      <c r="H35754" s="2" t="n">
        <v>45420.97048611111</v>
      </c>
      <c r="I35754" t="b">
        <v>0</v>
      </c>
      <c r="J35754" t="b">
        <v>0</v>
      </c>
      <c r="K35754" t="inlineStr">
        <is>
          <t>United Kingdom</t>
        </is>
      </c>
      <c r="L35754" t="inlineStr"/>
      <c r="M35754" t="inlineStr"/>
      <c r="N35754" t="inlineStr"/>
      <c r="O35754" t="inlineStr">
        <is>
          <t>Rubyplaynetwork</t>
        </is>
      </c>
      <c r="P35754" t="inlineStr">
        <is>
          <t>['ruby', 'ruby', 'sql', 'python', 'r', 'postgresql', 'databricks']</t>
        </is>
      </c>
      <c r="Q35754" t="inlineStr">
        <is>
          <t>{'cloud': ['databricks'], 'databases': ['postgresql'], 'programming': ['ruby', 'sql', 'python', 'r'], 'webframeworks': ['ruby']}</t>
        </is>
      </c>
    </row>
    <row r="35755">
      <c r="A35755" t="inlineStr">
        <is>
          <t>Data Scientist</t>
        </is>
      </c>
      <c r="B35755" t="inlineStr">
        <is>
          <t>Data Scientist</t>
        </is>
      </c>
      <c r="C35755" t="inlineStr">
        <is>
          <t>Los Angeles, CA</t>
        </is>
      </c>
      <c r="D35755" t="inlineStr">
        <is>
          <t>via ZipRecruiter</t>
        </is>
      </c>
      <c r="E35755" t="inlineStr">
        <is>
          <t>Full-time</t>
        </is>
      </c>
      <c r="F35755" t="b">
        <v>0</v>
      </c>
      <c r="G35755" t="inlineStr">
        <is>
          <t>California, United States</t>
        </is>
      </c>
      <c r="H35755" s="2" t="n">
        <v>45415.96101851852</v>
      </c>
      <c r="I35755" t="b">
        <v>0</v>
      </c>
      <c r="J35755" t="b">
        <v>1</v>
      </c>
      <c r="K35755" t="inlineStr">
        <is>
          <t>United States</t>
        </is>
      </c>
      <c r="L35755" t="inlineStr">
        <is>
          <t>year</t>
        </is>
      </c>
      <c r="M35755" t="n">
        <v>155000</v>
      </c>
      <c r="N35755" t="inlineStr"/>
      <c r="O35755" t="inlineStr">
        <is>
          <t>CariD</t>
        </is>
      </c>
      <c r="P35755" t="inlineStr">
        <is>
          <t>['python', 'scala', 'databricks', 'aws', 'azure', 'gcp', 'tensorflow', 'pytorch', 'scikit-learn', 'pandas', 'hugging face']</t>
        </is>
      </c>
      <c r="Q35755" t="inlineStr">
        <is>
          <t>{'cloud': ['databricks', 'aws', 'azure', 'gcp'], 'libraries': ['tensorflow', 'pytorch', 'scikit-learn', 'pandas', 'hugging face'], 'programming': ['python', 'scala']}</t>
        </is>
      </c>
    </row>
    <row r="35756">
      <c r="A35756" t="inlineStr">
        <is>
          <t>Software Engineer</t>
        </is>
      </c>
      <c r="B35756" t="inlineStr">
        <is>
          <t>Senior Systems Engineer</t>
        </is>
      </c>
      <c r="C35756" t="inlineStr">
        <is>
          <t>Athens, Greece</t>
        </is>
      </c>
      <c r="D35756" t="inlineStr">
        <is>
          <t>via Trabajo.org</t>
        </is>
      </c>
      <c r="E35756" t="inlineStr">
        <is>
          <t>Full-time</t>
        </is>
      </c>
      <c r="F35756" t="b">
        <v>0</v>
      </c>
      <c r="G35756" t="inlineStr">
        <is>
          <t>Greece</t>
        </is>
      </c>
      <c r="H35756" s="2" t="n">
        <v>45420.99079861111</v>
      </c>
      <c r="I35756" t="b">
        <v>0</v>
      </c>
      <c r="J35756" t="b">
        <v>0</v>
      </c>
      <c r="K35756" t="inlineStr">
        <is>
          <t>Greece</t>
        </is>
      </c>
      <c r="L35756" t="inlineStr"/>
      <c r="M35756" t="inlineStr"/>
      <c r="N35756" t="inlineStr"/>
      <c r="O35756" t="inlineStr">
        <is>
          <t>Randstad Hellas</t>
        </is>
      </c>
      <c r="P35756" t="inlineStr">
        <is>
          <t>['sql', 'linux', 'windows']</t>
        </is>
      </c>
      <c r="Q35756" t="inlineStr">
        <is>
          <t>{'os': ['linux', 'windows'], 'programming': ['sql']}</t>
        </is>
      </c>
    </row>
    <row r="35757">
      <c r="A35757" t="inlineStr">
        <is>
          <t>Data Analyst</t>
        </is>
      </c>
      <c r="B35757" t="inlineStr">
        <is>
          <t>Master Data Management Analyst</t>
        </is>
      </c>
      <c r="C35757" t="inlineStr">
        <is>
          <t>Kuwait</t>
        </is>
      </c>
      <c r="D35757" t="inlineStr">
        <is>
          <t>via Job-Arabic.com</t>
        </is>
      </c>
      <c r="E35757" t="inlineStr">
        <is>
          <t>Full-time</t>
        </is>
      </c>
      <c r="F35757" t="b">
        <v>0</v>
      </c>
      <c r="G35757" t="inlineStr">
        <is>
          <t>Kuwait</t>
        </is>
      </c>
      <c r="H35757" s="2" t="n">
        <v>45419.9844212963</v>
      </c>
      <c r="I35757" t="b">
        <v>1</v>
      </c>
      <c r="J35757" t="b">
        <v>0</v>
      </c>
      <c r="K35757" t="inlineStr">
        <is>
          <t>Kuwait</t>
        </is>
      </c>
      <c r="L35757" t="inlineStr"/>
      <c r="M35757" t="inlineStr"/>
      <c r="N35757" t="inlineStr"/>
      <c r="O35757" t="inlineStr">
        <is>
          <t>شركة جديدة</t>
        </is>
      </c>
      <c r="P35757" t="inlineStr"/>
      <c r="Q35757" t="inlineStr"/>
    </row>
    <row r="35758">
      <c r="A35758" t="inlineStr">
        <is>
          <t>Data Analyst</t>
        </is>
      </c>
      <c r="B35758" t="inlineStr">
        <is>
          <t>Marketing Data Analyst, Performance Marketing</t>
        </is>
      </c>
      <c r="C35758" t="inlineStr">
        <is>
          <t>Helsinki, Finland</t>
        </is>
      </c>
      <c r="D35758" t="inlineStr">
        <is>
          <t>via LinkedIn Finland</t>
        </is>
      </c>
      <c r="E35758" t="inlineStr">
        <is>
          <t>Full-time</t>
        </is>
      </c>
      <c r="F35758" t="b">
        <v>0</v>
      </c>
      <c r="G35758" t="inlineStr">
        <is>
          <t>Finland</t>
        </is>
      </c>
      <c r="H35758" s="2" t="n">
        <v>45414.9762962963</v>
      </c>
      <c r="I35758" t="b">
        <v>1</v>
      </c>
      <c r="J35758" t="b">
        <v>0</v>
      </c>
      <c r="K35758" t="inlineStr">
        <is>
          <t>Finland</t>
        </is>
      </c>
      <c r="L35758" t="inlineStr"/>
      <c r="M35758" t="inlineStr"/>
      <c r="N35758" t="inlineStr"/>
      <c r="O35758" t="inlineStr">
        <is>
          <t>Supercell</t>
        </is>
      </c>
      <c r="P35758" t="inlineStr">
        <is>
          <t>['sql', 'python', 'r', 'firebase', 'firebase', 'databricks', 'aws', 'pyspark', 'excel', 'tableau']</t>
        </is>
      </c>
      <c r="Q35758" t="inlineStr">
        <is>
          <t>{'analyst_tools': ['excel', 'tableau'], 'cloud': ['firebase', 'databricks', 'aws'], 'databases': ['firebase'], 'libraries': ['pyspark'], 'programming': ['sql', 'python', 'r']}</t>
        </is>
      </c>
    </row>
    <row r="35759">
      <c r="A35759" t="inlineStr">
        <is>
          <t>Data Engineer</t>
        </is>
      </c>
      <c r="B35759" t="inlineStr">
        <is>
          <t>Graduate Data Engineer</t>
        </is>
      </c>
      <c r="C35759" t="inlineStr">
        <is>
          <t>London, UK</t>
        </is>
      </c>
      <c r="D35759" t="inlineStr">
        <is>
          <t>via LinkedIn</t>
        </is>
      </c>
      <c r="E35759" t="inlineStr">
        <is>
          <t>Full-time</t>
        </is>
      </c>
      <c r="F35759" t="b">
        <v>0</v>
      </c>
      <c r="G35759" t="inlineStr">
        <is>
          <t>United Kingdom</t>
        </is>
      </c>
      <c r="H35759" s="2" t="n">
        <v>45427.96890046296</v>
      </c>
      <c r="I35759" t="b">
        <v>0</v>
      </c>
      <c r="J35759" t="b">
        <v>0</v>
      </c>
      <c r="K35759" t="inlineStr">
        <is>
          <t>United Kingdom</t>
        </is>
      </c>
      <c r="L35759" t="inlineStr"/>
      <c r="M35759" t="inlineStr"/>
      <c r="N35759" t="inlineStr"/>
      <c r="O35759" t="inlineStr">
        <is>
          <t>ClickJobs.io</t>
        </is>
      </c>
      <c r="P35759" t="inlineStr">
        <is>
          <t>['python', 'sql', 'bigquery', 'kubernetes', 'docker']</t>
        </is>
      </c>
      <c r="Q35759" t="inlineStr">
        <is>
          <t>{'cloud': ['bigquery'], 'other': ['kubernetes', 'docker'], 'programming': ['python', 'sql']}</t>
        </is>
      </c>
    </row>
    <row r="35760">
      <c r="A35760" t="inlineStr">
        <is>
          <t>Data Scientist</t>
        </is>
      </c>
      <c r="B35760" t="inlineStr">
        <is>
          <t>Data Scientist</t>
        </is>
      </c>
      <c r="C35760" t="inlineStr">
        <is>
          <t>Birmingham, UK</t>
        </is>
      </c>
      <c r="D35760" t="inlineStr">
        <is>
          <t>via Recruit.net</t>
        </is>
      </c>
      <c r="E35760" t="inlineStr">
        <is>
          <t>Full-time</t>
        </is>
      </c>
      <c r="F35760" t="b">
        <v>0</v>
      </c>
      <c r="G35760" t="inlineStr">
        <is>
          <t>United Kingdom</t>
        </is>
      </c>
      <c r="H35760" s="2" t="n">
        <v>45435.98333333333</v>
      </c>
      <c r="I35760" t="b">
        <v>0</v>
      </c>
      <c r="J35760" t="b">
        <v>0</v>
      </c>
      <c r="K35760" t="inlineStr">
        <is>
          <t>United Kingdom</t>
        </is>
      </c>
      <c r="L35760" t="inlineStr"/>
      <c r="M35760" t="inlineStr"/>
      <c r="N35760" t="inlineStr"/>
      <c r="O35760" t="inlineStr">
        <is>
          <t>La Fosse</t>
        </is>
      </c>
      <c r="P35760" t="inlineStr">
        <is>
          <t>['python', 'aws', 'gcp', 'azure', 'pandas', 'tensorflow', 'scikit-learn']</t>
        </is>
      </c>
      <c r="Q35760" t="inlineStr">
        <is>
          <t>{'cloud': ['aws', 'gcp', 'azure'], 'libraries': ['pandas', 'tensorflow', 'scikit-learn'], 'programming': ['python']}</t>
        </is>
      </c>
    </row>
    <row r="35761">
      <c r="A35761" t="inlineStr">
        <is>
          <t>Data Engineer</t>
        </is>
      </c>
      <c r="B35761" t="inlineStr">
        <is>
          <t>Regional Data Engineer</t>
        </is>
      </c>
      <c r="C35761" t="inlineStr">
        <is>
          <t>Cebu City, Cebu, Philippines</t>
        </is>
      </c>
      <c r="D35761" t="inlineStr">
        <is>
          <t>via Kuehne+Nagel Job Opportunities</t>
        </is>
      </c>
      <c r="E35761" t="inlineStr">
        <is>
          <t>Full-time</t>
        </is>
      </c>
      <c r="F35761" t="b">
        <v>0</v>
      </c>
      <c r="G35761" t="inlineStr">
        <is>
          <t>Philippines</t>
        </is>
      </c>
      <c r="H35761" s="2" t="n">
        <v>45440.98480324074</v>
      </c>
      <c r="I35761" t="b">
        <v>0</v>
      </c>
      <c r="J35761" t="b">
        <v>0</v>
      </c>
      <c r="K35761" t="inlineStr">
        <is>
          <t>Philippines</t>
        </is>
      </c>
      <c r="L35761" t="inlineStr"/>
      <c r="M35761" t="inlineStr"/>
      <c r="N35761" t="inlineStr"/>
      <c r="O35761" t="inlineStr">
        <is>
          <t>Kuehne Nagel</t>
        </is>
      </c>
      <c r="P35761" t="inlineStr">
        <is>
          <t>['python', 'sql', 'sqlite', 'oracle', 'pandas', 'tableau', 'sap']</t>
        </is>
      </c>
      <c r="Q35761" t="inlineStr">
        <is>
          <t>{'analyst_tools': ['tableau', 'sap'], 'cloud': ['oracle'], 'databases': ['sqlite'], 'libraries': ['pandas'], 'programming': ['python', 'sql']}</t>
        </is>
      </c>
    </row>
    <row r="35762">
      <c r="A35762" t="inlineStr">
        <is>
          <t>Data Engineer</t>
        </is>
      </c>
      <c r="B35762" t="inlineStr">
        <is>
          <t>Data Engineer</t>
        </is>
      </c>
      <c r="C35762" t="inlineStr">
        <is>
          <t>Florence, Metropolitan City of Florence, Italy</t>
        </is>
      </c>
      <c r="D35762" t="inlineStr">
        <is>
          <t>via Jobrapido.com</t>
        </is>
      </c>
      <c r="E35762" t="inlineStr">
        <is>
          <t>Full-time</t>
        </is>
      </c>
      <c r="F35762" t="b">
        <v>0</v>
      </c>
      <c r="G35762" t="inlineStr">
        <is>
          <t>Italy</t>
        </is>
      </c>
      <c r="H35762" s="2" t="n">
        <v>45418.98460648148</v>
      </c>
      <c r="I35762" t="b">
        <v>0</v>
      </c>
      <c r="J35762" t="b">
        <v>0</v>
      </c>
      <c r="K35762" t="inlineStr">
        <is>
          <t>Italy</t>
        </is>
      </c>
      <c r="L35762" t="inlineStr"/>
      <c r="M35762" t="inlineStr"/>
      <c r="N35762" t="inlineStr"/>
      <c r="O35762" t="inlineStr">
        <is>
          <t>Gecal Srl</t>
        </is>
      </c>
      <c r="P35762" t="inlineStr">
        <is>
          <t>['python', 'scala', 'sql', 'aws', 'gcp', 'azure', 'spark', 'kafka', 'gdpr', 'word', 'git', 'terraform', 'jenkins']</t>
        </is>
      </c>
      <c r="Q35762" t="inlineStr">
        <is>
          <t>{'analyst_tools': ['word'], 'cloud': ['aws', 'gcp', 'azure'], 'libraries': ['spark', 'kafka', 'gdpr'], 'other': ['git', 'terraform', 'jenkins'], 'programming': ['python', 'scala', 'sql']}</t>
        </is>
      </c>
    </row>
    <row r="35763">
      <c r="A35763" t="inlineStr">
        <is>
          <t>Data Engineer</t>
        </is>
      </c>
      <c r="B35763" t="inlineStr">
        <is>
          <t>Data Engineer</t>
        </is>
      </c>
      <c r="C35763" t="inlineStr">
        <is>
          <t>San Juan, Puerto Rico</t>
        </is>
      </c>
      <c r="D35763" t="inlineStr">
        <is>
          <t>via Talent.com</t>
        </is>
      </c>
      <c r="E35763" t="inlineStr">
        <is>
          <t>Full-time</t>
        </is>
      </c>
      <c r="F35763" t="b">
        <v>0</v>
      </c>
      <c r="G35763" t="inlineStr">
        <is>
          <t>Puerto Rico</t>
        </is>
      </c>
      <c r="H35763" s="2" t="n">
        <v>45423.00202546296</v>
      </c>
      <c r="I35763" t="b">
        <v>0</v>
      </c>
      <c r="J35763" t="b">
        <v>0</v>
      </c>
      <c r="K35763" t="inlineStr">
        <is>
          <t>Puerto Rico</t>
        </is>
      </c>
      <c r="L35763" t="inlineStr"/>
      <c r="M35763" t="inlineStr"/>
      <c r="N35763" t="inlineStr"/>
      <c r="O35763" t="inlineStr">
        <is>
          <t>Amentum</t>
        </is>
      </c>
      <c r="P35763" t="inlineStr">
        <is>
          <t>['sql', 't-sql', 'scala', 'python', 'oracle', 'azure', 'spark', 'flow', 'terminal', 'github']</t>
        </is>
      </c>
      <c r="Q35763" t="inlineStr">
        <is>
          <t>{'cloud': ['oracle', 'azure'], 'libraries': ['spark'], 'other': ['flow', 'terminal', 'github'], 'programming': ['sql', 't-sql', 'scala', 'python']}</t>
        </is>
      </c>
    </row>
    <row r="35764">
      <c r="A35764" t="inlineStr">
        <is>
          <t>Data Scientist</t>
        </is>
      </c>
      <c r="B35764" t="inlineStr">
        <is>
          <t>Data Scientist en alternance F/H</t>
        </is>
      </c>
      <c r="C35764" t="inlineStr">
        <is>
          <t>Nanterre, France</t>
        </is>
      </c>
      <c r="D35764" t="inlineStr">
        <is>
          <t>via AXA Group Jobs</t>
        </is>
      </c>
      <c r="E35764" t="inlineStr">
        <is>
          <t>Full-time and Part-time</t>
        </is>
      </c>
      <c r="F35764" t="b">
        <v>0</v>
      </c>
      <c r="G35764" t="inlineStr">
        <is>
          <t>France</t>
        </is>
      </c>
      <c r="H35764" s="2" t="n">
        <v>45437.98645833333</v>
      </c>
      <c r="I35764" t="b">
        <v>0</v>
      </c>
      <c r="J35764" t="b">
        <v>0</v>
      </c>
      <c r="K35764" t="inlineStr">
        <is>
          <t>France</t>
        </is>
      </c>
      <c r="L35764" t="inlineStr"/>
      <c r="M35764" t="inlineStr"/>
      <c r="N35764" t="inlineStr"/>
      <c r="O35764" t="inlineStr">
        <is>
          <t>AXA Group</t>
        </is>
      </c>
      <c r="P35764" t="inlineStr">
        <is>
          <t>['python', 'sql', 'power bi']</t>
        </is>
      </c>
      <c r="Q35764" t="inlineStr">
        <is>
          <t>{'analyst_tools': ['power bi'], 'programming': ['python', 'sql']}</t>
        </is>
      </c>
    </row>
    <row r="35765">
      <c r="A35765" t="inlineStr">
        <is>
          <t>Machine Learning Engineer</t>
        </is>
      </c>
      <c r="B35765" t="inlineStr">
        <is>
          <t>Engineering Manager Machine Learning</t>
        </is>
      </c>
      <c r="C35765" t="inlineStr">
        <is>
          <t>Manama, Bahrain</t>
        </is>
      </c>
      <c r="D35765" t="inlineStr">
        <is>
          <t>via Talent.com</t>
        </is>
      </c>
      <c r="E35765" t="inlineStr">
        <is>
          <t>Full-time</t>
        </is>
      </c>
      <c r="F35765" t="b">
        <v>0</v>
      </c>
      <c r="G35765" t="inlineStr">
        <is>
          <t>Bahrain</t>
        </is>
      </c>
      <c r="H35765" s="2" t="n">
        <v>45441.02041666667</v>
      </c>
      <c r="I35765" t="b">
        <v>0</v>
      </c>
      <c r="J35765" t="b">
        <v>0</v>
      </c>
      <c r="K35765" t="inlineStr">
        <is>
          <t>Bahrain</t>
        </is>
      </c>
      <c r="L35765" t="inlineStr"/>
      <c r="M35765" t="inlineStr"/>
      <c r="N35765" t="inlineStr"/>
      <c r="O35765" t="inlineStr">
        <is>
          <t>kadence</t>
        </is>
      </c>
      <c r="P35765" t="inlineStr"/>
      <c r="Q35765" t="inlineStr"/>
    </row>
    <row r="35766">
      <c r="A35766" t="inlineStr">
        <is>
          <t>Data Scientist</t>
        </is>
      </c>
      <c r="B35766" t="inlineStr">
        <is>
          <t>Consultant Data Warehouse / ETL bei findic (w|m|d) &gt; Zürich ...</t>
        </is>
      </c>
      <c r="C35766" t="inlineStr">
        <is>
          <t>Zürich, Switzerland</t>
        </is>
      </c>
      <c r="D35766" t="inlineStr">
        <is>
          <t>via Jobs In Switzerland</t>
        </is>
      </c>
      <c r="E35766" t="inlineStr">
        <is>
          <t>Full-time</t>
        </is>
      </c>
      <c r="F35766" t="b">
        <v>0</v>
      </c>
      <c r="G35766" t="inlineStr">
        <is>
          <t>Switzerland</t>
        </is>
      </c>
      <c r="H35766" s="2" t="n">
        <v>45421.98075231481</v>
      </c>
      <c r="I35766" t="b">
        <v>1</v>
      </c>
      <c r="J35766" t="b">
        <v>0</v>
      </c>
      <c r="K35766" t="inlineStr">
        <is>
          <t>Switzerland</t>
        </is>
      </c>
      <c r="L35766" t="inlineStr"/>
      <c r="M35766" t="inlineStr"/>
      <c r="N35766" t="inlineStr"/>
      <c r="O35766" t="inlineStr">
        <is>
          <t>zeb.rolfes.schierenbeck.associates gmbh</t>
        </is>
      </c>
      <c r="P35766" t="inlineStr"/>
      <c r="Q35766" t="inlineStr"/>
    </row>
    <row r="35767">
      <c r="A35767" t="inlineStr">
        <is>
          <t>Data Scientist</t>
        </is>
      </c>
      <c r="B35767" t="inlineStr">
        <is>
          <t>Data science specialist remote</t>
        </is>
      </c>
      <c r="C35767" t="inlineStr">
        <is>
          <t>Soledad, Atlantico, Colombia</t>
        </is>
      </c>
      <c r="D35767" t="inlineStr">
        <is>
          <t>via Sercanto</t>
        </is>
      </c>
      <c r="E35767" t="inlineStr">
        <is>
          <t>Full-time</t>
        </is>
      </c>
      <c r="F35767" t="b">
        <v>0</v>
      </c>
      <c r="G35767" t="inlineStr">
        <is>
          <t>Colombia</t>
        </is>
      </c>
      <c r="H35767" s="2" t="n">
        <v>45437.98258101852</v>
      </c>
      <c r="I35767" t="b">
        <v>0</v>
      </c>
      <c r="J35767" t="b">
        <v>0</v>
      </c>
      <c r="K35767" t="inlineStr">
        <is>
          <t>Colombia</t>
        </is>
      </c>
      <c r="L35767" t="inlineStr"/>
      <c r="M35767" t="inlineStr"/>
      <c r="N35767" t="inlineStr"/>
      <c r="O35767" t="inlineStr">
        <is>
          <t>Bairesdev</t>
        </is>
      </c>
      <c r="P35767" t="inlineStr"/>
      <c r="Q35767" t="inlineStr"/>
    </row>
    <row r="35768">
      <c r="A35768" t="inlineStr">
        <is>
          <t>Business Analyst</t>
        </is>
      </c>
      <c r="B35768" t="inlineStr">
        <is>
          <t>Analyst</t>
        </is>
      </c>
      <c r="C35768" t="inlineStr">
        <is>
          <t>Canada</t>
        </is>
      </c>
      <c r="D35768" t="inlineStr">
        <is>
          <t>via Recruit.net</t>
        </is>
      </c>
      <c r="E35768" t="inlineStr">
        <is>
          <t>Full-time</t>
        </is>
      </c>
      <c r="F35768" t="b">
        <v>0</v>
      </c>
      <c r="G35768" t="inlineStr">
        <is>
          <t>Canada</t>
        </is>
      </c>
      <c r="H35768" s="2" t="n">
        <v>45433.99524305556</v>
      </c>
      <c r="I35768" t="b">
        <v>0</v>
      </c>
      <c r="J35768" t="b">
        <v>0</v>
      </c>
      <c r="K35768" t="inlineStr">
        <is>
          <t>Canada</t>
        </is>
      </c>
      <c r="L35768" t="inlineStr"/>
      <c r="M35768" t="inlineStr"/>
      <c r="N35768" t="inlineStr"/>
      <c r="O35768" t="inlineStr">
        <is>
          <t>North American Search Group</t>
        </is>
      </c>
      <c r="P35768" t="inlineStr">
        <is>
          <t>['sql', 'excel']</t>
        </is>
      </c>
      <c r="Q35768" t="inlineStr">
        <is>
          <t>{'analyst_tools': ['excel'], 'programming': ['sql']}</t>
        </is>
      </c>
    </row>
    <row r="35769">
      <c r="A35769" t="inlineStr">
        <is>
          <t>Data Scientist</t>
        </is>
      </c>
      <c r="B35769" t="inlineStr">
        <is>
          <t>Data Scientist II</t>
        </is>
      </c>
      <c r="C35769" t="inlineStr">
        <is>
          <t>Maryland</t>
        </is>
      </c>
      <c r="D35769" t="inlineStr">
        <is>
          <t>via Salary.com</t>
        </is>
      </c>
      <c r="E35769" t="inlineStr">
        <is>
          <t>Full-time</t>
        </is>
      </c>
      <c r="F35769" t="b">
        <v>0</v>
      </c>
      <c r="G35769" t="inlineStr">
        <is>
          <t>Georgia</t>
        </is>
      </c>
      <c r="H35769" s="2" t="n">
        <v>45419.003125</v>
      </c>
      <c r="I35769" t="b">
        <v>0</v>
      </c>
      <c r="J35769" t="b">
        <v>0</v>
      </c>
      <c r="K35769" t="inlineStr">
        <is>
          <t>United States</t>
        </is>
      </c>
      <c r="L35769" t="inlineStr"/>
      <c r="M35769" t="inlineStr"/>
      <c r="N35769" t="inlineStr"/>
      <c r="O35769" t="inlineStr">
        <is>
          <t>Chiron Technology Services, Inc.</t>
        </is>
      </c>
      <c r="P35769" t="inlineStr">
        <is>
          <t>['python']</t>
        </is>
      </c>
      <c r="Q35769" t="inlineStr">
        <is>
          <t>{'programming': ['python']}</t>
        </is>
      </c>
    </row>
    <row r="35770">
      <c r="A35770" t="inlineStr">
        <is>
          <t>Senior Data Engineer</t>
        </is>
      </c>
      <c r="B35770" t="inlineStr">
        <is>
          <t>Senior Data Engineer</t>
        </is>
      </c>
      <c r="C35770" t="inlineStr">
        <is>
          <t>Anywhere</t>
        </is>
      </c>
      <c r="D35770" t="inlineStr">
        <is>
          <t>via Indeed</t>
        </is>
      </c>
      <c r="E35770" t="inlineStr">
        <is>
          <t>Full-time</t>
        </is>
      </c>
      <c r="F35770" t="b">
        <v>1</v>
      </c>
      <c r="G35770" t="inlineStr">
        <is>
          <t>Georgia</t>
        </is>
      </c>
      <c r="H35770" s="2" t="n">
        <v>45436.0240162037</v>
      </c>
      <c r="I35770" t="b">
        <v>0</v>
      </c>
      <c r="J35770" t="b">
        <v>0</v>
      </c>
      <c r="K35770" t="inlineStr">
        <is>
          <t>United States</t>
        </is>
      </c>
      <c r="L35770" t="inlineStr"/>
      <c r="M35770" t="inlineStr"/>
      <c r="N35770" t="inlineStr"/>
      <c r="O35770" t="inlineStr">
        <is>
          <t>Accompany Health</t>
        </is>
      </c>
      <c r="P35770" t="inlineStr">
        <is>
          <t>['sql', 'nosql', 'golang', 'python', 'java', 'c++', 'scala', 'snowflake', 'spark', 'kafka', 'airflow']</t>
        </is>
      </c>
      <c r="Q35770" t="inlineStr">
        <is>
          <t>{'cloud': ['snowflake'], 'libraries': ['spark', 'kafka', 'airflow'], 'programming': ['sql', 'nosql', 'golang', 'python', 'java', 'c++', 'scala']}</t>
        </is>
      </c>
    </row>
    <row r="35771">
      <c r="A35771" t="inlineStr">
        <is>
          <t>Business Analyst</t>
        </is>
      </c>
      <c r="B35771" t="inlineStr">
        <is>
          <t>Strategic Finance Analyst I</t>
        </is>
      </c>
      <c r="C35771" t="inlineStr">
        <is>
          <t>Monterrey, Nuevo Leon, Mexico</t>
        </is>
      </c>
      <c r="D35771" t="inlineStr">
        <is>
          <t>via BeBee México</t>
        </is>
      </c>
      <c r="E35771" t="inlineStr">
        <is>
          <t>Full-time</t>
        </is>
      </c>
      <c r="F35771" t="b">
        <v>0</v>
      </c>
      <c r="G35771" t="inlineStr">
        <is>
          <t>Mexico</t>
        </is>
      </c>
      <c r="H35771" s="2" t="n">
        <v>45413.97342592593</v>
      </c>
      <c r="I35771" t="b">
        <v>0</v>
      </c>
      <c r="J35771" t="b">
        <v>0</v>
      </c>
      <c r="K35771" t="inlineStr">
        <is>
          <t>Mexico</t>
        </is>
      </c>
      <c r="L35771" t="inlineStr"/>
      <c r="M35771" t="inlineStr"/>
      <c r="N35771" t="inlineStr"/>
      <c r="O35771" t="inlineStr">
        <is>
          <t>Uber Freight</t>
        </is>
      </c>
      <c r="P35771" t="inlineStr">
        <is>
          <t>['excel']</t>
        </is>
      </c>
      <c r="Q35771" t="inlineStr">
        <is>
          <t>{'analyst_tools': ['excel']}</t>
        </is>
      </c>
    </row>
    <row r="35772">
      <c r="A35772" t="inlineStr">
        <is>
          <t>Business Analyst</t>
        </is>
      </c>
      <c r="B35772" t="inlineStr">
        <is>
          <t>Ingénieur de Données</t>
        </is>
      </c>
      <c r="C35772" t="inlineStr">
        <is>
          <t>Montreal, QC, Canada</t>
        </is>
      </c>
      <c r="D35772" t="inlineStr">
        <is>
          <t>via LinkedIn</t>
        </is>
      </c>
      <c r="E35772" t="inlineStr">
        <is>
          <t>Full-time</t>
        </is>
      </c>
      <c r="F35772" t="b">
        <v>0</v>
      </c>
      <c r="G35772" t="inlineStr">
        <is>
          <t>Canada</t>
        </is>
      </c>
      <c r="H35772" s="2" t="n">
        <v>45440.98946759259</v>
      </c>
      <c r="I35772" t="b">
        <v>1</v>
      </c>
      <c r="J35772" t="b">
        <v>0</v>
      </c>
      <c r="K35772" t="inlineStr">
        <is>
          <t>Canada</t>
        </is>
      </c>
      <c r="L35772" t="inlineStr"/>
      <c r="M35772" t="inlineStr"/>
      <c r="N35772" t="inlineStr"/>
      <c r="O35772" t="inlineStr">
        <is>
          <t>Procom</t>
        </is>
      </c>
      <c r="P35772" t="inlineStr">
        <is>
          <t>['powershell', 'databricks', 'azure']</t>
        </is>
      </c>
      <c r="Q35772" t="inlineStr">
        <is>
          <t>{'cloud': ['databricks', 'azure'], 'programming': ['powershell']}</t>
        </is>
      </c>
    </row>
    <row r="35773">
      <c r="A35773" t="inlineStr">
        <is>
          <t>Business Analyst</t>
        </is>
      </c>
      <c r="B35773" t="inlineStr">
        <is>
          <t>Traineeships 2023</t>
        </is>
      </c>
      <c r="C35773" t="inlineStr">
        <is>
          <t>Brussels, Belgium</t>
        </is>
      </c>
      <c r="D35773" t="inlineStr">
        <is>
          <t>via BeBee</t>
        </is>
      </c>
      <c r="E35773" t="inlineStr">
        <is>
          <t>Full-time</t>
        </is>
      </c>
      <c r="F35773" t="b">
        <v>0</v>
      </c>
      <c r="G35773" t="inlineStr">
        <is>
          <t>Belgium</t>
        </is>
      </c>
      <c r="H35773" s="2" t="n">
        <v>45436.02023148148</v>
      </c>
      <c r="I35773" t="b">
        <v>0</v>
      </c>
      <c r="J35773" t="b">
        <v>0</v>
      </c>
      <c r="K35773" t="inlineStr">
        <is>
          <t>Belgium</t>
        </is>
      </c>
      <c r="L35773" t="inlineStr"/>
      <c r="M35773" t="inlineStr"/>
      <c r="N35773" t="inlineStr"/>
      <c r="O35773" t="inlineStr">
        <is>
          <t>element61</t>
        </is>
      </c>
      <c r="P35773" t="inlineStr">
        <is>
          <t>['python', 'azure', 'databricks', 'spark', 'qlik']</t>
        </is>
      </c>
      <c r="Q35773" t="inlineStr">
        <is>
          <t>{'analyst_tools': ['qlik'], 'cloud': ['azure', 'databricks'], 'libraries': ['spark'], 'programming': ['python']}</t>
        </is>
      </c>
    </row>
    <row r="35774">
      <c r="A35774" t="inlineStr">
        <is>
          <t>Data Scientist</t>
        </is>
      </c>
      <c r="B35774" t="inlineStr">
        <is>
          <t>Data Scientist</t>
        </is>
      </c>
      <c r="C35774" t="inlineStr">
        <is>
          <t>Stuyvesant, NY</t>
        </is>
      </c>
      <c r="D35774" t="inlineStr">
        <is>
          <t>via Recruit Medix</t>
        </is>
      </c>
      <c r="E35774" t="inlineStr">
        <is>
          <t>Full-time</t>
        </is>
      </c>
      <c r="F35774" t="b">
        <v>0</v>
      </c>
      <c r="G35774" t="inlineStr">
        <is>
          <t>New York, United States</t>
        </is>
      </c>
      <c r="H35774" s="2" t="n">
        <v>45420.96140046296</v>
      </c>
      <c r="I35774" t="b">
        <v>0</v>
      </c>
      <c r="J35774" t="b">
        <v>1</v>
      </c>
      <c r="K35774" t="inlineStr">
        <is>
          <t>United States</t>
        </is>
      </c>
      <c r="L35774" t="inlineStr"/>
      <c r="M35774" t="inlineStr"/>
      <c r="N35774" t="inlineStr"/>
      <c r="O35774" t="inlineStr">
        <is>
          <t>CVS Health</t>
        </is>
      </c>
      <c r="P35774" t="inlineStr">
        <is>
          <t>['sql', 'python', 'git']</t>
        </is>
      </c>
      <c r="Q35774" t="inlineStr">
        <is>
          <t>{'other': ['git'], 'programming': ['sql', 'python']}</t>
        </is>
      </c>
    </row>
    <row r="35775">
      <c r="A35775" t="inlineStr">
        <is>
          <t>Data Engineer</t>
        </is>
      </c>
      <c r="B35775" t="inlineStr">
        <is>
          <t>Data Center Senior Mechanical Engineer (Field Engineering), Field...</t>
        </is>
      </c>
      <c r="C35775" t="inlineStr">
        <is>
          <t>Frankfurt, Germany</t>
        </is>
      </c>
      <c r="D35775" t="inlineStr">
        <is>
          <t>via LinkedIn</t>
        </is>
      </c>
      <c r="E35775" t="inlineStr">
        <is>
          <t>Full-time</t>
        </is>
      </c>
      <c r="F35775" t="b">
        <v>0</v>
      </c>
      <c r="G35775" t="inlineStr">
        <is>
          <t>Germany</t>
        </is>
      </c>
      <c r="H35775" s="2" t="n">
        <v>45420.98497685185</v>
      </c>
      <c r="I35775" t="b">
        <v>0</v>
      </c>
      <c r="J35775" t="b">
        <v>0</v>
      </c>
      <c r="K35775" t="inlineStr">
        <is>
          <t>Germany</t>
        </is>
      </c>
      <c r="L35775" t="inlineStr"/>
      <c r="M35775" t="inlineStr"/>
      <c r="N35775" t="inlineStr"/>
      <c r="O35775" t="inlineStr">
        <is>
          <t>Amazon Web Services (AWS)</t>
        </is>
      </c>
      <c r="P35775" t="inlineStr">
        <is>
          <t>['aws']</t>
        </is>
      </c>
      <c r="Q35775" t="inlineStr">
        <is>
          <t>{'cloud': ['aws']}</t>
        </is>
      </c>
    </row>
    <row r="35776">
      <c r="A35776" t="inlineStr">
        <is>
          <t>Data Scientist</t>
        </is>
      </c>
      <c r="B35776" t="inlineStr">
        <is>
          <t>Data scientist</t>
        </is>
      </c>
      <c r="C35776" t="inlineStr">
        <is>
          <t>Panama City, Panama</t>
        </is>
      </c>
      <c r="D35776" t="inlineStr">
        <is>
          <t>via Sercanto</t>
        </is>
      </c>
      <c r="E35776" t="inlineStr">
        <is>
          <t>Full-time</t>
        </is>
      </c>
      <c r="F35776" t="b">
        <v>0</v>
      </c>
      <c r="G35776" t="inlineStr">
        <is>
          <t>Panama</t>
        </is>
      </c>
      <c r="H35776" s="2" t="n">
        <v>45416.9964699074</v>
      </c>
      <c r="I35776" t="b">
        <v>0</v>
      </c>
      <c r="J35776" t="b">
        <v>0</v>
      </c>
      <c r="K35776" t="inlineStr">
        <is>
          <t>Panama</t>
        </is>
      </c>
      <c r="L35776" t="inlineStr"/>
      <c r="M35776" t="inlineStr"/>
      <c r="N35776" t="inlineStr"/>
      <c r="O35776" t="inlineStr">
        <is>
          <t>Cervecería Nacional</t>
        </is>
      </c>
      <c r="P35776" t="inlineStr"/>
      <c r="Q35776" t="inlineStr"/>
    </row>
    <row r="35777">
      <c r="A35777" t="inlineStr">
        <is>
          <t>Data Engineer</t>
        </is>
      </c>
      <c r="B35777" t="inlineStr">
        <is>
          <t>Data Engineer, Solar</t>
        </is>
      </c>
      <c r="C35777" t="inlineStr">
        <is>
          <t>San Jose, CA</t>
        </is>
      </c>
      <c r="D35777" t="inlineStr">
        <is>
          <t>via ClimateTechList</t>
        </is>
      </c>
      <c r="E35777" t="inlineStr">
        <is>
          <t>Full-time</t>
        </is>
      </c>
      <c r="F35777" t="b">
        <v>0</v>
      </c>
      <c r="G35777" t="inlineStr">
        <is>
          <t>Georgia</t>
        </is>
      </c>
      <c r="H35777" s="2" t="n">
        <v>45427.0083912037</v>
      </c>
      <c r="I35777" t="b">
        <v>1</v>
      </c>
      <c r="J35777" t="b">
        <v>1</v>
      </c>
      <c r="K35777" t="inlineStr">
        <is>
          <t>United States</t>
        </is>
      </c>
      <c r="L35777" t="inlineStr"/>
      <c r="M35777" t="inlineStr"/>
      <c r="N35777" t="inlineStr"/>
      <c r="O35777" t="inlineStr">
        <is>
          <t>Tesla</t>
        </is>
      </c>
      <c r="P35777" t="inlineStr"/>
      <c r="Q35777" t="inlineStr"/>
    </row>
    <row r="35778">
      <c r="A35778" t="inlineStr">
        <is>
          <t>Data Scientist</t>
        </is>
      </c>
      <c r="B35778" t="inlineStr">
        <is>
          <t>Sr. Data Scientist</t>
        </is>
      </c>
      <c r="C35778" t="inlineStr">
        <is>
          <t>Phoenix, AZ  (+1 other)</t>
        </is>
      </c>
      <c r="D35778" t="inlineStr">
        <is>
          <t>via The Muse</t>
        </is>
      </c>
      <c r="E35778" t="inlineStr">
        <is>
          <t>Full-time</t>
        </is>
      </c>
      <c r="F35778" t="b">
        <v>0</v>
      </c>
      <c r="G35778" t="inlineStr">
        <is>
          <t>Sudan</t>
        </is>
      </c>
      <c r="H35778" s="2" t="n">
        <v>45421.98246527778</v>
      </c>
      <c r="I35778" t="b">
        <v>0</v>
      </c>
      <c r="J35778" t="b">
        <v>1</v>
      </c>
      <c r="K35778" t="inlineStr">
        <is>
          <t>Sudan</t>
        </is>
      </c>
      <c r="L35778" t="inlineStr"/>
      <c r="M35778" t="inlineStr"/>
      <c r="N35778" t="inlineStr"/>
      <c r="O35778" t="inlineStr">
        <is>
          <t>Achieve</t>
        </is>
      </c>
      <c r="P35778" t="inlineStr">
        <is>
          <t>['sql', 'python', 'r', 'phoenix', 'tableau', 'excel']</t>
        </is>
      </c>
      <c r="Q35778" t="inlineStr">
        <is>
          <t>{'analyst_tools': ['tableau', 'excel'], 'programming': ['sql', 'python', 'r'], 'webframeworks': ['phoenix']}</t>
        </is>
      </c>
    </row>
    <row r="35779">
      <c r="A35779" t="inlineStr">
        <is>
          <t>Data Engineer</t>
        </is>
      </c>
      <c r="B35779" t="inlineStr">
        <is>
          <t>Data Engineer</t>
        </is>
      </c>
      <c r="C35779" t="inlineStr">
        <is>
          <t>Hong Kong</t>
        </is>
      </c>
      <c r="D35779" t="inlineStr">
        <is>
          <t>via Recruit.net</t>
        </is>
      </c>
      <c r="E35779" t="inlineStr">
        <is>
          <t>Full-time</t>
        </is>
      </c>
      <c r="F35779" t="b">
        <v>0</v>
      </c>
      <c r="G35779" t="inlineStr">
        <is>
          <t>Hong Kong</t>
        </is>
      </c>
      <c r="H35779" s="2" t="n">
        <v>45440.98989583334</v>
      </c>
      <c r="I35779" t="b">
        <v>0</v>
      </c>
      <c r="J35779" t="b">
        <v>0</v>
      </c>
      <c r="K35779" t="inlineStr">
        <is>
          <t>Hong Kong</t>
        </is>
      </c>
      <c r="L35779" t="inlineStr"/>
      <c r="M35779" t="inlineStr"/>
      <c r="N35779" t="inlineStr"/>
      <c r="O35779" t="inlineStr">
        <is>
          <t>DFI Retail Group DFI 零售集團</t>
        </is>
      </c>
      <c r="P35779" t="inlineStr">
        <is>
          <t>['python', 'sql', 'r', 'scala', 'nosql', 'mongodb', 'mongodb', 'neo4j', 'elasticsearch', 'azure', 'databricks', 'spark', 'keras', 'pyspark', 'flask', 'fastapi', 'django', 'tableau', 'flow', 'git', 'jenkins', 'docker', 'kubernetes']</t>
        </is>
      </c>
      <c r="Q35779" t="inlineStr">
        <is>
          <t>{'analyst_tools': ['tableau'], 'cloud': ['azure', 'databricks'], 'databases': ['mongodb', 'neo4j', 'elasticsearch'], 'libraries': ['spark', 'keras', 'pyspark'], 'other': ['flow', 'git', 'jenkins', 'docker', 'kubernetes'], 'programming': ['python', 'sql', 'r', 'scala', 'nosql', 'mongodb'], 'webframeworks': ['flask', 'fastapi', 'django']}</t>
        </is>
      </c>
    </row>
    <row r="35780">
      <c r="A35780" t="inlineStr">
        <is>
          <t>Data Scientist</t>
        </is>
      </c>
      <c r="B35780" t="inlineStr">
        <is>
          <t>Alternance – Data Scientist &amp; AI Apprentice – Strategy &amp; Investor...</t>
        </is>
      </c>
      <c r="C35780" t="inlineStr">
        <is>
          <t>Puteaux, France</t>
        </is>
      </c>
      <c r="D35780" t="inlineStr">
        <is>
          <t>via AXA Group Jobs</t>
        </is>
      </c>
      <c r="E35780" t="inlineStr">
        <is>
          <t>Full-time</t>
        </is>
      </c>
      <c r="F35780" t="b">
        <v>0</v>
      </c>
      <c r="G35780" t="inlineStr">
        <is>
          <t>France</t>
        </is>
      </c>
      <c r="H35780" s="2" t="n">
        <v>45437.98645833333</v>
      </c>
      <c r="I35780" t="b">
        <v>0</v>
      </c>
      <c r="J35780" t="b">
        <v>0</v>
      </c>
      <c r="K35780" t="inlineStr">
        <is>
          <t>France</t>
        </is>
      </c>
      <c r="L35780" t="inlineStr"/>
      <c r="M35780" t="inlineStr"/>
      <c r="N35780" t="inlineStr"/>
      <c r="O35780" t="inlineStr">
        <is>
          <t>AXA Group</t>
        </is>
      </c>
      <c r="P35780" t="inlineStr">
        <is>
          <t>['python', 'sql', 'unity']</t>
        </is>
      </c>
      <c r="Q35780" t="inlineStr">
        <is>
          <t>{'other': ['unity'], 'programming': ['python', 'sql']}</t>
        </is>
      </c>
    </row>
    <row r="35781">
      <c r="A35781" t="inlineStr">
        <is>
          <t>Data Analyst</t>
        </is>
      </c>
      <c r="B35781" t="inlineStr">
        <is>
          <t>Data Analysis</t>
        </is>
      </c>
      <c r="C35781" t="inlineStr">
        <is>
          <t>Bogotá, Bogota, Colombia</t>
        </is>
      </c>
      <c r="D35781" t="inlineStr">
        <is>
          <t>via Trabajo.org - Vacantes De Empleo, Trabajo</t>
        </is>
      </c>
      <c r="E35781" t="inlineStr">
        <is>
          <t>Full-time</t>
        </is>
      </c>
      <c r="F35781" t="b">
        <v>0</v>
      </c>
      <c r="G35781" t="inlineStr">
        <is>
          <t>Colombia</t>
        </is>
      </c>
      <c r="H35781" s="2" t="n">
        <v>45417.9687037037</v>
      </c>
      <c r="I35781" t="b">
        <v>1</v>
      </c>
      <c r="J35781" t="b">
        <v>0</v>
      </c>
      <c r="K35781" t="inlineStr">
        <is>
          <t>Colombia</t>
        </is>
      </c>
      <c r="L35781" t="inlineStr"/>
      <c r="M35781" t="inlineStr"/>
      <c r="N35781" t="inlineStr"/>
      <c r="O35781" t="inlineStr">
        <is>
          <t>ABBVIE</t>
        </is>
      </c>
      <c r="P35781" t="inlineStr"/>
      <c r="Q35781" t="inlineStr"/>
    </row>
    <row r="35782">
      <c r="A35782" t="inlineStr">
        <is>
          <t>Data Analyst</t>
        </is>
      </c>
      <c r="B35782" t="inlineStr">
        <is>
          <t>Azure Data Analyst - Full Time</t>
        </is>
      </c>
      <c r="C35782" t="inlineStr">
        <is>
          <t>Anywhere</t>
        </is>
      </c>
      <c r="D35782" t="inlineStr">
        <is>
          <t>via LinkedIn</t>
        </is>
      </c>
      <c r="E35782" t="inlineStr">
        <is>
          <t>Full-time</t>
        </is>
      </c>
      <c r="F35782" t="b">
        <v>1</v>
      </c>
      <c r="G35782" t="inlineStr">
        <is>
          <t>Texas, United States</t>
        </is>
      </c>
      <c r="H35782" s="2" t="n">
        <v>45425.9630787037</v>
      </c>
      <c r="I35782" t="b">
        <v>0</v>
      </c>
      <c r="J35782" t="b">
        <v>0</v>
      </c>
      <c r="K35782" t="inlineStr">
        <is>
          <t>United States</t>
        </is>
      </c>
      <c r="L35782" t="inlineStr"/>
      <c r="M35782" t="inlineStr"/>
      <c r="N35782" t="inlineStr"/>
      <c r="O35782" t="inlineStr">
        <is>
          <t>Talent Groups</t>
        </is>
      </c>
      <c r="P35782" t="inlineStr">
        <is>
          <t>['sql', 'python', 'azure', 'databricks', 'spark']</t>
        </is>
      </c>
      <c r="Q35782" t="inlineStr">
        <is>
          <t>{'cloud': ['azure', 'databricks'], 'libraries': ['spark'], 'programming': ['sql', 'python']}</t>
        </is>
      </c>
    </row>
    <row r="35783">
      <c r="A35783" t="inlineStr">
        <is>
          <t>Data Analyst</t>
        </is>
      </c>
      <c r="B35783" t="inlineStr">
        <is>
          <t>Analyst, Data Reporting</t>
        </is>
      </c>
      <c r="C35783" t="inlineStr">
        <is>
          <t>Costa Rica</t>
        </is>
      </c>
      <c r="D35783" t="inlineStr">
        <is>
          <t>via Sercanto</t>
        </is>
      </c>
      <c r="E35783" t="inlineStr">
        <is>
          <t>Full-time</t>
        </is>
      </c>
      <c r="F35783" t="b">
        <v>0</v>
      </c>
      <c r="G35783" t="inlineStr">
        <is>
          <t>Costa Rica</t>
        </is>
      </c>
      <c r="H35783" s="2" t="n">
        <v>45442.99133101852</v>
      </c>
      <c r="I35783" t="b">
        <v>0</v>
      </c>
      <c r="J35783" t="b">
        <v>0</v>
      </c>
      <c r="K35783" t="inlineStr">
        <is>
          <t>Costa Rica</t>
        </is>
      </c>
      <c r="L35783" t="inlineStr"/>
      <c r="M35783" t="inlineStr"/>
      <c r="N35783" t="inlineStr"/>
      <c r="O35783" t="inlineStr">
        <is>
          <t>Qualfon</t>
        </is>
      </c>
      <c r="P35783" t="inlineStr">
        <is>
          <t>['sql', 'oracle', 'unix', 'excel', 'word', 'outlook', 'jira']</t>
        </is>
      </c>
      <c r="Q35783" t="inlineStr">
        <is>
          <t>{'analyst_tools': ['excel', 'word', 'outlook'], 'async': ['jira'], 'cloud': ['oracle'], 'os': ['unix'], 'programming': ['sql']}</t>
        </is>
      </c>
    </row>
    <row r="35784">
      <c r="A35784" t="inlineStr">
        <is>
          <t>Data Scientist</t>
        </is>
      </c>
      <c r="B35784" t="inlineStr">
        <is>
          <t>Data scientist aimachine learning engineer 1 kansas city</t>
        </is>
      </c>
      <c r="C35784" t="inlineStr">
        <is>
          <t>Puerto Rico</t>
        </is>
      </c>
      <c r="D35784" t="inlineStr">
        <is>
          <t>via Ofertas De Empleo, Busca Trabajo En Puerto Rico | Sercanto</t>
        </is>
      </c>
      <c r="E35784" t="inlineStr">
        <is>
          <t>Full-time</t>
        </is>
      </c>
      <c r="F35784" t="b">
        <v>0</v>
      </c>
      <c r="G35784" t="inlineStr">
        <is>
          <t>Puerto Rico</t>
        </is>
      </c>
      <c r="H35784" s="2" t="n">
        <v>45414.99362268519</v>
      </c>
      <c r="I35784" t="b">
        <v>0</v>
      </c>
      <c r="J35784" t="b">
        <v>0</v>
      </c>
      <c r="K35784" t="inlineStr">
        <is>
          <t>Puerto Rico</t>
        </is>
      </c>
      <c r="L35784" t="inlineStr"/>
      <c r="M35784" t="inlineStr"/>
      <c r="N35784" t="inlineStr"/>
      <c r="O35784" t="inlineStr">
        <is>
          <t>Black E Veatch Corporation</t>
        </is>
      </c>
      <c r="P35784" t="inlineStr"/>
      <c r="Q35784" t="inlineStr"/>
    </row>
    <row r="35785">
      <c r="A35785" t="inlineStr">
        <is>
          <t>Business Analyst</t>
        </is>
      </c>
      <c r="B35785" t="inlineStr">
        <is>
          <t>BI Analyst (Tableau) (Only W2)</t>
        </is>
      </c>
      <c r="C35785" t="inlineStr">
        <is>
          <t>San Antonio, TX</t>
        </is>
      </c>
      <c r="D35785" t="inlineStr">
        <is>
          <t>via Indeed</t>
        </is>
      </c>
      <c r="E35785" t="inlineStr">
        <is>
          <t>Full-time, Contractor, and Temp work</t>
        </is>
      </c>
      <c r="F35785" t="b">
        <v>0</v>
      </c>
      <c r="G35785" t="inlineStr">
        <is>
          <t>Texas, United States</t>
        </is>
      </c>
      <c r="H35785" s="2" t="n">
        <v>45420.96013888889</v>
      </c>
      <c r="I35785" t="b">
        <v>1</v>
      </c>
      <c r="J35785" t="b">
        <v>0</v>
      </c>
      <c r="K35785" t="inlineStr">
        <is>
          <t>United States</t>
        </is>
      </c>
      <c r="L35785" t="inlineStr">
        <is>
          <t>hour</t>
        </is>
      </c>
      <c r="M35785" t="inlineStr"/>
      <c r="N35785" t="n">
        <v>42.5</v>
      </c>
      <c r="O35785" t="inlineStr">
        <is>
          <t>APTIVA CORP</t>
        </is>
      </c>
      <c r="P35785" t="inlineStr">
        <is>
          <t>['sas', 'sas', 'sql', 'python', 'snowflake', 'tableau', 'sap']</t>
        </is>
      </c>
      <c r="Q35785" t="inlineStr">
        <is>
          <t>{'analyst_tools': ['sas', 'tableau', 'sap'], 'cloud': ['snowflake'], 'programming': ['sas', 'sql', 'python']}</t>
        </is>
      </c>
    </row>
    <row r="35786">
      <c r="A35786" t="inlineStr">
        <is>
          <t>Data Engineer</t>
        </is>
      </c>
      <c r="B35786" t="inlineStr">
        <is>
          <t>Data Engineer</t>
        </is>
      </c>
      <c r="C35786" t="inlineStr">
        <is>
          <t>London, UK</t>
        </is>
      </c>
      <c r="D35786" t="inlineStr">
        <is>
          <t>via Jobrapido.com</t>
        </is>
      </c>
      <c r="E35786" t="inlineStr">
        <is>
          <t>Full-time</t>
        </is>
      </c>
      <c r="F35786" t="b">
        <v>0</v>
      </c>
      <c r="G35786" t="inlineStr">
        <is>
          <t>United Kingdom</t>
        </is>
      </c>
      <c r="H35786" s="2" t="n">
        <v>45424.98149305556</v>
      </c>
      <c r="I35786" t="b">
        <v>1</v>
      </c>
      <c r="J35786" t="b">
        <v>0</v>
      </c>
      <c r="K35786" t="inlineStr">
        <is>
          <t>United Kingdom</t>
        </is>
      </c>
      <c r="L35786" t="inlineStr"/>
      <c r="M35786" t="inlineStr"/>
      <c r="N35786" t="inlineStr"/>
      <c r="O35786" t="inlineStr">
        <is>
          <t>CodeVerse</t>
        </is>
      </c>
      <c r="P35786" t="inlineStr">
        <is>
          <t>['sql', 'python', 'java', 'azure']</t>
        </is>
      </c>
      <c r="Q35786" t="inlineStr">
        <is>
          <t>{'cloud': ['azure'], 'programming': ['sql', 'python', 'java']}</t>
        </is>
      </c>
    </row>
    <row r="35787">
      <c r="A35787" t="inlineStr">
        <is>
          <t>Data Scientist</t>
        </is>
      </c>
      <c r="B35787" t="inlineStr">
        <is>
          <t>Data Scientist</t>
        </is>
      </c>
      <c r="C35787" t="inlineStr">
        <is>
          <t>Katowice, Poland</t>
        </is>
      </c>
      <c r="D35787" t="inlineStr">
        <is>
          <t>via Adzuna.pl</t>
        </is>
      </c>
      <c r="E35787" t="inlineStr">
        <is>
          <t>Full-time</t>
        </is>
      </c>
      <c r="F35787" t="b">
        <v>0</v>
      </c>
      <c r="G35787" t="inlineStr">
        <is>
          <t>Poland</t>
        </is>
      </c>
      <c r="H35787" s="2" t="n">
        <v>45441.97892361111</v>
      </c>
      <c r="I35787" t="b">
        <v>0</v>
      </c>
      <c r="J35787" t="b">
        <v>0</v>
      </c>
      <c r="K35787" t="inlineStr">
        <is>
          <t>Poland</t>
        </is>
      </c>
      <c r="L35787" t="inlineStr"/>
      <c r="M35787" t="inlineStr"/>
      <c r="N35787" t="inlineStr"/>
      <c r="O35787" t="inlineStr">
        <is>
          <t>SCALO Sp. z o.o.</t>
        </is>
      </c>
      <c r="P35787" t="inlineStr"/>
      <c r="Q35787" t="inlineStr"/>
    </row>
    <row r="35788">
      <c r="A35788" t="inlineStr">
        <is>
          <t>Data Engineer</t>
        </is>
      </c>
      <c r="B35788" t="inlineStr">
        <is>
          <t>Data Engineer - Bangalore/Noida, India (#Girik1055)</t>
        </is>
      </c>
      <c r="C35788" t="inlineStr">
        <is>
          <t>Noida, Uttar Pradesh, India</t>
        </is>
      </c>
      <c r="D35788" t="inlineStr">
        <is>
          <t>via Jooble</t>
        </is>
      </c>
      <c r="E35788" t="inlineStr">
        <is>
          <t>Full-time</t>
        </is>
      </c>
      <c r="F35788" t="b">
        <v>0</v>
      </c>
      <c r="G35788" t="inlineStr">
        <is>
          <t>India</t>
        </is>
      </c>
      <c r="H35788" s="2" t="n">
        <v>45418.97172453703</v>
      </c>
      <c r="I35788" t="b">
        <v>0</v>
      </c>
      <c r="J35788" t="b">
        <v>0</v>
      </c>
      <c r="K35788" t="inlineStr">
        <is>
          <t>India</t>
        </is>
      </c>
      <c r="L35788" t="inlineStr"/>
      <c r="M35788" t="inlineStr"/>
      <c r="N35788" t="inlineStr"/>
      <c r="O35788" t="inlineStr">
        <is>
          <t>Girikon LLC</t>
        </is>
      </c>
      <c r="P35788" t="inlineStr">
        <is>
          <t>['java', 'python', 'sql', 'postgresql', 'sql server', 'oracle', 'snowflake', 'redshift', 'pyspark', 'pandas']</t>
        </is>
      </c>
      <c r="Q35788" t="inlineStr">
        <is>
          <t>{'cloud': ['oracle', 'snowflake', 'redshift'], 'databases': ['postgresql', 'sql server'], 'libraries': ['pyspark', 'pandas'], 'programming': ['java', 'python', 'sql']}</t>
        </is>
      </c>
    </row>
    <row r="35789">
      <c r="A35789" t="inlineStr">
        <is>
          <t>Data Analyst</t>
        </is>
      </c>
      <c r="B35789" t="inlineStr">
        <is>
          <t>Data Analyst (Pricing)</t>
        </is>
      </c>
      <c r="C35789" t="inlineStr">
        <is>
          <t>Lisbon, Portugal</t>
        </is>
      </c>
      <c r="D35789" t="inlineStr">
        <is>
          <t>via LinkedIn</t>
        </is>
      </c>
      <c r="E35789" t="inlineStr">
        <is>
          <t>Full-time</t>
        </is>
      </c>
      <c r="F35789" t="b">
        <v>0</v>
      </c>
      <c r="G35789" t="inlineStr">
        <is>
          <t>Portugal</t>
        </is>
      </c>
      <c r="H35789" s="2" t="n">
        <v>45434.97030092592</v>
      </c>
      <c r="I35789" t="b">
        <v>0</v>
      </c>
      <c r="J35789" t="b">
        <v>0</v>
      </c>
      <c r="K35789" t="inlineStr">
        <is>
          <t>Portugal</t>
        </is>
      </c>
      <c r="L35789" t="inlineStr"/>
      <c r="M35789" t="inlineStr"/>
      <c r="N35789" t="inlineStr"/>
      <c r="O35789" t="inlineStr">
        <is>
          <t>AUTODOC</t>
        </is>
      </c>
      <c r="P35789" t="inlineStr">
        <is>
          <t>['sql', 'python', 'power bi', 'excel', 'dax']</t>
        </is>
      </c>
      <c r="Q35789" t="inlineStr">
        <is>
          <t>{'analyst_tools': ['power bi', 'excel', 'dax'], 'programming': ['sql', 'python']}</t>
        </is>
      </c>
    </row>
    <row r="35790">
      <c r="A35790" t="inlineStr">
        <is>
          <t>Data Engineer</t>
        </is>
      </c>
      <c r="B35790" t="inlineStr">
        <is>
          <t>Data Engineer</t>
        </is>
      </c>
      <c r="C35790" t="inlineStr">
        <is>
          <t>Katowice, Poland</t>
        </is>
      </c>
      <c r="D35790" t="inlineStr">
        <is>
          <t>via HitPraca.pl</t>
        </is>
      </c>
      <c r="E35790" t="inlineStr">
        <is>
          <t>Full-time</t>
        </is>
      </c>
      <c r="F35790" t="b">
        <v>0</v>
      </c>
      <c r="G35790" t="inlineStr">
        <is>
          <t>Poland</t>
        </is>
      </c>
      <c r="H35790" s="2" t="n">
        <v>45433.98226851852</v>
      </c>
      <c r="I35790" t="b">
        <v>0</v>
      </c>
      <c r="J35790" t="b">
        <v>0</v>
      </c>
      <c r="K35790" t="inlineStr">
        <is>
          <t>Poland</t>
        </is>
      </c>
      <c r="L35790" t="inlineStr"/>
      <c r="M35790" t="inlineStr"/>
      <c r="N35790" t="inlineStr"/>
      <c r="O35790" t="inlineStr">
        <is>
          <t>Capgemini Polska</t>
        </is>
      </c>
      <c r="P35790" t="inlineStr">
        <is>
          <t>['sql', 'vba', 'spark', 'excel']</t>
        </is>
      </c>
      <c r="Q35790" t="inlineStr">
        <is>
          <t>{'analyst_tools': ['excel'], 'libraries': ['spark'], 'programming': ['sql', 'vba']}</t>
        </is>
      </c>
    </row>
    <row r="35791">
      <c r="A35791" t="inlineStr">
        <is>
          <t>Data Scientist</t>
        </is>
      </c>
      <c r="B35791" t="inlineStr">
        <is>
          <t>Data Scientist-22921</t>
        </is>
      </c>
      <c r="C35791" t="inlineStr">
        <is>
          <t>Alexandria, VA</t>
        </is>
      </c>
      <c r="D35791" t="inlineStr">
        <is>
          <t>via Indeed</t>
        </is>
      </c>
      <c r="E35791" t="inlineStr">
        <is>
          <t>Full-time</t>
        </is>
      </c>
      <c r="F35791" t="b">
        <v>0</v>
      </c>
      <c r="G35791" t="inlineStr">
        <is>
          <t>Georgia</t>
        </is>
      </c>
      <c r="H35791" s="2" t="n">
        <v>45415.98423611111</v>
      </c>
      <c r="I35791" t="b">
        <v>0</v>
      </c>
      <c r="J35791" t="b">
        <v>0</v>
      </c>
      <c r="K35791" t="inlineStr">
        <is>
          <t>United States</t>
        </is>
      </c>
      <c r="L35791" t="inlineStr"/>
      <c r="M35791" t="inlineStr"/>
      <c r="N35791" t="inlineStr"/>
      <c r="O35791" t="inlineStr">
        <is>
          <t>Syneren Technologies Corporation</t>
        </is>
      </c>
      <c r="P35791" t="inlineStr"/>
      <c r="Q35791" t="inlineStr"/>
    </row>
    <row r="35792">
      <c r="A35792" t="inlineStr">
        <is>
          <t>Software Engineer</t>
        </is>
      </c>
      <c r="B35792" t="inlineStr">
        <is>
          <t>Network OSS &amp; Automation Engineer</t>
        </is>
      </c>
      <c r="C35792" t="inlineStr">
        <is>
          <t>Szeged, Hungary</t>
        </is>
      </c>
      <c r="D35792" t="inlineStr">
        <is>
          <t>via Energy Jobline</t>
        </is>
      </c>
      <c r="E35792" t="inlineStr">
        <is>
          <t>Full-time</t>
        </is>
      </c>
      <c r="F35792" t="b">
        <v>0</v>
      </c>
      <c r="G35792" t="inlineStr">
        <is>
          <t>Hungary</t>
        </is>
      </c>
      <c r="H35792" s="2" t="n">
        <v>45418.9997337963</v>
      </c>
      <c r="I35792" t="b">
        <v>0</v>
      </c>
      <c r="J35792" t="b">
        <v>0</v>
      </c>
      <c r="K35792" t="inlineStr">
        <is>
          <t>Hungary</t>
        </is>
      </c>
      <c r="L35792" t="inlineStr"/>
      <c r="M35792" t="inlineStr"/>
      <c r="N35792" t="inlineStr"/>
      <c r="O35792" t="inlineStr">
        <is>
          <t>Kolomolo</t>
        </is>
      </c>
      <c r="P35792" t="inlineStr">
        <is>
          <t>['python', 'ansible']</t>
        </is>
      </c>
      <c r="Q35792" t="inlineStr">
        <is>
          <t>{'other': ['ansible'], 'programming': ['python']}</t>
        </is>
      </c>
    </row>
    <row r="35793">
      <c r="A35793" t="inlineStr">
        <is>
          <t>Data Analyst</t>
        </is>
      </c>
      <c r="B35793" t="inlineStr">
        <is>
          <t>Data Analyst: 24-01478</t>
        </is>
      </c>
      <c r="C35793" t="inlineStr">
        <is>
          <t>Anywhere</t>
        </is>
      </c>
      <c r="D35793" t="inlineStr">
        <is>
          <t>via LinkedIn</t>
        </is>
      </c>
      <c r="E35793" t="inlineStr">
        <is>
          <t>Full-time and Temp work</t>
        </is>
      </c>
      <c r="F35793" t="b">
        <v>1</v>
      </c>
      <c r="G35793" t="inlineStr">
        <is>
          <t>Sudan</t>
        </is>
      </c>
      <c r="H35793" s="2" t="n">
        <v>45441.99151620371</v>
      </c>
      <c r="I35793" t="b">
        <v>1</v>
      </c>
      <c r="J35793" t="b">
        <v>0</v>
      </c>
      <c r="K35793" t="inlineStr">
        <is>
          <t>Sudan</t>
        </is>
      </c>
      <c r="L35793" t="inlineStr"/>
      <c r="M35793" t="inlineStr"/>
      <c r="N35793" t="inlineStr"/>
      <c r="O35793" t="inlineStr">
        <is>
          <t>Akraya, Inc.</t>
        </is>
      </c>
      <c r="P35793" t="inlineStr">
        <is>
          <t>['sql', 'snowflake', 'tableau', 'airtable']</t>
        </is>
      </c>
      <c r="Q35793" t="inlineStr">
        <is>
          <t>{'analyst_tools': ['tableau'], 'async': ['airtable'], 'cloud': ['snowflake'], 'programming': ['sql']}</t>
        </is>
      </c>
    </row>
    <row r="35794">
      <c r="A35794" t="inlineStr">
        <is>
          <t>Software Engineer</t>
        </is>
      </c>
      <c r="B35794" t="inlineStr">
        <is>
          <t>Senior Full-Stack Software Engineer - Power BI</t>
        </is>
      </c>
      <c r="C35794" t="inlineStr">
        <is>
          <t>Herzliya, Israel</t>
        </is>
      </c>
      <c r="D35794" t="inlineStr">
        <is>
          <t>via Energy Jobline</t>
        </is>
      </c>
      <c r="E35794" t="inlineStr">
        <is>
          <t>Full-time</t>
        </is>
      </c>
      <c r="F35794" t="b">
        <v>0</v>
      </c>
      <c r="G35794" t="inlineStr">
        <is>
          <t>Israel</t>
        </is>
      </c>
      <c r="H35794" s="2" t="n">
        <v>45424.9896875</v>
      </c>
      <c r="I35794" t="b">
        <v>0</v>
      </c>
      <c r="J35794" t="b">
        <v>0</v>
      </c>
      <c r="K35794" t="inlineStr">
        <is>
          <t>Israel</t>
        </is>
      </c>
      <c r="L35794" t="inlineStr"/>
      <c r="M35794" t="inlineStr"/>
      <c r="N35794" t="inlineStr"/>
      <c r="O35794" t="inlineStr">
        <is>
          <t>Microsoft</t>
        </is>
      </c>
      <c r="P35794" t="inlineStr">
        <is>
          <t>['typescript', 'javascript', 'azure', 'angular', 'power bi']</t>
        </is>
      </c>
      <c r="Q35794" t="inlineStr">
        <is>
          <t>{'analyst_tools': ['power bi'], 'cloud': ['azure'], 'programming': ['typescript', 'javascript'], 'webframeworks': ['angular']}</t>
        </is>
      </c>
    </row>
    <row r="35795">
      <c r="A35795" t="inlineStr">
        <is>
          <t>Software Engineer</t>
        </is>
      </c>
      <c r="B35795" t="inlineStr">
        <is>
          <t>Software Engineer, dbt Explorer</t>
        </is>
      </c>
      <c r="C35795" t="inlineStr">
        <is>
          <t>Anywhere</t>
        </is>
      </c>
      <c r="D35795" t="inlineStr">
        <is>
          <t>via LinkedIn</t>
        </is>
      </c>
      <c r="E35795" t="inlineStr">
        <is>
          <t>Full-time</t>
        </is>
      </c>
      <c r="F35795" t="b">
        <v>1</v>
      </c>
      <c r="G35795" t="inlineStr">
        <is>
          <t>Ireland</t>
        </is>
      </c>
      <c r="H35795" s="2" t="n">
        <v>45443.97234953703</v>
      </c>
      <c r="I35795" t="b">
        <v>0</v>
      </c>
      <c r="J35795" t="b">
        <v>0</v>
      </c>
      <c r="K35795" t="inlineStr">
        <is>
          <t>Ireland</t>
        </is>
      </c>
      <c r="L35795" t="inlineStr"/>
      <c r="M35795" t="inlineStr"/>
      <c r="N35795" t="inlineStr"/>
      <c r="O35795" t="inlineStr">
        <is>
          <t>dbt Labs</t>
        </is>
      </c>
      <c r="P35795" t="inlineStr">
        <is>
          <t>['python', 'typescript', 'react', 'graphql', 'django', 'express']</t>
        </is>
      </c>
      <c r="Q35795" t="inlineStr">
        <is>
          <t>{'libraries': ['react', 'graphql'], 'programming': ['python', 'typescript'], 'webframeworks': ['django', 'express']}</t>
        </is>
      </c>
    </row>
    <row r="35796">
      <c r="A35796" t="inlineStr">
        <is>
          <t>Data Scientist</t>
        </is>
      </c>
      <c r="B35796" t="inlineStr">
        <is>
          <t>Senior, Data Scientist</t>
        </is>
      </c>
      <c r="C35796" t="inlineStr">
        <is>
          <t>Duluth, GA</t>
        </is>
      </c>
      <c r="D35796" t="inlineStr">
        <is>
          <t>via ZipRecruiter</t>
        </is>
      </c>
      <c r="E35796" t="inlineStr">
        <is>
          <t>Full-time</t>
        </is>
      </c>
      <c r="F35796" t="b">
        <v>0</v>
      </c>
      <c r="G35796" t="inlineStr">
        <is>
          <t>Illinois, United States</t>
        </is>
      </c>
      <c r="H35796" s="2" t="n">
        <v>45428.96104166667</v>
      </c>
      <c r="I35796" t="b">
        <v>0</v>
      </c>
      <c r="J35796" t="b">
        <v>1</v>
      </c>
      <c r="K35796" t="inlineStr">
        <is>
          <t>United States</t>
        </is>
      </c>
      <c r="L35796" t="inlineStr"/>
      <c r="M35796" t="inlineStr"/>
      <c r="N35796" t="inlineStr"/>
      <c r="O35796" t="inlineStr">
        <is>
          <t>Macy's</t>
        </is>
      </c>
      <c r="P35796" t="inlineStr"/>
      <c r="Q35796" t="inlineStr"/>
    </row>
    <row r="35797">
      <c r="A35797" t="inlineStr">
        <is>
          <t>Data Scientist</t>
        </is>
      </c>
      <c r="B35797" t="inlineStr">
        <is>
          <t>Data Scientist Semi Sr</t>
        </is>
      </c>
      <c r="C35797" t="inlineStr">
        <is>
          <t>Xico, Ver., Mexico</t>
        </is>
      </c>
      <c r="D35797" t="inlineStr">
        <is>
          <t>via BeBee México</t>
        </is>
      </c>
      <c r="E35797" t="inlineStr">
        <is>
          <t>Full-time</t>
        </is>
      </c>
      <c r="F35797" t="b">
        <v>0</v>
      </c>
      <c r="G35797" t="inlineStr">
        <is>
          <t>Mexico</t>
        </is>
      </c>
      <c r="H35797" s="2" t="n">
        <v>45413.97350694444</v>
      </c>
      <c r="I35797" t="b">
        <v>0</v>
      </c>
      <c r="J35797" t="b">
        <v>0</v>
      </c>
      <c r="K35797" t="inlineStr">
        <is>
          <t>Mexico</t>
        </is>
      </c>
      <c r="L35797" t="inlineStr"/>
      <c r="M35797" t="inlineStr"/>
      <c r="N35797" t="inlineStr"/>
      <c r="O35797" t="inlineStr">
        <is>
          <t>Itps</t>
        </is>
      </c>
      <c r="P35797" t="inlineStr">
        <is>
          <t>['python', 'r', 'sql', 'nosql', 'jupyter']</t>
        </is>
      </c>
      <c r="Q35797" t="inlineStr">
        <is>
          <t>{'libraries': ['jupyter'], 'programming': ['python', 'r', 'sql', 'nosql']}</t>
        </is>
      </c>
    </row>
    <row r="35798">
      <c r="A35798" t="inlineStr">
        <is>
          <t>Data Analyst</t>
        </is>
      </c>
      <c r="B35798" t="inlineStr">
        <is>
          <t>Data Analyst &amp; Fleet Controller</t>
        </is>
      </c>
      <c r="C35798" t="inlineStr">
        <is>
          <t>Riyadh Saudi Arabia</t>
        </is>
      </c>
      <c r="D35798" t="inlineStr">
        <is>
          <t>via Jooble</t>
        </is>
      </c>
      <c r="E35798" t="inlineStr">
        <is>
          <t>Full-time</t>
        </is>
      </c>
      <c r="F35798" t="b">
        <v>0</v>
      </c>
      <c r="G35798" t="inlineStr">
        <is>
          <t>Saudi Arabia</t>
        </is>
      </c>
      <c r="H35798" s="2" t="n">
        <v>45417.97322916667</v>
      </c>
      <c r="I35798" t="b">
        <v>1</v>
      </c>
      <c r="J35798" t="b">
        <v>0</v>
      </c>
      <c r="K35798" t="inlineStr">
        <is>
          <t>Saudi Arabia</t>
        </is>
      </c>
      <c r="L35798" t="inlineStr"/>
      <c r="M35798" t="inlineStr"/>
      <c r="N35798" t="inlineStr"/>
      <c r="O35798" t="inlineStr">
        <is>
          <t>Alturki Holding</t>
        </is>
      </c>
      <c r="P35798" t="inlineStr"/>
      <c r="Q35798" t="inlineStr"/>
    </row>
    <row r="35799">
      <c r="A35799" t="inlineStr">
        <is>
          <t>Data Scientist</t>
        </is>
      </c>
      <c r="B35799" t="inlineStr">
        <is>
          <t>Data Scientist - Machine und Deep learning (M/F)</t>
        </is>
      </c>
      <c r="C35799" t="inlineStr">
        <is>
          <t>France</t>
        </is>
      </c>
      <c r="D35799" t="inlineStr">
        <is>
          <t>via Recruit.net</t>
        </is>
      </c>
      <c r="E35799" t="inlineStr">
        <is>
          <t>Full-time</t>
        </is>
      </c>
      <c r="F35799" t="b">
        <v>0</v>
      </c>
      <c r="G35799" t="inlineStr">
        <is>
          <t>France</t>
        </is>
      </c>
      <c r="H35799" s="2" t="n">
        <v>45414.98028935185</v>
      </c>
      <c r="I35799" t="b">
        <v>0</v>
      </c>
      <c r="J35799" t="b">
        <v>0</v>
      </c>
      <c r="K35799" t="inlineStr">
        <is>
          <t>France</t>
        </is>
      </c>
      <c r="L35799" t="inlineStr"/>
      <c r="M35799" t="inlineStr"/>
      <c r="N35799" t="inlineStr"/>
      <c r="O35799" t="inlineStr">
        <is>
          <t>Davidson</t>
        </is>
      </c>
      <c r="P35799" t="inlineStr">
        <is>
          <t>['sql', 'python']</t>
        </is>
      </c>
      <c r="Q35799" t="inlineStr">
        <is>
          <t>{'programming': ['sql', 'python']}</t>
        </is>
      </c>
    </row>
    <row r="35800">
      <c r="A35800" t="inlineStr">
        <is>
          <t>Data Scientist</t>
        </is>
      </c>
      <c r="B35800" t="inlineStr">
        <is>
          <t>Data Scientist - (H/F) - En alternance</t>
        </is>
      </c>
      <c r="C35800" t="inlineStr">
        <is>
          <t>Rueil-Malmaison, France</t>
        </is>
      </c>
      <c r="D35800" t="inlineStr">
        <is>
          <t>via Recruit.net</t>
        </is>
      </c>
      <c r="E35800" t="inlineStr">
        <is>
          <t>Full-time</t>
        </is>
      </c>
      <c r="F35800" t="b">
        <v>0</v>
      </c>
      <c r="G35800" t="inlineStr">
        <is>
          <t>France</t>
        </is>
      </c>
      <c r="H35800" s="2" t="n">
        <v>45416.98840277778</v>
      </c>
      <c r="I35800" t="b">
        <v>0</v>
      </c>
      <c r="J35800" t="b">
        <v>0</v>
      </c>
      <c r="K35800" t="inlineStr">
        <is>
          <t>France</t>
        </is>
      </c>
      <c r="L35800" t="inlineStr"/>
      <c r="M35800" t="inlineStr"/>
      <c r="N35800" t="inlineStr"/>
      <c r="O35800" t="inlineStr">
        <is>
          <t>OpenClassrooms</t>
        </is>
      </c>
      <c r="P35800" t="inlineStr"/>
      <c r="Q35800" t="inlineStr"/>
    </row>
    <row r="35801">
      <c r="A35801" t="inlineStr">
        <is>
          <t>Machine Learning Engineer</t>
        </is>
      </c>
      <c r="B35801" t="inlineStr">
        <is>
          <t>Data scientist - Machine learning engineerApprenticeshipLa...</t>
        </is>
      </c>
      <c r="C35801" t="inlineStr">
        <is>
          <t>Nanterre, France</t>
        </is>
      </c>
      <c r="D35801" t="inlineStr">
        <is>
          <t>via Recruit.net</t>
        </is>
      </c>
      <c r="E35801" t="inlineStr">
        <is>
          <t>Internship</t>
        </is>
      </c>
      <c r="F35801" t="b">
        <v>0</v>
      </c>
      <c r="G35801" t="inlineStr">
        <is>
          <t>France</t>
        </is>
      </c>
      <c r="H35801" s="2" t="n">
        <v>45442.98594907407</v>
      </c>
      <c r="I35801" t="b">
        <v>0</v>
      </c>
      <c r="J35801" t="b">
        <v>0</v>
      </c>
      <c r="K35801" t="inlineStr">
        <is>
          <t>France</t>
        </is>
      </c>
      <c r="L35801" t="inlineStr"/>
      <c r="M35801" t="inlineStr"/>
      <c r="N35801" t="inlineStr"/>
      <c r="O35801" t="inlineStr">
        <is>
          <t>Société Générale Assurances</t>
        </is>
      </c>
      <c r="P35801" t="inlineStr">
        <is>
          <t>['python', 'r', 'scikit-learn', 'git', 'gitlab']</t>
        </is>
      </c>
      <c r="Q35801" t="inlineStr">
        <is>
          <t>{'libraries': ['scikit-learn'], 'other': ['git', 'gitlab'], 'programming': ['python', 'r']}</t>
        </is>
      </c>
    </row>
    <row r="35802">
      <c r="A35802" t="inlineStr">
        <is>
          <t>Software Engineer</t>
        </is>
      </c>
      <c r="B35802" t="inlineStr">
        <is>
          <t>Product Analyst</t>
        </is>
      </c>
      <c r="C35802" t="inlineStr">
        <is>
          <t>San Sebastián de los Reyes, Spain</t>
        </is>
      </c>
      <c r="D35802" t="inlineStr">
        <is>
          <t>via BeBee</t>
        </is>
      </c>
      <c r="E35802" t="inlineStr">
        <is>
          <t>Full-time</t>
        </is>
      </c>
      <c r="F35802" t="b">
        <v>0</v>
      </c>
      <c r="G35802" t="inlineStr">
        <is>
          <t>Spain</t>
        </is>
      </c>
      <c r="H35802" s="2" t="n">
        <v>45439.53070601852</v>
      </c>
      <c r="I35802" t="b">
        <v>1</v>
      </c>
      <c r="J35802" t="b">
        <v>0</v>
      </c>
      <c r="K35802" t="inlineStr">
        <is>
          <t>Spain</t>
        </is>
      </c>
      <c r="L35802" t="inlineStr"/>
      <c r="M35802" t="inlineStr"/>
      <c r="N35802" t="inlineStr"/>
      <c r="O35802" t="inlineStr">
        <is>
          <t>Manpower España</t>
        </is>
      </c>
      <c r="P35802" t="inlineStr"/>
      <c r="Q35802" t="inlineStr"/>
    </row>
    <row r="35803">
      <c r="A35803" t="inlineStr">
        <is>
          <t>Data Scientist</t>
        </is>
      </c>
      <c r="B35803" t="inlineStr">
        <is>
          <t>Geo-data Scientist Für Risiko- Und</t>
        </is>
      </c>
      <c r="C35803" t="inlineStr">
        <is>
          <t>Vienna, Austria</t>
        </is>
      </c>
      <c r="D35803" t="inlineStr">
        <is>
          <t>via Sercanto</t>
        </is>
      </c>
      <c r="E35803" t="inlineStr">
        <is>
          <t>Full-time</t>
        </is>
      </c>
      <c r="F35803" t="b">
        <v>0</v>
      </c>
      <c r="G35803" t="inlineStr">
        <is>
          <t>Austria</t>
        </is>
      </c>
      <c r="H35803" s="2" t="n">
        <v>45434.01849537037</v>
      </c>
      <c r="I35803" t="b">
        <v>0</v>
      </c>
      <c r="J35803" t="b">
        <v>0</v>
      </c>
      <c r="K35803" t="inlineStr">
        <is>
          <t>Austria</t>
        </is>
      </c>
      <c r="L35803" t="inlineStr"/>
      <c r="M35803" t="inlineStr"/>
      <c r="N35803" t="inlineStr"/>
      <c r="O35803" t="inlineStr">
        <is>
          <t>Zentralanstalt Für Meteorologie Und Geodynamik (zamg)</t>
        </is>
      </c>
      <c r="P35803" t="inlineStr">
        <is>
          <t>['r', 'python']</t>
        </is>
      </c>
      <c r="Q35803" t="inlineStr">
        <is>
          <t>{'programming': ['r', 'python']}</t>
        </is>
      </c>
    </row>
    <row r="35804">
      <c r="A35804" t="inlineStr">
        <is>
          <t>Data Engineer</t>
        </is>
      </c>
      <c r="B35804" t="inlineStr">
        <is>
          <t>Data Engineer</t>
        </is>
      </c>
      <c r="C35804" t="inlineStr">
        <is>
          <t>Valencia, Spain</t>
        </is>
      </c>
      <c r="D35804" t="inlineStr">
        <is>
          <t>via Trabajo.org</t>
        </is>
      </c>
      <c r="E35804" t="inlineStr">
        <is>
          <t>Full-time</t>
        </is>
      </c>
      <c r="F35804" t="b">
        <v>0</v>
      </c>
      <c r="G35804" t="inlineStr">
        <is>
          <t>Spain</t>
        </is>
      </c>
      <c r="H35804" s="2" t="n">
        <v>45414.9750462963</v>
      </c>
      <c r="I35804" t="b">
        <v>0</v>
      </c>
      <c r="J35804" t="b">
        <v>0</v>
      </c>
      <c r="K35804" t="inlineStr">
        <is>
          <t>Spain</t>
        </is>
      </c>
      <c r="L35804" t="inlineStr"/>
      <c r="M35804" t="inlineStr"/>
      <c r="N35804" t="inlineStr"/>
      <c r="O35804" t="inlineStr">
        <is>
          <t>LanguageWire</t>
        </is>
      </c>
      <c r="P35804" t="inlineStr">
        <is>
          <t>['python', 'azure', 'databricks', 'power bi', 'dax']</t>
        </is>
      </c>
      <c r="Q35804" t="inlineStr">
        <is>
          <t>{'analyst_tools': ['power bi', 'dax'], 'cloud': ['azure', 'databricks'], 'programming': ['python']}</t>
        </is>
      </c>
    </row>
    <row r="35805">
      <c r="A35805" t="inlineStr">
        <is>
          <t>Data Engineer</t>
        </is>
      </c>
      <c r="B35805" t="inlineStr">
        <is>
          <t>Data Engineer</t>
        </is>
      </c>
      <c r="C35805" t="inlineStr">
        <is>
          <t>Neuilly-sur-Seine, France</t>
        </is>
      </c>
      <c r="D35805" t="inlineStr">
        <is>
          <t>via Sercanto</t>
        </is>
      </c>
      <c r="E35805" t="inlineStr">
        <is>
          <t>Full-time</t>
        </is>
      </c>
      <c r="F35805" t="b">
        <v>0</v>
      </c>
      <c r="G35805" t="inlineStr">
        <is>
          <t>France</t>
        </is>
      </c>
      <c r="H35805" s="2" t="n">
        <v>45414.98049768519</v>
      </c>
      <c r="I35805" t="b">
        <v>0</v>
      </c>
      <c r="J35805" t="b">
        <v>0</v>
      </c>
      <c r="K35805" t="inlineStr">
        <is>
          <t>France</t>
        </is>
      </c>
      <c r="L35805" t="inlineStr"/>
      <c r="M35805" t="inlineStr"/>
      <c r="N35805" t="inlineStr"/>
      <c r="O35805" t="inlineStr">
        <is>
          <t>Havas Group</t>
        </is>
      </c>
      <c r="P35805" t="inlineStr">
        <is>
          <t>['sql', 'python', 'gcp', 'bigquery', 'power bi', 'docker', 'gitlab']</t>
        </is>
      </c>
      <c r="Q35805" t="inlineStr">
        <is>
          <t>{'analyst_tools': ['power bi'], 'cloud': ['gcp', 'bigquery'], 'other': ['docker', 'gitlab'], 'programming': ['sql', 'python']}</t>
        </is>
      </c>
    </row>
    <row r="35806">
      <c r="A35806" t="inlineStr">
        <is>
          <t>Senior Data Engineer</t>
        </is>
      </c>
      <c r="B35806" t="inlineStr">
        <is>
          <t>R&amp;d Electrical Engineer</t>
        </is>
      </c>
      <c r="C35806" t="inlineStr">
        <is>
          <t>Spain</t>
        </is>
      </c>
      <c r="D35806" t="inlineStr">
        <is>
          <t>via Trabajo.org</t>
        </is>
      </c>
      <c r="E35806" t="inlineStr">
        <is>
          <t>Full-time</t>
        </is>
      </c>
      <c r="F35806" t="b">
        <v>0</v>
      </c>
      <c r="G35806" t="inlineStr">
        <is>
          <t>Spain</t>
        </is>
      </c>
      <c r="H35806" s="2" t="n">
        <v>45414.97515046296</v>
      </c>
      <c r="I35806" t="b">
        <v>0</v>
      </c>
      <c r="J35806" t="b">
        <v>0</v>
      </c>
      <c r="K35806" t="inlineStr">
        <is>
          <t>Spain</t>
        </is>
      </c>
      <c r="L35806" t="inlineStr"/>
      <c r="M35806" t="inlineStr"/>
      <c r="N35806" t="inlineStr"/>
      <c r="O35806" t="inlineStr">
        <is>
          <t>Meta</t>
        </is>
      </c>
      <c r="P35806" t="inlineStr">
        <is>
          <t>['go', 'excel']</t>
        </is>
      </c>
      <c r="Q35806" t="inlineStr">
        <is>
          <t>{'analyst_tools': ['excel'], 'programming': ['go']}</t>
        </is>
      </c>
    </row>
    <row r="35807">
      <c r="A35807" t="inlineStr">
        <is>
          <t>Data Engineer</t>
        </is>
      </c>
      <c r="B35807" t="inlineStr">
        <is>
          <t>Consultant·e Cloud Data Engineer Gcp/Azure</t>
        </is>
      </c>
      <c r="C35807" t="inlineStr">
        <is>
          <t>Clamart, France</t>
        </is>
      </c>
      <c r="D35807" t="inlineStr">
        <is>
          <t>via Jobrapido.com</t>
        </is>
      </c>
      <c r="E35807" t="inlineStr">
        <is>
          <t>Full-time</t>
        </is>
      </c>
      <c r="F35807" t="b">
        <v>0</v>
      </c>
      <c r="G35807" t="inlineStr">
        <is>
          <t>France</t>
        </is>
      </c>
      <c r="H35807" s="2" t="n">
        <v>45434.98274305555</v>
      </c>
      <c r="I35807" t="b">
        <v>0</v>
      </c>
      <c r="J35807" t="b">
        <v>0</v>
      </c>
      <c r="K35807" t="inlineStr">
        <is>
          <t>France</t>
        </is>
      </c>
      <c r="L35807" t="inlineStr"/>
      <c r="M35807" t="inlineStr"/>
      <c r="N35807" t="inlineStr"/>
      <c r="O35807" t="inlineStr">
        <is>
          <t>Saegus</t>
        </is>
      </c>
      <c r="P35807" t="inlineStr">
        <is>
          <t>['sql', 'azure', 'gcp', 'bigquery', 'snowflake', 'spark', 'airflow', 'kafka', 'git', 'docker']</t>
        </is>
      </c>
      <c r="Q35807" t="inlineStr">
        <is>
          <t>{'cloud': ['azure', 'gcp', 'bigquery', 'snowflake'], 'libraries': ['spark', 'airflow', 'kafka'], 'other': ['git', 'docker'], 'programming': ['sql']}</t>
        </is>
      </c>
    </row>
    <row r="35808">
      <c r="A35808" t="inlineStr">
        <is>
          <t>Data Analyst</t>
        </is>
      </c>
      <c r="B35808" t="inlineStr">
        <is>
          <t>Data Analyst - E-Commerce Operations</t>
        </is>
      </c>
      <c r="C35808" t="inlineStr">
        <is>
          <t>Manama, Bahrain</t>
        </is>
      </c>
      <c r="D35808" t="inlineStr">
        <is>
          <t>via Drjobs.ae</t>
        </is>
      </c>
      <c r="E35808" t="inlineStr">
        <is>
          <t>Full-time</t>
        </is>
      </c>
      <c r="F35808" t="b">
        <v>0</v>
      </c>
      <c r="G35808" t="inlineStr">
        <is>
          <t>Bahrain</t>
        </is>
      </c>
      <c r="H35808" s="2" t="n">
        <v>45417.99431712963</v>
      </c>
      <c r="I35808" t="b">
        <v>1</v>
      </c>
      <c r="J35808" t="b">
        <v>0</v>
      </c>
      <c r="K35808" t="inlineStr">
        <is>
          <t>Bahrain</t>
        </is>
      </c>
      <c r="L35808" t="inlineStr"/>
      <c r="M35808" t="inlineStr"/>
      <c r="N35808" t="inlineStr"/>
      <c r="O35808" t="inlineStr">
        <is>
          <t>HIGHBASE Trading WLL</t>
        </is>
      </c>
      <c r="P35808" t="inlineStr">
        <is>
          <t>['sql', 'python', 'excel']</t>
        </is>
      </c>
      <c r="Q35808" t="inlineStr">
        <is>
          <t>{'analyst_tools': ['excel'], 'programming': ['sql', 'python']}</t>
        </is>
      </c>
    </row>
    <row r="35809">
      <c r="A35809" t="inlineStr">
        <is>
          <t>Data Scientist</t>
        </is>
      </c>
      <c r="B35809" t="inlineStr">
        <is>
          <t>Staff Data Scientist, Product</t>
        </is>
      </c>
      <c r="C35809" t="inlineStr">
        <is>
          <t>San Diego, CA</t>
        </is>
      </c>
      <c r="D35809" t="inlineStr">
        <is>
          <t>via LinkedIn</t>
        </is>
      </c>
      <c r="E35809" t="inlineStr">
        <is>
          <t>Full-time</t>
        </is>
      </c>
      <c r="F35809" t="b">
        <v>0</v>
      </c>
      <c r="G35809" t="inlineStr">
        <is>
          <t>California, United States</t>
        </is>
      </c>
      <c r="H35809" s="2" t="n">
        <v>45419.96072916667</v>
      </c>
      <c r="I35809" t="b">
        <v>0</v>
      </c>
      <c r="J35809" t="b">
        <v>1</v>
      </c>
      <c r="K35809" t="inlineStr">
        <is>
          <t>United States</t>
        </is>
      </c>
      <c r="L35809" t="inlineStr"/>
      <c r="M35809" t="inlineStr"/>
      <c r="N35809" t="inlineStr"/>
      <c r="O35809" t="inlineStr">
        <is>
          <t>Google</t>
        </is>
      </c>
      <c r="P35809" t="inlineStr">
        <is>
          <t>['python', 'r', 'sql']</t>
        </is>
      </c>
      <c r="Q35809" t="inlineStr">
        <is>
          <t>{'programming': ['python', 'r', 'sql']}</t>
        </is>
      </c>
    </row>
    <row r="35810">
      <c r="A35810" t="inlineStr">
        <is>
          <t>Machine Learning Engineer</t>
        </is>
      </c>
      <c r="B35810" t="inlineStr">
        <is>
          <t>Junior Machine Learning Mlops</t>
        </is>
      </c>
      <c r="C35810" t="inlineStr">
        <is>
          <t>Spain</t>
        </is>
      </c>
      <c r="D35810" t="inlineStr">
        <is>
          <t>via Jobrapido.com</t>
        </is>
      </c>
      <c r="E35810" t="inlineStr">
        <is>
          <t>Full-time</t>
        </is>
      </c>
      <c r="F35810" t="b">
        <v>0</v>
      </c>
      <c r="G35810" t="inlineStr">
        <is>
          <t>Spain</t>
        </is>
      </c>
      <c r="H35810" s="2" t="n">
        <v>45424.98306712963</v>
      </c>
      <c r="I35810" t="b">
        <v>0</v>
      </c>
      <c r="J35810" t="b">
        <v>0</v>
      </c>
      <c r="K35810" t="inlineStr">
        <is>
          <t>Spain</t>
        </is>
      </c>
      <c r="L35810" t="inlineStr"/>
      <c r="M35810" t="inlineStr"/>
      <c r="N35810" t="inlineStr"/>
      <c r="O35810" t="inlineStr">
        <is>
          <t>Confidencial</t>
        </is>
      </c>
      <c r="P35810" t="inlineStr">
        <is>
          <t>['aws', 'linux', 'docker', 'kubernetes', 'terraform']</t>
        </is>
      </c>
      <c r="Q35810" t="inlineStr">
        <is>
          <t>{'cloud': ['aws'], 'os': ['linux'], 'other': ['docker', 'kubernetes', 'terraform']}</t>
        </is>
      </c>
    </row>
    <row r="35811">
      <c r="A35811" t="inlineStr">
        <is>
          <t>Data Scientist</t>
        </is>
      </c>
      <c r="B35811" t="inlineStr">
        <is>
          <t>Insights Analyst</t>
        </is>
      </c>
      <c r="C35811" t="inlineStr">
        <is>
          <t>Malaysia</t>
        </is>
      </c>
      <c r="D35811" t="inlineStr">
        <is>
          <t>via Jobrapido.com</t>
        </is>
      </c>
      <c r="E35811" t="inlineStr">
        <is>
          <t>Full-time</t>
        </is>
      </c>
      <c r="F35811" t="b">
        <v>0</v>
      </c>
      <c r="G35811" t="inlineStr">
        <is>
          <t>Malaysia</t>
        </is>
      </c>
      <c r="H35811" s="2" t="n">
        <v>45422.9862037037</v>
      </c>
      <c r="I35811" t="b">
        <v>0</v>
      </c>
      <c r="J35811" t="b">
        <v>0</v>
      </c>
      <c r="K35811" t="inlineStr">
        <is>
          <t>Malaysia</t>
        </is>
      </c>
      <c r="L35811" t="inlineStr"/>
      <c r="M35811" t="inlineStr"/>
      <c r="N35811" t="inlineStr"/>
      <c r="O35811" t="inlineStr">
        <is>
          <t>Confidential</t>
        </is>
      </c>
      <c r="P35811" t="inlineStr">
        <is>
          <t>['excel', 'word', 'outlook', 'powerpoint']</t>
        </is>
      </c>
      <c r="Q35811" t="inlineStr">
        <is>
          <t>{'analyst_tools': ['excel', 'word', 'outlook', 'powerpoint']}</t>
        </is>
      </c>
    </row>
    <row r="35812">
      <c r="A35812" t="inlineStr">
        <is>
          <t>Data Analyst</t>
        </is>
      </c>
      <c r="B35812" t="inlineStr">
        <is>
          <t>Data Analyst - (H/F) - En alternance</t>
        </is>
      </c>
      <c r="C35812" t="inlineStr">
        <is>
          <t>Moissac, France</t>
        </is>
      </c>
      <c r="D35812" t="inlineStr">
        <is>
          <t>via Jobijoba</t>
        </is>
      </c>
      <c r="E35812" t="inlineStr">
        <is>
          <t>Part-time and Internship</t>
        </is>
      </c>
      <c r="F35812" t="b">
        <v>0</v>
      </c>
      <c r="G35812" t="inlineStr">
        <is>
          <t>France</t>
        </is>
      </c>
      <c r="H35812" s="2" t="n">
        <v>45434.00356481481</v>
      </c>
      <c r="I35812" t="b">
        <v>0</v>
      </c>
      <c r="J35812" t="b">
        <v>0</v>
      </c>
      <c r="K35812" t="inlineStr">
        <is>
          <t>France</t>
        </is>
      </c>
      <c r="L35812" t="inlineStr"/>
      <c r="M35812" t="inlineStr"/>
      <c r="N35812" t="inlineStr"/>
      <c r="O35812" t="inlineStr">
        <is>
          <t>Openclassrooms</t>
        </is>
      </c>
      <c r="P35812" t="inlineStr"/>
      <c r="Q35812" t="inlineStr"/>
    </row>
    <row r="35813">
      <c r="A35813" t="inlineStr">
        <is>
          <t>Data Scientist</t>
        </is>
      </c>
      <c r="B35813" t="inlineStr">
        <is>
          <t>Data Scientist</t>
        </is>
      </c>
      <c r="C35813" t="inlineStr">
        <is>
          <t>Sydney, FL</t>
        </is>
      </c>
      <c r="D35813" t="inlineStr">
        <is>
          <t>via Salary.com</t>
        </is>
      </c>
      <c r="E35813" t="inlineStr">
        <is>
          <t>Full-time</t>
        </is>
      </c>
      <c r="F35813" t="b">
        <v>0</v>
      </c>
      <c r="G35813" t="inlineStr">
        <is>
          <t>Georgia</t>
        </is>
      </c>
      <c r="H35813" s="2" t="n">
        <v>45431.98107638889</v>
      </c>
      <c r="I35813" t="b">
        <v>0</v>
      </c>
      <c r="J35813" t="b">
        <v>0</v>
      </c>
      <c r="K35813" t="inlineStr">
        <is>
          <t>United States</t>
        </is>
      </c>
      <c r="L35813" t="inlineStr"/>
      <c r="M35813" t="inlineStr"/>
      <c r="N35813" t="inlineStr"/>
      <c r="O35813" t="inlineStr">
        <is>
          <t>Workforce Australia for Individuals</t>
        </is>
      </c>
      <c r="P35813" t="inlineStr"/>
      <c r="Q35813" t="inlineStr"/>
    </row>
    <row r="35814">
      <c r="A35814" t="inlineStr">
        <is>
          <t>Data Engineer</t>
        </is>
      </c>
      <c r="B35814" t="inlineStr">
        <is>
          <t>Data Engineer, ACES QuBIT ORBIT Team</t>
        </is>
      </c>
      <c r="C35814" t="inlineStr">
        <is>
          <t>Bellevue, WA</t>
        </is>
      </c>
      <c r="D35814" t="inlineStr">
        <is>
          <t>via American Banker Jobs</t>
        </is>
      </c>
      <c r="E35814" t="inlineStr">
        <is>
          <t>Full-time</t>
        </is>
      </c>
      <c r="F35814" t="b">
        <v>0</v>
      </c>
      <c r="G35814" t="inlineStr">
        <is>
          <t>Georgia</t>
        </is>
      </c>
      <c r="H35814" s="2" t="n">
        <v>45417.97962962963</v>
      </c>
      <c r="I35814" t="b">
        <v>1</v>
      </c>
      <c r="J35814" t="b">
        <v>1</v>
      </c>
      <c r="K35814" t="inlineStr">
        <is>
          <t>United States</t>
        </is>
      </c>
      <c r="L35814" t="inlineStr"/>
      <c r="M35814" t="inlineStr"/>
      <c r="N35814" t="inlineStr"/>
      <c r="O35814" t="inlineStr">
        <is>
          <t>Amazon.com Services LLC</t>
        </is>
      </c>
      <c r="P35814" t="inlineStr">
        <is>
          <t>['sql', 'scala', 'python', 'aws', 'hadoop', 'spark', 'ssis']</t>
        </is>
      </c>
      <c r="Q35814" t="inlineStr">
        <is>
          <t>{'analyst_tools': ['ssis'], 'cloud': ['aws'], 'libraries': ['hadoop', 'spark'], 'programming': ['sql', 'scala', 'python']}</t>
        </is>
      </c>
    </row>
    <row r="35815">
      <c r="A35815" t="inlineStr">
        <is>
          <t>Data Engineer</t>
        </is>
      </c>
      <c r="B35815" t="inlineStr">
        <is>
          <t>Data Quality Engineer</t>
        </is>
      </c>
      <c r="C35815" t="inlineStr">
        <is>
          <t>Anywhere</t>
        </is>
      </c>
      <c r="D35815" t="inlineStr">
        <is>
          <t>via Talentify</t>
        </is>
      </c>
      <c r="E35815" t="inlineStr">
        <is>
          <t>Full-time and Contractor</t>
        </is>
      </c>
      <c r="F35815" t="b">
        <v>1</v>
      </c>
      <c r="G35815" t="inlineStr">
        <is>
          <t>Nepal</t>
        </is>
      </c>
      <c r="H35815" s="2" t="n">
        <v>45418.97251157407</v>
      </c>
      <c r="I35815" t="b">
        <v>0</v>
      </c>
      <c r="J35815" t="b">
        <v>0</v>
      </c>
      <c r="K35815" t="inlineStr">
        <is>
          <t>Nepal</t>
        </is>
      </c>
      <c r="L35815" t="inlineStr"/>
      <c r="M35815" t="inlineStr"/>
      <c r="N35815" t="inlineStr"/>
      <c r="O35815" t="inlineStr">
        <is>
          <t>Fusemachines</t>
        </is>
      </c>
      <c r="P35815" t="inlineStr">
        <is>
          <t>['sql', 'python', 'java', 'azure', 'snowflake', 'github', 'jira']</t>
        </is>
      </c>
      <c r="Q35815" t="inlineStr">
        <is>
          <t>{'async': ['jira'], 'cloud': ['azure', 'snowflake'], 'other': ['github'], 'programming': ['sql', 'python', 'java']}</t>
        </is>
      </c>
    </row>
    <row r="35816">
      <c r="A35816" t="inlineStr">
        <is>
          <t>Data Analyst</t>
        </is>
      </c>
      <c r="B35816" t="inlineStr">
        <is>
          <t>Research Data Analyst II</t>
        </is>
      </c>
      <c r="C35816" t="inlineStr">
        <is>
          <t>Sacramento, CA</t>
        </is>
      </c>
      <c r="D35816" t="inlineStr">
        <is>
          <t>via LinkedIn</t>
        </is>
      </c>
      <c r="E35816" t="inlineStr">
        <is>
          <t>Full-time</t>
        </is>
      </c>
      <c r="F35816" t="b">
        <v>0</v>
      </c>
      <c r="G35816" t="inlineStr">
        <is>
          <t>California, United States</t>
        </is>
      </c>
      <c r="H35816" s="2" t="n">
        <v>45414.95917824074</v>
      </c>
      <c r="I35816" t="b">
        <v>1</v>
      </c>
      <c r="J35816" t="b">
        <v>0</v>
      </c>
      <c r="K35816" t="inlineStr">
        <is>
          <t>United States</t>
        </is>
      </c>
      <c r="L35816" t="inlineStr"/>
      <c r="M35816" t="inlineStr"/>
      <c r="N35816" t="inlineStr"/>
      <c r="O35816" t="inlineStr">
        <is>
          <t>CA Department of Corrections &amp; Rehabilitation</t>
        </is>
      </c>
      <c r="P35816" t="inlineStr">
        <is>
          <t>['cordova']</t>
        </is>
      </c>
      <c r="Q35816" t="inlineStr">
        <is>
          <t>{'libraries': ['cordova']}</t>
        </is>
      </c>
    </row>
    <row r="35817">
      <c r="A35817" t="inlineStr">
        <is>
          <t>Data Engineer</t>
        </is>
      </c>
      <c r="B35817" t="inlineStr">
        <is>
          <t>Data Engineering Manager, AVM Data Engineering &amp; Analytics</t>
        </is>
      </c>
      <c r="C35817" t="inlineStr">
        <is>
          <t>Herndon, VA</t>
        </is>
      </c>
      <c r="D35817" t="inlineStr">
        <is>
          <t>via LinkedIn</t>
        </is>
      </c>
      <c r="E35817" t="inlineStr">
        <is>
          <t>Full-time</t>
        </is>
      </c>
      <c r="F35817" t="b">
        <v>0</v>
      </c>
      <c r="G35817" t="inlineStr">
        <is>
          <t>California, United States</t>
        </is>
      </c>
      <c r="H35817" s="2" t="n">
        <v>45434.9647337963</v>
      </c>
      <c r="I35817" t="b">
        <v>0</v>
      </c>
      <c r="J35817" t="b">
        <v>1</v>
      </c>
      <c r="K35817" t="inlineStr">
        <is>
          <t>United States</t>
        </is>
      </c>
      <c r="L35817" t="inlineStr"/>
      <c r="M35817" t="inlineStr"/>
      <c r="N35817" t="inlineStr"/>
      <c r="O35817" t="inlineStr">
        <is>
          <t>Amazon</t>
        </is>
      </c>
      <c r="P35817" t="inlineStr">
        <is>
          <t>['sql', 'python', 'java', 'scala', 'mysql', 'aws', 'redshift', 'oracle', 'spark', 'airflow', 'hadoop']</t>
        </is>
      </c>
      <c r="Q35817" t="inlineStr">
        <is>
          <t>{'cloud': ['aws', 'redshift', 'oracle'], 'databases': ['mysql'], 'libraries': ['spark', 'airflow', 'hadoop'], 'programming': ['sql', 'python', 'java', 'scala']}</t>
        </is>
      </c>
    </row>
    <row r="35818">
      <c r="A35818" t="inlineStr">
        <is>
          <t>Data Scientist</t>
        </is>
      </c>
      <c r="B35818" t="inlineStr">
        <is>
          <t>Data Scientist, Xdata</t>
        </is>
      </c>
      <c r="C35818" t="inlineStr">
        <is>
          <t>Singapore</t>
        </is>
      </c>
      <c r="D35818" t="inlineStr">
        <is>
          <t>via Jobrapido.com</t>
        </is>
      </c>
      <c r="E35818" t="inlineStr">
        <is>
          <t>Full-time</t>
        </is>
      </c>
      <c r="F35818" t="b">
        <v>0</v>
      </c>
      <c r="G35818" t="inlineStr">
        <is>
          <t>Singapore</t>
        </is>
      </c>
      <c r="H35818" s="2" t="n">
        <v>45434.00098379629</v>
      </c>
      <c r="I35818" t="b">
        <v>0</v>
      </c>
      <c r="J35818" t="b">
        <v>0</v>
      </c>
      <c r="K35818" t="inlineStr">
        <is>
          <t>Singapore</t>
        </is>
      </c>
      <c r="L35818" t="inlineStr"/>
      <c r="M35818" t="inlineStr"/>
      <c r="N35818" t="inlineStr"/>
      <c r="O35818" t="inlineStr">
        <is>
          <t>Confidential</t>
        </is>
      </c>
      <c r="P35818" t="inlineStr"/>
      <c r="Q35818" t="inlineStr"/>
    </row>
    <row r="35819">
      <c r="A35819" t="inlineStr">
        <is>
          <t>Software Engineer</t>
        </is>
      </c>
      <c r="B35819" t="inlineStr">
        <is>
          <t>Software Engineer / Data Engineer with Minimum 3 years to 7 years</t>
        </is>
      </c>
      <c r="C35819" t="inlineStr">
        <is>
          <t>Hyderabad, Telangana, India</t>
        </is>
      </c>
      <c r="D35819" t="inlineStr">
        <is>
          <t>via LinkedIn</t>
        </is>
      </c>
      <c r="E35819" t="inlineStr">
        <is>
          <t>Full-time</t>
        </is>
      </c>
      <c r="F35819" t="b">
        <v>0</v>
      </c>
      <c r="G35819" t="inlineStr">
        <is>
          <t>India</t>
        </is>
      </c>
      <c r="H35819" s="2" t="n">
        <v>45421.96914351852</v>
      </c>
      <c r="I35819" t="b">
        <v>0</v>
      </c>
      <c r="J35819" t="b">
        <v>0</v>
      </c>
      <c r="K35819" t="inlineStr">
        <is>
          <t>India</t>
        </is>
      </c>
      <c r="L35819" t="inlineStr"/>
      <c r="M35819" t="inlineStr"/>
      <c r="N35819" t="inlineStr"/>
      <c r="O35819" t="inlineStr">
        <is>
          <t>Sparity</t>
        </is>
      </c>
      <c r="P35819" t="inlineStr">
        <is>
          <t>['python', 'sql', 'pandas', 'flask']</t>
        </is>
      </c>
      <c r="Q35819" t="inlineStr">
        <is>
          <t>{'libraries': ['pandas'], 'programming': ['python', 'sql'], 'webframeworks': ['flask']}</t>
        </is>
      </c>
    </row>
    <row r="35820">
      <c r="A35820" t="inlineStr">
        <is>
          <t>Data Scientist</t>
        </is>
      </c>
      <c r="B35820" t="inlineStr">
        <is>
          <t>Data scientist Confirmé/Senior f/h</t>
        </is>
      </c>
      <c r="C35820" t="inlineStr">
        <is>
          <t>Rhône, France</t>
        </is>
      </c>
      <c r="D35820" t="inlineStr">
        <is>
          <t>via Jobrapido.com</t>
        </is>
      </c>
      <c r="E35820" t="inlineStr">
        <is>
          <t>Full-time and Per diem</t>
        </is>
      </c>
      <c r="F35820" t="b">
        <v>0</v>
      </c>
      <c r="G35820" t="inlineStr">
        <is>
          <t>France</t>
        </is>
      </c>
      <c r="H35820" s="2" t="n">
        <v>45416.98840277778</v>
      </c>
      <c r="I35820" t="b">
        <v>0</v>
      </c>
      <c r="J35820" t="b">
        <v>0</v>
      </c>
      <c r="K35820" t="inlineStr">
        <is>
          <t>France</t>
        </is>
      </c>
      <c r="L35820" t="inlineStr"/>
      <c r="M35820" t="inlineStr"/>
      <c r="N35820" t="inlineStr"/>
      <c r="O35820" t="inlineStr">
        <is>
          <t>Pulse</t>
        </is>
      </c>
      <c r="P35820" t="inlineStr">
        <is>
          <t>['sql', 'python']</t>
        </is>
      </c>
      <c r="Q35820" t="inlineStr">
        <is>
          <t>{'programming': ['sql', 'python']}</t>
        </is>
      </c>
    </row>
    <row r="35821">
      <c r="A35821" t="inlineStr">
        <is>
          <t>Data Analyst</t>
        </is>
      </c>
      <c r="B35821" t="inlineStr">
        <is>
          <t>Data Analyst En Alternance Bac +3 - H/F</t>
        </is>
      </c>
      <c r="C35821" t="inlineStr">
        <is>
          <t>Pantin, France</t>
        </is>
      </c>
      <c r="D35821" t="inlineStr">
        <is>
          <t>via Jobrapido.com</t>
        </is>
      </c>
      <c r="E35821" t="inlineStr">
        <is>
          <t>Full-time</t>
        </is>
      </c>
      <c r="F35821" t="b">
        <v>0</v>
      </c>
      <c r="G35821" t="inlineStr">
        <is>
          <t>France</t>
        </is>
      </c>
      <c r="H35821" s="2" t="n">
        <v>45436.01758101852</v>
      </c>
      <c r="I35821" t="b">
        <v>0</v>
      </c>
      <c r="J35821" t="b">
        <v>0</v>
      </c>
      <c r="K35821" t="inlineStr">
        <is>
          <t>France</t>
        </is>
      </c>
      <c r="L35821" t="inlineStr"/>
      <c r="M35821" t="inlineStr"/>
      <c r="N35821" t="inlineStr"/>
      <c r="O35821" t="inlineStr">
        <is>
          <t>YUTOPIA CAMPUS PARIS</t>
        </is>
      </c>
      <c r="P35821" t="inlineStr"/>
      <c r="Q35821" t="inlineStr"/>
    </row>
    <row r="35822">
      <c r="A35822" t="inlineStr">
        <is>
          <t>Data Analyst</t>
        </is>
      </c>
      <c r="B35822" t="inlineStr">
        <is>
          <t>Digital forensics analyst ediscovery</t>
        </is>
      </c>
      <c r="C35822" t="inlineStr">
        <is>
          <t>Puerto Rico</t>
        </is>
      </c>
      <c r="D35822" t="inlineStr">
        <is>
          <t>via Sercanto</t>
        </is>
      </c>
      <c r="E35822" t="inlineStr">
        <is>
          <t>Full-time</t>
        </is>
      </c>
      <c r="F35822" t="b">
        <v>0</v>
      </c>
      <c r="G35822" t="inlineStr">
        <is>
          <t>Puerto Rico</t>
        </is>
      </c>
      <c r="H35822" s="2" t="n">
        <v>45436.99732638889</v>
      </c>
      <c r="I35822" t="b">
        <v>1</v>
      </c>
      <c r="J35822" t="b">
        <v>0</v>
      </c>
      <c r="K35822" t="inlineStr">
        <is>
          <t>Puerto Rico</t>
        </is>
      </c>
      <c r="L35822" t="inlineStr"/>
      <c r="M35822" t="inlineStr"/>
      <c r="N35822" t="inlineStr"/>
      <c r="O35822" t="inlineStr">
        <is>
          <t>Contact Government Services, Llc</t>
        </is>
      </c>
      <c r="P35822" t="inlineStr"/>
      <c r="Q35822" t="inlineStr"/>
    </row>
    <row r="35823">
      <c r="A35823" t="inlineStr">
        <is>
          <t>Data Engineer</t>
        </is>
      </c>
      <c r="B35823" t="inlineStr">
        <is>
          <t>Data Engineer, Quantitative Strategy</t>
        </is>
      </c>
      <c r="C35823" t="inlineStr">
        <is>
          <t>Anywhere</t>
        </is>
      </c>
      <c r="D35823" t="inlineStr">
        <is>
          <t>via Workday</t>
        </is>
      </c>
      <c r="E35823" t="inlineStr">
        <is>
          <t>Full-time</t>
        </is>
      </c>
      <c r="F35823" t="b">
        <v>1</v>
      </c>
      <c r="G35823" t="inlineStr">
        <is>
          <t>Singapore</t>
        </is>
      </c>
      <c r="H35823" s="2" t="n">
        <v>45420.98576388889</v>
      </c>
      <c r="I35823" t="b">
        <v>0</v>
      </c>
      <c r="J35823" t="b">
        <v>0</v>
      </c>
      <c r="K35823" t="inlineStr">
        <is>
          <t>Singapore</t>
        </is>
      </c>
      <c r="L35823" t="inlineStr"/>
      <c r="M35823" t="inlineStr"/>
      <c r="N35823" t="inlineStr"/>
      <c r="O35823" t="inlineStr">
        <is>
          <t>GVT Government Technology Agency (GovTech)</t>
        </is>
      </c>
      <c r="P35823" t="inlineStr">
        <is>
          <t>['sql', 'python', 'java', 'scala', 'aws', 'azure', 'databricks', 'airflow', 'spark', 'hadoop', 'docker', 'git', 'terraform']</t>
        </is>
      </c>
      <c r="Q35823" t="inlineStr">
        <is>
          <t>{'cloud': ['aws', 'azure', 'databricks'], 'libraries': ['airflow', 'spark', 'hadoop'], 'other': ['docker', 'git', 'terraform'], 'programming': ['sql', 'python', 'java', 'scala']}</t>
        </is>
      </c>
    </row>
    <row r="35824">
      <c r="A35824" t="inlineStr">
        <is>
          <t>Data Engineer</t>
        </is>
      </c>
      <c r="B35824" t="inlineStr">
        <is>
          <t>Principal Data Engineer AI</t>
        </is>
      </c>
      <c r="C35824" t="inlineStr">
        <is>
          <t>Anywhere</t>
        </is>
      </c>
      <c r="D35824" t="inlineStr">
        <is>
          <t>via Recruit.net</t>
        </is>
      </c>
      <c r="E35824" t="inlineStr">
        <is>
          <t>Full-time</t>
        </is>
      </c>
      <c r="F35824" t="b">
        <v>1</v>
      </c>
      <c r="G35824" t="inlineStr">
        <is>
          <t>United Kingdom</t>
        </is>
      </c>
      <c r="H35824" s="2" t="n">
        <v>45440.98824074074</v>
      </c>
      <c r="I35824" t="b">
        <v>0</v>
      </c>
      <c r="J35824" t="b">
        <v>0</v>
      </c>
      <c r="K35824" t="inlineStr">
        <is>
          <t>United Kingdom</t>
        </is>
      </c>
      <c r="L35824" t="inlineStr"/>
      <c r="M35824" t="inlineStr"/>
      <c r="N35824" t="inlineStr"/>
      <c r="O35824" t="inlineStr">
        <is>
          <t>zeroG - AI in Aviation</t>
        </is>
      </c>
      <c r="P35824" t="inlineStr">
        <is>
          <t>['python', 'pandas', 'flask', 'docker', 'kubernetes']</t>
        </is>
      </c>
      <c r="Q35824" t="inlineStr">
        <is>
          <t>{'libraries': ['pandas'], 'other': ['docker', 'kubernetes'], 'programming': ['python'], 'webframeworks': ['flask']}</t>
        </is>
      </c>
    </row>
    <row r="35825">
      <c r="A35825" t="inlineStr">
        <is>
          <t>Machine Learning Engineer</t>
        </is>
      </c>
      <c r="B35825" t="inlineStr">
        <is>
          <t>Machine Learning Engineer</t>
        </is>
      </c>
      <c r="C35825" t="inlineStr">
        <is>
          <t>Alexandria, Egypt</t>
        </is>
      </c>
      <c r="D35825" t="inlineStr">
        <is>
          <t>via Talent.com</t>
        </is>
      </c>
      <c r="E35825" t="inlineStr">
        <is>
          <t>Full-time</t>
        </is>
      </c>
      <c r="F35825" t="b">
        <v>0</v>
      </c>
      <c r="G35825" t="inlineStr">
        <is>
          <t>Egypt</t>
        </is>
      </c>
      <c r="H35825" s="2" t="n">
        <v>45420.98538194445</v>
      </c>
      <c r="I35825" t="b">
        <v>0</v>
      </c>
      <c r="J35825" t="b">
        <v>0</v>
      </c>
      <c r="K35825" t="inlineStr">
        <is>
          <t>Egypt</t>
        </is>
      </c>
      <c r="L35825" t="inlineStr"/>
      <c r="M35825" t="inlineStr"/>
      <c r="N35825" t="inlineStr"/>
      <c r="O35825" t="inlineStr">
        <is>
          <t>AGODA Egypt</t>
        </is>
      </c>
      <c r="P35825" t="inlineStr">
        <is>
          <t>['python', 'sql', 'react', 'pyspark', 'hadoop']</t>
        </is>
      </c>
      <c r="Q35825" t="inlineStr">
        <is>
          <t>{'libraries': ['react', 'pyspark', 'hadoop'], 'programming': ['python', 'sql']}</t>
        </is>
      </c>
    </row>
    <row r="35826">
      <c r="A35826" t="inlineStr">
        <is>
          <t>Data Scientist</t>
        </is>
      </c>
      <c r="B35826" t="inlineStr">
        <is>
          <t>Data Scientist</t>
        </is>
      </c>
      <c r="C35826" t="inlineStr">
        <is>
          <t>Santiago, Chile</t>
        </is>
      </c>
      <c r="D35826" t="inlineStr">
        <is>
          <t>via Sercanto</t>
        </is>
      </c>
      <c r="E35826" t="inlineStr">
        <is>
          <t>Full-time</t>
        </is>
      </c>
      <c r="F35826" t="b">
        <v>0</v>
      </c>
      <c r="G35826" t="inlineStr">
        <is>
          <t>Chile</t>
        </is>
      </c>
      <c r="H35826" s="2" t="n">
        <v>45428.98516203704</v>
      </c>
      <c r="I35826" t="b">
        <v>0</v>
      </c>
      <c r="J35826" t="b">
        <v>0</v>
      </c>
      <c r="K35826" t="inlineStr">
        <is>
          <t>Chile</t>
        </is>
      </c>
      <c r="L35826" t="inlineStr"/>
      <c r="M35826" t="inlineStr"/>
      <c r="N35826" t="inlineStr"/>
      <c r="O35826" t="inlineStr">
        <is>
          <t>Cbi International</t>
        </is>
      </c>
      <c r="P35826" t="inlineStr">
        <is>
          <t>['sql', 'python', 'redshift', 'spark']</t>
        </is>
      </c>
      <c r="Q35826" t="inlineStr">
        <is>
          <t>{'cloud': ['redshift'], 'libraries': ['spark'], 'programming': ['sql', 'python']}</t>
        </is>
      </c>
    </row>
    <row r="35827">
      <c r="A35827" t="inlineStr">
        <is>
          <t>Data Scientist</t>
        </is>
      </c>
      <c r="B35827" t="inlineStr">
        <is>
          <t>Data Scientist, TRADOC G-2</t>
        </is>
      </c>
      <c r="C35827" t="inlineStr">
        <is>
          <t>Newport News, VA</t>
        </is>
      </c>
      <c r="D35827" t="inlineStr">
        <is>
          <t>via Salary.com</t>
        </is>
      </c>
      <c r="E35827" t="inlineStr">
        <is>
          <t>Full-time</t>
        </is>
      </c>
      <c r="F35827" t="b">
        <v>0</v>
      </c>
      <c r="G35827" t="inlineStr">
        <is>
          <t>Georgia</t>
        </is>
      </c>
      <c r="H35827" s="2" t="n">
        <v>45441.01824074074</v>
      </c>
      <c r="I35827" t="b">
        <v>0</v>
      </c>
      <c r="J35827" t="b">
        <v>0</v>
      </c>
      <c r="K35827" t="inlineStr">
        <is>
          <t>United States</t>
        </is>
      </c>
      <c r="L35827" t="inlineStr"/>
      <c r="M35827" t="inlineStr"/>
      <c r="N35827" t="inlineStr"/>
      <c r="O35827" t="inlineStr">
        <is>
          <t>Yorktown Systems Group</t>
        </is>
      </c>
      <c r="P35827" t="inlineStr">
        <is>
          <t>['python', 'r', 'sql', 'azure', 'spark', 'kafka']</t>
        </is>
      </c>
      <c r="Q35827" t="inlineStr">
        <is>
          <t>{'cloud': ['azure'], 'libraries': ['spark', 'kafka'], 'programming': ['python', 'r', 'sql']}</t>
        </is>
      </c>
    </row>
    <row r="35828">
      <c r="A35828" t="inlineStr">
        <is>
          <t>Machine Learning Engineer</t>
        </is>
      </c>
      <c r="B35828" t="inlineStr">
        <is>
          <t>Machine Learning Engineer</t>
        </is>
      </c>
      <c r="C35828" t="inlineStr">
        <is>
          <t>Porto Alegre, RS, Brazil</t>
        </is>
      </c>
      <c r="D35828" t="inlineStr">
        <is>
          <t>via HR Software For Growing Businesses | Freshteam</t>
        </is>
      </c>
      <c r="E35828" t="inlineStr">
        <is>
          <t>Full-time</t>
        </is>
      </c>
      <c r="F35828" t="b">
        <v>0</v>
      </c>
      <c r="G35828" t="inlineStr">
        <is>
          <t>Brazil</t>
        </is>
      </c>
      <c r="H35828" s="2" t="n">
        <v>45437.9822337963</v>
      </c>
      <c r="I35828" t="b">
        <v>0</v>
      </c>
      <c r="J35828" t="b">
        <v>0</v>
      </c>
      <c r="K35828" t="inlineStr">
        <is>
          <t>Brazil</t>
        </is>
      </c>
      <c r="L35828" t="inlineStr"/>
      <c r="M35828" t="inlineStr"/>
      <c r="N35828" t="inlineStr"/>
      <c r="O35828" t="inlineStr">
        <is>
          <t>Ambush</t>
        </is>
      </c>
      <c r="P35828" t="inlineStr">
        <is>
          <t>['go', 'python', 'sql', 'rust', 'c', 'c++', 'pytorch', 'pandas', 'numpy', 'jupyter', 'linux']</t>
        </is>
      </c>
      <c r="Q35828" t="inlineStr">
        <is>
          <t>{'libraries': ['pytorch', 'pandas', 'numpy', 'jupyter'], 'os': ['linux'], 'programming': ['go', 'python', 'sql', 'rust', 'c', 'c++']}</t>
        </is>
      </c>
    </row>
    <row r="35829">
      <c r="A35829" t="inlineStr">
        <is>
          <t>Business Analyst</t>
        </is>
      </c>
      <c r="B35829" t="inlineStr">
        <is>
          <t>Finance Analyst StartUp</t>
        </is>
      </c>
      <c r="C35829" t="inlineStr">
        <is>
          <t>Vienna, Austria</t>
        </is>
      </c>
      <c r="D35829" t="inlineStr">
        <is>
          <t>via BeBee</t>
        </is>
      </c>
      <c r="E35829" t="inlineStr">
        <is>
          <t>Full-time</t>
        </is>
      </c>
      <c r="F35829" t="b">
        <v>0</v>
      </c>
      <c r="G35829" t="inlineStr">
        <is>
          <t>Austria</t>
        </is>
      </c>
      <c r="H35829" s="2" t="n">
        <v>45425.98443287037</v>
      </c>
      <c r="I35829" t="b">
        <v>1</v>
      </c>
      <c r="J35829" t="b">
        <v>0</v>
      </c>
      <c r="K35829" t="inlineStr">
        <is>
          <t>Austria</t>
        </is>
      </c>
      <c r="L35829" t="inlineStr"/>
      <c r="M35829" t="inlineStr"/>
      <c r="N35829" t="inlineStr"/>
      <c r="O35829" t="inlineStr">
        <is>
          <t>Dein Traumjob wartet -Jobportal</t>
        </is>
      </c>
      <c r="P35829" t="inlineStr">
        <is>
          <t>['vba', 'excel']</t>
        </is>
      </c>
      <c r="Q35829" t="inlineStr">
        <is>
          <t>{'analyst_tools': ['excel'], 'programming': ['vba']}</t>
        </is>
      </c>
    </row>
    <row r="35830">
      <c r="A35830" t="inlineStr">
        <is>
          <t>Senior Data Engineer</t>
        </is>
      </c>
      <c r="B35830" t="inlineStr">
        <is>
          <t>Senior Data Engineer</t>
        </is>
      </c>
      <c r="C35830" t="inlineStr">
        <is>
          <t>Western Visayas, Philippines</t>
        </is>
      </c>
      <c r="D35830" t="inlineStr">
        <is>
          <t>via Recruit.net</t>
        </is>
      </c>
      <c r="E35830" t="inlineStr">
        <is>
          <t>Full-time</t>
        </is>
      </c>
      <c r="F35830" t="b">
        <v>0</v>
      </c>
      <c r="G35830" t="inlineStr">
        <is>
          <t>Philippines</t>
        </is>
      </c>
      <c r="H35830" s="2" t="n">
        <v>45437.98048611111</v>
      </c>
      <c r="I35830" t="b">
        <v>1</v>
      </c>
      <c r="J35830" t="b">
        <v>0</v>
      </c>
      <c r="K35830" t="inlineStr">
        <is>
          <t>Philippines</t>
        </is>
      </c>
      <c r="L35830" t="inlineStr"/>
      <c r="M35830" t="inlineStr"/>
      <c r="N35830" t="inlineStr"/>
      <c r="O35830" t="inlineStr">
        <is>
          <t>Atticus Advisory Solutions Inc</t>
        </is>
      </c>
      <c r="P35830" t="inlineStr">
        <is>
          <t>['python', 'bash', 'mysql', 'postgresql', 'aws', 'airflow', 'pandas', 'react', 'django', 'node.js', 'windows', 'docker', 'slack', 'twilio']</t>
        </is>
      </c>
      <c r="Q35830" t="inlineStr">
        <is>
          <t>{'cloud': ['aws'], 'databases': ['mysql', 'postgresql'], 'libraries': ['airflow', 'pandas', 'react'], 'os': ['windows'], 'other': ['docker'], 'programming': ['python', 'bash'], 'sync': ['slack', 'twilio'], 'webframeworks': ['django', 'node.js']}</t>
        </is>
      </c>
    </row>
    <row r="35831">
      <c r="A35831" t="inlineStr">
        <is>
          <t>Cloud Engineer</t>
        </is>
      </c>
      <c r="B35831" t="inlineStr">
        <is>
          <t>Optical Product Engineer (Job Ref.Apply-HK-2101-OPE)</t>
        </is>
      </c>
      <c r="C35831" t="inlineStr">
        <is>
          <t>Hong Kong</t>
        </is>
      </c>
      <c r="D35831" t="inlineStr">
        <is>
          <t>via Recruit.net</t>
        </is>
      </c>
      <c r="E35831" t="inlineStr">
        <is>
          <t>Full-time</t>
        </is>
      </c>
      <c r="F35831" t="b">
        <v>0</v>
      </c>
      <c r="G35831" t="inlineStr">
        <is>
          <t>Hong Kong</t>
        </is>
      </c>
      <c r="H35831" s="2" t="n">
        <v>45429.98045138889</v>
      </c>
      <c r="I35831" t="b">
        <v>0</v>
      </c>
      <c r="J35831" t="b">
        <v>0</v>
      </c>
      <c r="K35831" t="inlineStr">
        <is>
          <t>Hong Kong</t>
        </is>
      </c>
      <c r="L35831" t="inlineStr"/>
      <c r="M35831" t="inlineStr"/>
      <c r="N35831" t="inlineStr"/>
      <c r="O35831" t="inlineStr">
        <is>
          <t>Cloud Light Technology Limited</t>
        </is>
      </c>
      <c r="P35831" t="inlineStr">
        <is>
          <t>['python']</t>
        </is>
      </c>
      <c r="Q35831" t="inlineStr">
        <is>
          <t>{'programming': ['python']}</t>
        </is>
      </c>
    </row>
    <row r="35832">
      <c r="A35832" t="inlineStr">
        <is>
          <t>Software Engineer</t>
        </is>
      </c>
      <c r="B35832" t="inlineStr">
        <is>
          <t>Senior Software Engineer</t>
        </is>
      </c>
      <c r="C35832" t="inlineStr">
        <is>
          <t>Kuala Lumpur, Federal Territory of Kuala Lumpur, Malaysia</t>
        </is>
      </c>
      <c r="D35832" t="inlineStr">
        <is>
          <t>via Mycareer.airasia.com</t>
        </is>
      </c>
      <c r="E35832" t="inlineStr">
        <is>
          <t>Full-time</t>
        </is>
      </c>
      <c r="F35832" t="b">
        <v>0</v>
      </c>
      <c r="G35832" t="inlineStr">
        <is>
          <t>Malaysia</t>
        </is>
      </c>
      <c r="H35832" s="2" t="n">
        <v>45440.98640046296</v>
      </c>
      <c r="I35832" t="b">
        <v>1</v>
      </c>
      <c r="J35832" t="b">
        <v>0</v>
      </c>
      <c r="K35832" t="inlineStr">
        <is>
          <t>Malaysia</t>
        </is>
      </c>
      <c r="L35832" t="inlineStr"/>
      <c r="M35832" t="inlineStr"/>
      <c r="N35832" t="inlineStr"/>
      <c r="O35832" t="inlineStr">
        <is>
          <t>Move Travel Sdn. Bhd.</t>
        </is>
      </c>
      <c r="P35832" t="inlineStr">
        <is>
          <t>['go', 'java', 'mysql', 'react', 'spring', 'node.js', 'git']</t>
        </is>
      </c>
      <c r="Q35832" t="inlineStr">
        <is>
          <t>{'databases': ['mysql'], 'libraries': ['react', 'spring'], 'other': ['git'], 'programming': ['go', 'java'], 'webframeworks': ['node.js']}</t>
        </is>
      </c>
    </row>
    <row r="35833">
      <c r="A35833" t="inlineStr">
        <is>
          <t>Data Scientist</t>
        </is>
      </c>
      <c r="B35833" t="inlineStr">
        <is>
          <t>Data scientist iii</t>
        </is>
      </c>
      <c r="C35833" t="inlineStr">
        <is>
          <t>Camden, AR</t>
        </is>
      </c>
      <c r="D35833" t="inlineStr">
        <is>
          <t>via Talent.com</t>
        </is>
      </c>
      <c r="E35833" t="inlineStr">
        <is>
          <t>Full-time</t>
        </is>
      </c>
      <c r="F35833" t="b">
        <v>0</v>
      </c>
      <c r="G35833" t="inlineStr">
        <is>
          <t>Sudan</t>
        </is>
      </c>
      <c r="H35833" s="2" t="n">
        <v>45443.00770833333</v>
      </c>
      <c r="I35833" t="b">
        <v>0</v>
      </c>
      <c r="J35833" t="b">
        <v>0</v>
      </c>
      <c r="K35833" t="inlineStr">
        <is>
          <t>Sudan</t>
        </is>
      </c>
      <c r="L35833" t="inlineStr"/>
      <c r="M35833" t="inlineStr"/>
      <c r="N35833" t="inlineStr"/>
      <c r="O35833" t="inlineStr">
        <is>
          <t>Entergy</t>
        </is>
      </c>
      <c r="P35833" t="inlineStr">
        <is>
          <t>['sas', 'sas', 'r', 'python', 'matlab', 'java', 'crystal', 'c', 'spss']</t>
        </is>
      </c>
      <c r="Q35833" t="inlineStr">
        <is>
          <t>{'analyst_tools': ['sas', 'spss'], 'programming': ['sas', 'r', 'python', 'matlab', 'java', 'crystal', 'c']}</t>
        </is>
      </c>
    </row>
    <row r="35834">
      <c r="A35834" t="inlineStr">
        <is>
          <t>Data Analyst</t>
        </is>
      </c>
      <c r="B35834" t="inlineStr">
        <is>
          <t>Data Analyst II</t>
        </is>
      </c>
      <c r="C35834" t="inlineStr">
        <is>
          <t>Bethesda, MD</t>
        </is>
      </c>
      <c r="D35834" t="inlineStr">
        <is>
          <t>via ZipRecruiter</t>
        </is>
      </c>
      <c r="E35834" t="inlineStr">
        <is>
          <t>Full-time</t>
        </is>
      </c>
      <c r="F35834" t="b">
        <v>0</v>
      </c>
      <c r="G35834" t="inlineStr">
        <is>
          <t>New York, United States</t>
        </is>
      </c>
      <c r="H35834" s="2" t="n">
        <v>45431.95902777778</v>
      </c>
      <c r="I35834" t="b">
        <v>0</v>
      </c>
      <c r="J35834" t="b">
        <v>0</v>
      </c>
      <c r="K35834" t="inlineStr">
        <is>
          <t>United States</t>
        </is>
      </c>
      <c r="L35834" t="inlineStr"/>
      <c r="M35834" t="inlineStr"/>
      <c r="N35834" t="inlineStr"/>
      <c r="O35834" t="inlineStr">
        <is>
          <t>The Henry M. Jackson Foundation for the Advancement of Military Medicine</t>
        </is>
      </c>
      <c r="P35834" t="inlineStr">
        <is>
          <t>['r', 'python', 'sql', 'sas', 'sas', 'c', 'excel', 'spss']</t>
        </is>
      </c>
      <c r="Q35834" t="inlineStr">
        <is>
          <t>{'analyst_tools': ['sas', 'excel', 'spss'], 'programming': ['r', 'python', 'sql', 'sas', 'c']}</t>
        </is>
      </c>
    </row>
    <row r="35835">
      <c r="A35835" t="inlineStr">
        <is>
          <t>Data Scientist</t>
        </is>
      </c>
      <c r="B35835" t="inlineStr">
        <is>
          <t>Apprentissage - data scientist (h/f) (Apprentissage/Alternance)</t>
        </is>
      </c>
      <c r="C35835" t="inlineStr">
        <is>
          <t>Paris, France</t>
        </is>
      </c>
      <c r="D35835" t="inlineStr">
        <is>
          <t>via BeBee</t>
        </is>
      </c>
      <c r="E35835" t="inlineStr">
        <is>
          <t>Full-time</t>
        </is>
      </c>
      <c r="F35835" t="b">
        <v>0</v>
      </c>
      <c r="G35835" t="inlineStr">
        <is>
          <t>France</t>
        </is>
      </c>
      <c r="H35835" s="2" t="n">
        <v>45442.98599537037</v>
      </c>
      <c r="I35835" t="b">
        <v>0</v>
      </c>
      <c r="J35835" t="b">
        <v>0</v>
      </c>
      <c r="K35835" t="inlineStr">
        <is>
          <t>France</t>
        </is>
      </c>
      <c r="L35835" t="inlineStr"/>
      <c r="M35835" t="inlineStr"/>
      <c r="N35835" t="inlineStr"/>
      <c r="O35835" t="inlineStr">
        <is>
          <t>OpenClassrooms</t>
        </is>
      </c>
      <c r="P35835" t="inlineStr">
        <is>
          <t>['python', 'shell', 'sql', 'no-sql']</t>
        </is>
      </c>
      <c r="Q35835" t="inlineStr">
        <is>
          <t>{'programming': ['python', 'shell', 'sql', 'no-sql']}</t>
        </is>
      </c>
    </row>
    <row r="35836">
      <c r="A35836" t="inlineStr">
        <is>
          <t>Data Engineer</t>
        </is>
      </c>
      <c r="B35836" t="inlineStr">
        <is>
          <t>Data/Python Engineer (Operations)</t>
        </is>
      </c>
      <c r="C35836" t="inlineStr">
        <is>
          <t>Zhongzheng District, Taipei City, Taiwan</t>
        </is>
      </c>
      <c r="D35836" t="inlineStr">
        <is>
          <t>via Energy Jobline</t>
        </is>
      </c>
      <c r="E35836" t="inlineStr">
        <is>
          <t>Full-time</t>
        </is>
      </c>
      <c r="F35836" t="b">
        <v>0</v>
      </c>
      <c r="G35836" t="inlineStr">
        <is>
          <t>Taiwan</t>
        </is>
      </c>
      <c r="H35836" s="2" t="n">
        <v>45422.98972222222</v>
      </c>
      <c r="I35836" t="b">
        <v>0</v>
      </c>
      <c r="J35836" t="b">
        <v>0</v>
      </c>
      <c r="K35836" t="inlineStr">
        <is>
          <t>Taiwan</t>
        </is>
      </c>
      <c r="L35836" t="inlineStr"/>
      <c r="M35836" t="inlineStr"/>
      <c r="N35836" t="inlineStr"/>
      <c r="O35836" t="inlineStr">
        <is>
          <t>Crypto.com</t>
        </is>
      </c>
      <c r="P35836" t="inlineStr">
        <is>
          <t>['hadoop', 'spark', 'airflow']</t>
        </is>
      </c>
      <c r="Q35836" t="inlineStr">
        <is>
          <t>{'libraries': ['hadoop', 'spark', 'airflow']}</t>
        </is>
      </c>
    </row>
    <row r="35837">
      <c r="A35837" t="inlineStr">
        <is>
          <t>Data Scientist</t>
        </is>
      </c>
      <c r="B35837" t="inlineStr">
        <is>
          <t>Data Scientist - Intern</t>
        </is>
      </c>
      <c r="C35837" t="inlineStr">
        <is>
          <t>Cebu City, Cebu, Philippines</t>
        </is>
      </c>
      <c r="D35837" t="inlineStr">
        <is>
          <t>via LinkedIn</t>
        </is>
      </c>
      <c r="E35837" t="inlineStr"/>
      <c r="F35837" t="b">
        <v>0</v>
      </c>
      <c r="G35837" t="inlineStr">
        <is>
          <t>Philippines</t>
        </is>
      </c>
      <c r="H35837" s="2" t="n">
        <v>45436.96640046296</v>
      </c>
      <c r="I35837" t="b">
        <v>0</v>
      </c>
      <c r="J35837" t="b">
        <v>0</v>
      </c>
      <c r="K35837" t="inlineStr">
        <is>
          <t>Philippines</t>
        </is>
      </c>
      <c r="L35837" t="inlineStr"/>
      <c r="M35837" t="inlineStr"/>
      <c r="N35837" t="inlineStr"/>
      <c r="O35837" t="inlineStr">
        <is>
          <t>Talleco</t>
        </is>
      </c>
      <c r="P35837" t="inlineStr">
        <is>
          <t>['sql']</t>
        </is>
      </c>
      <c r="Q35837" t="inlineStr">
        <is>
          <t>{'programming': ['sql']}</t>
        </is>
      </c>
    </row>
    <row r="35838">
      <c r="A35838" t="inlineStr">
        <is>
          <t>Data Engineer</t>
        </is>
      </c>
      <c r="B35838" t="inlineStr">
        <is>
          <t>Data Engineer</t>
        </is>
      </c>
      <c r="C35838" t="inlineStr">
        <is>
          <t>India</t>
        </is>
      </c>
      <c r="D35838" t="inlineStr">
        <is>
          <t>via Apna</t>
        </is>
      </c>
      <c r="E35838" t="inlineStr">
        <is>
          <t>Full-time</t>
        </is>
      </c>
      <c r="F35838" t="b">
        <v>0</v>
      </c>
      <c r="G35838" t="inlineStr">
        <is>
          <t>India</t>
        </is>
      </c>
      <c r="H35838" s="2" t="n">
        <v>45433.98273148148</v>
      </c>
      <c r="I35838" t="b">
        <v>0</v>
      </c>
      <c r="J35838" t="b">
        <v>0</v>
      </c>
      <c r="K35838" t="inlineStr">
        <is>
          <t>India</t>
        </is>
      </c>
      <c r="L35838" t="inlineStr"/>
      <c r="M35838" t="inlineStr"/>
      <c r="N35838" t="inlineStr"/>
      <c r="O35838" t="inlineStr">
        <is>
          <t>Kotak Mahindra Bank Limited</t>
        </is>
      </c>
      <c r="P35838" t="inlineStr">
        <is>
          <t>['swift', 'python', 'scala', 'sql', 'java', 'go', 'aws', 'redshift', 'spark', 'pyspark', 'airflow']</t>
        </is>
      </c>
      <c r="Q35838" t="inlineStr">
        <is>
          <t>{'cloud': ['aws', 'redshift'], 'libraries': ['spark', 'pyspark', 'airflow'], 'programming': ['swift', 'python', 'scala', 'sql', 'java', 'go']}</t>
        </is>
      </c>
    </row>
    <row r="35839">
      <c r="A35839" t="inlineStr">
        <is>
          <t>Software Engineer</t>
        </is>
      </c>
      <c r="B35839" t="inlineStr">
        <is>
          <t>Software Engineer - Cloud Infrastructure</t>
        </is>
      </c>
      <c r="C35839" t="inlineStr">
        <is>
          <t>San Carlos, CA</t>
        </is>
      </c>
      <c r="D35839" t="inlineStr">
        <is>
          <t>via Beacon AI - JazzHR</t>
        </is>
      </c>
      <c r="E35839" t="inlineStr">
        <is>
          <t>Full-time</t>
        </is>
      </c>
      <c r="F35839" t="b">
        <v>0</v>
      </c>
      <c r="G35839" t="inlineStr">
        <is>
          <t>Sudan</t>
        </is>
      </c>
      <c r="H35839" s="2" t="n">
        <v>45429.0037037037</v>
      </c>
      <c r="I35839" t="b">
        <v>1</v>
      </c>
      <c r="J35839" t="b">
        <v>1</v>
      </c>
      <c r="K35839" t="inlineStr">
        <is>
          <t>Sudan</t>
        </is>
      </c>
      <c r="L35839" t="inlineStr"/>
      <c r="M35839" t="inlineStr"/>
      <c r="N35839" t="inlineStr"/>
      <c r="O35839" t="inlineStr">
        <is>
          <t>Beacon AI</t>
        </is>
      </c>
      <c r="P35839" t="inlineStr">
        <is>
          <t>['python', 'aws', 'hadoop', 'spark', 'node.js', 'tableau', 'power bi', 'excel']</t>
        </is>
      </c>
      <c r="Q35839" t="inlineStr">
        <is>
          <t>{'analyst_tools': ['tableau', 'power bi', 'excel'], 'cloud': ['aws'], 'libraries': ['hadoop', 'spark'], 'programming': ['python'], 'webframeworks': ['node.js']}</t>
        </is>
      </c>
    </row>
    <row r="35840">
      <c r="A35840" t="inlineStr">
        <is>
          <t>Data Analyst</t>
        </is>
      </c>
      <c r="B35840" t="inlineStr">
        <is>
          <t>Data Analyst</t>
        </is>
      </c>
      <c r="C35840" t="inlineStr">
        <is>
          <t>Ahmadi, Kuwait</t>
        </is>
      </c>
      <c r="D35840" t="inlineStr">
        <is>
          <t>via Vriko.info</t>
        </is>
      </c>
      <c r="E35840" t="inlineStr">
        <is>
          <t>Full-time</t>
        </is>
      </c>
      <c r="F35840" t="b">
        <v>0</v>
      </c>
      <c r="G35840" t="inlineStr">
        <is>
          <t>Kuwait</t>
        </is>
      </c>
      <c r="H35840" s="2" t="n">
        <v>45417.99501157407</v>
      </c>
      <c r="I35840" t="b">
        <v>1</v>
      </c>
      <c r="J35840" t="b">
        <v>0</v>
      </c>
      <c r="K35840" t="inlineStr">
        <is>
          <t>Kuwait</t>
        </is>
      </c>
      <c r="L35840" t="inlineStr"/>
      <c r="M35840" t="inlineStr"/>
      <c r="N35840" t="inlineStr"/>
      <c r="O35840" t="inlineStr">
        <is>
          <t>شركة جديدة</t>
        </is>
      </c>
      <c r="P35840" t="inlineStr"/>
      <c r="Q35840" t="inlineStr"/>
    </row>
    <row r="35841">
      <c r="A35841" t="inlineStr">
        <is>
          <t>Data Scientist</t>
        </is>
      </c>
      <c r="B35841" t="inlineStr">
        <is>
          <t>Applied Data Scientist</t>
        </is>
      </c>
      <c r="C35841" t="inlineStr">
        <is>
          <t>Zürich, Switzerland</t>
        </is>
      </c>
      <c r="D35841" t="inlineStr">
        <is>
          <t>via BeBee Schweiz</t>
        </is>
      </c>
      <c r="E35841" t="inlineStr">
        <is>
          <t>Full-time</t>
        </is>
      </c>
      <c r="F35841" t="b">
        <v>0</v>
      </c>
      <c r="G35841" t="inlineStr">
        <is>
          <t>Switzerland</t>
        </is>
      </c>
      <c r="H35841" s="2" t="n">
        <v>45429.00134259259</v>
      </c>
      <c r="I35841" t="b">
        <v>0</v>
      </c>
      <c r="J35841" t="b">
        <v>0</v>
      </c>
      <c r="K35841" t="inlineStr">
        <is>
          <t>Switzerland</t>
        </is>
      </c>
      <c r="L35841" t="inlineStr"/>
      <c r="M35841" t="inlineStr"/>
      <c r="N35841" t="inlineStr"/>
      <c r="O35841" t="inlineStr">
        <is>
          <t>Plume</t>
        </is>
      </c>
      <c r="P35841" t="inlineStr">
        <is>
          <t>['python', 'spark', 'pyspark']</t>
        </is>
      </c>
      <c r="Q35841" t="inlineStr">
        <is>
          <t>{'libraries': ['spark', 'pyspark'], 'programming': ['python']}</t>
        </is>
      </c>
    </row>
    <row r="35842">
      <c r="A35842" t="inlineStr">
        <is>
          <t>Data Scientist</t>
        </is>
      </c>
      <c r="B35842" t="inlineStr">
        <is>
          <t>Data Scientist (Technology based Company)</t>
        </is>
      </c>
      <c r="C35842" t="inlineStr">
        <is>
          <t>India</t>
        </is>
      </c>
      <c r="D35842" t="inlineStr">
        <is>
          <t>via Jobrapido.com</t>
        </is>
      </c>
      <c r="E35842" t="inlineStr">
        <is>
          <t>Full-time</t>
        </is>
      </c>
      <c r="F35842" t="b">
        <v>0</v>
      </c>
      <c r="G35842" t="inlineStr">
        <is>
          <t>India</t>
        </is>
      </c>
      <c r="H35842" s="2" t="n">
        <v>45442.97954861111</v>
      </c>
      <c r="I35842" t="b">
        <v>0</v>
      </c>
      <c r="J35842" t="b">
        <v>0</v>
      </c>
      <c r="K35842" t="inlineStr">
        <is>
          <t>India</t>
        </is>
      </c>
      <c r="L35842" t="inlineStr"/>
      <c r="M35842" t="inlineStr"/>
      <c r="N35842" t="inlineStr"/>
      <c r="O35842" t="inlineStr">
        <is>
          <t>Agensi Pekerjaan BTC Sdn Bhd</t>
        </is>
      </c>
      <c r="P35842" t="inlineStr">
        <is>
          <t>['sql', 'python', 'r']</t>
        </is>
      </c>
      <c r="Q35842" t="inlineStr">
        <is>
          <t>{'programming': ['sql', 'python', 'r']}</t>
        </is>
      </c>
    </row>
    <row r="35843">
      <c r="A35843" t="inlineStr">
        <is>
          <t>Data Scientist</t>
        </is>
      </c>
      <c r="B35843" t="inlineStr">
        <is>
          <t>Data Scientist - Direct Hire</t>
        </is>
      </c>
      <c r="C35843" t="inlineStr">
        <is>
          <t>New Orleans, LA</t>
        </is>
      </c>
      <c r="D35843" t="inlineStr">
        <is>
          <t>via Talentify</t>
        </is>
      </c>
      <c r="E35843" t="inlineStr">
        <is>
          <t>Full-time</t>
        </is>
      </c>
      <c r="F35843" t="b">
        <v>0</v>
      </c>
      <c r="G35843" t="inlineStr">
        <is>
          <t>Georgia</t>
        </is>
      </c>
      <c r="H35843" s="2" t="n">
        <v>45431.98107638889</v>
      </c>
      <c r="I35843" t="b">
        <v>0</v>
      </c>
      <c r="J35843" t="b">
        <v>0</v>
      </c>
      <c r="K35843" t="inlineStr">
        <is>
          <t>United States</t>
        </is>
      </c>
      <c r="L35843" t="inlineStr">
        <is>
          <t>year</t>
        </is>
      </c>
      <c r="M35843" t="n">
        <v>113793.5</v>
      </c>
      <c r="N35843" t="inlineStr"/>
      <c r="O35843" t="inlineStr">
        <is>
          <t>U.S. Department of Homeland Security</t>
        </is>
      </c>
      <c r="P35843" t="inlineStr">
        <is>
          <t>['r', 'python', 'sas', 'sas', 'c', 'power bi', 'tableau']</t>
        </is>
      </c>
      <c r="Q35843" t="inlineStr">
        <is>
          <t>{'analyst_tools': ['sas', 'power bi', 'tableau'], 'programming': ['r', 'python', 'sas', 'c']}</t>
        </is>
      </c>
    </row>
    <row r="35844">
      <c r="A35844" t="inlineStr">
        <is>
          <t>Data Scientist</t>
        </is>
      </c>
      <c r="B35844" t="inlineStr">
        <is>
          <t>Data Scientist</t>
        </is>
      </c>
      <c r="C35844" t="inlineStr">
        <is>
          <t>Zürich, Switzerland</t>
        </is>
      </c>
      <c r="D35844" t="inlineStr">
        <is>
          <t>via BeBee Schweiz</t>
        </is>
      </c>
      <c r="E35844" t="inlineStr">
        <is>
          <t>Full-time</t>
        </is>
      </c>
      <c r="F35844" t="b">
        <v>0</v>
      </c>
      <c r="G35844" t="inlineStr">
        <is>
          <t>Switzerland</t>
        </is>
      </c>
      <c r="H35844" s="2" t="n">
        <v>45436.02135416667</v>
      </c>
      <c r="I35844" t="b">
        <v>0</v>
      </c>
      <c r="J35844" t="b">
        <v>0</v>
      </c>
      <c r="K35844" t="inlineStr">
        <is>
          <t>Switzerland</t>
        </is>
      </c>
      <c r="L35844" t="inlineStr"/>
      <c r="M35844" t="inlineStr"/>
      <c r="N35844" t="inlineStr"/>
      <c r="O35844" t="inlineStr">
        <is>
          <t>CelsiusPro AG</t>
        </is>
      </c>
      <c r="P35844" t="inlineStr">
        <is>
          <t>['r', 'python', 'mongodb', 'mongodb', 'bigquery', 'spark', 'docker', 'kubernetes']</t>
        </is>
      </c>
      <c r="Q35844" t="inlineStr">
        <is>
          <t>{'cloud': ['bigquery'], 'databases': ['mongodb'], 'libraries': ['spark'], 'other': ['docker', 'kubernetes'], 'programming': ['r', 'python', 'mongodb']}</t>
        </is>
      </c>
    </row>
    <row r="35845">
      <c r="A35845" t="inlineStr">
        <is>
          <t>Data Engineer</t>
        </is>
      </c>
      <c r="B35845" t="inlineStr">
        <is>
          <t>Data Centre NOC Engineer</t>
        </is>
      </c>
      <c r="C35845" t="inlineStr">
        <is>
          <t>Singapore</t>
        </is>
      </c>
      <c r="D35845" t="inlineStr">
        <is>
          <t>via Singapore | JobsDB</t>
        </is>
      </c>
      <c r="E35845" t="inlineStr">
        <is>
          <t>Full-time</t>
        </is>
      </c>
      <c r="F35845" t="b">
        <v>0</v>
      </c>
      <c r="G35845" t="inlineStr">
        <is>
          <t>Singapore</t>
        </is>
      </c>
      <c r="H35845" s="2" t="n">
        <v>45436.01453703704</v>
      </c>
      <c r="I35845" t="b">
        <v>1</v>
      </c>
      <c r="J35845" t="b">
        <v>0</v>
      </c>
      <c r="K35845" t="inlineStr">
        <is>
          <t>Singapore</t>
        </is>
      </c>
      <c r="L35845" t="inlineStr"/>
      <c r="M35845" t="inlineStr"/>
      <c r="N35845" t="inlineStr"/>
      <c r="O35845" t="inlineStr">
        <is>
          <t>COMSERVICE (SINGAPORE) SOLUTIONS PTE. LTD.</t>
        </is>
      </c>
      <c r="P35845" t="inlineStr">
        <is>
          <t>['excel', 'powerpoint']</t>
        </is>
      </c>
      <c r="Q35845" t="inlineStr">
        <is>
          <t>{'analyst_tools': ['excel', 'powerpoint']}</t>
        </is>
      </c>
    </row>
    <row r="35846">
      <c r="A35846" t="inlineStr">
        <is>
          <t>Data Engineer</t>
        </is>
      </c>
      <c r="B35846" t="inlineStr">
        <is>
          <t>Scala Data Engineer</t>
        </is>
      </c>
      <c r="C35846" t="inlineStr">
        <is>
          <t>Barcelona, Spain</t>
        </is>
      </c>
      <c r="D35846" t="inlineStr">
        <is>
          <t>via Trabajo.org</t>
        </is>
      </c>
      <c r="E35846" t="inlineStr">
        <is>
          <t>Full-time</t>
        </is>
      </c>
      <c r="F35846" t="b">
        <v>0</v>
      </c>
      <c r="G35846" t="inlineStr">
        <is>
          <t>Spain</t>
        </is>
      </c>
      <c r="H35846" s="2" t="n">
        <v>45414.97510416667</v>
      </c>
      <c r="I35846" t="b">
        <v>1</v>
      </c>
      <c r="J35846" t="b">
        <v>0</v>
      </c>
      <c r="K35846" t="inlineStr">
        <is>
          <t>Spain</t>
        </is>
      </c>
      <c r="L35846" t="inlineStr"/>
      <c r="M35846" t="inlineStr"/>
      <c r="N35846" t="inlineStr"/>
      <c r="O35846" t="inlineStr">
        <is>
          <t>Aratech</t>
        </is>
      </c>
      <c r="P35846" t="inlineStr">
        <is>
          <t>['scala', 'aws']</t>
        </is>
      </c>
      <c r="Q35846" t="inlineStr">
        <is>
          <t>{'cloud': ['aws'], 'programming': ['scala']}</t>
        </is>
      </c>
    </row>
    <row r="35847">
      <c r="A35847" t="inlineStr">
        <is>
          <t>Software Engineer</t>
        </is>
      </c>
      <c r="B35847" t="inlineStr">
        <is>
          <t>Software Engineer - Governance</t>
        </is>
      </c>
      <c r="C35847" t="inlineStr">
        <is>
          <t>Anywhere</t>
        </is>
      </c>
      <c r="D35847" t="inlineStr">
        <is>
          <t>via Recruit.net</t>
        </is>
      </c>
      <c r="E35847" t="inlineStr">
        <is>
          <t>Full-time</t>
        </is>
      </c>
      <c r="F35847" t="b">
        <v>1</v>
      </c>
      <c r="G35847" t="inlineStr">
        <is>
          <t>United Kingdom</t>
        </is>
      </c>
      <c r="H35847" s="2" t="n">
        <v>45437.98148148148</v>
      </c>
      <c r="I35847" t="b">
        <v>1</v>
      </c>
      <c r="J35847" t="b">
        <v>0</v>
      </c>
      <c r="K35847" t="inlineStr">
        <is>
          <t>United Kingdom</t>
        </is>
      </c>
      <c r="L35847" t="inlineStr"/>
      <c r="M35847" t="inlineStr"/>
      <c r="N35847" t="inlineStr"/>
      <c r="O35847" t="inlineStr">
        <is>
          <t>Fruition IT</t>
        </is>
      </c>
      <c r="P35847" t="inlineStr">
        <is>
          <t>['python', 'java', 'scala', 'gcp', 'aws', 'azure', 'terraform']</t>
        </is>
      </c>
      <c r="Q35847" t="inlineStr">
        <is>
          <t>{'cloud': ['gcp', 'aws', 'azure'], 'other': ['terraform'], 'programming': ['python', 'java', 'scala']}</t>
        </is>
      </c>
    </row>
    <row r="35848">
      <c r="A35848" t="inlineStr">
        <is>
          <t>Data Engineer</t>
        </is>
      </c>
      <c r="B35848" t="inlineStr">
        <is>
          <t>Azure data engineer</t>
        </is>
      </c>
      <c r="C35848" t="inlineStr">
        <is>
          <t>Colombia</t>
        </is>
      </c>
      <c r="D35848" t="inlineStr">
        <is>
          <t>via Sercanto</t>
        </is>
      </c>
      <c r="E35848" t="inlineStr">
        <is>
          <t>Full-time</t>
        </is>
      </c>
      <c r="F35848" t="b">
        <v>0</v>
      </c>
      <c r="G35848" t="inlineStr">
        <is>
          <t>Colombia</t>
        </is>
      </c>
      <c r="H35848" s="2" t="n">
        <v>45433.9984375</v>
      </c>
      <c r="I35848" t="b">
        <v>1</v>
      </c>
      <c r="J35848" t="b">
        <v>0</v>
      </c>
      <c r="K35848" t="inlineStr">
        <is>
          <t>Colombia</t>
        </is>
      </c>
      <c r="L35848" t="inlineStr"/>
      <c r="M35848" t="inlineStr"/>
      <c r="N35848" t="inlineStr"/>
      <c r="O35848" t="inlineStr">
        <is>
          <t>Datavail</t>
        </is>
      </c>
      <c r="P35848" t="inlineStr">
        <is>
          <t>['azure']</t>
        </is>
      </c>
      <c r="Q35848" t="inlineStr">
        <is>
          <t>{'cloud': ['azure']}</t>
        </is>
      </c>
    </row>
    <row r="35849">
      <c r="A35849" t="inlineStr">
        <is>
          <t>Senior Data Engineer</t>
        </is>
      </c>
      <c r="B35849" t="inlineStr">
        <is>
          <t>Senior Data Engineer - Azure</t>
        </is>
      </c>
      <c r="C35849" t="inlineStr">
        <is>
          <t>United Kingdom</t>
        </is>
      </c>
      <c r="D35849" t="inlineStr">
        <is>
          <t>via LinkedIn</t>
        </is>
      </c>
      <c r="E35849" t="inlineStr">
        <is>
          <t>Contractor</t>
        </is>
      </c>
      <c r="F35849" t="b">
        <v>0</v>
      </c>
      <c r="G35849" t="inlineStr">
        <is>
          <t>United Kingdom</t>
        </is>
      </c>
      <c r="H35849" s="2" t="n">
        <v>45415.97055555556</v>
      </c>
      <c r="I35849" t="b">
        <v>0</v>
      </c>
      <c r="J35849" t="b">
        <v>0</v>
      </c>
      <c r="K35849" t="inlineStr">
        <is>
          <t>United Kingdom</t>
        </is>
      </c>
      <c r="L35849" t="inlineStr"/>
      <c r="M35849" t="inlineStr"/>
      <c r="N35849" t="inlineStr"/>
      <c r="O35849" t="inlineStr">
        <is>
          <t>Silicon Logic UK Ltd.</t>
        </is>
      </c>
      <c r="P35849" t="inlineStr">
        <is>
          <t>['azure', 'databricks', 'aws', 'hadoop', 'spark', 'flow']</t>
        </is>
      </c>
      <c r="Q35849" t="inlineStr">
        <is>
          <t>{'cloud': ['azure', 'databricks', 'aws'], 'libraries': ['hadoop', 'spark'], 'other': ['flow']}</t>
        </is>
      </c>
    </row>
    <row r="35850">
      <c r="A35850" t="inlineStr">
        <is>
          <t>Data Engineer</t>
        </is>
      </c>
      <c r="B35850" t="inlineStr">
        <is>
          <t>Data engineer junior consultant</t>
        </is>
      </c>
      <c r="C35850" t="inlineStr">
        <is>
          <t>Panama City, Panama</t>
        </is>
      </c>
      <c r="D35850" t="inlineStr">
        <is>
          <t>via Sercanto</t>
        </is>
      </c>
      <c r="E35850" t="inlineStr">
        <is>
          <t>Full-time</t>
        </is>
      </c>
      <c r="F35850" t="b">
        <v>0</v>
      </c>
      <c r="G35850" t="inlineStr">
        <is>
          <t>Panama</t>
        </is>
      </c>
      <c r="H35850" s="2" t="n">
        <v>45436.99711805556</v>
      </c>
      <c r="I35850" t="b">
        <v>1</v>
      </c>
      <c r="J35850" t="b">
        <v>0</v>
      </c>
      <c r="K35850" t="inlineStr">
        <is>
          <t>Panama</t>
        </is>
      </c>
      <c r="L35850" t="inlineStr"/>
      <c r="M35850" t="inlineStr"/>
      <c r="N35850" t="inlineStr"/>
      <c r="O35850" t="inlineStr">
        <is>
          <t>World Food Programme</t>
        </is>
      </c>
      <c r="P35850" t="inlineStr"/>
      <c r="Q35850" t="inlineStr"/>
    </row>
    <row r="35851">
      <c r="A35851" t="inlineStr">
        <is>
          <t>Data Analyst</t>
        </is>
      </c>
      <c r="B35851" t="inlineStr">
        <is>
          <t>Data Analyst for Data Product Factory &gt; Puteaux &gt; Joboolo FR</t>
        </is>
      </c>
      <c r="C35851" t="inlineStr">
        <is>
          <t>Puteaux, France</t>
        </is>
      </c>
      <c r="D35851" t="inlineStr">
        <is>
          <t>via Job Search Engine Joboolo.com</t>
        </is>
      </c>
      <c r="E35851" t="inlineStr">
        <is>
          <t>Full-time</t>
        </is>
      </c>
      <c r="F35851" t="b">
        <v>0</v>
      </c>
      <c r="G35851" t="inlineStr">
        <is>
          <t>France</t>
        </is>
      </c>
      <c r="H35851" s="2" t="n">
        <v>45441.98064814815</v>
      </c>
      <c r="I35851" t="b">
        <v>1</v>
      </c>
      <c r="J35851" t="b">
        <v>0</v>
      </c>
      <c r="K35851" t="inlineStr">
        <is>
          <t>France</t>
        </is>
      </c>
      <c r="L35851" t="inlineStr"/>
      <c r="M35851" t="inlineStr"/>
      <c r="N35851" t="inlineStr"/>
      <c r="O35851" t="inlineStr">
        <is>
          <t>AXA Investment Managers</t>
        </is>
      </c>
      <c r="P35851" t="inlineStr">
        <is>
          <t>['azure']</t>
        </is>
      </c>
      <c r="Q35851" t="inlineStr">
        <is>
          <t>{'cloud': ['azure']}</t>
        </is>
      </c>
    </row>
    <row r="35852">
      <c r="A35852" t="inlineStr">
        <is>
          <t>Data Scientist</t>
        </is>
      </c>
      <c r="B35852" t="inlineStr">
        <is>
          <t>Pflichtpraktikant:in Data Analytics</t>
        </is>
      </c>
      <c r="C35852" t="inlineStr">
        <is>
          <t>Spittal an der Drau, Austria</t>
        </is>
      </c>
      <c r="D35852" t="inlineStr">
        <is>
          <t>via BeBee</t>
        </is>
      </c>
      <c r="E35852" t="inlineStr">
        <is>
          <t>Full-time</t>
        </is>
      </c>
      <c r="F35852" t="b">
        <v>0</v>
      </c>
      <c r="G35852" t="inlineStr">
        <is>
          <t>Austria</t>
        </is>
      </c>
      <c r="H35852" s="2" t="n">
        <v>45429.00168981482</v>
      </c>
      <c r="I35852" t="b">
        <v>0</v>
      </c>
      <c r="J35852" t="b">
        <v>0</v>
      </c>
      <c r="K35852" t="inlineStr">
        <is>
          <t>Austria</t>
        </is>
      </c>
      <c r="L35852" t="inlineStr"/>
      <c r="M35852" t="inlineStr"/>
      <c r="N35852" t="inlineStr"/>
      <c r="O35852" t="inlineStr">
        <is>
          <t>STRABAG BRVZ GmbH</t>
        </is>
      </c>
      <c r="P35852" t="inlineStr"/>
      <c r="Q35852" t="inlineStr"/>
    </row>
    <row r="35853">
      <c r="A35853" t="inlineStr">
        <is>
          <t>Data Engineer</t>
        </is>
      </c>
      <c r="B35853" t="inlineStr">
        <is>
          <t>Data Engineer</t>
        </is>
      </c>
      <c r="C35853" t="inlineStr">
        <is>
          <t>Anywhere</t>
        </is>
      </c>
      <c r="D35853" t="inlineStr">
        <is>
          <t>via LinkedIn</t>
        </is>
      </c>
      <c r="E35853" t="inlineStr">
        <is>
          <t>Full-time</t>
        </is>
      </c>
      <c r="F35853" t="b">
        <v>1</v>
      </c>
      <c r="G35853" t="inlineStr">
        <is>
          <t>Brazil</t>
        </is>
      </c>
      <c r="H35853" s="2" t="n">
        <v>45440.98554398148</v>
      </c>
      <c r="I35853" t="b">
        <v>1</v>
      </c>
      <c r="J35853" t="b">
        <v>0</v>
      </c>
      <c r="K35853" t="inlineStr">
        <is>
          <t>Brazil</t>
        </is>
      </c>
      <c r="L35853" t="inlineStr"/>
      <c r="M35853" t="inlineStr"/>
      <c r="N35853" t="inlineStr"/>
      <c r="O35853" t="inlineStr">
        <is>
          <t>Luxoft</t>
        </is>
      </c>
      <c r="P35853" t="inlineStr">
        <is>
          <t>['sql', 'power bi', 'dax']</t>
        </is>
      </c>
      <c r="Q35853" t="inlineStr">
        <is>
          <t>{'analyst_tools': ['power bi', 'dax'], 'programming': ['sql']}</t>
        </is>
      </c>
    </row>
    <row r="35854">
      <c r="A35854" t="inlineStr">
        <is>
          <t>Software Engineer</t>
        </is>
      </c>
      <c r="B35854" t="inlineStr">
        <is>
          <t>Software Engineer - Data Infrastructure</t>
        </is>
      </c>
      <c r="C35854" t="inlineStr">
        <is>
          <t>Manama, Bahrain</t>
        </is>
      </c>
      <c r="D35854" t="inlineStr">
        <is>
          <t>via Energy Jobline</t>
        </is>
      </c>
      <c r="E35854" t="inlineStr">
        <is>
          <t>Full-time and Part-time</t>
        </is>
      </c>
      <c r="F35854" t="b">
        <v>0</v>
      </c>
      <c r="G35854" t="inlineStr">
        <is>
          <t>Bahrain</t>
        </is>
      </c>
      <c r="H35854" s="2" t="n">
        <v>45422.99700231481</v>
      </c>
      <c r="I35854" t="b">
        <v>0</v>
      </c>
      <c r="J35854" t="b">
        <v>0</v>
      </c>
      <c r="K35854" t="inlineStr">
        <is>
          <t>Bahrain</t>
        </is>
      </c>
      <c r="L35854" t="inlineStr"/>
      <c r="M35854" t="inlineStr"/>
      <c r="N35854" t="inlineStr"/>
      <c r="O35854" t="inlineStr">
        <is>
          <t>Canonical</t>
        </is>
      </c>
      <c r="P35854" t="inlineStr"/>
      <c r="Q35854" t="inlineStr"/>
    </row>
    <row r="35855">
      <c r="A35855" t="inlineStr">
        <is>
          <t>Data Analyst</t>
        </is>
      </c>
      <c r="B35855" t="inlineStr">
        <is>
          <t>Data Analyst</t>
        </is>
      </c>
      <c r="C35855" t="inlineStr">
        <is>
          <t>Washington, DC</t>
        </is>
      </c>
      <c r="D35855" t="inlineStr">
        <is>
          <t>via Indeed</t>
        </is>
      </c>
      <c r="E35855" t="inlineStr">
        <is>
          <t>Full-time and Contractor</t>
        </is>
      </c>
      <c r="F35855" t="b">
        <v>0</v>
      </c>
      <c r="G35855" t="inlineStr">
        <is>
          <t>New York, United States</t>
        </is>
      </c>
      <c r="H35855" s="2" t="n">
        <v>45436.95870370371</v>
      </c>
      <c r="I35855" t="b">
        <v>0</v>
      </c>
      <c r="J35855" t="b">
        <v>0</v>
      </c>
      <c r="K35855" t="inlineStr">
        <is>
          <t>United States</t>
        </is>
      </c>
      <c r="L35855" t="inlineStr"/>
      <c r="M35855" t="inlineStr"/>
      <c r="N35855" t="inlineStr"/>
      <c r="O35855" t="inlineStr">
        <is>
          <t>Data and Analytic Solutions, Inc.</t>
        </is>
      </c>
      <c r="P35855" t="inlineStr">
        <is>
          <t>['sql', 'python', 'sas', 'sas']</t>
        </is>
      </c>
      <c r="Q35855" t="inlineStr">
        <is>
          <t>{'analyst_tools': ['sas'], 'programming': ['sql', 'python', 'sas']}</t>
        </is>
      </c>
    </row>
    <row r="35856">
      <c r="A35856" t="inlineStr">
        <is>
          <t>Data Engineer</t>
        </is>
      </c>
      <c r="B35856" t="inlineStr">
        <is>
          <t>Data Engineer</t>
        </is>
      </c>
      <c r="C35856" t="inlineStr">
        <is>
          <t>Louisville, KY</t>
        </is>
      </c>
      <c r="D35856" t="inlineStr">
        <is>
          <t>via The Muse</t>
        </is>
      </c>
      <c r="E35856" t="inlineStr">
        <is>
          <t>Full-time</t>
        </is>
      </c>
      <c r="F35856" t="b">
        <v>0</v>
      </c>
      <c r="G35856" t="inlineStr">
        <is>
          <t>Georgia</t>
        </is>
      </c>
      <c r="H35856" s="2" t="n">
        <v>45430.99128472222</v>
      </c>
      <c r="I35856" t="b">
        <v>0</v>
      </c>
      <c r="J35856" t="b">
        <v>1</v>
      </c>
      <c r="K35856" t="inlineStr">
        <is>
          <t>United States</t>
        </is>
      </c>
      <c r="L35856" t="inlineStr"/>
      <c r="M35856" t="inlineStr"/>
      <c r="N35856" t="inlineStr"/>
      <c r="O35856" t="inlineStr">
        <is>
          <t>NTT DATA Services</t>
        </is>
      </c>
      <c r="P35856" t="inlineStr"/>
      <c r="Q35856" t="inlineStr"/>
    </row>
    <row r="35857">
      <c r="A35857" t="inlineStr">
        <is>
          <t>Senior Data Analyst</t>
        </is>
      </c>
      <c r="B35857" t="inlineStr">
        <is>
          <t>Credit Risk - Senior Data Analyst, Vice President (C-13)</t>
        </is>
      </c>
      <c r="C35857" t="inlineStr">
        <is>
          <t>Tampa, FL</t>
        </is>
      </c>
      <c r="D35857" t="inlineStr">
        <is>
          <t>via LinkedIn</t>
        </is>
      </c>
      <c r="E35857" t="inlineStr">
        <is>
          <t>Full-time</t>
        </is>
      </c>
      <c r="F35857" t="b">
        <v>0</v>
      </c>
      <c r="G35857" t="inlineStr">
        <is>
          <t>Florida, United States</t>
        </is>
      </c>
      <c r="H35857" s="2" t="n">
        <v>45421.96038194445</v>
      </c>
      <c r="I35857" t="b">
        <v>0</v>
      </c>
      <c r="J35857" t="b">
        <v>1</v>
      </c>
      <c r="K35857" t="inlineStr">
        <is>
          <t>United States</t>
        </is>
      </c>
      <c r="L35857" t="inlineStr"/>
      <c r="M35857" t="inlineStr"/>
      <c r="N35857" t="inlineStr"/>
      <c r="O35857" t="inlineStr">
        <is>
          <t>Citi</t>
        </is>
      </c>
      <c r="P35857" t="inlineStr">
        <is>
          <t>['python', 'r', 'sql', 'vba']</t>
        </is>
      </c>
      <c r="Q35857" t="inlineStr">
        <is>
          <t>{'programming': ['python', 'r', 'sql', 'vba']}</t>
        </is>
      </c>
    </row>
    <row r="35858">
      <c r="A35858" t="inlineStr">
        <is>
          <t>Data Scientist</t>
        </is>
      </c>
      <c r="B35858" t="inlineStr">
        <is>
          <t>Language Data Scientist II</t>
        </is>
      </c>
      <c r="C35858" t="inlineStr">
        <is>
          <t>New York, NY</t>
        </is>
      </c>
      <c r="D35858" t="inlineStr">
        <is>
          <t>via LinkedIn</t>
        </is>
      </c>
      <c r="E35858" t="inlineStr">
        <is>
          <t>Full-time</t>
        </is>
      </c>
      <c r="F35858" t="b">
        <v>0</v>
      </c>
      <c r="G35858" t="inlineStr">
        <is>
          <t>New York, United States</t>
        </is>
      </c>
      <c r="H35858" s="2" t="n">
        <v>45418.961875</v>
      </c>
      <c r="I35858" t="b">
        <v>0</v>
      </c>
      <c r="J35858" t="b">
        <v>1</v>
      </c>
      <c r="K35858" t="inlineStr">
        <is>
          <t>United States</t>
        </is>
      </c>
      <c r="L35858" t="inlineStr"/>
      <c r="M35858" t="inlineStr"/>
      <c r="N35858" t="inlineStr"/>
      <c r="O35858" t="inlineStr">
        <is>
          <t>Amazon Web Services (AWS)</t>
        </is>
      </c>
      <c r="P35858" t="inlineStr">
        <is>
          <t>['sql', 'python', 'r', 'sas', 'sas', 'matlab', 'aws', 'github']</t>
        </is>
      </c>
      <c r="Q35858" t="inlineStr">
        <is>
          <t>{'analyst_tools': ['sas'], 'cloud': ['aws'], 'other': ['github'], 'programming': ['sql', 'python', 'r', 'sas', 'matlab']}</t>
        </is>
      </c>
    </row>
    <row r="35859">
      <c r="A35859" t="inlineStr">
        <is>
          <t>Data Engineer</t>
        </is>
      </c>
      <c r="B35859" t="inlineStr">
        <is>
          <t>Data Engineer</t>
        </is>
      </c>
      <c r="C35859" t="inlineStr">
        <is>
          <t>Bloomington, IN</t>
        </is>
      </c>
      <c r="D35859" t="inlineStr">
        <is>
          <t>via Dice</t>
        </is>
      </c>
      <c r="E35859" t="inlineStr">
        <is>
          <t>Full-time</t>
        </is>
      </c>
      <c r="F35859" t="b">
        <v>0</v>
      </c>
      <c r="G35859" t="inlineStr">
        <is>
          <t>Georgia</t>
        </is>
      </c>
      <c r="H35859" s="2" t="n">
        <v>45434.02206018518</v>
      </c>
      <c r="I35859" t="b">
        <v>0</v>
      </c>
      <c r="J35859" t="b">
        <v>1</v>
      </c>
      <c r="K35859" t="inlineStr">
        <is>
          <t>United States</t>
        </is>
      </c>
      <c r="L35859" t="inlineStr"/>
      <c r="M35859" t="inlineStr"/>
      <c r="N35859" t="inlineStr"/>
      <c r="O35859" t="inlineStr">
        <is>
          <t>Indiana University</t>
        </is>
      </c>
      <c r="P35859" t="inlineStr"/>
      <c r="Q35859" t="inlineStr"/>
    </row>
    <row r="35860">
      <c r="A35860" t="inlineStr">
        <is>
          <t>Data Analyst</t>
        </is>
      </c>
      <c r="B35860" t="inlineStr">
        <is>
          <t>Data Analyst Career</t>
        </is>
      </c>
      <c r="C35860" t="inlineStr">
        <is>
          <t>Las Condes, Chile</t>
        </is>
      </c>
      <c r="D35860" t="inlineStr">
        <is>
          <t>via BeBee</t>
        </is>
      </c>
      <c r="E35860" t="inlineStr">
        <is>
          <t>Full-time</t>
        </is>
      </c>
      <c r="F35860" t="b">
        <v>0</v>
      </c>
      <c r="G35860" t="inlineStr">
        <is>
          <t>Chile</t>
        </is>
      </c>
      <c r="H35860" s="2" t="n">
        <v>45436.01979166667</v>
      </c>
      <c r="I35860" t="b">
        <v>0</v>
      </c>
      <c r="J35860" t="b">
        <v>0</v>
      </c>
      <c r="K35860" t="inlineStr">
        <is>
          <t>Chile</t>
        </is>
      </c>
      <c r="L35860" t="inlineStr"/>
      <c r="M35860" t="inlineStr"/>
      <c r="N35860" t="inlineStr"/>
      <c r="O35860" t="inlineStr">
        <is>
          <t>Equifax</t>
        </is>
      </c>
      <c r="P35860" t="inlineStr"/>
      <c r="Q35860" t="inlineStr"/>
    </row>
    <row r="35861">
      <c r="A35861" t="inlineStr">
        <is>
          <t>Software Engineer</t>
        </is>
      </c>
      <c r="B35861" t="inlineStr">
        <is>
          <t>Detector Software Engineer (Basé à Grenoble)</t>
        </is>
      </c>
      <c r="C35861" t="inlineStr">
        <is>
          <t>Saint-Martin-d'Hères, France</t>
        </is>
      </c>
      <c r="D35861" t="inlineStr">
        <is>
          <t>via Recruit.net</t>
        </is>
      </c>
      <c r="E35861" t="inlineStr">
        <is>
          <t>Contractor</t>
        </is>
      </c>
      <c r="F35861" t="b">
        <v>0</v>
      </c>
      <c r="G35861" t="inlineStr">
        <is>
          <t>France</t>
        </is>
      </c>
      <c r="H35861" s="2" t="n">
        <v>45414.98065972222</v>
      </c>
      <c r="I35861" t="b">
        <v>0</v>
      </c>
      <c r="J35861" t="b">
        <v>0</v>
      </c>
      <c r="K35861" t="inlineStr">
        <is>
          <t>France</t>
        </is>
      </c>
      <c r="L35861" t="inlineStr"/>
      <c r="M35861" t="inlineStr"/>
      <c r="N35861" t="inlineStr"/>
      <c r="O35861" t="inlineStr">
        <is>
          <t>ESRF - The European Synchrotron Radiation Facility Careers</t>
        </is>
      </c>
      <c r="P35861" t="inlineStr">
        <is>
          <t>['c++', 'python']</t>
        </is>
      </c>
      <c r="Q35861" t="inlineStr">
        <is>
          <t>{'programming': ['c++', 'python']}</t>
        </is>
      </c>
    </row>
    <row r="35862">
      <c r="A35862" t="inlineStr">
        <is>
          <t>Data Analyst</t>
        </is>
      </c>
      <c r="B35862" t="inlineStr">
        <is>
          <t>Data Analyst</t>
        </is>
      </c>
      <c r="C35862" t="inlineStr">
        <is>
          <t>Marlborough, MA</t>
        </is>
      </c>
      <c r="D35862" t="inlineStr">
        <is>
          <t>via LinkedIn</t>
        </is>
      </c>
      <c r="E35862" t="inlineStr">
        <is>
          <t>Full-time and Part-time</t>
        </is>
      </c>
      <c r="F35862" t="b">
        <v>0</v>
      </c>
      <c r="G35862" t="inlineStr">
        <is>
          <t>New York, United States</t>
        </is>
      </c>
      <c r="H35862" s="2" t="n">
        <v>45434.95883101852</v>
      </c>
      <c r="I35862" t="b">
        <v>0</v>
      </c>
      <c r="J35862" t="b">
        <v>0</v>
      </c>
      <c r="K35862" t="inlineStr">
        <is>
          <t>United States</t>
        </is>
      </c>
      <c r="L35862" t="inlineStr"/>
      <c r="M35862" t="inlineStr"/>
      <c r="N35862" t="inlineStr"/>
      <c r="O35862" t="inlineStr">
        <is>
          <t>Cytiva</t>
        </is>
      </c>
      <c r="P35862" t="inlineStr">
        <is>
          <t>['python', 'aws', 'pandas', 'numpy', 'scikit-learn', 'tensorflow', 'docker']</t>
        </is>
      </c>
      <c r="Q35862" t="inlineStr">
        <is>
          <t>{'cloud': ['aws'], 'libraries': ['pandas', 'numpy', 'scikit-learn', 'tensorflow'], 'other': ['docker'], 'programming': ['python']}</t>
        </is>
      </c>
    </row>
    <row r="35863">
      <c r="A35863" t="inlineStr">
        <is>
          <t>Data Analyst</t>
        </is>
      </c>
      <c r="B35863" t="inlineStr">
        <is>
          <t>Data Analyst</t>
        </is>
      </c>
      <c r="C35863" t="inlineStr">
        <is>
          <t>San Antonio, TX</t>
        </is>
      </c>
      <c r="D35863" t="inlineStr">
        <is>
          <t>via ZipRecruiter</t>
        </is>
      </c>
      <c r="E35863" t="inlineStr">
        <is>
          <t>Full-time</t>
        </is>
      </c>
      <c r="F35863" t="b">
        <v>0</v>
      </c>
      <c r="G35863" t="inlineStr">
        <is>
          <t>Texas, United States</t>
        </is>
      </c>
      <c r="H35863" s="2" t="n">
        <v>45429.95923611111</v>
      </c>
      <c r="I35863" t="b">
        <v>0</v>
      </c>
      <c r="J35863" t="b">
        <v>0</v>
      </c>
      <c r="K35863" t="inlineStr">
        <is>
          <t>United States</t>
        </is>
      </c>
      <c r="L35863" t="inlineStr"/>
      <c r="M35863" t="inlineStr"/>
      <c r="N35863" t="inlineStr"/>
      <c r="O35863" t="inlineStr">
        <is>
          <t>Legacy Home Health Agency</t>
        </is>
      </c>
      <c r="P35863" t="inlineStr">
        <is>
          <t>['sql', 'visual basic', 'spreadsheet', 'excel', 'power bi']</t>
        </is>
      </c>
      <c r="Q35863" t="inlineStr">
        <is>
          <t>{'analyst_tools': ['spreadsheet', 'excel', 'power bi'], 'programming': ['sql', 'visual basic']}</t>
        </is>
      </c>
    </row>
    <row r="35864">
      <c r="A35864" t="inlineStr">
        <is>
          <t>Senior Data Engineer</t>
        </is>
      </c>
      <c r="B35864" t="inlineStr">
        <is>
          <t>Data Engineer, Sr</t>
        </is>
      </c>
      <c r="C35864" t="inlineStr">
        <is>
          <t>Anywhere</t>
        </is>
      </c>
      <c r="D35864" t="inlineStr">
        <is>
          <t>via Snagajob</t>
        </is>
      </c>
      <c r="E35864" t="inlineStr">
        <is>
          <t>Full-time</t>
        </is>
      </c>
      <c r="F35864" t="b">
        <v>1</v>
      </c>
      <c r="G35864" t="inlineStr">
        <is>
          <t>Illinois, United States</t>
        </is>
      </c>
      <c r="H35864" s="2" t="n">
        <v>45419.96420138889</v>
      </c>
      <c r="I35864" t="b">
        <v>0</v>
      </c>
      <c r="J35864" t="b">
        <v>1</v>
      </c>
      <c r="K35864" t="inlineStr">
        <is>
          <t>United States</t>
        </is>
      </c>
      <c r="L35864" t="inlineStr">
        <is>
          <t>hour</t>
        </is>
      </c>
      <c r="M35864" t="inlineStr"/>
      <c r="N35864" t="n">
        <v>48.81499862670898</v>
      </c>
      <c r="O35864" t="inlineStr">
        <is>
          <t>General Dynamics Information Technology</t>
        </is>
      </c>
      <c r="P35864" t="inlineStr">
        <is>
          <t>['sql', 'python', 'elasticsearch', 'aws', 'graphql', 'flow', 'atlassian', 'git']</t>
        </is>
      </c>
      <c r="Q35864" t="inlineStr">
        <is>
          <t>{'cloud': ['aws'], 'databases': ['elasticsearch'], 'libraries': ['graphql'], 'other': ['flow', 'atlassian', 'git'], 'programming': ['sql', 'python']}</t>
        </is>
      </c>
    </row>
    <row r="35865">
      <c r="A35865" t="inlineStr">
        <is>
          <t>Data Engineer</t>
        </is>
      </c>
      <c r="B35865" t="inlineStr">
        <is>
          <t>Data Engineer</t>
        </is>
      </c>
      <c r="C35865" t="inlineStr">
        <is>
          <t>Pleasanton, CA</t>
        </is>
      </c>
      <c r="D35865" t="inlineStr">
        <is>
          <t>via LinkedIn</t>
        </is>
      </c>
      <c r="E35865" t="inlineStr">
        <is>
          <t>Contractor</t>
        </is>
      </c>
      <c r="F35865" t="b">
        <v>0</v>
      </c>
      <c r="G35865" t="inlineStr">
        <is>
          <t>Florida, United States</t>
        </is>
      </c>
      <c r="H35865" s="2" t="n">
        <v>45413.96893518518</v>
      </c>
      <c r="I35865" t="b">
        <v>0</v>
      </c>
      <c r="J35865" t="b">
        <v>1</v>
      </c>
      <c r="K35865" t="inlineStr">
        <is>
          <t>United States</t>
        </is>
      </c>
      <c r="L35865" t="inlineStr"/>
      <c r="M35865" t="inlineStr"/>
      <c r="N35865" t="inlineStr"/>
      <c r="O35865" t="inlineStr">
        <is>
          <t>Workday</t>
        </is>
      </c>
      <c r="P35865" t="inlineStr">
        <is>
          <t>['sql', 'python', 'aws', 'pyspark', 'jupyter']</t>
        </is>
      </c>
      <c r="Q35865" t="inlineStr">
        <is>
          <t>{'cloud': ['aws'], 'libraries': ['pyspark', 'jupyter'], 'programming': ['sql', 'python']}</t>
        </is>
      </c>
    </row>
    <row r="35866">
      <c r="A35866" t="inlineStr">
        <is>
          <t>Data Scientist</t>
        </is>
      </c>
      <c r="B35866" t="inlineStr">
        <is>
          <t>Data Scientist V</t>
        </is>
      </c>
      <c r="C35866" t="inlineStr">
        <is>
          <t>United States</t>
        </is>
      </c>
      <c r="D35866" t="inlineStr">
        <is>
          <t>via LinkedIn</t>
        </is>
      </c>
      <c r="E35866" t="inlineStr">
        <is>
          <t>Contractor</t>
        </is>
      </c>
      <c r="F35866" t="b">
        <v>0</v>
      </c>
      <c r="G35866" t="inlineStr">
        <is>
          <t>Sudan</t>
        </is>
      </c>
      <c r="H35866" s="2" t="n">
        <v>45429.98126157407</v>
      </c>
      <c r="I35866" t="b">
        <v>0</v>
      </c>
      <c r="J35866" t="b">
        <v>1</v>
      </c>
      <c r="K35866" t="inlineStr">
        <is>
          <t>Sudan</t>
        </is>
      </c>
      <c r="L35866" t="inlineStr">
        <is>
          <t>hour</t>
        </is>
      </c>
      <c r="M35866" t="inlineStr"/>
      <c r="N35866" t="n">
        <v>90</v>
      </c>
      <c r="O35866" t="inlineStr">
        <is>
          <t>orangepeople</t>
        </is>
      </c>
      <c r="P35866" t="inlineStr">
        <is>
          <t>['python', 'r', 'hadoop', 'tableau']</t>
        </is>
      </c>
      <c r="Q35866" t="inlineStr">
        <is>
          <t>{'analyst_tools': ['tableau'], 'libraries': ['hadoop'], 'programming': ['python', 'r']}</t>
        </is>
      </c>
    </row>
    <row r="35867">
      <c r="A35867" t="inlineStr">
        <is>
          <t>Data Analyst</t>
        </is>
      </c>
      <c r="B35867" t="inlineStr">
        <is>
          <t>Product- Data Analyst- Remote (Contract and Full Time)</t>
        </is>
      </c>
      <c r="C35867" t="inlineStr">
        <is>
          <t>Burnsville, NC</t>
        </is>
      </c>
      <c r="D35867" t="inlineStr">
        <is>
          <t>via LinkedIn</t>
        </is>
      </c>
      <c r="E35867" t="inlineStr">
        <is>
          <t>Full-time and Contractor</t>
        </is>
      </c>
      <c r="F35867" t="b">
        <v>0</v>
      </c>
      <c r="G35867" t="inlineStr">
        <is>
          <t>Florida, United States</t>
        </is>
      </c>
      <c r="H35867" s="2" t="n">
        <v>45421.96354166666</v>
      </c>
      <c r="I35867" t="b">
        <v>0</v>
      </c>
      <c r="J35867" t="b">
        <v>0</v>
      </c>
      <c r="K35867" t="inlineStr">
        <is>
          <t>United States</t>
        </is>
      </c>
      <c r="L35867" t="inlineStr"/>
      <c r="M35867" t="inlineStr"/>
      <c r="N35867" t="inlineStr"/>
      <c r="O35867" t="inlineStr">
        <is>
          <t>Cielo Talent</t>
        </is>
      </c>
      <c r="P35867" t="inlineStr">
        <is>
          <t>['sql', 'oracle', 'windows', 'excel', 'powerpoint', 'word', 'smartsheet']</t>
        </is>
      </c>
      <c r="Q35867" t="inlineStr">
        <is>
          <t>{'analyst_tools': ['excel', 'powerpoint', 'word'], 'async': ['smartsheet'], 'cloud': ['oracle'], 'os': ['windows'], 'programming': ['sql']}</t>
        </is>
      </c>
    </row>
    <row r="35868">
      <c r="A35868" t="inlineStr">
        <is>
          <t>Data Scientist</t>
        </is>
      </c>
      <c r="B35868" t="inlineStr">
        <is>
          <t>Data Scientist-ONLY W2</t>
        </is>
      </c>
      <c r="C35868" t="inlineStr">
        <is>
          <t>Anywhere</t>
        </is>
      </c>
      <c r="D35868" t="inlineStr">
        <is>
          <t>via LinkedIn</t>
        </is>
      </c>
      <c r="E35868" t="inlineStr">
        <is>
          <t>Contractor</t>
        </is>
      </c>
      <c r="F35868" t="b">
        <v>1</v>
      </c>
      <c r="G35868" t="inlineStr">
        <is>
          <t>Illinois, United States</t>
        </is>
      </c>
      <c r="H35868" s="2" t="n">
        <v>45443.96212962963</v>
      </c>
      <c r="I35868" t="b">
        <v>0</v>
      </c>
      <c r="J35868" t="b">
        <v>0</v>
      </c>
      <c r="K35868" t="inlineStr">
        <is>
          <t>United States</t>
        </is>
      </c>
      <c r="L35868" t="inlineStr"/>
      <c r="M35868" t="inlineStr"/>
      <c r="N35868" t="inlineStr"/>
      <c r="O35868" t="inlineStr">
        <is>
          <t>Compunnel Inc.</t>
        </is>
      </c>
      <c r="P35868" t="inlineStr">
        <is>
          <t>['python', 'databricks', 'aws', 'pyspark', 'numpy', 'pandas', 'scikit-learn', 'matplotlib']</t>
        </is>
      </c>
      <c r="Q35868" t="inlineStr">
        <is>
          <t>{'cloud': ['databricks', 'aws'], 'libraries': ['pyspark', 'numpy', 'pandas', 'scikit-learn', 'matplotlib'], 'programming': ['python']}</t>
        </is>
      </c>
    </row>
    <row r="35869">
      <c r="A35869" t="inlineStr">
        <is>
          <t>Data Scientist</t>
        </is>
      </c>
      <c r="B35869" t="inlineStr">
        <is>
          <t>Data Scientist</t>
        </is>
      </c>
      <c r="C35869" t="inlineStr">
        <is>
          <t>Anywhere</t>
        </is>
      </c>
      <c r="D35869" t="inlineStr">
        <is>
          <t>via LinkedIn</t>
        </is>
      </c>
      <c r="E35869" t="inlineStr">
        <is>
          <t>Full-time</t>
        </is>
      </c>
      <c r="F35869" t="b">
        <v>1</v>
      </c>
      <c r="G35869" t="inlineStr">
        <is>
          <t>Sudan</t>
        </is>
      </c>
      <c r="H35869" s="2" t="n">
        <v>45436.0228587963</v>
      </c>
      <c r="I35869" t="b">
        <v>0</v>
      </c>
      <c r="J35869" t="b">
        <v>0</v>
      </c>
      <c r="K35869" t="inlineStr">
        <is>
          <t>Sudan</t>
        </is>
      </c>
      <c r="L35869" t="inlineStr"/>
      <c r="M35869" t="inlineStr"/>
      <c r="N35869" t="inlineStr"/>
      <c r="O35869" t="inlineStr">
        <is>
          <t>Harnham</t>
        </is>
      </c>
      <c r="P35869" t="inlineStr">
        <is>
          <t>['sql', 'python', 'snowflake']</t>
        </is>
      </c>
      <c r="Q35869" t="inlineStr">
        <is>
          <t>{'cloud': ['snowflake'], 'programming': ['sql', 'python']}</t>
        </is>
      </c>
    </row>
    <row r="35870">
      <c r="A35870" t="inlineStr">
        <is>
          <t>Senior Data Scientist</t>
        </is>
      </c>
      <c r="B35870" t="inlineStr">
        <is>
          <t>Sr Research Scientist I – Oncology Bioinformatics, Research Data...</t>
        </is>
      </c>
      <c r="C35870" t="inlineStr">
        <is>
          <t>San Mateo, CA</t>
        </is>
      </c>
      <c r="D35870" t="inlineStr">
        <is>
          <t>via Snagajob</t>
        </is>
      </c>
      <c r="E35870" t="inlineStr">
        <is>
          <t>Full-time and Part-time</t>
        </is>
      </c>
      <c r="F35870" t="b">
        <v>0</v>
      </c>
      <c r="G35870" t="inlineStr">
        <is>
          <t>California, United States</t>
        </is>
      </c>
      <c r="H35870" s="2" t="n">
        <v>45421.96150462963</v>
      </c>
      <c r="I35870" t="b">
        <v>0</v>
      </c>
      <c r="J35870" t="b">
        <v>1</v>
      </c>
      <c r="K35870" t="inlineStr">
        <is>
          <t>United States</t>
        </is>
      </c>
      <c r="L35870" t="inlineStr">
        <is>
          <t>hour</t>
        </is>
      </c>
      <c r="M35870" t="inlineStr"/>
      <c r="N35870" t="n">
        <v>53.38500213623047</v>
      </c>
      <c r="O35870" t="inlineStr">
        <is>
          <t>GILEAD Sciences</t>
        </is>
      </c>
      <c r="P35870" t="inlineStr">
        <is>
          <t>['r', 'python', 'perl', 'java']</t>
        </is>
      </c>
      <c r="Q35870" t="inlineStr">
        <is>
          <t>{'programming': ['r', 'python', 'perl', 'java']}</t>
        </is>
      </c>
    </row>
    <row r="35871">
      <c r="A35871" t="inlineStr">
        <is>
          <t>Data Scientist</t>
        </is>
      </c>
      <c r="B35871" t="inlineStr">
        <is>
          <t>Data Scientist</t>
        </is>
      </c>
      <c r="C35871" t="inlineStr">
        <is>
          <t>Dukhan, Qatar</t>
        </is>
      </c>
      <c r="D35871" t="inlineStr">
        <is>
          <t>via Drjobs.ae</t>
        </is>
      </c>
      <c r="E35871" t="inlineStr">
        <is>
          <t>Full-time</t>
        </is>
      </c>
      <c r="F35871" t="b">
        <v>0</v>
      </c>
      <c r="G35871" t="inlineStr">
        <is>
          <t>Qatar</t>
        </is>
      </c>
      <c r="H35871" s="2" t="n">
        <v>45413.98609953704</v>
      </c>
      <c r="I35871" t="b">
        <v>0</v>
      </c>
      <c r="J35871" t="b">
        <v>0</v>
      </c>
      <c r="K35871" t="inlineStr">
        <is>
          <t>Qatar</t>
        </is>
      </c>
      <c r="L35871" t="inlineStr"/>
      <c r="M35871" t="inlineStr"/>
      <c r="N35871" t="inlineStr"/>
      <c r="O35871" t="inlineStr">
        <is>
          <t>Deel</t>
        </is>
      </c>
      <c r="P35871" t="inlineStr"/>
      <c r="Q35871" t="inlineStr"/>
    </row>
    <row r="35872">
      <c r="A35872" t="inlineStr">
        <is>
          <t>Data Scientist</t>
        </is>
      </c>
      <c r="B35872" t="inlineStr">
        <is>
          <t>Data Scientist</t>
        </is>
      </c>
      <c r="C35872" t="inlineStr">
        <is>
          <t>Durban, South Africa</t>
        </is>
      </c>
      <c r="D35872" t="inlineStr">
        <is>
          <t>via Jobtome</t>
        </is>
      </c>
      <c r="E35872" t="inlineStr">
        <is>
          <t>Full-time</t>
        </is>
      </c>
      <c r="F35872" t="b">
        <v>0</v>
      </c>
      <c r="G35872" t="inlineStr">
        <is>
          <t>South Africa</t>
        </is>
      </c>
      <c r="H35872" s="2" t="n">
        <v>45437.98670138889</v>
      </c>
      <c r="I35872" t="b">
        <v>0</v>
      </c>
      <c r="J35872" t="b">
        <v>0</v>
      </c>
      <c r="K35872" t="inlineStr">
        <is>
          <t>South Africa</t>
        </is>
      </c>
      <c r="L35872" t="inlineStr"/>
      <c r="M35872" t="inlineStr"/>
      <c r="N35872" t="inlineStr"/>
      <c r="O35872" t="inlineStr">
        <is>
          <t>Pro Talent</t>
        </is>
      </c>
      <c r="P35872" t="inlineStr"/>
      <c r="Q35872" t="inlineStr"/>
    </row>
    <row r="35873">
      <c r="A35873" t="inlineStr">
        <is>
          <t>Data Analyst</t>
        </is>
      </c>
      <c r="B35873" t="inlineStr">
        <is>
          <t>Intern environment affairs environmental data information analyst...</t>
        </is>
      </c>
      <c r="C35873" t="inlineStr">
        <is>
          <t>Panama City, Panama</t>
        </is>
      </c>
      <c r="D35873" t="inlineStr">
        <is>
          <t>via Sercanto</t>
        </is>
      </c>
      <c r="E35873" t="inlineStr">
        <is>
          <t>Temp work and Internship</t>
        </is>
      </c>
      <c r="F35873" t="b">
        <v>0</v>
      </c>
      <c r="G35873" t="inlineStr">
        <is>
          <t>Panama</t>
        </is>
      </c>
      <c r="H35873" s="2" t="n">
        <v>45431.98362268518</v>
      </c>
      <c r="I35873" t="b">
        <v>0</v>
      </c>
      <c r="J35873" t="b">
        <v>0</v>
      </c>
      <c r="K35873" t="inlineStr">
        <is>
          <t>Panama</t>
        </is>
      </c>
      <c r="L35873" t="inlineStr"/>
      <c r="M35873" t="inlineStr"/>
      <c r="N35873" t="inlineStr"/>
      <c r="O35873" t="inlineStr">
        <is>
          <t>United Nations</t>
        </is>
      </c>
      <c r="P35873" t="inlineStr"/>
      <c r="Q35873" t="inlineStr"/>
    </row>
    <row r="35874">
      <c r="A35874" t="inlineStr">
        <is>
          <t>Senior Data Engineer</t>
        </is>
      </c>
      <c r="B35874" t="inlineStr">
        <is>
          <t>Data Engineer Senior</t>
        </is>
      </c>
      <c r="C35874" t="inlineStr">
        <is>
          <t>Pantin, France</t>
        </is>
      </c>
      <c r="D35874" t="inlineStr">
        <is>
          <t>via Jobrapido.com</t>
        </is>
      </c>
      <c r="E35874" t="inlineStr">
        <is>
          <t>Full-time</t>
        </is>
      </c>
      <c r="F35874" t="b">
        <v>0</v>
      </c>
      <c r="G35874" t="inlineStr">
        <is>
          <t>France</t>
        </is>
      </c>
      <c r="H35874" s="2" t="n">
        <v>45436.01844907407</v>
      </c>
      <c r="I35874" t="b">
        <v>0</v>
      </c>
      <c r="J35874" t="b">
        <v>0</v>
      </c>
      <c r="K35874" t="inlineStr">
        <is>
          <t>France</t>
        </is>
      </c>
      <c r="L35874" t="inlineStr"/>
      <c r="M35874" t="inlineStr"/>
      <c r="N35874" t="inlineStr"/>
      <c r="O35874" t="inlineStr">
        <is>
          <t>SoyHuCe｜a JAKALA company</t>
        </is>
      </c>
      <c r="P35874" t="inlineStr">
        <is>
          <t>['python', 'java', 'databricks', 'snowflake', 'aws', 'gcp', 'azure', 'pandas', 'kafka', 'spark', 'pyspark', 'kubernetes']</t>
        </is>
      </c>
      <c r="Q35874" t="inlineStr">
        <is>
          <t>{'cloud': ['databricks', 'snowflake', 'aws', 'gcp', 'azure'], 'libraries': ['pandas', 'kafka', 'spark', 'pyspark'], 'other': ['kubernetes'], 'programming': ['python', 'java']}</t>
        </is>
      </c>
    </row>
    <row r="35875">
      <c r="A35875" t="inlineStr">
        <is>
          <t>Software Engineer</t>
        </is>
      </c>
      <c r="B35875" t="inlineStr">
        <is>
          <t>Middleware Engineer</t>
        </is>
      </c>
      <c r="C35875" t="inlineStr">
        <is>
          <t>Xico, Ver., Mexico</t>
        </is>
      </c>
      <c r="D35875" t="inlineStr">
        <is>
          <t>via BeBee México</t>
        </is>
      </c>
      <c r="E35875" t="inlineStr">
        <is>
          <t>Full-time</t>
        </is>
      </c>
      <c r="F35875" t="b">
        <v>0</v>
      </c>
      <c r="G35875" t="inlineStr">
        <is>
          <t>Mexico</t>
        </is>
      </c>
      <c r="H35875" s="2" t="n">
        <v>45413.97376157407</v>
      </c>
      <c r="I35875" t="b">
        <v>1</v>
      </c>
      <c r="J35875" t="b">
        <v>0</v>
      </c>
      <c r="K35875" t="inlineStr">
        <is>
          <t>Mexico</t>
        </is>
      </c>
      <c r="L35875" t="inlineStr"/>
      <c r="M35875" t="inlineStr"/>
      <c r="N35875" t="inlineStr"/>
      <c r="O35875" t="inlineStr">
        <is>
          <t>Ntt Data</t>
        </is>
      </c>
      <c r="P35875" t="inlineStr">
        <is>
          <t>['aws']</t>
        </is>
      </c>
      <c r="Q35875" t="inlineStr">
        <is>
          <t>{'cloud': ['aws']}</t>
        </is>
      </c>
    </row>
    <row r="35876">
      <c r="A35876" t="inlineStr">
        <is>
          <t>Data Scientist</t>
        </is>
      </c>
      <c r="B35876" t="inlineStr">
        <is>
          <t>RF Data Scientist. Job in Patuxent River LilyLifestyle Jobs</t>
        </is>
      </c>
      <c r="C35876" t="inlineStr">
        <is>
          <t>Patuxent River, MD</t>
        </is>
      </c>
      <c r="D35876" t="inlineStr">
        <is>
          <t>via LilyLifestyle Jobs</t>
        </is>
      </c>
      <c r="E35876" t="inlineStr">
        <is>
          <t>Full-time and Part-time</t>
        </is>
      </c>
      <c r="F35876" t="b">
        <v>0</v>
      </c>
      <c r="G35876" t="inlineStr">
        <is>
          <t>Georgia</t>
        </is>
      </c>
      <c r="H35876" s="2" t="n">
        <v>45417.97927083333</v>
      </c>
      <c r="I35876" t="b">
        <v>0</v>
      </c>
      <c r="J35876" t="b">
        <v>1</v>
      </c>
      <c r="K35876" t="inlineStr">
        <is>
          <t>United States</t>
        </is>
      </c>
      <c r="L35876" t="inlineStr">
        <is>
          <t>year</t>
        </is>
      </c>
      <c r="M35876" t="n">
        <v>123800</v>
      </c>
      <c r="N35876" t="inlineStr"/>
      <c r="O35876" t="inlineStr">
        <is>
          <t>Booz Allen</t>
        </is>
      </c>
      <c r="P35876" t="inlineStr">
        <is>
          <t>['python', 'matlab']</t>
        </is>
      </c>
      <c r="Q35876" t="inlineStr">
        <is>
          <t>{'programming': ['python', 'matlab']}</t>
        </is>
      </c>
    </row>
    <row r="35877">
      <c r="A35877" t="inlineStr">
        <is>
          <t>Data Scientist</t>
        </is>
      </c>
      <c r="B35877" t="inlineStr">
        <is>
          <t>Audit Innovation (Data Specialist, Data Management)</t>
        </is>
      </c>
      <c r="C35877" t="inlineStr">
        <is>
          <t>Bangkok, Thailand</t>
        </is>
      </c>
      <c r="D35877" t="inlineStr">
        <is>
          <t>via LinkedIn</t>
        </is>
      </c>
      <c r="E35877" t="inlineStr">
        <is>
          <t>Full-time</t>
        </is>
      </c>
      <c r="F35877" t="b">
        <v>0</v>
      </c>
      <c r="G35877" t="inlineStr">
        <is>
          <t>Thailand</t>
        </is>
      </c>
      <c r="H35877" s="2" t="n">
        <v>45434.98045138889</v>
      </c>
      <c r="I35877" t="b">
        <v>0</v>
      </c>
      <c r="J35877" t="b">
        <v>0</v>
      </c>
      <c r="K35877" t="inlineStr">
        <is>
          <t>Thailand</t>
        </is>
      </c>
      <c r="L35877" t="inlineStr"/>
      <c r="M35877" t="inlineStr"/>
      <c r="N35877" t="inlineStr"/>
      <c r="O35877" t="inlineStr">
        <is>
          <t>KPMG Thailand</t>
        </is>
      </c>
      <c r="P35877" t="inlineStr">
        <is>
          <t>['sql', 'r', 'python', 'c#', 'java', 'vba', 'sql server', 'oracle']</t>
        </is>
      </c>
      <c r="Q35877" t="inlineStr">
        <is>
          <t>{'cloud': ['oracle'], 'databases': ['sql server'], 'programming': ['sql', 'r', 'python', 'c#', 'java', 'vba']}</t>
        </is>
      </c>
    </row>
    <row r="35878">
      <c r="A35878" t="inlineStr">
        <is>
          <t>Data Scientist</t>
        </is>
      </c>
      <c r="B35878" t="inlineStr">
        <is>
          <t>Data Scientist</t>
        </is>
      </c>
      <c r="C35878" t="inlineStr">
        <is>
          <t>Kraków, Poland</t>
        </is>
      </c>
      <c r="D35878" t="inlineStr">
        <is>
          <t>via Adzuna.pl</t>
        </is>
      </c>
      <c r="E35878" t="inlineStr">
        <is>
          <t>Full-time</t>
        </is>
      </c>
      <c r="F35878" t="b">
        <v>0</v>
      </c>
      <c r="G35878" t="inlineStr">
        <is>
          <t>Poland</t>
        </is>
      </c>
      <c r="H35878" s="2" t="n">
        <v>45441.97892361111</v>
      </c>
      <c r="I35878" t="b">
        <v>0</v>
      </c>
      <c r="J35878" t="b">
        <v>0</v>
      </c>
      <c r="K35878" t="inlineStr">
        <is>
          <t>Poland</t>
        </is>
      </c>
      <c r="L35878" t="inlineStr"/>
      <c r="M35878" t="inlineStr"/>
      <c r="N35878" t="inlineStr"/>
      <c r="O35878" t="inlineStr">
        <is>
          <t>SCALO Sp. z o.o.</t>
        </is>
      </c>
      <c r="P35878" t="inlineStr">
        <is>
          <t>['c']</t>
        </is>
      </c>
      <c r="Q35878" t="inlineStr">
        <is>
          <t>{'programming': ['c']}</t>
        </is>
      </c>
    </row>
    <row r="35879">
      <c r="A35879" t="inlineStr">
        <is>
          <t>Data Analyst</t>
        </is>
      </c>
      <c r="B35879" t="inlineStr">
        <is>
          <t>Business Operations &amp; Data Analyst</t>
        </is>
      </c>
      <c r="C35879" t="inlineStr">
        <is>
          <t>Hyderabad, Telangana, India</t>
        </is>
      </c>
      <c r="D35879" t="inlineStr">
        <is>
          <t>via Shine</t>
        </is>
      </c>
      <c r="E35879" t="inlineStr">
        <is>
          <t>Full-time</t>
        </is>
      </c>
      <c r="F35879" t="b">
        <v>0</v>
      </c>
      <c r="G35879" t="inlineStr">
        <is>
          <t>India</t>
        </is>
      </c>
      <c r="H35879" s="2" t="n">
        <v>45421.96841435185</v>
      </c>
      <c r="I35879" t="b">
        <v>1</v>
      </c>
      <c r="J35879" t="b">
        <v>0</v>
      </c>
      <c r="K35879" t="inlineStr">
        <is>
          <t>India</t>
        </is>
      </c>
      <c r="L35879" t="inlineStr"/>
      <c r="M35879" t="inlineStr"/>
      <c r="N35879" t="inlineStr"/>
      <c r="O35879" t="inlineStr">
        <is>
          <t>NCR Voyix</t>
        </is>
      </c>
      <c r="P35879" t="inlineStr">
        <is>
          <t>['power bi']</t>
        </is>
      </c>
      <c r="Q35879" t="inlineStr">
        <is>
          <t>{'analyst_tools': ['power bi']}</t>
        </is>
      </c>
    </row>
    <row r="35880">
      <c r="A35880" t="inlineStr">
        <is>
          <t>Cloud Engineer</t>
        </is>
      </c>
      <c r="B35880" t="inlineStr">
        <is>
          <t>Senior Cloud Support Engineer - Database Security &amp; Authentication...</t>
        </is>
      </c>
      <c r="C35880" t="inlineStr">
        <is>
          <t>Atlanta, GA</t>
        </is>
      </c>
      <c r="D35880" t="inlineStr">
        <is>
          <t>via Snowflake Careers</t>
        </is>
      </c>
      <c r="E35880" t="inlineStr">
        <is>
          <t>Full-time</t>
        </is>
      </c>
      <c r="F35880" t="b">
        <v>0</v>
      </c>
      <c r="G35880" t="inlineStr">
        <is>
          <t>Sudan</t>
        </is>
      </c>
      <c r="H35880" s="2" t="n">
        <v>45419.98210648148</v>
      </c>
      <c r="I35880" t="b">
        <v>0</v>
      </c>
      <c r="J35880" t="b">
        <v>0</v>
      </c>
      <c r="K35880" t="inlineStr">
        <is>
          <t>Sudan</t>
        </is>
      </c>
      <c r="L35880" t="inlineStr"/>
      <c r="M35880" t="inlineStr"/>
      <c r="N35880" t="inlineStr"/>
      <c r="O35880" t="inlineStr">
        <is>
          <t>Snowflake</t>
        </is>
      </c>
      <c r="P35880" t="inlineStr">
        <is>
          <t>['sql', 'python', 'java', 'r', 'snowflake', 'aws', 'azure', 'gcp', 'windows']</t>
        </is>
      </c>
      <c r="Q35880" t="inlineStr">
        <is>
          <t>{'cloud': ['snowflake', 'aws', 'azure', 'gcp'], 'os': ['windows'], 'programming': ['sql', 'python', 'java', 'r']}</t>
        </is>
      </c>
    </row>
    <row r="35881">
      <c r="A35881" t="inlineStr">
        <is>
          <t>Data Engineer</t>
        </is>
      </c>
      <c r="B35881" t="inlineStr">
        <is>
          <t>Data Engineer</t>
        </is>
      </c>
      <c r="C35881" t="inlineStr">
        <is>
          <t>Como, Province of Como, Italy</t>
        </is>
      </c>
      <c r="D35881" t="inlineStr">
        <is>
          <t>via Jobrapido.com</t>
        </is>
      </c>
      <c r="E35881" t="inlineStr">
        <is>
          <t>Full-time</t>
        </is>
      </c>
      <c r="F35881" t="b">
        <v>0</v>
      </c>
      <c r="G35881" t="inlineStr">
        <is>
          <t>Italy</t>
        </is>
      </c>
      <c r="H35881" s="2" t="n">
        <v>45434.01793981482</v>
      </c>
      <c r="I35881" t="b">
        <v>0</v>
      </c>
      <c r="J35881" t="b">
        <v>0</v>
      </c>
      <c r="K35881" t="inlineStr">
        <is>
          <t>Italy</t>
        </is>
      </c>
      <c r="L35881" t="inlineStr"/>
      <c r="M35881" t="inlineStr"/>
      <c r="N35881" t="inlineStr"/>
      <c r="O35881" t="inlineStr">
        <is>
          <t>Orbi</t>
        </is>
      </c>
      <c r="P35881" t="inlineStr">
        <is>
          <t>['nosql', 'python', 'go', 'scala', 'sql', 'bash', 'aws', 'azure', 'kafka', 'spark', 'airflow', 'git', 'docker', 'kubernetes']</t>
        </is>
      </c>
      <c r="Q35881" t="inlineStr">
        <is>
          <t>{'cloud': ['aws', 'azure'], 'libraries': ['kafka', 'spark', 'airflow'], 'other': ['git', 'docker', 'kubernetes'], 'programming': ['nosql', 'python', 'go', 'scala', 'sql', 'bash']}</t>
        </is>
      </c>
    </row>
    <row r="35882">
      <c r="A35882" t="inlineStr">
        <is>
          <t>Data Scientist</t>
        </is>
      </c>
      <c r="B35882" t="inlineStr">
        <is>
          <t>Sr Data Scientist</t>
        </is>
      </c>
      <c r="C35882" t="inlineStr">
        <is>
          <t>Ituiutaba, State of Minas Gerais, Brazil</t>
        </is>
      </c>
      <c r="D35882" t="inlineStr">
        <is>
          <t>via BeBee</t>
        </is>
      </c>
      <c r="E35882" t="inlineStr">
        <is>
          <t>Full-time</t>
        </is>
      </c>
      <c r="F35882" t="b">
        <v>0</v>
      </c>
      <c r="G35882" t="inlineStr">
        <is>
          <t>Brazil</t>
        </is>
      </c>
      <c r="H35882" s="2" t="n">
        <v>45413.97432870371</v>
      </c>
      <c r="I35882" t="b">
        <v>0</v>
      </c>
      <c r="J35882" t="b">
        <v>0</v>
      </c>
      <c r="K35882" t="inlineStr">
        <is>
          <t>Brazil</t>
        </is>
      </c>
      <c r="L35882" t="inlineStr"/>
      <c r="M35882" t="inlineStr"/>
      <c r="N35882" t="inlineStr"/>
      <c r="O35882" t="inlineStr">
        <is>
          <t>Zallpy Digital</t>
        </is>
      </c>
      <c r="P35882" t="inlineStr">
        <is>
          <t>['python', 'sql', 'sql server', 'oracle', 'aws', 'keras', 'flow']</t>
        </is>
      </c>
      <c r="Q35882" t="inlineStr">
        <is>
          <t>{'cloud': ['oracle', 'aws'], 'databases': ['sql server'], 'libraries': ['keras'], 'other': ['flow'], 'programming': ['python', 'sql']}</t>
        </is>
      </c>
    </row>
    <row r="35883">
      <c r="A35883" t="inlineStr">
        <is>
          <t>Senior Data Engineer</t>
        </is>
      </c>
      <c r="B35883" t="inlineStr">
        <is>
          <t>Senior Mechanical or Electrical Engineer – Data Centres</t>
        </is>
      </c>
      <c r="C35883" t="inlineStr">
        <is>
          <t>Sandton, South Africa</t>
        </is>
      </c>
      <c r="D35883" t="inlineStr">
        <is>
          <t>via Energy Jobline</t>
        </is>
      </c>
      <c r="E35883" t="inlineStr">
        <is>
          <t>Full-time</t>
        </is>
      </c>
      <c r="F35883" t="b">
        <v>0</v>
      </c>
      <c r="G35883" t="inlineStr">
        <is>
          <t>South Africa</t>
        </is>
      </c>
      <c r="H35883" s="2" t="n">
        <v>45423.98722222223</v>
      </c>
      <c r="I35883" t="b">
        <v>0</v>
      </c>
      <c r="J35883" t="b">
        <v>0</v>
      </c>
      <c r="K35883" t="inlineStr">
        <is>
          <t>South Africa</t>
        </is>
      </c>
      <c r="L35883" t="inlineStr"/>
      <c r="M35883" t="inlineStr"/>
      <c r="N35883" t="inlineStr"/>
      <c r="O35883" t="inlineStr">
        <is>
          <t>Mass Staffing Projects</t>
        </is>
      </c>
      <c r="P35883" t="inlineStr"/>
      <c r="Q35883" t="inlineStr"/>
    </row>
    <row r="35884">
      <c r="A35884" t="inlineStr">
        <is>
          <t>Data Analyst</t>
        </is>
      </c>
      <c r="B35884" t="inlineStr">
        <is>
          <t>Data Analyst (m/w/d)</t>
        </is>
      </c>
      <c r="C35884" t="inlineStr">
        <is>
          <t>Munich, Germany</t>
        </is>
      </c>
      <c r="D35884" t="inlineStr">
        <is>
          <t>via XING</t>
        </is>
      </c>
      <c r="E35884" t="inlineStr">
        <is>
          <t>Full-time</t>
        </is>
      </c>
      <c r="F35884" t="b">
        <v>0</v>
      </c>
      <c r="G35884" t="inlineStr">
        <is>
          <t>Germany</t>
        </is>
      </c>
      <c r="H35884" s="2" t="n">
        <v>45436.01328703704</v>
      </c>
      <c r="I35884" t="b">
        <v>1</v>
      </c>
      <c r="J35884" t="b">
        <v>0</v>
      </c>
      <c r="K35884" t="inlineStr">
        <is>
          <t>Germany</t>
        </is>
      </c>
      <c r="L35884" t="inlineStr"/>
      <c r="M35884" t="inlineStr"/>
      <c r="N35884" t="inlineStr"/>
      <c r="O35884" t="inlineStr">
        <is>
          <t>engineering people GmbH</t>
        </is>
      </c>
      <c r="P35884" t="inlineStr">
        <is>
          <t>['tableau']</t>
        </is>
      </c>
      <c r="Q35884" t="inlineStr">
        <is>
          <t>{'analyst_tools': ['tableau']}</t>
        </is>
      </c>
    </row>
    <row r="35885">
      <c r="A35885" t="inlineStr">
        <is>
          <t>Data Engineer</t>
        </is>
      </c>
      <c r="B35885" t="inlineStr">
        <is>
          <t>Data Center IT Support Engineer, MEL - DCO</t>
        </is>
      </c>
      <c r="C35885" t="inlineStr">
        <is>
          <t>Brisbane QLD, Australia</t>
        </is>
      </c>
      <c r="D35885" t="inlineStr">
        <is>
          <t>via Recruit.net</t>
        </is>
      </c>
      <c r="E35885" t="inlineStr">
        <is>
          <t>Contractor</t>
        </is>
      </c>
      <c r="F35885" t="b">
        <v>0</v>
      </c>
      <c r="G35885" t="inlineStr">
        <is>
          <t>Australia</t>
        </is>
      </c>
      <c r="H35885" s="2" t="n">
        <v>45440.98509259259</v>
      </c>
      <c r="I35885" t="b">
        <v>1</v>
      </c>
      <c r="J35885" t="b">
        <v>0</v>
      </c>
      <c r="K35885" t="inlineStr">
        <is>
          <t>Australia</t>
        </is>
      </c>
      <c r="L35885" t="inlineStr"/>
      <c r="M35885" t="inlineStr"/>
      <c r="N35885" t="inlineStr"/>
      <c r="O35885" t="inlineStr">
        <is>
          <t>amazon</t>
        </is>
      </c>
      <c r="P35885" t="inlineStr">
        <is>
          <t>['bash', 'python', 'perl', 'ruby', 'ruby', 'aws', 'linux']</t>
        </is>
      </c>
      <c r="Q35885" t="inlineStr">
        <is>
          <t>{'cloud': ['aws'], 'os': ['linux'], 'programming': ['bash', 'python', 'perl', 'ruby'], 'webframeworks': ['ruby']}</t>
        </is>
      </c>
    </row>
    <row r="35886">
      <c r="A35886" t="inlineStr">
        <is>
          <t>Senior Data Scientist</t>
        </is>
      </c>
      <c r="B35886" t="inlineStr">
        <is>
          <t>Senior Data Scientist</t>
        </is>
      </c>
      <c r="C35886" t="inlineStr">
        <is>
          <t>Chicago, IL</t>
        </is>
      </c>
      <c r="D35886" t="inlineStr">
        <is>
          <t>via LinkedIn</t>
        </is>
      </c>
      <c r="E35886" t="inlineStr">
        <is>
          <t>Full-time</t>
        </is>
      </c>
      <c r="F35886" t="b">
        <v>0</v>
      </c>
      <c r="G35886" t="inlineStr">
        <is>
          <t>Illinois, United States</t>
        </is>
      </c>
      <c r="H35886" s="2" t="n">
        <v>45441.96236111111</v>
      </c>
      <c r="I35886" t="b">
        <v>0</v>
      </c>
      <c r="J35886" t="b">
        <v>0</v>
      </c>
      <c r="K35886" t="inlineStr">
        <is>
          <t>United States</t>
        </is>
      </c>
      <c r="L35886" t="inlineStr"/>
      <c r="M35886" t="inlineStr"/>
      <c r="N35886" t="inlineStr"/>
      <c r="O35886" t="inlineStr">
        <is>
          <t>Pivotal Talent Search</t>
        </is>
      </c>
      <c r="P35886" t="inlineStr">
        <is>
          <t>['python', 'r', 'scala', 'sql', 'oracle', 'azure', 'aws', 'react', 'matplotlib', 'power bi', 'tableau', 'github']</t>
        </is>
      </c>
      <c r="Q35886" t="inlineStr">
        <is>
          <t>{'analyst_tools': ['power bi', 'tableau'], 'cloud': ['oracle', 'azure', 'aws'], 'libraries': ['react', 'matplotlib'], 'other': ['github'], 'programming': ['python', 'r', 'scala', 'sql']}</t>
        </is>
      </c>
    </row>
    <row r="35887">
      <c r="A35887" t="inlineStr">
        <is>
          <t>Data Engineer</t>
        </is>
      </c>
      <c r="B35887" t="inlineStr">
        <is>
          <t>Ingeniero/a con Big Data, Data Lake, SCALA. 100% Teletrabajo</t>
        </is>
      </c>
      <c r="C35887" t="inlineStr">
        <is>
          <t>Spain</t>
        </is>
      </c>
      <c r="D35887" t="inlineStr">
        <is>
          <t>via BeBee</t>
        </is>
      </c>
      <c r="E35887" t="inlineStr">
        <is>
          <t>Full-time</t>
        </is>
      </c>
      <c r="F35887" t="b">
        <v>0</v>
      </c>
      <c r="G35887" t="inlineStr">
        <is>
          <t>Spain</t>
        </is>
      </c>
      <c r="H35887" s="2" t="n">
        <v>45421.97209490741</v>
      </c>
      <c r="I35887" t="b">
        <v>1</v>
      </c>
      <c r="J35887" t="b">
        <v>0</v>
      </c>
      <c r="K35887" t="inlineStr">
        <is>
          <t>Spain</t>
        </is>
      </c>
      <c r="L35887" t="inlineStr"/>
      <c r="M35887" t="inlineStr"/>
      <c r="N35887" t="inlineStr"/>
      <c r="O35887" t="inlineStr">
        <is>
          <t>Krell Consulting &amp; Training, S.L.</t>
        </is>
      </c>
      <c r="P35887" t="inlineStr">
        <is>
          <t>['scala', 'sql', 'python', 'git']</t>
        </is>
      </c>
      <c r="Q35887" t="inlineStr">
        <is>
          <t>{'other': ['git'], 'programming': ['scala', 'sql', 'python']}</t>
        </is>
      </c>
    </row>
    <row r="35888">
      <c r="A35888" t="inlineStr">
        <is>
          <t>Data Engineer</t>
        </is>
      </c>
      <c r="B35888" t="inlineStr">
        <is>
          <t>Data Center Engineer</t>
        </is>
      </c>
      <c r="C35888" t="inlineStr">
        <is>
          <t>Kjølsdalen, Norway</t>
        </is>
      </c>
      <c r="D35888" t="inlineStr">
        <is>
          <t>via Indeed</t>
        </is>
      </c>
      <c r="E35888" t="inlineStr">
        <is>
          <t>Full-time</t>
        </is>
      </c>
      <c r="F35888" t="b">
        <v>0</v>
      </c>
      <c r="G35888" t="inlineStr">
        <is>
          <t>Norway</t>
        </is>
      </c>
      <c r="H35888" s="2" t="n">
        <v>45436.96475694444</v>
      </c>
      <c r="I35888" t="b">
        <v>0</v>
      </c>
      <c r="J35888" t="b">
        <v>0</v>
      </c>
      <c r="K35888" t="inlineStr">
        <is>
          <t>Norway</t>
        </is>
      </c>
      <c r="L35888" t="inlineStr"/>
      <c r="M35888" t="inlineStr"/>
      <c r="N35888" t="inlineStr"/>
      <c r="O35888" t="inlineStr">
        <is>
          <t>Lefdal Mine Datacenter</t>
        </is>
      </c>
      <c r="P35888" t="inlineStr">
        <is>
          <t>['shell', 'python', 'colocation', 'linux', 'unix']</t>
        </is>
      </c>
      <c r="Q35888" t="inlineStr">
        <is>
          <t>{'cloud': ['colocation'], 'os': ['linux', 'unix'], 'programming': ['shell', 'python']}</t>
        </is>
      </c>
    </row>
    <row r="35889">
      <c r="A35889" t="inlineStr">
        <is>
          <t>Data Engineer</t>
        </is>
      </c>
      <c r="B35889" t="inlineStr">
        <is>
          <t>Data Engineer, Vehicle Software, Diagnostics</t>
        </is>
      </c>
      <c r="C35889" t="inlineStr">
        <is>
          <t>Palo Alto, CA</t>
        </is>
      </c>
      <c r="D35889" t="inlineStr">
        <is>
          <t>via ClimateTechList</t>
        </is>
      </c>
      <c r="E35889" t="inlineStr">
        <is>
          <t>Full-time</t>
        </is>
      </c>
      <c r="F35889" t="b">
        <v>0</v>
      </c>
      <c r="G35889" t="inlineStr">
        <is>
          <t>Sudan</t>
        </is>
      </c>
      <c r="H35889" s="2" t="n">
        <v>45420.99486111111</v>
      </c>
      <c r="I35889" t="b">
        <v>1</v>
      </c>
      <c r="J35889" t="b">
        <v>0</v>
      </c>
      <c r="K35889" t="inlineStr">
        <is>
          <t>Sudan</t>
        </is>
      </c>
      <c r="L35889" t="inlineStr"/>
      <c r="M35889" t="inlineStr"/>
      <c r="N35889" t="inlineStr"/>
      <c r="O35889" t="inlineStr">
        <is>
          <t>Tesla</t>
        </is>
      </c>
      <c r="P35889" t="inlineStr"/>
      <c r="Q35889" t="inlineStr"/>
    </row>
    <row r="35890">
      <c r="A35890" t="inlineStr">
        <is>
          <t>Data Analyst</t>
        </is>
      </c>
      <c r="B35890" t="inlineStr">
        <is>
          <t>Data Analyst</t>
        </is>
      </c>
      <c r="C35890" t="inlineStr">
        <is>
          <t>Monterrey, Nuevo Leon, Mexico</t>
        </is>
      </c>
      <c r="D35890" t="inlineStr">
        <is>
          <t>via BeBee México</t>
        </is>
      </c>
      <c r="E35890" t="inlineStr">
        <is>
          <t>Full-time</t>
        </is>
      </c>
      <c r="F35890" t="b">
        <v>0</v>
      </c>
      <c r="G35890" t="inlineStr">
        <is>
          <t>Mexico</t>
        </is>
      </c>
      <c r="H35890" s="2" t="n">
        <v>45413.97342592593</v>
      </c>
      <c r="I35890" t="b">
        <v>1</v>
      </c>
      <c r="J35890" t="b">
        <v>0</v>
      </c>
      <c r="K35890" t="inlineStr">
        <is>
          <t>Mexico</t>
        </is>
      </c>
      <c r="L35890" t="inlineStr"/>
      <c r="M35890" t="inlineStr"/>
      <c r="N35890" t="inlineStr"/>
      <c r="O35890" t="inlineStr">
        <is>
          <t>Im Consulting</t>
        </is>
      </c>
      <c r="P35890" t="inlineStr">
        <is>
          <t>['sql', 'sap']</t>
        </is>
      </c>
      <c r="Q35890" t="inlineStr">
        <is>
          <t>{'analyst_tools': ['sap'], 'programming': ['sql']}</t>
        </is>
      </c>
    </row>
    <row r="35891">
      <c r="A35891" t="inlineStr">
        <is>
          <t>Senior Data Engineer</t>
        </is>
      </c>
      <c r="B35891" t="inlineStr">
        <is>
          <t>Senior Data Engineering Project Manager</t>
        </is>
      </c>
      <c r="C35891" t="inlineStr">
        <is>
          <t>Cupertino, CA</t>
        </is>
      </c>
      <c r="D35891" t="inlineStr">
        <is>
          <t>via LinkedIn</t>
        </is>
      </c>
      <c r="E35891" t="inlineStr">
        <is>
          <t>Contractor</t>
        </is>
      </c>
      <c r="F35891" t="b">
        <v>0</v>
      </c>
      <c r="G35891" t="inlineStr">
        <is>
          <t>Georgia</t>
        </is>
      </c>
      <c r="H35891" s="2" t="n">
        <v>45436.02482638889</v>
      </c>
      <c r="I35891" t="b">
        <v>1</v>
      </c>
      <c r="J35891" t="b">
        <v>0</v>
      </c>
      <c r="K35891" t="inlineStr">
        <is>
          <t>United States</t>
        </is>
      </c>
      <c r="L35891" t="inlineStr">
        <is>
          <t>hour</t>
        </is>
      </c>
      <c r="M35891" t="inlineStr"/>
      <c r="N35891" t="n">
        <v>110</v>
      </c>
      <c r="O35891" t="inlineStr">
        <is>
          <t>ACL Digital</t>
        </is>
      </c>
      <c r="P35891" t="inlineStr">
        <is>
          <t>['python', 'cassandra', 'snowflake', 'hadoop', 'unix', 'excel']</t>
        </is>
      </c>
      <c r="Q35891" t="inlineStr">
        <is>
          <t>{'analyst_tools': ['excel'], 'cloud': ['snowflake'], 'databases': ['cassandra'], 'libraries': ['hadoop'], 'os': ['unix'], 'programming': ['python']}</t>
        </is>
      </c>
    </row>
    <row r="35892">
      <c r="A35892" t="inlineStr">
        <is>
          <t>Senior Data Scientist</t>
        </is>
      </c>
      <c r="B35892" t="inlineStr">
        <is>
          <t>Sr. Data Scientist, GenAI Innovation Center</t>
        </is>
      </c>
      <c r="C35892" t="inlineStr">
        <is>
          <t>Herndon, VA</t>
        </is>
      </c>
      <c r="D35892" t="inlineStr">
        <is>
          <t>via LinkedIn</t>
        </is>
      </c>
      <c r="E35892" t="inlineStr">
        <is>
          <t>Full-time</t>
        </is>
      </c>
      <c r="F35892" t="b">
        <v>0</v>
      </c>
      <c r="G35892" t="inlineStr">
        <is>
          <t>Georgia</t>
        </is>
      </c>
      <c r="H35892" s="2" t="n">
        <v>45429.00429398148</v>
      </c>
      <c r="I35892" t="b">
        <v>0</v>
      </c>
      <c r="J35892" t="b">
        <v>1</v>
      </c>
      <c r="K35892" t="inlineStr">
        <is>
          <t>United States</t>
        </is>
      </c>
      <c r="L35892" t="inlineStr"/>
      <c r="M35892" t="inlineStr"/>
      <c r="N35892" t="inlineStr"/>
      <c r="O35892" t="inlineStr">
        <is>
          <t>Amazon Web Services (AWS)</t>
        </is>
      </c>
      <c r="P35892" t="inlineStr">
        <is>
          <t>['sql', 'python', 'r', 'sas', 'sas', 'matlab', 'aws', 'tensorflow', 'keras', 'pytorch', 'mxnet']</t>
        </is>
      </c>
      <c r="Q35892" t="inlineStr">
        <is>
          <t>{'analyst_tools': ['sas'], 'cloud': ['aws'], 'libraries': ['tensorflow', 'keras', 'pytorch', 'mxnet'], 'programming': ['sql', 'python', 'r', 'sas', 'matlab']}</t>
        </is>
      </c>
    </row>
    <row r="35893">
      <c r="A35893" t="inlineStr">
        <is>
          <t>Data Engineer</t>
        </is>
      </c>
      <c r="B35893" t="inlineStr">
        <is>
          <t>Practice Lead II, Data Engineering</t>
        </is>
      </c>
      <c r="C35893" t="inlineStr">
        <is>
          <t>Toronto, ON, Canada</t>
        </is>
      </c>
      <c r="D35893" t="inlineStr">
        <is>
          <t>via Indeed</t>
        </is>
      </c>
      <c r="E35893" t="inlineStr">
        <is>
          <t>Full-time</t>
        </is>
      </c>
      <c r="F35893" t="b">
        <v>0</v>
      </c>
      <c r="G35893" t="inlineStr">
        <is>
          <t>Canada</t>
        </is>
      </c>
      <c r="H35893" s="2" t="n">
        <v>45414.97189814815</v>
      </c>
      <c r="I35893" t="b">
        <v>0</v>
      </c>
      <c r="J35893" t="b">
        <v>0</v>
      </c>
      <c r="K35893" t="inlineStr">
        <is>
          <t>Canada</t>
        </is>
      </c>
      <c r="L35893" t="inlineStr"/>
      <c r="M35893" t="inlineStr"/>
      <c r="N35893" t="inlineStr"/>
      <c r="O35893" t="inlineStr">
        <is>
          <t>TD Bank</t>
        </is>
      </c>
      <c r="P35893" t="inlineStr"/>
      <c r="Q35893" t="inlineStr"/>
    </row>
    <row r="35894">
      <c r="A35894" t="inlineStr">
        <is>
          <t>Data Analyst</t>
        </is>
      </c>
      <c r="B35894" t="inlineStr">
        <is>
          <t>Data Analyst (Ssr/sr)</t>
        </is>
      </c>
      <c r="C35894" t="inlineStr">
        <is>
          <t>Montevideo, Montevideo Department, Uruguay</t>
        </is>
      </c>
      <c r="D35894" t="inlineStr">
        <is>
          <t>via Sercanto</t>
        </is>
      </c>
      <c r="E35894" t="inlineStr">
        <is>
          <t>Full-time and Part-time</t>
        </is>
      </c>
      <c r="F35894" t="b">
        <v>0</v>
      </c>
      <c r="G35894" t="inlineStr">
        <is>
          <t>Uruguay</t>
        </is>
      </c>
      <c r="H35894" s="2" t="n">
        <v>45436.99936342592</v>
      </c>
      <c r="I35894" t="b">
        <v>1</v>
      </c>
      <c r="J35894" t="b">
        <v>0</v>
      </c>
      <c r="K35894" t="inlineStr">
        <is>
          <t>Uruguay</t>
        </is>
      </c>
      <c r="L35894" t="inlineStr"/>
      <c r="M35894" t="inlineStr"/>
      <c r="N35894" t="inlineStr"/>
      <c r="O35894" t="inlineStr">
        <is>
          <t>Estudio La Mayor</t>
        </is>
      </c>
      <c r="P35894" t="inlineStr"/>
      <c r="Q35894" t="inlineStr"/>
    </row>
    <row r="35895">
      <c r="A35895" t="inlineStr">
        <is>
          <t>Data Analyst</t>
        </is>
      </c>
      <c r="B35895" t="inlineStr">
        <is>
          <t>Data Analyst - Global Hedge Fund - Hong Kong</t>
        </is>
      </c>
      <c r="C35895" t="inlineStr">
        <is>
          <t>Hong Kong</t>
        </is>
      </c>
      <c r="D35895" t="inlineStr">
        <is>
          <t>via Recruit.net</t>
        </is>
      </c>
      <c r="E35895" t="inlineStr">
        <is>
          <t>Full-time</t>
        </is>
      </c>
      <c r="F35895" t="b">
        <v>0</v>
      </c>
      <c r="G35895" t="inlineStr">
        <is>
          <t>Hong Kong</t>
        </is>
      </c>
      <c r="H35895" s="2" t="n">
        <v>45434.01891203703</v>
      </c>
      <c r="I35895" t="b">
        <v>0</v>
      </c>
      <c r="J35895" t="b">
        <v>0</v>
      </c>
      <c r="K35895" t="inlineStr">
        <is>
          <t>Hong Kong</t>
        </is>
      </c>
      <c r="L35895" t="inlineStr"/>
      <c r="M35895" t="inlineStr"/>
      <c r="N35895" t="inlineStr"/>
      <c r="O35895" t="inlineStr">
        <is>
          <t>NLS</t>
        </is>
      </c>
      <c r="P35895" t="inlineStr">
        <is>
          <t>['sql', 'linux', 'tableau', 'alteryx', 'word']</t>
        </is>
      </c>
      <c r="Q35895" t="inlineStr">
        <is>
          <t>{'analyst_tools': ['tableau', 'alteryx', 'word'], 'os': ['linux'], 'programming': ['sql']}</t>
        </is>
      </c>
    </row>
    <row r="35896">
      <c r="A35896" t="inlineStr">
        <is>
          <t>Data Analyst</t>
        </is>
      </c>
      <c r="B35896" t="inlineStr">
        <is>
          <t>Data Analyst - (H/F) - En alternance</t>
        </is>
      </c>
      <c r="C35896" t="inlineStr">
        <is>
          <t>Castelnau-le-Lez, France</t>
        </is>
      </c>
      <c r="D35896" t="inlineStr">
        <is>
          <t>via Recruit.net</t>
        </is>
      </c>
      <c r="E35896" t="inlineStr">
        <is>
          <t>Full-time</t>
        </is>
      </c>
      <c r="F35896" t="b">
        <v>0</v>
      </c>
      <c r="G35896" t="inlineStr">
        <is>
          <t>France</t>
        </is>
      </c>
      <c r="H35896" s="2" t="n">
        <v>45416.98869212963</v>
      </c>
      <c r="I35896" t="b">
        <v>0</v>
      </c>
      <c r="J35896" t="b">
        <v>0</v>
      </c>
      <c r="K35896" t="inlineStr">
        <is>
          <t>France</t>
        </is>
      </c>
      <c r="L35896" t="inlineStr"/>
      <c r="M35896" t="inlineStr"/>
      <c r="N35896" t="inlineStr"/>
      <c r="O35896" t="inlineStr">
        <is>
          <t>OpenClassrooms</t>
        </is>
      </c>
      <c r="P35896" t="inlineStr"/>
      <c r="Q35896" t="inlineStr"/>
    </row>
    <row r="35897">
      <c r="A35897" t="inlineStr">
        <is>
          <t>Data Scientist</t>
        </is>
      </c>
      <c r="B35897" t="inlineStr">
        <is>
          <t>Chef de projet Data - data factory h/f (H/F)</t>
        </is>
      </c>
      <c r="C35897" t="inlineStr">
        <is>
          <t>France</t>
        </is>
      </c>
      <c r="D35897" t="inlineStr">
        <is>
          <t>via Jobrapido.com</t>
        </is>
      </c>
      <c r="E35897" t="inlineStr">
        <is>
          <t>Per diem</t>
        </is>
      </c>
      <c r="F35897" t="b">
        <v>0</v>
      </c>
      <c r="G35897" t="inlineStr">
        <is>
          <t>France</t>
        </is>
      </c>
      <c r="H35897" s="2" t="n">
        <v>45441.98063657407</v>
      </c>
      <c r="I35897" t="b">
        <v>0</v>
      </c>
      <c r="J35897" t="b">
        <v>0</v>
      </c>
      <c r="K35897" t="inlineStr">
        <is>
          <t>France</t>
        </is>
      </c>
      <c r="L35897" t="inlineStr"/>
      <c r="M35897" t="inlineStr"/>
      <c r="N35897" t="inlineStr"/>
      <c r="O35897" t="inlineStr">
        <is>
          <t>Crédit Mutuel</t>
        </is>
      </c>
      <c r="P35897" t="inlineStr">
        <is>
          <t>['r', 'python', 'scala', 'hadoop', 'jupyter', 'chef']</t>
        </is>
      </c>
      <c r="Q35897" t="inlineStr">
        <is>
          <t>{'libraries': ['hadoop', 'jupyter'], 'other': ['chef'], 'programming': ['r', 'python', 'scala']}</t>
        </is>
      </c>
    </row>
    <row r="35898">
      <c r="A35898" t="inlineStr">
        <is>
          <t>Data Analyst</t>
        </is>
      </c>
      <c r="B35898" t="inlineStr">
        <is>
          <t>Alternant Digital Data Analyst H/F H/F</t>
        </is>
      </c>
      <c r="C35898" t="inlineStr">
        <is>
          <t>Seignosse, France</t>
        </is>
      </c>
      <c r="D35898" t="inlineStr">
        <is>
          <t>via BeBee</t>
        </is>
      </c>
      <c r="E35898" t="inlineStr">
        <is>
          <t>Full-time</t>
        </is>
      </c>
      <c r="F35898" t="b">
        <v>0</v>
      </c>
      <c r="G35898" t="inlineStr">
        <is>
          <t>France</t>
        </is>
      </c>
      <c r="H35898" s="2" t="n">
        <v>45440.99226851852</v>
      </c>
      <c r="I35898" t="b">
        <v>0</v>
      </c>
      <c r="J35898" t="b">
        <v>0</v>
      </c>
      <c r="K35898" t="inlineStr">
        <is>
          <t>France</t>
        </is>
      </c>
      <c r="L35898" t="inlineStr"/>
      <c r="M35898" t="inlineStr"/>
      <c r="N35898" t="inlineStr"/>
      <c r="O35898" t="inlineStr">
        <is>
          <t>OpenClassrooms</t>
        </is>
      </c>
      <c r="P35898" t="inlineStr">
        <is>
          <t>['mysql']</t>
        </is>
      </c>
      <c r="Q35898" t="inlineStr">
        <is>
          <t>{'databases': ['mysql']}</t>
        </is>
      </c>
    </row>
    <row r="35899">
      <c r="A35899" t="inlineStr">
        <is>
          <t>Data Engineer</t>
        </is>
      </c>
      <c r="B35899" t="inlineStr">
        <is>
          <t>Data Engineer, Data Analytics</t>
        </is>
      </c>
      <c r="C35899" t="inlineStr">
        <is>
          <t>Amman, Jordan</t>
        </is>
      </c>
      <c r="D35899" t="inlineStr">
        <is>
          <t>via Rdix.info</t>
        </is>
      </c>
      <c r="E35899" t="inlineStr">
        <is>
          <t>Full-time</t>
        </is>
      </c>
      <c r="F35899" t="b">
        <v>0</v>
      </c>
      <c r="G35899" t="inlineStr">
        <is>
          <t>Jordan</t>
        </is>
      </c>
      <c r="H35899" s="2" t="n">
        <v>45423.99626157407</v>
      </c>
      <c r="I35899" t="b">
        <v>1</v>
      </c>
      <c r="J35899" t="b">
        <v>0</v>
      </c>
      <c r="K35899" t="inlineStr">
        <is>
          <t>Jordan</t>
        </is>
      </c>
      <c r="L35899" t="inlineStr"/>
      <c r="M35899" t="inlineStr"/>
      <c r="N35899" t="inlineStr"/>
      <c r="O35899" t="inlineStr">
        <is>
          <t>مؤسسة</t>
        </is>
      </c>
      <c r="P35899" t="inlineStr"/>
      <c r="Q35899" t="inlineStr"/>
    </row>
    <row r="35900">
      <c r="A35900" t="inlineStr">
        <is>
          <t>Data Engineer</t>
        </is>
      </c>
      <c r="B35900" t="inlineStr">
        <is>
          <t>Energy Fleet Data Engineering Internship</t>
        </is>
      </c>
      <c r="C35900" t="inlineStr">
        <is>
          <t>Amsterdam, Netherlands</t>
        </is>
      </c>
      <c r="D35900" t="inlineStr">
        <is>
          <t>via ClimateTechList</t>
        </is>
      </c>
      <c r="E35900" t="inlineStr">
        <is>
          <t>Internship</t>
        </is>
      </c>
      <c r="F35900" t="b">
        <v>0</v>
      </c>
      <c r="G35900" t="inlineStr">
        <is>
          <t>Netherlands</t>
        </is>
      </c>
      <c r="H35900" s="2" t="n">
        <v>45424.98784722222</v>
      </c>
      <c r="I35900" t="b">
        <v>0</v>
      </c>
      <c r="J35900" t="b">
        <v>0</v>
      </c>
      <c r="K35900" t="inlineStr">
        <is>
          <t>Netherlands</t>
        </is>
      </c>
      <c r="L35900" t="inlineStr"/>
      <c r="M35900" t="inlineStr"/>
      <c r="N35900" t="inlineStr"/>
      <c r="O35900" t="inlineStr">
        <is>
          <t>Tesla</t>
        </is>
      </c>
      <c r="P35900" t="inlineStr"/>
      <c r="Q35900" t="inlineStr"/>
    </row>
    <row r="35901">
      <c r="A35901" t="inlineStr">
        <is>
          <t>Data Engineer</t>
        </is>
      </c>
      <c r="B35901" t="inlineStr">
        <is>
          <t>Data Engineer, Data Analytics</t>
        </is>
      </c>
      <c r="C35901" t="inlineStr">
        <is>
          <t>Russeifa, Jordan</t>
        </is>
      </c>
      <c r="D35901" t="inlineStr">
        <is>
          <t>via Jobs-Era.com</t>
        </is>
      </c>
      <c r="E35901" t="inlineStr">
        <is>
          <t>Full-time</t>
        </is>
      </c>
      <c r="F35901" t="b">
        <v>0</v>
      </c>
      <c r="G35901" t="inlineStr">
        <is>
          <t>Jordan</t>
        </is>
      </c>
      <c r="H35901" s="2" t="n">
        <v>45414.99233796296</v>
      </c>
      <c r="I35901" t="b">
        <v>1</v>
      </c>
      <c r="J35901" t="b">
        <v>0</v>
      </c>
      <c r="K35901" t="inlineStr">
        <is>
          <t>Jordan</t>
        </is>
      </c>
      <c r="L35901" t="inlineStr"/>
      <c r="M35901" t="inlineStr"/>
      <c r="N35901" t="inlineStr"/>
      <c r="O35901" t="inlineStr">
        <is>
          <t>مؤسسة</t>
        </is>
      </c>
      <c r="P35901" t="inlineStr"/>
      <c r="Q35901" t="inlineStr"/>
    </row>
    <row r="35902">
      <c r="A35902" t="inlineStr">
        <is>
          <t>Data Engineer</t>
        </is>
      </c>
      <c r="B35902" t="inlineStr">
        <is>
          <t>Data Engineer (Snowflake)</t>
        </is>
      </c>
      <c r="C35902" t="inlineStr">
        <is>
          <t>Charlotte, AR</t>
        </is>
      </c>
      <c r="D35902" t="inlineStr">
        <is>
          <t>via Salary.com</t>
        </is>
      </c>
      <c r="E35902" t="inlineStr">
        <is>
          <t>Full-time</t>
        </is>
      </c>
      <c r="F35902" t="b">
        <v>0</v>
      </c>
      <c r="G35902" t="inlineStr">
        <is>
          <t>Sudan</t>
        </is>
      </c>
      <c r="H35902" s="2" t="n">
        <v>45430.98940972222</v>
      </c>
      <c r="I35902" t="b">
        <v>1</v>
      </c>
      <c r="J35902" t="b">
        <v>0</v>
      </c>
      <c r="K35902" t="inlineStr">
        <is>
          <t>Sudan</t>
        </is>
      </c>
      <c r="L35902" t="inlineStr"/>
      <c r="M35902" t="inlineStr"/>
      <c r="N35902" t="inlineStr"/>
      <c r="O35902" t="inlineStr">
        <is>
          <t>MindPal</t>
        </is>
      </c>
      <c r="P35902" t="inlineStr">
        <is>
          <t>['sql', 'python', 'snowflake', 'airflow']</t>
        </is>
      </c>
      <c r="Q35902" t="inlineStr">
        <is>
          <t>{'cloud': ['snowflake'], 'libraries': ['airflow'], 'programming': ['sql', 'python']}</t>
        </is>
      </c>
    </row>
    <row r="35903">
      <c r="A35903" t="inlineStr">
        <is>
          <t>Data Analyst</t>
        </is>
      </c>
      <c r="B35903" t="inlineStr">
        <is>
          <t>Data Analyst</t>
        </is>
      </c>
      <c r="C35903" t="inlineStr">
        <is>
          <t>Montevideo, Montevideo Department, Uruguay</t>
        </is>
      </c>
      <c r="D35903" t="inlineStr">
        <is>
          <t>via Sercanto</t>
        </is>
      </c>
      <c r="E35903" t="inlineStr">
        <is>
          <t>Full-time</t>
        </is>
      </c>
      <c r="F35903" t="b">
        <v>0</v>
      </c>
      <c r="G35903" t="inlineStr">
        <is>
          <t>Uruguay</t>
        </is>
      </c>
      <c r="H35903" s="2" t="n">
        <v>45423.00376157407</v>
      </c>
      <c r="I35903" t="b">
        <v>0</v>
      </c>
      <c r="J35903" t="b">
        <v>0</v>
      </c>
      <c r="K35903" t="inlineStr">
        <is>
          <t>Uruguay</t>
        </is>
      </c>
      <c r="L35903" t="inlineStr"/>
      <c r="M35903" t="inlineStr"/>
      <c r="N35903" t="inlineStr"/>
      <c r="O35903" t="inlineStr">
        <is>
          <t>Búsquedas It</t>
        </is>
      </c>
      <c r="P35903" t="inlineStr">
        <is>
          <t>['python', 'java', 'c#', 'sharepoint', 'jira']</t>
        </is>
      </c>
      <c r="Q35903" t="inlineStr">
        <is>
          <t>{'analyst_tools': ['sharepoint'], 'async': ['jira'], 'programming': ['python', 'java', 'c#']}</t>
        </is>
      </c>
    </row>
    <row r="35904">
      <c r="A35904" t="inlineStr">
        <is>
          <t>Data Engineer</t>
        </is>
      </c>
      <c r="B35904" t="inlineStr">
        <is>
          <t>Big Data Engineer</t>
        </is>
      </c>
      <c r="C35904" t="inlineStr">
        <is>
          <t>Ras Al-Khaimah - Ras al Khaimah - United Arab Emirates</t>
        </is>
      </c>
      <c r="D35904" t="inlineStr">
        <is>
          <t>via Job-Arabic.com</t>
        </is>
      </c>
      <c r="E35904" t="inlineStr">
        <is>
          <t>Full-time</t>
        </is>
      </c>
      <c r="F35904" t="b">
        <v>0</v>
      </c>
      <c r="G35904" t="inlineStr">
        <is>
          <t>United Arab Emirates</t>
        </is>
      </c>
      <c r="H35904" s="2" t="n">
        <v>45441.9800925926</v>
      </c>
      <c r="I35904" t="b">
        <v>1</v>
      </c>
      <c r="J35904" t="b">
        <v>0</v>
      </c>
      <c r="K35904" t="inlineStr">
        <is>
          <t>United Arab Emirates</t>
        </is>
      </c>
      <c r="L35904" t="inlineStr"/>
      <c r="M35904" t="inlineStr"/>
      <c r="N35904" t="inlineStr"/>
      <c r="O35904" t="inlineStr">
        <is>
          <t>مؤسسة كبرى</t>
        </is>
      </c>
      <c r="P35904" t="inlineStr"/>
      <c r="Q35904" t="inlineStr"/>
    </row>
    <row r="35905">
      <c r="A35905" t="inlineStr">
        <is>
          <t>Senior Data Engineer</t>
        </is>
      </c>
      <c r="B35905" t="inlineStr">
        <is>
          <t>Future Opportunity- Senior Azure Data Engineer</t>
        </is>
      </c>
      <c r="C35905" t="inlineStr">
        <is>
          <t>United States</t>
        </is>
      </c>
      <c r="D35905" t="inlineStr">
        <is>
          <t>via LinkedIn</t>
        </is>
      </c>
      <c r="E35905" t="inlineStr">
        <is>
          <t>Full-time</t>
        </is>
      </c>
      <c r="F35905" t="b">
        <v>0</v>
      </c>
      <c r="G35905" t="inlineStr">
        <is>
          <t>Texas, United States</t>
        </is>
      </c>
      <c r="H35905" s="2" t="n">
        <v>45435.9655787037</v>
      </c>
      <c r="I35905" t="b">
        <v>1</v>
      </c>
      <c r="J35905" t="b">
        <v>0</v>
      </c>
      <c r="K35905" t="inlineStr">
        <is>
          <t>United States</t>
        </is>
      </c>
      <c r="L35905" t="inlineStr"/>
      <c r="M35905" t="inlineStr"/>
      <c r="N35905" t="inlineStr"/>
      <c r="O35905" t="inlineStr">
        <is>
          <t>myGwork - LGBTQ+ Business Community</t>
        </is>
      </c>
      <c r="P35905" t="inlineStr">
        <is>
          <t>['c#', 't-sql', 'sql', 'python', 'azure', 'databricks']</t>
        </is>
      </c>
      <c r="Q35905" t="inlineStr">
        <is>
          <t>{'cloud': ['azure', 'databricks'], 'programming': ['c#', 't-sql', 'sql', 'python']}</t>
        </is>
      </c>
    </row>
    <row r="35906">
      <c r="A35906" t="inlineStr">
        <is>
          <t>Data Engineer</t>
        </is>
      </c>
      <c r="B35906" t="inlineStr">
        <is>
          <t>Viettel Solution - Kỹ sư Dữ liệu (Junior Data Engineer)</t>
        </is>
      </c>
      <c r="C35906" t="inlineStr">
        <is>
          <t>Hanoi, Vietnam</t>
        </is>
      </c>
      <c r="D35906" t="inlineStr">
        <is>
          <t>via TopDev</t>
        </is>
      </c>
      <c r="E35906" t="inlineStr">
        <is>
          <t>Full-time</t>
        </is>
      </c>
      <c r="F35906" t="b">
        <v>0</v>
      </c>
      <c r="G35906" t="inlineStr">
        <is>
          <t>Vietnam</t>
        </is>
      </c>
      <c r="H35906" s="2" t="n">
        <v>45440.9897337963</v>
      </c>
      <c r="I35906" t="b">
        <v>1</v>
      </c>
      <c r="J35906" t="b">
        <v>0</v>
      </c>
      <c r="K35906" t="inlineStr">
        <is>
          <t>Vietnam</t>
        </is>
      </c>
      <c r="L35906" t="inlineStr"/>
      <c r="M35906" t="inlineStr"/>
      <c r="N35906" t="inlineStr"/>
      <c r="O35906" t="inlineStr">
        <is>
          <t>Viettel Group</t>
        </is>
      </c>
      <c r="P35906" t="inlineStr">
        <is>
          <t>['nosql', 'hadoop', 'spark', 'kafka']</t>
        </is>
      </c>
      <c r="Q35906" t="inlineStr">
        <is>
          <t>{'libraries': ['hadoop', 'spark', 'kafka'], 'programming': ['nosql']}</t>
        </is>
      </c>
    </row>
    <row r="35907">
      <c r="A35907" t="inlineStr">
        <is>
          <t>Data Analyst</t>
        </is>
      </c>
      <c r="B35907" t="inlineStr">
        <is>
          <t>Digital Data Analyst (Adobe Analytics or equivalent)</t>
        </is>
      </c>
      <c r="C35907" t="inlineStr">
        <is>
          <t>Deltona, FL</t>
        </is>
      </c>
      <c r="D35907" t="inlineStr">
        <is>
          <t>via Deltona, FL - Geebo</t>
        </is>
      </c>
      <c r="E35907" t="inlineStr">
        <is>
          <t>Full-time</t>
        </is>
      </c>
      <c r="F35907" t="b">
        <v>0</v>
      </c>
      <c r="G35907" t="inlineStr">
        <is>
          <t>Georgia</t>
        </is>
      </c>
      <c r="H35907" s="2" t="n">
        <v>45425.98755787037</v>
      </c>
      <c r="I35907" t="b">
        <v>0</v>
      </c>
      <c r="J35907" t="b">
        <v>0</v>
      </c>
      <c r="K35907" t="inlineStr">
        <is>
          <t>United States</t>
        </is>
      </c>
      <c r="L35907" t="inlineStr">
        <is>
          <t>hour</t>
        </is>
      </c>
      <c r="M35907" t="inlineStr"/>
      <c r="N35907" t="n">
        <v>24</v>
      </c>
      <c r="O35907" t="inlineStr">
        <is>
          <t>Parks, Experiences and Products</t>
        </is>
      </c>
      <c r="P35907" t="inlineStr">
        <is>
          <t>['sql', 'r', 'excel', 'powerpoint', 'word']</t>
        </is>
      </c>
      <c r="Q35907" t="inlineStr">
        <is>
          <t>{'analyst_tools': ['excel', 'powerpoint', 'word'], 'programming': ['sql', 'r']}</t>
        </is>
      </c>
    </row>
    <row r="35908">
      <c r="A35908" t="inlineStr">
        <is>
          <t>Data Scientist</t>
        </is>
      </c>
      <c r="B35908" t="inlineStr">
        <is>
          <t>Data Scientist</t>
        </is>
      </c>
      <c r="C35908" t="inlineStr">
        <is>
          <t>Japan</t>
        </is>
      </c>
      <c r="D35908" t="inlineStr">
        <is>
          <t>via エリートネットワーク</t>
        </is>
      </c>
      <c r="E35908" t="inlineStr">
        <is>
          <t>Full-time</t>
        </is>
      </c>
      <c r="F35908" t="b">
        <v>0</v>
      </c>
      <c r="G35908" t="inlineStr">
        <is>
          <t>Japan</t>
        </is>
      </c>
      <c r="H35908" s="2" t="n">
        <v>45426.98260416667</v>
      </c>
      <c r="I35908" t="b">
        <v>0</v>
      </c>
      <c r="J35908" t="b">
        <v>0</v>
      </c>
      <c r="K35908" t="inlineStr">
        <is>
          <t>Japan</t>
        </is>
      </c>
      <c r="L35908" t="inlineStr"/>
      <c r="M35908" t="inlineStr"/>
      <c r="N35908" t="inlineStr"/>
      <c r="O35908" t="inlineStr">
        <is>
          <t>世界最大級の発電規模と燃料取扱量を誇るグローバルエネルギー企業</t>
        </is>
      </c>
      <c r="P35908" t="inlineStr">
        <is>
          <t>['python', 'mysql', 'snowflake']</t>
        </is>
      </c>
      <c r="Q35908" t="inlineStr">
        <is>
          <t>{'cloud': ['snowflake'], 'databases': ['mysql'], 'programming': ['python']}</t>
        </is>
      </c>
    </row>
    <row r="35909">
      <c r="A35909" t="inlineStr">
        <is>
          <t>Data Scientist</t>
        </is>
      </c>
      <c r="B35909" t="inlineStr">
        <is>
          <t>Performance Analytics Lead Data Scientist</t>
        </is>
      </c>
      <c r="C35909" t="inlineStr">
        <is>
          <t>Columbus, OH</t>
        </is>
      </c>
      <c r="D35909" t="inlineStr">
        <is>
          <t>via Dice</t>
        </is>
      </c>
      <c r="E35909" t="inlineStr">
        <is>
          <t>Full-time</t>
        </is>
      </c>
      <c r="F35909" t="b">
        <v>0</v>
      </c>
      <c r="G35909" t="inlineStr">
        <is>
          <t>Georgia</t>
        </is>
      </c>
      <c r="H35909" s="2" t="n">
        <v>45413.98924768518</v>
      </c>
      <c r="I35909" t="b">
        <v>0</v>
      </c>
      <c r="J35909" t="b">
        <v>1</v>
      </c>
      <c r="K35909" t="inlineStr">
        <is>
          <t>United States</t>
        </is>
      </c>
      <c r="L35909" t="inlineStr"/>
      <c r="M35909" t="inlineStr"/>
      <c r="N35909" t="inlineStr"/>
      <c r="O35909" t="inlineStr">
        <is>
          <t>JPMorgan Chase &amp; Co.</t>
        </is>
      </c>
      <c r="P35909" t="inlineStr">
        <is>
          <t>['dart', 'sas', 'sas', 'python', 'sql', 'r']</t>
        </is>
      </c>
      <c r="Q35909" t="inlineStr">
        <is>
          <t>{'analyst_tools': ['sas'], 'programming': ['dart', 'sas', 'python', 'sql', 'r']}</t>
        </is>
      </c>
    </row>
    <row r="35910">
      <c r="A35910" t="inlineStr">
        <is>
          <t>Data Scientist</t>
        </is>
      </c>
      <c r="B35910" t="inlineStr">
        <is>
          <t>Consultant Data Scientist - Forensics in Zurich</t>
        </is>
      </c>
      <c r="C35910" t="inlineStr">
        <is>
          <t>Zürich, Switzerland</t>
        </is>
      </c>
      <c r="D35910" t="inlineStr">
        <is>
          <t>via Jobs - NZZ</t>
        </is>
      </c>
      <c r="E35910" t="inlineStr">
        <is>
          <t>Internship</t>
        </is>
      </c>
      <c r="F35910" t="b">
        <v>0</v>
      </c>
      <c r="G35910" t="inlineStr">
        <is>
          <t>Switzerland</t>
        </is>
      </c>
      <c r="H35910" s="2" t="n">
        <v>45441.98387731481</v>
      </c>
      <c r="I35910" t="b">
        <v>1</v>
      </c>
      <c r="J35910" t="b">
        <v>0</v>
      </c>
      <c r="K35910" t="inlineStr">
        <is>
          <t>Switzerland</t>
        </is>
      </c>
      <c r="L35910" t="inlineStr"/>
      <c r="M35910" t="inlineStr"/>
      <c r="N35910" t="inlineStr"/>
      <c r="O35910" t="inlineStr">
        <is>
          <t>EY</t>
        </is>
      </c>
      <c r="P35910" t="inlineStr">
        <is>
          <t>['sql', 'python', 'r', 'ruby', 'ruby']</t>
        </is>
      </c>
      <c r="Q35910" t="inlineStr">
        <is>
          <t>{'programming': ['sql', 'python', 'r', 'ruby'], 'webframeworks': ['ruby']}</t>
        </is>
      </c>
    </row>
    <row r="35911">
      <c r="A35911" t="inlineStr">
        <is>
          <t>Data Engineer</t>
        </is>
      </c>
      <c r="B35911" t="inlineStr">
        <is>
          <t>Cloud Data Engineer</t>
        </is>
      </c>
      <c r="C35911" t="inlineStr">
        <is>
          <t>Northamptonshire, UK</t>
        </is>
      </c>
      <c r="D35911" t="inlineStr">
        <is>
          <t>via Recruit.net</t>
        </is>
      </c>
      <c r="E35911" t="inlineStr">
        <is>
          <t>Full-time</t>
        </is>
      </c>
      <c r="F35911" t="b">
        <v>0</v>
      </c>
      <c r="G35911" t="inlineStr">
        <is>
          <t>United Kingdom</t>
        </is>
      </c>
      <c r="H35911" s="2" t="n">
        <v>45442.98315972222</v>
      </c>
      <c r="I35911" t="b">
        <v>1</v>
      </c>
      <c r="J35911" t="b">
        <v>0</v>
      </c>
      <c r="K35911" t="inlineStr">
        <is>
          <t>United Kingdom</t>
        </is>
      </c>
      <c r="L35911" t="inlineStr"/>
      <c r="M35911" t="inlineStr"/>
      <c r="N35911" t="inlineStr"/>
      <c r="O35911" t="inlineStr">
        <is>
          <t>Capgemini</t>
        </is>
      </c>
      <c r="P35911" t="inlineStr">
        <is>
          <t>['python', 'scala', 'sql', 'aws', 'snowflake', 'redshift', 'spark', 'pyspark', 'airflow', 'git']</t>
        </is>
      </c>
      <c r="Q35911" t="inlineStr">
        <is>
          <t>{'cloud': ['aws', 'snowflake', 'redshift'], 'libraries': ['spark', 'pyspark', 'airflow'], 'other': ['git'], 'programming': ['python', 'scala', 'sql']}</t>
        </is>
      </c>
    </row>
    <row r="35912">
      <c r="A35912" t="inlineStr">
        <is>
          <t>Senior Data Engineer</t>
        </is>
      </c>
      <c r="B35912" t="inlineStr">
        <is>
          <t>Senior Data Engineer</t>
        </is>
      </c>
      <c r="C35912" t="inlineStr">
        <is>
          <t>Anywhere</t>
        </is>
      </c>
      <c r="D35912" t="inlineStr">
        <is>
          <t>via GrabJobs</t>
        </is>
      </c>
      <c r="E35912" t="inlineStr">
        <is>
          <t>Full-time</t>
        </is>
      </c>
      <c r="F35912" t="b">
        <v>1</v>
      </c>
      <c r="G35912" t="inlineStr">
        <is>
          <t>Ireland</t>
        </is>
      </c>
      <c r="H35912" s="2" t="n">
        <v>45420.98851851852</v>
      </c>
      <c r="I35912" t="b">
        <v>0</v>
      </c>
      <c r="J35912" t="b">
        <v>0</v>
      </c>
      <c r="K35912" t="inlineStr">
        <is>
          <t>Ireland</t>
        </is>
      </c>
      <c r="L35912" t="inlineStr"/>
      <c r="M35912" t="inlineStr"/>
      <c r="N35912" t="inlineStr"/>
      <c r="O35912" t="inlineStr">
        <is>
          <t>Unitedhealth Group</t>
        </is>
      </c>
      <c r="P35912" t="inlineStr">
        <is>
          <t>['sql', 'python', 'scala', 'java', 'snowflake', 'databricks', 'azure', 'airflow', 'kafka', 'github']</t>
        </is>
      </c>
      <c r="Q35912" t="inlineStr">
        <is>
          <t>{'cloud': ['snowflake', 'databricks', 'azure'], 'libraries': ['airflow', 'kafka'], 'other': ['github'], 'programming': ['sql', 'python', 'scala', 'java']}</t>
        </is>
      </c>
    </row>
    <row r="35913">
      <c r="A35913" t="inlineStr">
        <is>
          <t>Data Analyst</t>
        </is>
      </c>
      <c r="B35913" t="inlineStr">
        <is>
          <t>Energy Data Analyst</t>
        </is>
      </c>
      <c r="C35913" t="inlineStr">
        <is>
          <t>Amsterdam, Netherlands</t>
        </is>
      </c>
      <c r="D35913" t="inlineStr">
        <is>
          <t>via ClimateTechList</t>
        </is>
      </c>
      <c r="E35913" t="inlineStr">
        <is>
          <t>Full-time</t>
        </is>
      </c>
      <c r="F35913" t="b">
        <v>0</v>
      </c>
      <c r="G35913" t="inlineStr">
        <is>
          <t>Netherlands</t>
        </is>
      </c>
      <c r="H35913" s="2" t="n">
        <v>45424.98770833333</v>
      </c>
      <c r="I35913" t="b">
        <v>1</v>
      </c>
      <c r="J35913" t="b">
        <v>0</v>
      </c>
      <c r="K35913" t="inlineStr">
        <is>
          <t>Netherlands</t>
        </is>
      </c>
      <c r="L35913" t="inlineStr"/>
      <c r="M35913" t="inlineStr"/>
      <c r="N35913" t="inlineStr"/>
      <c r="O35913" t="inlineStr">
        <is>
          <t>Tesla</t>
        </is>
      </c>
      <c r="P35913" t="inlineStr"/>
      <c r="Q35913" t="inlineStr"/>
    </row>
    <row r="35914">
      <c r="A35914" t="inlineStr">
        <is>
          <t>Cloud Engineer</t>
        </is>
      </c>
      <c r="B35914" t="inlineStr">
        <is>
          <t>Operations and production support</t>
        </is>
      </c>
      <c r="C35914" t="inlineStr">
        <is>
          <t>Puerto Rico</t>
        </is>
      </c>
      <c r="D35914" t="inlineStr">
        <is>
          <t>via Ofertas De Empleo, Busca Trabajo En Puerto Rico | Sercanto</t>
        </is>
      </c>
      <c r="E35914" t="inlineStr">
        <is>
          <t>Full-time</t>
        </is>
      </c>
      <c r="F35914" t="b">
        <v>0</v>
      </c>
      <c r="G35914" t="inlineStr">
        <is>
          <t>Puerto Rico</t>
        </is>
      </c>
      <c r="H35914" s="2" t="n">
        <v>45423.00202546296</v>
      </c>
      <c r="I35914" t="b">
        <v>1</v>
      </c>
      <c r="J35914" t="b">
        <v>0</v>
      </c>
      <c r="K35914" t="inlineStr">
        <is>
          <t>Puerto Rico</t>
        </is>
      </c>
      <c r="L35914" t="inlineStr"/>
      <c r="M35914" t="inlineStr"/>
      <c r="N35914" t="inlineStr"/>
      <c r="O35914" t="inlineStr">
        <is>
          <t>I3logix</t>
        </is>
      </c>
      <c r="P35914" t="inlineStr"/>
      <c r="Q35914" t="inlineStr"/>
    </row>
    <row r="35915">
      <c r="A35915" t="inlineStr">
        <is>
          <t>Data Analyst</t>
        </is>
      </c>
      <c r="B35915" t="inlineStr">
        <is>
          <t>Master Data Management Analyst</t>
        </is>
      </c>
      <c r="C35915" t="inlineStr">
        <is>
          <t>Al Asimah Governate, Kuwait</t>
        </is>
      </c>
      <c r="D35915" t="inlineStr">
        <is>
          <t>via وظائف</t>
        </is>
      </c>
      <c r="E35915" t="inlineStr">
        <is>
          <t>Full-time</t>
        </is>
      </c>
      <c r="F35915" t="b">
        <v>0</v>
      </c>
      <c r="G35915" t="inlineStr">
        <is>
          <t>Kuwait</t>
        </is>
      </c>
      <c r="H35915" s="2" t="n">
        <v>45425.99116898148</v>
      </c>
      <c r="I35915" t="b">
        <v>1</v>
      </c>
      <c r="J35915" t="b">
        <v>0</v>
      </c>
      <c r="K35915" t="inlineStr">
        <is>
          <t>Kuwait</t>
        </is>
      </c>
      <c r="L35915" t="inlineStr"/>
      <c r="M35915" t="inlineStr"/>
      <c r="N35915" t="inlineStr"/>
      <c r="O35915" t="inlineStr">
        <is>
          <t>مؤسسة جديدة</t>
        </is>
      </c>
      <c r="P35915" t="inlineStr"/>
      <c r="Q35915" t="inlineStr"/>
    </row>
    <row r="35916">
      <c r="A35916" t="inlineStr">
        <is>
          <t>Senior Data Scientist</t>
        </is>
      </c>
      <c r="B35916" t="inlineStr">
        <is>
          <t>Senior Data Scientist in BI Data Engineering team in Vilnius</t>
        </is>
      </c>
      <c r="C35916" t="inlineStr">
        <is>
          <t>Vilnius, Vilnius City Municipality, Lithuania</t>
        </is>
      </c>
      <c r="D35916" t="inlineStr">
        <is>
          <t>via Jobs Trabajo.org</t>
        </is>
      </c>
      <c r="E35916" t="inlineStr">
        <is>
          <t>Full-time</t>
        </is>
      </c>
      <c r="F35916" t="b">
        <v>0</v>
      </c>
      <c r="G35916" t="inlineStr">
        <is>
          <t>Lithuania</t>
        </is>
      </c>
      <c r="H35916" s="2" t="n">
        <v>45428.98594907407</v>
      </c>
      <c r="I35916" t="b">
        <v>0</v>
      </c>
      <c r="J35916" t="b">
        <v>0</v>
      </c>
      <c r="K35916" t="inlineStr">
        <is>
          <t>Lithuania</t>
        </is>
      </c>
      <c r="L35916" t="inlineStr"/>
      <c r="M35916" t="inlineStr"/>
      <c r="N35916" t="inlineStr"/>
      <c r="O35916" t="inlineStr">
        <is>
          <t>Danske Bank AS Lietuvos filialas</t>
        </is>
      </c>
      <c r="P35916" t="inlineStr"/>
      <c r="Q35916" t="inlineStr"/>
    </row>
    <row r="35917">
      <c r="A35917" t="inlineStr">
        <is>
          <t>Machine Learning Engineer</t>
        </is>
      </c>
      <c r="B35917" t="inlineStr">
        <is>
          <t>QA Automation Engineer - Usa Remote Work</t>
        </is>
      </c>
      <c r="C35917" t="inlineStr">
        <is>
          <t>Rivera, Rivera Department, Uruguay</t>
        </is>
      </c>
      <c r="D35917" t="inlineStr">
        <is>
          <t>via Sercanto</t>
        </is>
      </c>
      <c r="E35917" t="inlineStr">
        <is>
          <t>Full-time</t>
        </is>
      </c>
      <c r="F35917" t="b">
        <v>0</v>
      </c>
      <c r="G35917" t="inlineStr">
        <is>
          <t>Uruguay</t>
        </is>
      </c>
      <c r="H35917" s="2" t="n">
        <v>45442.99237268518</v>
      </c>
      <c r="I35917" t="b">
        <v>0</v>
      </c>
      <c r="J35917" t="b">
        <v>0</v>
      </c>
      <c r="K35917" t="inlineStr">
        <is>
          <t>Uruguay</t>
        </is>
      </c>
      <c r="L35917" t="inlineStr"/>
      <c r="M35917" t="inlineStr"/>
      <c r="N35917" t="inlineStr"/>
      <c r="O35917" t="inlineStr">
        <is>
          <t>Inclusion Cloud</t>
        </is>
      </c>
      <c r="P35917" t="inlineStr">
        <is>
          <t>['c#', 'java', 'typescript', 'javascript', 'python', 'sql', 'selenium', 'asp.net', 'jenkins']</t>
        </is>
      </c>
      <c r="Q35917" t="inlineStr">
        <is>
          <t>{'libraries': ['selenium'], 'other': ['jenkins'], 'programming': ['c#', 'java', 'typescript', 'javascript', 'python', 'sql'], 'webframeworks': ['asp.net']}</t>
        </is>
      </c>
    </row>
    <row r="35918">
      <c r="A35918" t="inlineStr">
        <is>
          <t>Machine Learning Engineer</t>
        </is>
      </c>
      <c r="B35918" t="inlineStr">
        <is>
          <t>Deep Learning Engineer группы голосовой активации и улучшения...</t>
        </is>
      </c>
      <c r="C35918" t="inlineStr">
        <is>
          <t>Moscow, Russia</t>
        </is>
      </c>
      <c r="D35918" t="inlineStr">
        <is>
          <t>via VK Team</t>
        </is>
      </c>
      <c r="E35918" t="inlineStr">
        <is>
          <t>Full-time</t>
        </is>
      </c>
      <c r="F35918" t="b">
        <v>0</v>
      </c>
      <c r="G35918" t="inlineStr">
        <is>
          <t>Russia</t>
        </is>
      </c>
      <c r="H35918" s="2" t="n">
        <v>45440.98958333334</v>
      </c>
      <c r="I35918" t="b">
        <v>0</v>
      </c>
      <c r="J35918" t="b">
        <v>0</v>
      </c>
      <c r="K35918" t="inlineStr">
        <is>
          <t>Russia</t>
        </is>
      </c>
      <c r="L35918" t="inlineStr"/>
      <c r="M35918" t="inlineStr"/>
      <c r="N35918" t="inlineStr"/>
      <c r="O35918" t="inlineStr">
        <is>
          <t>Mail.Ru Group, Маруся и VK Капсула</t>
        </is>
      </c>
      <c r="P35918" t="inlineStr">
        <is>
          <t>['python', 'java', 'c++']</t>
        </is>
      </c>
      <c r="Q35918" t="inlineStr">
        <is>
          <t>{'programming': ['python', 'java', 'c++']}</t>
        </is>
      </c>
    </row>
    <row r="35919">
      <c r="A35919" t="inlineStr">
        <is>
          <t>Business Analyst</t>
        </is>
      </c>
      <c r="B35919" t="inlineStr">
        <is>
          <t>Operations analyst</t>
        </is>
      </c>
      <c r="C35919" t="inlineStr">
        <is>
          <t>Montevideo, Montevideo Department, Uruguay</t>
        </is>
      </c>
      <c r="D35919" t="inlineStr">
        <is>
          <t>via Sercanto</t>
        </is>
      </c>
      <c r="E35919" t="inlineStr">
        <is>
          <t>Full-time</t>
        </is>
      </c>
      <c r="F35919" t="b">
        <v>0</v>
      </c>
      <c r="G35919" t="inlineStr">
        <is>
          <t>Uruguay</t>
        </is>
      </c>
      <c r="H35919" s="2" t="n">
        <v>45415.98864583333</v>
      </c>
      <c r="I35919" t="b">
        <v>0</v>
      </c>
      <c r="J35919" t="b">
        <v>0</v>
      </c>
      <c r="K35919" t="inlineStr">
        <is>
          <t>Uruguay</t>
        </is>
      </c>
      <c r="L35919" t="inlineStr"/>
      <c r="M35919" t="inlineStr"/>
      <c r="N35919" t="inlineStr"/>
      <c r="O35919" t="inlineStr">
        <is>
          <t>Rappi</t>
        </is>
      </c>
      <c r="P35919" t="inlineStr"/>
      <c r="Q35919" t="inlineStr"/>
    </row>
    <row r="35920">
      <c r="A35920" t="inlineStr">
        <is>
          <t>Data Engineer</t>
        </is>
      </c>
      <c r="B35920" t="inlineStr">
        <is>
          <t>Data Engineer</t>
        </is>
      </c>
      <c r="C35920" t="inlineStr">
        <is>
          <t>Anywhere</t>
        </is>
      </c>
      <c r="D35920" t="inlineStr">
        <is>
          <t>via Dice</t>
        </is>
      </c>
      <c r="E35920" t="inlineStr">
        <is>
          <t>Full-time</t>
        </is>
      </c>
      <c r="F35920" t="b">
        <v>1</v>
      </c>
      <c r="G35920" t="inlineStr">
        <is>
          <t>Sudan</t>
        </is>
      </c>
      <c r="H35920" s="2" t="n">
        <v>45423.99317129629</v>
      </c>
      <c r="I35920" t="b">
        <v>0</v>
      </c>
      <c r="J35920" t="b">
        <v>1</v>
      </c>
      <c r="K35920" t="inlineStr">
        <is>
          <t>Sudan</t>
        </is>
      </c>
      <c r="L35920" t="inlineStr">
        <is>
          <t>year</t>
        </is>
      </c>
      <c r="M35920" t="n">
        <v>70000</v>
      </c>
      <c r="N35920" t="inlineStr"/>
      <c r="O35920" t="inlineStr">
        <is>
          <t>Robert Half</t>
        </is>
      </c>
      <c r="P35920" t="inlineStr">
        <is>
          <t>['sql', 'c', 'c#', 'java', 'python', 'go', 'sql server', 'azure']</t>
        </is>
      </c>
      <c r="Q35920" t="inlineStr">
        <is>
          <t>{'cloud': ['azure'], 'databases': ['sql server'], 'programming': ['sql', 'c', 'c#', 'java', 'python', 'go']}</t>
        </is>
      </c>
    </row>
    <row r="35921">
      <c r="A35921" t="inlineStr">
        <is>
          <t>Software Engineer</t>
        </is>
      </c>
      <c r="B35921" t="inlineStr">
        <is>
          <t>Nlp Engineer</t>
        </is>
      </c>
      <c r="C35921" t="inlineStr">
        <is>
          <t>Barcelona, Spain</t>
        </is>
      </c>
      <c r="D35921" t="inlineStr">
        <is>
          <t>via Trabajo.org</t>
        </is>
      </c>
      <c r="E35921" t="inlineStr">
        <is>
          <t>Full-time</t>
        </is>
      </c>
      <c r="F35921" t="b">
        <v>0</v>
      </c>
      <c r="G35921" t="inlineStr">
        <is>
          <t>Spain</t>
        </is>
      </c>
      <c r="H35921" s="2" t="n">
        <v>45414.97517361111</v>
      </c>
      <c r="I35921" t="b">
        <v>0</v>
      </c>
      <c r="J35921" t="b">
        <v>0</v>
      </c>
      <c r="K35921" t="inlineStr">
        <is>
          <t>Spain</t>
        </is>
      </c>
      <c r="L35921" t="inlineStr"/>
      <c r="M35921" t="inlineStr"/>
      <c r="N35921" t="inlineStr"/>
      <c r="O35921" t="inlineStr">
        <is>
          <t>AstraZeneca</t>
        </is>
      </c>
      <c r="P35921" t="inlineStr">
        <is>
          <t>['python', 'aws', 'git', 'kubernetes']</t>
        </is>
      </c>
      <c r="Q35921" t="inlineStr">
        <is>
          <t>{'cloud': ['aws'], 'other': ['git', 'kubernetes'], 'programming': ['python']}</t>
        </is>
      </c>
    </row>
    <row r="35922">
      <c r="A35922" t="inlineStr">
        <is>
          <t>Data Engineer</t>
        </is>
      </c>
      <c r="B35922" t="inlineStr">
        <is>
          <t>Data analyst engineer</t>
        </is>
      </c>
      <c r="C35922" t="inlineStr">
        <is>
          <t>Panama City, Panama</t>
        </is>
      </c>
      <c r="D35922" t="inlineStr">
        <is>
          <t>via Sercanto</t>
        </is>
      </c>
      <c r="E35922" t="inlineStr">
        <is>
          <t>Full-time</t>
        </is>
      </c>
      <c r="F35922" t="b">
        <v>0</v>
      </c>
      <c r="G35922" t="inlineStr">
        <is>
          <t>Panama</t>
        </is>
      </c>
      <c r="H35922" s="2" t="n">
        <v>45429.99943287037</v>
      </c>
      <c r="I35922" t="b">
        <v>1</v>
      </c>
      <c r="J35922" t="b">
        <v>0</v>
      </c>
      <c r="K35922" t="inlineStr">
        <is>
          <t>Panama</t>
        </is>
      </c>
      <c r="L35922" t="inlineStr"/>
      <c r="M35922" t="inlineStr"/>
      <c r="N35922" t="inlineStr"/>
      <c r="O35922" t="inlineStr">
        <is>
          <t>Alstom</t>
        </is>
      </c>
      <c r="P35922" t="inlineStr"/>
      <c r="Q35922" t="inlineStr"/>
    </row>
    <row r="35923">
      <c r="A35923" t="inlineStr">
        <is>
          <t>Data Scientist</t>
        </is>
      </c>
      <c r="B35923" t="inlineStr">
        <is>
          <t>Cientifico De Datos</t>
        </is>
      </c>
      <c r="C35923" t="inlineStr">
        <is>
          <t>Xico, Ver., Mexico</t>
        </is>
      </c>
      <c r="D35923" t="inlineStr">
        <is>
          <t>via BeBee México</t>
        </is>
      </c>
      <c r="E35923" t="inlineStr">
        <is>
          <t>Full-time</t>
        </is>
      </c>
      <c r="F35923" t="b">
        <v>0</v>
      </c>
      <c r="G35923" t="inlineStr">
        <is>
          <t>Mexico</t>
        </is>
      </c>
      <c r="H35923" s="2" t="n">
        <v>45413.97350694444</v>
      </c>
      <c r="I35923" t="b">
        <v>0</v>
      </c>
      <c r="J35923" t="b">
        <v>0</v>
      </c>
      <c r="K35923" t="inlineStr">
        <is>
          <t>Mexico</t>
        </is>
      </c>
      <c r="L35923" t="inlineStr"/>
      <c r="M35923" t="inlineStr"/>
      <c r="N35923" t="inlineStr"/>
      <c r="O35923" t="inlineStr">
        <is>
          <t>Coperva</t>
        </is>
      </c>
      <c r="P35923" t="inlineStr">
        <is>
          <t>['sql', 'python', 'docker']</t>
        </is>
      </c>
      <c r="Q35923" t="inlineStr">
        <is>
          <t>{'other': ['docker'], 'programming': ['sql', 'python']}</t>
        </is>
      </c>
    </row>
    <row r="35924">
      <c r="A35924" t="inlineStr">
        <is>
          <t>Data Scientist</t>
        </is>
      </c>
      <c r="B35924" t="inlineStr">
        <is>
          <t>Staff Data Scientist (Emerging Products)</t>
        </is>
      </c>
      <c r="C35924" t="inlineStr">
        <is>
          <t>St. Louis, MO</t>
        </is>
      </c>
      <c r="D35924" t="inlineStr">
        <is>
          <t>via ZipRecruiter</t>
        </is>
      </c>
      <c r="E35924" t="inlineStr">
        <is>
          <t>Full-time</t>
        </is>
      </c>
      <c r="F35924" t="b">
        <v>0</v>
      </c>
      <c r="G35924" t="inlineStr">
        <is>
          <t>Georgia</t>
        </is>
      </c>
      <c r="H35924" s="2" t="n">
        <v>45427.0080787037</v>
      </c>
      <c r="I35924" t="b">
        <v>0</v>
      </c>
      <c r="J35924" t="b">
        <v>0</v>
      </c>
      <c r="K35924" t="inlineStr">
        <is>
          <t>United States</t>
        </is>
      </c>
      <c r="L35924" t="inlineStr"/>
      <c r="M35924" t="inlineStr"/>
      <c r="N35924" t="inlineStr"/>
      <c r="O35924" t="inlineStr">
        <is>
          <t>Jerry</t>
        </is>
      </c>
      <c r="P35924" t="inlineStr">
        <is>
          <t>['sql', 'python']</t>
        </is>
      </c>
      <c r="Q35924" t="inlineStr">
        <is>
          <t>{'programming': ['sql', 'python']}</t>
        </is>
      </c>
    </row>
    <row r="35925">
      <c r="A35925" t="inlineStr">
        <is>
          <t>Data Engineer</t>
        </is>
      </c>
      <c r="B35925" t="inlineStr">
        <is>
          <t>Manager, Data Implementation</t>
        </is>
      </c>
      <c r="C35925" t="inlineStr">
        <is>
          <t>Italy</t>
        </is>
      </c>
      <c r="D35925" t="inlineStr">
        <is>
          <t>via BeBee</t>
        </is>
      </c>
      <c r="E35925" t="inlineStr">
        <is>
          <t>Full-time</t>
        </is>
      </c>
      <c r="F35925" t="b">
        <v>0</v>
      </c>
      <c r="G35925" t="inlineStr">
        <is>
          <t>Italy</t>
        </is>
      </c>
      <c r="H35925" s="2" t="n">
        <v>45434.01780092593</v>
      </c>
      <c r="I35925" t="b">
        <v>0</v>
      </c>
      <c r="J35925" t="b">
        <v>0</v>
      </c>
      <c r="K35925" t="inlineStr">
        <is>
          <t>Italy</t>
        </is>
      </c>
      <c r="L35925" t="inlineStr"/>
      <c r="M35925" t="inlineStr"/>
      <c r="N35925" t="inlineStr"/>
      <c r="O35925" t="inlineStr">
        <is>
          <t>Restaurant365</t>
        </is>
      </c>
      <c r="P35925" t="inlineStr">
        <is>
          <t>['vba', 'sql', 'python', 'excel']</t>
        </is>
      </c>
      <c r="Q35925" t="inlineStr">
        <is>
          <t>{'analyst_tools': ['excel'], 'programming': ['vba', 'sql', 'python']}</t>
        </is>
      </c>
    </row>
    <row r="35926">
      <c r="A35926" t="inlineStr">
        <is>
          <t>Machine Learning Engineer</t>
        </is>
      </c>
      <c r="B35926" t="inlineStr">
        <is>
          <t>Job in Germany: Data and AI/ML Engineer(f/m/d)</t>
        </is>
      </c>
      <c r="C35926" t="inlineStr">
        <is>
          <t>Dublin, Ireland</t>
        </is>
      </c>
      <c r="D35926" t="inlineStr">
        <is>
          <t>via Sercanto</t>
        </is>
      </c>
      <c r="E35926" t="inlineStr">
        <is>
          <t>Full-time</t>
        </is>
      </c>
      <c r="F35926" t="b">
        <v>0</v>
      </c>
      <c r="G35926" t="inlineStr">
        <is>
          <t>Ireland</t>
        </is>
      </c>
      <c r="H35926" s="2" t="n">
        <v>45434.01574074074</v>
      </c>
      <c r="I35926" t="b">
        <v>0</v>
      </c>
      <c r="J35926" t="b">
        <v>0</v>
      </c>
      <c r="K35926" t="inlineStr">
        <is>
          <t>Ireland</t>
        </is>
      </c>
      <c r="L35926" t="inlineStr"/>
      <c r="M35926" t="inlineStr"/>
      <c r="N35926" t="inlineStr"/>
      <c r="O35926" t="inlineStr">
        <is>
          <t>Curevac Corporate Services Gmbh</t>
        </is>
      </c>
      <c r="P35926" t="inlineStr">
        <is>
          <t>['sql', 'python', 'databricks', 'azure', 'tensorflow', 'pytorch', 'spark']</t>
        </is>
      </c>
      <c r="Q35926" t="inlineStr">
        <is>
          <t>{'cloud': ['databricks', 'azure'], 'libraries': ['tensorflow', 'pytorch', 'spark'], 'programming': ['sql', 'python']}</t>
        </is>
      </c>
    </row>
    <row r="35927">
      <c r="A35927" t="inlineStr">
        <is>
          <t>Software Engineer</t>
        </is>
      </c>
      <c r="B35927" t="inlineStr">
        <is>
          <t>Devops Engineer</t>
        </is>
      </c>
      <c r="C35927" t="inlineStr">
        <is>
          <t>Monterrey, Nuevo Leon, Mexico</t>
        </is>
      </c>
      <c r="D35927" t="inlineStr">
        <is>
          <t>via BeBee México</t>
        </is>
      </c>
      <c r="E35927" t="inlineStr">
        <is>
          <t>Full-time</t>
        </is>
      </c>
      <c r="F35927" t="b">
        <v>0</v>
      </c>
      <c r="G35927" t="inlineStr">
        <is>
          <t>Mexico</t>
        </is>
      </c>
      <c r="H35927" s="2" t="n">
        <v>45413.97375</v>
      </c>
      <c r="I35927" t="b">
        <v>1</v>
      </c>
      <c r="J35927" t="b">
        <v>0</v>
      </c>
      <c r="K35927" t="inlineStr">
        <is>
          <t>Mexico</t>
        </is>
      </c>
      <c r="L35927" t="inlineStr"/>
      <c r="M35927" t="inlineStr"/>
      <c r="N35927" t="inlineStr"/>
      <c r="O35927" t="inlineStr">
        <is>
          <t>Proit,Inc</t>
        </is>
      </c>
      <c r="P35927" t="inlineStr">
        <is>
          <t>['azure', 'terraform']</t>
        </is>
      </c>
      <c r="Q35927" t="inlineStr">
        <is>
          <t>{'cloud': ['azure'], 'other': ['terraform']}</t>
        </is>
      </c>
    </row>
    <row r="35928">
      <c r="A35928" t="inlineStr">
        <is>
          <t>Data Scientist</t>
        </is>
      </c>
      <c r="B35928" t="inlineStr">
        <is>
          <t>Data Scientist</t>
        </is>
      </c>
      <c r="C35928" t="inlineStr">
        <is>
          <t>Kielce, Poland</t>
        </is>
      </c>
      <c r="D35928" t="inlineStr">
        <is>
          <t>via Adzuna.pl</t>
        </is>
      </c>
      <c r="E35928" t="inlineStr">
        <is>
          <t>Full-time</t>
        </is>
      </c>
      <c r="F35928" t="b">
        <v>0</v>
      </c>
      <c r="G35928" t="inlineStr">
        <is>
          <t>Poland</t>
        </is>
      </c>
      <c r="H35928" s="2" t="n">
        <v>45441.97895833333</v>
      </c>
      <c r="I35928" t="b">
        <v>0</v>
      </c>
      <c r="J35928" t="b">
        <v>0</v>
      </c>
      <c r="K35928" t="inlineStr">
        <is>
          <t>Poland</t>
        </is>
      </c>
      <c r="L35928" t="inlineStr"/>
      <c r="M35928" t="inlineStr"/>
      <c r="N35928" t="inlineStr"/>
      <c r="O35928" t="inlineStr">
        <is>
          <t>SCALO Sp. z o.o.</t>
        </is>
      </c>
      <c r="P35928" t="inlineStr"/>
      <c r="Q35928" t="inlineStr"/>
    </row>
    <row r="35929">
      <c r="A35929" t="inlineStr">
        <is>
          <t>Data Analyst</t>
        </is>
      </c>
      <c r="B35929" t="inlineStr">
        <is>
          <t>Data Analyst</t>
        </is>
      </c>
      <c r="C35929" t="inlineStr">
        <is>
          <t>Columbia, MO</t>
        </is>
      </c>
      <c r="D35929" t="inlineStr">
        <is>
          <t>via Indeed</t>
        </is>
      </c>
      <c r="E35929" t="inlineStr">
        <is>
          <t>Full-time</t>
        </is>
      </c>
      <c r="F35929" t="b">
        <v>0</v>
      </c>
      <c r="G35929" t="inlineStr">
        <is>
          <t>Illinois, United States</t>
        </is>
      </c>
      <c r="H35929" s="2" t="n">
        <v>45425.960625</v>
      </c>
      <c r="I35929" t="b">
        <v>1</v>
      </c>
      <c r="J35929" t="b">
        <v>0</v>
      </c>
      <c r="K35929" t="inlineStr">
        <is>
          <t>United States</t>
        </is>
      </c>
      <c r="L35929" t="inlineStr"/>
      <c r="M35929" t="inlineStr"/>
      <c r="N35929" t="inlineStr"/>
      <c r="O35929" t="inlineStr">
        <is>
          <t>The Premiere Group</t>
        </is>
      </c>
      <c r="P35929" t="inlineStr">
        <is>
          <t>['sql', 'python', 'looker', 'tableau', 'qlik', 'flow']</t>
        </is>
      </c>
      <c r="Q35929" t="inlineStr">
        <is>
          <t>{'analyst_tools': ['looker', 'tableau', 'qlik'], 'other': ['flow'], 'programming': ['sql', 'python']}</t>
        </is>
      </c>
    </row>
    <row r="35930">
      <c r="A35930" t="inlineStr">
        <is>
          <t>Data Scientist</t>
        </is>
      </c>
      <c r="B35930" t="inlineStr">
        <is>
          <t>Data Scientist Team Lead - Fair Lending</t>
        </is>
      </c>
      <c r="C35930" t="inlineStr">
        <is>
          <t>Judean Foothills, Israel   (+2 others)</t>
        </is>
      </c>
      <c r="D35930" t="inlineStr">
        <is>
          <t>via Jobnet</t>
        </is>
      </c>
      <c r="E35930" t="inlineStr">
        <is>
          <t>Full-time</t>
        </is>
      </c>
      <c r="F35930" t="b">
        <v>0</v>
      </c>
      <c r="G35930" t="inlineStr">
        <is>
          <t>Israel</t>
        </is>
      </c>
      <c r="H35930" s="2" t="n">
        <v>45434.01596064815</v>
      </c>
      <c r="I35930" t="b">
        <v>0</v>
      </c>
      <c r="J35930" t="b">
        <v>0</v>
      </c>
      <c r="K35930" t="inlineStr">
        <is>
          <t>Israel</t>
        </is>
      </c>
      <c r="L35930" t="inlineStr"/>
      <c r="M35930" t="inlineStr"/>
      <c r="N35930" t="inlineStr"/>
      <c r="O35930" t="inlineStr">
        <is>
          <t>אר.ויי.בי. פלסמנט אגנסי בע"מ</t>
        </is>
      </c>
      <c r="P35930" t="inlineStr">
        <is>
          <t>['sas', 'sas', 'python']</t>
        </is>
      </c>
      <c r="Q35930" t="inlineStr">
        <is>
          <t>{'analyst_tools': ['sas'], 'programming': ['sas', 'python']}</t>
        </is>
      </c>
    </row>
    <row r="35931">
      <c r="A35931" t="inlineStr">
        <is>
          <t>Senior Data Engineer</t>
        </is>
      </c>
      <c r="B35931" t="inlineStr">
        <is>
          <t>Senior Data Engineer (Python, Spark, AWS)</t>
        </is>
      </c>
      <c r="C35931" t="inlineStr">
        <is>
          <t>Hillsmere Shores, MD</t>
        </is>
      </c>
      <c r="D35931" t="inlineStr">
        <is>
          <t>via Procareerway</t>
        </is>
      </c>
      <c r="E35931" t="inlineStr">
        <is>
          <t>Full-time, Part-time, and Internship</t>
        </is>
      </c>
      <c r="F35931" t="b">
        <v>0</v>
      </c>
      <c r="G35931" t="inlineStr">
        <is>
          <t>Sudan</t>
        </is>
      </c>
      <c r="H35931" s="2" t="n">
        <v>45427.00635416667</v>
      </c>
      <c r="I35931" t="b">
        <v>0</v>
      </c>
      <c r="J35931" t="b">
        <v>1</v>
      </c>
      <c r="K35931" t="inlineStr">
        <is>
          <t>Sudan</t>
        </is>
      </c>
      <c r="L35931" t="inlineStr"/>
      <c r="M35931" t="inlineStr"/>
      <c r="N35931" t="inlineStr"/>
      <c r="O35931" t="inlineStr">
        <is>
          <t>Capital One</t>
        </is>
      </c>
      <c r="P35931" t="inlineStr">
        <is>
          <t>['python', 'scala', 'java', 'shell', 'aws', 'azure', 'redshift', 'snowflake', 'spark', 'pyspark']</t>
        </is>
      </c>
      <c r="Q35931" t="inlineStr">
        <is>
          <t>{'cloud': ['aws', 'azure', 'redshift', 'snowflake'], 'libraries': ['spark', 'pyspark'], 'programming': ['python', 'scala', 'java', 'shell']}</t>
        </is>
      </c>
    </row>
    <row r="35932">
      <c r="A35932" t="inlineStr">
        <is>
          <t>Software Engineer</t>
        </is>
      </c>
      <c r="B35932" t="inlineStr">
        <is>
          <t>Software Engineer/Data Engineer</t>
        </is>
      </c>
      <c r="C35932" t="inlineStr">
        <is>
          <t>Redmond, WA</t>
        </is>
      </c>
      <c r="D35932" t="inlineStr">
        <is>
          <t>via LinkedIn</t>
        </is>
      </c>
      <c r="E35932" t="inlineStr">
        <is>
          <t>Contractor</t>
        </is>
      </c>
      <c r="F35932" t="b">
        <v>0</v>
      </c>
      <c r="G35932" t="inlineStr">
        <is>
          <t>Sudan</t>
        </is>
      </c>
      <c r="H35932" s="2" t="n">
        <v>45420.9952662037</v>
      </c>
      <c r="I35932" t="b">
        <v>0</v>
      </c>
      <c r="J35932" t="b">
        <v>0</v>
      </c>
      <c r="K35932" t="inlineStr">
        <is>
          <t>Sudan</t>
        </is>
      </c>
      <c r="L35932" t="inlineStr">
        <is>
          <t>hour</t>
        </is>
      </c>
      <c r="M35932" t="inlineStr"/>
      <c r="N35932" t="n">
        <v>67.5</v>
      </c>
      <c r="O35932" t="inlineStr">
        <is>
          <t>BrickRed Systems</t>
        </is>
      </c>
      <c r="P35932" t="inlineStr">
        <is>
          <t>['python', 'spark']</t>
        </is>
      </c>
      <c r="Q35932" t="inlineStr">
        <is>
          <t>{'libraries': ['spark'], 'programming': ['python']}</t>
        </is>
      </c>
    </row>
    <row r="35933">
      <c r="A35933" t="inlineStr">
        <is>
          <t>Data Engineer</t>
        </is>
      </c>
      <c r="B35933" t="inlineStr">
        <is>
          <t>Data Engineer. Celonis</t>
        </is>
      </c>
      <c r="C35933" t="inlineStr">
        <is>
          <t>Xico, Ver., Mexico</t>
        </is>
      </c>
      <c r="D35933" t="inlineStr">
        <is>
          <t>via BeBee México</t>
        </is>
      </c>
      <c r="E35933" t="inlineStr">
        <is>
          <t>Full-time</t>
        </is>
      </c>
      <c r="F35933" t="b">
        <v>0</v>
      </c>
      <c r="G35933" t="inlineStr">
        <is>
          <t>Mexico</t>
        </is>
      </c>
      <c r="H35933" s="2" t="n">
        <v>45413.97363425926</v>
      </c>
      <c r="I35933" t="b">
        <v>1</v>
      </c>
      <c r="J35933" t="b">
        <v>0</v>
      </c>
      <c r="K35933" t="inlineStr">
        <is>
          <t>Mexico</t>
        </is>
      </c>
      <c r="L35933" t="inlineStr"/>
      <c r="M35933" t="inlineStr"/>
      <c r="N35933" t="inlineStr"/>
      <c r="O35933" t="inlineStr">
        <is>
          <t>Ey</t>
        </is>
      </c>
      <c r="P35933" t="inlineStr">
        <is>
          <t>['sql']</t>
        </is>
      </c>
      <c r="Q35933" t="inlineStr">
        <is>
          <t>{'programming': ['sql']}</t>
        </is>
      </c>
    </row>
    <row r="35934">
      <c r="A35934" t="inlineStr">
        <is>
          <t>Data Scientist</t>
        </is>
      </c>
      <c r="B35934" t="inlineStr">
        <is>
          <t>Data Scientist</t>
        </is>
      </c>
      <c r="C35934" t="inlineStr">
        <is>
          <t>Colombia</t>
        </is>
      </c>
      <c r="D35934" t="inlineStr">
        <is>
          <t>via Sercanto</t>
        </is>
      </c>
      <c r="E35934" t="inlineStr">
        <is>
          <t>Full-time</t>
        </is>
      </c>
      <c r="F35934" t="b">
        <v>0</v>
      </c>
      <c r="G35934" t="inlineStr">
        <is>
          <t>Colombia</t>
        </is>
      </c>
      <c r="H35934" s="2" t="n">
        <v>45424.98351851852</v>
      </c>
      <c r="I35934" t="b">
        <v>0</v>
      </c>
      <c r="J35934" t="b">
        <v>0</v>
      </c>
      <c r="K35934" t="inlineStr">
        <is>
          <t>Colombia</t>
        </is>
      </c>
      <c r="L35934" t="inlineStr"/>
      <c r="M35934" t="inlineStr"/>
      <c r="N35934" t="inlineStr"/>
      <c r="O35934" t="inlineStr">
        <is>
          <t>Daash Intelligence</t>
        </is>
      </c>
      <c r="P35934" t="inlineStr">
        <is>
          <t>['python', 'aws', 'pandas', 'numpy', 'scikit-learn', 'pyspark', 'github']</t>
        </is>
      </c>
      <c r="Q35934" t="inlineStr">
        <is>
          <t>{'cloud': ['aws'], 'libraries': ['pandas', 'numpy', 'scikit-learn', 'pyspark'], 'other': ['github'], 'programming': ['python']}</t>
        </is>
      </c>
    </row>
    <row r="35935">
      <c r="A35935" t="inlineStr">
        <is>
          <t>Business Analyst</t>
        </is>
      </c>
      <c r="B35935" t="inlineStr">
        <is>
          <t>Senior Revenue Operation Analyst, GTM Analytics, Europe, Remote</t>
        </is>
      </c>
      <c r="C35935" t="inlineStr">
        <is>
          <t>Anywhere</t>
        </is>
      </c>
      <c r="D35935" t="inlineStr">
        <is>
          <t>via Jobgether</t>
        </is>
      </c>
      <c r="E35935" t="inlineStr">
        <is>
          <t>Full-time</t>
        </is>
      </c>
      <c r="F35935" t="b">
        <v>1</v>
      </c>
      <c r="G35935" t="inlineStr">
        <is>
          <t>Estonia</t>
        </is>
      </c>
      <c r="H35935" s="2" t="n">
        <v>45439.54474537037</v>
      </c>
      <c r="I35935" t="b">
        <v>0</v>
      </c>
      <c r="J35935" t="b">
        <v>0</v>
      </c>
      <c r="K35935" t="inlineStr">
        <is>
          <t>Estonia</t>
        </is>
      </c>
      <c r="L35935" t="inlineStr">
        <is>
          <t>year</t>
        </is>
      </c>
      <c r="M35935" t="n">
        <v>34400</v>
      </c>
      <c r="N35935" t="inlineStr"/>
      <c r="O35935" t="inlineStr">
        <is>
          <t>Fundraise Up</t>
        </is>
      </c>
      <c r="P35935" t="inlineStr">
        <is>
          <t>['sql', 'tableau']</t>
        </is>
      </c>
      <c r="Q35935" t="inlineStr">
        <is>
          <t>{'analyst_tools': ['tableau'], 'programming': ['sql']}</t>
        </is>
      </c>
    </row>
    <row r="35936">
      <c r="A35936" t="inlineStr">
        <is>
          <t>Business Analyst</t>
        </is>
      </c>
      <c r="B35936" t="inlineStr">
        <is>
          <t>Senior Business Intelligence Analyst - Remote</t>
        </is>
      </c>
      <c r="C35936" t="inlineStr">
        <is>
          <t>Richardson, TX</t>
        </is>
      </c>
      <c r="D35936" t="inlineStr">
        <is>
          <t>via LinkedIn</t>
        </is>
      </c>
      <c r="E35936" t="inlineStr">
        <is>
          <t>Full-time</t>
        </is>
      </c>
      <c r="F35936" t="b">
        <v>0</v>
      </c>
      <c r="G35936" t="inlineStr">
        <is>
          <t>Texas, United States</t>
        </is>
      </c>
      <c r="H35936" s="2" t="n">
        <v>45426.95971064815</v>
      </c>
      <c r="I35936" t="b">
        <v>0</v>
      </c>
      <c r="J35936" t="b">
        <v>1</v>
      </c>
      <c r="K35936" t="inlineStr">
        <is>
          <t>United States</t>
        </is>
      </c>
      <c r="L35936" t="inlineStr"/>
      <c r="M35936" t="inlineStr"/>
      <c r="N35936" t="inlineStr"/>
      <c r="O35936" t="inlineStr">
        <is>
          <t>Crash Champions</t>
        </is>
      </c>
      <c r="P35936" t="inlineStr">
        <is>
          <t>['sql', 'power bi']</t>
        </is>
      </c>
      <c r="Q35936" t="inlineStr">
        <is>
          <t>{'analyst_tools': ['power bi'], 'programming': ['sql']}</t>
        </is>
      </c>
    </row>
    <row r="35937">
      <c r="A35937" t="inlineStr">
        <is>
          <t>Data Scientist</t>
        </is>
      </c>
      <c r="B35937" t="inlineStr">
        <is>
          <t>Data Scientist</t>
        </is>
      </c>
      <c r="C35937" t="inlineStr">
        <is>
          <t>Fort Worth, TX</t>
        </is>
      </c>
      <c r="D35937" t="inlineStr">
        <is>
          <t>via Indeed</t>
        </is>
      </c>
      <c r="E35937" t="inlineStr">
        <is>
          <t>Full-time</t>
        </is>
      </c>
      <c r="F35937" t="b">
        <v>0</v>
      </c>
      <c r="G35937" t="inlineStr">
        <is>
          <t>Sudan</t>
        </is>
      </c>
      <c r="H35937" s="2" t="n">
        <v>45414.98706018519</v>
      </c>
      <c r="I35937" t="b">
        <v>0</v>
      </c>
      <c r="J35937" t="b">
        <v>0</v>
      </c>
      <c r="K35937" t="inlineStr">
        <is>
          <t>Sudan</t>
        </is>
      </c>
      <c r="L35937" t="inlineStr">
        <is>
          <t>year</t>
        </is>
      </c>
      <c r="M35937" t="n">
        <v>105060</v>
      </c>
      <c r="N35937" t="inlineStr"/>
      <c r="O35937" t="inlineStr">
        <is>
          <t>University of North Texas</t>
        </is>
      </c>
      <c r="P35937" t="inlineStr">
        <is>
          <t>['sas', 'sas', 'perl', 'python', 'r', 'azure', 'spss', 'power bi']</t>
        </is>
      </c>
      <c r="Q35937" t="inlineStr">
        <is>
          <t>{'analyst_tools': ['sas', 'spss', 'power bi'], 'cloud': ['azure'], 'programming': ['sas', 'perl', 'python', 'r']}</t>
        </is>
      </c>
    </row>
    <row r="35938">
      <c r="A35938" t="inlineStr">
        <is>
          <t>Data Engineer</t>
        </is>
      </c>
      <c r="B35938" t="inlineStr">
        <is>
          <t>Data Integrity Engineer for an International Company</t>
        </is>
      </c>
      <c r="C35938" t="inlineStr">
        <is>
          <t>Finspång, Sweden</t>
        </is>
      </c>
      <c r="D35938" t="inlineStr">
        <is>
          <t>via Adecco</t>
        </is>
      </c>
      <c r="E35938" t="inlineStr">
        <is>
          <t>Full-time</t>
        </is>
      </c>
      <c r="F35938" t="b">
        <v>0</v>
      </c>
      <c r="G35938" t="inlineStr">
        <is>
          <t>Sweden</t>
        </is>
      </c>
      <c r="H35938" s="2" t="n">
        <v>45439.53</v>
      </c>
      <c r="I35938" t="b">
        <v>0</v>
      </c>
      <c r="J35938" t="b">
        <v>0</v>
      </c>
      <c r="K35938" t="inlineStr">
        <is>
          <t>Sweden</t>
        </is>
      </c>
      <c r="L35938" t="inlineStr"/>
      <c r="M35938" t="inlineStr"/>
      <c r="N35938" t="inlineStr"/>
      <c r="O35938" t="inlineStr"/>
      <c r="P35938" t="inlineStr"/>
      <c r="Q35938" t="inlineStr"/>
    </row>
    <row r="35939">
      <c r="A35939" t="inlineStr">
        <is>
          <t>Data Analyst</t>
        </is>
      </c>
      <c r="B35939" t="inlineStr">
        <is>
          <t>Australian Bureau of Statistics (ABS) Data Analyst Virtual Experience</t>
        </is>
      </c>
      <c r="C35939" t="inlineStr">
        <is>
          <t>Australia</t>
        </is>
      </c>
      <c r="D35939" t="inlineStr">
        <is>
          <t>via Recruit.net</t>
        </is>
      </c>
      <c r="E35939" t="inlineStr">
        <is>
          <t>Full-time</t>
        </is>
      </c>
      <c r="F35939" t="b">
        <v>0</v>
      </c>
      <c r="G35939" t="inlineStr">
        <is>
          <t>Australia</t>
        </is>
      </c>
      <c r="H35939" s="2" t="n">
        <v>45440.98490740741</v>
      </c>
      <c r="I35939" t="b">
        <v>0</v>
      </c>
      <c r="J35939" t="b">
        <v>0</v>
      </c>
      <c r="K35939" t="inlineStr">
        <is>
          <t>Australia</t>
        </is>
      </c>
      <c r="L35939" t="inlineStr"/>
      <c r="M35939" t="inlineStr"/>
      <c r="N35939" t="inlineStr"/>
      <c r="O35939" t="inlineStr">
        <is>
          <t>Asocusyd</t>
        </is>
      </c>
      <c r="P35939" t="inlineStr">
        <is>
          <t>['powerpoint']</t>
        </is>
      </c>
      <c r="Q35939" t="inlineStr">
        <is>
          <t>{'analyst_tools': ['powerpoint']}</t>
        </is>
      </c>
    </row>
    <row r="35940">
      <c r="A35940" t="inlineStr">
        <is>
          <t>Data Engineer</t>
        </is>
      </c>
      <c r="B35940" t="inlineStr">
        <is>
          <t>Lead Data Engineer</t>
        </is>
      </c>
      <c r="C35940" t="inlineStr">
        <is>
          <t>Saint Anne's on the Sea, UK</t>
        </is>
      </c>
      <c r="D35940" t="inlineStr">
        <is>
          <t>via Recruit.net</t>
        </is>
      </c>
      <c r="E35940" t="inlineStr">
        <is>
          <t>Full-time</t>
        </is>
      </c>
      <c r="F35940" t="b">
        <v>0</v>
      </c>
      <c r="G35940" t="inlineStr">
        <is>
          <t>United Kingdom</t>
        </is>
      </c>
      <c r="H35940" s="2" t="n">
        <v>45442.9831712963</v>
      </c>
      <c r="I35940" t="b">
        <v>1</v>
      </c>
      <c r="J35940" t="b">
        <v>0</v>
      </c>
      <c r="K35940" t="inlineStr">
        <is>
          <t>United Kingdom</t>
        </is>
      </c>
      <c r="L35940" t="inlineStr"/>
      <c r="M35940" t="inlineStr"/>
      <c r="N35940" t="inlineStr"/>
      <c r="O35940" t="inlineStr">
        <is>
          <t>DWP Digital</t>
        </is>
      </c>
      <c r="P35940" t="inlineStr"/>
      <c r="Q35940" t="inlineStr"/>
    </row>
    <row r="35941">
      <c r="A35941" t="inlineStr">
        <is>
          <t>Data Scientist</t>
        </is>
      </c>
      <c r="B35941" t="inlineStr">
        <is>
          <t>Data Scientist</t>
        </is>
      </c>
      <c r="C35941" t="inlineStr">
        <is>
          <t>Vitacura, Chile</t>
        </is>
      </c>
      <c r="D35941" t="inlineStr">
        <is>
          <t>via Sercanto</t>
        </is>
      </c>
      <c r="E35941" t="inlineStr">
        <is>
          <t>Full-time</t>
        </is>
      </c>
      <c r="F35941" t="b">
        <v>0</v>
      </c>
      <c r="G35941" t="inlineStr">
        <is>
          <t>Chile</t>
        </is>
      </c>
      <c r="H35941" s="2" t="n">
        <v>45436.01976851852</v>
      </c>
      <c r="I35941" t="b">
        <v>0</v>
      </c>
      <c r="J35941" t="b">
        <v>0</v>
      </c>
      <c r="K35941" t="inlineStr">
        <is>
          <t>Chile</t>
        </is>
      </c>
      <c r="L35941" t="inlineStr"/>
      <c r="M35941" t="inlineStr"/>
      <c r="N35941" t="inlineStr"/>
      <c r="O35941" t="inlineStr">
        <is>
          <t>Energy Fitness Clubs</t>
        </is>
      </c>
      <c r="P35941" t="inlineStr">
        <is>
          <t>['sql', 'python', 'r']</t>
        </is>
      </c>
      <c r="Q35941" t="inlineStr">
        <is>
          <t>{'programming': ['sql', 'python', 'r']}</t>
        </is>
      </c>
    </row>
    <row r="35942">
      <c r="A35942" t="inlineStr">
        <is>
          <t>Senior Data Engineer</t>
        </is>
      </c>
      <c r="B35942" t="inlineStr">
        <is>
          <t>(Senior) Technical Engineer - Data Center</t>
        </is>
      </c>
      <c r="C35942" t="inlineStr">
        <is>
          <t>Hong Kong</t>
        </is>
      </c>
      <c r="D35942" t="inlineStr">
        <is>
          <t>via Recruit.net</t>
        </is>
      </c>
      <c r="E35942" t="inlineStr">
        <is>
          <t>Full-time and Contractor</t>
        </is>
      </c>
      <c r="F35942" t="b">
        <v>0</v>
      </c>
      <c r="G35942" t="inlineStr">
        <is>
          <t>Hong Kong</t>
        </is>
      </c>
      <c r="H35942" s="2" t="n">
        <v>45440.98989583334</v>
      </c>
      <c r="I35942" t="b">
        <v>0</v>
      </c>
      <c r="J35942" t="b">
        <v>0</v>
      </c>
      <c r="K35942" t="inlineStr">
        <is>
          <t>Hong Kong</t>
        </is>
      </c>
      <c r="L35942" t="inlineStr"/>
      <c r="M35942" t="inlineStr"/>
      <c r="N35942" t="inlineStr"/>
      <c r="O35942" t="inlineStr">
        <is>
          <t>Ebro Executive Search Limited</t>
        </is>
      </c>
      <c r="P35942" t="inlineStr"/>
      <c r="Q35942" t="inlineStr"/>
    </row>
    <row r="35943">
      <c r="A35943" t="inlineStr">
        <is>
          <t>Software Engineer</t>
        </is>
      </c>
      <c r="B35943" t="inlineStr">
        <is>
          <t>Fullstack .NET Developer</t>
        </is>
      </c>
      <c r="C35943" t="inlineStr">
        <is>
          <t>Rosario, Santa Fe Province, Argentina</t>
        </is>
      </c>
      <c r="D35943" t="inlineStr">
        <is>
          <t>via BeBee</t>
        </is>
      </c>
      <c r="E35943" t="inlineStr">
        <is>
          <t>Full-time</t>
        </is>
      </c>
      <c r="F35943" t="b">
        <v>0</v>
      </c>
      <c r="G35943" t="inlineStr">
        <is>
          <t>Argentina</t>
        </is>
      </c>
      <c r="H35943" s="2" t="n">
        <v>45436.01256944444</v>
      </c>
      <c r="I35943" t="b">
        <v>1</v>
      </c>
      <c r="J35943" t="b">
        <v>0</v>
      </c>
      <c r="K35943" t="inlineStr">
        <is>
          <t>Argentina</t>
        </is>
      </c>
      <c r="L35943" t="inlineStr"/>
      <c r="M35943" t="inlineStr"/>
      <c r="N35943" t="inlineStr"/>
      <c r="O35943" t="inlineStr">
        <is>
          <t>OZ</t>
        </is>
      </c>
      <c r="P35943" t="inlineStr">
        <is>
          <t>['c#', 'javascript', 'sql', 'powershell', 'sql server', 'azure', 'aws', 'react', 'selenium', 'asp.net', 'angular', 'vue', 'docker']</t>
        </is>
      </c>
      <c r="Q35943" t="inlineStr">
        <is>
          <t>{'cloud': ['azure', 'aws'], 'databases': ['sql server'], 'libraries': ['react', 'selenium'], 'other': ['docker'], 'programming': ['c#', 'javascript', 'sql', 'powershell'], 'webframeworks': ['asp.net', 'angular', 'vue']}</t>
        </is>
      </c>
    </row>
    <row r="35944">
      <c r="A35944" t="inlineStr">
        <is>
          <t>Data Scientist</t>
        </is>
      </c>
      <c r="B35944" t="inlineStr">
        <is>
          <t>Analytics Engineer</t>
        </is>
      </c>
      <c r="C35944" t="inlineStr">
        <is>
          <t>State of Rio de Janeiro, Brazil</t>
        </is>
      </c>
      <c r="D35944" t="inlineStr">
        <is>
          <t>via LinkedIn</t>
        </is>
      </c>
      <c r="E35944" t="inlineStr">
        <is>
          <t>Full-time</t>
        </is>
      </c>
      <c r="F35944" t="b">
        <v>0</v>
      </c>
      <c r="G35944" t="inlineStr">
        <is>
          <t>Brazil</t>
        </is>
      </c>
      <c r="H35944" s="2" t="n">
        <v>45420.97143518519</v>
      </c>
      <c r="I35944" t="b">
        <v>0</v>
      </c>
      <c r="J35944" t="b">
        <v>0</v>
      </c>
      <c r="K35944" t="inlineStr">
        <is>
          <t>Brazil</t>
        </is>
      </c>
      <c r="L35944" t="inlineStr"/>
      <c r="M35944" t="inlineStr"/>
      <c r="N35944" t="inlineStr"/>
      <c r="O35944" t="inlineStr">
        <is>
          <t>Pacifica Continental</t>
        </is>
      </c>
      <c r="P35944" t="inlineStr">
        <is>
          <t>['sql', 'python', 't-sql', 'azure', 'databricks', 'pyspark', 'power bi']</t>
        </is>
      </c>
      <c r="Q35944" t="inlineStr">
        <is>
          <t>{'analyst_tools': ['power bi'], 'cloud': ['azure', 'databricks'], 'libraries': ['pyspark'], 'programming': ['sql', 'python', 't-sql']}</t>
        </is>
      </c>
    </row>
    <row r="35945">
      <c r="A35945" t="inlineStr">
        <is>
          <t>Data Analyst</t>
        </is>
      </c>
      <c r="B35945" t="inlineStr">
        <is>
          <t>Financial Data Analytics Internship</t>
        </is>
      </c>
      <c r="C35945" t="inlineStr">
        <is>
          <t>Amsterdam, Netherlands</t>
        </is>
      </c>
      <c r="D35945" t="inlineStr">
        <is>
          <t>via ClimateTechList</t>
        </is>
      </c>
      <c r="E35945" t="inlineStr">
        <is>
          <t>Internship</t>
        </is>
      </c>
      <c r="F35945" t="b">
        <v>0</v>
      </c>
      <c r="G35945" t="inlineStr">
        <is>
          <t>Netherlands</t>
        </is>
      </c>
      <c r="H35945" s="2" t="n">
        <v>45434.00167824074</v>
      </c>
      <c r="I35945" t="b">
        <v>0</v>
      </c>
      <c r="J35945" t="b">
        <v>0</v>
      </c>
      <c r="K35945" t="inlineStr">
        <is>
          <t>Netherlands</t>
        </is>
      </c>
      <c r="L35945" t="inlineStr"/>
      <c r="M35945" t="inlineStr"/>
      <c r="N35945" t="inlineStr"/>
      <c r="O35945" t="inlineStr">
        <is>
          <t>Tesla</t>
        </is>
      </c>
      <c r="P35945" t="inlineStr"/>
      <c r="Q35945" t="inlineStr"/>
    </row>
    <row r="35946">
      <c r="A35946" t="inlineStr">
        <is>
          <t>Business Analyst</t>
        </is>
      </c>
      <c r="B35946" t="inlineStr">
        <is>
          <t>Operations Analyst</t>
        </is>
      </c>
      <c r="C35946" t="inlineStr">
        <is>
          <t>Singapore</t>
        </is>
      </c>
      <c r="D35946" t="inlineStr">
        <is>
          <t>via Jobrapido.com</t>
        </is>
      </c>
      <c r="E35946" t="inlineStr">
        <is>
          <t>Full-time</t>
        </is>
      </c>
      <c r="F35946" t="b">
        <v>0</v>
      </c>
      <c r="G35946" t="inlineStr">
        <is>
          <t>Singapore</t>
        </is>
      </c>
      <c r="H35946" s="2" t="n">
        <v>45416.98668981482</v>
      </c>
      <c r="I35946" t="b">
        <v>0</v>
      </c>
      <c r="J35946" t="b">
        <v>0</v>
      </c>
      <c r="K35946" t="inlineStr">
        <is>
          <t>Singapore</t>
        </is>
      </c>
      <c r="L35946" t="inlineStr"/>
      <c r="M35946" t="inlineStr"/>
      <c r="N35946" t="inlineStr"/>
      <c r="O35946" t="inlineStr">
        <is>
          <t>Confidential</t>
        </is>
      </c>
      <c r="P35946" t="inlineStr">
        <is>
          <t>['python', 'sql']</t>
        </is>
      </c>
      <c r="Q35946" t="inlineStr">
        <is>
          <t>{'programming': ['python', 'sql']}</t>
        </is>
      </c>
    </row>
    <row r="35947">
      <c r="A35947" t="inlineStr">
        <is>
          <t>Data Engineer</t>
        </is>
      </c>
      <c r="B35947" t="inlineStr">
        <is>
          <t>Lead Data Engineer - Scottsdale AZ (onsite)</t>
        </is>
      </c>
      <c r="C35947" t="inlineStr">
        <is>
          <t>Fountain Hills, AZ</t>
        </is>
      </c>
      <c r="D35947" t="inlineStr">
        <is>
          <t>via ZipRecruiter</t>
        </is>
      </c>
      <c r="E35947" t="inlineStr">
        <is>
          <t>Full-time</t>
        </is>
      </c>
      <c r="F35947" t="b">
        <v>0</v>
      </c>
      <c r="G35947" t="inlineStr">
        <is>
          <t>Texas, United States</t>
        </is>
      </c>
      <c r="H35947" s="2" t="n">
        <v>45429.9638425926</v>
      </c>
      <c r="I35947" t="b">
        <v>1</v>
      </c>
      <c r="J35947" t="b">
        <v>0</v>
      </c>
      <c r="K35947" t="inlineStr">
        <is>
          <t>United States</t>
        </is>
      </c>
      <c r="L35947" t="inlineStr"/>
      <c r="M35947" t="inlineStr"/>
      <c r="N35947" t="inlineStr"/>
      <c r="O35947" t="inlineStr">
        <is>
          <t>enexusglobal</t>
        </is>
      </c>
      <c r="P35947" t="inlineStr">
        <is>
          <t>['python', 'scala', 'sql', 'aws', 'redshift', 'databricks', 'spark', 'windows']</t>
        </is>
      </c>
      <c r="Q35947" t="inlineStr">
        <is>
          <t>{'cloud': ['aws', 'redshift', 'databricks'], 'libraries': ['spark'], 'os': ['windows'], 'programming': ['python', 'scala', 'sql']}</t>
        </is>
      </c>
    </row>
    <row r="35948">
      <c r="A35948" t="inlineStr">
        <is>
          <t>Cloud Engineer</t>
        </is>
      </c>
      <c r="B35948" t="inlineStr">
        <is>
          <t>Senior Infrastructure Engineer</t>
        </is>
      </c>
      <c r="C35948" t="inlineStr">
        <is>
          <t>Lyon, France</t>
        </is>
      </c>
      <c r="D35948" t="inlineStr">
        <is>
          <t>via Recruit.net</t>
        </is>
      </c>
      <c r="E35948" t="inlineStr">
        <is>
          <t>Full-time</t>
        </is>
      </c>
      <c r="F35948" t="b">
        <v>0</v>
      </c>
      <c r="G35948" t="inlineStr">
        <is>
          <t>France</t>
        </is>
      </c>
      <c r="H35948" s="2" t="n">
        <v>45441.9808449074</v>
      </c>
      <c r="I35948" t="b">
        <v>1</v>
      </c>
      <c r="J35948" t="b">
        <v>0</v>
      </c>
      <c r="K35948" t="inlineStr">
        <is>
          <t>France</t>
        </is>
      </c>
      <c r="L35948" t="inlineStr"/>
      <c r="M35948" t="inlineStr"/>
      <c r="N35948" t="inlineStr"/>
      <c r="O35948" t="inlineStr">
        <is>
          <t>Calyptus</t>
        </is>
      </c>
      <c r="P35948" t="inlineStr">
        <is>
          <t>['go', 'docker', 'kubernetes']</t>
        </is>
      </c>
      <c r="Q35948" t="inlineStr">
        <is>
          <t>{'other': ['docker', 'kubernetes'], 'programming': ['go']}</t>
        </is>
      </c>
    </row>
    <row r="35949">
      <c r="A35949" t="inlineStr">
        <is>
          <t>Data Scientist</t>
        </is>
      </c>
      <c r="B35949" t="inlineStr">
        <is>
          <t>Data Scientist at Diverse Lynx Houston, TX</t>
        </is>
      </c>
      <c r="C35949" t="inlineStr">
        <is>
          <t>Houston, TX</t>
        </is>
      </c>
      <c r="D35949" t="inlineStr">
        <is>
          <t>via Big Mountain Imaging</t>
        </is>
      </c>
      <c r="E35949" t="inlineStr">
        <is>
          <t>Full-time</t>
        </is>
      </c>
      <c r="F35949" t="b">
        <v>0</v>
      </c>
      <c r="G35949" t="inlineStr">
        <is>
          <t>Sudan</t>
        </is>
      </c>
      <c r="H35949" s="2" t="n">
        <v>45425.98585648148</v>
      </c>
      <c r="I35949" t="b">
        <v>0</v>
      </c>
      <c r="J35949" t="b">
        <v>0</v>
      </c>
      <c r="K35949" t="inlineStr">
        <is>
          <t>Sudan</t>
        </is>
      </c>
      <c r="L35949" t="inlineStr"/>
      <c r="M35949" t="inlineStr"/>
      <c r="N35949" t="inlineStr"/>
      <c r="O35949" t="inlineStr">
        <is>
          <t>Diverse Lynx</t>
        </is>
      </c>
      <c r="P35949" t="inlineStr"/>
      <c r="Q35949" t="inlineStr"/>
    </row>
    <row r="35950">
      <c r="A35950" t="inlineStr">
        <is>
          <t>Data Analyst</t>
        </is>
      </c>
      <c r="B35950" t="inlineStr">
        <is>
          <t>Business and Data Lead Analyst, VP</t>
        </is>
      </c>
      <c r="C35950" t="inlineStr">
        <is>
          <t>Tampa, FL</t>
        </is>
      </c>
      <c r="D35950" t="inlineStr">
        <is>
          <t>via Snagajob</t>
        </is>
      </c>
      <c r="E35950" t="inlineStr">
        <is>
          <t>Full-time and Part-time</t>
        </is>
      </c>
      <c r="F35950" t="b">
        <v>0</v>
      </c>
      <c r="G35950" t="inlineStr">
        <is>
          <t>Florida, United States</t>
        </is>
      </c>
      <c r="H35950" s="2" t="n">
        <v>45421.96040509259</v>
      </c>
      <c r="I35950" t="b">
        <v>0</v>
      </c>
      <c r="J35950" t="b">
        <v>1</v>
      </c>
      <c r="K35950" t="inlineStr">
        <is>
          <t>United States</t>
        </is>
      </c>
      <c r="L35950" t="inlineStr"/>
      <c r="M35950" t="inlineStr"/>
      <c r="N35950" t="inlineStr"/>
      <c r="O35950" t="inlineStr">
        <is>
          <t>Citigroup</t>
        </is>
      </c>
      <c r="P35950" t="inlineStr">
        <is>
          <t>['excel', 'tableau']</t>
        </is>
      </c>
      <c r="Q35950" t="inlineStr">
        <is>
          <t>{'analyst_tools': ['excel', 'tableau']}</t>
        </is>
      </c>
    </row>
    <row r="35951">
      <c r="A35951" t="inlineStr">
        <is>
          <t>Data Engineer</t>
        </is>
      </c>
      <c r="B35951" t="inlineStr">
        <is>
          <t>Generative AI NLP Data Engineer II</t>
        </is>
      </c>
      <c r="C35951" t="inlineStr">
        <is>
          <t>Anywhere</t>
        </is>
      </c>
      <c r="D35951" t="inlineStr">
        <is>
          <t>via LinkedIn</t>
        </is>
      </c>
      <c r="E35951" t="inlineStr">
        <is>
          <t>Full-time</t>
        </is>
      </c>
      <c r="F35951" t="b">
        <v>1</v>
      </c>
      <c r="G35951" t="inlineStr">
        <is>
          <t>Florida, United States</t>
        </is>
      </c>
      <c r="H35951" s="2" t="n">
        <v>45418.96959490741</v>
      </c>
      <c r="I35951" t="b">
        <v>0</v>
      </c>
      <c r="J35951" t="b">
        <v>1</v>
      </c>
      <c r="K35951" t="inlineStr">
        <is>
          <t>United States</t>
        </is>
      </c>
      <c r="L35951" t="inlineStr"/>
      <c r="M35951" t="inlineStr"/>
      <c r="N35951" t="inlineStr"/>
      <c r="O35951" t="inlineStr">
        <is>
          <t>Microsoft</t>
        </is>
      </c>
      <c r="P35951" t="inlineStr">
        <is>
          <t>['python', 'c#', 'sql', 'javascript', 'typescript', 'azure', 'microsoft teams']</t>
        </is>
      </c>
      <c r="Q35951" t="inlineStr">
        <is>
          <t>{'cloud': ['azure'], 'programming': ['python', 'c#', 'sql', 'javascript', 'typescript'], 'sync': ['microsoft teams']}</t>
        </is>
      </c>
    </row>
    <row r="35952">
      <c r="A35952" t="inlineStr">
        <is>
          <t>Senior Data Scientist</t>
        </is>
      </c>
      <c r="B35952" t="inlineStr">
        <is>
          <t>Senior Data Scientist – Financial Crime</t>
        </is>
      </c>
      <c r="C35952" t="inlineStr">
        <is>
          <t>Atlanta, GA</t>
        </is>
      </c>
      <c r="D35952" t="inlineStr">
        <is>
          <t>via Careers At Mastercard</t>
        </is>
      </c>
      <c r="E35952" t="inlineStr">
        <is>
          <t>Full-time and Part-time</t>
        </is>
      </c>
      <c r="F35952" t="b">
        <v>0</v>
      </c>
      <c r="G35952" t="inlineStr">
        <is>
          <t>Georgia</t>
        </is>
      </c>
      <c r="H35952" s="2" t="n">
        <v>45422.9952662037</v>
      </c>
      <c r="I35952" t="b">
        <v>1</v>
      </c>
      <c r="J35952" t="b">
        <v>1</v>
      </c>
      <c r="K35952" t="inlineStr">
        <is>
          <t>United States</t>
        </is>
      </c>
      <c r="L35952" t="inlineStr"/>
      <c r="M35952" t="inlineStr"/>
      <c r="N35952" t="inlineStr"/>
      <c r="O35952" t="inlineStr">
        <is>
          <t>Mastercard</t>
        </is>
      </c>
      <c r="P35952" t="inlineStr">
        <is>
          <t>['python', 'golang', 'java', 'snowflake', 'hadoop', 'unix']</t>
        </is>
      </c>
      <c r="Q35952" t="inlineStr">
        <is>
          <t>{'cloud': ['snowflake'], 'libraries': ['hadoop'], 'os': ['unix'], 'programming': ['python', 'golang', 'java']}</t>
        </is>
      </c>
    </row>
    <row r="35953">
      <c r="A35953" t="inlineStr">
        <is>
          <t>Data Engineer</t>
        </is>
      </c>
      <c r="B35953" t="inlineStr">
        <is>
          <t>Data Engineer III (8471)</t>
        </is>
      </c>
      <c r="C35953" t="inlineStr">
        <is>
          <t>Rose Hill, VA</t>
        </is>
      </c>
      <c r="D35953" t="inlineStr">
        <is>
          <t>via LinkedIn</t>
        </is>
      </c>
      <c r="E35953" t="inlineStr">
        <is>
          <t>Full-time</t>
        </is>
      </c>
      <c r="F35953" t="b">
        <v>0</v>
      </c>
      <c r="G35953" t="inlineStr">
        <is>
          <t>Georgia</t>
        </is>
      </c>
      <c r="H35953" s="2" t="n">
        <v>45436.02471064815</v>
      </c>
      <c r="I35953" t="b">
        <v>0</v>
      </c>
      <c r="J35953" t="b">
        <v>1</v>
      </c>
      <c r="K35953" t="inlineStr">
        <is>
          <t>United States</t>
        </is>
      </c>
      <c r="L35953" t="inlineStr"/>
      <c r="M35953" t="inlineStr"/>
      <c r="N35953" t="inlineStr"/>
      <c r="O35953" t="inlineStr">
        <is>
          <t>Patricio Enterprises, Inc.</t>
        </is>
      </c>
      <c r="P35953" t="inlineStr">
        <is>
          <t>['azure', 'aws']</t>
        </is>
      </c>
      <c r="Q35953" t="inlineStr">
        <is>
          <t>{'cloud': ['azure', 'aws']}</t>
        </is>
      </c>
    </row>
    <row r="35954">
      <c r="A35954" t="inlineStr">
        <is>
          <t>Senior Data Engineer</t>
        </is>
      </c>
      <c r="B35954" t="inlineStr">
        <is>
          <t>Senior BI Data Engineer</t>
        </is>
      </c>
      <c r="C35954" t="inlineStr">
        <is>
          <t>Auckland, New Zealand</t>
        </is>
      </c>
      <c r="D35954" t="inlineStr">
        <is>
          <t>via Indeed</t>
        </is>
      </c>
      <c r="E35954" t="inlineStr">
        <is>
          <t>Full-time</t>
        </is>
      </c>
      <c r="F35954" t="b">
        <v>0</v>
      </c>
      <c r="G35954" t="inlineStr">
        <is>
          <t>New Zealand</t>
        </is>
      </c>
      <c r="H35954" s="2" t="n">
        <v>45440.99688657407</v>
      </c>
      <c r="I35954" t="b">
        <v>1</v>
      </c>
      <c r="J35954" t="b">
        <v>0</v>
      </c>
      <c r="K35954" t="inlineStr">
        <is>
          <t>New Zealand</t>
        </is>
      </c>
      <c r="L35954" t="inlineStr"/>
      <c r="M35954" t="inlineStr"/>
      <c r="N35954" t="inlineStr"/>
      <c r="O35954" t="inlineStr">
        <is>
          <t>Financial Markets Authority</t>
        </is>
      </c>
      <c r="P35954" t="inlineStr">
        <is>
          <t>['sql', 'power bi', 'dax']</t>
        </is>
      </c>
      <c r="Q35954" t="inlineStr">
        <is>
          <t>{'analyst_tools': ['power bi', 'dax'], 'programming': ['sql']}</t>
        </is>
      </c>
    </row>
    <row r="35955">
      <c r="A35955" t="inlineStr">
        <is>
          <t>Software Engineer</t>
        </is>
      </c>
      <c r="B35955" t="inlineStr">
        <is>
          <t>Software Engineer - Data Infrastructure - Kafka</t>
        </is>
      </c>
      <c r="C35955" t="inlineStr">
        <is>
          <t>Kuwait City, Kuwait</t>
        </is>
      </c>
      <c r="D35955" t="inlineStr">
        <is>
          <t>via WhatJobs</t>
        </is>
      </c>
      <c r="E35955" t="inlineStr">
        <is>
          <t>Full-time</t>
        </is>
      </c>
      <c r="F35955" t="b">
        <v>0</v>
      </c>
      <c r="G35955" t="inlineStr">
        <is>
          <t>Kuwait</t>
        </is>
      </c>
      <c r="H35955" s="2" t="n">
        <v>45429.99886574074</v>
      </c>
      <c r="I35955" t="b">
        <v>0</v>
      </c>
      <c r="J35955" t="b">
        <v>0</v>
      </c>
      <c r="K35955" t="inlineStr">
        <is>
          <t>Kuwait</t>
        </is>
      </c>
      <c r="L35955" t="inlineStr"/>
      <c r="M35955" t="inlineStr"/>
      <c r="N35955" t="inlineStr"/>
      <c r="O35955" t="inlineStr">
        <is>
          <t>Canonical</t>
        </is>
      </c>
      <c r="P35955" t="inlineStr">
        <is>
          <t>['nosql', 'sql', 'python', 'mongodb', 'mongodb', 'mysql', 'postgresql', 'redis', 'elasticsearch', 'oracle', 'kafka', 'spark', 'linux', 'ubuntu', 'kubernetes']</t>
        </is>
      </c>
      <c r="Q35955" t="inlineStr">
        <is>
          <t>{'cloud': ['oracle'], 'databases': ['mongodb', 'mysql', 'postgresql', 'redis', 'elasticsearch'], 'libraries': ['kafka', 'spark'], 'os': ['linux', 'ubuntu'], 'other': ['kubernetes'], 'programming': ['nosql', 'sql', 'python', 'mongodb']}</t>
        </is>
      </c>
    </row>
    <row r="35956">
      <c r="A35956" t="inlineStr">
        <is>
          <t>Business Analyst</t>
        </is>
      </c>
      <c r="B35956" t="inlineStr">
        <is>
          <t>New Accounts Junior Analyst - Temporary</t>
        </is>
      </c>
      <c r="C35956" t="inlineStr">
        <is>
          <t>Rome, Metropolitan City of Rome Capital, Italy</t>
        </is>
      </c>
      <c r="D35956" t="inlineStr">
        <is>
          <t>via Sercanto</t>
        </is>
      </c>
      <c r="E35956" t="inlineStr">
        <is>
          <t>Temp work</t>
        </is>
      </c>
      <c r="F35956" t="b">
        <v>0</v>
      </c>
      <c r="G35956" t="inlineStr">
        <is>
          <t>Italy</t>
        </is>
      </c>
      <c r="H35956" s="2" t="n">
        <v>45420.99197916667</v>
      </c>
      <c r="I35956" t="b">
        <v>1</v>
      </c>
      <c r="J35956" t="b">
        <v>0</v>
      </c>
      <c r="K35956" t="inlineStr">
        <is>
          <t>Italy</t>
        </is>
      </c>
      <c r="L35956" t="inlineStr"/>
      <c r="M35956" t="inlineStr"/>
      <c r="N35956" t="inlineStr"/>
      <c r="O35956" t="inlineStr">
        <is>
          <t>Amex</t>
        </is>
      </c>
      <c r="P35956" t="inlineStr">
        <is>
          <t>['express']</t>
        </is>
      </c>
      <c r="Q35956" t="inlineStr">
        <is>
          <t>{'webframeworks': ['express']}</t>
        </is>
      </c>
    </row>
    <row r="35957">
      <c r="A35957" t="inlineStr">
        <is>
          <t>Data Engineer</t>
        </is>
      </c>
      <c r="B35957" t="inlineStr">
        <is>
          <t>Electronic Engineer</t>
        </is>
      </c>
      <c r="C35957" t="inlineStr">
        <is>
          <t>Barcelona, Spain</t>
        </is>
      </c>
      <c r="D35957" t="inlineStr">
        <is>
          <t>via Trabajo.org</t>
        </is>
      </c>
      <c r="E35957" t="inlineStr">
        <is>
          <t>Full-time</t>
        </is>
      </c>
      <c r="F35957" t="b">
        <v>0</v>
      </c>
      <c r="G35957" t="inlineStr">
        <is>
          <t>Spain</t>
        </is>
      </c>
      <c r="H35957" s="2" t="n">
        <v>45414.97517361111</v>
      </c>
      <c r="I35957" t="b">
        <v>1</v>
      </c>
      <c r="J35957" t="b">
        <v>0</v>
      </c>
      <c r="K35957" t="inlineStr">
        <is>
          <t>Spain</t>
        </is>
      </c>
      <c r="L35957" t="inlineStr"/>
      <c r="M35957" t="inlineStr"/>
      <c r="N35957" t="inlineStr"/>
      <c r="O35957" t="inlineStr">
        <is>
          <t>Approach People Recruitment</t>
        </is>
      </c>
      <c r="P35957" t="inlineStr">
        <is>
          <t>['c']</t>
        </is>
      </c>
      <c r="Q35957" t="inlineStr">
        <is>
          <t>{'programming': ['c']}</t>
        </is>
      </c>
    </row>
    <row r="35958">
      <c r="A35958" t="inlineStr">
        <is>
          <t>Data Analyst</t>
        </is>
      </c>
      <c r="B35958" t="inlineStr">
        <is>
          <t>Clinical Data Systems Analyst II</t>
        </is>
      </c>
      <c r="C35958" t="inlineStr">
        <is>
          <t>Los Angeles, CA</t>
        </is>
      </c>
      <c r="D35958" t="inlineStr">
        <is>
          <t>via LinkedIn</t>
        </is>
      </c>
      <c r="E35958" t="inlineStr">
        <is>
          <t>Full-time</t>
        </is>
      </c>
      <c r="F35958" t="b">
        <v>0</v>
      </c>
      <c r="G35958" t="inlineStr">
        <is>
          <t>California, United States</t>
        </is>
      </c>
      <c r="H35958" s="2" t="n">
        <v>45433.95921296296</v>
      </c>
      <c r="I35958" t="b">
        <v>0</v>
      </c>
      <c r="J35958" t="b">
        <v>1</v>
      </c>
      <c r="K35958" t="inlineStr">
        <is>
          <t>United States</t>
        </is>
      </c>
      <c r="L35958" t="inlineStr"/>
      <c r="M35958" t="inlineStr"/>
      <c r="N35958" t="inlineStr"/>
      <c r="O35958" t="inlineStr">
        <is>
          <t>Abbott</t>
        </is>
      </c>
      <c r="P35958" t="inlineStr">
        <is>
          <t>['sql', 'gcp', 'oracle', 'powerpoint', 'word', 'excel']</t>
        </is>
      </c>
      <c r="Q35958" t="inlineStr">
        <is>
          <t>{'analyst_tools': ['powerpoint', 'word', 'excel'], 'cloud': ['gcp', 'oracle'], 'programming': ['sql']}</t>
        </is>
      </c>
    </row>
    <row r="35959">
      <c r="A35959" t="inlineStr">
        <is>
          <t>Senior Data Analyst</t>
        </is>
      </c>
      <c r="B35959" t="inlineStr">
        <is>
          <t>Senior Data Analyst (f/m/d)</t>
        </is>
      </c>
      <c r="C35959" t="inlineStr">
        <is>
          <t>Anywhere</t>
        </is>
      </c>
      <c r="D35959" t="inlineStr">
        <is>
          <t>via Jobsuche - DerStandard</t>
        </is>
      </c>
      <c r="E35959" t="inlineStr">
        <is>
          <t>Full-time</t>
        </is>
      </c>
      <c r="F35959" t="b">
        <v>1</v>
      </c>
      <c r="G35959" t="inlineStr">
        <is>
          <t>Austria</t>
        </is>
      </c>
      <c r="H35959" s="2" t="n">
        <v>45425.00675925926</v>
      </c>
      <c r="I35959" t="b">
        <v>1</v>
      </c>
      <c r="J35959" t="b">
        <v>0</v>
      </c>
      <c r="K35959" t="inlineStr">
        <is>
          <t>Austria</t>
        </is>
      </c>
      <c r="L35959" t="inlineStr"/>
      <c r="M35959" t="inlineStr"/>
      <c r="N35959" t="inlineStr"/>
      <c r="O35959" t="inlineStr">
        <is>
          <t>epunkt GmbH</t>
        </is>
      </c>
      <c r="P35959" t="inlineStr">
        <is>
          <t>['sql', 'python', 'airflow', 'dax', 'ssis']</t>
        </is>
      </c>
      <c r="Q35959" t="inlineStr">
        <is>
          <t>{'analyst_tools': ['dax', 'ssis'], 'libraries': ['airflow'], 'programming': ['sql', 'python']}</t>
        </is>
      </c>
    </row>
    <row r="35960">
      <c r="A35960" t="inlineStr">
        <is>
          <t>Data Engineer</t>
        </is>
      </c>
      <c r="B35960" t="inlineStr">
        <is>
          <t>Data Engineer</t>
        </is>
      </c>
      <c r="C35960" t="inlineStr">
        <is>
          <t>United States</t>
        </is>
      </c>
      <c r="D35960" t="inlineStr">
        <is>
          <t>via Salary.com</t>
        </is>
      </c>
      <c r="E35960" t="inlineStr">
        <is>
          <t>Full-time</t>
        </is>
      </c>
      <c r="F35960" t="b">
        <v>0</v>
      </c>
      <c r="G35960" t="inlineStr">
        <is>
          <t>Georgia</t>
        </is>
      </c>
      <c r="H35960" s="2" t="n">
        <v>45429.00458333334</v>
      </c>
      <c r="I35960" t="b">
        <v>1</v>
      </c>
      <c r="J35960" t="b">
        <v>1</v>
      </c>
      <c r="K35960" t="inlineStr">
        <is>
          <t>United States</t>
        </is>
      </c>
      <c r="L35960" t="inlineStr"/>
      <c r="M35960" t="inlineStr"/>
      <c r="N35960" t="inlineStr"/>
      <c r="O35960" t="inlineStr">
        <is>
          <t>Rent the Runway</t>
        </is>
      </c>
      <c r="P35960" t="inlineStr">
        <is>
          <t>['mongodb', 'mongodb', 'python', 'sql', 'mysql', 'snowflake', 'bigquery', 'airflow', 'looker', 'tableau', 'terraform']</t>
        </is>
      </c>
      <c r="Q35960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35961">
      <c r="A35961" t="inlineStr">
        <is>
          <t>Data Scientist</t>
        </is>
      </c>
      <c r="B35961" t="inlineStr">
        <is>
          <t>Data Scientist |</t>
        </is>
      </c>
      <c r="C35961" t="inlineStr">
        <is>
          <t>United States</t>
        </is>
      </c>
      <c r="D35961" t="inlineStr">
        <is>
          <t>via Jobs Trabajo.org</t>
        </is>
      </c>
      <c r="E35961" t="inlineStr">
        <is>
          <t>Full-time</t>
        </is>
      </c>
      <c r="F35961" t="b">
        <v>0</v>
      </c>
      <c r="G35961" t="inlineStr">
        <is>
          <t>Illinois, United States</t>
        </is>
      </c>
      <c r="H35961" s="2" t="n">
        <v>45431.96211805556</v>
      </c>
      <c r="I35961" t="b">
        <v>0</v>
      </c>
      <c r="J35961" t="b">
        <v>0</v>
      </c>
      <c r="K35961" t="inlineStr">
        <is>
          <t>United States</t>
        </is>
      </c>
      <c r="L35961" t="inlineStr"/>
      <c r="M35961" t="inlineStr"/>
      <c r="N35961" t="inlineStr"/>
      <c r="O35961" t="inlineStr">
        <is>
          <t>ActioNet</t>
        </is>
      </c>
      <c r="P35961" t="inlineStr">
        <is>
          <t>['r', 'python']</t>
        </is>
      </c>
      <c r="Q35961" t="inlineStr">
        <is>
          <t>{'programming': ['r', 'python']}</t>
        </is>
      </c>
    </row>
    <row r="35962">
      <c r="A35962" t="inlineStr">
        <is>
          <t>Data Engineer</t>
        </is>
      </c>
      <c r="B35962" t="inlineStr">
        <is>
          <t>Principal Architect, Data Engineer</t>
        </is>
      </c>
      <c r="C35962" t="inlineStr">
        <is>
          <t>Canada</t>
        </is>
      </c>
      <c r="D35962" t="inlineStr">
        <is>
          <t>via Recruit.net</t>
        </is>
      </c>
      <c r="E35962" t="inlineStr">
        <is>
          <t>Full-time</t>
        </is>
      </c>
      <c r="F35962" t="b">
        <v>0</v>
      </c>
      <c r="G35962" t="inlineStr">
        <is>
          <t>Canada</t>
        </is>
      </c>
      <c r="H35962" s="2" t="n">
        <v>45433.99537037037</v>
      </c>
      <c r="I35962" t="b">
        <v>0</v>
      </c>
      <c r="J35962" t="b">
        <v>0</v>
      </c>
      <c r="K35962" t="inlineStr">
        <is>
          <t>Canada</t>
        </is>
      </c>
      <c r="L35962" t="inlineStr"/>
      <c r="M35962" t="inlineStr"/>
      <c r="N35962" t="inlineStr"/>
      <c r="O35962" t="inlineStr">
        <is>
          <t>Lovelytics, LLC</t>
        </is>
      </c>
      <c r="P35962" t="inlineStr">
        <is>
          <t>['sql', 'python', 'scala', 'databricks', 'azure', 'aws', 'gcp', 'spark']</t>
        </is>
      </c>
      <c r="Q35962" t="inlineStr">
        <is>
          <t>{'cloud': ['databricks', 'azure', 'aws', 'gcp'], 'libraries': ['spark'], 'programming': ['sql', 'python', 'scala']}</t>
        </is>
      </c>
    </row>
    <row r="35963">
      <c r="A35963" t="inlineStr">
        <is>
          <t>Data Engineer</t>
        </is>
      </c>
      <c r="B35963" t="inlineStr">
        <is>
          <t>Data Engineering Consultant (w/m/x)</t>
        </is>
      </c>
      <c r="C35963" t="inlineStr">
        <is>
          <t>Linz, Austria</t>
        </is>
      </c>
      <c r="D35963" t="inlineStr">
        <is>
          <t>via Energy Jobline</t>
        </is>
      </c>
      <c r="E35963" t="inlineStr">
        <is>
          <t>Full-time</t>
        </is>
      </c>
      <c r="F35963" t="b">
        <v>0</v>
      </c>
      <c r="G35963" t="inlineStr">
        <is>
          <t>Austria</t>
        </is>
      </c>
      <c r="H35963" s="2" t="n">
        <v>45423.99175925926</v>
      </c>
      <c r="I35963" t="b">
        <v>1</v>
      </c>
      <c r="J35963" t="b">
        <v>0</v>
      </c>
      <c r="K35963" t="inlineStr">
        <is>
          <t>Austria</t>
        </is>
      </c>
      <c r="L35963" t="inlineStr"/>
      <c r="M35963" t="inlineStr"/>
      <c r="N35963" t="inlineStr"/>
      <c r="O35963" t="inlineStr">
        <is>
          <t>Avanade</t>
        </is>
      </c>
      <c r="P35963" t="inlineStr">
        <is>
          <t>['sql', 'python', 'databricks', 'ssis']</t>
        </is>
      </c>
      <c r="Q35963" t="inlineStr">
        <is>
          <t>{'analyst_tools': ['ssis'], 'cloud': ['databricks'], 'programming': ['sql', 'python']}</t>
        </is>
      </c>
    </row>
    <row r="35964">
      <c r="A35964" t="inlineStr">
        <is>
          <t>Data Scientist</t>
        </is>
      </c>
      <c r="B35964" t="inlineStr">
        <is>
          <t>Lead Data Scientist</t>
        </is>
      </c>
      <c r="C35964" t="inlineStr">
        <is>
          <t>Switzerland</t>
        </is>
      </c>
      <c r="D35964" t="inlineStr">
        <is>
          <t>via Jobrapido.com</t>
        </is>
      </c>
      <c r="E35964" t="inlineStr">
        <is>
          <t>Full-time</t>
        </is>
      </c>
      <c r="F35964" t="b">
        <v>0</v>
      </c>
      <c r="G35964" t="inlineStr">
        <is>
          <t>Switzerland</t>
        </is>
      </c>
      <c r="H35964" s="2" t="n">
        <v>45418.99953703704</v>
      </c>
      <c r="I35964" t="b">
        <v>0</v>
      </c>
      <c r="J35964" t="b">
        <v>0</v>
      </c>
      <c r="K35964" t="inlineStr">
        <is>
          <t>Switzerland</t>
        </is>
      </c>
      <c r="L35964" t="inlineStr"/>
      <c r="M35964" t="inlineStr"/>
      <c r="N35964" t="inlineStr"/>
      <c r="O35964" t="inlineStr">
        <is>
          <t>Unspecified</t>
        </is>
      </c>
      <c r="P35964" t="inlineStr">
        <is>
          <t>['python', 'bash', 'sql', 'go', 'azure', 'gcp', 'numpy', 'scikit-learn', 'tensorflow', 'tableau', 'qlik', 'power bi', 'docker', 'kubernetes']</t>
        </is>
      </c>
      <c r="Q35964" t="inlineStr">
        <is>
          <t>{'analyst_tools': ['tableau', 'qlik', 'power bi'], 'cloud': ['azure', 'gcp'], 'libraries': ['numpy', 'scikit-learn', 'tensorflow'], 'other': ['docker', 'kubernetes'], 'programming': ['python', 'bash', 'sql', 'go']}</t>
        </is>
      </c>
    </row>
    <row r="35965">
      <c r="A35965" t="inlineStr">
        <is>
          <t>Data Engineer</t>
        </is>
      </c>
      <c r="B35965" t="inlineStr">
        <is>
          <t>Data Engineer</t>
        </is>
      </c>
      <c r="C35965" t="inlineStr">
        <is>
          <t>Dijon, France</t>
        </is>
      </c>
      <c r="D35965" t="inlineStr">
        <is>
          <t>via LinkedIn</t>
        </is>
      </c>
      <c r="E35965" t="inlineStr">
        <is>
          <t>Full-time</t>
        </is>
      </c>
      <c r="F35965" t="b">
        <v>0</v>
      </c>
      <c r="G35965" t="inlineStr">
        <is>
          <t>France</t>
        </is>
      </c>
      <c r="H35965" s="2" t="n">
        <v>45430.97444444444</v>
      </c>
      <c r="I35965" t="b">
        <v>0</v>
      </c>
      <c r="J35965" t="b">
        <v>0</v>
      </c>
      <c r="K35965" t="inlineStr">
        <is>
          <t>France</t>
        </is>
      </c>
      <c r="L35965" t="inlineStr"/>
      <c r="M35965" t="inlineStr"/>
      <c r="N35965" t="inlineStr"/>
      <c r="O35965" t="inlineStr">
        <is>
          <t>METEOJOB by CleverConnect</t>
        </is>
      </c>
      <c r="P35965" t="inlineStr">
        <is>
          <t>['python', 'scala', 'elasticsearch', 'azure', 'visio']</t>
        </is>
      </c>
      <c r="Q35965" t="inlineStr">
        <is>
          <t>{'analyst_tools': ['visio'], 'cloud': ['azure'], 'databases': ['elasticsearch'], 'programming': ['python', 'scala']}</t>
        </is>
      </c>
    </row>
    <row r="35966">
      <c r="A35966" t="inlineStr">
        <is>
          <t>Software Engineer</t>
        </is>
      </c>
      <c r="B35966" t="inlineStr">
        <is>
          <t>Application Security and DevSecOps Engineer, AXA DCP</t>
        </is>
      </c>
      <c r="C35966" t="inlineStr">
        <is>
          <t>Milan, Metropolitan City of Milan, Italy   (+5 others)</t>
        </is>
      </c>
      <c r="D35966" t="inlineStr">
        <is>
          <t>via AXA Group Jobs</t>
        </is>
      </c>
      <c r="E35966" t="inlineStr">
        <is>
          <t>Full-time</t>
        </is>
      </c>
      <c r="F35966" t="b">
        <v>0</v>
      </c>
      <c r="G35966" t="inlineStr">
        <is>
          <t>Italy</t>
        </is>
      </c>
      <c r="H35966" s="2" t="n">
        <v>45421.98048611111</v>
      </c>
      <c r="I35966" t="b">
        <v>1</v>
      </c>
      <c r="J35966" t="b">
        <v>0</v>
      </c>
      <c r="K35966" t="inlineStr">
        <is>
          <t>Italy</t>
        </is>
      </c>
      <c r="L35966" t="inlineStr"/>
      <c r="M35966" t="inlineStr"/>
      <c r="N35966" t="inlineStr"/>
      <c r="O35966" t="inlineStr">
        <is>
          <t>AXA Group</t>
        </is>
      </c>
      <c r="P35966" t="inlineStr">
        <is>
          <t>['python', 'nosql', 'aws', 'gdpr']</t>
        </is>
      </c>
      <c r="Q35966" t="inlineStr">
        <is>
          <t>{'cloud': ['aws'], 'libraries': ['gdpr'], 'programming': ['python', 'nosql']}</t>
        </is>
      </c>
    </row>
    <row r="35967">
      <c r="A35967" t="inlineStr">
        <is>
          <t>Cloud Engineer</t>
        </is>
      </c>
      <c r="B35967" t="inlineStr">
        <is>
          <t>DevOps Cloud Engineer (H/F)</t>
        </is>
      </c>
      <c r="C35967" t="inlineStr">
        <is>
          <t>Bordeaux, France</t>
        </is>
      </c>
      <c r="D35967" t="inlineStr">
        <is>
          <t>via Recruit.net</t>
        </is>
      </c>
      <c r="E35967" t="inlineStr">
        <is>
          <t>Full-time</t>
        </is>
      </c>
      <c r="F35967" t="b">
        <v>0</v>
      </c>
      <c r="G35967" t="inlineStr">
        <is>
          <t>France</t>
        </is>
      </c>
      <c r="H35967" s="2" t="n">
        <v>45440.99269675926</v>
      </c>
      <c r="I35967" t="b">
        <v>1</v>
      </c>
      <c r="J35967" t="b">
        <v>0</v>
      </c>
      <c r="K35967" t="inlineStr">
        <is>
          <t>France</t>
        </is>
      </c>
      <c r="L35967" t="inlineStr"/>
      <c r="M35967" t="inlineStr"/>
      <c r="N35967" t="inlineStr"/>
      <c r="O35967" t="inlineStr">
        <is>
          <t>Thales Digital Identity and Security</t>
        </is>
      </c>
      <c r="P35967" t="inlineStr">
        <is>
          <t>['linux', 'jenkins', 'kubernetes', 'gitlab', 'docker', 'git']</t>
        </is>
      </c>
      <c r="Q35967" t="inlineStr">
        <is>
          <t>{'os': ['linux'], 'other': ['jenkins', 'kubernetes', 'gitlab', 'docker', 'git']}</t>
        </is>
      </c>
    </row>
    <row r="35968">
      <c r="A35968" t="inlineStr">
        <is>
          <t>Data Engineer</t>
        </is>
      </c>
      <c r="B35968" t="inlineStr">
        <is>
          <t>Data Engineer</t>
        </is>
      </c>
      <c r="C35968" t="inlineStr">
        <is>
          <t>Amsterdam, Netherlands</t>
        </is>
      </c>
      <c r="D35968" t="inlineStr">
        <is>
          <t>via Werkzoeken.nl</t>
        </is>
      </c>
      <c r="E35968" t="inlineStr">
        <is>
          <t>Temp work</t>
        </is>
      </c>
      <c r="F35968" t="b">
        <v>0</v>
      </c>
      <c r="G35968" t="inlineStr">
        <is>
          <t>Netherlands</t>
        </is>
      </c>
      <c r="H35968" s="2" t="n">
        <v>45420.98633101852</v>
      </c>
      <c r="I35968" t="b">
        <v>0</v>
      </c>
      <c r="J35968" t="b">
        <v>0</v>
      </c>
      <c r="K35968" t="inlineStr">
        <is>
          <t>Netherlands</t>
        </is>
      </c>
      <c r="L35968" t="inlineStr"/>
      <c r="M35968" t="inlineStr"/>
      <c r="N35968" t="inlineStr"/>
      <c r="O35968" t="inlineStr">
        <is>
          <t>Experis</t>
        </is>
      </c>
      <c r="P35968" t="inlineStr">
        <is>
          <t>['python', 'sql', 'azure', 'spark']</t>
        </is>
      </c>
      <c r="Q35968" t="inlineStr">
        <is>
          <t>{'cloud': ['azure'], 'libraries': ['spark'], 'programming': ['python', 'sql']}</t>
        </is>
      </c>
    </row>
    <row r="35969">
      <c r="A35969" t="inlineStr">
        <is>
          <t>Business Analyst</t>
        </is>
      </c>
      <c r="B35969" t="inlineStr">
        <is>
          <t>Bid Engineer- Sector Ferroviario</t>
        </is>
      </c>
      <c r="C35969" t="inlineStr">
        <is>
          <t>Bilbao, Spain</t>
        </is>
      </c>
      <c r="D35969" t="inlineStr">
        <is>
          <t>via Trabajo.org</t>
        </is>
      </c>
      <c r="E35969" t="inlineStr">
        <is>
          <t>Full-time</t>
        </is>
      </c>
      <c r="F35969" t="b">
        <v>0</v>
      </c>
      <c r="G35969" t="inlineStr">
        <is>
          <t>Spain</t>
        </is>
      </c>
      <c r="H35969" s="2" t="n">
        <v>45414.97517361111</v>
      </c>
      <c r="I35969" t="b">
        <v>1</v>
      </c>
      <c r="J35969" t="b">
        <v>0</v>
      </c>
      <c r="K35969" t="inlineStr">
        <is>
          <t>Spain</t>
        </is>
      </c>
      <c r="L35969" t="inlineStr"/>
      <c r="M35969" t="inlineStr"/>
      <c r="N35969" t="inlineStr"/>
      <c r="O35969" t="inlineStr">
        <is>
          <t>onhunters</t>
        </is>
      </c>
      <c r="P35969" t="inlineStr"/>
      <c r="Q35969" t="inlineStr"/>
    </row>
    <row r="35970">
      <c r="A35970" t="inlineStr">
        <is>
          <t>Data Analyst</t>
        </is>
      </c>
      <c r="B35970" t="inlineStr">
        <is>
          <t>Clinical data management analyst contrato a termino fijo</t>
        </is>
      </c>
      <c r="C35970" t="inlineStr">
        <is>
          <t>Bogotá, Bogota, Colombia</t>
        </is>
      </c>
      <c r="D35970" t="inlineStr">
        <is>
          <t>via Sercanto</t>
        </is>
      </c>
      <c r="E35970" t="inlineStr">
        <is>
          <t>Contractor and Temp work</t>
        </is>
      </c>
      <c r="F35970" t="b">
        <v>0</v>
      </c>
      <c r="G35970" t="inlineStr">
        <is>
          <t>Colombia</t>
        </is>
      </c>
      <c r="H35970" s="2" t="n">
        <v>45424.98331018518</v>
      </c>
      <c r="I35970" t="b">
        <v>0</v>
      </c>
      <c r="J35970" t="b">
        <v>0</v>
      </c>
      <c r="K35970" t="inlineStr">
        <is>
          <t>Colombia</t>
        </is>
      </c>
      <c r="L35970" t="inlineStr"/>
      <c r="M35970" t="inlineStr"/>
      <c r="N35970" t="inlineStr"/>
      <c r="O35970" t="inlineStr">
        <is>
          <t>Msd</t>
        </is>
      </c>
      <c r="P35970" t="inlineStr"/>
      <c r="Q35970" t="inlineStr"/>
    </row>
    <row r="35971">
      <c r="A35971" t="inlineStr">
        <is>
          <t>Data Analyst</t>
        </is>
      </c>
      <c r="B35971" t="inlineStr">
        <is>
          <t>Master Data Management Analyst</t>
        </is>
      </c>
      <c r="C35971" t="inlineStr">
        <is>
          <t>Kuwait</t>
        </is>
      </c>
      <c r="D35971" t="inlineStr">
        <is>
          <t>via وظائف</t>
        </is>
      </c>
      <c r="E35971" t="inlineStr">
        <is>
          <t>Full-time</t>
        </is>
      </c>
      <c r="F35971" t="b">
        <v>0</v>
      </c>
      <c r="G35971" t="inlineStr">
        <is>
          <t>Kuwait</t>
        </is>
      </c>
      <c r="H35971" s="2" t="n">
        <v>45436.99636574074</v>
      </c>
      <c r="I35971" t="b">
        <v>1</v>
      </c>
      <c r="J35971" t="b">
        <v>0</v>
      </c>
      <c r="K35971" t="inlineStr">
        <is>
          <t>Kuwait</t>
        </is>
      </c>
      <c r="L35971" t="inlineStr"/>
      <c r="M35971" t="inlineStr"/>
      <c r="N35971" t="inlineStr"/>
      <c r="O35971" t="inlineStr">
        <is>
          <t>شركة كبرى</t>
        </is>
      </c>
      <c r="P35971" t="inlineStr"/>
      <c r="Q35971" t="inlineStr"/>
    </row>
    <row r="35972">
      <c r="A35972" t="inlineStr">
        <is>
          <t>Data Analyst</t>
        </is>
      </c>
      <c r="B35972" t="inlineStr">
        <is>
          <t>Data Analyst, IT</t>
        </is>
      </c>
      <c r="C35972" t="inlineStr">
        <is>
          <t>Hong Kong</t>
        </is>
      </c>
      <c r="D35972" t="inlineStr">
        <is>
          <t>via Recruit.net</t>
        </is>
      </c>
      <c r="E35972" t="inlineStr">
        <is>
          <t>Full-time</t>
        </is>
      </c>
      <c r="F35972" t="b">
        <v>0</v>
      </c>
      <c r="G35972" t="inlineStr">
        <is>
          <t>Hong Kong</t>
        </is>
      </c>
      <c r="H35972" s="2" t="n">
        <v>45440.98975694444</v>
      </c>
      <c r="I35972" t="b">
        <v>1</v>
      </c>
      <c r="J35972" t="b">
        <v>0</v>
      </c>
      <c r="K35972" t="inlineStr">
        <is>
          <t>Hong Kong</t>
        </is>
      </c>
      <c r="L35972" t="inlineStr"/>
      <c r="M35972" t="inlineStr"/>
      <c r="N35972" t="inlineStr"/>
      <c r="O35972" t="inlineStr">
        <is>
          <t>MSIG Insurance (Hong Kong) Limited</t>
        </is>
      </c>
      <c r="P35972" t="inlineStr">
        <is>
          <t>['python', 'c#', 'java', 'sql', 'go', 'azure', 'databricks', 'aws', 'power bi', 'excel']</t>
        </is>
      </c>
      <c r="Q35972" t="inlineStr">
        <is>
          <t>{'analyst_tools': ['power bi', 'excel'], 'cloud': ['azure', 'databricks', 'aws'], 'programming': ['python', 'c#', 'java', 'sql', 'go']}</t>
        </is>
      </c>
    </row>
    <row r="35973">
      <c r="A35973" t="inlineStr">
        <is>
          <t>Data Analyst</t>
        </is>
      </c>
      <c r="B35973" t="inlineStr">
        <is>
          <t>Alternance Data Analyst H/F</t>
        </is>
      </c>
      <c r="C35973" t="inlineStr">
        <is>
          <t>Boulogne-Billancourt, France</t>
        </is>
      </c>
      <c r="D35973" t="inlineStr">
        <is>
          <t>via BeBee</t>
        </is>
      </c>
      <c r="E35973" t="inlineStr">
        <is>
          <t>Full-time</t>
        </is>
      </c>
      <c r="F35973" t="b">
        <v>0</v>
      </c>
      <c r="G35973" t="inlineStr">
        <is>
          <t>France</t>
        </is>
      </c>
      <c r="H35973" s="2" t="n">
        <v>45413.98133101852</v>
      </c>
      <c r="I35973" t="b">
        <v>0</v>
      </c>
      <c r="J35973" t="b">
        <v>0</v>
      </c>
      <c r="K35973" t="inlineStr">
        <is>
          <t>France</t>
        </is>
      </c>
      <c r="L35973" t="inlineStr"/>
      <c r="M35973" t="inlineStr"/>
      <c r="N35973" t="inlineStr"/>
      <c r="O35973" t="inlineStr">
        <is>
          <t>ISCOD</t>
        </is>
      </c>
      <c r="P35973" t="inlineStr"/>
      <c r="Q35973" t="inlineStr"/>
    </row>
    <row r="35974">
      <c r="A35974" t="inlineStr">
        <is>
          <t>Data Analyst</t>
        </is>
      </c>
      <c r="B35974" t="inlineStr">
        <is>
          <t>Data Analyst (Claims)</t>
        </is>
      </c>
      <c r="C35974" t="inlineStr">
        <is>
          <t>Anywhere</t>
        </is>
      </c>
      <c r="D35974" t="inlineStr">
        <is>
          <t>via Workday</t>
        </is>
      </c>
      <c r="E35974" t="inlineStr">
        <is>
          <t>Full-time</t>
        </is>
      </c>
      <c r="F35974" t="b">
        <v>1</v>
      </c>
      <c r="G35974" t="inlineStr">
        <is>
          <t>Malaysia</t>
        </is>
      </c>
      <c r="H35974" s="2" t="n">
        <v>45440.98627314815</v>
      </c>
      <c r="I35974" t="b">
        <v>1</v>
      </c>
      <c r="J35974" t="b">
        <v>0</v>
      </c>
      <c r="K35974" t="inlineStr">
        <is>
          <t>Malaysia</t>
        </is>
      </c>
      <c r="L35974" t="inlineStr"/>
      <c r="M35974" t="inlineStr"/>
      <c r="N35974" t="inlineStr"/>
      <c r="O35974" t="inlineStr">
        <is>
          <t>AIA Shared Services SDN BHD</t>
        </is>
      </c>
      <c r="P35974" t="inlineStr">
        <is>
          <t>['jira']</t>
        </is>
      </c>
      <c r="Q35974" t="inlineStr">
        <is>
          <t>{'async': ['jira']}</t>
        </is>
      </c>
    </row>
    <row r="35975">
      <c r="A35975" t="inlineStr">
        <is>
          <t>Data Scientist</t>
        </is>
      </c>
      <c r="B35975" t="inlineStr">
        <is>
          <t>Data Scientist II, Development Operations</t>
        </is>
      </c>
      <c r="C35975" t="inlineStr">
        <is>
          <t>United States</t>
        </is>
      </c>
      <c r="D35975" t="inlineStr">
        <is>
          <t>via FactoryFix</t>
        </is>
      </c>
      <c r="E35975" t="inlineStr">
        <is>
          <t>Full-time</t>
        </is>
      </c>
      <c r="F35975" t="b">
        <v>0</v>
      </c>
      <c r="G35975" t="inlineStr">
        <is>
          <t>Sudan</t>
        </is>
      </c>
      <c r="H35975" s="2" t="n">
        <v>45441.99135416667</v>
      </c>
      <c r="I35975" t="b">
        <v>0</v>
      </c>
      <c r="J35975" t="b">
        <v>0</v>
      </c>
      <c r="K35975" t="inlineStr">
        <is>
          <t>Sudan</t>
        </is>
      </c>
      <c r="L35975" t="inlineStr"/>
      <c r="M35975" t="inlineStr"/>
      <c r="N35975" t="inlineStr"/>
      <c r="O35975" t="inlineStr">
        <is>
          <t>Bristol-Myers Squibb Company</t>
        </is>
      </c>
      <c r="P35975" t="inlineStr">
        <is>
          <t>['sql', 'r', 'python', 'tableau', 'excel']</t>
        </is>
      </c>
      <c r="Q35975" t="inlineStr">
        <is>
          <t>{'analyst_tools': ['tableau', 'excel'], 'programming': ['sql', 'r', 'python']}</t>
        </is>
      </c>
    </row>
    <row r="35976">
      <c r="A35976" t="inlineStr">
        <is>
          <t>Data Scientist</t>
        </is>
      </c>
      <c r="B35976" t="inlineStr">
        <is>
          <t>[글로벌 SNS F사/강남] Data Scientist (Marketing, SQL, Pyth) 채용</t>
        </is>
      </c>
      <c r="C35976" t="inlineStr">
        <is>
          <t>Seoul, South Korea</t>
        </is>
      </c>
      <c r="D35976" t="inlineStr">
        <is>
          <t>via 피플앤잡</t>
        </is>
      </c>
      <c r="E35976" t="inlineStr">
        <is>
          <t>Contractor</t>
        </is>
      </c>
      <c r="F35976" t="b">
        <v>0</v>
      </c>
      <c r="G35976" t="inlineStr">
        <is>
          <t>South Korea</t>
        </is>
      </c>
      <c r="H35976" s="2" t="n">
        <v>45414.98587962963</v>
      </c>
      <c r="I35976" t="b">
        <v>0</v>
      </c>
      <c r="J35976" t="b">
        <v>0</v>
      </c>
      <c r="K35976" t="inlineStr">
        <is>
          <t>South Korea</t>
        </is>
      </c>
      <c r="L35976" t="inlineStr"/>
      <c r="M35976" t="inlineStr"/>
      <c r="N35976" t="inlineStr"/>
      <c r="O35976" t="inlineStr">
        <is>
          <t>퍼솔켈리코리아, 퍼솔켈리코리아 유한회사, PERSOLKELLY Korea, Ltd</t>
        </is>
      </c>
      <c r="P35976" t="inlineStr">
        <is>
          <t>['sql', 'sas', 'sas', 'r', 'spss']</t>
        </is>
      </c>
      <c r="Q35976" t="inlineStr">
        <is>
          <t>{'analyst_tools': ['sas', 'spss'], 'programming': ['sql', 'sas', 'r']}</t>
        </is>
      </c>
    </row>
    <row r="35977">
      <c r="A35977" t="inlineStr">
        <is>
          <t>Data Engineer</t>
        </is>
      </c>
      <c r="B35977" t="inlineStr">
        <is>
          <t>GIS Data Engineer (m/f/d)</t>
        </is>
      </c>
      <c r="C35977" t="inlineStr">
        <is>
          <t>Warsaw, Poland</t>
        </is>
      </c>
      <c r="D35977" t="inlineStr">
        <is>
          <t>via LinkedIn</t>
        </is>
      </c>
      <c r="E35977" t="inlineStr">
        <is>
          <t>Full-time</t>
        </is>
      </c>
      <c r="F35977" t="b">
        <v>0</v>
      </c>
      <c r="G35977" t="inlineStr">
        <is>
          <t>Poland</t>
        </is>
      </c>
      <c r="H35977" s="2" t="n">
        <v>45428.9649074074</v>
      </c>
      <c r="I35977" t="b">
        <v>0</v>
      </c>
      <c r="J35977" t="b">
        <v>0</v>
      </c>
      <c r="K35977" t="inlineStr">
        <is>
          <t>Poland</t>
        </is>
      </c>
      <c r="L35977" t="inlineStr"/>
      <c r="M35977" t="inlineStr"/>
      <c r="N35977" t="inlineStr"/>
      <c r="O35977" t="inlineStr">
        <is>
          <t>PTV Logistics</t>
        </is>
      </c>
      <c r="P35977" t="inlineStr">
        <is>
          <t>['sql']</t>
        </is>
      </c>
      <c r="Q35977" t="inlineStr">
        <is>
          <t>{'programming': ['sql']}</t>
        </is>
      </c>
    </row>
    <row r="35978">
      <c r="A35978" t="inlineStr">
        <is>
          <t>Data Engineer</t>
        </is>
      </c>
      <c r="B35978" t="inlineStr">
        <is>
          <t>Data Engineer, Data Analytics</t>
        </is>
      </c>
      <c r="C35978" t="inlineStr">
        <is>
          <t>Irbid, Jordan</t>
        </is>
      </c>
      <c r="D35978" t="inlineStr">
        <is>
          <t>via وظائف</t>
        </is>
      </c>
      <c r="E35978" t="inlineStr">
        <is>
          <t>Full-time</t>
        </is>
      </c>
      <c r="F35978" t="b">
        <v>0</v>
      </c>
      <c r="G35978" t="inlineStr">
        <is>
          <t>Jordan</t>
        </is>
      </c>
      <c r="H35978" s="2" t="n">
        <v>45442.98780092593</v>
      </c>
      <c r="I35978" t="b">
        <v>1</v>
      </c>
      <c r="J35978" t="b">
        <v>0</v>
      </c>
      <c r="K35978" t="inlineStr">
        <is>
          <t>Jordan</t>
        </is>
      </c>
      <c r="L35978" t="inlineStr"/>
      <c r="M35978" t="inlineStr"/>
      <c r="N35978" t="inlineStr"/>
      <c r="O35978" t="inlineStr">
        <is>
          <t>مجموعة شركات</t>
        </is>
      </c>
      <c r="P35978" t="inlineStr"/>
      <c r="Q35978" t="inlineStr"/>
    </row>
    <row r="35979">
      <c r="A35979" t="inlineStr">
        <is>
          <t>Business Analyst</t>
        </is>
      </c>
      <c r="B35979" t="inlineStr">
        <is>
          <t>Enzyme Engineer</t>
        </is>
      </c>
      <c r="C35979" t="inlineStr">
        <is>
          <t>Barcelona, Spain</t>
        </is>
      </c>
      <c r="D35979" t="inlineStr">
        <is>
          <t>via Trabajo.org</t>
        </is>
      </c>
      <c r="E35979" t="inlineStr">
        <is>
          <t>Full-time</t>
        </is>
      </c>
      <c r="F35979" t="b">
        <v>0</v>
      </c>
      <c r="G35979" t="inlineStr">
        <is>
          <t>Spain</t>
        </is>
      </c>
      <c r="H35979" s="2" t="n">
        <v>45414.97517361111</v>
      </c>
      <c r="I35979" t="b">
        <v>0</v>
      </c>
      <c r="J35979" t="b">
        <v>0</v>
      </c>
      <c r="K35979" t="inlineStr">
        <is>
          <t>Spain</t>
        </is>
      </c>
      <c r="L35979" t="inlineStr"/>
      <c r="M35979" t="inlineStr"/>
      <c r="N35979" t="inlineStr"/>
      <c r="O35979" t="inlineStr">
        <is>
          <t>yuri GmbH</t>
        </is>
      </c>
      <c r="P35979" t="inlineStr"/>
      <c r="Q35979" t="inlineStr"/>
    </row>
    <row r="35980">
      <c r="A35980" t="inlineStr">
        <is>
          <t>Data Scientist</t>
        </is>
      </c>
      <c r="B35980" t="inlineStr">
        <is>
          <t>Data Scientist</t>
        </is>
      </c>
      <c r="C35980" t="inlineStr">
        <is>
          <t>Bengaluru, Karnataka, India</t>
        </is>
      </c>
      <c r="D35980" t="inlineStr">
        <is>
          <t>via LinkedIn</t>
        </is>
      </c>
      <c r="E35980" t="inlineStr">
        <is>
          <t>Full-time</t>
        </is>
      </c>
      <c r="F35980" t="b">
        <v>0</v>
      </c>
      <c r="G35980" t="inlineStr">
        <is>
          <t>India</t>
        </is>
      </c>
      <c r="H35980" s="2" t="n">
        <v>45414.96982638889</v>
      </c>
      <c r="I35980" t="b">
        <v>0</v>
      </c>
      <c r="J35980" t="b">
        <v>0</v>
      </c>
      <c r="K35980" t="inlineStr">
        <is>
          <t>India</t>
        </is>
      </c>
      <c r="L35980" t="inlineStr"/>
      <c r="M35980" t="inlineStr"/>
      <c r="N35980" t="inlineStr"/>
      <c r="O35980" t="inlineStr">
        <is>
          <t>Obviously AI</t>
        </is>
      </c>
      <c r="P35980" t="inlineStr">
        <is>
          <t>['r', 'python']</t>
        </is>
      </c>
      <c r="Q35980" t="inlineStr">
        <is>
          <t>{'programming': ['r', 'python']}</t>
        </is>
      </c>
    </row>
    <row r="35981">
      <c r="A35981" t="inlineStr">
        <is>
          <t>Senior Data Analyst</t>
        </is>
      </c>
      <c r="B35981" t="inlineStr">
        <is>
          <t>Senior Marketing Data Analyst at Scopely</t>
        </is>
      </c>
      <c r="C35981" t="inlineStr">
        <is>
          <t>Netherlands</t>
        </is>
      </c>
      <c r="D35981" t="inlineStr">
        <is>
          <t>via Jobrapido.com</t>
        </is>
      </c>
      <c r="E35981" t="inlineStr">
        <is>
          <t>Full-time</t>
        </is>
      </c>
      <c r="F35981" t="b">
        <v>0</v>
      </c>
      <c r="G35981" t="inlineStr">
        <is>
          <t>Netherlands</t>
        </is>
      </c>
      <c r="H35981" s="2" t="n">
        <v>45436.01501157408</v>
      </c>
      <c r="I35981" t="b">
        <v>0</v>
      </c>
      <c r="J35981" t="b">
        <v>0</v>
      </c>
      <c r="K35981" t="inlineStr">
        <is>
          <t>Netherlands</t>
        </is>
      </c>
      <c r="L35981" t="inlineStr"/>
      <c r="M35981" t="inlineStr"/>
      <c r="N35981" t="inlineStr"/>
      <c r="O35981" t="inlineStr">
        <is>
          <t>Scopely</t>
        </is>
      </c>
      <c r="P35981" t="inlineStr">
        <is>
          <t>['go', 'sql', 'python', 'r', 'bigquery', 'looker', 'tableau']</t>
        </is>
      </c>
      <c r="Q35981" t="inlineStr">
        <is>
          <t>{'analyst_tools': ['looker', 'tableau'], 'cloud': ['bigquery'], 'programming': ['go', 'sql', 'python', 'r']}</t>
        </is>
      </c>
    </row>
    <row r="35982">
      <c r="A35982" t="inlineStr">
        <is>
          <t>Data Engineer</t>
        </is>
      </c>
      <c r="B35982" t="inlineStr">
        <is>
          <t>Sales Data Analytics Engineer</t>
        </is>
      </c>
      <c r="C35982" t="inlineStr">
        <is>
          <t>Anywhere</t>
        </is>
      </c>
      <c r="D35982" t="inlineStr">
        <is>
          <t>via LinkedIn</t>
        </is>
      </c>
      <c r="E35982" t="inlineStr">
        <is>
          <t>Full-time</t>
        </is>
      </c>
      <c r="F35982" t="b">
        <v>1</v>
      </c>
      <c r="G35982" t="inlineStr">
        <is>
          <t>Georgia</t>
        </is>
      </c>
      <c r="H35982" s="2" t="n">
        <v>45434.99075231481</v>
      </c>
      <c r="I35982" t="b">
        <v>0</v>
      </c>
      <c r="J35982" t="b">
        <v>1</v>
      </c>
      <c r="K35982" t="inlineStr">
        <is>
          <t>United States</t>
        </is>
      </c>
      <c r="L35982" t="inlineStr"/>
      <c r="M35982" t="inlineStr"/>
      <c r="N35982" t="inlineStr"/>
      <c r="O35982" t="inlineStr">
        <is>
          <t>Samsara</t>
        </is>
      </c>
      <c r="P35982" t="inlineStr">
        <is>
          <t>['sql', 'python', 'databricks', 'redshift', 'snowflake', 'tableau', 'looker', 'github']</t>
        </is>
      </c>
      <c r="Q35982" t="inlineStr">
        <is>
          <t>{'analyst_tools': ['tableau', 'looker'], 'cloud': ['databricks', 'redshift', 'snowflake'], 'other': ['github'], 'programming': ['sql', 'python']}</t>
        </is>
      </c>
    </row>
    <row r="35983">
      <c r="A35983" t="inlineStr">
        <is>
          <t>Data Engineer</t>
        </is>
      </c>
      <c r="B35983" t="inlineStr">
        <is>
          <t>Data Engineer</t>
        </is>
      </c>
      <c r="C35983" t="inlineStr">
        <is>
          <t>Sheffield, UK</t>
        </is>
      </c>
      <c r="D35983" t="inlineStr">
        <is>
          <t>via Recruit.net</t>
        </is>
      </c>
      <c r="E35983" t="inlineStr">
        <is>
          <t>Full-time</t>
        </is>
      </c>
      <c r="F35983" t="b">
        <v>0</v>
      </c>
      <c r="G35983" t="inlineStr">
        <is>
          <t>United Kingdom</t>
        </is>
      </c>
      <c r="H35983" s="2" t="n">
        <v>45435.98370370371</v>
      </c>
      <c r="I35983" t="b">
        <v>1</v>
      </c>
      <c r="J35983" t="b">
        <v>0</v>
      </c>
      <c r="K35983" t="inlineStr">
        <is>
          <t>United Kingdom</t>
        </is>
      </c>
      <c r="L35983" t="inlineStr"/>
      <c r="M35983" t="inlineStr"/>
      <c r="N35983" t="inlineStr"/>
      <c r="O35983" t="inlineStr">
        <is>
          <t>CA Tech Talent</t>
        </is>
      </c>
      <c r="P35983" t="inlineStr">
        <is>
          <t>['python', 'databricks', 'power bi']</t>
        </is>
      </c>
      <c r="Q35983" t="inlineStr">
        <is>
          <t>{'analyst_tools': ['power bi'], 'cloud': ['databricks'], 'programming': ['python']}</t>
        </is>
      </c>
    </row>
    <row r="35984">
      <c r="A35984" t="inlineStr">
        <is>
          <t>Senior Data Scientist</t>
        </is>
      </c>
      <c r="B35984" t="inlineStr">
        <is>
          <t>Senior Data Scientist</t>
        </is>
      </c>
      <c r="C35984" t="inlineStr">
        <is>
          <t>Scottsdale, AZ</t>
        </is>
      </c>
      <c r="D35984" t="inlineStr">
        <is>
          <t>via Indeed</t>
        </is>
      </c>
      <c r="E35984" t="inlineStr">
        <is>
          <t>Full-time</t>
        </is>
      </c>
      <c r="F35984" t="b">
        <v>0</v>
      </c>
      <c r="G35984" t="inlineStr">
        <is>
          <t>California, United States</t>
        </is>
      </c>
      <c r="H35984" s="2" t="n">
        <v>45414.96275462963</v>
      </c>
      <c r="I35984" t="b">
        <v>0</v>
      </c>
      <c r="J35984" t="b">
        <v>1</v>
      </c>
      <c r="K35984" t="inlineStr">
        <is>
          <t>United States</t>
        </is>
      </c>
      <c r="L35984" t="inlineStr"/>
      <c r="M35984" t="inlineStr"/>
      <c r="N35984" t="inlineStr"/>
      <c r="O35984" t="inlineStr">
        <is>
          <t>Progress Residential</t>
        </is>
      </c>
      <c r="P35984" t="inlineStr">
        <is>
          <t>['sql', 'python', 'snowflake', 'aws', 'powerpoint']</t>
        </is>
      </c>
      <c r="Q35984" t="inlineStr">
        <is>
          <t>{'analyst_tools': ['powerpoint'], 'cloud': ['snowflake', 'aws'], 'programming': ['sql', 'python']}</t>
        </is>
      </c>
    </row>
    <row r="35985">
      <c r="A35985" t="inlineStr">
        <is>
          <t>Data Engineer</t>
        </is>
      </c>
      <c r="B35985" t="inlineStr">
        <is>
          <t>Data Engineer - Tietoevry Care, Data and Analytics (m/f/d)</t>
        </is>
      </c>
      <c r="C35985" t="inlineStr">
        <is>
          <t>Fornebu, Norway</t>
        </is>
      </c>
      <c r="D35985" t="inlineStr">
        <is>
          <t>via Indeed</t>
        </is>
      </c>
      <c r="E35985" t="inlineStr">
        <is>
          <t>Full-time</t>
        </is>
      </c>
      <c r="F35985" t="b">
        <v>0</v>
      </c>
      <c r="G35985" t="inlineStr">
        <is>
          <t>Norway</t>
        </is>
      </c>
      <c r="H35985" s="2" t="n">
        <v>45434.96753472222</v>
      </c>
      <c r="I35985" t="b">
        <v>1</v>
      </c>
      <c r="J35985" t="b">
        <v>0</v>
      </c>
      <c r="K35985" t="inlineStr">
        <is>
          <t>Norway</t>
        </is>
      </c>
      <c r="L35985" t="inlineStr"/>
      <c r="M35985" t="inlineStr"/>
      <c r="N35985" t="inlineStr"/>
      <c r="O35985" t="inlineStr">
        <is>
          <t>TietoEVRY</t>
        </is>
      </c>
      <c r="P35985" t="inlineStr">
        <is>
          <t>['sql', 'python', 'java', 'scala', 'databricks', 'azure', 'spark', 'kafka', 'hadoop']</t>
        </is>
      </c>
      <c r="Q35985" t="inlineStr">
        <is>
          <t>{'cloud': ['databricks', 'azure'], 'libraries': ['spark', 'kafka', 'hadoop'], 'programming': ['sql', 'python', 'java', 'scala']}</t>
        </is>
      </c>
    </row>
    <row r="35986">
      <c r="A35986" t="inlineStr">
        <is>
          <t>Data Analyst</t>
        </is>
      </c>
      <c r="B35986" t="inlineStr">
        <is>
          <t>Data Analyst (Mis)</t>
        </is>
      </c>
      <c r="C35986" t="inlineStr">
        <is>
          <t>Malaysia</t>
        </is>
      </c>
      <c r="D35986" t="inlineStr">
        <is>
          <t>via Jobrapido.com</t>
        </is>
      </c>
      <c r="E35986" t="inlineStr">
        <is>
          <t>Full-time</t>
        </is>
      </c>
      <c r="F35986" t="b">
        <v>0</v>
      </c>
      <c r="G35986" t="inlineStr">
        <is>
          <t>Malaysia</t>
        </is>
      </c>
      <c r="H35986" s="2" t="n">
        <v>45436.01726851852</v>
      </c>
      <c r="I35986" t="b">
        <v>1</v>
      </c>
      <c r="J35986" t="b">
        <v>0</v>
      </c>
      <c r="K35986" t="inlineStr">
        <is>
          <t>Malaysia</t>
        </is>
      </c>
      <c r="L35986" t="inlineStr"/>
      <c r="M35986" t="inlineStr"/>
      <c r="N35986" t="inlineStr"/>
      <c r="O35986" t="inlineStr">
        <is>
          <t>Confidential</t>
        </is>
      </c>
      <c r="P35986" t="inlineStr"/>
      <c r="Q35986" t="inlineStr"/>
    </row>
    <row r="35987">
      <c r="A35987" t="inlineStr">
        <is>
          <t>Data Analyst</t>
        </is>
      </c>
      <c r="B35987" t="inlineStr">
        <is>
          <t>Data Analyst, Engineering and Operations</t>
        </is>
      </c>
      <c r="C35987" t="inlineStr">
        <is>
          <t>Sacramento, CA</t>
        </is>
      </c>
      <c r="D35987" t="inlineStr">
        <is>
          <t>via JobServe</t>
        </is>
      </c>
      <c r="E35987" t="inlineStr">
        <is>
          <t>Full-time</t>
        </is>
      </c>
      <c r="F35987" t="b">
        <v>0</v>
      </c>
      <c r="G35987" t="inlineStr">
        <is>
          <t>California, United States</t>
        </is>
      </c>
      <c r="H35987" s="2" t="n">
        <v>45416.95895833334</v>
      </c>
      <c r="I35987" t="b">
        <v>0</v>
      </c>
      <c r="J35987" t="b">
        <v>1</v>
      </c>
      <c r="K35987" t="inlineStr">
        <is>
          <t>United States</t>
        </is>
      </c>
      <c r="L35987" t="inlineStr">
        <is>
          <t>year</t>
        </is>
      </c>
      <c r="M35987" t="n">
        <v>130500</v>
      </c>
      <c r="N35987" t="inlineStr"/>
      <c r="O35987" t="inlineStr">
        <is>
          <t>Google</t>
        </is>
      </c>
      <c r="P35987" t="inlineStr">
        <is>
          <t>['sql', 'html', 'python', 'gcp']</t>
        </is>
      </c>
      <c r="Q35987" t="inlineStr">
        <is>
          <t>{'cloud': ['gcp'], 'programming': ['sql', 'html', 'python']}</t>
        </is>
      </c>
    </row>
    <row r="35988">
      <c r="A35988" t="inlineStr">
        <is>
          <t>Business Analyst</t>
        </is>
      </c>
      <c r="B35988" t="inlineStr">
        <is>
          <t>Route to Market Analyst</t>
        </is>
      </c>
      <c r="C35988" t="inlineStr">
        <is>
          <t>Buenos Aires Province, Argentina</t>
        </is>
      </c>
      <c r="D35988" t="inlineStr">
        <is>
          <t>via Built In</t>
        </is>
      </c>
      <c r="E35988" t="inlineStr">
        <is>
          <t>Full-time</t>
        </is>
      </c>
      <c r="F35988" t="b">
        <v>0</v>
      </c>
      <c r="G35988" t="inlineStr">
        <is>
          <t>Argentina</t>
        </is>
      </c>
      <c r="H35988" s="2" t="n">
        <v>45439.52145833334</v>
      </c>
      <c r="I35988" t="b">
        <v>1</v>
      </c>
      <c r="J35988" t="b">
        <v>0</v>
      </c>
      <c r="K35988" t="inlineStr">
        <is>
          <t>Argentina</t>
        </is>
      </c>
      <c r="L35988" t="inlineStr"/>
      <c r="M35988" t="inlineStr"/>
      <c r="N35988" t="inlineStr"/>
      <c r="O35988" t="inlineStr">
        <is>
          <t>Mondelēz International</t>
        </is>
      </c>
      <c r="P35988" t="inlineStr">
        <is>
          <t>['sql', 'oracle', 'excel', 'power bi']</t>
        </is>
      </c>
      <c r="Q35988" t="inlineStr">
        <is>
          <t>{'analyst_tools': ['excel', 'power bi'], 'cloud': ['oracle'], 'programming': ['sql']}</t>
        </is>
      </c>
    </row>
    <row r="35989">
      <c r="A35989" t="inlineStr">
        <is>
          <t>Data Analyst</t>
        </is>
      </c>
      <c r="B35989" t="inlineStr">
        <is>
          <t>Customer Data Management Analyst (Fresh Grad/entry)</t>
        </is>
      </c>
      <c r="C35989" t="inlineStr">
        <is>
          <t>George Town, Penang, Malaysia</t>
        </is>
      </c>
      <c r="D35989" t="inlineStr">
        <is>
          <t>via Jobrapido.com</t>
        </is>
      </c>
      <c r="E35989" t="inlineStr">
        <is>
          <t>Full-time</t>
        </is>
      </c>
      <c r="F35989" t="b">
        <v>0</v>
      </c>
      <c r="G35989" t="inlineStr">
        <is>
          <t>Malaysia</t>
        </is>
      </c>
      <c r="H35989" s="2" t="n">
        <v>45422.9862037037</v>
      </c>
      <c r="I35989" t="b">
        <v>0</v>
      </c>
      <c r="J35989" t="b">
        <v>0</v>
      </c>
      <c r="K35989" t="inlineStr">
        <is>
          <t>Malaysia</t>
        </is>
      </c>
      <c r="L35989" t="inlineStr"/>
      <c r="M35989" t="inlineStr"/>
      <c r="N35989" t="inlineStr"/>
      <c r="O35989" t="inlineStr">
        <is>
          <t>Confidential</t>
        </is>
      </c>
      <c r="P35989" t="inlineStr">
        <is>
          <t>['oracle']</t>
        </is>
      </c>
      <c r="Q35989" t="inlineStr">
        <is>
          <t>{'cloud': ['oracle']}</t>
        </is>
      </c>
    </row>
    <row r="35990">
      <c r="A35990" t="inlineStr">
        <is>
          <t>Data Analyst</t>
        </is>
      </c>
      <c r="B35990" t="inlineStr">
        <is>
          <t>Analyst, Transportation</t>
        </is>
      </c>
      <c r="C35990" t="inlineStr">
        <is>
          <t>Monterrey, Nuevo Leon, Mexico</t>
        </is>
      </c>
      <c r="D35990" t="inlineStr">
        <is>
          <t>via BeBee México</t>
        </is>
      </c>
      <c r="E35990" t="inlineStr">
        <is>
          <t>Full-time</t>
        </is>
      </c>
      <c r="F35990" t="b">
        <v>0</v>
      </c>
      <c r="G35990" t="inlineStr">
        <is>
          <t>Mexico</t>
        </is>
      </c>
      <c r="H35990" s="2" t="n">
        <v>45413.97342592593</v>
      </c>
      <c r="I35990" t="b">
        <v>1</v>
      </c>
      <c r="J35990" t="b">
        <v>0</v>
      </c>
      <c r="K35990" t="inlineStr">
        <is>
          <t>Mexico</t>
        </is>
      </c>
      <c r="L35990" t="inlineStr"/>
      <c r="M35990" t="inlineStr"/>
      <c r="N35990" t="inlineStr"/>
      <c r="O35990" t="inlineStr">
        <is>
          <t>Human Access</t>
        </is>
      </c>
      <c r="P35990" t="inlineStr"/>
      <c r="Q35990" t="inlineStr"/>
    </row>
    <row r="35991">
      <c r="A35991" t="inlineStr">
        <is>
          <t>Data Scientist</t>
        </is>
      </c>
      <c r="B35991" t="inlineStr">
        <is>
          <t>Analytics Engineer</t>
        </is>
      </c>
      <c r="C35991" t="inlineStr">
        <is>
          <t>Bangkok, Thailand</t>
        </is>
      </c>
      <c r="D35991" t="inlineStr">
        <is>
          <t>via Jobtopgun</t>
        </is>
      </c>
      <c r="E35991" t="inlineStr">
        <is>
          <t>Contractor and Temp work</t>
        </is>
      </c>
      <c r="F35991" t="b">
        <v>0</v>
      </c>
      <c r="G35991" t="inlineStr">
        <is>
          <t>Thailand</t>
        </is>
      </c>
      <c r="H35991" s="2" t="n">
        <v>45425.97982638889</v>
      </c>
      <c r="I35991" t="b">
        <v>1</v>
      </c>
      <c r="J35991" t="b">
        <v>0</v>
      </c>
      <c r="K35991" t="inlineStr">
        <is>
          <t>Thailand</t>
        </is>
      </c>
      <c r="L35991" t="inlineStr"/>
      <c r="M35991" t="inlineStr"/>
      <c r="N35991" t="inlineStr"/>
      <c r="O35991" t="inlineStr">
        <is>
          <t>บริษัท เค.สโตน คอร์ปอเรชั่น จำกัด</t>
        </is>
      </c>
      <c r="P35991" t="inlineStr">
        <is>
          <t>['python', 'spark', 'pyspark', 'hadoop', 'flow']</t>
        </is>
      </c>
      <c r="Q35991" t="inlineStr">
        <is>
          <t>{'libraries': ['spark', 'pyspark', 'hadoop'], 'other': ['flow'], 'programming': ['python']}</t>
        </is>
      </c>
    </row>
    <row r="35992">
      <c r="A35992" t="inlineStr">
        <is>
          <t>Data Engineer</t>
        </is>
      </c>
      <c r="B35992" t="inlineStr">
        <is>
          <t>Data Engineer (H/F)</t>
        </is>
      </c>
      <c r="C35992" t="inlineStr">
        <is>
          <t>Antibes, France</t>
        </is>
      </c>
      <c r="D35992" t="inlineStr">
        <is>
          <t>via Recruit.net</t>
        </is>
      </c>
      <c r="E35992" t="inlineStr">
        <is>
          <t>Full-time</t>
        </is>
      </c>
      <c r="F35992" t="b">
        <v>0</v>
      </c>
      <c r="G35992" t="inlineStr">
        <is>
          <t>France</t>
        </is>
      </c>
      <c r="H35992" s="2" t="n">
        <v>45413.98163194444</v>
      </c>
      <c r="I35992" t="b">
        <v>0</v>
      </c>
      <c r="J35992" t="b">
        <v>0</v>
      </c>
      <c r="K35992" t="inlineStr">
        <is>
          <t>France</t>
        </is>
      </c>
      <c r="L35992" t="inlineStr"/>
      <c r="M35992" t="inlineStr"/>
      <c r="N35992" t="inlineStr"/>
      <c r="O35992" t="inlineStr">
        <is>
          <t>Beelix</t>
        </is>
      </c>
      <c r="P35992" t="inlineStr">
        <is>
          <t>['python', 'sql', 'sql server', 'azure', 'spark', 'power bi']</t>
        </is>
      </c>
      <c r="Q35992" t="inlineStr">
        <is>
          <t>{'analyst_tools': ['power bi'], 'cloud': ['azure'], 'databases': ['sql server'], 'libraries': ['spark'], 'programming': ['python', 'sql']}</t>
        </is>
      </c>
    </row>
    <row r="35993">
      <c r="A35993" t="inlineStr">
        <is>
          <t>Data Engineer</t>
        </is>
      </c>
      <c r="B35993" t="inlineStr">
        <is>
          <t>Data Engineer</t>
        </is>
      </c>
      <c r="C35993" t="inlineStr">
        <is>
          <t>Amman, Jordan</t>
        </is>
      </c>
      <c r="D35993" t="inlineStr">
        <is>
          <t>via Bayt.com</t>
        </is>
      </c>
      <c r="E35993" t="inlineStr">
        <is>
          <t>Full-time</t>
        </is>
      </c>
      <c r="F35993" t="b">
        <v>0</v>
      </c>
      <c r="G35993" t="inlineStr">
        <is>
          <t>Jordan</t>
        </is>
      </c>
      <c r="H35993" s="2" t="n">
        <v>45421.98626157407</v>
      </c>
      <c r="I35993" t="b">
        <v>0</v>
      </c>
      <c r="J35993" t="b">
        <v>0</v>
      </c>
      <c r="K35993" t="inlineStr">
        <is>
          <t>Jordan</t>
        </is>
      </c>
      <c r="L35993" t="inlineStr"/>
      <c r="M35993" t="inlineStr"/>
      <c r="N35993" t="inlineStr"/>
      <c r="O35993" t="inlineStr">
        <is>
          <t>Aspire</t>
        </is>
      </c>
      <c r="P35993" t="inlineStr">
        <is>
          <t>['sql', 'python', 'r', 'aws', 'azure', 'power bi', 'tableau', 'ssis', 'ssrs', 'looker']</t>
        </is>
      </c>
      <c r="Q35993" t="inlineStr">
        <is>
          <t>{'analyst_tools': ['power bi', 'tableau', 'ssis', 'ssrs', 'looker'], 'cloud': ['aws', 'azure'], 'programming': ['sql', 'python', 'r']}</t>
        </is>
      </c>
    </row>
    <row r="35994">
      <c r="A35994" t="inlineStr">
        <is>
          <t>Data Scientist</t>
        </is>
      </c>
      <c r="B35994" t="inlineStr">
        <is>
          <t>Data Scientist</t>
        </is>
      </c>
      <c r="C35994" t="inlineStr">
        <is>
          <t>Anywhere</t>
        </is>
      </c>
      <c r="D35994" t="inlineStr">
        <is>
          <t>via Indeed.ie</t>
        </is>
      </c>
      <c r="E35994" t="inlineStr">
        <is>
          <t>Full-time</t>
        </is>
      </c>
      <c r="F35994" t="b">
        <v>1</v>
      </c>
      <c r="G35994" t="inlineStr">
        <is>
          <t>Ireland</t>
        </is>
      </c>
      <c r="H35994" s="2" t="n">
        <v>45443.97232638889</v>
      </c>
      <c r="I35994" t="b">
        <v>0</v>
      </c>
      <c r="J35994" t="b">
        <v>0</v>
      </c>
      <c r="K35994" t="inlineStr">
        <is>
          <t>Ireland</t>
        </is>
      </c>
      <c r="L35994" t="inlineStr"/>
      <c r="M35994" t="inlineStr"/>
      <c r="N35994" t="inlineStr"/>
      <c r="O35994" t="inlineStr">
        <is>
          <t>Optum</t>
        </is>
      </c>
      <c r="P35994" t="inlineStr">
        <is>
          <t>['python', 'sql', 'go', 'azure']</t>
        </is>
      </c>
      <c r="Q35994" t="inlineStr">
        <is>
          <t>{'cloud': ['azure'], 'programming': ['python', 'sql', 'go']}</t>
        </is>
      </c>
    </row>
    <row r="35995">
      <c r="A35995" t="inlineStr">
        <is>
          <t>Data Scientist</t>
        </is>
      </c>
      <c r="B35995" t="inlineStr">
        <is>
          <t>Assistant research scientist research scientist 1research...</t>
        </is>
      </c>
      <c r="C35995" t="inlineStr">
        <is>
          <t>Dominican Republic</t>
        </is>
      </c>
      <c r="D35995" t="inlineStr">
        <is>
          <t>via Sercanto</t>
        </is>
      </c>
      <c r="E35995" t="inlineStr">
        <is>
          <t>Full-time</t>
        </is>
      </c>
      <c r="F35995" t="b">
        <v>0</v>
      </c>
      <c r="G35995" t="inlineStr">
        <is>
          <t>Dominican Republic</t>
        </is>
      </c>
      <c r="H35995" s="2" t="n">
        <v>45428.98494212963</v>
      </c>
      <c r="I35995" t="b">
        <v>0</v>
      </c>
      <c r="J35995" t="b">
        <v>0</v>
      </c>
      <c r="K35995" t="inlineStr">
        <is>
          <t>Dominican Republic</t>
        </is>
      </c>
      <c r="L35995" t="inlineStr"/>
      <c r="M35995" t="inlineStr"/>
      <c r="N35995" t="inlineStr"/>
      <c r="O35995" t="inlineStr">
        <is>
          <t>Health, Department Of</t>
        </is>
      </c>
      <c r="P35995" t="inlineStr"/>
      <c r="Q35995" t="inlineStr"/>
    </row>
    <row r="35996">
      <c r="A35996" t="inlineStr">
        <is>
          <t>Data Analyst</t>
        </is>
      </c>
      <c r="B35996" t="inlineStr">
        <is>
          <t>Data Discovery Analyst</t>
        </is>
      </c>
      <c r="C35996" t="inlineStr">
        <is>
          <t>Fort Worth, TX</t>
        </is>
      </c>
      <c r="D35996" t="inlineStr">
        <is>
          <t>via Indeed</t>
        </is>
      </c>
      <c r="E35996" t="inlineStr">
        <is>
          <t>Full-time</t>
        </is>
      </c>
      <c r="F35996" t="b">
        <v>0</v>
      </c>
      <c r="G35996" t="inlineStr">
        <is>
          <t>Texas, United States</t>
        </is>
      </c>
      <c r="H35996" s="2" t="n">
        <v>45418.96032407408</v>
      </c>
      <c r="I35996" t="b">
        <v>0</v>
      </c>
      <c r="J35996" t="b">
        <v>0</v>
      </c>
      <c r="K35996" t="inlineStr">
        <is>
          <t>United States</t>
        </is>
      </c>
      <c r="L35996" t="inlineStr"/>
      <c r="M35996" t="inlineStr"/>
      <c r="N35996" t="inlineStr"/>
      <c r="O35996" t="inlineStr">
        <is>
          <t>HireTalent</t>
        </is>
      </c>
      <c r="P35996" t="inlineStr">
        <is>
          <t>['excel', 'powerpoint']</t>
        </is>
      </c>
      <c r="Q35996" t="inlineStr">
        <is>
          <t>{'analyst_tools': ['excel', 'powerpoint']}</t>
        </is>
      </c>
    </row>
    <row r="35997">
      <c r="A35997" t="inlineStr">
        <is>
          <t>Data Engineer</t>
        </is>
      </c>
      <c r="B35997" t="inlineStr">
        <is>
          <t>Systems Engineer - Big Data</t>
        </is>
      </c>
      <c r="C35997" t="inlineStr">
        <is>
          <t>Dublin, Ireland   (+6 others)</t>
        </is>
      </c>
      <c r="D35997" t="inlineStr">
        <is>
          <t>via The Muse</t>
        </is>
      </c>
      <c r="E35997" t="inlineStr">
        <is>
          <t>Full-time</t>
        </is>
      </c>
      <c r="F35997" t="b">
        <v>0</v>
      </c>
      <c r="G35997" t="inlineStr">
        <is>
          <t>United Kingdom</t>
        </is>
      </c>
      <c r="H35997" s="2" t="n">
        <v>45436.96765046296</v>
      </c>
      <c r="I35997" t="b">
        <v>0</v>
      </c>
      <c r="J35997" t="b">
        <v>0</v>
      </c>
      <c r="K35997" t="inlineStr">
        <is>
          <t>United Kingdom</t>
        </is>
      </c>
      <c r="L35997" t="inlineStr"/>
      <c r="M35997" t="inlineStr"/>
      <c r="N35997" t="inlineStr"/>
      <c r="O35997" t="inlineStr">
        <is>
          <t>Hudson River Trading</t>
        </is>
      </c>
      <c r="P35997" t="inlineStr">
        <is>
          <t>['python', 'bash', 'elasticsearch', 'kafka', 'linux', 'flow', 'kubernetes', 'terraform']</t>
        </is>
      </c>
      <c r="Q35997" t="inlineStr">
        <is>
          <t>{'databases': ['elasticsearch'], 'libraries': ['kafka'], 'os': ['linux'], 'other': ['flow', 'kubernetes', 'terraform'], 'programming': ['python', 'bash']}</t>
        </is>
      </c>
    </row>
    <row r="35998">
      <c r="A35998" t="inlineStr">
        <is>
          <t>Data Engineer</t>
        </is>
      </c>
      <c r="B35998" t="inlineStr">
        <is>
          <t>Operariooperador de excavadora o miniexcavadora</t>
        </is>
      </c>
      <c r="C35998" t="inlineStr">
        <is>
          <t>Barranquilla, Atlantico, Colombia</t>
        </is>
      </c>
      <c r="D35998" t="inlineStr">
        <is>
          <t>via Sercanto</t>
        </is>
      </c>
      <c r="E35998" t="inlineStr">
        <is>
          <t>Full-time</t>
        </is>
      </c>
      <c r="F35998" t="b">
        <v>0</v>
      </c>
      <c r="G35998" t="inlineStr">
        <is>
          <t>Colombia</t>
        </is>
      </c>
      <c r="H35998" s="2" t="n">
        <v>45433.99847222222</v>
      </c>
      <c r="I35998" t="b">
        <v>1</v>
      </c>
      <c r="J35998" t="b">
        <v>0</v>
      </c>
      <c r="K35998" t="inlineStr">
        <is>
          <t>Colombia</t>
        </is>
      </c>
      <c r="L35998" t="inlineStr"/>
      <c r="M35998" t="inlineStr"/>
      <c r="N35998" t="inlineStr"/>
      <c r="O35998" t="inlineStr">
        <is>
          <t>Global Engineering And Design</t>
        </is>
      </c>
      <c r="P35998" t="inlineStr"/>
      <c r="Q35998" t="inlineStr"/>
    </row>
    <row r="35999">
      <c r="A35999" t="inlineStr">
        <is>
          <t>Data Analyst</t>
        </is>
      </c>
      <c r="B35999" t="inlineStr">
        <is>
          <t>Data Analyst - 369</t>
        </is>
      </c>
      <c r="C35999" t="inlineStr">
        <is>
          <t>Montevideo, Montevideo Department, Uruguay</t>
        </is>
      </c>
      <c r="D35999" t="inlineStr">
        <is>
          <t>via Sercanto</t>
        </is>
      </c>
      <c r="E35999" t="inlineStr">
        <is>
          <t>Full-time</t>
        </is>
      </c>
      <c r="F35999" t="b">
        <v>0</v>
      </c>
      <c r="G35999" t="inlineStr">
        <is>
          <t>Uruguay</t>
        </is>
      </c>
      <c r="H35999" s="2" t="n">
        <v>45427.99724537037</v>
      </c>
      <c r="I35999" t="b">
        <v>0</v>
      </c>
      <c r="J35999" t="b">
        <v>0</v>
      </c>
      <c r="K35999" t="inlineStr">
        <is>
          <t>Uruguay</t>
        </is>
      </c>
      <c r="L35999" t="inlineStr"/>
      <c r="M35999" t="inlineStr"/>
      <c r="N35999" t="inlineStr"/>
      <c r="O35999" t="inlineStr">
        <is>
          <t>Action For Talent</t>
        </is>
      </c>
      <c r="P35999" t="inlineStr">
        <is>
          <t>['sql', 'python', 'excel', 'power bi', 'tableau']</t>
        </is>
      </c>
      <c r="Q35999" t="inlineStr">
        <is>
          <t>{'analyst_tools': ['excel', 'power bi', 'tableau'], 'programming': ['sql', 'python']}</t>
        </is>
      </c>
    </row>
    <row r="36000">
      <c r="A36000" t="inlineStr">
        <is>
          <t>Senior Data Engineer</t>
        </is>
      </c>
      <c r="B36000" t="inlineStr">
        <is>
          <t>Senior Data Engineer</t>
        </is>
      </c>
      <c r="C36000" t="inlineStr">
        <is>
          <t>Colombes, France</t>
        </is>
      </c>
      <c r="D36000" t="inlineStr">
        <is>
          <t>via Jobrapido.com</t>
        </is>
      </c>
      <c r="E36000" t="inlineStr">
        <is>
          <t>Full-time</t>
        </is>
      </c>
      <c r="F36000" t="b">
        <v>0</v>
      </c>
      <c r="G36000" t="inlineStr">
        <is>
          <t>France</t>
        </is>
      </c>
      <c r="H36000" s="2" t="n">
        <v>45434.00375</v>
      </c>
      <c r="I36000" t="b">
        <v>1</v>
      </c>
      <c r="J36000" t="b">
        <v>0</v>
      </c>
      <c r="K36000" t="inlineStr">
        <is>
          <t>France</t>
        </is>
      </c>
      <c r="L36000" t="inlineStr"/>
      <c r="M36000" t="inlineStr"/>
      <c r="N36000" t="inlineStr"/>
      <c r="O36000" t="inlineStr">
        <is>
          <t>Continuity</t>
        </is>
      </c>
      <c r="P36000" t="inlineStr">
        <is>
          <t>['python', 'nosql', 'sql', 'postgresql', 'elasticsearch', 'redis', 'mysql', 'aws', 'aurora', 'spark', 'pandas', 'pytorch', 'scikit-learn', 'angular', 'terraform', 'kubernetes', 'docker', 'git', 'gitlab']</t>
        </is>
      </c>
      <c r="Q36000" t="inlineStr">
        <is>
          <t>{'cloud': ['aws', 'aurora'], 'databases': ['postgresql', 'elasticsearch', 'redis', 'mysql'], 'libraries': ['spark', 'pandas', 'pytorch', 'scikit-learn'], 'other': ['terraform', 'kubernetes', 'docker', 'git', 'gitlab'], 'programming': ['python', 'nosql', 'sql'], 'webframeworks': ['angular']}</t>
        </is>
      </c>
    </row>
    <row r="36001">
      <c r="A36001" t="inlineStr">
        <is>
          <t>Data Engineer</t>
        </is>
      </c>
      <c r="B36001" t="inlineStr">
        <is>
          <t>Data Engineer</t>
        </is>
      </c>
      <c r="C36001" t="inlineStr">
        <is>
          <t>Sunderland, UK</t>
        </is>
      </c>
      <c r="D36001" t="inlineStr">
        <is>
          <t>via Sercanto</t>
        </is>
      </c>
      <c r="E36001" t="inlineStr">
        <is>
          <t>Full-time</t>
        </is>
      </c>
      <c r="F36001" t="b">
        <v>0</v>
      </c>
      <c r="G36001" t="inlineStr">
        <is>
          <t>United Kingdom</t>
        </is>
      </c>
      <c r="H36001" s="2" t="n">
        <v>45435.98358796296</v>
      </c>
      <c r="I36001" t="b">
        <v>1</v>
      </c>
      <c r="J36001" t="b">
        <v>0</v>
      </c>
      <c r="K36001" t="inlineStr">
        <is>
          <t>United Kingdom</t>
        </is>
      </c>
      <c r="L36001" t="inlineStr"/>
      <c r="M36001" t="inlineStr"/>
      <c r="N36001" t="inlineStr"/>
      <c r="O36001" t="inlineStr">
        <is>
          <t>Nigel Frank International</t>
        </is>
      </c>
      <c r="P36001" t="inlineStr">
        <is>
          <t>['python', 'scala', 'azure', 'aws', 'databricks']</t>
        </is>
      </c>
      <c r="Q36001" t="inlineStr">
        <is>
          <t>{'cloud': ['azure', 'aws', 'databricks'], 'programming': ['python', 'scala']}</t>
        </is>
      </c>
    </row>
    <row r="36002">
      <c r="A36002" t="inlineStr">
        <is>
          <t>Data Engineer</t>
        </is>
      </c>
      <c r="B36002" t="inlineStr">
        <is>
          <t>Intern 2024 - Data Engineer, SMAI</t>
        </is>
      </c>
      <c r="C36002" t="inlineStr">
        <is>
          <t>Taichung, North District, Taichung City, Taiwan</t>
        </is>
      </c>
      <c r="D36002" t="inlineStr">
        <is>
          <t>via Jobs At Micron Technology</t>
        </is>
      </c>
      <c r="E36002" t="inlineStr">
        <is>
          <t>Full-time and Internship</t>
        </is>
      </c>
      <c r="F36002" t="b">
        <v>0</v>
      </c>
      <c r="G36002" t="inlineStr">
        <is>
          <t>Taiwan</t>
        </is>
      </c>
      <c r="H36002" s="2" t="n">
        <v>45436.0203587963</v>
      </c>
      <c r="I36002" t="b">
        <v>0</v>
      </c>
      <c r="J36002" t="b">
        <v>0</v>
      </c>
      <c r="K36002" t="inlineStr">
        <is>
          <t>Taiwan</t>
        </is>
      </c>
      <c r="L36002" t="inlineStr"/>
      <c r="M36002" t="inlineStr"/>
      <c r="N36002" t="inlineStr"/>
      <c r="O36002" t="inlineStr">
        <is>
          <t>Micron Technology</t>
        </is>
      </c>
      <c r="P36002" t="inlineStr">
        <is>
          <t>['sql', 'python', 'snowflake', 'gcp', 'angular']</t>
        </is>
      </c>
      <c r="Q36002" t="inlineStr">
        <is>
          <t>{'cloud': ['snowflake', 'gcp'], 'programming': ['sql', 'python'], 'webframeworks': ['angular']}</t>
        </is>
      </c>
    </row>
    <row r="36003">
      <c r="A36003" t="inlineStr">
        <is>
          <t>Data Analyst</t>
        </is>
      </c>
      <c r="B36003" t="inlineStr">
        <is>
          <t>Alternant Digital Data Analyst H/F H/F</t>
        </is>
      </c>
      <c r="C36003" t="inlineStr">
        <is>
          <t>Saint-Denis, France</t>
        </is>
      </c>
      <c r="D36003" t="inlineStr">
        <is>
          <t>via BeBee</t>
        </is>
      </c>
      <c r="E36003" t="inlineStr">
        <is>
          <t>Full-time</t>
        </is>
      </c>
      <c r="F36003" t="b">
        <v>0</v>
      </c>
      <c r="G36003" t="inlineStr">
        <is>
          <t>France</t>
        </is>
      </c>
      <c r="H36003" s="2" t="n">
        <v>45440.99226851852</v>
      </c>
      <c r="I36003" t="b">
        <v>0</v>
      </c>
      <c r="J36003" t="b">
        <v>0</v>
      </c>
      <c r="K36003" t="inlineStr">
        <is>
          <t>France</t>
        </is>
      </c>
      <c r="L36003" t="inlineStr"/>
      <c r="M36003" t="inlineStr"/>
      <c r="N36003" t="inlineStr"/>
      <c r="O36003" t="inlineStr">
        <is>
          <t>OpenClassrooms</t>
        </is>
      </c>
      <c r="P36003" t="inlineStr">
        <is>
          <t>['excel', 'power bi']</t>
        </is>
      </c>
      <c r="Q36003" t="inlineStr">
        <is>
          <t>{'analyst_tools': ['excel', 'power bi']}</t>
        </is>
      </c>
    </row>
    <row r="36004">
      <c r="A36004" t="inlineStr">
        <is>
          <t>Data Scientist</t>
        </is>
      </c>
      <c r="B36004" t="inlineStr">
        <is>
          <t>Data Scientist /LifeRay/Release Manager</t>
        </is>
      </c>
      <c r="C36004" t="inlineStr">
        <is>
          <t>Pune, Maharashtra, India</t>
        </is>
      </c>
      <c r="D36004" t="inlineStr">
        <is>
          <t>via LinkedIn</t>
        </is>
      </c>
      <c r="E36004" t="inlineStr">
        <is>
          <t>Contractor</t>
        </is>
      </c>
      <c r="F36004" t="b">
        <v>0</v>
      </c>
      <c r="G36004" t="inlineStr">
        <is>
          <t>India</t>
        </is>
      </c>
      <c r="H36004" s="2" t="n">
        <v>45421.96878472222</v>
      </c>
      <c r="I36004" t="b">
        <v>0</v>
      </c>
      <c r="J36004" t="b">
        <v>0</v>
      </c>
      <c r="K36004" t="inlineStr">
        <is>
          <t>India</t>
        </is>
      </c>
      <c r="L36004" t="inlineStr"/>
      <c r="M36004" t="inlineStr"/>
      <c r="N36004" t="inlineStr"/>
      <c r="O36004" t="inlineStr">
        <is>
          <t>Quess IT Staffing</t>
        </is>
      </c>
      <c r="P36004" t="inlineStr">
        <is>
          <t>['python', 'r', 'sql', 'java', 'tensorflow', 'scikit-learn', 'tableau', 'power bi', 'git', 'jenkins', 'docker']</t>
        </is>
      </c>
      <c r="Q36004" t="inlineStr">
        <is>
          <t>{'analyst_tools': ['tableau', 'power bi'], 'libraries': ['tensorflow', 'scikit-learn'], 'other': ['git', 'jenkins', 'docker'], 'programming': ['python', 'r', 'sql', 'java']}</t>
        </is>
      </c>
    </row>
    <row r="36005">
      <c r="A36005" t="inlineStr">
        <is>
          <t>Data Analyst</t>
        </is>
      </c>
      <c r="B36005" t="inlineStr">
        <is>
          <t>Data Analyst/Engineer</t>
        </is>
      </c>
      <c r="C36005" t="inlineStr">
        <is>
          <t>Xico, Ver., Mexico</t>
        </is>
      </c>
      <c r="D36005" t="inlineStr">
        <is>
          <t>via BeBee México</t>
        </is>
      </c>
      <c r="E36005" t="inlineStr">
        <is>
          <t>Full-time</t>
        </is>
      </c>
      <c r="F36005" t="b">
        <v>0</v>
      </c>
      <c r="G36005" t="inlineStr">
        <is>
          <t>Mexico</t>
        </is>
      </c>
      <c r="H36005" s="2" t="n">
        <v>45413.97366898148</v>
      </c>
      <c r="I36005" t="b">
        <v>1</v>
      </c>
      <c r="J36005" t="b">
        <v>0</v>
      </c>
      <c r="K36005" t="inlineStr">
        <is>
          <t>Mexico</t>
        </is>
      </c>
      <c r="L36005" t="inlineStr"/>
      <c r="M36005" t="inlineStr"/>
      <c r="N36005" t="inlineStr"/>
      <c r="O36005" t="inlineStr">
        <is>
          <t>Capital Empresarial Horizonte</t>
        </is>
      </c>
      <c r="P36005" t="inlineStr">
        <is>
          <t>['sql', 'scala', 'python', 'powershell', 'oracle', 'azure', 'hadoop', 'spark', 'ssis']</t>
        </is>
      </c>
      <c r="Q36005" t="inlineStr">
        <is>
          <t>{'analyst_tools': ['ssis'], 'cloud': ['oracle', 'azure'], 'libraries': ['hadoop', 'spark'], 'programming': ['sql', 'scala', 'python', 'powershell']}</t>
        </is>
      </c>
    </row>
    <row r="36006">
      <c r="A36006" t="inlineStr">
        <is>
          <t>Data Engineer</t>
        </is>
      </c>
      <c r="B36006" t="inlineStr">
        <is>
          <t>Data Engineering Manager</t>
        </is>
      </c>
      <c r="C36006" t="inlineStr">
        <is>
          <t>San José Province, San José, Costa Rica</t>
        </is>
      </c>
      <c r="D36006" t="inlineStr">
        <is>
          <t>via Sercanto</t>
        </is>
      </c>
      <c r="E36006" t="inlineStr">
        <is>
          <t>Full-time</t>
        </is>
      </c>
      <c r="F36006" t="b">
        <v>0</v>
      </c>
      <c r="G36006" t="inlineStr">
        <is>
          <t>Costa Rica</t>
        </is>
      </c>
      <c r="H36006" s="2" t="n">
        <v>45425.00590277778</v>
      </c>
      <c r="I36006" t="b">
        <v>0</v>
      </c>
      <c r="J36006" t="b">
        <v>0</v>
      </c>
      <c r="K36006" t="inlineStr">
        <is>
          <t>Costa Rica</t>
        </is>
      </c>
      <c r="L36006" t="inlineStr"/>
      <c r="M36006" t="inlineStr"/>
      <c r="N36006" t="inlineStr"/>
      <c r="O36006" t="inlineStr">
        <is>
          <t>Cargill</t>
        </is>
      </c>
      <c r="P36006" t="inlineStr"/>
      <c r="Q36006" t="inlineStr"/>
    </row>
    <row r="36007">
      <c r="A36007" t="inlineStr">
        <is>
          <t>Data Analyst</t>
        </is>
      </c>
      <c r="B36007" t="inlineStr">
        <is>
          <t>Data Analyst</t>
        </is>
      </c>
      <c r="C36007" t="inlineStr">
        <is>
          <t>Malaysia</t>
        </is>
      </c>
      <c r="D36007" t="inlineStr">
        <is>
          <t>via Jobrapido.com</t>
        </is>
      </c>
      <c r="E36007" t="inlineStr">
        <is>
          <t>Full-time</t>
        </is>
      </c>
      <c r="F36007" t="b">
        <v>0</v>
      </c>
      <c r="G36007" t="inlineStr">
        <is>
          <t>Malaysia</t>
        </is>
      </c>
      <c r="H36007" s="2" t="n">
        <v>45414.97972222222</v>
      </c>
      <c r="I36007" t="b">
        <v>1</v>
      </c>
      <c r="J36007" t="b">
        <v>0</v>
      </c>
      <c r="K36007" t="inlineStr">
        <is>
          <t>Malaysia</t>
        </is>
      </c>
      <c r="L36007" t="inlineStr"/>
      <c r="M36007" t="inlineStr"/>
      <c r="N36007" t="inlineStr"/>
      <c r="O36007" t="inlineStr">
        <is>
          <t>JP Caliber Sdn Bhd</t>
        </is>
      </c>
      <c r="P36007" t="inlineStr"/>
      <c r="Q36007" t="inlineStr"/>
    </row>
    <row r="36008">
      <c r="A36008" t="inlineStr">
        <is>
          <t>Data Engineer</t>
        </is>
      </c>
      <c r="B36008" t="inlineStr">
        <is>
          <t>GCP Data Engineer</t>
        </is>
      </c>
      <c r="C36008" t="inlineStr">
        <is>
          <t>Anywhere</t>
        </is>
      </c>
      <c r="D36008" t="inlineStr">
        <is>
          <t>via LinkedIn</t>
        </is>
      </c>
      <c r="E36008" t="inlineStr">
        <is>
          <t>Contractor</t>
        </is>
      </c>
      <c r="F36008" t="b">
        <v>1</v>
      </c>
      <c r="G36008" t="inlineStr">
        <is>
          <t>Texas, United States</t>
        </is>
      </c>
      <c r="H36008" s="2" t="n">
        <v>45425.96633101852</v>
      </c>
      <c r="I36008" t="b">
        <v>0</v>
      </c>
      <c r="J36008" t="b">
        <v>0</v>
      </c>
      <c r="K36008" t="inlineStr">
        <is>
          <t>United States</t>
        </is>
      </c>
      <c r="L36008" t="inlineStr"/>
      <c r="M36008" t="inlineStr"/>
      <c r="N36008" t="inlineStr"/>
      <c r="O36008" t="inlineStr">
        <is>
          <t>Smart IT Frame LLC</t>
        </is>
      </c>
      <c r="P36008" t="inlineStr">
        <is>
          <t>['java', 'python', 'gcp', 'bigquery', 'git', 'jenkins', 'ansible', 'github', 'puppet', 'chef', 'jira']</t>
        </is>
      </c>
      <c r="Q36008" t="inlineStr">
        <is>
          <t>{'async': ['jira'], 'cloud': ['gcp', 'bigquery'], 'other': ['git', 'jenkins', 'ansible', 'github', 'puppet', 'chef'], 'programming': ['java', 'python']}</t>
        </is>
      </c>
    </row>
    <row r="36009">
      <c r="A36009" t="inlineStr">
        <is>
          <t>Data Analyst</t>
        </is>
      </c>
      <c r="B36009" t="inlineStr">
        <is>
          <t>Data Governance Analyst</t>
        </is>
      </c>
      <c r="C36009" t="inlineStr">
        <is>
          <t>Doha, Qatar</t>
        </is>
      </c>
      <c r="D36009" t="inlineStr">
        <is>
          <t>via Qa.jobrapido.com</t>
        </is>
      </c>
      <c r="E36009" t="inlineStr">
        <is>
          <t>Full-time</t>
        </is>
      </c>
      <c r="F36009" t="b">
        <v>0</v>
      </c>
      <c r="G36009" t="inlineStr">
        <is>
          <t>Qatar</t>
        </is>
      </c>
      <c r="H36009" s="2" t="n">
        <v>45413.98603009259</v>
      </c>
      <c r="I36009" t="b">
        <v>0</v>
      </c>
      <c r="J36009" t="b">
        <v>0</v>
      </c>
      <c r="K36009" t="inlineStr">
        <is>
          <t>Qatar</t>
        </is>
      </c>
      <c r="L36009" t="inlineStr"/>
      <c r="M36009" t="inlineStr"/>
      <c r="N36009" t="inlineStr"/>
      <c r="O36009" t="inlineStr">
        <is>
          <t>Confidential</t>
        </is>
      </c>
      <c r="P36009" t="inlineStr">
        <is>
          <t>['sql', 'nosql', 'oracle']</t>
        </is>
      </c>
      <c r="Q36009" t="inlineStr">
        <is>
          <t>{'cloud': ['oracle'], 'programming': ['sql', 'nosql']}</t>
        </is>
      </c>
    </row>
    <row r="36010">
      <c r="A36010" t="inlineStr">
        <is>
          <t>Data Engineer</t>
        </is>
      </c>
      <c r="B36010" t="inlineStr">
        <is>
          <t>IT軟體工程師(Data Engineer)</t>
        </is>
      </c>
      <c r="C36010" t="inlineStr">
        <is>
          <t>Xizhi District, New Taipei City, Taiwan</t>
        </is>
      </c>
      <c r="D36010" t="inlineStr">
        <is>
          <t>via 1111人力銀行</t>
        </is>
      </c>
      <c r="E36010" t="inlineStr"/>
      <c r="F36010" t="b">
        <v>0</v>
      </c>
      <c r="G36010" t="inlineStr">
        <is>
          <t>Taiwan</t>
        </is>
      </c>
      <c r="H36010" s="2" t="n">
        <v>45422.98972222222</v>
      </c>
      <c r="I36010" t="b">
        <v>0</v>
      </c>
      <c r="J36010" t="b">
        <v>0</v>
      </c>
      <c r="K36010" t="inlineStr">
        <is>
          <t>Taiwan</t>
        </is>
      </c>
      <c r="L36010" t="inlineStr"/>
      <c r="M36010" t="inlineStr"/>
      <c r="N36010" t="inlineStr"/>
      <c r="O36010" t="inlineStr">
        <is>
          <t>GARMIN 台灣國際航電股份有限公司</t>
        </is>
      </c>
      <c r="P36010" t="inlineStr">
        <is>
          <t>['sql', 'python', 'scala', 'mysql', 'oracle', 'hadoop', 'spark', 'airflow', 'kafka', 'linux', 'docker', 'kubernetes']</t>
        </is>
      </c>
      <c r="Q36010" t="inlineStr">
        <is>
          <t>{'cloud': ['oracle'], 'databases': ['mysql'], 'libraries': ['hadoop', 'spark', 'airflow', 'kafka'], 'os': ['linux'], 'other': ['docker', 'kubernetes'], 'programming': ['sql', 'python', 'scala']}</t>
        </is>
      </c>
    </row>
    <row r="36011">
      <c r="A36011" t="inlineStr">
        <is>
          <t>Business Analyst</t>
        </is>
      </c>
      <c r="B36011" t="inlineStr">
        <is>
          <t>CAD Engineer for Industry</t>
        </is>
      </c>
      <c r="C36011" t="inlineStr">
        <is>
          <t>Barcelona, Spain</t>
        </is>
      </c>
      <c r="D36011" t="inlineStr">
        <is>
          <t>via BeBee</t>
        </is>
      </c>
      <c r="E36011" t="inlineStr">
        <is>
          <t>Full-time</t>
        </is>
      </c>
      <c r="F36011" t="b">
        <v>0</v>
      </c>
      <c r="G36011" t="inlineStr">
        <is>
          <t>Spain</t>
        </is>
      </c>
      <c r="H36011" s="2" t="n">
        <v>45421.97212962963</v>
      </c>
      <c r="I36011" t="b">
        <v>1</v>
      </c>
      <c r="J36011" t="b">
        <v>0</v>
      </c>
      <c r="K36011" t="inlineStr">
        <is>
          <t>Spain</t>
        </is>
      </c>
      <c r="L36011" t="inlineStr"/>
      <c r="M36011" t="inlineStr"/>
      <c r="N36011" t="inlineStr"/>
      <c r="O36011" t="inlineStr">
        <is>
          <t>Grupo CELO</t>
        </is>
      </c>
      <c r="P36011" t="inlineStr">
        <is>
          <t>['assembly']</t>
        </is>
      </c>
      <c r="Q36011" t="inlineStr">
        <is>
          <t>{'programming': ['assembly']}</t>
        </is>
      </c>
    </row>
    <row r="36012">
      <c r="A36012" t="inlineStr">
        <is>
          <t>Machine Learning Engineer</t>
        </is>
      </c>
      <c r="B36012" t="inlineStr">
        <is>
          <t>Remote Machine Learning Engineer</t>
        </is>
      </c>
      <c r="C36012" t="inlineStr">
        <is>
          <t>Paris, France</t>
        </is>
      </c>
      <c r="D36012" t="inlineStr">
        <is>
          <t>via BeBee</t>
        </is>
      </c>
      <c r="E36012" t="inlineStr">
        <is>
          <t>Full-time</t>
        </is>
      </c>
      <c r="F36012" t="b">
        <v>0</v>
      </c>
      <c r="G36012" t="inlineStr">
        <is>
          <t>France</t>
        </is>
      </c>
      <c r="H36012" s="2" t="n">
        <v>45417.97361111111</v>
      </c>
      <c r="I36012" t="b">
        <v>0</v>
      </c>
      <c r="J36012" t="b">
        <v>0</v>
      </c>
      <c r="K36012" t="inlineStr">
        <is>
          <t>France</t>
        </is>
      </c>
      <c r="L36012" t="inlineStr"/>
      <c r="M36012" t="inlineStr"/>
      <c r="N36012" t="inlineStr"/>
      <c r="O36012" t="inlineStr">
        <is>
          <t>Enzo Tech Group Ltd</t>
        </is>
      </c>
      <c r="P36012" t="inlineStr">
        <is>
          <t>['java']</t>
        </is>
      </c>
      <c r="Q36012" t="inlineStr">
        <is>
          <t>{'programming': ['java']}</t>
        </is>
      </c>
    </row>
    <row r="36013">
      <c r="A36013" t="inlineStr">
        <is>
          <t>Data Engineer</t>
        </is>
      </c>
      <c r="B36013" t="inlineStr">
        <is>
          <t>Data Engineer - Remote</t>
        </is>
      </c>
      <c r="C36013" t="inlineStr">
        <is>
          <t>Anywhere</t>
        </is>
      </c>
      <c r="D36013" t="inlineStr">
        <is>
          <t>via LinkedIn</t>
        </is>
      </c>
      <c r="E36013" t="inlineStr">
        <is>
          <t>Full-time</t>
        </is>
      </c>
      <c r="F36013" t="b">
        <v>1</v>
      </c>
      <c r="G36013" t="inlineStr">
        <is>
          <t>California, United States</t>
        </is>
      </c>
      <c r="H36013" s="2" t="n">
        <v>45421.96480324074</v>
      </c>
      <c r="I36013" t="b">
        <v>0</v>
      </c>
      <c r="J36013" t="b">
        <v>1</v>
      </c>
      <c r="K36013" t="inlineStr">
        <is>
          <t>United States</t>
        </is>
      </c>
      <c r="L36013" t="inlineStr"/>
      <c r="M36013" t="inlineStr"/>
      <c r="N36013" t="inlineStr"/>
      <c r="O36013" t="inlineStr">
        <is>
          <t>Iron EagleX, Inc.</t>
        </is>
      </c>
      <c r="P36013" t="inlineStr">
        <is>
          <t>['sql', 'python', 'nosql', 'javascript', 'r', 'java', 'c', 'c++', 'c#', 'matlab', 'mongodb', 'mongodb', 'neo4j', 'react', 'spark', 'hadoop', 'kafka', 'flask', 'gitlab', 'jira']</t>
        </is>
      </c>
      <c r="Q36013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36014">
      <c r="A36014" t="inlineStr">
        <is>
          <t>Business Analyst</t>
        </is>
      </c>
      <c r="B36014" t="inlineStr">
        <is>
          <t>Latam desarrollador fico para proyecto financiero</t>
        </is>
      </c>
      <c r="C36014" t="inlineStr">
        <is>
          <t>Montevideo, Montevideo Department, Uruguay</t>
        </is>
      </c>
      <c r="D36014" t="inlineStr">
        <is>
          <t>via Sercanto</t>
        </is>
      </c>
      <c r="E36014" t="inlineStr">
        <is>
          <t>Full-time</t>
        </is>
      </c>
      <c r="F36014" t="b">
        <v>0</v>
      </c>
      <c r="G36014" t="inlineStr">
        <is>
          <t>Uruguay</t>
        </is>
      </c>
      <c r="H36014" s="2" t="n">
        <v>45441.99050925926</v>
      </c>
      <c r="I36014" t="b">
        <v>1</v>
      </c>
      <c r="J36014" t="b">
        <v>0</v>
      </c>
      <c r="K36014" t="inlineStr">
        <is>
          <t>Uruguay</t>
        </is>
      </c>
      <c r="L36014" t="inlineStr"/>
      <c r="M36014" t="inlineStr"/>
      <c r="N36014" t="inlineStr"/>
      <c r="O36014" t="inlineStr">
        <is>
          <t>Prometeo Talent</t>
        </is>
      </c>
      <c r="P36014" t="inlineStr"/>
      <c r="Q36014" t="inlineStr"/>
    </row>
    <row r="36015">
      <c r="A36015" t="inlineStr">
        <is>
          <t>Data Engineer</t>
        </is>
      </c>
      <c r="B36015" t="inlineStr">
        <is>
          <t>Data Engineer</t>
        </is>
      </c>
      <c r="C36015" t="inlineStr">
        <is>
          <t>Anywhere</t>
        </is>
      </c>
      <c r="D36015" t="inlineStr">
        <is>
          <t>via Recruit.net</t>
        </is>
      </c>
      <c r="E36015" t="inlineStr">
        <is>
          <t>Full-time</t>
        </is>
      </c>
      <c r="F36015" t="b">
        <v>1</v>
      </c>
      <c r="G36015" t="inlineStr">
        <is>
          <t>Cyprus</t>
        </is>
      </c>
      <c r="H36015" s="2" t="n">
        <v>45429.97952546296</v>
      </c>
      <c r="I36015" t="b">
        <v>1</v>
      </c>
      <c r="J36015" t="b">
        <v>0</v>
      </c>
      <c r="K36015" t="inlineStr">
        <is>
          <t>Cyprus</t>
        </is>
      </c>
      <c r="L36015" t="inlineStr"/>
      <c r="M36015" t="inlineStr"/>
      <c r="N36015" t="inlineStr"/>
      <c r="O36015" t="inlineStr">
        <is>
          <t>Social Discovery Group</t>
        </is>
      </c>
      <c r="P36015" t="inlineStr">
        <is>
          <t>['sql', 'python', 'airflow', 'ssrs']</t>
        </is>
      </c>
      <c r="Q36015" t="inlineStr">
        <is>
          <t>{'analyst_tools': ['ssrs'], 'libraries': ['airflow'], 'programming': ['sql', 'python']}</t>
        </is>
      </c>
    </row>
    <row r="36016">
      <c r="A36016" t="inlineStr">
        <is>
          <t>Senior Data Scientist</t>
        </is>
      </c>
      <c r="B36016" t="inlineStr">
        <is>
          <t>Data scientist senior tssci northern va</t>
        </is>
      </c>
      <c r="C36016" t="inlineStr">
        <is>
          <t>Dominican Republic</t>
        </is>
      </c>
      <c r="D36016" t="inlineStr">
        <is>
          <t>via Sercanto</t>
        </is>
      </c>
      <c r="E36016" t="inlineStr">
        <is>
          <t>Full-time</t>
        </is>
      </c>
      <c r="F36016" t="b">
        <v>0</v>
      </c>
      <c r="G36016" t="inlineStr">
        <is>
          <t>Dominican Republic</t>
        </is>
      </c>
      <c r="H36016" s="2" t="n">
        <v>45427.00046296296</v>
      </c>
      <c r="I36016" t="b">
        <v>0</v>
      </c>
      <c r="J36016" t="b">
        <v>0</v>
      </c>
      <c r="K36016" t="inlineStr">
        <is>
          <t>Dominican Republic</t>
        </is>
      </c>
      <c r="L36016" t="inlineStr"/>
      <c r="M36016" t="inlineStr"/>
      <c r="N36016" t="inlineStr"/>
      <c r="O36016" t="inlineStr">
        <is>
          <t>Isenpai</t>
        </is>
      </c>
      <c r="P36016" t="inlineStr"/>
      <c r="Q36016" t="inlineStr"/>
    </row>
    <row r="36017">
      <c r="A36017" t="inlineStr">
        <is>
          <t>Data Analyst</t>
        </is>
      </c>
      <c r="B36017" t="inlineStr">
        <is>
          <t>Data Analytics</t>
        </is>
      </c>
      <c r="C36017" t="inlineStr">
        <is>
          <t>Heredia Province, Heredia, Costa Rica</t>
        </is>
      </c>
      <c r="D36017" t="inlineStr">
        <is>
          <t>via BeBee Costa Rica</t>
        </is>
      </c>
      <c r="E36017" t="inlineStr">
        <is>
          <t>Full-time</t>
        </is>
      </c>
      <c r="F36017" t="b">
        <v>0</v>
      </c>
      <c r="G36017" t="inlineStr">
        <is>
          <t>Costa Rica</t>
        </is>
      </c>
      <c r="H36017" s="2" t="n">
        <v>45434.01759259259</v>
      </c>
      <c r="I36017" t="b">
        <v>0</v>
      </c>
      <c r="J36017" t="b">
        <v>0</v>
      </c>
      <c r="K36017" t="inlineStr">
        <is>
          <t>Costa Rica</t>
        </is>
      </c>
      <c r="L36017" t="inlineStr"/>
      <c r="M36017" t="inlineStr"/>
      <c r="N36017" t="inlineStr"/>
      <c r="O36017" t="inlineStr">
        <is>
          <t>Bayer</t>
        </is>
      </c>
      <c r="P36017" t="inlineStr">
        <is>
          <t>['sql', 'power bi', 'dax', 'excel']</t>
        </is>
      </c>
      <c r="Q36017" t="inlineStr">
        <is>
          <t>{'analyst_tools': ['power bi', 'dax', 'excel'], 'programming': ['sql']}</t>
        </is>
      </c>
    </row>
    <row r="36018">
      <c r="A36018" t="inlineStr">
        <is>
          <t>Business Analyst</t>
        </is>
      </c>
      <c r="B36018" t="inlineStr">
        <is>
          <t>Finance Analyst (Bayan Lepas, Pg)</t>
        </is>
      </c>
      <c r="C36018" t="inlineStr">
        <is>
          <t>Penang, Malaysia</t>
        </is>
      </c>
      <c r="D36018" t="inlineStr">
        <is>
          <t>via Jobrapido.com</t>
        </is>
      </c>
      <c r="E36018" t="inlineStr">
        <is>
          <t>Full-time</t>
        </is>
      </c>
      <c r="F36018" t="b">
        <v>0</v>
      </c>
      <c r="G36018" t="inlineStr">
        <is>
          <t>Malaysia</t>
        </is>
      </c>
      <c r="H36018" s="2" t="n">
        <v>45414.97972222222</v>
      </c>
      <c r="I36018" t="b">
        <v>0</v>
      </c>
      <c r="J36018" t="b">
        <v>0</v>
      </c>
      <c r="K36018" t="inlineStr">
        <is>
          <t>Malaysia</t>
        </is>
      </c>
      <c r="L36018" t="inlineStr"/>
      <c r="M36018" t="inlineStr"/>
      <c r="N36018" t="inlineStr"/>
      <c r="O36018" t="inlineStr">
        <is>
          <t>CBRE</t>
        </is>
      </c>
      <c r="P36018" t="inlineStr">
        <is>
          <t>['word', 'excel', 'outlook']</t>
        </is>
      </c>
      <c r="Q36018" t="inlineStr">
        <is>
          <t>{'analyst_tools': ['word', 'excel', 'outlook']}</t>
        </is>
      </c>
    </row>
    <row r="36019">
      <c r="A36019" t="inlineStr">
        <is>
          <t>Data Analyst</t>
        </is>
      </c>
      <c r="B36019" t="inlineStr">
        <is>
          <t>Data Analytics Manager</t>
        </is>
      </c>
      <c r="C36019" t="inlineStr">
        <is>
          <t>Thousand Oaks, CA</t>
        </is>
      </c>
      <c r="D36019" t="inlineStr">
        <is>
          <t>via ZipRecruiter</t>
        </is>
      </c>
      <c r="E36019" t="inlineStr">
        <is>
          <t>Full-time</t>
        </is>
      </c>
      <c r="F36019" t="b">
        <v>0</v>
      </c>
      <c r="G36019" t="inlineStr">
        <is>
          <t>California, United States</t>
        </is>
      </c>
      <c r="H36019" s="2" t="n">
        <v>45414.95939814814</v>
      </c>
      <c r="I36019" t="b">
        <v>1</v>
      </c>
      <c r="J36019" t="b">
        <v>1</v>
      </c>
      <c r="K36019" t="inlineStr">
        <is>
          <t>United States</t>
        </is>
      </c>
      <c r="L36019" t="inlineStr"/>
      <c r="M36019" t="inlineStr"/>
      <c r="N36019" t="inlineStr"/>
      <c r="O36019" t="inlineStr">
        <is>
          <t>VS Media</t>
        </is>
      </c>
      <c r="P36019" t="inlineStr">
        <is>
          <t>['sql', 'tableau', 'power bi']</t>
        </is>
      </c>
      <c r="Q36019" t="inlineStr">
        <is>
          <t>{'analyst_tools': ['tableau', 'power bi'], 'programming': ['sql']}</t>
        </is>
      </c>
    </row>
    <row r="36020">
      <c r="A36020" t="inlineStr">
        <is>
          <t>Data Scientist</t>
        </is>
      </c>
      <c r="B36020" t="inlineStr">
        <is>
          <t>Data Analyst Specialist</t>
        </is>
      </c>
      <c r="C36020" t="inlineStr">
        <is>
          <t>Saudi Arabia</t>
        </is>
      </c>
      <c r="D36020" t="inlineStr">
        <is>
          <t>via Jobrapido.com</t>
        </is>
      </c>
      <c r="E36020" t="inlineStr">
        <is>
          <t>Full-time</t>
        </is>
      </c>
      <c r="F36020" t="b">
        <v>0</v>
      </c>
      <c r="G36020" t="inlineStr">
        <is>
          <t>Saudi Arabia</t>
        </is>
      </c>
      <c r="H36020" s="2" t="n">
        <v>45441.97972222222</v>
      </c>
      <c r="I36020" t="b">
        <v>0</v>
      </c>
      <c r="J36020" t="b">
        <v>0</v>
      </c>
      <c r="K36020" t="inlineStr">
        <is>
          <t>Saudi Arabia</t>
        </is>
      </c>
      <c r="L36020" t="inlineStr"/>
      <c r="M36020" t="inlineStr"/>
      <c r="N36020" t="inlineStr"/>
      <c r="O36020" t="inlineStr">
        <is>
          <t>Asterix Communications</t>
        </is>
      </c>
      <c r="P36020" t="inlineStr">
        <is>
          <t>['excel', 'power bi', 'spss']</t>
        </is>
      </c>
      <c r="Q36020" t="inlineStr">
        <is>
          <t>{'analyst_tools': ['excel', 'power bi', 'spss']}</t>
        </is>
      </c>
    </row>
    <row r="36021">
      <c r="A36021" t="inlineStr">
        <is>
          <t>Data Engineer</t>
        </is>
      </c>
      <c r="B36021" t="inlineStr">
        <is>
          <t>Data Engineer</t>
        </is>
      </c>
      <c r="C36021" t="inlineStr">
        <is>
          <t>United States</t>
        </is>
      </c>
      <c r="D36021" t="inlineStr">
        <is>
          <t>via LinkedIn</t>
        </is>
      </c>
      <c r="E36021" t="inlineStr">
        <is>
          <t>Full-time</t>
        </is>
      </c>
      <c r="F36021" t="b">
        <v>0</v>
      </c>
      <c r="G36021" t="inlineStr">
        <is>
          <t>Texas, United States</t>
        </is>
      </c>
      <c r="H36021" s="2" t="n">
        <v>45420.96511574074</v>
      </c>
      <c r="I36021" t="b">
        <v>0</v>
      </c>
      <c r="J36021" t="b">
        <v>1</v>
      </c>
      <c r="K36021" t="inlineStr">
        <is>
          <t>United States</t>
        </is>
      </c>
      <c r="L36021" t="inlineStr"/>
      <c r="M36021" t="inlineStr"/>
      <c r="N36021" t="inlineStr"/>
      <c r="O36021" t="inlineStr">
        <is>
          <t>ECC</t>
        </is>
      </c>
      <c r="P36021" t="inlineStr">
        <is>
          <t>['sql', 'nosql', 'mongodb', 'mongodb', 'python', 'mysql', 'postgresql', 'cassandra', 'azure', 'databricks', 'hadoop', 'spark', 'kafka', 'power bi', 'tableau']</t>
        </is>
      </c>
      <c r="Q36021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36022">
      <c r="A36022" t="inlineStr">
        <is>
          <t>Data Scientist</t>
        </is>
      </c>
      <c r="B36022" t="inlineStr">
        <is>
          <t>Data scientist role</t>
        </is>
      </c>
      <c r="C36022" t="inlineStr">
        <is>
          <t>Cary, NC</t>
        </is>
      </c>
      <c r="D36022" t="inlineStr">
        <is>
          <t>via Indeed</t>
        </is>
      </c>
      <c r="E36022" t="inlineStr">
        <is>
          <t>Contractor</t>
        </is>
      </c>
      <c r="F36022" t="b">
        <v>0</v>
      </c>
      <c r="G36022" t="inlineStr">
        <is>
          <t>New York, United States</t>
        </is>
      </c>
      <c r="H36022" s="2" t="n">
        <v>45442.95964120371</v>
      </c>
      <c r="I36022" t="b">
        <v>0</v>
      </c>
      <c r="J36022" t="b">
        <v>0</v>
      </c>
      <c r="K36022" t="inlineStr">
        <is>
          <t>United States</t>
        </is>
      </c>
      <c r="L36022" t="inlineStr"/>
      <c r="M36022" t="inlineStr"/>
      <c r="N36022" t="inlineStr"/>
      <c r="O36022" t="inlineStr">
        <is>
          <t>EA Team Inc.</t>
        </is>
      </c>
      <c r="P36022" t="inlineStr">
        <is>
          <t>['python', 'r', 'sas', 'sas', 'sql', 'nosql', 'aws', 'tableau']</t>
        </is>
      </c>
      <c r="Q36022" t="inlineStr">
        <is>
          <t>{'analyst_tools': ['sas', 'tableau'], 'cloud': ['aws'], 'programming': ['python', 'r', 'sas', 'sql', 'nosql']}</t>
        </is>
      </c>
    </row>
    <row r="36023">
      <c r="A36023" t="inlineStr">
        <is>
          <t>Data Analyst</t>
        </is>
      </c>
      <c r="B36023" t="inlineStr">
        <is>
          <t>Data Analyst with VBA and SQL</t>
        </is>
      </c>
      <c r="C36023" t="inlineStr">
        <is>
          <t>Tickton, Beverley, UK</t>
        </is>
      </c>
      <c r="D36023" t="inlineStr">
        <is>
          <t>via Jooble</t>
        </is>
      </c>
      <c r="E36023" t="inlineStr">
        <is>
          <t>Full-time</t>
        </is>
      </c>
      <c r="F36023" t="b">
        <v>0</v>
      </c>
      <c r="G36023" t="inlineStr">
        <is>
          <t>United Kingdom</t>
        </is>
      </c>
      <c r="H36023" s="2" t="n">
        <v>45432.96716435185</v>
      </c>
      <c r="I36023" t="b">
        <v>0</v>
      </c>
      <c r="J36023" t="b">
        <v>0</v>
      </c>
      <c r="K36023" t="inlineStr">
        <is>
          <t>United Kingdom</t>
        </is>
      </c>
      <c r="L36023" t="inlineStr"/>
      <c r="M36023" t="inlineStr"/>
      <c r="N36023" t="inlineStr"/>
      <c r="O36023" t="inlineStr">
        <is>
          <t>Interface Recruitment UK</t>
        </is>
      </c>
      <c r="P36023" t="inlineStr">
        <is>
          <t>['vba', 'sql', 'c#', 'vb.net', 'python', 'crystal', 'mysql', 'excel', 'ms access']</t>
        </is>
      </c>
      <c r="Q36023" t="inlineStr">
        <is>
          <t>{'analyst_tools': ['excel', 'ms access'], 'databases': ['mysql'], 'programming': ['vba', 'sql', 'c#', 'vb.net', 'python', 'crystal']}</t>
        </is>
      </c>
    </row>
    <row r="36024">
      <c r="A36024" t="inlineStr">
        <is>
          <t>Data Scientist</t>
        </is>
      </c>
      <c r="B36024" t="inlineStr">
        <is>
          <t>Data Science Developer (Python/JavaScript) with TS/SCI Polygr... Jobs</t>
        </is>
      </c>
      <c r="C36024" t="inlineStr">
        <is>
          <t>Virginia</t>
        </is>
      </c>
      <c r="D36024" t="inlineStr">
        <is>
          <t>via Clearance Jobs</t>
        </is>
      </c>
      <c r="E36024" t="inlineStr">
        <is>
          <t>Full-time</t>
        </is>
      </c>
      <c r="F36024" t="b">
        <v>0</v>
      </c>
      <c r="G36024" t="inlineStr">
        <is>
          <t>Georgia</t>
        </is>
      </c>
      <c r="H36024" s="2" t="n">
        <v>45429.00429398148</v>
      </c>
      <c r="I36024" t="b">
        <v>0</v>
      </c>
      <c r="J36024" t="b">
        <v>0</v>
      </c>
      <c r="K36024" t="inlineStr">
        <is>
          <t>United States</t>
        </is>
      </c>
      <c r="L36024" t="inlineStr"/>
      <c r="M36024" t="inlineStr"/>
      <c r="N36024" t="inlineStr"/>
      <c r="O36024" t="inlineStr">
        <is>
          <t>Deloitte</t>
        </is>
      </c>
      <c r="P36024" t="inlineStr">
        <is>
          <t>['python', 'javascript', 'sql', 'nosql', 'matplotlib', 'power bi', 'tableau']</t>
        </is>
      </c>
      <c r="Q36024" t="inlineStr">
        <is>
          <t>{'analyst_tools': ['power bi', 'tableau'], 'libraries': ['matplotlib'], 'programming': ['python', 'javascript', 'sql', 'nosql']}</t>
        </is>
      </c>
    </row>
    <row r="36025">
      <c r="A36025" t="inlineStr">
        <is>
          <t>Data Scientist</t>
        </is>
      </c>
      <c r="B36025" t="inlineStr">
        <is>
          <t>Data science analyst</t>
        </is>
      </c>
      <c r="C36025" t="inlineStr">
        <is>
          <t>Washington, DC</t>
        </is>
      </c>
      <c r="D36025" t="inlineStr">
        <is>
          <t>via Talent.com</t>
        </is>
      </c>
      <c r="E36025" t="inlineStr">
        <is>
          <t>Full-time</t>
        </is>
      </c>
      <c r="F36025" t="b">
        <v>0</v>
      </c>
      <c r="G36025" t="inlineStr">
        <is>
          <t>Georgia</t>
        </is>
      </c>
      <c r="H36025" s="2" t="n">
        <v>45431.98122685185</v>
      </c>
      <c r="I36025" t="b">
        <v>0</v>
      </c>
      <c r="J36025" t="b">
        <v>0</v>
      </c>
      <c r="K36025" t="inlineStr">
        <is>
          <t>United States</t>
        </is>
      </c>
      <c r="L36025" t="inlineStr"/>
      <c r="M36025" t="inlineStr"/>
      <c r="N36025" t="inlineStr"/>
      <c r="O36025" t="inlineStr">
        <is>
          <t>Disney Experiences</t>
        </is>
      </c>
      <c r="P36025" t="inlineStr">
        <is>
          <t>['excel', 'tableau', 'smartsheet']</t>
        </is>
      </c>
      <c r="Q36025" t="inlineStr">
        <is>
          <t>{'analyst_tools': ['excel', 'tableau'], 'async': ['smartsheet']}</t>
        </is>
      </c>
    </row>
    <row r="36026">
      <c r="A36026" t="inlineStr">
        <is>
          <t>Data Engineer</t>
        </is>
      </c>
      <c r="B36026" t="inlineStr">
        <is>
          <t>Data Engineer</t>
        </is>
      </c>
      <c r="C36026" t="inlineStr">
        <is>
          <t>Luzón, Spain</t>
        </is>
      </c>
      <c r="D36026" t="inlineStr">
        <is>
          <t>via Trabajo.org</t>
        </is>
      </c>
      <c r="E36026" t="inlineStr">
        <is>
          <t>Full-time</t>
        </is>
      </c>
      <c r="F36026" t="b">
        <v>0</v>
      </c>
      <c r="G36026" t="inlineStr">
        <is>
          <t>Spain</t>
        </is>
      </c>
      <c r="H36026" s="2" t="n">
        <v>45414.97506944444</v>
      </c>
      <c r="I36026" t="b">
        <v>0</v>
      </c>
      <c r="J36026" t="b">
        <v>0</v>
      </c>
      <c r="K36026" t="inlineStr">
        <is>
          <t>Spain</t>
        </is>
      </c>
      <c r="L36026" t="inlineStr"/>
      <c r="M36026" t="inlineStr"/>
      <c r="N36026" t="inlineStr"/>
      <c r="O36026" t="inlineStr">
        <is>
          <t>3Owl Management Inc</t>
        </is>
      </c>
      <c r="P36026" t="inlineStr">
        <is>
          <t>['python', 'sql', 'alteryx', 'tableau', 'sap']</t>
        </is>
      </c>
      <c r="Q36026" t="inlineStr">
        <is>
          <t>{'analyst_tools': ['alteryx', 'tableau', 'sap'], 'programming': ['python', 'sql']}</t>
        </is>
      </c>
    </row>
    <row r="36027">
      <c r="A36027" t="inlineStr">
        <is>
          <t>Data Analyst</t>
        </is>
      </c>
      <c r="B36027" t="inlineStr">
        <is>
          <t>Data Analyst at Vanguard Group in Charlotte, NC</t>
        </is>
      </c>
      <c r="C36027" t="inlineStr">
        <is>
          <t>Charlotte, NC</t>
        </is>
      </c>
      <c r="D36027" t="inlineStr">
        <is>
          <t>via Geebo</t>
        </is>
      </c>
      <c r="E36027" t="inlineStr">
        <is>
          <t>Full-time</t>
        </is>
      </c>
      <c r="F36027" t="b">
        <v>0</v>
      </c>
      <c r="G36027" t="inlineStr">
        <is>
          <t>Georgia</t>
        </is>
      </c>
      <c r="H36027" s="2" t="n">
        <v>45419.00277777778</v>
      </c>
      <c r="I36027" t="b">
        <v>0</v>
      </c>
      <c r="J36027" t="b">
        <v>0</v>
      </c>
      <c r="K36027" t="inlineStr">
        <is>
          <t>United States</t>
        </is>
      </c>
      <c r="L36027" t="inlineStr">
        <is>
          <t>hour</t>
        </is>
      </c>
      <c r="M36027" t="inlineStr"/>
      <c r="N36027" t="n">
        <v>24</v>
      </c>
      <c r="O36027" t="inlineStr">
        <is>
          <t>Vanguard Group</t>
        </is>
      </c>
      <c r="P36027" t="inlineStr">
        <is>
          <t>['sql', 'python', 'tableau']</t>
        </is>
      </c>
      <c r="Q36027" t="inlineStr">
        <is>
          <t>{'analyst_tools': ['tableau'], 'programming': ['sql', 'python']}</t>
        </is>
      </c>
    </row>
    <row r="36028">
      <c r="A36028" t="inlineStr">
        <is>
          <t>Data Analyst</t>
        </is>
      </c>
      <c r="B36028" t="inlineStr">
        <is>
          <t>Biological Data Modeler/Analyst</t>
        </is>
      </c>
      <c r="C36028" t="inlineStr">
        <is>
          <t>Brussels, Belgium</t>
        </is>
      </c>
      <c r="D36028" t="inlineStr">
        <is>
          <t>via GrabJobs</t>
        </is>
      </c>
      <c r="E36028" t="inlineStr">
        <is>
          <t>Full-time</t>
        </is>
      </c>
      <c r="F36028" t="b">
        <v>0</v>
      </c>
      <c r="G36028" t="inlineStr">
        <is>
          <t>Belgium</t>
        </is>
      </c>
      <c r="H36028" s="2" t="n">
        <v>45423.99008101852</v>
      </c>
      <c r="I36028" t="b">
        <v>1</v>
      </c>
      <c r="J36028" t="b">
        <v>0</v>
      </c>
      <c r="K36028" t="inlineStr">
        <is>
          <t>Belgium</t>
        </is>
      </c>
      <c r="L36028" t="inlineStr"/>
      <c r="M36028" t="inlineStr"/>
      <c r="N36028" t="inlineStr"/>
      <c r="O36028" t="inlineStr">
        <is>
          <t>Kono Consultants</t>
        </is>
      </c>
      <c r="P36028" t="inlineStr">
        <is>
          <t>['sql', 'snowflake', 'confluence', 'jira']</t>
        </is>
      </c>
      <c r="Q36028" t="inlineStr">
        <is>
          <t>{'async': ['confluence', 'jira'], 'cloud': ['snowflake'], 'programming': ['sql']}</t>
        </is>
      </c>
    </row>
    <row r="36029">
      <c r="A36029" t="inlineStr">
        <is>
          <t>Data Engineer</t>
        </is>
      </c>
      <c r="B36029" t="inlineStr">
        <is>
          <t>Data Engineer Manager, Lead</t>
        </is>
      </c>
      <c r="C36029" t="inlineStr">
        <is>
          <t>Monterey, CA</t>
        </is>
      </c>
      <c r="D36029" t="inlineStr">
        <is>
          <t>via LinkedIn</t>
        </is>
      </c>
      <c r="E36029" t="inlineStr">
        <is>
          <t>Full-time and Part-time</t>
        </is>
      </c>
      <c r="F36029" t="b">
        <v>0</v>
      </c>
      <c r="G36029" t="inlineStr">
        <is>
          <t>New York, United States</t>
        </is>
      </c>
      <c r="H36029" s="2" t="n">
        <v>45435.96386574074</v>
      </c>
      <c r="I36029" t="b">
        <v>0</v>
      </c>
      <c r="J36029" t="b">
        <v>1</v>
      </c>
      <c r="K36029" t="inlineStr">
        <is>
          <t>United States</t>
        </is>
      </c>
      <c r="L36029" t="inlineStr"/>
      <c r="M36029" t="inlineStr"/>
      <c r="N36029" t="inlineStr"/>
      <c r="O36029" t="inlineStr">
        <is>
          <t>Booz Allen Hamilton</t>
        </is>
      </c>
      <c r="P36029" t="inlineStr">
        <is>
          <t>['python', 'sql', 'scala', 'java', 'nosql', 'mongodb', 'mongodb', 'shell', 'cassandra', 'mysql', 'aws', 'azure', 'databricks', 'redshift', 'snowflake', 'spark', 'hadoop', 'kafka', 'unix', 'linux']</t>
        </is>
      </c>
      <c r="Q36029" t="inlineStr">
        <is>
          <t>{'cloud': ['aws', 'azure', 'databricks', 'redshift', 'snowflake'], 'databases': ['mongodb', 'cassandra', 'mysql'], 'libraries': ['spark', 'hadoop', 'kafka'], 'os': ['unix', 'linux'], 'programming': ['python', 'sql', 'scala', 'java', 'nosql', 'mongodb', 'shell']}</t>
        </is>
      </c>
    </row>
    <row r="36030">
      <c r="A36030" t="inlineStr">
        <is>
          <t>Software Engineer</t>
        </is>
      </c>
      <c r="B36030" t="inlineStr">
        <is>
          <t>Wolfram Technology Engineer</t>
        </is>
      </c>
      <c r="C36030" t="inlineStr">
        <is>
          <t>Colombia, Huila, Colombia</t>
        </is>
      </c>
      <c r="D36030" t="inlineStr">
        <is>
          <t>via Trabajo.org - Vacantes De Empleo, Trabajo</t>
        </is>
      </c>
      <c r="E36030" t="inlineStr">
        <is>
          <t>Full-time and Contractor</t>
        </is>
      </c>
      <c r="F36030" t="b">
        <v>0</v>
      </c>
      <c r="G36030" t="inlineStr">
        <is>
          <t>Colombia</t>
        </is>
      </c>
      <c r="H36030" s="2" t="n">
        <v>45417.96893518518</v>
      </c>
      <c r="I36030" t="b">
        <v>0</v>
      </c>
      <c r="J36030" t="b">
        <v>0</v>
      </c>
      <c r="K36030" t="inlineStr">
        <is>
          <t>Colombia</t>
        </is>
      </c>
      <c r="L36030" t="inlineStr"/>
      <c r="M36030" t="inlineStr"/>
      <c r="N36030" t="inlineStr"/>
      <c r="O36030" t="inlineStr">
        <is>
          <t>Wolfram</t>
        </is>
      </c>
      <c r="P36030" t="inlineStr"/>
      <c r="Q36030" t="inlineStr"/>
    </row>
    <row r="36031">
      <c r="A36031" t="inlineStr">
        <is>
          <t>Software Engineer</t>
        </is>
      </c>
      <c r="B36031" t="inlineStr">
        <is>
          <t>Privacy Engineer and Quality Control</t>
        </is>
      </c>
      <c r="C36031" t="inlineStr">
        <is>
          <t>Panama City, Panama</t>
        </is>
      </c>
      <c r="D36031" t="inlineStr">
        <is>
          <t>via Sercanto</t>
        </is>
      </c>
      <c r="E36031" t="inlineStr">
        <is>
          <t>Full-time</t>
        </is>
      </c>
      <c r="F36031" t="b">
        <v>0</v>
      </c>
      <c r="G36031" t="inlineStr">
        <is>
          <t>Panama</t>
        </is>
      </c>
      <c r="H36031" s="2" t="n">
        <v>45413.99240740741</v>
      </c>
      <c r="I36031" t="b">
        <v>1</v>
      </c>
      <c r="J36031" t="b">
        <v>0</v>
      </c>
      <c r="K36031" t="inlineStr">
        <is>
          <t>Panama</t>
        </is>
      </c>
      <c r="L36031" t="inlineStr"/>
      <c r="M36031" t="inlineStr"/>
      <c r="N36031" t="inlineStr"/>
      <c r="O36031" t="inlineStr">
        <is>
          <t>Dell Technologies</t>
        </is>
      </c>
      <c r="P36031" t="inlineStr"/>
      <c r="Q36031" t="inlineStr"/>
    </row>
    <row r="36032">
      <c r="A36032" t="inlineStr">
        <is>
          <t>Data Engineer</t>
        </is>
      </c>
      <c r="B36032" t="inlineStr">
        <is>
          <t>Criminal data researcher</t>
        </is>
      </c>
      <c r="C36032" t="inlineStr">
        <is>
          <t>Panama City, Panama</t>
        </is>
      </c>
      <c r="D36032" t="inlineStr">
        <is>
          <t>via Sercanto</t>
        </is>
      </c>
      <c r="E36032" t="inlineStr">
        <is>
          <t>Full-time</t>
        </is>
      </c>
      <c r="F36032" t="b">
        <v>0</v>
      </c>
      <c r="G36032" t="inlineStr">
        <is>
          <t>Panama</t>
        </is>
      </c>
      <c r="H36032" s="2" t="n">
        <v>45413.99231481482</v>
      </c>
      <c r="I36032" t="b">
        <v>1</v>
      </c>
      <c r="J36032" t="b">
        <v>0</v>
      </c>
      <c r="K36032" t="inlineStr">
        <is>
          <t>Panama</t>
        </is>
      </c>
      <c r="L36032" t="inlineStr"/>
      <c r="M36032" t="inlineStr"/>
      <c r="N36032" t="inlineStr"/>
      <c r="O36032" t="inlineStr">
        <is>
          <t>Scoutlogic Background Screening</t>
        </is>
      </c>
      <c r="P36032" t="inlineStr"/>
      <c r="Q36032" t="inlineStr"/>
    </row>
    <row r="36033">
      <c r="A36033" t="inlineStr">
        <is>
          <t>Data Engineer</t>
        </is>
      </c>
      <c r="B36033" t="inlineStr">
        <is>
          <t>Data Engineer Pl</t>
        </is>
      </c>
      <c r="C36033" t="inlineStr">
        <is>
          <t>Cotia - Caucaia do Alto, Cotia - State of São Paulo, Brazil</t>
        </is>
      </c>
      <c r="D36033" t="inlineStr">
        <is>
          <t>via Catho</t>
        </is>
      </c>
      <c r="E36033" t="inlineStr">
        <is>
          <t>Full-time</t>
        </is>
      </c>
      <c r="F36033" t="b">
        <v>0</v>
      </c>
      <c r="G36033" t="inlineStr">
        <is>
          <t>Brazil</t>
        </is>
      </c>
      <c r="H36033" s="2" t="n">
        <v>45435.98493055555</v>
      </c>
      <c r="I36033" t="b">
        <v>1</v>
      </c>
      <c r="J36033" t="b">
        <v>0</v>
      </c>
      <c r="K36033" t="inlineStr">
        <is>
          <t>Brazil</t>
        </is>
      </c>
      <c r="L36033" t="inlineStr"/>
      <c r="M36033" t="inlineStr"/>
      <c r="N36033" t="inlineStr"/>
      <c r="O36033" t="inlineStr">
        <is>
          <t>SEMANTIX</t>
        </is>
      </c>
      <c r="P36033" t="inlineStr">
        <is>
          <t>['python', 'sql', 'databricks', 'azure', 'spark']</t>
        </is>
      </c>
      <c r="Q36033" t="inlineStr">
        <is>
          <t>{'cloud': ['databricks', 'azure'], 'libraries': ['spark'], 'programming': ['python', 'sql']}</t>
        </is>
      </c>
    </row>
    <row r="36034">
      <c r="A36034" t="inlineStr">
        <is>
          <t>Data Scientist</t>
        </is>
      </c>
      <c r="B36034" t="inlineStr">
        <is>
          <t>Senior) Research/data Scientist -r2063</t>
        </is>
      </c>
      <c r="C36034" t="inlineStr">
        <is>
          <t>Kedah, Malaysia</t>
        </is>
      </c>
      <c r="D36034" t="inlineStr">
        <is>
          <t>via Jobrapido.com</t>
        </is>
      </c>
      <c r="E36034" t="inlineStr">
        <is>
          <t>Full-time</t>
        </is>
      </c>
      <c r="F36034" t="b">
        <v>0</v>
      </c>
      <c r="G36034" t="inlineStr">
        <is>
          <t>Malaysia</t>
        </is>
      </c>
      <c r="H36034" s="2" t="n">
        <v>45414.97975694444</v>
      </c>
      <c r="I36034" t="b">
        <v>0</v>
      </c>
      <c r="J36034" t="b">
        <v>0</v>
      </c>
      <c r="K36034" t="inlineStr">
        <is>
          <t>Malaysia</t>
        </is>
      </c>
      <c r="L36034" t="inlineStr"/>
      <c r="M36034" t="inlineStr"/>
      <c r="N36034" t="inlineStr"/>
      <c r="O36034" t="inlineStr">
        <is>
          <t>Confidential</t>
        </is>
      </c>
      <c r="P36034" t="inlineStr">
        <is>
          <t>['c++', 'scikit-learn', 'tensorflow', 'pytorch']</t>
        </is>
      </c>
      <c r="Q36034" t="inlineStr">
        <is>
          <t>{'libraries': ['scikit-learn', 'tensorflow', 'pytorch'], 'programming': ['c++']}</t>
        </is>
      </c>
    </row>
    <row r="36035">
      <c r="A36035" t="inlineStr">
        <is>
          <t>Data Scientist</t>
        </is>
      </c>
      <c r="B36035" t="inlineStr">
        <is>
          <t>Lead data scientist ia (H/F)</t>
        </is>
      </c>
      <c r="C36035" t="inlineStr">
        <is>
          <t>Hauts-de-Seine, France</t>
        </is>
      </c>
      <c r="D36035" t="inlineStr">
        <is>
          <t>via Jobrapido.com</t>
        </is>
      </c>
      <c r="E36035" t="inlineStr">
        <is>
          <t>Internship</t>
        </is>
      </c>
      <c r="F36035" t="b">
        <v>0</v>
      </c>
      <c r="G36035" t="inlineStr">
        <is>
          <t>France</t>
        </is>
      </c>
      <c r="H36035" s="2" t="n">
        <v>45441.9805787037</v>
      </c>
      <c r="I36035" t="b">
        <v>0</v>
      </c>
      <c r="J36035" t="b">
        <v>0</v>
      </c>
      <c r="K36035" t="inlineStr">
        <is>
          <t>France</t>
        </is>
      </c>
      <c r="L36035" t="inlineStr"/>
      <c r="M36035" t="inlineStr"/>
      <c r="N36035" t="inlineStr"/>
      <c r="O36035" t="inlineStr">
        <is>
          <t>Société Générale</t>
        </is>
      </c>
      <c r="P36035" t="inlineStr">
        <is>
          <t>['vue']</t>
        </is>
      </c>
      <c r="Q36035" t="inlineStr">
        <is>
          <t>{'webframeworks': ['vue']}</t>
        </is>
      </c>
    </row>
    <row r="36036">
      <c r="A36036" t="inlineStr">
        <is>
          <t>Data Engineer</t>
        </is>
      </c>
      <c r="B36036" t="inlineStr">
        <is>
          <t>Data Engineer</t>
        </is>
      </c>
      <c r="C36036" t="inlineStr">
        <is>
          <t>Freeport, ME</t>
        </is>
      </c>
      <c r="D36036" t="inlineStr">
        <is>
          <t>via Monster</t>
        </is>
      </c>
      <c r="E36036" t="inlineStr">
        <is>
          <t>Contractor</t>
        </is>
      </c>
      <c r="F36036" t="b">
        <v>0</v>
      </c>
      <c r="G36036" t="inlineStr">
        <is>
          <t>Georgia</t>
        </is>
      </c>
      <c r="H36036" s="2" t="n">
        <v>45429.0047337963</v>
      </c>
      <c r="I36036" t="b">
        <v>0</v>
      </c>
      <c r="J36036" t="b">
        <v>0</v>
      </c>
      <c r="K36036" t="inlineStr">
        <is>
          <t>United States</t>
        </is>
      </c>
      <c r="L36036" t="inlineStr"/>
      <c r="M36036" t="inlineStr"/>
      <c r="N36036" t="inlineStr"/>
      <c r="O36036" t="inlineStr">
        <is>
          <t>Randstad USA</t>
        </is>
      </c>
      <c r="P36036" t="inlineStr">
        <is>
          <t>['sql', 'go', 'sql server', 'db2', 'bigquery', 'oracle', 'github', 'jira', 'confluence']</t>
        </is>
      </c>
      <c r="Q36036" t="inlineStr">
        <is>
          <t>{'async': ['jira', 'confluence'], 'cloud': ['bigquery', 'oracle'], 'databases': ['sql server', 'db2'], 'other': ['github'], 'programming': ['sql', 'go']}</t>
        </is>
      </c>
    </row>
    <row r="36037">
      <c r="A36037" t="inlineStr">
        <is>
          <t>Business Analyst</t>
        </is>
      </c>
      <c r="B36037" t="inlineStr">
        <is>
          <t>Business Intelligence Engineer (BIE), Supply Chain Placement Analytics</t>
        </is>
      </c>
      <c r="C36037" t="inlineStr">
        <is>
          <t>Sandweiler, Luxembourg</t>
        </is>
      </c>
      <c r="D36037" t="inlineStr">
        <is>
          <t>via Energy Jobline</t>
        </is>
      </c>
      <c r="E36037" t="inlineStr">
        <is>
          <t>Full-time</t>
        </is>
      </c>
      <c r="F36037" t="b">
        <v>0</v>
      </c>
      <c r="G36037" t="inlineStr">
        <is>
          <t>Luxembourg</t>
        </is>
      </c>
      <c r="H36037" s="2" t="n">
        <v>45427.99844907408</v>
      </c>
      <c r="I36037" t="b">
        <v>0</v>
      </c>
      <c r="J36037" t="b">
        <v>0</v>
      </c>
      <c r="K36037" t="inlineStr">
        <is>
          <t>Luxembourg</t>
        </is>
      </c>
      <c r="L36037" t="inlineStr"/>
      <c r="M36037" t="inlineStr"/>
      <c r="N36037" t="inlineStr"/>
      <c r="O36037" t="inlineStr">
        <is>
          <t>Amazon EU SARL</t>
        </is>
      </c>
      <c r="P36037" t="inlineStr">
        <is>
          <t>['sql', 'python', 'tableau']</t>
        </is>
      </c>
      <c r="Q36037" t="inlineStr">
        <is>
          <t>{'analyst_tools': ['tableau'], 'programming': ['sql', 'python']}</t>
        </is>
      </c>
    </row>
    <row r="36038">
      <c r="A36038" t="inlineStr">
        <is>
          <t>Data Scientist</t>
        </is>
      </c>
      <c r="B36038" t="inlineStr">
        <is>
          <t>Data Scientist, Associate Director or Manager...</t>
        </is>
      </c>
      <c r="C36038" t="inlineStr">
        <is>
          <t>Yamaguchi, Japan</t>
        </is>
      </c>
      <c r="D36038" t="inlineStr">
        <is>
          <t>via Energy Jobline</t>
        </is>
      </c>
      <c r="E36038" t="inlineStr">
        <is>
          <t>Full-time</t>
        </is>
      </c>
      <c r="F36038" t="b">
        <v>0</v>
      </c>
      <c r="G36038" t="inlineStr">
        <is>
          <t>Japan</t>
        </is>
      </c>
      <c r="H36038" s="2" t="n">
        <v>45426.98260416667</v>
      </c>
      <c r="I36038" t="b">
        <v>0</v>
      </c>
      <c r="J36038" t="b">
        <v>0</v>
      </c>
      <c r="K36038" t="inlineStr">
        <is>
          <t>Japan</t>
        </is>
      </c>
      <c r="L36038" t="inlineStr"/>
      <c r="M36038" t="inlineStr"/>
      <c r="N36038" t="inlineStr"/>
      <c r="O36038" t="inlineStr">
        <is>
          <t>Takeda</t>
        </is>
      </c>
      <c r="P36038" t="inlineStr">
        <is>
          <t>['python', 'r', 'c++', 'sql']</t>
        </is>
      </c>
      <c r="Q36038" t="inlineStr">
        <is>
          <t>{'programming': ['python', 'r', 'c++', 'sql']}</t>
        </is>
      </c>
    </row>
    <row r="36039">
      <c r="A36039" t="inlineStr">
        <is>
          <t>Data Scientist</t>
        </is>
      </c>
      <c r="B36039" t="inlineStr">
        <is>
          <t>Data Scientist :: Houston,TX :: Contract at SS33 Business Services...</t>
        </is>
      </c>
      <c r="C36039" t="inlineStr">
        <is>
          <t>Houston, TX</t>
        </is>
      </c>
      <c r="D36039" t="inlineStr">
        <is>
          <t>via Cls3pl.com</t>
        </is>
      </c>
      <c r="E36039" t="inlineStr">
        <is>
          <t>Full-time and Contractor</t>
        </is>
      </c>
      <c r="F36039" t="b">
        <v>0</v>
      </c>
      <c r="G36039" t="inlineStr">
        <is>
          <t>Sudan</t>
        </is>
      </c>
      <c r="H36039" s="2" t="n">
        <v>45441.99144675926</v>
      </c>
      <c r="I36039" t="b">
        <v>0</v>
      </c>
      <c r="J36039" t="b">
        <v>0</v>
      </c>
      <c r="K36039" t="inlineStr">
        <is>
          <t>Sudan</t>
        </is>
      </c>
      <c r="L36039" t="inlineStr"/>
      <c r="M36039" t="inlineStr"/>
      <c r="N36039" t="inlineStr"/>
      <c r="O36039" t="inlineStr">
        <is>
          <t>SS33 Business Services LLC</t>
        </is>
      </c>
      <c r="P36039" t="inlineStr"/>
      <c r="Q36039" t="inlineStr"/>
    </row>
    <row r="36040">
      <c r="A36040" t="inlineStr">
        <is>
          <t>Software Engineer</t>
        </is>
      </c>
      <c r="B36040" t="inlineStr">
        <is>
          <t>NET Developer</t>
        </is>
      </c>
      <c r="C36040" t="inlineStr">
        <is>
          <t>Bogotá, Bogota, Colombia</t>
        </is>
      </c>
      <c r="D36040" t="inlineStr">
        <is>
          <t>via BeBee</t>
        </is>
      </c>
      <c r="E36040" t="inlineStr">
        <is>
          <t>Full-time</t>
        </is>
      </c>
      <c r="F36040" t="b">
        <v>0</v>
      </c>
      <c r="G36040" t="inlineStr">
        <is>
          <t>Colombia</t>
        </is>
      </c>
      <c r="H36040" s="2" t="n">
        <v>45436.01184027778</v>
      </c>
      <c r="I36040" t="b">
        <v>1</v>
      </c>
      <c r="J36040" t="b">
        <v>0</v>
      </c>
      <c r="K36040" t="inlineStr">
        <is>
          <t>Colombia</t>
        </is>
      </c>
      <c r="L36040" t="inlineStr"/>
      <c r="M36040" t="inlineStr"/>
      <c r="N36040" t="inlineStr"/>
      <c r="O36040" t="inlineStr">
        <is>
          <t>Wunderman Thompson Colombia</t>
        </is>
      </c>
      <c r="P36040" t="inlineStr">
        <is>
          <t>['c#', 'sql', 'css', 'javascript', 'sql server', 'aws', 'git']</t>
        </is>
      </c>
      <c r="Q36040" t="inlineStr">
        <is>
          <t>{'cloud': ['aws'], 'databases': ['sql server'], 'other': ['git'], 'programming': ['c#', 'sql', 'css', 'javascript']}</t>
        </is>
      </c>
    </row>
    <row r="36041">
      <c r="A36041" t="inlineStr">
        <is>
          <t>Data Analyst</t>
        </is>
      </c>
      <c r="B36041" t="inlineStr">
        <is>
          <t>Data Analyst</t>
        </is>
      </c>
      <c r="C36041" t="inlineStr">
        <is>
          <t>Rugby, UK</t>
        </is>
      </c>
      <c r="D36041" t="inlineStr">
        <is>
          <t>via Check-A-Salary</t>
        </is>
      </c>
      <c r="E36041" t="inlineStr">
        <is>
          <t>Full-time and Internship</t>
        </is>
      </c>
      <c r="F36041" t="b">
        <v>0</v>
      </c>
      <c r="G36041" t="inlineStr">
        <is>
          <t>United Kingdom</t>
        </is>
      </c>
      <c r="H36041" s="2" t="n">
        <v>45424.98145833334</v>
      </c>
      <c r="I36041" t="b">
        <v>0</v>
      </c>
      <c r="J36041" t="b">
        <v>0</v>
      </c>
      <c r="K36041" t="inlineStr">
        <is>
          <t>United Kingdom</t>
        </is>
      </c>
      <c r="L36041" t="inlineStr"/>
      <c r="M36041" t="inlineStr"/>
      <c r="N36041" t="inlineStr"/>
      <c r="O36041" t="inlineStr">
        <is>
          <t>CricViz</t>
        </is>
      </c>
      <c r="P36041" t="inlineStr">
        <is>
          <t>['python', 'sql', 'pandas', 'numpy', 'jupyter', 'scikit-learn']</t>
        </is>
      </c>
      <c r="Q36041" t="inlineStr">
        <is>
          <t>{'libraries': ['pandas', 'numpy', 'jupyter', 'scikit-learn'], 'programming': ['python', 'sql']}</t>
        </is>
      </c>
    </row>
    <row r="36042">
      <c r="A36042" t="inlineStr">
        <is>
          <t>Data Analyst</t>
        </is>
      </c>
      <c r="B36042" t="inlineStr">
        <is>
          <t>Data Analyst Risk Officer</t>
        </is>
      </c>
      <c r="C36042" t="inlineStr">
        <is>
          <t>Tunis, Tunisia</t>
        </is>
      </c>
      <c r="D36042" t="inlineStr">
        <is>
          <t>via Keejob</t>
        </is>
      </c>
      <c r="E36042" t="inlineStr">
        <is>
          <t>Full-time</t>
        </is>
      </c>
      <c r="F36042" t="b">
        <v>0</v>
      </c>
      <c r="G36042" t="inlineStr">
        <is>
          <t>Tunisia</t>
        </is>
      </c>
      <c r="H36042" s="2" t="n">
        <v>45424.98596064815</v>
      </c>
      <c r="I36042" t="b">
        <v>0</v>
      </c>
      <c r="J36042" t="b">
        <v>0</v>
      </c>
      <c r="K36042" t="inlineStr">
        <is>
          <t>Tunisia</t>
        </is>
      </c>
      <c r="L36042" t="inlineStr"/>
      <c r="M36042" t="inlineStr"/>
      <c r="N36042" t="inlineStr"/>
      <c r="O36042" t="inlineStr">
        <is>
          <t>BANK ABC</t>
        </is>
      </c>
      <c r="P36042" t="inlineStr">
        <is>
          <t>['sql', 'sas', 'sas', 'python', 'excel', 'power bi']</t>
        </is>
      </c>
      <c r="Q36042" t="inlineStr">
        <is>
          <t>{'analyst_tools': ['sas', 'excel', 'power bi'], 'programming': ['sql', 'sas', 'python']}</t>
        </is>
      </c>
    </row>
    <row r="36043">
      <c r="A36043" t="inlineStr">
        <is>
          <t>Data Analyst</t>
        </is>
      </c>
      <c r="B36043" t="inlineStr">
        <is>
          <t>Virtual Data Analyst / Entry level (Remote)</t>
        </is>
      </c>
      <c r="C36043" t="inlineStr">
        <is>
          <t>Anywhere</t>
        </is>
      </c>
      <c r="D36043" t="inlineStr">
        <is>
          <t>via LinkedIn</t>
        </is>
      </c>
      <c r="E36043" t="inlineStr">
        <is>
          <t>Full-time</t>
        </is>
      </c>
      <c r="F36043" t="b">
        <v>1</v>
      </c>
      <c r="G36043" t="inlineStr">
        <is>
          <t>Illinois, United States</t>
        </is>
      </c>
      <c r="H36043" s="2" t="n">
        <v>45414.96361111111</v>
      </c>
      <c r="I36043" t="b">
        <v>0</v>
      </c>
      <c r="J36043" t="b">
        <v>0</v>
      </c>
      <c r="K36043" t="inlineStr">
        <is>
          <t>United States</t>
        </is>
      </c>
      <c r="L36043" t="inlineStr"/>
      <c r="M36043" t="inlineStr"/>
      <c r="N36043" t="inlineStr"/>
      <c r="O36043" t="inlineStr">
        <is>
          <t>ygnka usa</t>
        </is>
      </c>
      <c r="P36043" t="inlineStr">
        <is>
          <t>['sql', 'python', 'r', 'tableau', 'power bi']</t>
        </is>
      </c>
      <c r="Q36043" t="inlineStr">
        <is>
          <t>{'analyst_tools': ['tableau', 'power bi'], 'programming': ['sql', 'python', 'r']}</t>
        </is>
      </c>
    </row>
    <row r="36044">
      <c r="A36044" t="inlineStr">
        <is>
          <t>Machine Learning Engineer</t>
        </is>
      </c>
      <c r="B36044" t="inlineStr">
        <is>
          <t>Work From Home ETL Engineer</t>
        </is>
      </c>
      <c r="C36044" t="inlineStr">
        <is>
          <t>Goiânia, State of Goiás, Brazil   (+35 others)</t>
        </is>
      </c>
      <c r="D36044" t="inlineStr">
        <is>
          <t>via Catho</t>
        </is>
      </c>
      <c r="E36044" t="inlineStr">
        <is>
          <t>Full-time</t>
        </is>
      </c>
      <c r="F36044" t="b">
        <v>0</v>
      </c>
      <c r="G36044" t="inlineStr">
        <is>
          <t>Brazil</t>
        </is>
      </c>
      <c r="H36044" s="2" t="n">
        <v>45440.98560185185</v>
      </c>
      <c r="I36044" t="b">
        <v>0</v>
      </c>
      <c r="J36044" t="b">
        <v>0</v>
      </c>
      <c r="K36044" t="inlineStr">
        <is>
          <t>Brazil</t>
        </is>
      </c>
      <c r="L36044" t="inlineStr"/>
      <c r="M36044" t="inlineStr"/>
      <c r="N36044" t="inlineStr"/>
      <c r="O36044" t="inlineStr">
        <is>
          <t>BAIRESDEV</t>
        </is>
      </c>
      <c r="P36044" t="inlineStr">
        <is>
          <t>['sql', 'python']</t>
        </is>
      </c>
      <c r="Q36044" t="inlineStr">
        <is>
          <t>{'programming': ['sql', 'python']}</t>
        </is>
      </c>
    </row>
    <row r="36045">
      <c r="A36045" t="inlineStr">
        <is>
          <t>Data Engineer</t>
        </is>
      </c>
      <c r="B36045" t="inlineStr">
        <is>
          <t>Data Engineer I (Snowflake, AWS and Python)</t>
        </is>
      </c>
      <c r="C36045" t="inlineStr">
        <is>
          <t>Hartford, CT</t>
        </is>
      </c>
      <c r="D36045" t="inlineStr">
        <is>
          <t>via LinkedIn</t>
        </is>
      </c>
      <c r="E36045" t="inlineStr">
        <is>
          <t>Full-time</t>
        </is>
      </c>
      <c r="F36045" t="b">
        <v>0</v>
      </c>
      <c r="G36045" t="inlineStr">
        <is>
          <t>New York, United States</t>
        </is>
      </c>
      <c r="H36045" s="2" t="n">
        <v>45433.96299768519</v>
      </c>
      <c r="I36045" t="b">
        <v>0</v>
      </c>
      <c r="J36045" t="b">
        <v>1</v>
      </c>
      <c r="K36045" t="inlineStr">
        <is>
          <t>United States</t>
        </is>
      </c>
      <c r="L36045" t="inlineStr"/>
      <c r="M36045" t="inlineStr"/>
      <c r="N36045" t="inlineStr"/>
      <c r="O36045" t="inlineStr">
        <is>
          <t>Travelers</t>
        </is>
      </c>
      <c r="P36045" t="inlineStr">
        <is>
          <t>['sql', 'snowflake', 'aws']</t>
        </is>
      </c>
      <c r="Q36045" t="inlineStr">
        <is>
          <t>{'cloud': ['snowflake', 'aws'], 'programming': ['sql']}</t>
        </is>
      </c>
    </row>
    <row r="36046">
      <c r="A36046" t="inlineStr">
        <is>
          <t>Data Analyst</t>
        </is>
      </c>
      <c r="B36046" t="inlineStr">
        <is>
          <t>Data Analyst (IT Business Analyst)</t>
        </is>
      </c>
      <c r="C36046" t="inlineStr">
        <is>
          <t>Chon Buri, Thailand</t>
        </is>
      </c>
      <c r="D36046" t="inlineStr">
        <is>
          <t>via Jobtopgun</t>
        </is>
      </c>
      <c r="E36046" t="inlineStr">
        <is>
          <t>Full-time</t>
        </is>
      </c>
      <c r="F36046" t="b">
        <v>0</v>
      </c>
      <c r="G36046" t="inlineStr">
        <is>
          <t>Thailand</t>
        </is>
      </c>
      <c r="H36046" s="2" t="n">
        <v>45423.98579861111</v>
      </c>
      <c r="I36046" t="b">
        <v>0</v>
      </c>
      <c r="J36046" t="b">
        <v>0</v>
      </c>
      <c r="K36046" t="inlineStr">
        <is>
          <t>Thailand</t>
        </is>
      </c>
      <c r="L36046" t="inlineStr"/>
      <c r="M36046" t="inlineStr"/>
      <c r="N36046" t="inlineStr"/>
      <c r="O36046" t="inlineStr">
        <is>
          <t>บริษัท จัดหางาน เจมิไน เพอร์ซันเนล จำกัด</t>
        </is>
      </c>
      <c r="P36046" t="inlineStr">
        <is>
          <t>['c#', 'sql', 'javascript', 'sql server', 'power bi']</t>
        </is>
      </c>
      <c r="Q36046" t="inlineStr">
        <is>
          <t>{'analyst_tools': ['power bi'], 'databases': ['sql server'], 'programming': ['c#', 'sql', 'javascript']}</t>
        </is>
      </c>
    </row>
    <row r="36047">
      <c r="A36047" t="inlineStr">
        <is>
          <t>Data Analyst</t>
        </is>
      </c>
      <c r="B36047" t="inlineStr">
        <is>
          <t>Principal data analyst</t>
        </is>
      </c>
      <c r="C36047" t="inlineStr">
        <is>
          <t>Marietta, GA</t>
        </is>
      </c>
      <c r="D36047" t="inlineStr">
        <is>
          <t>via Talent.com</t>
        </is>
      </c>
      <c r="E36047" t="inlineStr">
        <is>
          <t>Full-time</t>
        </is>
      </c>
      <c r="F36047" t="b">
        <v>0</v>
      </c>
      <c r="G36047" t="inlineStr">
        <is>
          <t>Georgia</t>
        </is>
      </c>
      <c r="H36047" s="2" t="n">
        <v>45416.99391203704</v>
      </c>
      <c r="I36047" t="b">
        <v>1</v>
      </c>
      <c r="J36047" t="b">
        <v>0</v>
      </c>
      <c r="K36047" t="inlineStr">
        <is>
          <t>United States</t>
        </is>
      </c>
      <c r="L36047" t="inlineStr"/>
      <c r="M36047" t="inlineStr"/>
      <c r="N36047" t="inlineStr"/>
      <c r="O36047" t="inlineStr">
        <is>
          <t>VirtualVocations</t>
        </is>
      </c>
      <c r="P36047" t="inlineStr"/>
      <c r="Q36047" t="inlineStr"/>
    </row>
    <row r="36048">
      <c r="A36048" t="inlineStr">
        <is>
          <t>Machine Learning Engineer</t>
        </is>
      </c>
      <c r="B36048" t="inlineStr">
        <is>
          <t>Machine Learning Engineer</t>
        </is>
      </c>
      <c r="C36048" t="inlineStr">
        <is>
          <t>Anywhere</t>
        </is>
      </c>
      <c r="D36048" t="inlineStr">
        <is>
          <t>via Recruit.net</t>
        </is>
      </c>
      <c r="E36048" t="inlineStr">
        <is>
          <t>Full-time</t>
        </is>
      </c>
      <c r="F36048" t="b">
        <v>1</v>
      </c>
      <c r="G36048" t="inlineStr">
        <is>
          <t>France</t>
        </is>
      </c>
      <c r="H36048" s="2" t="n">
        <v>45440.9925</v>
      </c>
      <c r="I36048" t="b">
        <v>0</v>
      </c>
      <c r="J36048" t="b">
        <v>0</v>
      </c>
      <c r="K36048" t="inlineStr">
        <is>
          <t>France</t>
        </is>
      </c>
      <c r="L36048" t="inlineStr"/>
      <c r="M36048" t="inlineStr"/>
      <c r="N36048" t="inlineStr"/>
      <c r="O36048" t="inlineStr">
        <is>
          <t>NLP PEOPLE</t>
        </is>
      </c>
      <c r="P36048" t="inlineStr">
        <is>
          <t>['python', 'scala', 'sql', 'neo4j', 'gcp', 'aws']</t>
        </is>
      </c>
      <c r="Q36048" t="inlineStr">
        <is>
          <t>{'cloud': ['gcp', 'aws'], 'databases': ['neo4j'], 'programming': ['python', 'scala', 'sql']}</t>
        </is>
      </c>
    </row>
    <row r="36049">
      <c r="A36049" t="inlineStr">
        <is>
          <t>Senior Data Engineer</t>
        </is>
      </c>
      <c r="B36049" t="inlineStr">
        <is>
          <t>Senior Data Engineer</t>
        </is>
      </c>
      <c r="C36049" t="inlineStr">
        <is>
          <t>Lazio, Italy</t>
        </is>
      </c>
      <c r="D36049" t="inlineStr">
        <is>
          <t>via Jobrapido.com</t>
        </is>
      </c>
      <c r="E36049" t="inlineStr">
        <is>
          <t>Full-time</t>
        </is>
      </c>
      <c r="F36049" t="b">
        <v>0</v>
      </c>
      <c r="G36049" t="inlineStr">
        <is>
          <t>Italy</t>
        </is>
      </c>
      <c r="H36049" s="2" t="n">
        <v>45414.9849537037</v>
      </c>
      <c r="I36049" t="b">
        <v>1</v>
      </c>
      <c r="J36049" t="b">
        <v>0</v>
      </c>
      <c r="K36049" t="inlineStr">
        <is>
          <t>Italy</t>
        </is>
      </c>
      <c r="L36049" t="inlineStr"/>
      <c r="M36049" t="inlineStr"/>
      <c r="N36049" t="inlineStr"/>
      <c r="O36049" t="inlineStr">
        <is>
          <t>Beasy4Biz</t>
        </is>
      </c>
      <c r="P36049" t="inlineStr"/>
      <c r="Q36049" t="inlineStr"/>
    </row>
    <row r="36050">
      <c r="A36050" t="inlineStr">
        <is>
          <t>Data Engineer</t>
        </is>
      </c>
      <c r="B36050" t="inlineStr">
        <is>
          <t>Data Engineer - Fast Hire</t>
        </is>
      </c>
      <c r="C36050" t="inlineStr">
        <is>
          <t>Sydney NSW, Australia</t>
        </is>
      </c>
      <c r="D36050" t="inlineStr">
        <is>
          <t>via GrabJobs</t>
        </is>
      </c>
      <c r="E36050" t="inlineStr">
        <is>
          <t>Full-time</t>
        </is>
      </c>
      <c r="F36050" t="b">
        <v>0</v>
      </c>
      <c r="G36050" t="inlineStr">
        <is>
          <t>Australia</t>
        </is>
      </c>
      <c r="H36050" s="2" t="n">
        <v>45442.98061342593</v>
      </c>
      <c r="I36050" t="b">
        <v>1</v>
      </c>
      <c r="J36050" t="b">
        <v>0</v>
      </c>
      <c r="K36050" t="inlineStr">
        <is>
          <t>Australia</t>
        </is>
      </c>
      <c r="L36050" t="inlineStr"/>
      <c r="M36050" t="inlineStr"/>
      <c r="N36050" t="inlineStr"/>
      <c r="O36050" t="inlineStr">
        <is>
          <t>Aurec</t>
        </is>
      </c>
      <c r="P36050" t="inlineStr">
        <is>
          <t>['python', 'rust', 'javascript', 'sql', 'aws', 'flow', 'docker']</t>
        </is>
      </c>
      <c r="Q36050" t="inlineStr">
        <is>
          <t>{'cloud': ['aws'], 'other': ['flow', 'docker'], 'programming': ['python', 'rust', 'javascript', 'sql']}</t>
        </is>
      </c>
    </row>
    <row r="36051">
      <c r="A36051" t="inlineStr">
        <is>
          <t>Machine Learning Engineer</t>
        </is>
      </c>
      <c r="B36051" t="inlineStr">
        <is>
          <t>Machine Learning Engineer</t>
        </is>
      </c>
      <c r="C36051" t="inlineStr">
        <is>
          <t>Shanghai, China</t>
        </is>
      </c>
      <c r="D36051" t="inlineStr">
        <is>
          <t>via ShowbizJobs</t>
        </is>
      </c>
      <c r="E36051" t="inlineStr">
        <is>
          <t>Full-time</t>
        </is>
      </c>
      <c r="F36051" t="b">
        <v>0</v>
      </c>
      <c r="G36051" t="inlineStr">
        <is>
          <t>China</t>
        </is>
      </c>
      <c r="H36051" s="2" t="n">
        <v>45440.99876157408</v>
      </c>
      <c r="I36051" t="b">
        <v>0</v>
      </c>
      <c r="J36051" t="b">
        <v>0</v>
      </c>
      <c r="K36051" t="inlineStr">
        <is>
          <t>China</t>
        </is>
      </c>
      <c r="L36051" t="inlineStr"/>
      <c r="M36051" t="inlineStr"/>
      <c r="N36051" t="inlineStr"/>
      <c r="O36051" t="inlineStr">
        <is>
          <t>Electronic Arts</t>
        </is>
      </c>
      <c r="P36051" t="inlineStr">
        <is>
          <t>['java', 'python', 'html', 'css', 'javascript', 'react', 'spring', 'angular']</t>
        </is>
      </c>
      <c r="Q36051" t="inlineStr">
        <is>
          <t>{'libraries': ['react', 'spring'], 'programming': ['java', 'python', 'html', 'css', 'javascript'], 'webframeworks': ['angular']}</t>
        </is>
      </c>
    </row>
    <row r="36052">
      <c r="A36052" t="inlineStr">
        <is>
          <t>Data Scientist</t>
        </is>
      </c>
      <c r="B36052" t="inlineStr">
        <is>
          <t>Data Science/Machine Learning developer</t>
        </is>
      </c>
      <c r="C36052" t="inlineStr">
        <is>
          <t>Jersey City, NJ</t>
        </is>
      </c>
      <c r="D36052" t="inlineStr">
        <is>
          <t>via LinkedIn</t>
        </is>
      </c>
      <c r="E36052" t="inlineStr">
        <is>
          <t>Contractor and Temp work</t>
        </is>
      </c>
      <c r="F36052" t="b">
        <v>0</v>
      </c>
      <c r="G36052" t="inlineStr">
        <is>
          <t>New York, United States</t>
        </is>
      </c>
      <c r="H36052" s="2" t="n">
        <v>45418.961875</v>
      </c>
      <c r="I36052" t="b">
        <v>0</v>
      </c>
      <c r="J36052" t="b">
        <v>0</v>
      </c>
      <c r="K36052" t="inlineStr">
        <is>
          <t>United States</t>
        </is>
      </c>
      <c r="L36052" t="inlineStr"/>
      <c r="M36052" t="inlineStr"/>
      <c r="N36052" t="inlineStr"/>
      <c r="O36052" t="inlineStr">
        <is>
          <t>Collabera</t>
        </is>
      </c>
      <c r="P36052" t="inlineStr">
        <is>
          <t>['python', 'java', 'mongodb', 'mongodb', 'neo4j', 'tensorflow', 'scikit-learn', 'pandas', 'spark', 'kafka', 'tableau', 'word']</t>
        </is>
      </c>
      <c r="Q36052" t="inlineStr">
        <is>
          <t>{'analyst_tools': ['tableau', 'word'], 'databases': ['mongodb', 'neo4j'], 'libraries': ['tensorflow', 'scikit-learn', 'pandas', 'spark', 'kafka'], 'programming': ['python', 'java', 'mongodb']}</t>
        </is>
      </c>
    </row>
    <row r="36053">
      <c r="A36053" t="inlineStr">
        <is>
          <t>Data Analyst</t>
        </is>
      </c>
      <c r="B36053" t="inlineStr">
        <is>
          <t>Growth Data Analyst - Remote Work - Curitiba, Brazil</t>
        </is>
      </c>
      <c r="C36053" t="inlineStr">
        <is>
          <t>Brazil</t>
        </is>
      </c>
      <c r="D36053" t="inlineStr">
        <is>
          <t>via LinkedIn</t>
        </is>
      </c>
      <c r="E36053" t="inlineStr">
        <is>
          <t>Full-time</t>
        </is>
      </c>
      <c r="F36053" t="b">
        <v>0</v>
      </c>
      <c r="G36053" t="inlineStr">
        <is>
          <t>Brazil</t>
        </is>
      </c>
      <c r="H36053" s="2" t="n">
        <v>45425.97412037037</v>
      </c>
      <c r="I36053" t="b">
        <v>1</v>
      </c>
      <c r="J36053" t="b">
        <v>0</v>
      </c>
      <c r="K36053" t="inlineStr">
        <is>
          <t>Brazil</t>
        </is>
      </c>
      <c r="L36053" t="inlineStr"/>
      <c r="M36053" t="inlineStr"/>
      <c r="N36053" t="inlineStr"/>
      <c r="O36053" t="inlineStr">
        <is>
          <t>BairesDev</t>
        </is>
      </c>
      <c r="P36053" t="inlineStr">
        <is>
          <t>['sql', 'python', 'r', 'tableau', 'qlik']</t>
        </is>
      </c>
      <c r="Q36053" t="inlineStr">
        <is>
          <t>{'analyst_tools': ['tableau', 'qlik'], 'programming': ['sql', 'python', 'r']}</t>
        </is>
      </c>
    </row>
    <row r="36054">
      <c r="A36054" t="inlineStr">
        <is>
          <t>Senior Data Scientist</t>
        </is>
      </c>
      <c r="B36054" t="inlineStr">
        <is>
          <t>Senior Data Scientist</t>
        </is>
      </c>
      <c r="C36054" t="inlineStr">
        <is>
          <t>Amsterdam, Netherlands</t>
        </is>
      </c>
      <c r="D36054" t="inlineStr">
        <is>
          <t>via ING Careers</t>
        </is>
      </c>
      <c r="E36054" t="inlineStr">
        <is>
          <t>Full-time</t>
        </is>
      </c>
      <c r="F36054" t="b">
        <v>0</v>
      </c>
      <c r="G36054" t="inlineStr">
        <is>
          <t>Netherlands</t>
        </is>
      </c>
      <c r="H36054" s="2" t="n">
        <v>45440.98731481482</v>
      </c>
      <c r="I36054" t="b">
        <v>0</v>
      </c>
      <c r="J36054" t="b">
        <v>0</v>
      </c>
      <c r="K36054" t="inlineStr">
        <is>
          <t>Netherlands</t>
        </is>
      </c>
      <c r="L36054" t="inlineStr"/>
      <c r="M36054" t="inlineStr"/>
      <c r="N36054" t="inlineStr"/>
      <c r="O36054" t="inlineStr">
        <is>
          <t>ING</t>
        </is>
      </c>
      <c r="P36054" t="inlineStr">
        <is>
          <t>['python', 'sql', 'tensorflow', 'pytorch', 'git']</t>
        </is>
      </c>
      <c r="Q36054" t="inlineStr">
        <is>
          <t>{'libraries': ['tensorflow', 'pytorch'], 'other': ['git'], 'programming': ['python', 'sql']}</t>
        </is>
      </c>
    </row>
    <row r="36055">
      <c r="A36055" t="inlineStr">
        <is>
          <t>Data Engineer</t>
        </is>
      </c>
      <c r="B36055" t="inlineStr">
        <is>
          <t>Data Engineer F/H</t>
        </is>
      </c>
      <c r="C36055" t="inlineStr">
        <is>
          <t>La Rochelle, France</t>
        </is>
      </c>
      <c r="D36055" t="inlineStr">
        <is>
          <t>via Jobrapido.com</t>
        </is>
      </c>
      <c r="E36055" t="inlineStr">
        <is>
          <t>Full-time</t>
        </is>
      </c>
      <c r="F36055" t="b">
        <v>0</v>
      </c>
      <c r="G36055" t="inlineStr">
        <is>
          <t>France</t>
        </is>
      </c>
      <c r="H36055" s="2" t="n">
        <v>45434.98274305555</v>
      </c>
      <c r="I36055" t="b">
        <v>0</v>
      </c>
      <c r="J36055" t="b">
        <v>0</v>
      </c>
      <c r="K36055" t="inlineStr">
        <is>
          <t>France</t>
        </is>
      </c>
      <c r="L36055" t="inlineStr"/>
      <c r="M36055" t="inlineStr"/>
      <c r="N36055" t="inlineStr"/>
      <c r="O36055" t="inlineStr">
        <is>
          <t>CGI</t>
        </is>
      </c>
      <c r="P36055" t="inlineStr">
        <is>
          <t>['aws', 'kafka', 'hadoop', 'terraform']</t>
        </is>
      </c>
      <c r="Q36055" t="inlineStr">
        <is>
          <t>{'cloud': ['aws'], 'libraries': ['kafka', 'hadoop'], 'other': ['terraform']}</t>
        </is>
      </c>
    </row>
    <row r="36056">
      <c r="A36056" t="inlineStr">
        <is>
          <t>Data Scientist</t>
        </is>
      </c>
      <c r="B36056" t="inlineStr">
        <is>
          <t>(00293) Data Cloud Business Expert</t>
        </is>
      </c>
      <c r="C36056" t="inlineStr">
        <is>
          <t>Madrid, Spain</t>
        </is>
      </c>
      <c r="D36056" t="inlineStr">
        <is>
          <t>via Trabajo.org</t>
        </is>
      </c>
      <c r="E36056" t="inlineStr">
        <is>
          <t>Full-time</t>
        </is>
      </c>
      <c r="F36056" t="b">
        <v>0</v>
      </c>
      <c r="G36056" t="inlineStr">
        <is>
          <t>Spain</t>
        </is>
      </c>
      <c r="H36056" s="2" t="n">
        <v>45414.97515046296</v>
      </c>
      <c r="I36056" t="b">
        <v>1</v>
      </c>
      <c r="J36056" t="b">
        <v>0</v>
      </c>
      <c r="K36056" t="inlineStr">
        <is>
          <t>Spain</t>
        </is>
      </c>
      <c r="L36056" t="inlineStr"/>
      <c r="M36056" t="inlineStr"/>
      <c r="N36056" t="inlineStr"/>
      <c r="O36056" t="inlineStr">
        <is>
          <t>MAPFRE</t>
        </is>
      </c>
      <c r="P36056" t="inlineStr">
        <is>
          <t>['sql', 'aws', 'azure', 'oracle', 'redshift', 'snowflake', 'airflow', 'qlik', 'cognos']</t>
        </is>
      </c>
      <c r="Q36056" t="inlineStr">
        <is>
          <t>{'analyst_tools': ['qlik', 'cognos'], 'cloud': ['aws', 'azure', 'oracle', 'redshift', 'snowflake'], 'libraries': ['airflow'], 'programming': ['sql']}</t>
        </is>
      </c>
    </row>
    <row r="36057">
      <c r="A36057" t="inlineStr">
        <is>
          <t>Data Engineer</t>
        </is>
      </c>
      <c r="B36057" t="inlineStr">
        <is>
          <t>Data Engineer Mid.</t>
        </is>
      </c>
      <c r="C36057" t="inlineStr">
        <is>
          <t>Anywhere</t>
        </is>
      </c>
      <c r="D36057" t="inlineStr">
        <is>
          <t>via LinkedIn Costa Rica</t>
        </is>
      </c>
      <c r="E36057" t="inlineStr">
        <is>
          <t>Full-time</t>
        </is>
      </c>
      <c r="F36057" t="b">
        <v>1</v>
      </c>
      <c r="G36057" t="inlineStr">
        <is>
          <t>Costa Rica</t>
        </is>
      </c>
      <c r="H36057" s="2" t="n">
        <v>45425.98341435185</v>
      </c>
      <c r="I36057" t="b">
        <v>0</v>
      </c>
      <c r="J36057" t="b">
        <v>0</v>
      </c>
      <c r="K36057" t="inlineStr">
        <is>
          <t>Costa Rica</t>
        </is>
      </c>
      <c r="L36057" t="inlineStr"/>
      <c r="M36057" t="inlineStr"/>
      <c r="N36057" t="inlineStr"/>
      <c r="O36057" t="inlineStr">
        <is>
          <t>ids comercial TI</t>
        </is>
      </c>
      <c r="P36057" t="inlineStr">
        <is>
          <t>['sql', 'aws', 'azure', 'oracle', 'snowflake', 'power bi', 'tableau']</t>
        </is>
      </c>
      <c r="Q36057" t="inlineStr">
        <is>
          <t>{'analyst_tools': ['power bi', 'tableau'], 'cloud': ['aws', 'azure', 'oracle', 'snowflake'], 'programming': ['sql']}</t>
        </is>
      </c>
    </row>
    <row r="36058">
      <c r="A36058" t="inlineStr">
        <is>
          <t>Business Analyst</t>
        </is>
      </c>
      <c r="B36058" t="inlineStr">
        <is>
          <t>Reporting analyst</t>
        </is>
      </c>
      <c r="C36058" t="inlineStr">
        <is>
          <t>San Angelo, TX</t>
        </is>
      </c>
      <c r="D36058" t="inlineStr">
        <is>
          <t>via Talent.com</t>
        </is>
      </c>
      <c r="E36058" t="inlineStr">
        <is>
          <t>Full-time</t>
        </is>
      </c>
      <c r="F36058" t="b">
        <v>0</v>
      </c>
      <c r="G36058" t="inlineStr">
        <is>
          <t>Sudan</t>
        </is>
      </c>
      <c r="H36058" s="2" t="n">
        <v>45437.99063657408</v>
      </c>
      <c r="I36058" t="b">
        <v>1</v>
      </c>
      <c r="J36058" t="b">
        <v>0</v>
      </c>
      <c r="K36058" t="inlineStr">
        <is>
          <t>Sudan</t>
        </is>
      </c>
      <c r="L36058" t="inlineStr"/>
      <c r="M36058" t="inlineStr"/>
      <c r="N36058" t="inlineStr"/>
      <c r="O36058" t="inlineStr">
        <is>
          <t>VirtualVocations</t>
        </is>
      </c>
      <c r="P36058" t="inlineStr"/>
      <c r="Q36058" t="inlineStr"/>
    </row>
    <row r="36059">
      <c r="A36059" t="inlineStr">
        <is>
          <t>Data Scientist</t>
        </is>
      </c>
      <c r="B36059" t="inlineStr">
        <is>
          <t>Data Scientist - Director Level</t>
        </is>
      </c>
      <c r="C36059" t="inlineStr">
        <is>
          <t>London, UK</t>
        </is>
      </c>
      <c r="D36059" t="inlineStr">
        <is>
          <t>via LinkedIn</t>
        </is>
      </c>
      <c r="E36059" t="inlineStr">
        <is>
          <t>Full-time</t>
        </is>
      </c>
      <c r="F36059" t="b">
        <v>0</v>
      </c>
      <c r="G36059" t="inlineStr">
        <is>
          <t>United Kingdom</t>
        </is>
      </c>
      <c r="H36059" s="2" t="n">
        <v>45421.97032407407</v>
      </c>
      <c r="I36059" t="b">
        <v>0</v>
      </c>
      <c r="J36059" t="b">
        <v>0</v>
      </c>
      <c r="K36059" t="inlineStr">
        <is>
          <t>United Kingdom</t>
        </is>
      </c>
      <c r="L36059" t="inlineStr"/>
      <c r="M36059" t="inlineStr"/>
      <c r="N36059" t="inlineStr"/>
      <c r="O36059" t="inlineStr">
        <is>
          <t>myGwork - LGBTQ+ Business Community</t>
        </is>
      </c>
      <c r="P36059" t="inlineStr"/>
      <c r="Q36059" t="inlineStr"/>
    </row>
    <row r="36060">
      <c r="A36060" t="inlineStr">
        <is>
          <t>Software Engineer</t>
        </is>
      </c>
      <c r="B36060" t="inlineStr">
        <is>
          <t>Azure data bricks developer</t>
        </is>
      </c>
      <c r="C36060" t="inlineStr">
        <is>
          <t>Bengaluru, Karnataka, India</t>
        </is>
      </c>
      <c r="D36060" t="inlineStr">
        <is>
          <t>via LinkedIn</t>
        </is>
      </c>
      <c r="E36060" t="inlineStr">
        <is>
          <t>Contractor</t>
        </is>
      </c>
      <c r="F36060" t="b">
        <v>0</v>
      </c>
      <c r="G36060" t="inlineStr">
        <is>
          <t>India</t>
        </is>
      </c>
      <c r="H36060" s="2" t="n">
        <v>45418.97200231482</v>
      </c>
      <c r="I36060" t="b">
        <v>1</v>
      </c>
      <c r="J36060" t="b">
        <v>0</v>
      </c>
      <c r="K36060" t="inlineStr">
        <is>
          <t>India</t>
        </is>
      </c>
      <c r="L36060" t="inlineStr"/>
      <c r="M36060" t="inlineStr"/>
      <c r="N36060" t="inlineStr"/>
      <c r="O36060" t="inlineStr">
        <is>
          <t>Quess IT Staffing</t>
        </is>
      </c>
      <c r="P36060" t="inlineStr">
        <is>
          <t>['java', 'sql', 'azure', 'databricks', 'spark', 'git']</t>
        </is>
      </c>
      <c r="Q36060" t="inlineStr">
        <is>
          <t>{'cloud': ['azure', 'databricks'], 'libraries': ['spark'], 'other': ['git'], 'programming': ['java', 'sql']}</t>
        </is>
      </c>
    </row>
    <row r="36061">
      <c r="A36061" t="inlineStr">
        <is>
          <t>Data Analyst</t>
        </is>
      </c>
      <c r="B36061" t="inlineStr">
        <is>
          <t>Manufacturing Coordination Specialist – Data Analytics &amp; IT Systems</t>
        </is>
      </c>
      <c r="C36061" t="inlineStr">
        <is>
          <t>Reutlingen, Germany</t>
        </is>
      </c>
      <c r="D36061" t="inlineStr">
        <is>
          <t>via Salary.com</t>
        </is>
      </c>
      <c r="E36061" t="inlineStr">
        <is>
          <t>Full-time</t>
        </is>
      </c>
      <c r="F36061" t="b">
        <v>0</v>
      </c>
      <c r="G36061" t="inlineStr">
        <is>
          <t>Germany</t>
        </is>
      </c>
      <c r="H36061" s="2" t="n">
        <v>45424.98636574074</v>
      </c>
      <c r="I36061" t="b">
        <v>0</v>
      </c>
      <c r="J36061" t="b">
        <v>0</v>
      </c>
      <c r="K36061" t="inlineStr">
        <is>
          <t>Germany</t>
        </is>
      </c>
      <c r="L36061" t="inlineStr"/>
      <c r="M36061" t="inlineStr"/>
      <c r="N36061" t="inlineStr"/>
      <c r="O36061" t="inlineStr">
        <is>
          <t>Bosch Group</t>
        </is>
      </c>
      <c r="P36061" t="inlineStr">
        <is>
          <t>['linux', 'windows']</t>
        </is>
      </c>
      <c r="Q36061" t="inlineStr">
        <is>
          <t>{'os': ['linux', 'windows']}</t>
        </is>
      </c>
    </row>
    <row r="36062">
      <c r="A36062" t="inlineStr">
        <is>
          <t>Data Engineer</t>
        </is>
      </c>
      <c r="B36062" t="inlineStr">
        <is>
          <t>Staff Engineer, Internal Data Products</t>
        </is>
      </c>
      <c r="C36062" t="inlineStr">
        <is>
          <t>Anywhere</t>
        </is>
      </c>
      <c r="D36062" t="inlineStr">
        <is>
          <t>via LinkedIn</t>
        </is>
      </c>
      <c r="E36062" t="inlineStr">
        <is>
          <t>Full-time</t>
        </is>
      </c>
      <c r="F36062" t="b">
        <v>1</v>
      </c>
      <c r="G36062" t="inlineStr">
        <is>
          <t>Canada</t>
        </is>
      </c>
      <c r="H36062" s="2" t="n">
        <v>45429.96849537037</v>
      </c>
      <c r="I36062" t="b">
        <v>0</v>
      </c>
      <c r="J36062" t="b">
        <v>0</v>
      </c>
      <c r="K36062" t="inlineStr">
        <is>
          <t>Canada</t>
        </is>
      </c>
      <c r="L36062" t="inlineStr"/>
      <c r="M36062" t="inlineStr"/>
      <c r="N36062" t="inlineStr"/>
      <c r="O36062" t="inlineStr">
        <is>
          <t>Stripe</t>
        </is>
      </c>
      <c r="P36062" t="inlineStr">
        <is>
          <t>['python', 'go', 'plotly', 'node.js', 'flow']</t>
        </is>
      </c>
      <c r="Q36062" t="inlineStr">
        <is>
          <t>{'libraries': ['plotly'], 'other': ['flow'], 'programming': ['python', 'go'], 'webframeworks': ['node.js']}</t>
        </is>
      </c>
    </row>
    <row r="36063">
      <c r="A36063" t="inlineStr">
        <is>
          <t>Data Scientist</t>
        </is>
      </c>
      <c r="B36063" t="inlineStr">
        <is>
          <t>Data Scientist</t>
        </is>
      </c>
      <c r="C36063" t="inlineStr">
        <is>
          <t>Liverpool, UK</t>
        </is>
      </c>
      <c r="D36063" t="inlineStr">
        <is>
          <t>via Recruit.net</t>
        </is>
      </c>
      <c r="E36063" t="inlineStr">
        <is>
          <t>Full-time</t>
        </is>
      </c>
      <c r="F36063" t="b">
        <v>0</v>
      </c>
      <c r="G36063" t="inlineStr">
        <is>
          <t>United Kingdom</t>
        </is>
      </c>
      <c r="H36063" s="2" t="n">
        <v>45435.98331018518</v>
      </c>
      <c r="I36063" t="b">
        <v>0</v>
      </c>
      <c r="J36063" t="b">
        <v>0</v>
      </c>
      <c r="K36063" t="inlineStr">
        <is>
          <t>United Kingdom</t>
        </is>
      </c>
      <c r="L36063" t="inlineStr"/>
      <c r="M36063" t="inlineStr"/>
      <c r="N36063" t="inlineStr"/>
      <c r="O36063" t="inlineStr">
        <is>
          <t>Peaple Talent</t>
        </is>
      </c>
      <c r="P36063" t="inlineStr">
        <is>
          <t>['sql', 'python']</t>
        </is>
      </c>
      <c r="Q36063" t="inlineStr">
        <is>
          <t>{'programming': ['sql', 'python']}</t>
        </is>
      </c>
    </row>
    <row r="36064">
      <c r="A36064" t="inlineStr">
        <is>
          <t>Data Engineer</t>
        </is>
      </c>
      <c r="B36064" t="inlineStr">
        <is>
          <t>Data Cabling Engineer</t>
        </is>
      </c>
      <c r="C36064" t="inlineStr">
        <is>
          <t>Melbourne VIC, Australia</t>
        </is>
      </c>
      <c r="D36064" t="inlineStr">
        <is>
          <t>via Trabajo.org - Stellenangebote, Arbeit</t>
        </is>
      </c>
      <c r="E36064" t="inlineStr">
        <is>
          <t>Full-time</t>
        </is>
      </c>
      <c r="F36064" t="b">
        <v>0</v>
      </c>
      <c r="G36064" t="inlineStr">
        <is>
          <t>Australia</t>
        </is>
      </c>
      <c r="H36064" s="2" t="n">
        <v>45439.52738425926</v>
      </c>
      <c r="I36064" t="b">
        <v>1</v>
      </c>
      <c r="J36064" t="b">
        <v>0</v>
      </c>
      <c r="K36064" t="inlineStr">
        <is>
          <t>Australia</t>
        </is>
      </c>
      <c r="L36064" t="inlineStr"/>
      <c r="M36064" t="inlineStr"/>
      <c r="N36064" t="inlineStr"/>
      <c r="O36064" t="inlineStr">
        <is>
          <t>AMB Recruitment Group</t>
        </is>
      </c>
      <c r="P36064" t="inlineStr"/>
      <c r="Q36064" t="inlineStr"/>
    </row>
    <row r="36065">
      <c r="A36065" t="inlineStr">
        <is>
          <t>Data Analyst</t>
        </is>
      </c>
      <c r="B36065" t="inlineStr">
        <is>
          <t>Data Analyst, Trust and Safety, Youtube Monetization</t>
        </is>
      </c>
      <c r="C36065" t="inlineStr">
        <is>
          <t>Singapore</t>
        </is>
      </c>
      <c r="D36065" t="inlineStr">
        <is>
          <t>via Jobrapido.com</t>
        </is>
      </c>
      <c r="E36065" t="inlineStr">
        <is>
          <t>Full-time</t>
        </is>
      </c>
      <c r="F36065" t="b">
        <v>0</v>
      </c>
      <c r="G36065" t="inlineStr">
        <is>
          <t>Singapore</t>
        </is>
      </c>
      <c r="H36065" s="2" t="n">
        <v>45420.98570601852</v>
      </c>
      <c r="I36065" t="b">
        <v>0</v>
      </c>
      <c r="J36065" t="b">
        <v>0</v>
      </c>
      <c r="K36065" t="inlineStr">
        <is>
          <t>Singapore</t>
        </is>
      </c>
      <c r="L36065" t="inlineStr"/>
      <c r="M36065" t="inlineStr"/>
      <c r="N36065" t="inlineStr"/>
      <c r="O36065" t="inlineStr">
        <is>
          <t>Confidential</t>
        </is>
      </c>
      <c r="P36065" t="inlineStr">
        <is>
          <t>['sql', 'python', 'r', 'mysql', 'hadoop']</t>
        </is>
      </c>
      <c r="Q36065" t="inlineStr">
        <is>
          <t>{'databases': ['mysql'], 'libraries': ['hadoop'], 'programming': ['sql', 'python', 'r']}</t>
        </is>
      </c>
    </row>
    <row r="36066">
      <c r="A36066" t="inlineStr">
        <is>
          <t>Business Analyst</t>
        </is>
      </c>
      <c r="B36066" t="inlineStr">
        <is>
          <t>Analyst i learning development</t>
        </is>
      </c>
      <c r="C36066" t="inlineStr">
        <is>
          <t>Cali, Valle del Cauca, Colombia</t>
        </is>
      </c>
      <c r="D36066" t="inlineStr">
        <is>
          <t>via Sercanto</t>
        </is>
      </c>
      <c r="E36066" t="inlineStr">
        <is>
          <t>Full-time</t>
        </is>
      </c>
      <c r="F36066" t="b">
        <v>0</v>
      </c>
      <c r="G36066" t="inlineStr">
        <is>
          <t>Colombia</t>
        </is>
      </c>
      <c r="H36066" s="2" t="n">
        <v>45424.98331018518</v>
      </c>
      <c r="I36066" t="b">
        <v>1</v>
      </c>
      <c r="J36066" t="b">
        <v>0</v>
      </c>
      <c r="K36066" t="inlineStr">
        <is>
          <t>Colombia</t>
        </is>
      </c>
      <c r="L36066" t="inlineStr"/>
      <c r="M36066" t="inlineStr"/>
      <c r="N36066" t="inlineStr"/>
      <c r="O36066" t="inlineStr">
        <is>
          <t>Kenvue</t>
        </is>
      </c>
      <c r="P36066" t="inlineStr"/>
      <c r="Q36066" t="inlineStr"/>
    </row>
    <row r="36067">
      <c r="A36067" t="inlineStr">
        <is>
          <t>Senior Data Scientist</t>
        </is>
      </c>
      <c r="B36067" t="inlineStr">
        <is>
          <t>Senior Data Scientist - AI SFL Scientific</t>
        </is>
      </c>
      <c r="C36067" t="inlineStr">
        <is>
          <t>Miami, FL  (+1 other)</t>
        </is>
      </c>
      <c r="D36067" t="inlineStr">
        <is>
          <t>via The Muse</t>
        </is>
      </c>
      <c r="E36067" t="inlineStr">
        <is>
          <t>Full-time</t>
        </is>
      </c>
      <c r="F36067" t="b">
        <v>0</v>
      </c>
      <c r="G36067" t="inlineStr">
        <is>
          <t>Georgia</t>
        </is>
      </c>
      <c r="H36067" s="2" t="n">
        <v>45423.99465277778</v>
      </c>
      <c r="I36067" t="b">
        <v>0</v>
      </c>
      <c r="J36067" t="b">
        <v>0</v>
      </c>
      <c r="K36067" t="inlineStr">
        <is>
          <t>United States</t>
        </is>
      </c>
      <c r="L36067" t="inlineStr"/>
      <c r="M36067" t="inlineStr"/>
      <c r="N36067" t="inlineStr"/>
      <c r="O36067" t="inlineStr">
        <is>
          <t>Deloitte</t>
        </is>
      </c>
      <c r="P36067" t="inlineStr">
        <is>
          <t>['python', 'aws', 'azure', 'gcp', 'keras', 'tensorflow', 'pytorch', 'pandas', 'scikit-learn', 'jupyter', 'docker']</t>
        </is>
      </c>
      <c r="Q36067" t="inlineStr">
        <is>
          <t>{'cloud': ['aws', 'azure', 'gcp'], 'libraries': ['keras', 'tensorflow', 'pytorch', 'pandas', 'scikit-learn', 'jupyter'], 'other': ['docker'], 'programming': ['python']}</t>
        </is>
      </c>
    </row>
    <row r="36068">
      <c r="A36068" t="inlineStr">
        <is>
          <t>Data Analyst</t>
        </is>
      </c>
      <c r="B36068" t="inlineStr">
        <is>
          <t>Data Analyst</t>
        </is>
      </c>
      <c r="C36068" t="inlineStr">
        <is>
          <t>Paris, France</t>
        </is>
      </c>
      <c r="D36068" t="inlineStr">
        <is>
          <t>via Recruit.net</t>
        </is>
      </c>
      <c r="E36068" t="inlineStr">
        <is>
          <t>Full-time</t>
        </is>
      </c>
      <c r="F36068" t="b">
        <v>0</v>
      </c>
      <c r="G36068" t="inlineStr">
        <is>
          <t>France</t>
        </is>
      </c>
      <c r="H36068" s="2" t="n">
        <v>45413.98128472222</v>
      </c>
      <c r="I36068" t="b">
        <v>1</v>
      </c>
      <c r="J36068" t="b">
        <v>0</v>
      </c>
      <c r="K36068" t="inlineStr">
        <is>
          <t>France</t>
        </is>
      </c>
      <c r="L36068" t="inlineStr"/>
      <c r="M36068" t="inlineStr"/>
      <c r="N36068" t="inlineStr"/>
      <c r="O36068" t="inlineStr">
        <is>
          <t>Groupe Talents Handicap</t>
        </is>
      </c>
      <c r="P36068" t="inlineStr"/>
      <c r="Q36068" t="inlineStr"/>
    </row>
    <row r="36069">
      <c r="A36069" t="inlineStr">
        <is>
          <t>Data Engineer</t>
        </is>
      </c>
      <c r="B36069" t="inlineStr">
        <is>
          <t>Data Engineer</t>
        </is>
      </c>
      <c r="C36069" t="inlineStr">
        <is>
          <t>Tashkent, Uzbekistan</t>
        </is>
      </c>
      <c r="D36069" t="inlineStr">
        <is>
          <t>via LinkedIn Uzbekistan</t>
        </is>
      </c>
      <c r="E36069" t="inlineStr">
        <is>
          <t>Full-time</t>
        </is>
      </c>
      <c r="F36069" t="b">
        <v>0</v>
      </c>
      <c r="G36069" t="inlineStr">
        <is>
          <t>Uzbekistan</t>
        </is>
      </c>
      <c r="H36069" s="2" t="n">
        <v>45436.99675925926</v>
      </c>
      <c r="I36069" t="b">
        <v>1</v>
      </c>
      <c r="J36069" t="b">
        <v>0</v>
      </c>
      <c r="K36069" t="inlineStr">
        <is>
          <t>Uzbekistan</t>
        </is>
      </c>
      <c r="L36069" t="inlineStr"/>
      <c r="M36069" t="inlineStr"/>
      <c r="N36069" t="inlineStr"/>
      <c r="O36069" t="inlineStr">
        <is>
          <t>Space International</t>
        </is>
      </c>
      <c r="P36069" t="inlineStr">
        <is>
          <t>['sql', 'python', 'java', 'scala', 'airflow']</t>
        </is>
      </c>
      <c r="Q36069" t="inlineStr">
        <is>
          <t>{'libraries': ['airflow'], 'programming': ['sql', 'python', 'java', 'scala']}</t>
        </is>
      </c>
    </row>
    <row r="36070">
      <c r="A36070" t="inlineStr">
        <is>
          <t>Data Engineer</t>
        </is>
      </c>
      <c r="B36070" t="inlineStr">
        <is>
          <t>Data Engineer y Data Scientist Azure</t>
        </is>
      </c>
      <c r="C36070" t="inlineStr">
        <is>
          <t>Madrid, Spain</t>
        </is>
      </c>
      <c r="D36070" t="inlineStr">
        <is>
          <t>via Trabajo.org</t>
        </is>
      </c>
      <c r="E36070" t="inlineStr">
        <is>
          <t>Full-time</t>
        </is>
      </c>
      <c r="F36070" t="b">
        <v>0</v>
      </c>
      <c r="G36070" t="inlineStr">
        <is>
          <t>Spain</t>
        </is>
      </c>
      <c r="H36070" s="2" t="n">
        <v>45414.97506944444</v>
      </c>
      <c r="I36070" t="b">
        <v>0</v>
      </c>
      <c r="J36070" t="b">
        <v>0</v>
      </c>
      <c r="K36070" t="inlineStr">
        <is>
          <t>Spain</t>
        </is>
      </c>
      <c r="L36070" t="inlineStr"/>
      <c r="M36070" t="inlineStr"/>
      <c r="N36070" t="inlineStr"/>
      <c r="O36070" t="inlineStr">
        <is>
          <t>Rawson BPO</t>
        </is>
      </c>
      <c r="P36070" t="inlineStr">
        <is>
          <t>['azure']</t>
        </is>
      </c>
      <c r="Q36070" t="inlineStr">
        <is>
          <t>{'cloud': ['azure']}</t>
        </is>
      </c>
    </row>
    <row r="36071">
      <c r="A36071" t="inlineStr">
        <is>
          <t>Data Analyst</t>
        </is>
      </c>
      <c r="B36071" t="inlineStr">
        <is>
          <t>Data Analyst</t>
        </is>
      </c>
      <c r="C36071" t="inlineStr">
        <is>
          <t>Anywhere</t>
        </is>
      </c>
      <c r="D36071" t="inlineStr">
        <is>
          <t>via Built In Chicago</t>
        </is>
      </c>
      <c r="E36071" t="inlineStr">
        <is>
          <t>Full-time</t>
        </is>
      </c>
      <c r="F36071" t="b">
        <v>1</v>
      </c>
      <c r="G36071" t="inlineStr">
        <is>
          <t>Georgia</t>
        </is>
      </c>
      <c r="H36071" s="2" t="n">
        <v>45421.98395833333</v>
      </c>
      <c r="I36071" t="b">
        <v>0</v>
      </c>
      <c r="J36071" t="b">
        <v>1</v>
      </c>
      <c r="K36071" t="inlineStr">
        <is>
          <t>United States</t>
        </is>
      </c>
      <c r="L36071" t="inlineStr">
        <is>
          <t>year</t>
        </is>
      </c>
      <c r="M36071" t="n">
        <v>103650</v>
      </c>
      <c r="N36071" t="inlineStr"/>
      <c r="O36071" t="inlineStr">
        <is>
          <t>Block</t>
        </is>
      </c>
      <c r="P36071" t="inlineStr">
        <is>
          <t>['sql', 'c', 'go', 'looker', 'tableau', 'flow']</t>
        </is>
      </c>
      <c r="Q36071" t="inlineStr">
        <is>
          <t>{'analyst_tools': ['looker', 'tableau'], 'other': ['flow'], 'programming': ['sql', 'c', 'go']}</t>
        </is>
      </c>
    </row>
    <row r="36072">
      <c r="A36072" t="inlineStr">
        <is>
          <t>Data Analyst</t>
        </is>
      </c>
      <c r="B36072" t="inlineStr">
        <is>
          <t>Business Data Analyst</t>
        </is>
      </c>
      <c r="C36072" t="inlineStr">
        <is>
          <t>Brookfield, WI</t>
        </is>
      </c>
      <c r="D36072" t="inlineStr">
        <is>
          <t>via Indeed</t>
        </is>
      </c>
      <c r="E36072" t="inlineStr">
        <is>
          <t>Full-time</t>
        </is>
      </c>
      <c r="F36072" t="b">
        <v>0</v>
      </c>
      <c r="G36072" t="inlineStr">
        <is>
          <t>Illinois, United States</t>
        </is>
      </c>
      <c r="H36072" s="2" t="n">
        <v>45422.96040509259</v>
      </c>
      <c r="I36072" t="b">
        <v>0</v>
      </c>
      <c r="J36072" t="b">
        <v>1</v>
      </c>
      <c r="K36072" t="inlineStr">
        <is>
          <t>United States</t>
        </is>
      </c>
      <c r="L36072" t="inlineStr">
        <is>
          <t>year</t>
        </is>
      </c>
      <c r="M36072" t="n">
        <v>95000</v>
      </c>
      <c r="N36072" t="inlineStr"/>
      <c r="O36072" t="inlineStr">
        <is>
          <t>Timber Creek</t>
        </is>
      </c>
      <c r="P36072" t="inlineStr">
        <is>
          <t>['sql', 'excel']</t>
        </is>
      </c>
      <c r="Q36072" t="inlineStr">
        <is>
          <t>{'analyst_tools': ['excel'], 'programming': ['sql']}</t>
        </is>
      </c>
    </row>
    <row r="36073">
      <c r="A36073" t="inlineStr">
        <is>
          <t>Senior Data Scientist</t>
        </is>
      </c>
      <c r="B36073" t="inlineStr">
        <is>
          <t>Senior Data Scientist</t>
        </is>
      </c>
      <c r="C36073" t="inlineStr">
        <is>
          <t>Miami, FL</t>
        </is>
      </c>
      <c r="D36073" t="inlineStr">
        <is>
          <t>via ZipRecruiter</t>
        </is>
      </c>
      <c r="E36073" t="inlineStr">
        <is>
          <t>Part-time</t>
        </is>
      </c>
      <c r="F36073" t="b">
        <v>0</v>
      </c>
      <c r="G36073" t="inlineStr">
        <is>
          <t>Florida, United States</t>
        </is>
      </c>
      <c r="H36073" s="2" t="n">
        <v>45442.9727199074</v>
      </c>
      <c r="I36073" t="b">
        <v>0</v>
      </c>
      <c r="J36073" t="b">
        <v>0</v>
      </c>
      <c r="K36073" t="inlineStr">
        <is>
          <t>United States</t>
        </is>
      </c>
      <c r="L36073" t="inlineStr"/>
      <c r="M36073" t="inlineStr"/>
      <c r="N36073" t="inlineStr"/>
      <c r="O36073" t="inlineStr">
        <is>
          <t>SideRamp</t>
        </is>
      </c>
      <c r="P36073" t="inlineStr">
        <is>
          <t>['python', 'r', 'sql']</t>
        </is>
      </c>
      <c r="Q36073" t="inlineStr">
        <is>
          <t>{'programming': ['python', 'r', 'sql']}</t>
        </is>
      </c>
    </row>
    <row r="36074">
      <c r="A36074" t="inlineStr">
        <is>
          <t>Business Analyst</t>
        </is>
      </c>
      <c r="B36074" t="inlineStr">
        <is>
          <t>BI Analyst:in</t>
        </is>
      </c>
      <c r="C36074" t="inlineStr">
        <is>
          <t>Lower Saxony, Germany</t>
        </is>
      </c>
      <c r="D36074" t="inlineStr">
        <is>
          <t>via Recruit.net</t>
        </is>
      </c>
      <c r="E36074" t="inlineStr">
        <is>
          <t>Full-time</t>
        </is>
      </c>
      <c r="F36074" t="b">
        <v>0</v>
      </c>
      <c r="G36074" t="inlineStr">
        <is>
          <t>Germany</t>
        </is>
      </c>
      <c r="H36074" s="2" t="n">
        <v>45433.99956018518</v>
      </c>
      <c r="I36074" t="b">
        <v>0</v>
      </c>
      <c r="J36074" t="b">
        <v>0</v>
      </c>
      <c r="K36074" t="inlineStr">
        <is>
          <t>Germany</t>
        </is>
      </c>
      <c r="L36074" t="inlineStr"/>
      <c r="M36074" t="inlineStr"/>
      <c r="N36074" t="inlineStr"/>
      <c r="O36074" t="inlineStr">
        <is>
          <t>enercity AG - Karriere</t>
        </is>
      </c>
      <c r="P36074" t="inlineStr">
        <is>
          <t>['sql', 'power bi', 'tableau']</t>
        </is>
      </c>
      <c r="Q36074" t="inlineStr">
        <is>
          <t>{'analyst_tools': ['power bi', 'tableau'], 'programming': ['sql']}</t>
        </is>
      </c>
    </row>
    <row r="36075">
      <c r="A36075" t="inlineStr">
        <is>
          <t>Data Analyst</t>
        </is>
      </c>
      <c r="B36075" t="inlineStr">
        <is>
          <t>Data analyst</t>
        </is>
      </c>
      <c r="C36075" t="inlineStr">
        <is>
          <t>Santiago, Chile</t>
        </is>
      </c>
      <c r="D36075" t="inlineStr">
        <is>
          <t>via Sercanto</t>
        </is>
      </c>
      <c r="E36075" t="inlineStr">
        <is>
          <t>Full-time</t>
        </is>
      </c>
      <c r="F36075" t="b">
        <v>0</v>
      </c>
      <c r="G36075" t="inlineStr">
        <is>
          <t>Chile</t>
        </is>
      </c>
      <c r="H36075" s="2" t="n">
        <v>45416.98951388889</v>
      </c>
      <c r="I36075" t="b">
        <v>1</v>
      </c>
      <c r="J36075" t="b">
        <v>0</v>
      </c>
      <c r="K36075" t="inlineStr">
        <is>
          <t>Chile</t>
        </is>
      </c>
      <c r="L36075" t="inlineStr"/>
      <c r="M36075" t="inlineStr"/>
      <c r="N36075" t="inlineStr"/>
      <c r="O36075" t="inlineStr">
        <is>
          <t>Seguros Falabella</t>
        </is>
      </c>
      <c r="P36075" t="inlineStr"/>
      <c r="Q36075" t="inlineStr"/>
    </row>
    <row r="36076">
      <c r="A36076" t="inlineStr">
        <is>
          <t>Software Engineer</t>
        </is>
      </c>
      <c r="B36076" t="inlineStr">
        <is>
          <t>Sap Engineer</t>
        </is>
      </c>
      <c r="C36076" t="inlineStr">
        <is>
          <t>Xico, Ver., Mexico</t>
        </is>
      </c>
      <c r="D36076" t="inlineStr">
        <is>
          <t>via BeBee México</t>
        </is>
      </c>
      <c r="E36076" t="inlineStr">
        <is>
          <t>Full-time</t>
        </is>
      </c>
      <c r="F36076" t="b">
        <v>0</v>
      </c>
      <c r="G36076" t="inlineStr">
        <is>
          <t>Mexico</t>
        </is>
      </c>
      <c r="H36076" s="2" t="n">
        <v>45413.97376157407</v>
      </c>
      <c r="I36076" t="b">
        <v>0</v>
      </c>
      <c r="J36076" t="b">
        <v>0</v>
      </c>
      <c r="K36076" t="inlineStr">
        <is>
          <t>Mexico</t>
        </is>
      </c>
      <c r="L36076" t="inlineStr"/>
      <c r="M36076" t="inlineStr"/>
      <c r="N36076" t="inlineStr"/>
      <c r="O36076" t="inlineStr">
        <is>
          <t>Hl Mando</t>
        </is>
      </c>
      <c r="P36076" t="inlineStr">
        <is>
          <t>['sap']</t>
        </is>
      </c>
      <c r="Q36076" t="inlineStr">
        <is>
          <t>{'analyst_tools': ['sap']}</t>
        </is>
      </c>
    </row>
    <row r="36077">
      <c r="A36077" t="inlineStr">
        <is>
          <t>Data Analyst</t>
        </is>
      </c>
      <c r="B36077" t="inlineStr">
        <is>
          <t>Alternance Assistant Data Analyst - Boulogne-Billancourt (F/H)</t>
        </is>
      </c>
      <c r="C36077" t="inlineStr">
        <is>
          <t>Paris, France</t>
        </is>
      </c>
      <c r="D36077" t="inlineStr">
        <is>
          <t>via Jobrapido.com</t>
        </is>
      </c>
      <c r="E36077" t="inlineStr">
        <is>
          <t>Full-time</t>
        </is>
      </c>
      <c r="F36077" t="b">
        <v>0</v>
      </c>
      <c r="G36077" t="inlineStr">
        <is>
          <t>France</t>
        </is>
      </c>
      <c r="H36077" s="2" t="n">
        <v>45418.98190972222</v>
      </c>
      <c r="I36077" t="b">
        <v>0</v>
      </c>
      <c r="J36077" t="b">
        <v>0</v>
      </c>
      <c r="K36077" t="inlineStr">
        <is>
          <t>France</t>
        </is>
      </c>
      <c r="L36077" t="inlineStr"/>
      <c r="M36077" t="inlineStr"/>
      <c r="N36077" t="inlineStr"/>
      <c r="O36077" t="inlineStr">
        <is>
          <t>ISCOD</t>
        </is>
      </c>
      <c r="P36077" t="inlineStr">
        <is>
          <t>['sql', 'azure', 'vue', 'power bi', 'excel']</t>
        </is>
      </c>
      <c r="Q36077" t="inlineStr">
        <is>
          <t>{'analyst_tools': ['power bi', 'excel'], 'cloud': ['azure'], 'programming': ['sql'], 'webframeworks': ['vue']}</t>
        </is>
      </c>
    </row>
    <row r="36078">
      <c r="A36078" t="inlineStr">
        <is>
          <t>Data Scientist</t>
        </is>
      </c>
      <c r="B36078" t="inlineStr">
        <is>
          <t>Data Scientist</t>
        </is>
      </c>
      <c r="C36078" t="inlineStr">
        <is>
          <t>Urdorf, Switzerland</t>
        </is>
      </c>
      <c r="D36078" t="inlineStr">
        <is>
          <t>via BeBee Schweiz</t>
        </is>
      </c>
      <c r="E36078" t="inlineStr">
        <is>
          <t>Full-time</t>
        </is>
      </c>
      <c r="F36078" t="b">
        <v>0</v>
      </c>
      <c r="G36078" t="inlineStr">
        <is>
          <t>Switzerland</t>
        </is>
      </c>
      <c r="H36078" s="2" t="n">
        <v>45429.00136574074</v>
      </c>
      <c r="I36078" t="b">
        <v>0</v>
      </c>
      <c r="J36078" t="b">
        <v>0</v>
      </c>
      <c r="K36078" t="inlineStr">
        <is>
          <t>Switzerland</t>
        </is>
      </c>
      <c r="L36078" t="inlineStr"/>
      <c r="M36078" t="inlineStr"/>
      <c r="N36078" t="inlineStr"/>
      <c r="O36078" t="inlineStr">
        <is>
          <t>PrePress &amp; Multimedia AG</t>
        </is>
      </c>
      <c r="P36078" t="inlineStr">
        <is>
          <t>['sql', 'python', 'r', 'mysql', 'postgresql']</t>
        </is>
      </c>
      <c r="Q36078" t="inlineStr">
        <is>
          <t>{'databases': ['mysql', 'postgresql'], 'programming': ['sql', 'python', 'r']}</t>
        </is>
      </c>
    </row>
    <row r="36079">
      <c r="A36079" t="inlineStr">
        <is>
          <t>Data Scientist</t>
        </is>
      </c>
      <c r="B36079" t="inlineStr">
        <is>
          <t>Sr data scientist</t>
        </is>
      </c>
      <c r="C36079" t="inlineStr">
        <is>
          <t>Puerto Rico</t>
        </is>
      </c>
      <c r="D36079" t="inlineStr">
        <is>
          <t>via Sercanto</t>
        </is>
      </c>
      <c r="E36079" t="inlineStr">
        <is>
          <t>Full-time</t>
        </is>
      </c>
      <c r="F36079" t="b">
        <v>0</v>
      </c>
      <c r="G36079" t="inlineStr">
        <is>
          <t>Puerto Rico</t>
        </is>
      </c>
      <c r="H36079" s="2" t="n">
        <v>45442.99043981481</v>
      </c>
      <c r="I36079" t="b">
        <v>0</v>
      </c>
      <c r="J36079" t="b">
        <v>0</v>
      </c>
      <c r="K36079" t="inlineStr">
        <is>
          <t>Puerto Rico</t>
        </is>
      </c>
      <c r="L36079" t="inlineStr"/>
      <c r="M36079" t="inlineStr"/>
      <c r="N36079" t="inlineStr"/>
      <c r="O36079" t="inlineStr">
        <is>
          <t>Inposia Solutions Gmbh</t>
        </is>
      </c>
      <c r="P36079" t="inlineStr"/>
      <c r="Q36079" t="inlineStr"/>
    </row>
    <row r="36080">
      <c r="A36080" t="inlineStr">
        <is>
          <t>Data Analyst</t>
        </is>
      </c>
      <c r="B36080" t="inlineStr">
        <is>
          <t>ATR - ALT - Marketing Data Analyst(f/m)</t>
        </is>
      </c>
      <c r="C36080" t="inlineStr">
        <is>
          <t>France</t>
        </is>
      </c>
      <c r="D36080" t="inlineStr">
        <is>
          <t>via Jobrapido.com</t>
        </is>
      </c>
      <c r="E36080" t="inlineStr">
        <is>
          <t>Full-time and Temp work</t>
        </is>
      </c>
      <c r="F36080" t="b">
        <v>0</v>
      </c>
      <c r="G36080" t="inlineStr">
        <is>
          <t>France</t>
        </is>
      </c>
      <c r="H36080" s="2" t="n">
        <v>45437.98643518519</v>
      </c>
      <c r="I36080" t="b">
        <v>0</v>
      </c>
      <c r="J36080" t="b">
        <v>0</v>
      </c>
      <c r="K36080" t="inlineStr">
        <is>
          <t>France</t>
        </is>
      </c>
      <c r="L36080" t="inlineStr"/>
      <c r="M36080" t="inlineStr"/>
      <c r="N36080" t="inlineStr"/>
      <c r="O36080" t="inlineStr">
        <is>
          <t>Unspecified</t>
        </is>
      </c>
      <c r="P36080" t="inlineStr">
        <is>
          <t>['r', 'python', 'excel', 'power bi']</t>
        </is>
      </c>
      <c r="Q36080" t="inlineStr">
        <is>
          <t>{'analyst_tools': ['excel', 'power bi'], 'programming': ['r', 'python']}</t>
        </is>
      </c>
    </row>
    <row r="36081">
      <c r="A36081" t="inlineStr">
        <is>
          <t>Data Engineer</t>
        </is>
      </c>
      <c r="B36081" t="inlineStr">
        <is>
          <t>Databricks data engineer remote latin america</t>
        </is>
      </c>
      <c r="C36081" t="inlineStr">
        <is>
          <t>Valparaíso, Chile</t>
        </is>
      </c>
      <c r="D36081" t="inlineStr">
        <is>
          <t>via Sercanto</t>
        </is>
      </c>
      <c r="E36081" t="inlineStr">
        <is>
          <t>Full-time</t>
        </is>
      </c>
      <c r="F36081" t="b">
        <v>0</v>
      </c>
      <c r="G36081" t="inlineStr">
        <is>
          <t>Chile</t>
        </is>
      </c>
      <c r="H36081" s="2" t="n">
        <v>45413.98326388889</v>
      </c>
      <c r="I36081" t="b">
        <v>1</v>
      </c>
      <c r="J36081" t="b">
        <v>0</v>
      </c>
      <c r="K36081" t="inlineStr">
        <is>
          <t>Chile</t>
        </is>
      </c>
      <c r="L36081" t="inlineStr"/>
      <c r="M36081" t="inlineStr"/>
      <c r="N36081" t="inlineStr"/>
      <c r="O36081" t="inlineStr">
        <is>
          <t>Fullstack Labs</t>
        </is>
      </c>
      <c r="P36081" t="inlineStr"/>
      <c r="Q36081" t="inlineStr"/>
    </row>
    <row r="36082">
      <c r="A36082" t="inlineStr">
        <is>
          <t>Data Scientist</t>
        </is>
      </c>
      <c r="B36082" t="inlineStr">
        <is>
          <t>PhD / Jeune Docteur - Data Scientist &amp; IA (H/F)</t>
        </is>
      </c>
      <c r="C36082" t="inlineStr">
        <is>
          <t>France</t>
        </is>
      </c>
      <c r="D36082" t="inlineStr">
        <is>
          <t>via Jobrapido.com</t>
        </is>
      </c>
      <c r="E36082" t="inlineStr">
        <is>
          <t>Full-time</t>
        </is>
      </c>
      <c r="F36082" t="b">
        <v>0</v>
      </c>
      <c r="G36082" t="inlineStr">
        <is>
          <t>France</t>
        </is>
      </c>
      <c r="H36082" s="2" t="n">
        <v>45425.98075231481</v>
      </c>
      <c r="I36082" t="b">
        <v>0</v>
      </c>
      <c r="J36082" t="b">
        <v>0</v>
      </c>
      <c r="K36082" t="inlineStr">
        <is>
          <t>France</t>
        </is>
      </c>
      <c r="L36082" t="inlineStr"/>
      <c r="M36082" t="inlineStr"/>
      <c r="N36082" t="inlineStr"/>
      <c r="O36082" t="inlineStr">
        <is>
          <t>Unspecified</t>
        </is>
      </c>
      <c r="P36082" t="inlineStr">
        <is>
          <t>['chef']</t>
        </is>
      </c>
      <c r="Q36082" t="inlineStr">
        <is>
          <t>{'other': ['chef']}</t>
        </is>
      </c>
    </row>
    <row r="36083">
      <c r="A36083" t="inlineStr">
        <is>
          <t>Cloud Engineer</t>
        </is>
      </c>
      <c r="B36083" t="inlineStr">
        <is>
          <t>Exploitation Engineer</t>
        </is>
      </c>
      <c r="C36083" t="inlineStr">
        <is>
          <t>Calgary, AB, Canada</t>
        </is>
      </c>
      <c r="D36083" t="inlineStr">
        <is>
          <t>via LinkedIn</t>
        </is>
      </c>
      <c r="E36083" t="inlineStr">
        <is>
          <t>Full-time</t>
        </is>
      </c>
      <c r="F36083" t="b">
        <v>0</v>
      </c>
      <c r="G36083" t="inlineStr">
        <is>
          <t>Canada</t>
        </is>
      </c>
      <c r="H36083" s="2" t="n">
        <v>45420.96993055556</v>
      </c>
      <c r="I36083" t="b">
        <v>0</v>
      </c>
      <c r="J36083" t="b">
        <v>0</v>
      </c>
      <c r="K36083" t="inlineStr">
        <is>
          <t>Canada</t>
        </is>
      </c>
      <c r="L36083" t="inlineStr"/>
      <c r="M36083" t="inlineStr"/>
      <c r="N36083" t="inlineStr"/>
      <c r="O36083" t="inlineStr">
        <is>
          <t>Saturn Oil + Gas Inc.</t>
        </is>
      </c>
      <c r="P36083" t="inlineStr">
        <is>
          <t>['power bi']</t>
        </is>
      </c>
      <c r="Q36083" t="inlineStr">
        <is>
          <t>{'analyst_tools': ['power bi']}</t>
        </is>
      </c>
    </row>
    <row r="36084">
      <c r="A36084" t="inlineStr">
        <is>
          <t>Senior Data Engineer</t>
        </is>
      </c>
      <c r="B36084" t="inlineStr">
        <is>
          <t>Senior Data Engineer</t>
        </is>
      </c>
      <c r="C36084" t="inlineStr">
        <is>
          <t>Rome, Metropolitan City of Rome Capital, Italy</t>
        </is>
      </c>
      <c r="D36084" t="inlineStr">
        <is>
          <t>via Jobrapido.com</t>
        </is>
      </c>
      <c r="E36084" t="inlineStr">
        <is>
          <t>Full-time</t>
        </is>
      </c>
      <c r="F36084" t="b">
        <v>0</v>
      </c>
      <c r="G36084" t="inlineStr">
        <is>
          <t>Italy</t>
        </is>
      </c>
      <c r="H36084" s="2" t="n">
        <v>45434.01793981482</v>
      </c>
      <c r="I36084" t="b">
        <v>0</v>
      </c>
      <c r="J36084" t="b">
        <v>0</v>
      </c>
      <c r="K36084" t="inlineStr">
        <is>
          <t>Italy</t>
        </is>
      </c>
      <c r="L36084" t="inlineStr"/>
      <c r="M36084" t="inlineStr"/>
      <c r="N36084" t="inlineStr"/>
      <c r="O36084" t="inlineStr">
        <is>
          <t>The Walt Disney Company</t>
        </is>
      </c>
      <c r="P36084" t="inlineStr">
        <is>
          <t>['scala', 'python', 'sql', 'databricks', 'aws', 'snowflake', 'redshift', 'spark', 'airflow', 'graphql']</t>
        </is>
      </c>
      <c r="Q36084" t="inlineStr">
        <is>
          <t>{'cloud': ['databricks', 'aws', 'snowflake', 'redshift'], 'libraries': ['spark', 'airflow', 'graphql'], 'programming': ['scala', 'python', 'sql']}</t>
        </is>
      </c>
    </row>
    <row r="36085">
      <c r="A36085" t="inlineStr">
        <is>
          <t>Data Analyst</t>
        </is>
      </c>
      <c r="B36085" t="inlineStr">
        <is>
          <t>Data analyst 25 remote</t>
        </is>
      </c>
      <c r="C36085" t="inlineStr">
        <is>
          <t>Puerto Rico</t>
        </is>
      </c>
      <c r="D36085" t="inlineStr">
        <is>
          <t>via Sercanto</t>
        </is>
      </c>
      <c r="E36085" t="inlineStr">
        <is>
          <t>Full-time</t>
        </is>
      </c>
      <c r="F36085" t="b">
        <v>0</v>
      </c>
      <c r="G36085" t="inlineStr">
        <is>
          <t>Puerto Rico</t>
        </is>
      </c>
      <c r="H36085" s="2" t="n">
        <v>45432.9802199074</v>
      </c>
      <c r="I36085" t="b">
        <v>1</v>
      </c>
      <c r="J36085" t="b">
        <v>0</v>
      </c>
      <c r="K36085" t="inlineStr">
        <is>
          <t>Puerto Rico</t>
        </is>
      </c>
      <c r="L36085" t="inlineStr"/>
      <c r="M36085" t="inlineStr"/>
      <c r="N36085" t="inlineStr"/>
      <c r="O36085" t="inlineStr">
        <is>
          <t>Computer Consultants International, Inc. (cci)</t>
        </is>
      </c>
      <c r="P36085" t="inlineStr"/>
      <c r="Q36085" t="inlineStr"/>
    </row>
    <row r="36086">
      <c r="A36086" t="inlineStr">
        <is>
          <t>Senior Data Engineer</t>
        </is>
      </c>
      <c r="B36086" t="inlineStr">
        <is>
          <t>Senior Data Engineer</t>
        </is>
      </c>
      <c r="C36086" t="inlineStr">
        <is>
          <t>Anywhere</t>
        </is>
      </c>
      <c r="D36086" t="inlineStr">
        <is>
          <t>via LinkedIn</t>
        </is>
      </c>
      <c r="E36086" t="inlineStr">
        <is>
          <t>Full-time</t>
        </is>
      </c>
      <c r="F36086" t="b">
        <v>1</v>
      </c>
      <c r="G36086" t="inlineStr">
        <is>
          <t>India</t>
        </is>
      </c>
      <c r="H36086" s="2" t="n">
        <v>45422.97315972222</v>
      </c>
      <c r="I36086" t="b">
        <v>0</v>
      </c>
      <c r="J36086" t="b">
        <v>0</v>
      </c>
      <c r="K36086" t="inlineStr">
        <is>
          <t>India</t>
        </is>
      </c>
      <c r="L36086" t="inlineStr"/>
      <c r="M36086" t="inlineStr"/>
      <c r="N36086" t="inlineStr"/>
      <c r="O36086" t="inlineStr">
        <is>
          <t>WonderBotz</t>
        </is>
      </c>
      <c r="P36086" t="inlineStr">
        <is>
          <t>['javascript', 'css', 'sql', 'power bi', 'ssrs', 'ssis', 'tableau']</t>
        </is>
      </c>
      <c r="Q36086" t="inlineStr">
        <is>
          <t>{'analyst_tools': ['power bi', 'ssrs', 'ssis', 'tableau'], 'programming': ['javascript', 'css', 'sql']}</t>
        </is>
      </c>
    </row>
    <row r="36087">
      <c r="A36087" t="inlineStr">
        <is>
          <t>Business Analyst</t>
        </is>
      </c>
      <c r="B36087" t="inlineStr">
        <is>
          <t>Marketing Analyst</t>
        </is>
      </c>
      <c r="C36087" t="inlineStr">
        <is>
          <t>Thailand</t>
        </is>
      </c>
      <c r="D36087" t="inlineStr">
        <is>
          <t>via Jobtopgun</t>
        </is>
      </c>
      <c r="E36087" t="inlineStr">
        <is>
          <t>Full-time</t>
        </is>
      </c>
      <c r="F36087" t="b">
        <v>0</v>
      </c>
      <c r="G36087" t="inlineStr">
        <is>
          <t>Thailand</t>
        </is>
      </c>
      <c r="H36087" s="2" t="n">
        <v>45418.98107638889</v>
      </c>
      <c r="I36087" t="b">
        <v>0</v>
      </c>
      <c r="J36087" t="b">
        <v>0</v>
      </c>
      <c r="K36087" t="inlineStr">
        <is>
          <t>Thailand</t>
        </is>
      </c>
      <c r="L36087" t="inlineStr"/>
      <c r="M36087" t="inlineStr"/>
      <c r="N36087" t="inlineStr"/>
      <c r="O36087" t="inlineStr">
        <is>
          <t>บริษัท ทีเอ็นกรุ๊ป คอร์ปอเรชั่น จำกัด</t>
        </is>
      </c>
      <c r="P36087" t="inlineStr">
        <is>
          <t>['spss', 'power bi', 'excel']</t>
        </is>
      </c>
      <c r="Q36087" t="inlineStr">
        <is>
          <t>{'analyst_tools': ['spss', 'power bi', 'excel']}</t>
        </is>
      </c>
    </row>
    <row r="36088">
      <c r="A36088" t="inlineStr">
        <is>
          <t>Business Analyst</t>
        </is>
      </c>
      <c r="B36088" t="inlineStr">
        <is>
          <t>BI und DWH Architekt*in in der Gruppe Daten und Analytics</t>
        </is>
      </c>
      <c r="C36088" t="inlineStr">
        <is>
          <t>Vienna, Austria</t>
        </is>
      </c>
      <c r="D36088" t="inlineStr">
        <is>
          <t>via XING</t>
        </is>
      </c>
      <c r="E36088" t="inlineStr">
        <is>
          <t>Full-time</t>
        </is>
      </c>
      <c r="F36088" t="b">
        <v>0</v>
      </c>
      <c r="G36088" t="inlineStr">
        <is>
          <t>Austria</t>
        </is>
      </c>
      <c r="H36088" s="2" t="n">
        <v>45422.99151620371</v>
      </c>
      <c r="I36088" t="b">
        <v>0</v>
      </c>
      <c r="J36088" t="b">
        <v>0</v>
      </c>
      <c r="K36088" t="inlineStr">
        <is>
          <t>Austria</t>
        </is>
      </c>
      <c r="L36088" t="inlineStr"/>
      <c r="M36088" t="inlineStr"/>
      <c r="N36088" t="inlineStr"/>
      <c r="O36088" t="inlineStr">
        <is>
          <t>Stadt Wien</t>
        </is>
      </c>
      <c r="P36088" t="inlineStr">
        <is>
          <t>['cognos']</t>
        </is>
      </c>
      <c r="Q36088" t="inlineStr">
        <is>
          <t>{'analyst_tools': ['cognos']}</t>
        </is>
      </c>
    </row>
    <row r="36089">
      <c r="A36089" t="inlineStr">
        <is>
          <t>Software Engineer</t>
        </is>
      </c>
      <c r="B36089" t="inlineStr">
        <is>
          <t>Software Engineer</t>
        </is>
      </c>
      <c r="C36089" t="inlineStr">
        <is>
          <t>Manila, Metro Manila, Philippines</t>
        </is>
      </c>
      <c r="D36089" t="inlineStr">
        <is>
          <t>via Kuehne+Nagel Job Opportunities</t>
        </is>
      </c>
      <c r="E36089" t="inlineStr">
        <is>
          <t>Full-time</t>
        </is>
      </c>
      <c r="F36089" t="b">
        <v>0</v>
      </c>
      <c r="G36089" t="inlineStr">
        <is>
          <t>Philippines</t>
        </is>
      </c>
      <c r="H36089" s="2" t="n">
        <v>45437.98048611111</v>
      </c>
      <c r="I36089" t="b">
        <v>0</v>
      </c>
      <c r="J36089" t="b">
        <v>0</v>
      </c>
      <c r="K36089" t="inlineStr">
        <is>
          <t>Philippines</t>
        </is>
      </c>
      <c r="L36089" t="inlineStr"/>
      <c r="M36089" t="inlineStr"/>
      <c r="N36089" t="inlineStr"/>
      <c r="O36089" t="inlineStr">
        <is>
          <t>Kuehne Nagel</t>
        </is>
      </c>
      <c r="P36089" t="inlineStr"/>
      <c r="Q36089" t="inlineStr"/>
    </row>
    <row r="36090">
      <c r="A36090" t="inlineStr">
        <is>
          <t>Data Scientist</t>
        </is>
      </c>
      <c r="B36090" t="inlineStr">
        <is>
          <t>Data scientist</t>
        </is>
      </c>
      <c r="C36090" t="inlineStr">
        <is>
          <t>Panama City, Panama</t>
        </is>
      </c>
      <c r="D36090" t="inlineStr">
        <is>
          <t>via Sercanto</t>
        </is>
      </c>
      <c r="E36090" t="inlineStr">
        <is>
          <t>Full-time</t>
        </is>
      </c>
      <c r="F36090" t="b">
        <v>0</v>
      </c>
      <c r="G36090" t="inlineStr">
        <is>
          <t>Panama</t>
        </is>
      </c>
      <c r="H36090" s="2" t="n">
        <v>45425.01516203704</v>
      </c>
      <c r="I36090" t="b">
        <v>0</v>
      </c>
      <c r="J36090" t="b">
        <v>0</v>
      </c>
      <c r="K36090" t="inlineStr">
        <is>
          <t>Panama</t>
        </is>
      </c>
      <c r="L36090" t="inlineStr"/>
      <c r="M36090" t="inlineStr"/>
      <c r="N36090" t="inlineStr"/>
      <c r="O36090" t="inlineStr">
        <is>
          <t>Tx Panamá, S.a.</t>
        </is>
      </c>
      <c r="P36090" t="inlineStr"/>
      <c r="Q36090" t="inlineStr"/>
    </row>
    <row r="36091">
      <c r="A36091" t="inlineStr">
        <is>
          <t>Data Engineer</t>
        </is>
      </c>
      <c r="B36091" t="inlineStr">
        <is>
          <t>Data Engineering Senior Associates/Associates (based in Thessaly)</t>
        </is>
      </c>
      <c r="C36091" t="inlineStr">
        <is>
          <t>Thessalia, Greece</t>
        </is>
      </c>
      <c r="D36091" t="inlineStr">
        <is>
          <t>via Energy Jobline</t>
        </is>
      </c>
      <c r="E36091" t="inlineStr">
        <is>
          <t>Full-time</t>
        </is>
      </c>
      <c r="F36091" t="b">
        <v>0</v>
      </c>
      <c r="G36091" t="inlineStr">
        <is>
          <t>Greece</t>
        </is>
      </c>
      <c r="H36091" s="2" t="n">
        <v>45418.98354166667</v>
      </c>
      <c r="I36091" t="b">
        <v>0</v>
      </c>
      <c r="J36091" t="b">
        <v>0</v>
      </c>
      <c r="K36091" t="inlineStr">
        <is>
          <t>Greece</t>
        </is>
      </c>
      <c r="L36091" t="inlineStr"/>
      <c r="M36091" t="inlineStr"/>
      <c r="N36091" t="inlineStr"/>
      <c r="O36091" t="inlineStr">
        <is>
          <t>PRICEWATERHOUSECOOPERS BUSINESS SOLUTIONS SA</t>
        </is>
      </c>
      <c r="P36091" t="inlineStr">
        <is>
          <t>['sql', 'python', 'scala', 'azure', 'aws', 'databricks', 'ssis']</t>
        </is>
      </c>
      <c r="Q36091" t="inlineStr">
        <is>
          <t>{'analyst_tools': ['ssis'], 'cloud': ['azure', 'aws', 'databricks'], 'programming': ['sql', 'python', 'scala']}</t>
        </is>
      </c>
    </row>
    <row r="36092">
      <c r="A36092" t="inlineStr">
        <is>
          <t>Data Scientist</t>
        </is>
      </c>
      <c r="B36092" t="inlineStr">
        <is>
          <t>Field Data Science Specialist</t>
        </is>
      </c>
      <c r="C36092" t="inlineStr">
        <is>
          <t>Atlanta, GA</t>
        </is>
      </c>
      <c r="D36092" t="inlineStr">
        <is>
          <t>via LinkedIn</t>
        </is>
      </c>
      <c r="E36092" t="inlineStr">
        <is>
          <t>Full-time</t>
        </is>
      </c>
      <c r="F36092" t="b">
        <v>0</v>
      </c>
      <c r="G36092" t="inlineStr">
        <is>
          <t>Georgia</t>
        </is>
      </c>
      <c r="H36092" s="2" t="n">
        <v>45432.97813657407</v>
      </c>
      <c r="I36092" t="b">
        <v>0</v>
      </c>
      <c r="J36092" t="b">
        <v>0</v>
      </c>
      <c r="K36092" t="inlineStr">
        <is>
          <t>United States</t>
        </is>
      </c>
      <c r="L36092" t="inlineStr"/>
      <c r="M36092" t="inlineStr"/>
      <c r="N36092" t="inlineStr"/>
      <c r="O36092" t="inlineStr">
        <is>
          <t>Comcast</t>
        </is>
      </c>
      <c r="P36092" t="inlineStr"/>
      <c r="Q36092" t="inlineStr"/>
    </row>
    <row r="36093">
      <c r="A36093" t="inlineStr">
        <is>
          <t>Data Analyst</t>
        </is>
      </c>
      <c r="B36093" t="inlineStr">
        <is>
          <t>Data governance analyst</t>
        </is>
      </c>
      <c r="C36093" t="inlineStr">
        <is>
          <t>Atlanta, GA</t>
        </is>
      </c>
      <c r="D36093" t="inlineStr">
        <is>
          <t>via Talent.com</t>
        </is>
      </c>
      <c r="E36093" t="inlineStr">
        <is>
          <t>Full-time</t>
        </is>
      </c>
      <c r="F36093" t="b">
        <v>0</v>
      </c>
      <c r="G36093" t="inlineStr">
        <is>
          <t>Georgia</t>
        </is>
      </c>
      <c r="H36093" s="2" t="n">
        <v>45422.99505787037</v>
      </c>
      <c r="I36093" t="b">
        <v>0</v>
      </c>
      <c r="J36093" t="b">
        <v>0</v>
      </c>
      <c r="K36093" t="inlineStr">
        <is>
          <t>United States</t>
        </is>
      </c>
      <c r="L36093" t="inlineStr"/>
      <c r="M36093" t="inlineStr"/>
      <c r="N36093" t="inlineStr"/>
      <c r="O36093" t="inlineStr">
        <is>
          <t>FIS</t>
        </is>
      </c>
      <c r="P36093" t="inlineStr">
        <is>
          <t>['sql', 'gdpr']</t>
        </is>
      </c>
      <c r="Q36093" t="inlineStr">
        <is>
          <t>{'libraries': ['gdpr'], 'programming': ['sql']}</t>
        </is>
      </c>
    </row>
    <row r="36094">
      <c r="A36094" t="inlineStr">
        <is>
          <t>Senior Data Scientist</t>
        </is>
      </c>
      <c r="B36094" t="inlineStr">
        <is>
          <t>Senior Data Scientist</t>
        </is>
      </c>
      <c r="C36094" t="inlineStr">
        <is>
          <t>Barcelona, Spain</t>
        </is>
      </c>
      <c r="D36094" t="inlineStr">
        <is>
          <t>via Indeed</t>
        </is>
      </c>
      <c r="E36094" t="inlineStr">
        <is>
          <t>Full-time</t>
        </is>
      </c>
      <c r="F36094" t="b">
        <v>0</v>
      </c>
      <c r="G36094" t="inlineStr">
        <is>
          <t>Spain</t>
        </is>
      </c>
      <c r="H36094" s="2" t="n">
        <v>45439.96539351852</v>
      </c>
      <c r="I36094" t="b">
        <v>0</v>
      </c>
      <c r="J36094" t="b">
        <v>0</v>
      </c>
      <c r="K36094" t="inlineStr">
        <is>
          <t>Spain</t>
        </is>
      </c>
      <c r="L36094" t="inlineStr"/>
      <c r="M36094" t="inlineStr"/>
      <c r="N36094" t="inlineStr"/>
      <c r="O36094" t="inlineStr">
        <is>
          <t>Volotea</t>
        </is>
      </c>
      <c r="P36094" t="inlineStr">
        <is>
          <t>['python', 'sql', 'mysql', 'sql server', 'azure', 'aws', 'spark', 'hadoop', 'excel', 'word']</t>
        </is>
      </c>
      <c r="Q36094" t="inlineStr">
        <is>
          <t>{'analyst_tools': ['excel', 'word'], 'cloud': ['azure', 'aws'], 'databases': ['mysql', 'sql server'], 'libraries': ['spark', 'hadoop'], 'programming': ['python', 'sql']}</t>
        </is>
      </c>
    </row>
    <row r="36095">
      <c r="A36095" t="inlineStr">
        <is>
          <t>Data Scientist</t>
        </is>
      </c>
      <c r="B36095" t="inlineStr">
        <is>
          <t>Data Scientist</t>
        </is>
      </c>
      <c r="C36095" t="inlineStr">
        <is>
          <t>Opole, Poland</t>
        </is>
      </c>
      <c r="D36095" t="inlineStr">
        <is>
          <t>via Adzuna.pl</t>
        </is>
      </c>
      <c r="E36095" t="inlineStr">
        <is>
          <t>Full-time</t>
        </is>
      </c>
      <c r="F36095" t="b">
        <v>0</v>
      </c>
      <c r="G36095" t="inlineStr">
        <is>
          <t>Poland</t>
        </is>
      </c>
      <c r="H36095" s="2" t="n">
        <v>45441.97887731482</v>
      </c>
      <c r="I36095" t="b">
        <v>0</v>
      </c>
      <c r="J36095" t="b">
        <v>0</v>
      </c>
      <c r="K36095" t="inlineStr">
        <is>
          <t>Poland</t>
        </is>
      </c>
      <c r="L36095" t="inlineStr"/>
      <c r="M36095" t="inlineStr"/>
      <c r="N36095" t="inlineStr"/>
      <c r="O36095" t="inlineStr">
        <is>
          <t>SCALO Sp. z o.o.</t>
        </is>
      </c>
      <c r="P36095" t="inlineStr">
        <is>
          <t>['c']</t>
        </is>
      </c>
      <c r="Q36095" t="inlineStr">
        <is>
          <t>{'programming': ['c']}</t>
        </is>
      </c>
    </row>
    <row r="36096">
      <c r="A36096" t="inlineStr">
        <is>
          <t>Business Analyst</t>
        </is>
      </c>
      <c r="B36096" t="inlineStr">
        <is>
          <t>Senior BI Analyst @ YTM ventures</t>
        </is>
      </c>
      <c r="C36096" t="inlineStr">
        <is>
          <t>Budapest, Hungary</t>
        </is>
      </c>
      <c r="D36096" t="inlineStr">
        <is>
          <t>via IMunka.hu</t>
        </is>
      </c>
      <c r="E36096" t="inlineStr">
        <is>
          <t>Full-time</t>
        </is>
      </c>
      <c r="F36096" t="b">
        <v>0</v>
      </c>
      <c r="G36096" t="inlineStr">
        <is>
          <t>Hungary</t>
        </is>
      </c>
      <c r="H36096" s="2" t="n">
        <v>45415.98130787037</v>
      </c>
      <c r="I36096" t="b">
        <v>1</v>
      </c>
      <c r="J36096" t="b">
        <v>0</v>
      </c>
      <c r="K36096" t="inlineStr">
        <is>
          <t>Hungary</t>
        </is>
      </c>
      <c r="L36096" t="inlineStr"/>
      <c r="M36096" t="inlineStr"/>
      <c r="N36096" t="inlineStr"/>
      <c r="O36096" t="inlineStr">
        <is>
          <t>YTM ventures</t>
        </is>
      </c>
      <c r="P36096" t="inlineStr">
        <is>
          <t>['sql', 'mysql', 'postgresql', 'power bi']</t>
        </is>
      </c>
      <c r="Q36096" t="inlineStr">
        <is>
          <t>{'analyst_tools': ['power bi'], 'databases': ['mysql', 'postgresql'], 'programming': ['sql']}</t>
        </is>
      </c>
    </row>
    <row r="36097">
      <c r="A36097" t="inlineStr">
        <is>
          <t>Data Analyst</t>
        </is>
      </c>
      <c r="B36097" t="inlineStr">
        <is>
          <t>DATA ANALYST - CORPORATE DATA OFFICE - FIRSTBANK PR</t>
        </is>
      </c>
      <c r="C36097" t="inlineStr">
        <is>
          <t>Puerto Rico</t>
        </is>
      </c>
      <c r="D36097" t="inlineStr">
        <is>
          <t>via Monster</t>
        </is>
      </c>
      <c r="E36097" t="inlineStr">
        <is>
          <t>Full-time</t>
        </is>
      </c>
      <c r="F36097" t="b">
        <v>0</v>
      </c>
      <c r="G36097" t="inlineStr">
        <is>
          <t>Puerto Rico</t>
        </is>
      </c>
      <c r="H36097" s="2" t="n">
        <v>45419.00559027777</v>
      </c>
      <c r="I36097" t="b">
        <v>0</v>
      </c>
      <c r="J36097" t="b">
        <v>0</v>
      </c>
      <c r="K36097" t="inlineStr">
        <is>
          <t>Puerto Rico</t>
        </is>
      </c>
      <c r="L36097" t="inlineStr"/>
      <c r="M36097" t="inlineStr"/>
      <c r="N36097" t="inlineStr"/>
      <c r="O36097" t="inlineStr">
        <is>
          <t>FirstBank PR</t>
        </is>
      </c>
      <c r="P36097" t="inlineStr">
        <is>
          <t>['sql', 'excel']</t>
        </is>
      </c>
      <c r="Q36097" t="inlineStr">
        <is>
          <t>{'analyst_tools': ['excel'], 'programming': ['sql']}</t>
        </is>
      </c>
    </row>
    <row r="36098">
      <c r="A36098" t="inlineStr">
        <is>
          <t>Data Engineer</t>
        </is>
      </c>
      <c r="B36098" t="inlineStr">
        <is>
          <t>Data Engineering and Analytics Specialist (Azure) (f/m/d)</t>
        </is>
      </c>
      <c r="C36098" t="inlineStr">
        <is>
          <t>Berlin, Germany</t>
        </is>
      </c>
      <c r="D36098" t="inlineStr">
        <is>
          <t>via Indeed</t>
        </is>
      </c>
      <c r="E36098" t="inlineStr">
        <is>
          <t>Full-time</t>
        </is>
      </c>
      <c r="F36098" t="b">
        <v>0</v>
      </c>
      <c r="G36098" t="inlineStr">
        <is>
          <t>Germany</t>
        </is>
      </c>
      <c r="H36098" s="2" t="n">
        <v>45440.98172453704</v>
      </c>
      <c r="I36098" t="b">
        <v>0</v>
      </c>
      <c r="J36098" t="b">
        <v>0</v>
      </c>
      <c r="K36098" t="inlineStr">
        <is>
          <t>Germany</t>
        </is>
      </c>
      <c r="L36098" t="inlineStr"/>
      <c r="M36098" t="inlineStr"/>
      <c r="N36098" t="inlineStr"/>
      <c r="O36098" t="inlineStr">
        <is>
          <t>Ärzte ohne Grenzen e.V. / Médecins Sans Frontières</t>
        </is>
      </c>
      <c r="P36098" t="inlineStr">
        <is>
          <t>['sql', 'python', 'bash', 'powershell', 'azure', 'terraform']</t>
        </is>
      </c>
      <c r="Q36098" t="inlineStr">
        <is>
          <t>{'cloud': ['azure'], 'other': ['terraform'], 'programming': ['sql', 'python', 'bash', 'powershell']}</t>
        </is>
      </c>
    </row>
    <row r="36099">
      <c r="A36099" t="inlineStr">
        <is>
          <t>Business Analyst</t>
        </is>
      </c>
      <c r="B36099" t="inlineStr">
        <is>
          <t>Senior/ Project Engineer (HVAC or Building Service Projects) –...</t>
        </is>
      </c>
      <c r="C36099" t="inlineStr">
        <is>
          <t>Hong Kong</t>
        </is>
      </c>
      <c r="D36099" t="inlineStr">
        <is>
          <t>via Recruit.net</t>
        </is>
      </c>
      <c r="E36099" t="inlineStr">
        <is>
          <t>Full-time</t>
        </is>
      </c>
      <c r="F36099" t="b">
        <v>0</v>
      </c>
      <c r="G36099" t="inlineStr">
        <is>
          <t>Hong Kong</t>
        </is>
      </c>
      <c r="H36099" s="2" t="n">
        <v>45440.98989583334</v>
      </c>
      <c r="I36099" t="b">
        <v>0</v>
      </c>
      <c r="J36099" t="b">
        <v>0</v>
      </c>
      <c r="K36099" t="inlineStr">
        <is>
          <t>Hong Kong</t>
        </is>
      </c>
      <c r="L36099" t="inlineStr"/>
      <c r="M36099" t="inlineStr"/>
      <c r="N36099" t="inlineStr"/>
      <c r="O36099" t="inlineStr">
        <is>
          <t>ISS Facility Services Limited</t>
        </is>
      </c>
      <c r="P36099" t="inlineStr">
        <is>
          <t>['excel']</t>
        </is>
      </c>
      <c r="Q36099" t="inlineStr">
        <is>
          <t>{'analyst_tools': ['excel']}</t>
        </is>
      </c>
    </row>
    <row r="36100">
      <c r="A36100" t="inlineStr">
        <is>
          <t>Data Engineer</t>
        </is>
      </c>
      <c r="B36100" t="inlineStr">
        <is>
          <t>Data Engineer</t>
        </is>
      </c>
      <c r="C36100" t="inlineStr">
        <is>
          <t>Riyadh Saudi Arabia</t>
        </is>
      </c>
      <c r="D36100" t="inlineStr">
        <is>
          <t>via Jobrapido.com</t>
        </is>
      </c>
      <c r="E36100" t="inlineStr">
        <is>
          <t>Full-time</t>
        </is>
      </c>
      <c r="F36100" t="b">
        <v>0</v>
      </c>
      <c r="G36100" t="inlineStr">
        <is>
          <t>Saudi Arabia</t>
        </is>
      </c>
      <c r="H36100" s="2" t="n">
        <v>45442.98496527778</v>
      </c>
      <c r="I36100" t="b">
        <v>1</v>
      </c>
      <c r="J36100" t="b">
        <v>0</v>
      </c>
      <c r="K36100" t="inlineStr">
        <is>
          <t>Saudi Arabia</t>
        </is>
      </c>
      <c r="L36100" t="inlineStr"/>
      <c r="M36100" t="inlineStr"/>
      <c r="N36100" t="inlineStr"/>
      <c r="O36100" t="inlineStr">
        <is>
          <t>ManpowerGroup Middle East</t>
        </is>
      </c>
      <c r="P36100" t="inlineStr">
        <is>
          <t>['sql', 'python', 'airflow', 'alteryx']</t>
        </is>
      </c>
      <c r="Q36100" t="inlineStr">
        <is>
          <t>{'analyst_tools': ['alteryx'], 'libraries': ['airflow'], 'programming': ['sql', 'python']}</t>
        </is>
      </c>
    </row>
    <row r="36101">
      <c r="A36101" t="inlineStr">
        <is>
          <t>Data Analyst</t>
        </is>
      </c>
      <c r="B36101" t="inlineStr">
        <is>
          <t>Legal compliance analyst privacy data security</t>
        </is>
      </c>
      <c r="C36101" t="inlineStr">
        <is>
          <t>Dominican Republic</t>
        </is>
      </c>
      <c r="D36101" t="inlineStr">
        <is>
          <t>via Sercanto</t>
        </is>
      </c>
      <c r="E36101" t="inlineStr">
        <is>
          <t>Full-time</t>
        </is>
      </c>
      <c r="F36101" t="b">
        <v>0</v>
      </c>
      <c r="G36101" t="inlineStr">
        <is>
          <t>Dominican Republic</t>
        </is>
      </c>
      <c r="H36101" s="2" t="n">
        <v>45436.01950231481</v>
      </c>
      <c r="I36101" t="b">
        <v>1</v>
      </c>
      <c r="J36101" t="b">
        <v>0</v>
      </c>
      <c r="K36101" t="inlineStr">
        <is>
          <t>Dominican Republic</t>
        </is>
      </c>
      <c r="L36101" t="inlineStr"/>
      <c r="M36101" t="inlineStr"/>
      <c r="N36101" t="inlineStr"/>
      <c r="O36101" t="inlineStr">
        <is>
          <t>Cex</t>
        </is>
      </c>
      <c r="P36101" t="inlineStr"/>
      <c r="Q36101" t="inlineStr"/>
    </row>
    <row r="36102">
      <c r="A36102" t="inlineStr">
        <is>
          <t>Data Scientist</t>
        </is>
      </c>
      <c r="B36102" t="inlineStr">
        <is>
          <t>Data Scientist Associate,(Cuauhtémoc, Ciudad De México)</t>
        </is>
      </c>
      <c r="C36102" t="inlineStr">
        <is>
          <t>Xico, Ver., Mexico</t>
        </is>
      </c>
      <c r="D36102" t="inlineStr">
        <is>
          <t>via BeBee México</t>
        </is>
      </c>
      <c r="E36102" t="inlineStr">
        <is>
          <t>Full-time</t>
        </is>
      </c>
      <c r="F36102" t="b">
        <v>0</v>
      </c>
      <c r="G36102" t="inlineStr">
        <is>
          <t>Mexico</t>
        </is>
      </c>
      <c r="H36102" s="2" t="n">
        <v>45413.97350694444</v>
      </c>
      <c r="I36102" t="b">
        <v>0</v>
      </c>
      <c r="J36102" t="b">
        <v>0</v>
      </c>
      <c r="K36102" t="inlineStr">
        <is>
          <t>Mexico</t>
        </is>
      </c>
      <c r="L36102" t="inlineStr"/>
      <c r="M36102" t="inlineStr"/>
      <c r="N36102" t="inlineStr"/>
      <c r="O36102" t="inlineStr">
        <is>
          <t>Banco Bilbao Vizcaya Argentaria S.A.</t>
        </is>
      </c>
      <c r="P36102" t="inlineStr">
        <is>
          <t>['sas', 'sas', 'python', 'r']</t>
        </is>
      </c>
      <c r="Q36102" t="inlineStr">
        <is>
          <t>{'analyst_tools': ['sas'], 'programming': ['sas', 'python', 'r']}</t>
        </is>
      </c>
    </row>
    <row r="36103">
      <c r="A36103" t="inlineStr">
        <is>
          <t>Machine Learning Engineer</t>
        </is>
      </c>
      <c r="B36103" t="inlineStr">
        <is>
          <t>Expert Senior Manager, Machine Learning Engineer</t>
        </is>
      </c>
      <c r="C36103" t="inlineStr">
        <is>
          <t>São Paulo, State of São Paulo, Brazil</t>
        </is>
      </c>
      <c r="D36103" t="inlineStr">
        <is>
          <t>via Catho</t>
        </is>
      </c>
      <c r="E36103" t="inlineStr">
        <is>
          <t>Full-time</t>
        </is>
      </c>
      <c r="F36103" t="b">
        <v>0</v>
      </c>
      <c r="G36103" t="inlineStr">
        <is>
          <t>Brazil</t>
        </is>
      </c>
      <c r="H36103" s="2" t="n">
        <v>45437.9822337963</v>
      </c>
      <c r="I36103" t="b">
        <v>0</v>
      </c>
      <c r="J36103" t="b">
        <v>0</v>
      </c>
      <c r="K36103" t="inlineStr">
        <is>
          <t>Brazil</t>
        </is>
      </c>
      <c r="L36103" t="inlineStr"/>
      <c r="M36103" t="inlineStr"/>
      <c r="N36103" t="inlineStr"/>
      <c r="O36103" t="inlineStr">
        <is>
          <t>BAIN &amp; COMPANY</t>
        </is>
      </c>
      <c r="P36103" t="inlineStr">
        <is>
          <t>['python']</t>
        </is>
      </c>
      <c r="Q36103" t="inlineStr">
        <is>
          <t>{'programming': ['python']}</t>
        </is>
      </c>
    </row>
    <row r="36104">
      <c r="A36104" t="inlineStr">
        <is>
          <t>Data Scientist</t>
        </is>
      </c>
      <c r="B36104" t="inlineStr">
        <is>
          <t>Data Scientist</t>
        </is>
      </c>
      <c r="C36104" t="inlineStr">
        <is>
          <t>Fort Washington, MD</t>
        </is>
      </c>
      <c r="D36104" t="inlineStr">
        <is>
          <t>via LinkedIn</t>
        </is>
      </c>
      <c r="E36104" t="inlineStr">
        <is>
          <t>Full-time and Contractor</t>
        </is>
      </c>
      <c r="F36104" t="b">
        <v>0</v>
      </c>
      <c r="G36104" t="inlineStr">
        <is>
          <t>Georgia</t>
        </is>
      </c>
      <c r="H36104" s="2" t="n">
        <v>45443.00987268519</v>
      </c>
      <c r="I36104" t="b">
        <v>0</v>
      </c>
      <c r="J36104" t="b">
        <v>1</v>
      </c>
      <c r="K36104" t="inlineStr">
        <is>
          <t>United States</t>
        </is>
      </c>
      <c r="L36104" t="inlineStr"/>
      <c r="M36104" t="inlineStr"/>
      <c r="N36104" t="inlineStr"/>
      <c r="O36104" t="inlineStr">
        <is>
          <t>WhirlWind Technologies, LLC</t>
        </is>
      </c>
      <c r="P36104" t="inlineStr">
        <is>
          <t>['python', 'julia', 'c', 'c++', 'r', 'matlab', 'java', 'scala']</t>
        </is>
      </c>
      <c r="Q36104" t="inlineStr">
        <is>
          <t>{'programming': ['python', 'julia', 'c', 'c++', 'r', 'matlab', 'java', 'scala']}</t>
        </is>
      </c>
    </row>
    <row r="36105">
      <c r="A36105" t="inlineStr">
        <is>
          <t>Data Scientist</t>
        </is>
      </c>
      <c r="B36105" t="inlineStr">
        <is>
          <t>Data Scientist 資料科學家</t>
        </is>
      </c>
      <c r="C36105" t="inlineStr">
        <is>
          <t>Songshan District, Taipei City, Taiwan</t>
        </is>
      </c>
      <c r="D36105" t="inlineStr">
        <is>
          <t>via 1111人力銀行</t>
        </is>
      </c>
      <c r="E36105" t="inlineStr"/>
      <c r="F36105" t="b">
        <v>0</v>
      </c>
      <c r="G36105" t="inlineStr">
        <is>
          <t>Taiwan</t>
        </is>
      </c>
      <c r="H36105" s="2" t="n">
        <v>45414.98289351852</v>
      </c>
      <c r="I36105" t="b">
        <v>0</v>
      </c>
      <c r="J36105" t="b">
        <v>0</v>
      </c>
      <c r="K36105" t="inlineStr">
        <is>
          <t>Taiwan</t>
        </is>
      </c>
      <c r="L36105" t="inlineStr"/>
      <c r="M36105" t="inlineStr"/>
      <c r="N36105" t="inlineStr"/>
      <c r="O36105" t="inlineStr">
        <is>
          <t>行動貝果有限公司</t>
        </is>
      </c>
      <c r="P36105" t="inlineStr">
        <is>
          <t>['airflow']</t>
        </is>
      </c>
      <c r="Q36105" t="inlineStr">
        <is>
          <t>{'libraries': ['airflow']}</t>
        </is>
      </c>
    </row>
    <row r="36106">
      <c r="A36106" t="inlineStr">
        <is>
          <t>Senior Data Scientist</t>
        </is>
      </c>
      <c r="B36106" t="inlineStr">
        <is>
          <t>Senior Data Scientist (LATAM Remote)</t>
        </is>
      </c>
      <c r="C36106" t="inlineStr">
        <is>
          <t>Anywhere</t>
        </is>
      </c>
      <c r="D36106" t="inlineStr">
        <is>
          <t>via Indeed</t>
        </is>
      </c>
      <c r="E36106" t="inlineStr">
        <is>
          <t>Full-time</t>
        </is>
      </c>
      <c r="F36106" t="b">
        <v>1</v>
      </c>
      <c r="G36106" t="inlineStr">
        <is>
          <t>Mexico</t>
        </is>
      </c>
      <c r="H36106" s="2" t="n">
        <v>45429.96982638889</v>
      </c>
      <c r="I36106" t="b">
        <v>0</v>
      </c>
      <c r="J36106" t="b">
        <v>0</v>
      </c>
      <c r="K36106" t="inlineStr">
        <is>
          <t>Mexico</t>
        </is>
      </c>
      <c r="L36106" t="inlineStr"/>
      <c r="M36106" t="inlineStr"/>
      <c r="N36106" t="inlineStr"/>
      <c r="O36106" t="inlineStr">
        <is>
          <t>Wise Athena</t>
        </is>
      </c>
      <c r="P36106" t="inlineStr">
        <is>
          <t>['python', 'r', 'numpy', 'pandas', 'git']</t>
        </is>
      </c>
      <c r="Q36106" t="inlineStr">
        <is>
          <t>{'libraries': ['numpy', 'pandas'], 'other': ['git'], 'programming': ['python', 'r']}</t>
        </is>
      </c>
    </row>
    <row r="36107">
      <c r="A36107" t="inlineStr">
        <is>
          <t>Software Engineer</t>
        </is>
      </c>
      <c r="B36107" t="inlineStr">
        <is>
          <t>ENGINEER/SCIENTIST</t>
        </is>
      </c>
      <c r="C36107" t="inlineStr">
        <is>
          <t>Panama City, Panama</t>
        </is>
      </c>
      <c r="D36107" t="inlineStr">
        <is>
          <t>via LinkedIn Panamá</t>
        </is>
      </c>
      <c r="E36107" t="inlineStr">
        <is>
          <t>Full-time and Part-time</t>
        </is>
      </c>
      <c r="F36107" t="b">
        <v>0</v>
      </c>
      <c r="G36107" t="inlineStr">
        <is>
          <t>Panama</t>
        </is>
      </c>
      <c r="H36107" s="2" t="n">
        <v>45417.99559027778</v>
      </c>
      <c r="I36107" t="b">
        <v>0</v>
      </c>
      <c r="J36107" t="b">
        <v>0</v>
      </c>
      <c r="K36107" t="inlineStr">
        <is>
          <t>Panama</t>
        </is>
      </c>
      <c r="L36107" t="inlineStr"/>
      <c r="M36107" t="inlineStr"/>
      <c r="N36107" t="inlineStr"/>
      <c r="O36107" t="inlineStr">
        <is>
          <t>Naval Sea Systems Command (NAVSEA)</t>
        </is>
      </c>
      <c r="P36107" t="inlineStr">
        <is>
          <t>['c']</t>
        </is>
      </c>
      <c r="Q36107" t="inlineStr">
        <is>
          <t>{'programming': ['c']}</t>
        </is>
      </c>
    </row>
    <row r="36108">
      <c r="A36108" t="inlineStr">
        <is>
          <t>Data Scientist</t>
        </is>
      </c>
      <c r="B36108" t="inlineStr">
        <is>
          <t>Analytics engineer consultant remote latam</t>
        </is>
      </c>
      <c r="C36108" t="inlineStr">
        <is>
          <t>Montevideo, Montevideo Department, Uruguay</t>
        </is>
      </c>
      <c r="D36108" t="inlineStr">
        <is>
          <t>via Sercanto</t>
        </is>
      </c>
      <c r="E36108" t="inlineStr">
        <is>
          <t>Full-time</t>
        </is>
      </c>
      <c r="F36108" t="b">
        <v>0</v>
      </c>
      <c r="G36108" t="inlineStr">
        <is>
          <t>Uruguay</t>
        </is>
      </c>
      <c r="H36108" s="2" t="n">
        <v>45423.0037962963</v>
      </c>
      <c r="I36108" t="b">
        <v>1</v>
      </c>
      <c r="J36108" t="b">
        <v>0</v>
      </c>
      <c r="K36108" t="inlineStr">
        <is>
          <t>Uruguay</t>
        </is>
      </c>
      <c r="L36108" t="inlineStr"/>
      <c r="M36108" t="inlineStr"/>
      <c r="N36108" t="inlineStr"/>
      <c r="O36108" t="inlineStr">
        <is>
          <t>Búsquedas It</t>
        </is>
      </c>
      <c r="P36108" t="inlineStr"/>
      <c r="Q36108" t="inlineStr"/>
    </row>
    <row r="36109">
      <c r="A36109" t="inlineStr">
        <is>
          <t>Data Analyst</t>
        </is>
      </c>
      <c r="B36109" t="inlineStr">
        <is>
          <t>Data Analyst/Scientist - banking &amp; finance</t>
        </is>
      </c>
      <c r="C36109" t="inlineStr">
        <is>
          <t>Lugano, Switzerland</t>
        </is>
      </c>
      <c r="D36109" t="inlineStr">
        <is>
          <t>via Jooble</t>
        </is>
      </c>
      <c r="E36109" t="inlineStr">
        <is>
          <t>Full-time</t>
        </is>
      </c>
      <c r="F36109" t="b">
        <v>0</v>
      </c>
      <c r="G36109" t="inlineStr">
        <is>
          <t>Switzerland</t>
        </is>
      </c>
      <c r="H36109" s="2" t="n">
        <v>45434.01814814815</v>
      </c>
      <c r="I36109" t="b">
        <v>0</v>
      </c>
      <c r="J36109" t="b">
        <v>0</v>
      </c>
      <c r="K36109" t="inlineStr">
        <is>
          <t>Switzerland</t>
        </is>
      </c>
      <c r="L36109" t="inlineStr"/>
      <c r="M36109" t="inlineStr"/>
      <c r="N36109" t="inlineStr"/>
      <c r="O36109" t="inlineStr">
        <is>
          <t>Adecco</t>
        </is>
      </c>
      <c r="P36109" t="inlineStr">
        <is>
          <t>['sql', 'python', 'postgresql', 'oracle', 'pandas', 'numpy', 'scikit-learn', 'excel', 'power bi']</t>
        </is>
      </c>
      <c r="Q36109" t="inlineStr">
        <is>
          <t>{'analyst_tools': ['excel', 'power bi'], 'cloud': ['oracle'], 'databases': ['postgresql'], 'libraries': ['pandas', 'numpy', 'scikit-learn'], 'programming': ['sql', 'python']}</t>
        </is>
      </c>
    </row>
    <row r="36110">
      <c r="A36110" t="inlineStr">
        <is>
          <t>Data Scientist</t>
        </is>
      </c>
      <c r="B36110" t="inlineStr">
        <is>
          <t>Data Scientist</t>
        </is>
      </c>
      <c r="C36110" t="inlineStr">
        <is>
          <t>London, UK</t>
        </is>
      </c>
      <c r="D36110" t="inlineStr">
        <is>
          <t>via TechWhimsy</t>
        </is>
      </c>
      <c r="E36110" t="inlineStr">
        <is>
          <t>Full-time</t>
        </is>
      </c>
      <c r="F36110" t="b">
        <v>0</v>
      </c>
      <c r="G36110" t="inlineStr">
        <is>
          <t>United Kingdom</t>
        </is>
      </c>
      <c r="H36110" s="2" t="n">
        <v>45433.99590277778</v>
      </c>
      <c r="I36110" t="b">
        <v>0</v>
      </c>
      <c r="J36110" t="b">
        <v>0</v>
      </c>
      <c r="K36110" t="inlineStr">
        <is>
          <t>United Kingdom</t>
        </is>
      </c>
      <c r="L36110" t="inlineStr"/>
      <c r="M36110" t="inlineStr"/>
      <c r="N36110" t="inlineStr"/>
      <c r="O36110" t="inlineStr">
        <is>
          <t>Burns Sheehan</t>
        </is>
      </c>
      <c r="P36110" t="inlineStr">
        <is>
          <t>['python']</t>
        </is>
      </c>
      <c r="Q36110" t="inlineStr">
        <is>
          <t>{'programming': ['python']}</t>
        </is>
      </c>
    </row>
    <row r="36111">
      <c r="A36111" t="inlineStr">
        <is>
          <t>Data Engineer</t>
        </is>
      </c>
      <c r="B36111" t="inlineStr">
        <is>
          <t>Data Engineer (H/F)</t>
        </is>
      </c>
      <c r="C36111" t="inlineStr">
        <is>
          <t>France</t>
        </is>
      </c>
      <c r="D36111" t="inlineStr">
        <is>
          <t>via Recruit.net</t>
        </is>
      </c>
      <c r="E36111" t="inlineStr">
        <is>
          <t>Full-time</t>
        </is>
      </c>
      <c r="F36111" t="b">
        <v>0</v>
      </c>
      <c r="G36111" t="inlineStr">
        <is>
          <t>France</t>
        </is>
      </c>
      <c r="H36111" s="2" t="n">
        <v>45442.98606481482</v>
      </c>
      <c r="I36111" t="b">
        <v>0</v>
      </c>
      <c r="J36111" t="b">
        <v>0</v>
      </c>
      <c r="K36111" t="inlineStr">
        <is>
          <t>France</t>
        </is>
      </c>
      <c r="L36111" t="inlineStr"/>
      <c r="M36111" t="inlineStr"/>
      <c r="N36111" t="inlineStr"/>
      <c r="O36111" t="inlineStr">
        <is>
          <t>Groupe Talents Handicap</t>
        </is>
      </c>
      <c r="P36111" t="inlineStr">
        <is>
          <t>['python', 'java', 'scala', 'aws', 'azure', 'gcp', 'hadoop', 'flow']</t>
        </is>
      </c>
      <c r="Q36111" t="inlineStr">
        <is>
          <t>{'cloud': ['aws', 'azure', 'gcp'], 'libraries': ['hadoop'], 'other': ['flow'], 'programming': ['python', 'java', 'scala']}</t>
        </is>
      </c>
    </row>
    <row r="36112">
      <c r="A36112" t="inlineStr">
        <is>
          <t>Data Engineer</t>
        </is>
      </c>
      <c r="B36112" t="inlineStr">
        <is>
          <t>Data Engineer</t>
        </is>
      </c>
      <c r="C36112" t="inlineStr">
        <is>
          <t>Boulogne-Billancourt, France</t>
        </is>
      </c>
      <c r="D36112" t="inlineStr">
        <is>
          <t>via Jobrapido.com</t>
        </is>
      </c>
      <c r="E36112" t="inlineStr">
        <is>
          <t>Full-time</t>
        </is>
      </c>
      <c r="F36112" t="b">
        <v>0</v>
      </c>
      <c r="G36112" t="inlineStr">
        <is>
          <t>France</t>
        </is>
      </c>
      <c r="H36112" s="2" t="n">
        <v>45434.00366898148</v>
      </c>
      <c r="I36112" t="b">
        <v>1</v>
      </c>
      <c r="J36112" t="b">
        <v>0</v>
      </c>
      <c r="K36112" t="inlineStr">
        <is>
          <t>France</t>
        </is>
      </c>
      <c r="L36112" t="inlineStr"/>
      <c r="M36112" t="inlineStr"/>
      <c r="N36112" t="inlineStr"/>
      <c r="O36112" t="inlineStr">
        <is>
          <t>Beelix</t>
        </is>
      </c>
      <c r="P36112" t="inlineStr">
        <is>
          <t>['azure', 'aws', 'databricks', 'spark']</t>
        </is>
      </c>
      <c r="Q36112" t="inlineStr">
        <is>
          <t>{'cloud': ['azure', 'aws', 'databricks'], 'libraries': ['spark']}</t>
        </is>
      </c>
    </row>
    <row r="36113">
      <c r="A36113" t="inlineStr">
        <is>
          <t>Data Scientist</t>
        </is>
      </c>
      <c r="B36113" t="inlineStr">
        <is>
          <t>Data Scientist Manager II, Product</t>
        </is>
      </c>
      <c r="C36113" t="inlineStr">
        <is>
          <t>San Francisco, CA</t>
        </is>
      </c>
      <c r="D36113" t="inlineStr">
        <is>
          <t>via LinkedIn</t>
        </is>
      </c>
      <c r="E36113" t="inlineStr">
        <is>
          <t>Full-time</t>
        </is>
      </c>
      <c r="F36113" t="b">
        <v>0</v>
      </c>
      <c r="G36113" t="inlineStr">
        <is>
          <t>California, United States</t>
        </is>
      </c>
      <c r="H36113" s="2" t="n">
        <v>45440.96173611111</v>
      </c>
      <c r="I36113" t="b">
        <v>0</v>
      </c>
      <c r="J36113" t="b">
        <v>1</v>
      </c>
      <c r="K36113" t="inlineStr">
        <is>
          <t>United States</t>
        </is>
      </c>
      <c r="L36113" t="inlineStr"/>
      <c r="M36113" t="inlineStr"/>
      <c r="N36113" t="inlineStr"/>
      <c r="O36113" t="inlineStr">
        <is>
          <t>Google</t>
        </is>
      </c>
      <c r="P36113" t="inlineStr">
        <is>
          <t>['python', 'r', 'sql']</t>
        </is>
      </c>
      <c r="Q36113" t="inlineStr">
        <is>
          <t>{'programming': ['python', 'r', 'sql']}</t>
        </is>
      </c>
    </row>
    <row r="36114">
      <c r="A36114" t="inlineStr">
        <is>
          <t>Data Engineer</t>
        </is>
      </c>
      <c r="B36114" t="inlineStr">
        <is>
          <t>Data engineer</t>
        </is>
      </c>
      <c r="C36114" t="inlineStr">
        <is>
          <t>Dover, DE</t>
        </is>
      </c>
      <c r="D36114" t="inlineStr">
        <is>
          <t>via Talent.com</t>
        </is>
      </c>
      <c r="E36114" t="inlineStr">
        <is>
          <t>Full-time</t>
        </is>
      </c>
      <c r="F36114" t="b">
        <v>0</v>
      </c>
      <c r="G36114" t="inlineStr">
        <is>
          <t>Sudan</t>
        </is>
      </c>
      <c r="H36114" s="2" t="n">
        <v>45443.00841435185</v>
      </c>
      <c r="I36114" t="b">
        <v>0</v>
      </c>
      <c r="J36114" t="b">
        <v>0</v>
      </c>
      <c r="K36114" t="inlineStr">
        <is>
          <t>Sudan</t>
        </is>
      </c>
      <c r="L36114" t="inlineStr">
        <is>
          <t>year</t>
        </is>
      </c>
      <c r="M36114" t="n">
        <v>242000</v>
      </c>
      <c r="N36114" t="inlineStr"/>
      <c r="O36114" t="inlineStr">
        <is>
          <t>Meta Inc</t>
        </is>
      </c>
      <c r="P36114" t="inlineStr">
        <is>
          <t>['sql']</t>
        </is>
      </c>
      <c r="Q36114" t="inlineStr">
        <is>
          <t>{'programming': ['sql']}</t>
        </is>
      </c>
    </row>
    <row r="36115">
      <c r="A36115" t="inlineStr">
        <is>
          <t>Data Engineer</t>
        </is>
      </c>
      <c r="B36115" t="inlineStr">
        <is>
          <t>Lead Data Engineer</t>
        </is>
      </c>
      <c r="C36115" t="inlineStr">
        <is>
          <t>Anywhere</t>
        </is>
      </c>
      <c r="D36115" t="inlineStr">
        <is>
          <t>via LinkedIn</t>
        </is>
      </c>
      <c r="E36115" t="inlineStr">
        <is>
          <t>Full-time</t>
        </is>
      </c>
      <c r="F36115" t="b">
        <v>1</v>
      </c>
      <c r="G36115" t="inlineStr">
        <is>
          <t>Denmark</t>
        </is>
      </c>
      <c r="H36115" s="2" t="n">
        <v>45429.97219907407</v>
      </c>
      <c r="I36115" t="b">
        <v>1</v>
      </c>
      <c r="J36115" t="b">
        <v>0</v>
      </c>
      <c r="K36115" t="inlineStr">
        <is>
          <t>Denmark</t>
        </is>
      </c>
      <c r="L36115" t="inlineStr"/>
      <c r="M36115" t="inlineStr"/>
      <c r="N36115" t="inlineStr"/>
      <c r="O36115" t="inlineStr">
        <is>
          <t>The Hub</t>
        </is>
      </c>
      <c r="P36115" t="inlineStr">
        <is>
          <t>['sql', 'python', 'snowflake', 'aws', 'powerpoint', 'zoom']</t>
        </is>
      </c>
      <c r="Q36115" t="inlineStr">
        <is>
          <t>{'analyst_tools': ['powerpoint'], 'cloud': ['snowflake', 'aws'], 'programming': ['sql', 'python'], 'sync': ['zoom']}</t>
        </is>
      </c>
    </row>
    <row r="36116">
      <c r="A36116" t="inlineStr">
        <is>
          <t>Data Analyst</t>
        </is>
      </c>
      <c r="B36116" t="inlineStr">
        <is>
          <t>Data Analyst</t>
        </is>
      </c>
      <c r="C36116" t="inlineStr">
        <is>
          <t>Kuwait</t>
        </is>
      </c>
      <c r="D36116" t="inlineStr">
        <is>
          <t>via Jobs-Window.com</t>
        </is>
      </c>
      <c r="E36116" t="inlineStr">
        <is>
          <t>Full-time</t>
        </is>
      </c>
      <c r="F36116" t="b">
        <v>0</v>
      </c>
      <c r="G36116" t="inlineStr">
        <is>
          <t>Kuwait</t>
        </is>
      </c>
      <c r="H36116" s="2" t="n">
        <v>45422.99769675926</v>
      </c>
      <c r="I36116" t="b">
        <v>1</v>
      </c>
      <c r="J36116" t="b">
        <v>0</v>
      </c>
      <c r="K36116" t="inlineStr">
        <is>
          <t>Kuwait</t>
        </is>
      </c>
      <c r="L36116" t="inlineStr"/>
      <c r="M36116" t="inlineStr"/>
      <c r="N36116" t="inlineStr"/>
      <c r="O36116" t="inlineStr">
        <is>
          <t>شركات</t>
        </is>
      </c>
      <c r="P36116" t="inlineStr"/>
      <c r="Q36116" t="inlineStr"/>
    </row>
    <row r="36117">
      <c r="A36117" t="inlineStr">
        <is>
          <t>Data Scientist</t>
        </is>
      </c>
      <c r="B36117" t="inlineStr">
        <is>
          <t>Assistant Vice President, Data Science</t>
        </is>
      </c>
      <c r="C36117" t="inlineStr">
        <is>
          <t>Qatar</t>
        </is>
      </c>
      <c r="D36117" t="inlineStr">
        <is>
          <t>via Laimoon</t>
        </is>
      </c>
      <c r="E36117" t="inlineStr">
        <is>
          <t>Full-time</t>
        </is>
      </c>
      <c r="F36117" t="b">
        <v>0</v>
      </c>
      <c r="G36117" t="inlineStr">
        <is>
          <t>Qatar</t>
        </is>
      </c>
      <c r="H36117" s="2" t="n">
        <v>45419.97920138889</v>
      </c>
      <c r="I36117" t="b">
        <v>0</v>
      </c>
      <c r="J36117" t="b">
        <v>0</v>
      </c>
      <c r="K36117" t="inlineStr">
        <is>
          <t>Qatar</t>
        </is>
      </c>
      <c r="L36117" t="inlineStr"/>
      <c r="M36117" t="inlineStr"/>
      <c r="N36117" t="inlineStr"/>
      <c r="O36117" t="inlineStr">
        <is>
          <t>Qatar National Bank</t>
        </is>
      </c>
      <c r="P36117" t="inlineStr">
        <is>
          <t>['sql', 'python', 'golang', 'ruby', 'ruby', 'perl', 'scala', 'java', 'sas', 'sas', 'r', 'matlab', 'c', 'c++', 'spark', 'airflow', 'hadoop', 'kafka']</t>
        </is>
      </c>
      <c r="Q36117" t="inlineStr">
        <is>
          <t>{'analyst_tools': ['sas'], 'libraries': ['spark', 'airflow', 'hadoop', 'kafka'], 'programming': ['sql', 'python', 'golang', 'ruby', 'perl', 'scala', 'java', 'sas', 'r', 'matlab', 'c', 'c++'], 'webframeworks': ['ruby']}</t>
        </is>
      </c>
    </row>
    <row r="36118">
      <c r="A36118" t="inlineStr">
        <is>
          <t>Senior Data Scientist</t>
        </is>
      </c>
      <c r="B36118" t="inlineStr">
        <is>
          <t>Senior Specialist Data Science - AI &amp; ML</t>
        </is>
      </c>
      <c r="C36118" t="inlineStr">
        <is>
          <t>Ireland, WV</t>
        </is>
      </c>
      <c r="D36118" t="inlineStr">
        <is>
          <t>via Talentify</t>
        </is>
      </c>
      <c r="E36118" t="inlineStr">
        <is>
          <t>Full-time</t>
        </is>
      </c>
      <c r="F36118" t="b">
        <v>0</v>
      </c>
      <c r="G36118" t="inlineStr">
        <is>
          <t>Georgia</t>
        </is>
      </c>
      <c r="H36118" s="2" t="n">
        <v>45427.99363425926</v>
      </c>
      <c r="I36118" t="b">
        <v>0</v>
      </c>
      <c r="J36118" t="b">
        <v>0</v>
      </c>
      <c r="K36118" t="inlineStr">
        <is>
          <t>United States</t>
        </is>
      </c>
      <c r="L36118" t="inlineStr"/>
      <c r="M36118" t="inlineStr"/>
      <c r="N36118" t="inlineStr"/>
      <c r="O36118" t="inlineStr">
        <is>
          <t>Novartis</t>
        </is>
      </c>
      <c r="P36118" t="inlineStr"/>
      <c r="Q36118" t="inlineStr"/>
    </row>
    <row r="36119">
      <c r="A36119" t="inlineStr">
        <is>
          <t>Data Analyst</t>
        </is>
      </c>
      <c r="B36119" t="inlineStr">
        <is>
          <t>Data Analyst</t>
        </is>
      </c>
      <c r="C36119" t="inlineStr">
        <is>
          <t>Providencia, Chile</t>
        </is>
      </c>
      <c r="D36119" t="inlineStr">
        <is>
          <t>via BeBee</t>
        </is>
      </c>
      <c r="E36119" t="inlineStr">
        <is>
          <t>Full-time</t>
        </is>
      </c>
      <c r="F36119" t="b">
        <v>0</v>
      </c>
      <c r="G36119" t="inlineStr">
        <is>
          <t>Chile</t>
        </is>
      </c>
      <c r="H36119" s="2" t="n">
        <v>45436.01972222222</v>
      </c>
      <c r="I36119" t="b">
        <v>0</v>
      </c>
      <c r="J36119" t="b">
        <v>0</v>
      </c>
      <c r="K36119" t="inlineStr">
        <is>
          <t>Chile</t>
        </is>
      </c>
      <c r="L36119" t="inlineStr"/>
      <c r="M36119" t="inlineStr"/>
      <c r="N36119" t="inlineStr"/>
      <c r="O36119" t="inlineStr">
        <is>
          <t>Equifax</t>
        </is>
      </c>
      <c r="P36119" t="inlineStr">
        <is>
          <t>['sql', 'python', 'html', 'css', 'javascript', 'r', 'tableau']</t>
        </is>
      </c>
      <c r="Q36119" t="inlineStr">
        <is>
          <t>{'analyst_tools': ['tableau'], 'programming': ['sql', 'python', 'html', 'css', 'javascript', 'r']}</t>
        </is>
      </c>
    </row>
    <row r="36120">
      <c r="A36120" t="inlineStr">
        <is>
          <t>Data Scientist</t>
        </is>
      </c>
      <c r="B36120" t="inlineStr">
        <is>
          <t>Data Scientist at Tata Consultancy Services in Columbus, OH</t>
        </is>
      </c>
      <c r="C36120" t="inlineStr">
        <is>
          <t>Columbus, OH</t>
        </is>
      </c>
      <c r="D36120" t="inlineStr">
        <is>
          <t>via Columbus, OH - Geebo</t>
        </is>
      </c>
      <c r="E36120" t="inlineStr">
        <is>
          <t>Full-time</t>
        </is>
      </c>
      <c r="F36120" t="b">
        <v>0</v>
      </c>
      <c r="G36120" t="inlineStr">
        <is>
          <t>Georgia</t>
        </is>
      </c>
      <c r="H36120" s="2" t="n">
        <v>45423.99476851852</v>
      </c>
      <c r="I36120" t="b">
        <v>0</v>
      </c>
      <c r="J36120" t="b">
        <v>0</v>
      </c>
      <c r="K36120" t="inlineStr">
        <is>
          <t>United States</t>
        </is>
      </c>
      <c r="L36120" t="inlineStr">
        <is>
          <t>hour</t>
        </is>
      </c>
      <c r="M36120" t="inlineStr"/>
      <c r="N36120" t="n">
        <v>24</v>
      </c>
      <c r="O36120" t="inlineStr">
        <is>
          <t>Tata Consultancy Services</t>
        </is>
      </c>
      <c r="P36120" t="inlineStr">
        <is>
          <t>['gcp']</t>
        </is>
      </c>
      <c r="Q36120" t="inlineStr">
        <is>
          <t>{'cloud': ['gcp']}</t>
        </is>
      </c>
    </row>
    <row r="36121">
      <c r="A36121" t="inlineStr">
        <is>
          <t>Senior Data Scientist</t>
        </is>
      </c>
      <c r="B36121" t="inlineStr">
        <is>
          <t>Senior Data Scientist</t>
        </is>
      </c>
      <c r="C36121" t="inlineStr">
        <is>
          <t>Clichy, France</t>
        </is>
      </c>
      <c r="D36121" t="inlineStr">
        <is>
          <t>via Jobrapido.com</t>
        </is>
      </c>
      <c r="E36121" t="inlineStr">
        <is>
          <t>Full-time</t>
        </is>
      </c>
      <c r="F36121" t="b">
        <v>0</v>
      </c>
      <c r="G36121" t="inlineStr">
        <is>
          <t>France</t>
        </is>
      </c>
      <c r="H36121" s="2" t="n">
        <v>45434.00347222222</v>
      </c>
      <c r="I36121" t="b">
        <v>0</v>
      </c>
      <c r="J36121" t="b">
        <v>0</v>
      </c>
      <c r="K36121" t="inlineStr">
        <is>
          <t>France</t>
        </is>
      </c>
      <c r="L36121" t="inlineStr"/>
      <c r="M36121" t="inlineStr"/>
      <c r="N36121" t="inlineStr"/>
      <c r="O36121" t="inlineStr">
        <is>
          <t>Harnham</t>
        </is>
      </c>
      <c r="P36121" t="inlineStr">
        <is>
          <t>['python', 'scala', 'aws', 'azure', 'pyspark']</t>
        </is>
      </c>
      <c r="Q36121" t="inlineStr">
        <is>
          <t>{'cloud': ['aws', 'azure'], 'libraries': ['pyspark'], 'programming': ['python', 'scala']}</t>
        </is>
      </c>
    </row>
    <row r="36122">
      <c r="A36122" t="inlineStr">
        <is>
          <t>Business Analyst</t>
        </is>
      </c>
      <c r="B36122" t="inlineStr">
        <is>
          <t>Business Intelligence Analyst</t>
        </is>
      </c>
      <c r="C36122" t="inlineStr">
        <is>
          <t>San Francisco, CA</t>
        </is>
      </c>
      <c r="D36122" t="inlineStr">
        <is>
          <t>via Indeed</t>
        </is>
      </c>
      <c r="E36122" t="inlineStr">
        <is>
          <t>Full-time</t>
        </is>
      </c>
      <c r="F36122" t="b">
        <v>0</v>
      </c>
      <c r="G36122" t="inlineStr">
        <is>
          <t>California, United States</t>
        </is>
      </c>
      <c r="H36122" s="2" t="n">
        <v>45440.95943287037</v>
      </c>
      <c r="I36122" t="b">
        <v>0</v>
      </c>
      <c r="J36122" t="b">
        <v>1</v>
      </c>
      <c r="K36122" t="inlineStr">
        <is>
          <t>United States</t>
        </is>
      </c>
      <c r="L36122" t="inlineStr">
        <is>
          <t>year</t>
        </is>
      </c>
      <c r="M36122" t="n">
        <v>119200</v>
      </c>
      <c r="N36122" t="inlineStr"/>
      <c r="O36122" t="inlineStr">
        <is>
          <t>Autodesk</t>
        </is>
      </c>
      <c r="P36122" t="inlineStr">
        <is>
          <t>['sql', 'r', 'python', 'power bi', 'excel']</t>
        </is>
      </c>
      <c r="Q36122" t="inlineStr">
        <is>
          <t>{'analyst_tools': ['power bi', 'excel'], 'programming': ['sql', 'r', 'python']}</t>
        </is>
      </c>
    </row>
    <row r="36123">
      <c r="A36123" t="inlineStr">
        <is>
          <t>Data Analyst</t>
        </is>
      </c>
      <c r="B36123" t="inlineStr">
        <is>
          <t>Marketing E-Commerce Data Analyst</t>
        </is>
      </c>
      <c r="C36123" t="inlineStr">
        <is>
          <t>Birmingham, UK</t>
        </is>
      </c>
      <c r="D36123" t="inlineStr">
        <is>
          <t>via Indeed</t>
        </is>
      </c>
      <c r="E36123" t="inlineStr">
        <is>
          <t>Full-time</t>
        </is>
      </c>
      <c r="F36123" t="b">
        <v>0</v>
      </c>
      <c r="G36123" t="inlineStr">
        <is>
          <t>United Kingdom</t>
        </is>
      </c>
      <c r="H36123" s="2" t="n">
        <v>45421.97005787037</v>
      </c>
      <c r="I36123" t="b">
        <v>1</v>
      </c>
      <c r="J36123" t="b">
        <v>0</v>
      </c>
      <c r="K36123" t="inlineStr">
        <is>
          <t>United Kingdom</t>
        </is>
      </c>
      <c r="L36123" t="inlineStr"/>
      <c r="M36123" t="inlineStr"/>
      <c r="N36123" t="inlineStr"/>
      <c r="O36123" t="inlineStr">
        <is>
          <t>Victorian Plumbing</t>
        </is>
      </c>
      <c r="P36123" t="inlineStr">
        <is>
          <t>['bigquery']</t>
        </is>
      </c>
      <c r="Q36123" t="inlineStr">
        <is>
          <t>{'cloud': ['bigquery']}</t>
        </is>
      </c>
    </row>
    <row r="36124">
      <c r="A36124" t="inlineStr">
        <is>
          <t>Business Analyst</t>
        </is>
      </c>
      <c r="B36124" t="inlineStr">
        <is>
          <t>Business Analyst</t>
        </is>
      </c>
      <c r="C36124" t="inlineStr">
        <is>
          <t>San José Province, San José, Costa Rica</t>
        </is>
      </c>
      <c r="D36124" t="inlineStr">
        <is>
          <t>via Sercanto</t>
        </is>
      </c>
      <c r="E36124" t="inlineStr">
        <is>
          <t>Full-time</t>
        </is>
      </c>
      <c r="F36124" t="b">
        <v>0</v>
      </c>
      <c r="G36124" t="inlineStr">
        <is>
          <t>Costa Rica</t>
        </is>
      </c>
      <c r="H36124" s="2" t="n">
        <v>45427.00217592593</v>
      </c>
      <c r="I36124" t="b">
        <v>0</v>
      </c>
      <c r="J36124" t="b">
        <v>0</v>
      </c>
      <c r="K36124" t="inlineStr">
        <is>
          <t>Costa Rica</t>
        </is>
      </c>
      <c r="L36124" t="inlineStr"/>
      <c r="M36124" t="inlineStr"/>
      <c r="N36124" t="inlineStr"/>
      <c r="O36124" t="inlineStr">
        <is>
          <t>Amzn Support Srvcs Costa Rica</t>
        </is>
      </c>
      <c r="P36124" t="inlineStr">
        <is>
          <t>['sql', 'vba', 'python', 'r', 'aws', 'redshift', 'excel']</t>
        </is>
      </c>
      <c r="Q36124" t="inlineStr">
        <is>
          <t>{'analyst_tools': ['excel'], 'cloud': ['aws', 'redshift'], 'programming': ['sql', 'vba', 'python', 'r']}</t>
        </is>
      </c>
    </row>
    <row r="36125">
      <c r="A36125" t="inlineStr">
        <is>
          <t>Data Scientist</t>
        </is>
      </c>
      <c r="B36125" t="inlineStr">
        <is>
          <t>Supervisory Data Scientist</t>
        </is>
      </c>
      <c r="C36125" t="inlineStr">
        <is>
          <t>Lakewood, CO</t>
        </is>
      </c>
      <c r="D36125" t="inlineStr">
        <is>
          <t>via Dice.com</t>
        </is>
      </c>
      <c r="E36125" t="inlineStr">
        <is>
          <t>Full-time and Part-time</t>
        </is>
      </c>
      <c r="F36125" t="b">
        <v>0</v>
      </c>
      <c r="G36125" t="inlineStr">
        <is>
          <t>Sudan</t>
        </is>
      </c>
      <c r="H36125" s="2" t="n">
        <v>45436.99379629629</v>
      </c>
      <c r="I36125" t="b">
        <v>0</v>
      </c>
      <c r="J36125" t="b">
        <v>1</v>
      </c>
      <c r="K36125" t="inlineStr">
        <is>
          <t>Sudan</t>
        </is>
      </c>
      <c r="L36125" t="inlineStr"/>
      <c r="M36125" t="inlineStr"/>
      <c r="N36125" t="inlineStr"/>
      <c r="O36125" t="inlineStr">
        <is>
          <t>USAJOBS</t>
        </is>
      </c>
      <c r="P36125" t="inlineStr">
        <is>
          <t>['c']</t>
        </is>
      </c>
      <c r="Q36125" t="inlineStr">
        <is>
          <t>{'programming': ['c']}</t>
        </is>
      </c>
    </row>
    <row r="36126">
      <c r="A36126" t="inlineStr">
        <is>
          <t>Data Engineer</t>
        </is>
      </c>
      <c r="B36126" t="inlineStr">
        <is>
          <t>Data Engineer</t>
        </is>
      </c>
      <c r="C36126" t="inlineStr">
        <is>
          <t>Xico, Ver., Mexico</t>
        </is>
      </c>
      <c r="D36126" t="inlineStr">
        <is>
          <t>via BeBee México</t>
        </is>
      </c>
      <c r="E36126" t="inlineStr">
        <is>
          <t>Full-time</t>
        </is>
      </c>
      <c r="F36126" t="b">
        <v>0</v>
      </c>
      <c r="G36126" t="inlineStr">
        <is>
          <t>Mexico</t>
        </is>
      </c>
      <c r="H36126" s="2" t="n">
        <v>45413.97363425926</v>
      </c>
      <c r="I36126" t="b">
        <v>1</v>
      </c>
      <c r="J36126" t="b">
        <v>0</v>
      </c>
      <c r="K36126" t="inlineStr">
        <is>
          <t>Mexico</t>
        </is>
      </c>
      <c r="L36126" t="inlineStr"/>
      <c r="M36126" t="inlineStr"/>
      <c r="N36126" t="inlineStr"/>
      <c r="O36126" t="inlineStr">
        <is>
          <t>Capgemini</t>
        </is>
      </c>
      <c r="P36126" t="inlineStr">
        <is>
          <t>['sql', 'linux']</t>
        </is>
      </c>
      <c r="Q36126" t="inlineStr">
        <is>
          <t>{'os': ['linux'], 'programming': ['sql']}</t>
        </is>
      </c>
    </row>
    <row r="36127">
      <c r="A36127" t="inlineStr">
        <is>
          <t>Data Engineer</t>
        </is>
      </c>
      <c r="B36127" t="inlineStr">
        <is>
          <t>Data Engineer Lead</t>
        </is>
      </c>
      <c r="C36127" t="inlineStr">
        <is>
          <t>Ho Chi Minh City, Vietnam</t>
        </is>
      </c>
      <c r="D36127" t="inlineStr">
        <is>
          <t>via TopDev</t>
        </is>
      </c>
      <c r="E36127" t="inlineStr">
        <is>
          <t>Full-time</t>
        </is>
      </c>
      <c r="F36127" t="b">
        <v>0</v>
      </c>
      <c r="G36127" t="inlineStr">
        <is>
          <t>Vietnam</t>
        </is>
      </c>
      <c r="H36127" s="2" t="n">
        <v>45442.98416666667</v>
      </c>
      <c r="I36127" t="b">
        <v>1</v>
      </c>
      <c r="J36127" t="b">
        <v>0</v>
      </c>
      <c r="K36127" t="inlineStr">
        <is>
          <t>Vietnam</t>
        </is>
      </c>
      <c r="L36127" t="inlineStr"/>
      <c r="M36127" t="inlineStr"/>
      <c r="N36127" t="inlineStr"/>
      <c r="O36127" t="inlineStr">
        <is>
          <t>VUS - Anh Văn Hội Việt Mỹ</t>
        </is>
      </c>
      <c r="P36127" t="inlineStr">
        <is>
          <t>['sql', 'mongodb', 'mongodb', 'mysql', 'postgresql', 'elasticsearch', 'bigquery', 'aws', 'gcp', 'airflow', 'kafka']</t>
        </is>
      </c>
      <c r="Q36127" t="inlineStr">
        <is>
          <t>{'cloud': ['bigquery', 'aws', 'gcp'], 'databases': ['mongodb', 'mysql', 'postgresql', 'elasticsearch'], 'libraries': ['airflow', 'kafka'], 'programming': ['sql', 'mongodb']}</t>
        </is>
      </c>
    </row>
    <row r="36128">
      <c r="A36128" t="inlineStr">
        <is>
          <t>Data Analyst</t>
        </is>
      </c>
      <c r="B36128" t="inlineStr">
        <is>
          <t>Part-Time Remote Data Research Contributor</t>
        </is>
      </c>
      <c r="C36128" t="inlineStr">
        <is>
          <t>Anywhere</t>
        </is>
      </c>
      <c r="D36128" t="inlineStr">
        <is>
          <t>via LinkedIn</t>
        </is>
      </c>
      <c r="E36128" t="inlineStr">
        <is>
          <t>Part-time and Volunteer</t>
        </is>
      </c>
      <c r="F36128" t="b">
        <v>1</v>
      </c>
      <c r="G36128" t="inlineStr">
        <is>
          <t>Texas, United States</t>
        </is>
      </c>
      <c r="H36128" s="2" t="n">
        <v>45428.96063657408</v>
      </c>
      <c r="I36128" t="b">
        <v>0</v>
      </c>
      <c r="J36128" t="b">
        <v>0</v>
      </c>
      <c r="K36128" t="inlineStr">
        <is>
          <t>United States</t>
        </is>
      </c>
      <c r="L36128" t="inlineStr"/>
      <c r="M36128" t="inlineStr"/>
      <c r="N36128" t="inlineStr"/>
      <c r="O36128" t="inlineStr">
        <is>
          <t>TransPerfect</t>
        </is>
      </c>
      <c r="P36128" t="inlineStr"/>
      <c r="Q36128" t="inlineStr"/>
    </row>
    <row r="36129">
      <c r="A36129" t="inlineStr">
        <is>
          <t>Data Engineer</t>
        </is>
      </c>
      <c r="B36129" t="inlineStr">
        <is>
          <t>Azure Data Engineer</t>
        </is>
      </c>
      <c r="C36129" t="inlineStr">
        <is>
          <t>Kuwait City, Kuwait</t>
        </is>
      </c>
      <c r="D36129" t="inlineStr">
        <is>
          <t>via Talent.com</t>
        </is>
      </c>
      <c r="E36129" t="inlineStr">
        <is>
          <t>Full-time</t>
        </is>
      </c>
      <c r="F36129" t="b">
        <v>0</v>
      </c>
      <c r="G36129" t="inlineStr">
        <is>
          <t>Kuwait</t>
        </is>
      </c>
      <c r="H36129" s="2" t="n">
        <v>45421.98646990741</v>
      </c>
      <c r="I36129" t="b">
        <v>1</v>
      </c>
      <c r="J36129" t="b">
        <v>0</v>
      </c>
      <c r="K36129" t="inlineStr">
        <is>
          <t>Kuwait</t>
        </is>
      </c>
      <c r="L36129" t="inlineStr"/>
      <c r="M36129" t="inlineStr"/>
      <c r="N36129" t="inlineStr"/>
      <c r="O36129" t="inlineStr">
        <is>
          <t>Braintrust</t>
        </is>
      </c>
      <c r="P36129" t="inlineStr">
        <is>
          <t>['python', 'azure']</t>
        </is>
      </c>
      <c r="Q36129" t="inlineStr">
        <is>
          <t>{'cloud': ['azure'], 'programming': ['python']}</t>
        </is>
      </c>
    </row>
    <row r="36130">
      <c r="A36130" t="inlineStr">
        <is>
          <t>Data Scientist</t>
        </is>
      </c>
      <c r="B36130" t="inlineStr">
        <is>
          <t>Data Scientist</t>
        </is>
      </c>
      <c r="C36130" t="inlineStr">
        <is>
          <t>Bengaluru, Karnataka, India</t>
        </is>
      </c>
      <c r="D36130" t="inlineStr">
        <is>
          <t>via LinkedIn</t>
        </is>
      </c>
      <c r="E36130" t="inlineStr">
        <is>
          <t>Full-time</t>
        </is>
      </c>
      <c r="F36130" t="b">
        <v>0</v>
      </c>
      <c r="G36130" t="inlineStr">
        <is>
          <t>India</t>
        </is>
      </c>
      <c r="H36130" s="2" t="n">
        <v>45439.52231481481</v>
      </c>
      <c r="I36130" t="b">
        <v>0</v>
      </c>
      <c r="J36130" t="b">
        <v>0</v>
      </c>
      <c r="K36130" t="inlineStr">
        <is>
          <t>India</t>
        </is>
      </c>
      <c r="L36130" t="inlineStr"/>
      <c r="M36130" t="inlineStr"/>
      <c r="N36130" t="inlineStr"/>
      <c r="O36130" t="inlineStr">
        <is>
          <t>Medtronic LABS</t>
        </is>
      </c>
      <c r="P36130" t="inlineStr">
        <is>
          <t>['python', 'r', 'sql', 'tensorflow', 'pytorch']</t>
        </is>
      </c>
      <c r="Q36130" t="inlineStr">
        <is>
          <t>{'libraries': ['tensorflow', 'pytorch'], 'programming': ['python', 'r', 'sql']}</t>
        </is>
      </c>
    </row>
    <row r="36131">
      <c r="A36131" t="inlineStr">
        <is>
          <t>Data Scientist</t>
        </is>
      </c>
      <c r="B36131" t="inlineStr">
        <is>
          <t>Data Scientist Lead</t>
        </is>
      </c>
      <c r="C36131" t="inlineStr">
        <is>
          <t>Spain</t>
        </is>
      </c>
      <c r="D36131" t="inlineStr">
        <is>
          <t>via Jobrapido.com</t>
        </is>
      </c>
      <c r="E36131" t="inlineStr">
        <is>
          <t>Full-time</t>
        </is>
      </c>
      <c r="F36131" t="b">
        <v>0</v>
      </c>
      <c r="G36131" t="inlineStr">
        <is>
          <t>Spain</t>
        </is>
      </c>
      <c r="H36131" s="2" t="n">
        <v>45424.98306712963</v>
      </c>
      <c r="I36131" t="b">
        <v>0</v>
      </c>
      <c r="J36131" t="b">
        <v>0</v>
      </c>
      <c r="K36131" t="inlineStr">
        <is>
          <t>Spain</t>
        </is>
      </c>
      <c r="L36131" t="inlineStr"/>
      <c r="M36131" t="inlineStr"/>
      <c r="N36131" t="inlineStr"/>
      <c r="O36131" t="inlineStr">
        <is>
          <t>Confidencial</t>
        </is>
      </c>
      <c r="P36131" t="inlineStr">
        <is>
          <t>['python', 'sql', 'nosql', 'spark', 'hadoop', 'power bi', 'dax', 'docker']</t>
        </is>
      </c>
      <c r="Q36131" t="inlineStr">
        <is>
          <t>{'analyst_tools': ['power bi', 'dax'], 'libraries': ['spark', 'hadoop'], 'other': ['docker'], 'programming': ['python', 'sql', 'nosql']}</t>
        </is>
      </c>
    </row>
    <row r="36132">
      <c r="A36132" t="inlineStr">
        <is>
          <t>Business Analyst</t>
        </is>
      </c>
      <c r="B36132" t="inlineStr">
        <is>
          <t>Strategy Lead - Data Analysis + Insights</t>
        </is>
      </c>
      <c r="C36132" t="inlineStr">
        <is>
          <t>New York, NY</t>
        </is>
      </c>
      <c r="D36132" t="inlineStr">
        <is>
          <t>via LinkedIn</t>
        </is>
      </c>
      <c r="E36132" t="inlineStr">
        <is>
          <t>Full-time</t>
        </is>
      </c>
      <c r="F36132" t="b">
        <v>0</v>
      </c>
      <c r="G36132" t="inlineStr">
        <is>
          <t>New York, United States</t>
        </is>
      </c>
      <c r="H36132" s="2" t="n">
        <v>45425.95851851852</v>
      </c>
      <c r="I36132" t="b">
        <v>0</v>
      </c>
      <c r="J36132" t="b">
        <v>1</v>
      </c>
      <c r="K36132" t="inlineStr">
        <is>
          <t>United States</t>
        </is>
      </c>
      <c r="L36132" t="inlineStr"/>
      <c r="M36132" t="inlineStr"/>
      <c r="N36132" t="inlineStr"/>
      <c r="O36132" t="inlineStr">
        <is>
          <t>Gensler</t>
        </is>
      </c>
      <c r="P36132" t="inlineStr">
        <is>
          <t>['python', 'r', 'sql', 'excel', 'sheets']</t>
        </is>
      </c>
      <c r="Q36132" t="inlineStr">
        <is>
          <t>{'analyst_tools': ['excel', 'sheets'], 'programming': ['python', 'r', 'sql']}</t>
        </is>
      </c>
    </row>
    <row r="36133">
      <c r="A36133" t="inlineStr">
        <is>
          <t>Senior Data Engineer</t>
        </is>
      </c>
      <c r="B36133" t="inlineStr">
        <is>
          <t>Sr Big Data Engineer Airflow and Oozie</t>
        </is>
      </c>
      <c r="C36133" t="inlineStr">
        <is>
          <t>Colombia</t>
        </is>
      </c>
      <c r="D36133" t="inlineStr">
        <is>
          <t>via Trabajo.org - Vacantes De Empleo, Trabajo</t>
        </is>
      </c>
      <c r="E36133" t="inlineStr">
        <is>
          <t>Full-time</t>
        </is>
      </c>
      <c r="F36133" t="b">
        <v>0</v>
      </c>
      <c r="G36133" t="inlineStr">
        <is>
          <t>Colombia</t>
        </is>
      </c>
      <c r="H36133" s="2" t="n">
        <v>45417.96883101852</v>
      </c>
      <c r="I36133" t="b">
        <v>1</v>
      </c>
      <c r="J36133" t="b">
        <v>0</v>
      </c>
      <c r="K36133" t="inlineStr">
        <is>
          <t>Colombia</t>
        </is>
      </c>
      <c r="L36133" t="inlineStr"/>
      <c r="M36133" t="inlineStr"/>
      <c r="N36133" t="inlineStr"/>
      <c r="O36133" t="inlineStr">
        <is>
          <t>Rackspace</t>
        </is>
      </c>
      <c r="P36133" t="inlineStr">
        <is>
          <t>['java', 'python', 'sql', 'redis', 'gcp', 'hadoop', 'spark', 'airflow', 'terraform']</t>
        </is>
      </c>
      <c r="Q36133" t="inlineStr">
        <is>
          <t>{'cloud': ['gcp'], 'databases': ['redis'], 'libraries': ['hadoop', 'spark', 'airflow'], 'other': ['terraform'], 'programming': ['java', 'python', 'sql']}</t>
        </is>
      </c>
    </row>
    <row r="36134">
      <c r="A36134" t="inlineStr">
        <is>
          <t>Data Engineer</t>
        </is>
      </c>
      <c r="B36134" t="inlineStr">
        <is>
          <t>Data Engineer</t>
        </is>
      </c>
      <c r="C36134" t="inlineStr">
        <is>
          <t>New Cairo City, Egypt</t>
        </is>
      </c>
      <c r="D36134" t="inlineStr">
        <is>
          <t>via Wuzzuf</t>
        </is>
      </c>
      <c r="E36134" t="inlineStr">
        <is>
          <t>Full-time</t>
        </is>
      </c>
      <c r="F36134" t="b">
        <v>0</v>
      </c>
      <c r="G36134" t="inlineStr">
        <is>
          <t>Egypt</t>
        </is>
      </c>
      <c r="H36134" s="2" t="n">
        <v>45420.98532407408</v>
      </c>
      <c r="I36134" t="b">
        <v>0</v>
      </c>
      <c r="J36134" t="b">
        <v>0</v>
      </c>
      <c r="K36134" t="inlineStr">
        <is>
          <t>Egypt</t>
        </is>
      </c>
      <c r="L36134" t="inlineStr"/>
      <c r="M36134" t="inlineStr"/>
      <c r="N36134" t="inlineStr"/>
      <c r="O36134" t="inlineStr">
        <is>
          <t>Carina Wear</t>
        </is>
      </c>
      <c r="P36134" t="inlineStr">
        <is>
          <t>['sql', 'python', 'c++', 'aws', 'azure', 'gcp', 'airflow', 'spark', 'flow']</t>
        </is>
      </c>
      <c r="Q36134" t="inlineStr">
        <is>
          <t>{'cloud': ['aws', 'azure', 'gcp'], 'libraries': ['airflow', 'spark'], 'other': ['flow'], 'programming': ['sql', 'python', 'c++']}</t>
        </is>
      </c>
    </row>
    <row r="36135">
      <c r="A36135" t="inlineStr">
        <is>
          <t>Data Scientist</t>
        </is>
      </c>
      <c r="B36135" t="inlineStr">
        <is>
          <t>Analytics Engineer</t>
        </is>
      </c>
      <c r="C36135" t="inlineStr">
        <is>
          <t>Rio de Janeiro, State of Rio de Janeiro, Brazil</t>
        </is>
      </c>
      <c r="D36135" t="inlineStr">
        <is>
          <t>via Catho</t>
        </is>
      </c>
      <c r="E36135" t="inlineStr">
        <is>
          <t>Full-time</t>
        </is>
      </c>
      <c r="F36135" t="b">
        <v>0</v>
      </c>
      <c r="G36135" t="inlineStr">
        <is>
          <t>Brazil</t>
        </is>
      </c>
      <c r="H36135" s="2" t="n">
        <v>45424.98282407408</v>
      </c>
      <c r="I36135" t="b">
        <v>0</v>
      </c>
      <c r="J36135" t="b">
        <v>0</v>
      </c>
      <c r="K36135" t="inlineStr">
        <is>
          <t>Brazil</t>
        </is>
      </c>
      <c r="L36135" t="inlineStr"/>
      <c r="M36135" t="inlineStr"/>
      <c r="N36135" t="inlineStr"/>
      <c r="O36135" t="inlineStr">
        <is>
          <t>GRABS</t>
        </is>
      </c>
      <c r="P36135" t="inlineStr">
        <is>
          <t>['sql', 'python', 't-sql', 'azure', 'databricks', 'pyspark', 'power bi']</t>
        </is>
      </c>
      <c r="Q36135" t="inlineStr">
        <is>
          <t>{'analyst_tools': ['power bi'], 'cloud': ['azure', 'databricks'], 'libraries': ['pyspark'], 'programming': ['sql', 'python', 't-sql']}</t>
        </is>
      </c>
    </row>
    <row r="36136">
      <c r="A36136" t="inlineStr">
        <is>
          <t>Cloud Engineer</t>
        </is>
      </c>
      <c r="B36136" t="inlineStr">
        <is>
          <t>Data / Platform GCP Engineer</t>
        </is>
      </c>
      <c r="C36136" t="inlineStr">
        <is>
          <t>Gliwice, Poland</t>
        </is>
      </c>
      <c r="D36136" t="inlineStr">
        <is>
          <t>via Adzuna.pl</t>
        </is>
      </c>
      <c r="E36136" t="inlineStr">
        <is>
          <t>Full-time</t>
        </is>
      </c>
      <c r="F36136" t="b">
        <v>0</v>
      </c>
      <c r="G36136" t="inlineStr">
        <is>
          <t>Poland</t>
        </is>
      </c>
      <c r="H36136" s="2" t="n">
        <v>45433.98231481481</v>
      </c>
      <c r="I36136" t="b">
        <v>1</v>
      </c>
      <c r="J36136" t="b">
        <v>0</v>
      </c>
      <c r="K36136" t="inlineStr">
        <is>
          <t>Poland</t>
        </is>
      </c>
      <c r="L36136" t="inlineStr"/>
      <c r="M36136" t="inlineStr"/>
      <c r="N36136" t="inlineStr"/>
      <c r="O36136" t="inlineStr">
        <is>
          <t>HRO Digital</t>
        </is>
      </c>
      <c r="P36136" t="inlineStr"/>
      <c r="Q36136" t="inlineStr"/>
    </row>
    <row r="36137">
      <c r="A36137" t="inlineStr">
        <is>
          <t>Senior Data Scientist</t>
        </is>
      </c>
      <c r="B36137" t="inlineStr">
        <is>
          <t>Senior Data Scientist (Service contract)</t>
        </is>
      </c>
      <c r="C36137" t="inlineStr">
        <is>
          <t>Ho Chi Minh City, Vietnam</t>
        </is>
      </c>
      <c r="D36137" t="inlineStr">
        <is>
          <t>via TopDev</t>
        </is>
      </c>
      <c r="E36137" t="inlineStr">
        <is>
          <t>Contractor</t>
        </is>
      </c>
      <c r="F36137" t="b">
        <v>0</v>
      </c>
      <c r="G36137" t="inlineStr">
        <is>
          <t>Vietnam</t>
        </is>
      </c>
      <c r="H36137" s="2" t="n">
        <v>45437.98269675926</v>
      </c>
      <c r="I36137" t="b">
        <v>0</v>
      </c>
      <c r="J36137" t="b">
        <v>0</v>
      </c>
      <c r="K36137" t="inlineStr">
        <is>
          <t>Vietnam</t>
        </is>
      </c>
      <c r="L36137" t="inlineStr"/>
      <c r="M36137" t="inlineStr"/>
      <c r="N36137" t="inlineStr"/>
      <c r="O36137" t="inlineStr">
        <is>
          <t>TAPTAP</t>
        </is>
      </c>
      <c r="P36137" t="inlineStr">
        <is>
          <t>['sql', 'python', 'excel']</t>
        </is>
      </c>
      <c r="Q36137" t="inlineStr">
        <is>
          <t>{'analyst_tools': ['excel'], 'programming': ['sql', 'python']}</t>
        </is>
      </c>
    </row>
    <row r="36138">
      <c r="A36138" t="inlineStr">
        <is>
          <t>Data Engineer</t>
        </is>
      </c>
      <c r="B36138" t="inlineStr">
        <is>
          <t>Data Engineer Regio Amsterdam – Yacht – Amsterdam</t>
        </is>
      </c>
      <c r="C36138" t="inlineStr">
        <is>
          <t>Amsterdam, Netherlands</t>
        </is>
      </c>
      <c r="D36138" t="inlineStr">
        <is>
          <t>via Vacatures - Vacaturesamsterdam.eu</t>
        </is>
      </c>
      <c r="E36138" t="inlineStr">
        <is>
          <t>Full-time</t>
        </is>
      </c>
      <c r="F36138" t="b">
        <v>0</v>
      </c>
      <c r="G36138" t="inlineStr">
        <is>
          <t>Netherlands</t>
        </is>
      </c>
      <c r="H36138" s="2" t="n">
        <v>45441.97515046296</v>
      </c>
      <c r="I36138" t="b">
        <v>1</v>
      </c>
      <c r="J36138" t="b">
        <v>0</v>
      </c>
      <c r="K36138" t="inlineStr">
        <is>
          <t>Netherlands</t>
        </is>
      </c>
      <c r="L36138" t="inlineStr"/>
      <c r="M36138" t="inlineStr"/>
      <c r="N36138" t="inlineStr"/>
      <c r="O36138" t="inlineStr">
        <is>
          <t>RecruitNow</t>
        </is>
      </c>
      <c r="P36138" t="inlineStr"/>
      <c r="Q36138" t="inlineStr"/>
    </row>
    <row r="36139">
      <c r="A36139" t="inlineStr">
        <is>
          <t>Data Engineer</t>
        </is>
      </c>
      <c r="B36139" t="inlineStr">
        <is>
          <t>Data Engineer - Mastery - Now Hiring</t>
        </is>
      </c>
      <c r="C36139" t="inlineStr">
        <is>
          <t>Boston, MA</t>
        </is>
      </c>
      <c r="D36139" t="inlineStr">
        <is>
          <t>via Snagajob</t>
        </is>
      </c>
      <c r="E36139" t="inlineStr">
        <is>
          <t>Full-time and Part-time</t>
        </is>
      </c>
      <c r="F36139" t="b">
        <v>0</v>
      </c>
      <c r="G36139" t="inlineStr">
        <is>
          <t>Texas, United States</t>
        </is>
      </c>
      <c r="H36139" s="2" t="n">
        <v>45439.96144675926</v>
      </c>
      <c r="I36139" t="b">
        <v>0</v>
      </c>
      <c r="J36139" t="b">
        <v>0</v>
      </c>
      <c r="K36139" t="inlineStr">
        <is>
          <t>United States</t>
        </is>
      </c>
      <c r="L36139" t="inlineStr">
        <is>
          <t>hour</t>
        </is>
      </c>
      <c r="M36139" t="inlineStr"/>
      <c r="N36139" t="n">
        <v>55.59000015258789</v>
      </c>
      <c r="O36139" t="inlineStr">
        <is>
          <t>MassMutual</t>
        </is>
      </c>
      <c r="P36139" t="inlineStr">
        <is>
          <t>['sql', 'python', 'aws', 'spark', 'kafka', 'airflow', 'microstrategy', 'tableau', 'looker']</t>
        </is>
      </c>
      <c r="Q36139" t="inlineStr">
        <is>
          <t>{'analyst_tools': ['microstrategy', 'tableau', 'looker'], 'cloud': ['aws'], 'libraries': ['spark', 'kafka', 'airflow'], 'programming': ['sql', 'python']}</t>
        </is>
      </c>
    </row>
    <row r="36140">
      <c r="A36140" t="inlineStr">
        <is>
          <t>Senior Data Analyst</t>
        </is>
      </c>
      <c r="B36140" t="inlineStr">
        <is>
          <t>Senior Data Analyst I at LexisNexis Risk Solutions Inc Alpharetta, GA</t>
        </is>
      </c>
      <c r="C36140" t="inlineStr">
        <is>
          <t>Alpharetta, GA</t>
        </is>
      </c>
      <c r="D36140" t="inlineStr">
        <is>
          <t>via Big Mountain Imaging</t>
        </is>
      </c>
      <c r="E36140" t="inlineStr">
        <is>
          <t>Full-time</t>
        </is>
      </c>
      <c r="F36140" t="b">
        <v>0</v>
      </c>
      <c r="G36140" t="inlineStr">
        <is>
          <t>Georgia</t>
        </is>
      </c>
      <c r="H36140" s="2" t="n">
        <v>45425.98755787037</v>
      </c>
      <c r="I36140" t="b">
        <v>1</v>
      </c>
      <c r="J36140" t="b">
        <v>0</v>
      </c>
      <c r="K36140" t="inlineStr">
        <is>
          <t>United States</t>
        </is>
      </c>
      <c r="L36140" t="inlineStr"/>
      <c r="M36140" t="inlineStr"/>
      <c r="N36140" t="inlineStr"/>
      <c r="O36140" t="inlineStr">
        <is>
          <t>LexisNexis Risk Solutions Inc</t>
        </is>
      </c>
      <c r="P36140" t="inlineStr"/>
      <c r="Q36140" t="inlineStr"/>
    </row>
    <row r="36141">
      <c r="A36141" t="inlineStr">
        <is>
          <t>Data Scientist</t>
        </is>
      </c>
      <c r="B36141" t="inlineStr">
        <is>
          <t>Data Science Consultant - Conduct Analytics and Reporting</t>
        </is>
      </c>
      <c r="C36141" t="inlineStr">
        <is>
          <t>Tempe, AZ</t>
        </is>
      </c>
      <c r="D36141" t="inlineStr">
        <is>
          <t>via Salary.com</t>
        </is>
      </c>
      <c r="E36141" t="inlineStr">
        <is>
          <t>Full-time</t>
        </is>
      </c>
      <c r="F36141" t="b">
        <v>0</v>
      </c>
      <c r="G36141" t="inlineStr">
        <is>
          <t>Sudan</t>
        </is>
      </c>
      <c r="H36141" s="2" t="n">
        <v>45423.99295138889</v>
      </c>
      <c r="I36141" t="b">
        <v>0</v>
      </c>
      <c r="J36141" t="b">
        <v>0</v>
      </c>
      <c r="K36141" t="inlineStr">
        <is>
          <t>Sudan</t>
        </is>
      </c>
      <c r="L36141" t="inlineStr"/>
      <c r="M36141" t="inlineStr"/>
      <c r="N36141" t="inlineStr"/>
      <c r="O36141" t="inlineStr">
        <is>
          <t>B10 Wells Fargo Bank, N. A.</t>
        </is>
      </c>
      <c r="P36141" t="inlineStr">
        <is>
          <t>['python', 'sql', 'pyspark']</t>
        </is>
      </c>
      <c r="Q36141" t="inlineStr">
        <is>
          <t>{'libraries': ['pyspark'], 'programming': ['python', 'sql']}</t>
        </is>
      </c>
    </row>
    <row r="36142">
      <c r="A36142" t="inlineStr">
        <is>
          <t>Data Engineer</t>
        </is>
      </c>
      <c r="B36142" t="inlineStr">
        <is>
          <t>Data Engineer</t>
        </is>
      </c>
      <c r="C36142" t="inlineStr">
        <is>
          <t>San José Province, San José, Costa Rica</t>
        </is>
      </c>
      <c r="D36142" t="inlineStr">
        <is>
          <t>via LinkedIn</t>
        </is>
      </c>
      <c r="E36142" t="inlineStr">
        <is>
          <t>Full-time</t>
        </is>
      </c>
      <c r="F36142" t="b">
        <v>0</v>
      </c>
      <c r="G36142" t="inlineStr">
        <is>
          <t>Costa Rica</t>
        </is>
      </c>
      <c r="H36142" s="2" t="n">
        <v>45441.98894675926</v>
      </c>
      <c r="I36142" t="b">
        <v>0</v>
      </c>
      <c r="J36142" t="b">
        <v>0</v>
      </c>
      <c r="K36142" t="inlineStr">
        <is>
          <t>Costa Rica</t>
        </is>
      </c>
      <c r="L36142" t="inlineStr"/>
      <c r="M36142" t="inlineStr"/>
      <c r="N36142" t="inlineStr"/>
      <c r="O36142" t="inlineStr">
        <is>
          <t>InVitro Capital</t>
        </is>
      </c>
      <c r="P36142" t="inlineStr">
        <is>
          <t>['sql']</t>
        </is>
      </c>
      <c r="Q36142" t="inlineStr">
        <is>
          <t>{'programming': ['sql']}</t>
        </is>
      </c>
    </row>
    <row r="36143">
      <c r="A36143" t="inlineStr">
        <is>
          <t>Data Scientist</t>
        </is>
      </c>
      <c r="B36143" t="inlineStr">
        <is>
          <t>Data Scientist Junior - Direction des opérations (H/F)Permanent...</t>
        </is>
      </c>
      <c r="C36143" t="inlineStr">
        <is>
          <t>El Djazair, Algeria</t>
        </is>
      </c>
      <c r="D36143" t="inlineStr">
        <is>
          <t>via Energy Jobline</t>
        </is>
      </c>
      <c r="E36143" t="inlineStr">
        <is>
          <t>Full-time</t>
        </is>
      </c>
      <c r="F36143" t="b">
        <v>0</v>
      </c>
      <c r="G36143" t="inlineStr">
        <is>
          <t>Algeria</t>
        </is>
      </c>
      <c r="H36143" s="2" t="n">
        <v>45426.98121527778</v>
      </c>
      <c r="I36143" t="b">
        <v>0</v>
      </c>
      <c r="J36143" t="b">
        <v>0</v>
      </c>
      <c r="K36143" t="inlineStr">
        <is>
          <t>Algeria</t>
        </is>
      </c>
      <c r="L36143" t="inlineStr"/>
      <c r="M36143" t="inlineStr"/>
      <c r="N36143" t="inlineStr"/>
      <c r="O36143" t="inlineStr">
        <is>
          <t>Société Générale Assurances</t>
        </is>
      </c>
      <c r="P36143" t="inlineStr">
        <is>
          <t>['sql', 'python', 'windows']</t>
        </is>
      </c>
      <c r="Q36143" t="inlineStr">
        <is>
          <t>{'os': ['windows'], 'programming': ['sql', 'python']}</t>
        </is>
      </c>
    </row>
    <row r="36144">
      <c r="A36144" t="inlineStr">
        <is>
          <t>Senior Data Engineer</t>
        </is>
      </c>
      <c r="B36144" t="inlineStr">
        <is>
          <t>Senior data engineer/analytics engineer voor team basisstatistiek ho</t>
        </is>
      </c>
      <c r="C36144" t="inlineStr">
        <is>
          <t>Amsterdam, Netherlands</t>
        </is>
      </c>
      <c r="D36144" t="inlineStr">
        <is>
          <t>via LinkedIn</t>
        </is>
      </c>
      <c r="E36144" t="inlineStr">
        <is>
          <t>Full-time</t>
        </is>
      </c>
      <c r="F36144" t="b">
        <v>0</v>
      </c>
      <c r="G36144" t="inlineStr">
        <is>
          <t>Netherlands</t>
        </is>
      </c>
      <c r="H36144" s="2" t="n">
        <v>45423.98543981482</v>
      </c>
      <c r="I36144" t="b">
        <v>1</v>
      </c>
      <c r="J36144" t="b">
        <v>0</v>
      </c>
      <c r="K36144" t="inlineStr">
        <is>
          <t>Netherlands</t>
        </is>
      </c>
      <c r="L36144" t="inlineStr"/>
      <c r="M36144" t="inlineStr"/>
      <c r="N36144" t="inlineStr"/>
      <c r="O36144" t="inlineStr">
        <is>
          <t>Eminent Groep</t>
        </is>
      </c>
      <c r="P36144" t="inlineStr">
        <is>
          <t>['sql', 'python', 'databricks', 'azure', 'git']</t>
        </is>
      </c>
      <c r="Q36144" t="inlineStr">
        <is>
          <t>{'cloud': ['databricks', 'azure'], 'other': ['git'], 'programming': ['sql', 'python']}</t>
        </is>
      </c>
    </row>
    <row r="36145">
      <c r="A36145" t="inlineStr">
        <is>
          <t>Data Engineer</t>
        </is>
      </c>
      <c r="B36145" t="inlineStr">
        <is>
          <t>Sales Excellence COE - Data Engineering Specialist</t>
        </is>
      </c>
      <c r="C36145" t="inlineStr">
        <is>
          <t>Taguig, Metro Manila, Philippines</t>
        </is>
      </c>
      <c r="D36145" t="inlineStr">
        <is>
          <t>via LinkedIn</t>
        </is>
      </c>
      <c r="E36145" t="inlineStr"/>
      <c r="F36145" t="b">
        <v>0</v>
      </c>
      <c r="G36145" t="inlineStr">
        <is>
          <t>Philippines</t>
        </is>
      </c>
      <c r="H36145" s="2" t="n">
        <v>45440.98483796296</v>
      </c>
      <c r="I36145" t="b">
        <v>0</v>
      </c>
      <c r="J36145" t="b">
        <v>0</v>
      </c>
      <c r="K36145" t="inlineStr">
        <is>
          <t>Philippines</t>
        </is>
      </c>
      <c r="L36145" t="inlineStr"/>
      <c r="M36145" t="inlineStr"/>
      <c r="N36145" t="inlineStr"/>
      <c r="O36145" t="inlineStr">
        <is>
          <t>Risewave Consulting, Inc.</t>
        </is>
      </c>
      <c r="P36145" t="inlineStr">
        <is>
          <t>['sql', 'vba', 'python', 'excel', 'flow']</t>
        </is>
      </c>
      <c r="Q36145" t="inlineStr">
        <is>
          <t>{'analyst_tools': ['excel'], 'other': ['flow'], 'programming': ['sql', 'vba', 'python']}</t>
        </is>
      </c>
    </row>
    <row r="36146">
      <c r="A36146" t="inlineStr">
        <is>
          <t>Data Scientist</t>
        </is>
      </c>
      <c r="B36146" t="inlineStr">
        <is>
          <t>Data Scientist (Expert)-Data &amp; Analytics-IT-CS-US</t>
        </is>
      </c>
      <c r="C36146" t="inlineStr">
        <is>
          <t>Creve Coeur, MO</t>
        </is>
      </c>
      <c r="D36146" t="inlineStr">
        <is>
          <t>via Indeed</t>
        </is>
      </c>
      <c r="E36146" t="inlineStr">
        <is>
          <t>Contractor</t>
        </is>
      </c>
      <c r="F36146" t="b">
        <v>0</v>
      </c>
      <c r="G36146" t="inlineStr">
        <is>
          <t>Illinois, United States</t>
        </is>
      </c>
      <c r="H36146" s="2" t="n">
        <v>45440.96221064815</v>
      </c>
      <c r="I36146" t="b">
        <v>0</v>
      </c>
      <c r="J36146" t="b">
        <v>0</v>
      </c>
      <c r="K36146" t="inlineStr">
        <is>
          <t>United States</t>
        </is>
      </c>
      <c r="L36146" t="inlineStr"/>
      <c r="M36146" t="inlineStr"/>
      <c r="N36146" t="inlineStr"/>
      <c r="O36146" t="inlineStr">
        <is>
          <t>Experis</t>
        </is>
      </c>
      <c r="P36146" t="inlineStr">
        <is>
          <t>['javascript', 'html', 'css', 'r', 'python', 'sql', 'aws', 'azure']</t>
        </is>
      </c>
      <c r="Q36146" t="inlineStr">
        <is>
          <t>{'cloud': ['aws', 'azure'], 'programming': ['javascript', 'html', 'css', 'r', 'python', 'sql']}</t>
        </is>
      </c>
    </row>
    <row r="36147">
      <c r="A36147" t="inlineStr">
        <is>
          <t>Data Scientist</t>
        </is>
      </c>
      <c r="B36147" t="inlineStr">
        <is>
          <t>Junior Data Scientist (Teilzeit Oder Vollzeit)</t>
        </is>
      </c>
      <c r="C36147" t="inlineStr">
        <is>
          <t>Linz, Austria</t>
        </is>
      </c>
      <c r="D36147" t="inlineStr">
        <is>
          <t>via Sercanto</t>
        </is>
      </c>
      <c r="E36147" t="inlineStr">
        <is>
          <t>Full-time and Part-time</t>
        </is>
      </c>
      <c r="F36147" t="b">
        <v>0</v>
      </c>
      <c r="G36147" t="inlineStr">
        <is>
          <t>Austria</t>
        </is>
      </c>
      <c r="H36147" s="2" t="n">
        <v>45441.98489583333</v>
      </c>
      <c r="I36147" t="b">
        <v>0</v>
      </c>
      <c r="J36147" t="b">
        <v>0</v>
      </c>
      <c r="K36147" t="inlineStr">
        <is>
          <t>Austria</t>
        </is>
      </c>
      <c r="L36147" t="inlineStr"/>
      <c r="M36147" t="inlineStr"/>
      <c r="N36147" t="inlineStr"/>
      <c r="O36147" t="inlineStr">
        <is>
          <t>Johannes Kepler UniversitÄt</t>
        </is>
      </c>
      <c r="P36147" t="inlineStr">
        <is>
          <t>['python', 'sql', 'java', 'c#', 'nosql', 'aws', 'azure', 'pytorch', 'tensorflow', 'docker']</t>
        </is>
      </c>
      <c r="Q36147" t="inlineStr">
        <is>
          <t>{'cloud': ['aws', 'azure'], 'libraries': ['pytorch', 'tensorflow'], 'other': ['docker'], 'programming': ['python', 'sql', 'java', 'c#', 'nosql']}</t>
        </is>
      </c>
    </row>
    <row r="36148">
      <c r="A36148" t="inlineStr">
        <is>
          <t>Data Engineer</t>
        </is>
      </c>
      <c r="B36148" t="inlineStr">
        <is>
          <t>Data Engineer - Consumer Analytics</t>
        </is>
      </c>
      <c r="C36148" t="inlineStr">
        <is>
          <t>Karnataka, India</t>
        </is>
      </c>
      <c r="D36148" t="inlineStr">
        <is>
          <t>via Shine</t>
        </is>
      </c>
      <c r="E36148" t="inlineStr">
        <is>
          <t>Full-time</t>
        </is>
      </c>
      <c r="F36148" t="b">
        <v>0</v>
      </c>
      <c r="G36148" t="inlineStr">
        <is>
          <t>India</t>
        </is>
      </c>
      <c r="H36148" s="2" t="n">
        <v>45427.96716435185</v>
      </c>
      <c r="I36148" t="b">
        <v>0</v>
      </c>
      <c r="J36148" t="b">
        <v>0</v>
      </c>
      <c r="K36148" t="inlineStr">
        <is>
          <t>India</t>
        </is>
      </c>
      <c r="L36148" t="inlineStr"/>
      <c r="M36148" t="inlineStr"/>
      <c r="N36148" t="inlineStr"/>
      <c r="O36148" t="inlineStr">
        <is>
          <t>Lilly</t>
        </is>
      </c>
      <c r="P36148" t="inlineStr">
        <is>
          <t>['sql', 'nosql', 'snowflake', 'redshift', 'aws', 'gdpr', 'power bi']</t>
        </is>
      </c>
      <c r="Q36148" t="inlineStr">
        <is>
          <t>{'analyst_tools': ['power bi'], 'cloud': ['snowflake', 'redshift', 'aws'], 'libraries': ['gdpr'], 'programming': ['sql', 'nosql']}</t>
        </is>
      </c>
    </row>
    <row r="36149">
      <c r="A36149" t="inlineStr">
        <is>
          <t>Data Engineer</t>
        </is>
      </c>
      <c r="B36149" t="inlineStr">
        <is>
          <t>Data Engineer Azure (H/F)</t>
        </is>
      </c>
      <c r="C36149" t="inlineStr">
        <is>
          <t>Nice, France</t>
        </is>
      </c>
      <c r="D36149" t="inlineStr">
        <is>
          <t>via LinkedIn</t>
        </is>
      </c>
      <c r="E36149" t="inlineStr">
        <is>
          <t>Full-time</t>
        </is>
      </c>
      <c r="F36149" t="b">
        <v>0</v>
      </c>
      <c r="G36149" t="inlineStr">
        <is>
          <t>France</t>
        </is>
      </c>
      <c r="H36149" s="2" t="n">
        <v>45429.97642361111</v>
      </c>
      <c r="I36149" t="b">
        <v>0</v>
      </c>
      <c r="J36149" t="b">
        <v>0</v>
      </c>
      <c r="K36149" t="inlineStr">
        <is>
          <t>France</t>
        </is>
      </c>
      <c r="L36149" t="inlineStr"/>
      <c r="M36149" t="inlineStr"/>
      <c r="N36149" t="inlineStr"/>
      <c r="O36149" t="inlineStr">
        <is>
          <t>METEOJOB by CleverConnect</t>
        </is>
      </c>
      <c r="P36149" t="inlineStr">
        <is>
          <t>['azure', 'visio']</t>
        </is>
      </c>
      <c r="Q36149" t="inlineStr">
        <is>
          <t>{'analyst_tools': ['visio'], 'cloud': ['azure']}</t>
        </is>
      </c>
    </row>
    <row r="36150">
      <c r="A36150" t="inlineStr">
        <is>
          <t>Senior Data Scientist</t>
        </is>
      </c>
      <c r="B36150" t="inlineStr">
        <is>
          <t>Senior Data Scientist</t>
        </is>
      </c>
      <c r="C36150" t="inlineStr">
        <is>
          <t>Anywhere</t>
        </is>
      </c>
      <c r="D36150" t="inlineStr">
        <is>
          <t>via Recruit.net</t>
        </is>
      </c>
      <c r="E36150" t="inlineStr">
        <is>
          <t>Full-time</t>
        </is>
      </c>
      <c r="F36150" t="b">
        <v>1</v>
      </c>
      <c r="G36150" t="inlineStr">
        <is>
          <t>United Kingdom</t>
        </is>
      </c>
      <c r="H36150" s="2" t="n">
        <v>45440.98796296296</v>
      </c>
      <c r="I36150" t="b">
        <v>0</v>
      </c>
      <c r="J36150" t="b">
        <v>0</v>
      </c>
      <c r="K36150" t="inlineStr">
        <is>
          <t>United Kingdom</t>
        </is>
      </c>
      <c r="L36150" t="inlineStr"/>
      <c r="M36150" t="inlineStr"/>
      <c r="N36150" t="inlineStr"/>
      <c r="O36150" t="inlineStr">
        <is>
          <t>Heliosx</t>
        </is>
      </c>
      <c r="P36150" t="inlineStr">
        <is>
          <t>['python', 'jupyter']</t>
        </is>
      </c>
      <c r="Q36150" t="inlineStr">
        <is>
          <t>{'libraries': ['jupyter'], 'programming': ['python']}</t>
        </is>
      </c>
    </row>
    <row r="36151">
      <c r="A36151" t="inlineStr">
        <is>
          <t>Data Engineer</t>
        </is>
      </c>
      <c r="B36151" t="inlineStr">
        <is>
          <t>Data Engineer</t>
        </is>
      </c>
      <c r="C36151" t="inlineStr">
        <is>
          <t>Anywhere</t>
        </is>
      </c>
      <c r="D36151" t="inlineStr">
        <is>
          <t>via LinkedIn</t>
        </is>
      </c>
      <c r="E36151" t="inlineStr">
        <is>
          <t>Full-time</t>
        </is>
      </c>
      <c r="F36151" t="b">
        <v>1</v>
      </c>
      <c r="G36151" t="inlineStr">
        <is>
          <t>Mexico</t>
        </is>
      </c>
      <c r="H36151" s="2" t="n">
        <v>45421.97086805556</v>
      </c>
      <c r="I36151" t="b">
        <v>0</v>
      </c>
      <c r="J36151" t="b">
        <v>0</v>
      </c>
      <c r="K36151" t="inlineStr">
        <is>
          <t>Mexico</t>
        </is>
      </c>
      <c r="L36151" t="inlineStr"/>
      <c r="M36151" t="inlineStr"/>
      <c r="N36151" t="inlineStr"/>
      <c r="O36151" t="inlineStr">
        <is>
          <t>Greymatter Innovationz</t>
        </is>
      </c>
      <c r="P36151" t="inlineStr">
        <is>
          <t>['java', 'scala', 'python', 'sql', 'nosql', 'mongodb', 'mongodb', 'r', 'javascript', 'cassandra', 'neo4j', 'aws', 'redshift', 'hadoop', 'spark', 'pyspark', 'spring', 'tensorflow', 'mxnet', 'django', 'tableau', 'chef']</t>
        </is>
      </c>
      <c r="Q36151" t="inlineStr">
        <is>
          <t>{'analyst_tools': ['tableau'], 'cloud': ['aws', 'redshift'], 'databases': ['mongodb', 'cassandra', 'neo4j'], 'libraries': ['hadoop', 'spark', 'pyspark', 'spring', 'tensorflow', 'mxnet'], 'other': ['chef'], 'programming': ['java', 'scala', 'python', 'sql', 'nosql', 'mongodb', 'r', 'javascript'], 'webframeworks': ['django']}</t>
        </is>
      </c>
    </row>
    <row r="36152">
      <c r="A36152" t="inlineStr">
        <is>
          <t>Data Analyst</t>
        </is>
      </c>
      <c r="B36152" t="inlineStr">
        <is>
          <t>Ingegnere Gestionale - Junior Data Analyst</t>
        </is>
      </c>
      <c r="C36152" t="inlineStr">
        <is>
          <t>Italy</t>
        </is>
      </c>
      <c r="D36152" t="inlineStr">
        <is>
          <t>via Jobrapido.com</t>
        </is>
      </c>
      <c r="E36152" t="inlineStr">
        <is>
          <t>Full-time</t>
        </is>
      </c>
      <c r="F36152" t="b">
        <v>0</v>
      </c>
      <c r="G36152" t="inlineStr">
        <is>
          <t>Italy</t>
        </is>
      </c>
      <c r="H36152" s="2" t="n">
        <v>45414.98333333333</v>
      </c>
      <c r="I36152" t="b">
        <v>0</v>
      </c>
      <c r="J36152" t="b">
        <v>0</v>
      </c>
      <c r="K36152" t="inlineStr">
        <is>
          <t>Italy</t>
        </is>
      </c>
      <c r="L36152" t="inlineStr"/>
      <c r="M36152" t="inlineStr"/>
      <c r="N36152" t="inlineStr"/>
      <c r="O36152" t="inlineStr">
        <is>
          <t>Adecco Italia S.P.A.</t>
        </is>
      </c>
      <c r="P36152" t="inlineStr"/>
      <c r="Q36152" t="inlineStr"/>
    </row>
    <row r="36153">
      <c r="A36153" t="inlineStr">
        <is>
          <t>Data Engineer</t>
        </is>
      </c>
      <c r="B36153" t="inlineStr">
        <is>
          <t>30. Data Engineer [디지털 헬스케어 스타트업]</t>
        </is>
      </c>
      <c r="C36153" t="inlineStr">
        <is>
          <t>Seoul, South Korea</t>
        </is>
      </c>
      <c r="D36153" t="inlineStr">
        <is>
          <t>via 피플앤잡</t>
        </is>
      </c>
      <c r="E36153" t="inlineStr">
        <is>
          <t>Full-time</t>
        </is>
      </c>
      <c r="F36153" t="b">
        <v>0</v>
      </c>
      <c r="G36153" t="inlineStr">
        <is>
          <t>South Korea</t>
        </is>
      </c>
      <c r="H36153" s="2" t="n">
        <v>45420.99280092592</v>
      </c>
      <c r="I36153" t="b">
        <v>1</v>
      </c>
      <c r="J36153" t="b">
        <v>0</v>
      </c>
      <c r="K36153" t="inlineStr">
        <is>
          <t>South Korea</t>
        </is>
      </c>
      <c r="L36153" t="inlineStr"/>
      <c r="M36153" t="inlineStr"/>
      <c r="N36153" t="inlineStr"/>
      <c r="O36153" t="inlineStr">
        <is>
          <t>베스트네트워크(주), Best Network Corp.</t>
        </is>
      </c>
      <c r="P36153" t="inlineStr">
        <is>
          <t>['gcp']</t>
        </is>
      </c>
      <c r="Q36153" t="inlineStr">
        <is>
          <t>{'cloud': ['gcp']}</t>
        </is>
      </c>
    </row>
    <row r="36154">
      <c r="A36154" t="inlineStr">
        <is>
          <t>Data Analyst</t>
        </is>
      </c>
      <c r="B36154" t="inlineStr">
        <is>
          <t>Data analyst (H/F)</t>
        </is>
      </c>
      <c r="C36154" t="inlineStr">
        <is>
          <t>Le Mans, France</t>
        </is>
      </c>
      <c r="D36154" t="inlineStr">
        <is>
          <t>via Recruit.net</t>
        </is>
      </c>
      <c r="E36154" t="inlineStr">
        <is>
          <t>Full-time</t>
        </is>
      </c>
      <c r="F36154" t="b">
        <v>0</v>
      </c>
      <c r="G36154" t="inlineStr">
        <is>
          <t>France</t>
        </is>
      </c>
      <c r="H36154" s="2" t="n">
        <v>45434.981875</v>
      </c>
      <c r="I36154" t="b">
        <v>1</v>
      </c>
      <c r="J36154" t="b">
        <v>0</v>
      </c>
      <c r="K36154" t="inlineStr">
        <is>
          <t>France</t>
        </is>
      </c>
      <c r="L36154" t="inlineStr"/>
      <c r="M36154" t="inlineStr"/>
      <c r="N36154" t="inlineStr"/>
      <c r="O36154" t="inlineStr">
        <is>
          <t>Studeffi</t>
        </is>
      </c>
      <c r="P36154" t="inlineStr"/>
      <c r="Q36154" t="inlineStr"/>
    </row>
    <row r="36155">
      <c r="A36155" t="inlineStr">
        <is>
          <t>Data Analyst</t>
        </is>
      </c>
      <c r="B36155" t="inlineStr">
        <is>
          <t>Data Analyst</t>
        </is>
      </c>
      <c r="C36155" t="inlineStr">
        <is>
          <t>Lake Mary, FL</t>
        </is>
      </c>
      <c r="D36155" t="inlineStr">
        <is>
          <t>via LinkedIn</t>
        </is>
      </c>
      <c r="E36155" t="inlineStr">
        <is>
          <t>Full-time and Temp work</t>
        </is>
      </c>
      <c r="F36155" t="b">
        <v>0</v>
      </c>
      <c r="G36155" t="inlineStr">
        <is>
          <t>Georgia</t>
        </is>
      </c>
      <c r="H36155" s="2" t="n">
        <v>45421.98471064815</v>
      </c>
      <c r="I36155" t="b">
        <v>1</v>
      </c>
      <c r="J36155" t="b">
        <v>0</v>
      </c>
      <c r="K36155" t="inlineStr">
        <is>
          <t>United States</t>
        </is>
      </c>
      <c r="L36155" t="inlineStr"/>
      <c r="M36155" t="inlineStr"/>
      <c r="N36155" t="inlineStr"/>
      <c r="O36155" t="inlineStr">
        <is>
          <t>Peer Consulting Resources Inc.</t>
        </is>
      </c>
      <c r="P36155" t="inlineStr">
        <is>
          <t>['sql', 'java', 'power bi']</t>
        </is>
      </c>
      <c r="Q36155" t="inlineStr">
        <is>
          <t>{'analyst_tools': ['power bi'], 'programming': ['sql', 'java']}</t>
        </is>
      </c>
    </row>
    <row r="36156">
      <c r="A36156" t="inlineStr">
        <is>
          <t>Data Analyst</t>
        </is>
      </c>
      <c r="B36156" t="inlineStr">
        <is>
          <t>Junior Data Analyst (m/w/d))</t>
        </is>
      </c>
      <c r="C36156" t="inlineStr">
        <is>
          <t>Wangels, Germany</t>
        </is>
      </c>
      <c r="D36156" t="inlineStr">
        <is>
          <t>via Stepstone</t>
        </is>
      </c>
      <c r="E36156" t="inlineStr">
        <is>
          <t>Full-time</t>
        </is>
      </c>
      <c r="F36156" t="b">
        <v>0</v>
      </c>
      <c r="G36156" t="inlineStr">
        <is>
          <t>Germany</t>
        </is>
      </c>
      <c r="H36156" s="2" t="n">
        <v>45421.97322916667</v>
      </c>
      <c r="I36156" t="b">
        <v>1</v>
      </c>
      <c r="J36156" t="b">
        <v>0</v>
      </c>
      <c r="K36156" t="inlineStr">
        <is>
          <t>Germany</t>
        </is>
      </c>
      <c r="L36156" t="inlineStr"/>
      <c r="M36156" t="inlineStr"/>
      <c r="N36156" t="inlineStr"/>
      <c r="O36156" t="inlineStr">
        <is>
          <t>Weissenhäuser Strand GmbH &amp; Co. KG</t>
        </is>
      </c>
      <c r="P36156" t="inlineStr">
        <is>
          <t>['power bi']</t>
        </is>
      </c>
      <c r="Q36156" t="inlineStr">
        <is>
          <t>{'analyst_tools': ['power bi']}</t>
        </is>
      </c>
    </row>
    <row r="36157">
      <c r="A36157" t="inlineStr">
        <is>
          <t>Business Analyst</t>
        </is>
      </c>
      <c r="B36157" t="inlineStr">
        <is>
          <t>HR Business Intelligence Analyst</t>
        </is>
      </c>
      <c r="C36157" t="inlineStr">
        <is>
          <t>Alken, Germany</t>
        </is>
      </c>
      <c r="D36157" t="inlineStr">
        <is>
          <t>via XING</t>
        </is>
      </c>
      <c r="E36157" t="inlineStr">
        <is>
          <t>Full-time</t>
        </is>
      </c>
      <c r="F36157" t="b">
        <v>0</v>
      </c>
      <c r="G36157" t="inlineStr">
        <is>
          <t>Germany</t>
        </is>
      </c>
      <c r="H36157" s="2" t="n">
        <v>45443.96649305556</v>
      </c>
      <c r="I36157" t="b">
        <v>0</v>
      </c>
      <c r="J36157" t="b">
        <v>0</v>
      </c>
      <c r="K36157" t="inlineStr">
        <is>
          <t>Germany</t>
        </is>
      </c>
      <c r="L36157" t="inlineStr"/>
      <c r="M36157" t="inlineStr"/>
      <c r="N36157" t="inlineStr"/>
      <c r="O36157" t="inlineStr">
        <is>
          <t>Datwyler</t>
        </is>
      </c>
      <c r="P36157" t="inlineStr">
        <is>
          <t>['sap', 'qlik']</t>
        </is>
      </c>
      <c r="Q36157" t="inlineStr">
        <is>
          <t>{'analyst_tools': ['sap', 'qlik']}</t>
        </is>
      </c>
    </row>
    <row r="36158">
      <c r="A36158" t="inlineStr">
        <is>
          <t>Data Analyst</t>
        </is>
      </c>
      <c r="B36158" t="inlineStr">
        <is>
          <t>Research Scientist</t>
        </is>
      </c>
      <c r="C36158" t="inlineStr">
        <is>
          <t>China</t>
        </is>
      </c>
      <c r="D36158" t="inlineStr">
        <is>
          <t>via Karkidi</t>
        </is>
      </c>
      <c r="E36158" t="inlineStr">
        <is>
          <t>Full-time</t>
        </is>
      </c>
      <c r="F36158" t="b">
        <v>0</v>
      </c>
      <c r="G36158" t="inlineStr">
        <is>
          <t>China</t>
        </is>
      </c>
      <c r="H36158" s="2" t="n">
        <v>45419.00098379629</v>
      </c>
      <c r="I36158" t="b">
        <v>0</v>
      </c>
      <c r="J36158" t="b">
        <v>0</v>
      </c>
      <c r="K36158" t="inlineStr">
        <is>
          <t>China</t>
        </is>
      </c>
      <c r="L36158" t="inlineStr"/>
      <c r="M36158" t="inlineStr"/>
      <c r="N36158" t="inlineStr"/>
      <c r="O36158" t="inlineStr">
        <is>
          <t>Zoom Video Communications</t>
        </is>
      </c>
      <c r="P36158" t="inlineStr">
        <is>
          <t>['python', 'tensorflow', 'pytorch', 'zoom']</t>
        </is>
      </c>
      <c r="Q36158" t="inlineStr">
        <is>
          <t>{'libraries': ['tensorflow', 'pytorch'], 'programming': ['python'], 'sync': ['zoom']}</t>
        </is>
      </c>
    </row>
    <row r="36159">
      <c r="A36159" t="inlineStr">
        <is>
          <t>Data Analyst</t>
        </is>
      </c>
      <c r="B36159" t="inlineStr">
        <is>
          <t>IT Data Analytics Specialist</t>
        </is>
      </c>
      <c r="C36159" t="inlineStr">
        <is>
          <t>Switzerland</t>
        </is>
      </c>
      <c r="D36159" t="inlineStr">
        <is>
          <t>via Jooble</t>
        </is>
      </c>
      <c r="E36159" t="inlineStr">
        <is>
          <t>Full-time</t>
        </is>
      </c>
      <c r="F36159" t="b">
        <v>0</v>
      </c>
      <c r="G36159" t="inlineStr">
        <is>
          <t>Switzerland</t>
        </is>
      </c>
      <c r="H36159" s="2" t="n">
        <v>45440.99511574074</v>
      </c>
      <c r="I36159" t="b">
        <v>0</v>
      </c>
      <c r="J36159" t="b">
        <v>0</v>
      </c>
      <c r="K36159" t="inlineStr">
        <is>
          <t>Switzerland</t>
        </is>
      </c>
      <c r="L36159" t="inlineStr"/>
      <c r="M36159" t="inlineStr"/>
      <c r="N36159" t="inlineStr"/>
      <c r="O36159" t="inlineStr">
        <is>
          <t>Liechtensteinische Landesbank AG</t>
        </is>
      </c>
      <c r="P36159" t="inlineStr">
        <is>
          <t>['sql', 'kafka']</t>
        </is>
      </c>
      <c r="Q36159" t="inlineStr">
        <is>
          <t>{'libraries': ['kafka'], 'programming': ['sql']}</t>
        </is>
      </c>
    </row>
    <row r="36160">
      <c r="A36160" t="inlineStr">
        <is>
          <t>Data Scientist</t>
        </is>
      </c>
      <c r="B36160" t="inlineStr">
        <is>
          <t>Bi data analytics consultant</t>
        </is>
      </c>
      <c r="C36160" t="inlineStr">
        <is>
          <t>Colombia, Huila, Colombia</t>
        </is>
      </c>
      <c r="D36160" t="inlineStr">
        <is>
          <t>via Sercanto</t>
        </is>
      </c>
      <c r="E36160" t="inlineStr">
        <is>
          <t>Full-time</t>
        </is>
      </c>
      <c r="F36160" t="b">
        <v>0</v>
      </c>
      <c r="G36160" t="inlineStr">
        <is>
          <t>Colombia</t>
        </is>
      </c>
      <c r="H36160" s="2" t="n">
        <v>45424.98331018518</v>
      </c>
      <c r="I36160" t="b">
        <v>1</v>
      </c>
      <c r="J36160" t="b">
        <v>0</v>
      </c>
      <c r="K36160" t="inlineStr">
        <is>
          <t>Colombia</t>
        </is>
      </c>
      <c r="L36160" t="inlineStr"/>
      <c r="M36160" t="inlineStr"/>
      <c r="N36160" t="inlineStr"/>
      <c r="O36160" t="inlineStr">
        <is>
          <t>Keyrus Colombia</t>
        </is>
      </c>
      <c r="P36160" t="inlineStr"/>
      <c r="Q36160" t="inlineStr"/>
    </row>
    <row r="36161">
      <c r="A36161" t="inlineStr">
        <is>
          <t>Business Analyst</t>
        </is>
      </c>
      <c r="B36161" t="inlineStr">
        <is>
          <t>生醫訊號處理演算法工程師</t>
        </is>
      </c>
      <c r="C36161" t="inlineStr">
        <is>
          <t>Neihu District, Taipei City, Taiwan</t>
        </is>
      </c>
      <c r="D36161" t="inlineStr">
        <is>
          <t>via 104人力銀行</t>
        </is>
      </c>
      <c r="E36161" t="inlineStr"/>
      <c r="F36161" t="b">
        <v>0</v>
      </c>
      <c r="G36161" t="inlineStr">
        <is>
          <t>Taiwan</t>
        </is>
      </c>
      <c r="H36161" s="2" t="n">
        <v>45440.98875</v>
      </c>
      <c r="I36161" t="b">
        <v>0</v>
      </c>
      <c r="J36161" t="b">
        <v>0</v>
      </c>
      <c r="K36161" t="inlineStr">
        <is>
          <t>Taiwan</t>
        </is>
      </c>
      <c r="L36161" t="inlineStr"/>
      <c r="M36161" t="inlineStr"/>
      <c r="N36161" t="inlineStr"/>
      <c r="O36161" t="inlineStr">
        <is>
          <t>巨量移動科技有限公司</t>
        </is>
      </c>
      <c r="P36161" t="inlineStr">
        <is>
          <t>['matlab', 'tensorflow', 'git']</t>
        </is>
      </c>
      <c r="Q36161" t="inlineStr">
        <is>
          <t>{'libraries': ['tensorflow'], 'other': ['git'], 'programming': ['matlab']}</t>
        </is>
      </c>
    </row>
    <row r="36162">
      <c r="A36162" t="inlineStr">
        <is>
          <t>Data Engineer</t>
        </is>
      </c>
      <c r="B36162" t="inlineStr">
        <is>
          <t>Experienced Data Engineer with Data Science AISkills</t>
        </is>
      </c>
      <c r="C36162" t="inlineStr">
        <is>
          <t>Jidhafs, Bahrain</t>
        </is>
      </c>
      <c r="D36162" t="inlineStr">
        <is>
          <t>via Energy Jobline</t>
        </is>
      </c>
      <c r="E36162" t="inlineStr">
        <is>
          <t>Full-time</t>
        </is>
      </c>
      <c r="F36162" t="b">
        <v>0</v>
      </c>
      <c r="G36162" t="inlineStr">
        <is>
          <t>Bahrain</t>
        </is>
      </c>
      <c r="H36162" s="2" t="n">
        <v>45422.99700231481</v>
      </c>
      <c r="I36162" t="b">
        <v>0</v>
      </c>
      <c r="J36162" t="b">
        <v>0</v>
      </c>
      <c r="K36162" t="inlineStr">
        <is>
          <t>Bahrain</t>
        </is>
      </c>
      <c r="L36162" t="inlineStr"/>
      <c r="M36162" t="inlineStr"/>
      <c r="N36162" t="inlineStr"/>
      <c r="O36162" t="inlineStr">
        <is>
          <t>HIGHBASE Trading WLL</t>
        </is>
      </c>
      <c r="P36162" t="inlineStr"/>
      <c r="Q36162" t="inlineStr"/>
    </row>
    <row r="36163">
      <c r="A36163" t="inlineStr">
        <is>
          <t>Business Analyst</t>
        </is>
      </c>
      <c r="B36163" t="inlineStr">
        <is>
          <t>Senior Business Intelligence Engineer</t>
        </is>
      </c>
      <c r="C36163" t="inlineStr">
        <is>
          <t>Anywhere</t>
        </is>
      </c>
      <c r="D36163" t="inlineStr">
        <is>
          <t>via Try Remotely</t>
        </is>
      </c>
      <c r="E36163" t="inlineStr">
        <is>
          <t>Full-time</t>
        </is>
      </c>
      <c r="F36163" t="b">
        <v>1</v>
      </c>
      <c r="G36163" t="inlineStr">
        <is>
          <t>Israel</t>
        </is>
      </c>
      <c r="H36163" s="2" t="n">
        <v>45423.98760416666</v>
      </c>
      <c r="I36163" t="b">
        <v>0</v>
      </c>
      <c r="J36163" t="b">
        <v>0</v>
      </c>
      <c r="K36163" t="inlineStr">
        <is>
          <t>Israel</t>
        </is>
      </c>
      <c r="L36163" t="inlineStr"/>
      <c r="M36163" t="inlineStr"/>
      <c r="N36163" t="inlineStr"/>
      <c r="O36163" t="inlineStr">
        <is>
          <t>Tempus</t>
        </is>
      </c>
      <c r="P36163" t="inlineStr">
        <is>
          <t>['sql', 'python', 'looker', 'tableau']</t>
        </is>
      </c>
      <c r="Q36163" t="inlineStr">
        <is>
          <t>{'analyst_tools': ['looker', 'tableau'], 'programming': ['sql', 'python']}</t>
        </is>
      </c>
    </row>
    <row r="36164">
      <c r="A36164" t="inlineStr">
        <is>
          <t>Data Analyst</t>
        </is>
      </c>
      <c r="B36164" t="inlineStr">
        <is>
          <t>U box shipping data analyst</t>
        </is>
      </c>
      <c r="C36164" t="inlineStr">
        <is>
          <t>Puerto Rico</t>
        </is>
      </c>
      <c r="D36164" t="inlineStr">
        <is>
          <t>via Ofertas De Empleo, Busca Trabajo En Puerto Rico | Sercanto</t>
        </is>
      </c>
      <c r="E36164" t="inlineStr">
        <is>
          <t>Full-time</t>
        </is>
      </c>
      <c r="F36164" t="b">
        <v>0</v>
      </c>
      <c r="G36164" t="inlineStr">
        <is>
          <t>Puerto Rico</t>
        </is>
      </c>
      <c r="H36164" s="2" t="n">
        <v>45429.99962962963</v>
      </c>
      <c r="I36164" t="b">
        <v>1</v>
      </c>
      <c r="J36164" t="b">
        <v>0</v>
      </c>
      <c r="K36164" t="inlineStr">
        <is>
          <t>Puerto Rico</t>
        </is>
      </c>
      <c r="L36164" t="inlineStr"/>
      <c r="M36164" t="inlineStr"/>
      <c r="N36164" t="inlineStr"/>
      <c r="O36164" t="inlineStr">
        <is>
          <t>U Haul</t>
        </is>
      </c>
      <c r="P36164" t="inlineStr"/>
      <c r="Q36164" t="inlineStr"/>
    </row>
    <row r="36165">
      <c r="A36165" t="inlineStr">
        <is>
          <t>Data Scientist</t>
        </is>
      </c>
      <c r="B36165" t="inlineStr">
        <is>
          <t>Data Scientist (Ref:DMSMC1)</t>
        </is>
      </c>
      <c r="C36165" t="inlineStr">
        <is>
          <t>Singapore</t>
        </is>
      </c>
      <c r="D36165" t="inlineStr">
        <is>
          <t>via Singapore | JobsDB</t>
        </is>
      </c>
      <c r="E36165" t="inlineStr">
        <is>
          <t>Contractor</t>
        </is>
      </c>
      <c r="F36165" t="b">
        <v>0</v>
      </c>
      <c r="G36165" t="inlineStr">
        <is>
          <t>Singapore</t>
        </is>
      </c>
      <c r="H36165" s="2" t="n">
        <v>45436.01446759259</v>
      </c>
      <c r="I36165" t="b">
        <v>0</v>
      </c>
      <c r="J36165" t="b">
        <v>0</v>
      </c>
      <c r="K36165" t="inlineStr">
        <is>
          <t>Singapore</t>
        </is>
      </c>
      <c r="L36165" t="inlineStr"/>
      <c r="M36165" t="inlineStr"/>
      <c r="N36165" t="inlineStr"/>
      <c r="O36165" t="inlineStr">
        <is>
          <t>NATIONAL CANCER CENTRE OF SINGAPORE PTE LTD</t>
        </is>
      </c>
      <c r="P36165" t="inlineStr"/>
      <c r="Q36165" t="inlineStr"/>
    </row>
    <row r="36166">
      <c r="A36166" t="inlineStr">
        <is>
          <t>Data Engineer</t>
        </is>
      </c>
      <c r="B36166" t="inlineStr">
        <is>
          <t>Data Engineer AWS</t>
        </is>
      </c>
      <c r="C36166" t="inlineStr">
        <is>
          <t>Maranello, Province of Modena, Italy</t>
        </is>
      </c>
      <c r="D36166" t="inlineStr">
        <is>
          <t>via Bakeca A Modena</t>
        </is>
      </c>
      <c r="E36166" t="inlineStr">
        <is>
          <t>Full-time</t>
        </is>
      </c>
      <c r="F36166" t="b">
        <v>0</v>
      </c>
      <c r="G36166" t="inlineStr">
        <is>
          <t>Italy</t>
        </is>
      </c>
      <c r="H36166" s="2" t="n">
        <v>45422.99068287037</v>
      </c>
      <c r="I36166" t="b">
        <v>0</v>
      </c>
      <c r="J36166" t="b">
        <v>0</v>
      </c>
      <c r="K36166" t="inlineStr">
        <is>
          <t>Italy</t>
        </is>
      </c>
      <c r="L36166" t="inlineStr"/>
      <c r="M36166" t="inlineStr"/>
      <c r="N36166" t="inlineStr"/>
      <c r="O36166" t="inlineStr">
        <is>
          <t>Lavoropiù</t>
        </is>
      </c>
      <c r="P36166" t="inlineStr">
        <is>
          <t>['python', 'sql', 'aws', 'redshift']</t>
        </is>
      </c>
      <c r="Q36166" t="inlineStr">
        <is>
          <t>{'cloud': ['aws', 'redshift'], 'programming': ['python', 'sql']}</t>
        </is>
      </c>
    </row>
    <row r="36167">
      <c r="A36167" t="inlineStr">
        <is>
          <t>Senior Data Engineer</t>
        </is>
      </c>
      <c r="B36167" t="inlineStr">
        <is>
          <t>GEOINT Data Engineer, Senior</t>
        </is>
      </c>
      <c r="C36167" t="inlineStr">
        <is>
          <t>Las Cruces, NM</t>
        </is>
      </c>
      <c r="D36167" t="inlineStr">
        <is>
          <t>via LinkedIn</t>
        </is>
      </c>
      <c r="E36167" t="inlineStr">
        <is>
          <t>Full-time and Part-time</t>
        </is>
      </c>
      <c r="F36167" t="b">
        <v>0</v>
      </c>
      <c r="G36167" t="inlineStr">
        <is>
          <t>Florida, United States</t>
        </is>
      </c>
      <c r="H36167" s="2" t="n">
        <v>45427.96496527778</v>
      </c>
      <c r="I36167" t="b">
        <v>0</v>
      </c>
      <c r="J36167" t="b">
        <v>1</v>
      </c>
      <c r="K36167" t="inlineStr">
        <is>
          <t>United States</t>
        </is>
      </c>
      <c r="L36167" t="inlineStr"/>
      <c r="M36167" t="inlineStr"/>
      <c r="N36167" t="inlineStr"/>
      <c r="O36167" t="inlineStr">
        <is>
          <t>Booz Allen Hamilton</t>
        </is>
      </c>
      <c r="P36167" t="inlineStr">
        <is>
          <t>['python', 'r', 'sql', 'elasticsearch', 'hadoop', 'spark']</t>
        </is>
      </c>
      <c r="Q36167" t="inlineStr">
        <is>
          <t>{'databases': ['elasticsearch'], 'libraries': ['hadoop', 'spark'], 'programming': ['python', 'r', 'sql']}</t>
        </is>
      </c>
    </row>
    <row r="36168">
      <c r="A36168" t="inlineStr">
        <is>
          <t>Data Engineer</t>
        </is>
      </c>
      <c r="B36168" t="inlineStr">
        <is>
          <t>Data Engineer, Data Analytics</t>
        </is>
      </c>
      <c r="C36168" t="inlineStr">
        <is>
          <t>Russeifa, Jordan</t>
        </is>
      </c>
      <c r="D36168" t="inlineStr">
        <is>
          <t>via Job-Arabs.com</t>
        </is>
      </c>
      <c r="E36168" t="inlineStr">
        <is>
          <t>Full-time</t>
        </is>
      </c>
      <c r="F36168" t="b">
        <v>0</v>
      </c>
      <c r="G36168" t="inlineStr">
        <is>
          <t>Jordan</t>
        </is>
      </c>
      <c r="H36168" s="2" t="n">
        <v>45442.98780092593</v>
      </c>
      <c r="I36168" t="b">
        <v>1</v>
      </c>
      <c r="J36168" t="b">
        <v>0</v>
      </c>
      <c r="K36168" t="inlineStr">
        <is>
          <t>Jordan</t>
        </is>
      </c>
      <c r="L36168" t="inlineStr"/>
      <c r="M36168" t="inlineStr"/>
      <c r="N36168" t="inlineStr"/>
      <c r="O36168" t="inlineStr">
        <is>
          <t>مؤسسة</t>
        </is>
      </c>
      <c r="P36168" t="inlineStr"/>
      <c r="Q36168" t="inlineStr"/>
    </row>
    <row r="36169">
      <c r="A36169" t="inlineStr">
        <is>
          <t>Data Analyst</t>
        </is>
      </c>
      <c r="B36169" t="inlineStr">
        <is>
          <t>Issue Remediation Data Analyst</t>
        </is>
      </c>
      <c r="C36169" t="inlineStr">
        <is>
          <t>India  (+1 other)</t>
        </is>
      </c>
      <c r="D36169" t="inlineStr">
        <is>
          <t>via EchoJobs</t>
        </is>
      </c>
      <c r="E36169" t="inlineStr">
        <is>
          <t>Full-time</t>
        </is>
      </c>
      <c r="F36169" t="b">
        <v>0</v>
      </c>
      <c r="G36169" t="inlineStr">
        <is>
          <t>India</t>
        </is>
      </c>
      <c r="H36169" s="2" t="n">
        <v>45429.96668981481</v>
      </c>
      <c r="I36169" t="b">
        <v>0</v>
      </c>
      <c r="J36169" t="b">
        <v>0</v>
      </c>
      <c r="K36169" t="inlineStr">
        <is>
          <t>India</t>
        </is>
      </c>
      <c r="L36169" t="inlineStr"/>
      <c r="M36169" t="inlineStr"/>
      <c r="N36169" t="inlineStr"/>
      <c r="O36169" t="inlineStr">
        <is>
          <t>Citi</t>
        </is>
      </c>
      <c r="P36169" t="inlineStr">
        <is>
          <t>['sas', 'sas', 'sql', 'vba', 'python', 'unix', 'excel', 'powerpoint', 'bitbucket', 'jira']</t>
        </is>
      </c>
      <c r="Q36169" t="inlineStr">
        <is>
          <t>{'analyst_tools': ['sas', 'excel', 'powerpoint'], 'async': ['jira'], 'os': ['unix'], 'other': ['bitbucket'], 'programming': ['sas', 'sql', 'vba', 'python']}</t>
        </is>
      </c>
    </row>
    <row r="36170">
      <c r="A36170" t="inlineStr">
        <is>
          <t>Software Engineer</t>
        </is>
      </c>
      <c r="B36170" t="inlineStr">
        <is>
          <t>Senior Software Engineer - Python MongoDB</t>
        </is>
      </c>
      <c r="C36170" t="inlineStr">
        <is>
          <t>Ponce, Puerto Rico</t>
        </is>
      </c>
      <c r="D36170" t="inlineStr">
        <is>
          <t>via Talent.com</t>
        </is>
      </c>
      <c r="E36170" t="inlineStr">
        <is>
          <t>Full-time</t>
        </is>
      </c>
      <c r="F36170" t="b">
        <v>0</v>
      </c>
      <c r="G36170" t="inlineStr">
        <is>
          <t>Puerto Rico</t>
        </is>
      </c>
      <c r="H36170" s="2" t="n">
        <v>45414.9937037037</v>
      </c>
      <c r="I36170" t="b">
        <v>0</v>
      </c>
      <c r="J36170" t="b">
        <v>0</v>
      </c>
      <c r="K36170" t="inlineStr">
        <is>
          <t>Puerto Rico</t>
        </is>
      </c>
      <c r="L36170" t="inlineStr"/>
      <c r="M36170" t="inlineStr"/>
      <c r="N36170" t="inlineStr"/>
      <c r="O36170" t="inlineStr">
        <is>
          <t>VirtualVocations</t>
        </is>
      </c>
      <c r="P36170" t="inlineStr">
        <is>
          <t>['python', 'mongodb', 'mongodb', 'linux']</t>
        </is>
      </c>
      <c r="Q36170" t="inlineStr">
        <is>
          <t>{'databases': ['mongodb'], 'os': ['linux'], 'programming': ['python', 'mongodb']}</t>
        </is>
      </c>
    </row>
    <row r="36171">
      <c r="A36171" t="inlineStr">
        <is>
          <t>Cloud Engineer</t>
        </is>
      </c>
      <c r="B36171" t="inlineStr">
        <is>
          <t>Senior Contact Center Engineer</t>
        </is>
      </c>
      <c r="C36171" t="inlineStr">
        <is>
          <t>Burnaby, BC, Canada</t>
        </is>
      </c>
      <c r="D36171" t="inlineStr">
        <is>
          <t>via LinkedIn</t>
        </is>
      </c>
      <c r="E36171" t="inlineStr">
        <is>
          <t>Full-time</t>
        </is>
      </c>
      <c r="F36171" t="b">
        <v>0</v>
      </c>
      <c r="G36171" t="inlineStr">
        <is>
          <t>Canada</t>
        </is>
      </c>
      <c r="H36171" s="2" t="n">
        <v>45422.97534722222</v>
      </c>
      <c r="I36171" t="b">
        <v>0</v>
      </c>
      <c r="J36171" t="b">
        <v>0</v>
      </c>
      <c r="K36171" t="inlineStr">
        <is>
          <t>Canada</t>
        </is>
      </c>
      <c r="L36171" t="inlineStr"/>
      <c r="M36171" t="inlineStr"/>
      <c r="N36171" t="inlineStr"/>
      <c r="O36171" t="inlineStr">
        <is>
          <t>Procom</t>
        </is>
      </c>
      <c r="P36171" t="inlineStr">
        <is>
          <t>['python', 'cobol', 'sql', 'java', 'db2', 'dynamodb', 'oracle', 'aws', 'splunk', 'flow', 'jira']</t>
        </is>
      </c>
      <c r="Q36171" t="inlineStr">
        <is>
          <t>{'analyst_tools': ['splunk'], 'async': ['jira'], 'cloud': ['oracle', 'aws'], 'databases': ['db2', 'dynamodb'], 'other': ['flow'], 'programming': ['python', 'cobol', 'sql', 'java']}</t>
        </is>
      </c>
    </row>
    <row r="36172">
      <c r="A36172" t="inlineStr">
        <is>
          <t>Data Engineer</t>
        </is>
      </c>
      <c r="B36172" t="inlineStr">
        <is>
          <t>Frontend Data Science Engineer</t>
        </is>
      </c>
      <c r="C36172" t="inlineStr">
        <is>
          <t>North District, Taichung City, Taiwan</t>
        </is>
      </c>
      <c r="D36172" t="inlineStr">
        <is>
          <t>via Energy Jobline</t>
        </is>
      </c>
      <c r="E36172" t="inlineStr">
        <is>
          <t>Full-time</t>
        </is>
      </c>
      <c r="F36172" t="b">
        <v>0</v>
      </c>
      <c r="G36172" t="inlineStr">
        <is>
          <t>Taiwan</t>
        </is>
      </c>
      <c r="H36172" s="2" t="n">
        <v>45421.97962962963</v>
      </c>
      <c r="I36172" t="b">
        <v>0</v>
      </c>
      <c r="J36172" t="b">
        <v>0</v>
      </c>
      <c r="K36172" t="inlineStr">
        <is>
          <t>Taiwan</t>
        </is>
      </c>
      <c r="L36172" t="inlineStr"/>
      <c r="M36172" t="inlineStr"/>
      <c r="N36172" t="inlineStr"/>
      <c r="O36172" t="inlineStr">
        <is>
          <t>Micron</t>
        </is>
      </c>
      <c r="P36172" t="inlineStr">
        <is>
          <t>['assembly', 'python', 'sql', 'angular', 'docker']</t>
        </is>
      </c>
      <c r="Q36172" t="inlineStr">
        <is>
          <t>{'other': ['docker'], 'programming': ['assembly', 'python', 'sql'], 'webframeworks': ['angular']}</t>
        </is>
      </c>
    </row>
    <row r="36173">
      <c r="A36173" t="inlineStr">
        <is>
          <t>Machine Learning Engineer</t>
        </is>
      </c>
      <c r="B36173" t="inlineStr">
        <is>
          <t>Lead Generative AI Engineer</t>
        </is>
      </c>
      <c r="C36173" t="inlineStr">
        <is>
          <t>France</t>
        </is>
      </c>
      <c r="D36173" t="inlineStr">
        <is>
          <t>via Recruit.net</t>
        </is>
      </c>
      <c r="E36173" t="inlineStr">
        <is>
          <t>Full-time</t>
        </is>
      </c>
      <c r="F36173" t="b">
        <v>0</v>
      </c>
      <c r="G36173" t="inlineStr">
        <is>
          <t>France</t>
        </is>
      </c>
      <c r="H36173" s="2" t="n">
        <v>45413.98172453704</v>
      </c>
      <c r="I36173" t="b">
        <v>0</v>
      </c>
      <c r="J36173" t="b">
        <v>0</v>
      </c>
      <c r="K36173" t="inlineStr">
        <is>
          <t>France</t>
        </is>
      </c>
      <c r="L36173" t="inlineStr"/>
      <c r="M36173" t="inlineStr"/>
      <c r="N36173" t="inlineStr"/>
      <c r="O36173" t="inlineStr">
        <is>
          <t>AXA Group Operations</t>
        </is>
      </c>
      <c r="P36173" t="inlineStr"/>
      <c r="Q36173" t="inlineStr"/>
    </row>
    <row r="36174">
      <c r="A36174" t="inlineStr">
        <is>
          <t>Data Scientist</t>
        </is>
      </c>
      <c r="B36174" t="inlineStr">
        <is>
          <t>Remote Data Scientist/Analyst (Entry/Junior Level)</t>
        </is>
      </c>
      <c r="C36174" t="inlineStr">
        <is>
          <t>McGregor, TX</t>
        </is>
      </c>
      <c r="D36174" t="inlineStr">
        <is>
          <t>via Snagajob</t>
        </is>
      </c>
      <c r="E36174" t="inlineStr">
        <is>
          <t>Full-time and Part-time</t>
        </is>
      </c>
      <c r="F36174" t="b">
        <v>0</v>
      </c>
      <c r="G36174" t="inlineStr">
        <is>
          <t>Texas, United States</t>
        </is>
      </c>
      <c r="H36174" s="2" t="n">
        <v>45435.96177083333</v>
      </c>
      <c r="I36174" t="b">
        <v>0</v>
      </c>
      <c r="J36174" t="b">
        <v>0</v>
      </c>
      <c r="K36174" t="inlineStr">
        <is>
          <t>United States</t>
        </is>
      </c>
      <c r="L36174" t="inlineStr"/>
      <c r="M36174" t="inlineStr"/>
      <c r="N36174" t="inlineStr"/>
      <c r="O36174" t="inlineStr">
        <is>
          <t>SynergisticIT</t>
        </is>
      </c>
      <c r="P36174" t="inlineStr">
        <is>
          <t>['java', 'sas', 'sas', 'python', 'javascript', 'c++', 'oracle', 'databricks', 'tensorflow', 'spring', 'tableau', 'docker', 'jenkins']</t>
        </is>
      </c>
      <c r="Q36174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6175">
      <c r="A36175" t="inlineStr">
        <is>
          <t>Data Analyst</t>
        </is>
      </c>
      <c r="B36175" t="inlineStr">
        <is>
          <t>Full Performance Data Analyst</t>
        </is>
      </c>
      <c r="C36175" t="inlineStr">
        <is>
          <t>McLean, VA</t>
        </is>
      </c>
      <c r="D36175" t="inlineStr">
        <is>
          <t>via LinkedIn</t>
        </is>
      </c>
      <c r="E36175" t="inlineStr">
        <is>
          <t>Full-time and Part-time</t>
        </is>
      </c>
      <c r="F36175" t="b">
        <v>0</v>
      </c>
      <c r="G36175" t="inlineStr">
        <is>
          <t>New York, United States</t>
        </is>
      </c>
      <c r="H36175" s="2" t="n">
        <v>45443.95862268518</v>
      </c>
      <c r="I36175" t="b">
        <v>0</v>
      </c>
      <c r="J36175" t="b">
        <v>1</v>
      </c>
      <c r="K36175" t="inlineStr">
        <is>
          <t>United States</t>
        </is>
      </c>
      <c r="L36175" t="inlineStr"/>
      <c r="M36175" t="inlineStr"/>
      <c r="N36175" t="inlineStr"/>
      <c r="O36175" t="inlineStr">
        <is>
          <t>Booz Allen Hamilton</t>
        </is>
      </c>
      <c r="P36175" t="inlineStr">
        <is>
          <t>['sql', 'python', 'powerpoint', 'tableau']</t>
        </is>
      </c>
      <c r="Q36175" t="inlineStr">
        <is>
          <t>{'analyst_tools': ['powerpoint', 'tableau'], 'programming': ['sql', 'python']}</t>
        </is>
      </c>
    </row>
    <row r="36176">
      <c r="A36176" t="inlineStr">
        <is>
          <t>Business Analyst</t>
        </is>
      </c>
      <c r="B36176" t="inlineStr">
        <is>
          <t>Senior Campaign Manager</t>
        </is>
      </c>
      <c r="C36176" t="inlineStr">
        <is>
          <t>Dubai - United Arab Emirates</t>
        </is>
      </c>
      <c r="D36176" t="inlineStr">
        <is>
          <t>via Jooble</t>
        </is>
      </c>
      <c r="E36176" t="inlineStr">
        <is>
          <t>Full-time</t>
        </is>
      </c>
      <c r="F36176" t="b">
        <v>0</v>
      </c>
      <c r="G36176" t="inlineStr">
        <is>
          <t>United Arab Emirates</t>
        </is>
      </c>
      <c r="H36176" s="2" t="n">
        <v>45413.96991898148</v>
      </c>
      <c r="I36176" t="b">
        <v>1</v>
      </c>
      <c r="J36176" t="b">
        <v>0</v>
      </c>
      <c r="K36176" t="inlineStr">
        <is>
          <t>United Arab Emirates</t>
        </is>
      </c>
      <c r="L36176" t="inlineStr"/>
      <c r="M36176" t="inlineStr"/>
      <c r="N36176" t="inlineStr"/>
      <c r="O36176" t="inlineStr">
        <is>
          <t>dunnhumby</t>
        </is>
      </c>
      <c r="P36176" t="inlineStr">
        <is>
          <t>['excel']</t>
        </is>
      </c>
      <c r="Q36176" t="inlineStr">
        <is>
          <t>{'analyst_tools': ['excel']}</t>
        </is>
      </c>
    </row>
    <row r="36177">
      <c r="A36177" t="inlineStr">
        <is>
          <t>Data Analyst</t>
        </is>
      </c>
      <c r="B36177" t="inlineStr">
        <is>
          <t>Data Analyst - Business and Data Governance</t>
        </is>
      </c>
      <c r="C36177" t="inlineStr">
        <is>
          <t>Rome, Metropolitan City of Rome Capital, Italy</t>
        </is>
      </c>
      <c r="D36177" t="inlineStr">
        <is>
          <t>via Jobrapido.com</t>
        </is>
      </c>
      <c r="E36177" t="inlineStr">
        <is>
          <t>Full-time</t>
        </is>
      </c>
      <c r="F36177" t="b">
        <v>0</v>
      </c>
      <c r="G36177" t="inlineStr">
        <is>
          <t>Italy</t>
        </is>
      </c>
      <c r="H36177" s="2" t="n">
        <v>45434.01777777778</v>
      </c>
      <c r="I36177" t="b">
        <v>1</v>
      </c>
      <c r="J36177" t="b">
        <v>0</v>
      </c>
      <c r="K36177" t="inlineStr">
        <is>
          <t>Italy</t>
        </is>
      </c>
      <c r="L36177" t="inlineStr"/>
      <c r="M36177" t="inlineStr"/>
      <c r="N36177" t="inlineStr"/>
      <c r="O36177" t="inlineStr">
        <is>
          <t>Mediterranean Shipping Company</t>
        </is>
      </c>
      <c r="P36177" t="inlineStr">
        <is>
          <t>['sql', 'power bi', 'excel']</t>
        </is>
      </c>
      <c r="Q36177" t="inlineStr">
        <is>
          <t>{'analyst_tools': ['power bi', 'excel'], 'programming': ['sql']}</t>
        </is>
      </c>
    </row>
    <row r="36178">
      <c r="A36178" t="inlineStr">
        <is>
          <t>Software Engineer</t>
        </is>
      </c>
      <c r="B36178" t="inlineStr">
        <is>
          <t>Software Engineer - Data Infrastructure</t>
        </is>
      </c>
      <c r="C36178" t="inlineStr">
        <is>
          <t>Gangnam-gu, Seoul, South Korea</t>
        </is>
      </c>
      <c r="D36178" t="inlineStr">
        <is>
          <t>via 피플앤잡</t>
        </is>
      </c>
      <c r="E36178" t="inlineStr">
        <is>
          <t>Full-time</t>
        </is>
      </c>
      <c r="F36178" t="b">
        <v>0</v>
      </c>
      <c r="G36178" t="inlineStr">
        <is>
          <t>South Korea</t>
        </is>
      </c>
      <c r="H36178" s="2" t="n">
        <v>45434.01868055556</v>
      </c>
      <c r="I36178" t="b">
        <v>0</v>
      </c>
      <c r="J36178" t="b">
        <v>0</v>
      </c>
      <c r="K36178" t="inlineStr">
        <is>
          <t>South Korea</t>
        </is>
      </c>
      <c r="L36178" t="inlineStr"/>
      <c r="M36178" t="inlineStr"/>
      <c r="N36178" t="inlineStr"/>
      <c r="O36178" t="inlineStr">
        <is>
          <t>야놀자(yanolja), 야놀자, Yanolja</t>
        </is>
      </c>
      <c r="P36178" t="inlineStr">
        <is>
          <t>['python', 'java', 'aws', 'azure', 'hadoop', 'spark', 'kafka', 'github']</t>
        </is>
      </c>
      <c r="Q36178" t="inlineStr">
        <is>
          <t>{'cloud': ['aws', 'azure'], 'libraries': ['hadoop', 'spark', 'kafka'], 'other': ['github'], 'programming': ['python', 'java']}</t>
        </is>
      </c>
    </row>
    <row r="36179">
      <c r="A36179" t="inlineStr">
        <is>
          <t>Data Analyst</t>
        </is>
      </c>
      <c r="B36179" t="inlineStr">
        <is>
          <t>Data Analyst</t>
        </is>
      </c>
      <c r="C36179" t="inlineStr">
        <is>
          <t>North Las Vegas, NV</t>
        </is>
      </c>
      <c r="D36179" t="inlineStr">
        <is>
          <t>via Transdev Jobs</t>
        </is>
      </c>
      <c r="E36179" t="inlineStr">
        <is>
          <t>Full-time</t>
        </is>
      </c>
      <c r="F36179" t="b">
        <v>0</v>
      </c>
      <c r="G36179" t="inlineStr">
        <is>
          <t>California, United States</t>
        </is>
      </c>
      <c r="H36179" s="2" t="n">
        <v>45435.95984953704</v>
      </c>
      <c r="I36179" t="b">
        <v>0</v>
      </c>
      <c r="J36179" t="b">
        <v>1</v>
      </c>
      <c r="K36179" t="inlineStr">
        <is>
          <t>United States</t>
        </is>
      </c>
      <c r="L36179" t="inlineStr"/>
      <c r="M36179" t="inlineStr"/>
      <c r="N36179" t="inlineStr"/>
      <c r="O36179" t="inlineStr">
        <is>
          <t>Transdev</t>
        </is>
      </c>
      <c r="P36179" t="inlineStr">
        <is>
          <t>['word']</t>
        </is>
      </c>
      <c r="Q36179" t="inlineStr">
        <is>
          <t>{'analyst_tools': ['word']}</t>
        </is>
      </c>
    </row>
    <row r="36180">
      <c r="A36180" t="inlineStr">
        <is>
          <t>Data Engineer</t>
        </is>
      </c>
      <c r="B36180" t="inlineStr">
        <is>
          <t>Data Engineer</t>
        </is>
      </c>
      <c r="C36180" t="inlineStr">
        <is>
          <t>Malaysia</t>
        </is>
      </c>
      <c r="D36180" t="inlineStr">
        <is>
          <t>via Jobrapido.com</t>
        </is>
      </c>
      <c r="E36180" t="inlineStr">
        <is>
          <t>Full-time</t>
        </is>
      </c>
      <c r="F36180" t="b">
        <v>0</v>
      </c>
      <c r="G36180" t="inlineStr">
        <is>
          <t>Malaysia</t>
        </is>
      </c>
      <c r="H36180" s="2" t="n">
        <v>45436.01729166666</v>
      </c>
      <c r="I36180" t="b">
        <v>0</v>
      </c>
      <c r="J36180" t="b">
        <v>0</v>
      </c>
      <c r="K36180" t="inlineStr">
        <is>
          <t>Malaysia</t>
        </is>
      </c>
      <c r="L36180" t="inlineStr"/>
      <c r="M36180" t="inlineStr"/>
      <c r="N36180" t="inlineStr"/>
      <c r="O36180" t="inlineStr">
        <is>
          <t>Confidential</t>
        </is>
      </c>
      <c r="P36180" t="inlineStr">
        <is>
          <t>['java', 'python', 'sql']</t>
        </is>
      </c>
      <c r="Q36180" t="inlineStr">
        <is>
          <t>{'programming': ['java', 'python', 'sql']}</t>
        </is>
      </c>
    </row>
    <row r="36181">
      <c r="A36181" t="inlineStr">
        <is>
          <t>Business Analyst</t>
        </is>
      </c>
      <c r="B36181" t="inlineStr">
        <is>
          <t>Marketing Analyst (m/w/d)</t>
        </is>
      </c>
      <c r="C36181" t="inlineStr">
        <is>
          <t>Baden-Württemberg, Germany</t>
        </is>
      </c>
      <c r="D36181" t="inlineStr">
        <is>
          <t>via Recruit.net</t>
        </is>
      </c>
      <c r="E36181" t="inlineStr">
        <is>
          <t>Full-time</t>
        </is>
      </c>
      <c r="F36181" t="b">
        <v>0</v>
      </c>
      <c r="G36181" t="inlineStr">
        <is>
          <t>Germany</t>
        </is>
      </c>
      <c r="H36181" s="2" t="n">
        <v>45440.98182870371</v>
      </c>
      <c r="I36181" t="b">
        <v>1</v>
      </c>
      <c r="J36181" t="b">
        <v>0</v>
      </c>
      <c r="K36181" t="inlineStr">
        <is>
          <t>Germany</t>
        </is>
      </c>
      <c r="L36181" t="inlineStr"/>
      <c r="M36181" t="inlineStr"/>
      <c r="N36181" t="inlineStr"/>
      <c r="O36181" t="inlineStr">
        <is>
          <t>TSG 1899 Hoffenheim Fußball-Spielbetriebs GmbH</t>
        </is>
      </c>
      <c r="P36181" t="inlineStr">
        <is>
          <t>['sql', 'r', 'python', 'tableau']</t>
        </is>
      </c>
      <c r="Q36181" t="inlineStr">
        <is>
          <t>{'analyst_tools': ['tableau'], 'programming': ['sql', 'r', 'python']}</t>
        </is>
      </c>
    </row>
    <row r="36182">
      <c r="A36182" t="inlineStr">
        <is>
          <t>Business Analyst</t>
        </is>
      </c>
      <c r="B36182" t="inlineStr">
        <is>
          <t>Engineering Manager UI Reporting</t>
        </is>
      </c>
      <c r="C36182" t="inlineStr">
        <is>
          <t>Carolina, Puerto Rico</t>
        </is>
      </c>
      <c r="D36182" t="inlineStr">
        <is>
          <t>via Talent.com</t>
        </is>
      </c>
      <c r="E36182" t="inlineStr">
        <is>
          <t>Full-time</t>
        </is>
      </c>
      <c r="F36182" t="b">
        <v>0</v>
      </c>
      <c r="G36182" t="inlineStr">
        <is>
          <t>Puerto Rico</t>
        </is>
      </c>
      <c r="H36182" s="2" t="n">
        <v>45423.99784722222</v>
      </c>
      <c r="I36182" t="b">
        <v>0</v>
      </c>
      <c r="J36182" t="b">
        <v>0</v>
      </c>
      <c r="K36182" t="inlineStr">
        <is>
          <t>Puerto Rico</t>
        </is>
      </c>
      <c r="L36182" t="inlineStr"/>
      <c r="M36182" t="inlineStr"/>
      <c r="N36182" t="inlineStr"/>
      <c r="O36182" t="inlineStr">
        <is>
          <t>VirtualVocations</t>
        </is>
      </c>
      <c r="P36182" t="inlineStr"/>
      <c r="Q36182" t="inlineStr"/>
    </row>
    <row r="36183">
      <c r="A36183" t="inlineStr">
        <is>
          <t>Senior Data Engineer</t>
        </is>
      </c>
      <c r="B36183" t="inlineStr">
        <is>
          <t>Senior Data Engineer, Platform</t>
        </is>
      </c>
      <c r="C36183" t="inlineStr">
        <is>
          <t>Helsinki, Finland</t>
        </is>
      </c>
      <c r="D36183" t="inlineStr">
        <is>
          <t>via LinkedIn Finland</t>
        </is>
      </c>
      <c r="E36183" t="inlineStr">
        <is>
          <t>Full-time</t>
        </is>
      </c>
      <c r="F36183" t="b">
        <v>0</v>
      </c>
      <c r="G36183" t="inlineStr">
        <is>
          <t>Finland</t>
        </is>
      </c>
      <c r="H36183" s="2" t="n">
        <v>45414.9765162037</v>
      </c>
      <c r="I36183" t="b">
        <v>1</v>
      </c>
      <c r="J36183" t="b">
        <v>0</v>
      </c>
      <c r="K36183" t="inlineStr">
        <is>
          <t>Finland</t>
        </is>
      </c>
      <c r="L36183" t="inlineStr"/>
      <c r="M36183" t="inlineStr"/>
      <c r="N36183" t="inlineStr"/>
      <c r="O36183" t="inlineStr">
        <is>
          <t>Supercell</t>
        </is>
      </c>
      <c r="P36183" t="inlineStr">
        <is>
          <t>['sql', 'java', 'python', 'aws', 'databricks', 'spark']</t>
        </is>
      </c>
      <c r="Q36183" t="inlineStr">
        <is>
          <t>{'cloud': ['aws', 'databricks'], 'libraries': ['spark'], 'programming': ['sql', 'java', 'python']}</t>
        </is>
      </c>
    </row>
    <row r="36184">
      <c r="A36184" t="inlineStr">
        <is>
          <t>Data Scientist</t>
        </is>
      </c>
      <c r="B36184" t="inlineStr">
        <is>
          <t>Delivery Specialist (Data Scientist) – Financial Crime Analytics</t>
        </is>
      </c>
      <c r="C36184" t="inlineStr">
        <is>
          <t>Auckland, New Zealand</t>
        </is>
      </c>
      <c r="D36184" t="inlineStr">
        <is>
          <t>via Talent.com</t>
        </is>
      </c>
      <c r="E36184" t="inlineStr">
        <is>
          <t>Full-time</t>
        </is>
      </c>
      <c r="F36184" t="b">
        <v>0</v>
      </c>
      <c r="G36184" t="inlineStr">
        <is>
          <t>New Zealand</t>
        </is>
      </c>
      <c r="H36184" s="2" t="n">
        <v>45440.99685185185</v>
      </c>
      <c r="I36184" t="b">
        <v>0</v>
      </c>
      <c r="J36184" t="b">
        <v>0</v>
      </c>
      <c r="K36184" t="inlineStr">
        <is>
          <t>New Zealand</t>
        </is>
      </c>
      <c r="L36184" t="inlineStr"/>
      <c r="M36184" t="inlineStr"/>
      <c r="N36184" t="inlineStr"/>
      <c r="O36184" t="inlineStr">
        <is>
          <t>Vero Insurance</t>
        </is>
      </c>
      <c r="P36184" t="inlineStr">
        <is>
          <t>['sql', 'python', 'r', 'excel', 'tableau']</t>
        </is>
      </c>
      <c r="Q36184" t="inlineStr">
        <is>
          <t>{'analyst_tools': ['excel', 'tableau'], 'programming': ['sql', 'python', 'r']}</t>
        </is>
      </c>
    </row>
    <row r="36185">
      <c r="A36185" t="inlineStr">
        <is>
          <t>Data Scientist</t>
        </is>
      </c>
      <c r="B36185" t="inlineStr">
        <is>
          <t>Data Scientist (F/H)</t>
        </is>
      </c>
      <c r="C36185" t="inlineStr">
        <is>
          <t>Paris, France</t>
        </is>
      </c>
      <c r="D36185" t="inlineStr">
        <is>
          <t>via Sercanto</t>
        </is>
      </c>
      <c r="E36185" t="inlineStr">
        <is>
          <t>Full-time</t>
        </is>
      </c>
      <c r="F36185" t="b">
        <v>0</v>
      </c>
      <c r="G36185" t="inlineStr">
        <is>
          <t>France</t>
        </is>
      </c>
      <c r="H36185" s="2" t="n">
        <v>45422.98701388889</v>
      </c>
      <c r="I36185" t="b">
        <v>0</v>
      </c>
      <c r="J36185" t="b">
        <v>0</v>
      </c>
      <c r="K36185" t="inlineStr">
        <is>
          <t>France</t>
        </is>
      </c>
      <c r="L36185" t="inlineStr"/>
      <c r="M36185" t="inlineStr"/>
      <c r="N36185" t="inlineStr"/>
      <c r="O36185" t="inlineStr">
        <is>
          <t>Iqera</t>
        </is>
      </c>
      <c r="P36185" t="inlineStr">
        <is>
          <t>['python', 'r', 'sql', 'scikit-learn']</t>
        </is>
      </c>
      <c r="Q36185" t="inlineStr">
        <is>
          <t>{'libraries': ['scikit-learn'], 'programming': ['python', 'r', 'sql']}</t>
        </is>
      </c>
    </row>
    <row r="36186">
      <c r="A36186" t="inlineStr">
        <is>
          <t>Data Engineer</t>
        </is>
      </c>
      <c r="B36186" t="inlineStr">
        <is>
          <t>Big Data Engineer-Python</t>
        </is>
      </c>
      <c r="C36186" t="inlineStr">
        <is>
          <t>United States</t>
        </is>
      </c>
      <c r="D36186" t="inlineStr">
        <is>
          <t>via Salary.com</t>
        </is>
      </c>
      <c r="E36186" t="inlineStr">
        <is>
          <t>Full-time</t>
        </is>
      </c>
      <c r="F36186" t="b">
        <v>0</v>
      </c>
      <c r="G36186" t="inlineStr">
        <is>
          <t>Sudan</t>
        </is>
      </c>
      <c r="H36186" s="2" t="n">
        <v>45429.00359953703</v>
      </c>
      <c r="I36186" t="b">
        <v>1</v>
      </c>
      <c r="J36186" t="b">
        <v>0</v>
      </c>
      <c r="K36186" t="inlineStr">
        <is>
          <t>Sudan</t>
        </is>
      </c>
      <c r="L36186" t="inlineStr"/>
      <c r="M36186" t="inlineStr"/>
      <c r="N36186" t="inlineStr"/>
      <c r="O36186" t="inlineStr">
        <is>
          <t>NucleusTeq</t>
        </is>
      </c>
      <c r="P36186" t="inlineStr">
        <is>
          <t>['python', 'gcp', 'aws', 'azure', 'hadoop', 'spark', 'jenkins', 'gitlab']</t>
        </is>
      </c>
      <c r="Q36186" t="inlineStr">
        <is>
          <t>{'cloud': ['gcp', 'aws', 'azure'], 'libraries': ['hadoop', 'spark'], 'other': ['jenkins', 'gitlab'], 'programming': ['python']}</t>
        </is>
      </c>
    </row>
    <row r="36187">
      <c r="A36187" t="inlineStr">
        <is>
          <t>Data Scientist</t>
        </is>
      </c>
      <c r="B36187" t="inlineStr">
        <is>
          <t>Data Scientist</t>
        </is>
      </c>
      <c r="C36187" t="inlineStr">
        <is>
          <t>Anywhere</t>
        </is>
      </c>
      <c r="D36187" t="inlineStr">
        <is>
          <t>via Recruit.net</t>
        </is>
      </c>
      <c r="E36187" t="inlineStr">
        <is>
          <t>Full-time and Temp work</t>
        </is>
      </c>
      <c r="F36187" t="b">
        <v>1</v>
      </c>
      <c r="G36187" t="inlineStr">
        <is>
          <t>United Kingdom</t>
        </is>
      </c>
      <c r="H36187" s="2" t="n">
        <v>45433.99587962963</v>
      </c>
      <c r="I36187" t="b">
        <v>0</v>
      </c>
      <c r="J36187" t="b">
        <v>0</v>
      </c>
      <c r="K36187" t="inlineStr">
        <is>
          <t>United Kingdom</t>
        </is>
      </c>
      <c r="L36187" t="inlineStr"/>
      <c r="M36187" t="inlineStr"/>
      <c r="N36187" t="inlineStr"/>
      <c r="O36187" t="inlineStr">
        <is>
          <t>The Mercator Group</t>
        </is>
      </c>
      <c r="P36187" t="inlineStr">
        <is>
          <t>['python', 'scala', 'html', 'aws', 'azure', 'react.js', 'drupal', 'git', 'github']</t>
        </is>
      </c>
      <c r="Q36187" t="inlineStr">
        <is>
          <t>{'cloud': ['aws', 'azure'], 'other': ['git', 'github'], 'programming': ['python', 'scala', 'html'], 'webframeworks': ['react.js', 'drupal']}</t>
        </is>
      </c>
    </row>
    <row r="36188">
      <c r="A36188" t="inlineStr">
        <is>
          <t>Data Engineer</t>
        </is>
      </c>
      <c r="B36188" t="inlineStr">
        <is>
          <t>System Engineer (Data Protection)</t>
        </is>
      </c>
      <c r="C36188" t="inlineStr">
        <is>
          <t>Singapore</t>
        </is>
      </c>
      <c r="D36188" t="inlineStr">
        <is>
          <t>via Recruit.net</t>
        </is>
      </c>
      <c r="E36188" t="inlineStr">
        <is>
          <t>Full-time</t>
        </is>
      </c>
      <c r="F36188" t="b">
        <v>0</v>
      </c>
      <c r="G36188" t="inlineStr">
        <is>
          <t>Singapore</t>
        </is>
      </c>
      <c r="H36188" s="2" t="n">
        <v>45442.98219907407</v>
      </c>
      <c r="I36188" t="b">
        <v>1</v>
      </c>
      <c r="J36188" t="b">
        <v>0</v>
      </c>
      <c r="K36188" t="inlineStr">
        <is>
          <t>Singapore</t>
        </is>
      </c>
      <c r="L36188" t="inlineStr"/>
      <c r="M36188" t="inlineStr"/>
      <c r="N36188" t="inlineStr"/>
      <c r="O36188" t="inlineStr">
        <is>
          <t>People Profilers</t>
        </is>
      </c>
      <c r="P36188" t="inlineStr">
        <is>
          <t>['redhat', 'word']</t>
        </is>
      </c>
      <c r="Q36188" t="inlineStr">
        <is>
          <t>{'analyst_tools': ['word'], 'os': ['redhat']}</t>
        </is>
      </c>
    </row>
    <row r="36189">
      <c r="A36189" t="inlineStr">
        <is>
          <t>Data Engineer</t>
        </is>
      </c>
      <c r="B36189" t="inlineStr">
        <is>
          <t>Data Engineer</t>
        </is>
      </c>
      <c r="C36189" t="inlineStr">
        <is>
          <t>San Francisco, CA</t>
        </is>
      </c>
      <c r="D36189" t="inlineStr">
        <is>
          <t>via ZipRecruiter</t>
        </is>
      </c>
      <c r="E36189" t="inlineStr">
        <is>
          <t>Contractor</t>
        </is>
      </c>
      <c r="F36189" t="b">
        <v>0</v>
      </c>
      <c r="G36189" t="inlineStr">
        <is>
          <t>New York, United States</t>
        </is>
      </c>
      <c r="H36189" s="2" t="n">
        <v>45433.96292824074</v>
      </c>
      <c r="I36189" t="b">
        <v>1</v>
      </c>
      <c r="J36189" t="b">
        <v>0</v>
      </c>
      <c r="K36189" t="inlineStr">
        <is>
          <t>United States</t>
        </is>
      </c>
      <c r="L36189" t="inlineStr"/>
      <c r="M36189" t="inlineStr"/>
      <c r="N36189" t="inlineStr"/>
      <c r="O36189" t="inlineStr">
        <is>
          <t>Shiftcode Analytics, Inc</t>
        </is>
      </c>
      <c r="P36189" t="inlineStr">
        <is>
          <t>['java', 'scala', 'sql', 'bash', 'spark', 'hadoop']</t>
        </is>
      </c>
      <c r="Q36189" t="inlineStr">
        <is>
          <t>{'libraries': ['spark', 'hadoop'], 'programming': ['java', 'scala', 'sql', 'bash']}</t>
        </is>
      </c>
    </row>
    <row r="36190">
      <c r="A36190" t="inlineStr">
        <is>
          <t>Data Scientist</t>
        </is>
      </c>
      <c r="B36190" t="inlineStr">
        <is>
          <t>Data scientist security</t>
        </is>
      </c>
      <c r="C36190" t="inlineStr">
        <is>
          <t>Chantilly, VA</t>
        </is>
      </c>
      <c r="D36190" t="inlineStr">
        <is>
          <t>via Talent.com</t>
        </is>
      </c>
      <c r="E36190" t="inlineStr">
        <is>
          <t>Full-time and Part-time</t>
        </is>
      </c>
      <c r="F36190" t="b">
        <v>0</v>
      </c>
      <c r="G36190" t="inlineStr">
        <is>
          <t>Georgia</t>
        </is>
      </c>
      <c r="H36190" s="2" t="n">
        <v>45415.98428240741</v>
      </c>
      <c r="I36190" t="b">
        <v>0</v>
      </c>
      <c r="J36190" t="b">
        <v>1</v>
      </c>
      <c r="K36190" t="inlineStr">
        <is>
          <t>United States</t>
        </is>
      </c>
      <c r="L36190" t="inlineStr">
        <is>
          <t>year</t>
        </is>
      </c>
      <c r="M36190" t="n">
        <v>158300</v>
      </c>
      <c r="N36190" t="inlineStr"/>
      <c r="O36190" t="inlineStr">
        <is>
          <t>Booz Allen Hamilton</t>
        </is>
      </c>
      <c r="P36190" t="inlineStr">
        <is>
          <t>['r', 'python', 'sql', 'nosql', 'mysql', 'hadoop', 'kafka', 'spark', 'plotly', 'seaborn', 'ggplot2']</t>
        </is>
      </c>
      <c r="Q36190" t="inlineStr">
        <is>
          <t>{'databases': ['mysql'], 'libraries': ['hadoop', 'kafka', 'spark', 'plotly', 'seaborn', 'ggplot2'], 'programming': ['r', 'python', 'sql', 'nosql']}</t>
        </is>
      </c>
    </row>
    <row r="36191">
      <c r="A36191" t="inlineStr">
        <is>
          <t>Data Engineer</t>
        </is>
      </c>
      <c r="B36191" t="inlineStr">
        <is>
          <t>Patient Care Analyst</t>
        </is>
      </c>
      <c r="C36191" t="inlineStr">
        <is>
          <t>Dubai - United Arab Emirates</t>
        </is>
      </c>
      <c r="D36191" t="inlineStr">
        <is>
          <t>via Jooble</t>
        </is>
      </c>
      <c r="E36191" t="inlineStr">
        <is>
          <t>Full-time</t>
        </is>
      </c>
      <c r="F36191" t="b">
        <v>0</v>
      </c>
      <c r="G36191" t="inlineStr">
        <is>
          <t>United Arab Emirates</t>
        </is>
      </c>
      <c r="H36191" s="2" t="n">
        <v>45413.96991898148</v>
      </c>
      <c r="I36191" t="b">
        <v>0</v>
      </c>
      <c r="J36191" t="b">
        <v>0</v>
      </c>
      <c r="K36191" t="inlineStr">
        <is>
          <t>United Arab Emirates</t>
        </is>
      </c>
      <c r="L36191" t="inlineStr"/>
      <c r="M36191" t="inlineStr"/>
      <c r="N36191" t="inlineStr"/>
      <c r="O36191" t="inlineStr">
        <is>
          <t>Helium Health</t>
        </is>
      </c>
      <c r="P36191" t="inlineStr"/>
      <c r="Q36191" t="inlineStr"/>
    </row>
    <row r="36192">
      <c r="A36192" t="inlineStr">
        <is>
          <t>Data Analyst</t>
        </is>
      </c>
      <c r="B36192" t="inlineStr">
        <is>
          <t>Alternant Digital Data Analyst H/F H/F</t>
        </is>
      </c>
      <c r="C36192" t="inlineStr">
        <is>
          <t>France</t>
        </is>
      </c>
      <c r="D36192" t="inlineStr">
        <is>
          <t>via BeBee</t>
        </is>
      </c>
      <c r="E36192" t="inlineStr">
        <is>
          <t>Full-time</t>
        </is>
      </c>
      <c r="F36192" t="b">
        <v>0</v>
      </c>
      <c r="G36192" t="inlineStr">
        <is>
          <t>France</t>
        </is>
      </c>
      <c r="H36192" s="2" t="n">
        <v>45442.98584490741</v>
      </c>
      <c r="I36192" t="b">
        <v>0</v>
      </c>
      <c r="J36192" t="b">
        <v>0</v>
      </c>
      <c r="K36192" t="inlineStr">
        <is>
          <t>France</t>
        </is>
      </c>
      <c r="L36192" t="inlineStr"/>
      <c r="M36192" t="inlineStr"/>
      <c r="N36192" t="inlineStr"/>
      <c r="O36192" t="inlineStr">
        <is>
          <t>OpenClassrooms</t>
        </is>
      </c>
      <c r="P36192" t="inlineStr">
        <is>
          <t>['vba', 'python', 'sql', 'power bi']</t>
        </is>
      </c>
      <c r="Q36192" t="inlineStr">
        <is>
          <t>{'analyst_tools': ['power bi'], 'programming': ['vba', 'python', 'sql']}</t>
        </is>
      </c>
    </row>
    <row r="36193">
      <c r="A36193" t="inlineStr">
        <is>
          <t>Senior Data Scientist</t>
        </is>
      </c>
      <c r="B36193" t="inlineStr">
        <is>
          <t>Senior IT Data Scientist</t>
        </is>
      </c>
      <c r="C36193" t="inlineStr">
        <is>
          <t>Cleveland, OH</t>
        </is>
      </c>
      <c r="D36193" t="inlineStr">
        <is>
          <t>via LinkedIn</t>
        </is>
      </c>
      <c r="E36193" t="inlineStr">
        <is>
          <t>Full-time</t>
        </is>
      </c>
      <c r="F36193" t="b">
        <v>0</v>
      </c>
      <c r="G36193" t="inlineStr">
        <is>
          <t>Illinois, United States</t>
        </is>
      </c>
      <c r="H36193" s="2" t="n">
        <v>45441.96295138889</v>
      </c>
      <c r="I36193" t="b">
        <v>0</v>
      </c>
      <c r="J36193" t="b">
        <v>1</v>
      </c>
      <c r="K36193" t="inlineStr">
        <is>
          <t>United States</t>
        </is>
      </c>
      <c r="L36193" t="inlineStr"/>
      <c r="M36193" t="inlineStr"/>
      <c r="N36193" t="inlineStr"/>
      <c r="O36193" t="inlineStr">
        <is>
          <t>Cleveland-Cliffs</t>
        </is>
      </c>
      <c r="P36193" t="inlineStr">
        <is>
          <t>['sql', 'c#', 'java', 'sql server', 'db2', 'azure', 'oracle', 'power bi', 'sap', 'dax']</t>
        </is>
      </c>
      <c r="Q36193" t="inlineStr">
        <is>
          <t>{'analyst_tools': ['power bi', 'sap', 'dax'], 'cloud': ['azure', 'oracle'], 'databases': ['sql server', 'db2'], 'programming': ['sql', 'c#', 'java']}</t>
        </is>
      </c>
    </row>
    <row r="36194">
      <c r="A36194" t="inlineStr">
        <is>
          <t>Data Scientist</t>
        </is>
      </c>
      <c r="B36194" t="inlineStr">
        <is>
          <t>Data Scientist</t>
        </is>
      </c>
      <c r="C36194" t="inlineStr">
        <is>
          <t>Madrid, Spain</t>
        </is>
      </c>
      <c r="D36194" t="inlineStr">
        <is>
          <t>via LinkedIn</t>
        </is>
      </c>
      <c r="E36194" t="inlineStr">
        <is>
          <t>Full-time</t>
        </is>
      </c>
      <c r="F36194" t="b">
        <v>0</v>
      </c>
      <c r="G36194" t="inlineStr">
        <is>
          <t>Spain</t>
        </is>
      </c>
      <c r="H36194" s="2" t="n">
        <v>45442.9812037037</v>
      </c>
      <c r="I36194" t="b">
        <v>0</v>
      </c>
      <c r="J36194" t="b">
        <v>0</v>
      </c>
      <c r="K36194" t="inlineStr">
        <is>
          <t>Spain</t>
        </is>
      </c>
      <c r="L36194" t="inlineStr"/>
      <c r="M36194" t="inlineStr"/>
      <c r="N36194" t="inlineStr"/>
      <c r="O36194" t="inlineStr">
        <is>
          <t>Teya</t>
        </is>
      </c>
      <c r="P36194" t="inlineStr">
        <is>
          <t>['python', 'sql', 'snowflake', 'jupyter']</t>
        </is>
      </c>
      <c r="Q36194" t="inlineStr">
        <is>
          <t>{'cloud': ['snowflake'], 'libraries': ['jupyter'], 'programming': ['python', 'sql']}</t>
        </is>
      </c>
    </row>
    <row r="36195">
      <c r="A36195" t="inlineStr">
        <is>
          <t>Cloud Engineer</t>
        </is>
      </c>
      <c r="B36195" t="inlineStr">
        <is>
          <t>Global IT Infra/Cloud Engineering Sr. Specialist</t>
        </is>
      </c>
      <c r="C36195" t="inlineStr">
        <is>
          <t>London, UK</t>
        </is>
      </c>
      <c r="D36195" t="inlineStr">
        <is>
          <t>via BCG Careers - Boston Consulting Group</t>
        </is>
      </c>
      <c r="E36195" t="inlineStr">
        <is>
          <t>Full-time</t>
        </is>
      </c>
      <c r="F36195" t="b">
        <v>0</v>
      </c>
      <c r="G36195" t="inlineStr">
        <is>
          <t>United Kingdom</t>
        </is>
      </c>
      <c r="H36195" s="2" t="n">
        <v>45424.9815625</v>
      </c>
      <c r="I36195" t="b">
        <v>0</v>
      </c>
      <c r="J36195" t="b">
        <v>0</v>
      </c>
      <c r="K36195" t="inlineStr">
        <is>
          <t>United Kingdom</t>
        </is>
      </c>
      <c r="L36195" t="inlineStr"/>
      <c r="M36195" t="inlineStr"/>
      <c r="N36195" t="inlineStr"/>
      <c r="O36195" t="inlineStr">
        <is>
          <t>Boston Consulting Group</t>
        </is>
      </c>
      <c r="P36195" t="inlineStr">
        <is>
          <t>['python', 'powershell', 'azure', 'aws', 'gcp', 'windows', 'github', 'terraform', 'jira', 'confluence']</t>
        </is>
      </c>
      <c r="Q36195" t="inlineStr">
        <is>
          <t>{'async': ['jira', 'confluence'], 'cloud': ['azure', 'aws', 'gcp'], 'os': ['windows'], 'other': ['github', 'terraform'], 'programming': ['python', 'powershell']}</t>
        </is>
      </c>
    </row>
    <row r="36196">
      <c r="A36196" t="inlineStr">
        <is>
          <t>Data Analyst</t>
        </is>
      </c>
      <c r="B36196" t="inlineStr">
        <is>
          <t>Data Analyst Intern</t>
        </is>
      </c>
      <c r="C36196" t="inlineStr">
        <is>
          <t>Budapest, Hungary</t>
        </is>
      </c>
      <c r="D36196" t="inlineStr">
        <is>
          <t>via Jooble</t>
        </is>
      </c>
      <c r="E36196" t="inlineStr">
        <is>
          <t>Full-time and Internship</t>
        </is>
      </c>
      <c r="F36196" t="b">
        <v>0</v>
      </c>
      <c r="G36196" t="inlineStr">
        <is>
          <t>Hungary</t>
        </is>
      </c>
      <c r="H36196" s="2" t="n">
        <v>45419.97857638889</v>
      </c>
      <c r="I36196" t="b">
        <v>0</v>
      </c>
      <c r="J36196" t="b">
        <v>0</v>
      </c>
      <c r="K36196" t="inlineStr">
        <is>
          <t>Hungary</t>
        </is>
      </c>
      <c r="L36196" t="inlineStr"/>
      <c r="M36196" t="inlineStr"/>
      <c r="N36196" t="inlineStr"/>
      <c r="O36196" t="inlineStr">
        <is>
          <t>Schönherz Iskolaszövetkezet</t>
        </is>
      </c>
      <c r="P36196" t="inlineStr">
        <is>
          <t>['python', 'shell', 'sql', 'unix', 'linux']</t>
        </is>
      </c>
      <c r="Q36196" t="inlineStr">
        <is>
          <t>{'os': ['unix', 'linux'], 'programming': ['python', 'shell', 'sql']}</t>
        </is>
      </c>
    </row>
    <row r="36197">
      <c r="A36197" t="inlineStr">
        <is>
          <t>Senior Data Engineer</t>
        </is>
      </c>
      <c r="B36197" t="inlineStr">
        <is>
          <t>Principal Consultant-Senior Data Engineer SRE</t>
        </is>
      </c>
      <c r="C36197" t="inlineStr">
        <is>
          <t>Chicago, IL</t>
        </is>
      </c>
      <c r="D36197" t="inlineStr">
        <is>
          <t>via Dice</t>
        </is>
      </c>
      <c r="E36197" t="inlineStr">
        <is>
          <t>Full-time</t>
        </is>
      </c>
      <c r="F36197" t="b">
        <v>0</v>
      </c>
      <c r="G36197" t="inlineStr">
        <is>
          <t>Illinois, United States</t>
        </is>
      </c>
      <c r="H36197" s="2" t="n">
        <v>45425.96722222222</v>
      </c>
      <c r="I36197" t="b">
        <v>0</v>
      </c>
      <c r="J36197" t="b">
        <v>0</v>
      </c>
      <c r="K36197" t="inlineStr">
        <is>
          <t>United States</t>
        </is>
      </c>
      <c r="L36197" t="inlineStr"/>
      <c r="M36197" t="inlineStr"/>
      <c r="N36197" t="inlineStr"/>
      <c r="O36197" t="inlineStr">
        <is>
          <t>Cloudious LLC</t>
        </is>
      </c>
      <c r="P36197" t="inlineStr">
        <is>
          <t>['python', 'java', 'scala', 'aws', 'azure', 'bigquery', 'hadoop', 'spark', 'kafka', 'numpy', 'pandas', 'pyspark', 'splunk', 'docker', 'kubernetes', 'git']</t>
        </is>
      </c>
      <c r="Q36197" t="inlineStr">
        <is>
          <t>{'analyst_tools': ['splunk'], 'cloud': ['aws', 'azure', 'bigquery'], 'libraries': ['hadoop', 'spark', 'kafka', 'numpy', 'pandas', 'pyspark'], 'other': ['docker', 'kubernetes', 'git'], 'programming': ['python', 'java', 'scala']}</t>
        </is>
      </c>
    </row>
    <row r="36198">
      <c r="A36198" t="inlineStr">
        <is>
          <t>Data Analyst</t>
        </is>
      </c>
      <c r="B36198" t="inlineStr">
        <is>
          <t>Data Analyst</t>
        </is>
      </c>
      <c r="C36198" t="inlineStr">
        <is>
          <t>Vienna, Austria</t>
        </is>
      </c>
      <c r="D36198" t="inlineStr">
        <is>
          <t>via Willhaben</t>
        </is>
      </c>
      <c r="E36198" t="inlineStr">
        <is>
          <t>Full-time</t>
        </is>
      </c>
      <c r="F36198" t="b">
        <v>0</v>
      </c>
      <c r="G36198" t="inlineStr">
        <is>
          <t>Austria</t>
        </is>
      </c>
      <c r="H36198" s="2" t="n">
        <v>45434.01840277778</v>
      </c>
      <c r="I36198" t="b">
        <v>1</v>
      </c>
      <c r="J36198" t="b">
        <v>0</v>
      </c>
      <c r="K36198" t="inlineStr">
        <is>
          <t>Austria</t>
        </is>
      </c>
      <c r="L36198" t="inlineStr"/>
      <c r="M36198" t="inlineStr"/>
      <c r="N36198" t="inlineStr"/>
      <c r="O36198" t="inlineStr">
        <is>
          <t>"Die Presse" Verlags-Gesellschaft m.b.H. &amp; Co KG</t>
        </is>
      </c>
      <c r="P36198" t="inlineStr">
        <is>
          <t>['html', 'css', 'javascript', 'sql', 'r', 'python', 'looker', 'tableau', 'power bi']</t>
        </is>
      </c>
      <c r="Q36198" t="inlineStr">
        <is>
          <t>{'analyst_tools': ['looker', 'tableau', 'power bi'], 'programming': ['html', 'css', 'javascript', 'sql', 'r', 'python']}</t>
        </is>
      </c>
    </row>
    <row r="36199">
      <c r="A36199" t="inlineStr">
        <is>
          <t>Data Analyst</t>
        </is>
      </c>
      <c r="B36199" t="inlineStr">
        <is>
          <t>Data Analyst - Product Owner</t>
        </is>
      </c>
      <c r="C36199" t="inlineStr">
        <is>
          <t>Île-de-France, France</t>
        </is>
      </c>
      <c r="D36199" t="inlineStr">
        <is>
          <t>via Meteojob</t>
        </is>
      </c>
      <c r="E36199" t="inlineStr">
        <is>
          <t>Full-time and Internship</t>
        </is>
      </c>
      <c r="F36199" t="b">
        <v>0</v>
      </c>
      <c r="G36199" t="inlineStr">
        <is>
          <t>France</t>
        </is>
      </c>
      <c r="H36199" s="2" t="n">
        <v>45432.97318287037</v>
      </c>
      <c r="I36199" t="b">
        <v>0</v>
      </c>
      <c r="J36199" t="b">
        <v>0</v>
      </c>
      <c r="K36199" t="inlineStr">
        <is>
          <t>France</t>
        </is>
      </c>
      <c r="L36199" t="inlineStr"/>
      <c r="M36199" t="inlineStr"/>
      <c r="N36199" t="inlineStr"/>
      <c r="O36199" t="inlineStr">
        <is>
          <t>Groupe Talents Handicap</t>
        </is>
      </c>
      <c r="P36199" t="inlineStr"/>
      <c r="Q36199" t="inlineStr"/>
    </row>
    <row r="36200">
      <c r="A36200" t="inlineStr">
        <is>
          <t>Business Analyst</t>
        </is>
      </c>
      <c r="B36200" t="inlineStr">
        <is>
          <t>Ingeniero de servicio junior</t>
        </is>
      </c>
      <c r="C36200" t="inlineStr">
        <is>
          <t>Munro, Buenos Aires Province, Argentina</t>
        </is>
      </c>
      <c r="D36200" t="inlineStr">
        <is>
          <t>via Sercanto</t>
        </is>
      </c>
      <c r="E36200" t="inlineStr">
        <is>
          <t>Full-time</t>
        </is>
      </c>
      <c r="F36200" t="b">
        <v>0</v>
      </c>
      <c r="G36200" t="inlineStr">
        <is>
          <t>Argentina</t>
        </is>
      </c>
      <c r="H36200" s="2" t="n">
        <v>45433.99892361111</v>
      </c>
      <c r="I36200" t="b">
        <v>0</v>
      </c>
      <c r="J36200" t="b">
        <v>0</v>
      </c>
      <c r="K36200" t="inlineStr">
        <is>
          <t>Argentina</t>
        </is>
      </c>
      <c r="L36200" t="inlineStr"/>
      <c r="M36200" t="inlineStr"/>
      <c r="N36200" t="inlineStr"/>
      <c r="O36200" t="inlineStr">
        <is>
          <t>Dpconsultores</t>
        </is>
      </c>
      <c r="P36200" t="inlineStr"/>
      <c r="Q36200" t="inlineStr"/>
    </row>
    <row r="36201">
      <c r="A36201" t="inlineStr">
        <is>
          <t>Business Analyst</t>
        </is>
      </c>
      <c r="B36201" t="inlineStr">
        <is>
          <t>Business intelligence analyst</t>
        </is>
      </c>
      <c r="C36201" t="inlineStr">
        <is>
          <t>Panama</t>
        </is>
      </c>
      <c r="D36201" t="inlineStr">
        <is>
          <t>via Sercanto</t>
        </is>
      </c>
      <c r="E36201" t="inlineStr">
        <is>
          <t>Full-time</t>
        </is>
      </c>
      <c r="F36201" t="b">
        <v>0</v>
      </c>
      <c r="G36201" t="inlineStr">
        <is>
          <t>Panama</t>
        </is>
      </c>
      <c r="H36201" s="2" t="n">
        <v>45423.99734953704</v>
      </c>
      <c r="I36201" t="b">
        <v>1</v>
      </c>
      <c r="J36201" t="b">
        <v>0</v>
      </c>
      <c r="K36201" t="inlineStr">
        <is>
          <t>Panama</t>
        </is>
      </c>
      <c r="L36201" t="inlineStr"/>
      <c r="M36201" t="inlineStr"/>
      <c r="N36201" t="inlineStr"/>
      <c r="O36201" t="inlineStr">
        <is>
          <t>Iqvia</t>
        </is>
      </c>
      <c r="P36201" t="inlineStr"/>
      <c r="Q36201" t="inlineStr"/>
    </row>
    <row r="36202">
      <c r="A36202" t="inlineStr">
        <is>
          <t>Data Analyst</t>
        </is>
      </c>
      <c r="B36202" t="inlineStr">
        <is>
          <t>Credit Administration &amp; Data Analyst</t>
        </is>
      </c>
      <c r="C36202" t="inlineStr">
        <is>
          <t>City of Industry, CA</t>
        </is>
      </c>
      <c r="D36202" t="inlineStr">
        <is>
          <t>via Indeed</t>
        </is>
      </c>
      <c r="E36202" t="inlineStr">
        <is>
          <t>Full-time</t>
        </is>
      </c>
      <c r="F36202" t="b">
        <v>0</v>
      </c>
      <c r="G36202" t="inlineStr">
        <is>
          <t>California, United States</t>
        </is>
      </c>
      <c r="H36202" s="2" t="n">
        <v>45422.95949074074</v>
      </c>
      <c r="I36202" t="b">
        <v>0</v>
      </c>
      <c r="J36202" t="b">
        <v>0</v>
      </c>
      <c r="K36202" t="inlineStr">
        <is>
          <t>United States</t>
        </is>
      </c>
      <c r="L36202" t="inlineStr"/>
      <c r="M36202" t="inlineStr"/>
      <c r="N36202" t="inlineStr"/>
      <c r="O36202" t="inlineStr">
        <is>
          <t>United Pacific Bank</t>
        </is>
      </c>
      <c r="P36202" t="inlineStr">
        <is>
          <t>['excel', 'spreadsheet', 'flow']</t>
        </is>
      </c>
      <c r="Q36202" t="inlineStr">
        <is>
          <t>{'analyst_tools': ['excel', 'spreadsheet'], 'other': ['flow']}</t>
        </is>
      </c>
    </row>
    <row r="36203">
      <c r="A36203" t="inlineStr">
        <is>
          <t>Data Engineer</t>
        </is>
      </c>
      <c r="B36203" t="inlineStr">
        <is>
          <t>Big Data Support</t>
        </is>
      </c>
      <c r="C36203" t="inlineStr">
        <is>
          <t>Spain</t>
        </is>
      </c>
      <c r="D36203" t="inlineStr">
        <is>
          <t>via Trabajo.org</t>
        </is>
      </c>
      <c r="E36203" t="inlineStr">
        <is>
          <t>Full-time</t>
        </is>
      </c>
      <c r="F36203" t="b">
        <v>0</v>
      </c>
      <c r="G36203" t="inlineStr">
        <is>
          <t>Spain</t>
        </is>
      </c>
      <c r="H36203" s="2" t="n">
        <v>45414.97515046296</v>
      </c>
      <c r="I36203" t="b">
        <v>1</v>
      </c>
      <c r="J36203" t="b">
        <v>0</v>
      </c>
      <c r="K36203" t="inlineStr">
        <is>
          <t>Spain</t>
        </is>
      </c>
      <c r="L36203" t="inlineStr"/>
      <c r="M36203" t="inlineStr"/>
      <c r="N36203" t="inlineStr"/>
      <c r="O36203" t="inlineStr">
        <is>
          <t>PSENTIA SOLUTIONS &amp; SERVICES</t>
        </is>
      </c>
      <c r="P36203" t="inlineStr">
        <is>
          <t>['scala', 'python', 'sql', 'sql server', 'postgresql', 'azure', 'databricks', 'linux', 'git']</t>
        </is>
      </c>
      <c r="Q36203" t="inlineStr">
        <is>
          <t>{'cloud': ['azure', 'databricks'], 'databases': ['sql server', 'postgresql'], 'os': ['linux'], 'other': ['git'], 'programming': ['scala', 'python', 'sql']}</t>
        </is>
      </c>
    </row>
    <row r="36204">
      <c r="A36204" t="inlineStr">
        <is>
          <t>Machine Learning Engineer</t>
        </is>
      </c>
      <c r="B36204" t="inlineStr">
        <is>
          <t>Machine Learning Engineer</t>
        </is>
      </c>
      <c r="C36204" t="inlineStr">
        <is>
          <t>Monterrey, Nuevo Leon, Mexico</t>
        </is>
      </c>
      <c r="D36204" t="inlineStr">
        <is>
          <t>via Career Page</t>
        </is>
      </c>
      <c r="E36204" t="inlineStr">
        <is>
          <t>Full-time</t>
        </is>
      </c>
      <c r="F36204" t="b">
        <v>0</v>
      </c>
      <c r="G36204" t="inlineStr">
        <is>
          <t>Mexico</t>
        </is>
      </c>
      <c r="H36204" s="2" t="n">
        <v>45428.9675</v>
      </c>
      <c r="I36204" t="b">
        <v>0</v>
      </c>
      <c r="J36204" t="b">
        <v>0</v>
      </c>
      <c r="K36204" t="inlineStr">
        <is>
          <t>Mexico</t>
        </is>
      </c>
      <c r="L36204" t="inlineStr"/>
      <c r="M36204" t="inlineStr"/>
      <c r="N36204" t="inlineStr"/>
      <c r="O36204" t="inlineStr">
        <is>
          <t>Kuona</t>
        </is>
      </c>
      <c r="P36204" t="inlineStr">
        <is>
          <t>['python', 'sql', 'pytorch']</t>
        </is>
      </c>
      <c r="Q36204" t="inlineStr">
        <is>
          <t>{'libraries': ['pytorch'], 'programming': ['python', 'sql']}</t>
        </is>
      </c>
    </row>
    <row r="36205">
      <c r="A36205" t="inlineStr">
        <is>
          <t>Data Analyst</t>
        </is>
      </c>
      <c r="B36205" t="inlineStr">
        <is>
          <t>Business Analyst/Data Analyst (Taipei, Taiwan)</t>
        </is>
      </c>
      <c r="C36205" t="inlineStr">
        <is>
          <t>Zhongzheng District, Taipei City, Taiwan</t>
        </is>
      </c>
      <c r="D36205" t="inlineStr">
        <is>
          <t>via 104人力銀行</t>
        </is>
      </c>
      <c r="E36205" t="inlineStr"/>
      <c r="F36205" t="b">
        <v>0</v>
      </c>
      <c r="G36205" t="inlineStr">
        <is>
          <t>Taiwan</t>
        </is>
      </c>
      <c r="H36205" s="2" t="n">
        <v>45425.98300925926</v>
      </c>
      <c r="I36205" t="b">
        <v>0</v>
      </c>
      <c r="J36205" t="b">
        <v>0</v>
      </c>
      <c r="K36205" t="inlineStr">
        <is>
          <t>Taiwan</t>
        </is>
      </c>
      <c r="L36205" t="inlineStr"/>
      <c r="M36205" t="inlineStr"/>
      <c r="N36205" t="inlineStr"/>
      <c r="O36205" t="inlineStr">
        <is>
          <t>世銳顧問有限公司</t>
        </is>
      </c>
      <c r="P36205" t="inlineStr">
        <is>
          <t>['sas', 'sas', 'express', 'excel', 'powerpoint', 'spss']</t>
        </is>
      </c>
      <c r="Q36205" t="inlineStr">
        <is>
          <t>{'analyst_tools': ['sas', 'excel', 'powerpoint', 'spss'], 'programming': ['sas'], 'webframeworks': ['express']}</t>
        </is>
      </c>
    </row>
    <row r="36206">
      <c r="A36206" t="inlineStr">
        <is>
          <t>Business Analyst</t>
        </is>
      </c>
      <c r="B36206" t="inlineStr">
        <is>
          <t>Growth Analyst</t>
        </is>
      </c>
      <c r="C36206" t="inlineStr">
        <is>
          <t>Guayaquil, Ecuador</t>
        </is>
      </c>
      <c r="D36206" t="inlineStr">
        <is>
          <t>via Sercanto</t>
        </is>
      </c>
      <c r="E36206" t="inlineStr">
        <is>
          <t>Full-time</t>
        </is>
      </c>
      <c r="F36206" t="b">
        <v>0</v>
      </c>
      <c r="G36206" t="inlineStr">
        <is>
          <t>Ecuador</t>
        </is>
      </c>
      <c r="H36206" s="2" t="n">
        <v>45437.98502314815</v>
      </c>
      <c r="I36206" t="b">
        <v>1</v>
      </c>
      <c r="J36206" t="b">
        <v>0</v>
      </c>
      <c r="K36206" t="inlineStr">
        <is>
          <t>Ecuador</t>
        </is>
      </c>
      <c r="L36206" t="inlineStr"/>
      <c r="M36206" t="inlineStr"/>
      <c r="N36206" t="inlineStr"/>
      <c r="O36206" t="inlineStr">
        <is>
          <t>Incsub, Llc</t>
        </is>
      </c>
      <c r="P36206" t="inlineStr"/>
      <c r="Q36206" t="inlineStr"/>
    </row>
    <row r="36207">
      <c r="A36207" t="inlineStr">
        <is>
          <t>Data Engineer</t>
        </is>
      </c>
      <c r="B36207" t="inlineStr">
        <is>
          <t>Datenbank Engineer</t>
        </is>
      </c>
      <c r="C36207" t="inlineStr">
        <is>
          <t>Sankt Andrä, Austria</t>
        </is>
      </c>
      <c r="D36207" t="inlineStr">
        <is>
          <t>via Willhaben</t>
        </is>
      </c>
      <c r="E36207" t="inlineStr">
        <is>
          <t>Full-time</t>
        </is>
      </c>
      <c r="F36207" t="b">
        <v>0</v>
      </c>
      <c r="G36207" t="inlineStr">
        <is>
          <t>Austria</t>
        </is>
      </c>
      <c r="H36207" s="2" t="n">
        <v>45434.01849537037</v>
      </c>
      <c r="I36207" t="b">
        <v>1</v>
      </c>
      <c r="J36207" t="b">
        <v>0</v>
      </c>
      <c r="K36207" t="inlineStr">
        <is>
          <t>Austria</t>
        </is>
      </c>
      <c r="L36207" t="inlineStr"/>
      <c r="M36207" t="inlineStr"/>
      <c r="N36207" t="inlineStr"/>
      <c r="O36207" t="inlineStr">
        <is>
          <t>ASCO Engineering GmbH</t>
        </is>
      </c>
      <c r="P36207" t="inlineStr">
        <is>
          <t>['sql', 't-sql']</t>
        </is>
      </c>
      <c r="Q36207" t="inlineStr">
        <is>
          <t>{'programming': ['sql', 't-sql']}</t>
        </is>
      </c>
    </row>
    <row r="36208">
      <c r="A36208" t="inlineStr">
        <is>
          <t>Data Engineer</t>
        </is>
      </c>
      <c r="B36208" t="inlineStr">
        <is>
          <t>Data Engineer (H/F)</t>
        </is>
      </c>
      <c r="C36208" t="inlineStr">
        <is>
          <t>Dijon, France</t>
        </is>
      </c>
      <c r="D36208" t="inlineStr">
        <is>
          <t>via Recruit.net</t>
        </is>
      </c>
      <c r="E36208" t="inlineStr">
        <is>
          <t>Full-time</t>
        </is>
      </c>
      <c r="F36208" t="b">
        <v>0</v>
      </c>
      <c r="G36208" t="inlineStr">
        <is>
          <t>France</t>
        </is>
      </c>
      <c r="H36208" s="2" t="n">
        <v>45442.98603009259</v>
      </c>
      <c r="I36208" t="b">
        <v>0</v>
      </c>
      <c r="J36208" t="b">
        <v>0</v>
      </c>
      <c r="K36208" t="inlineStr">
        <is>
          <t>France</t>
        </is>
      </c>
      <c r="L36208" t="inlineStr"/>
      <c r="M36208" t="inlineStr"/>
      <c r="N36208" t="inlineStr"/>
      <c r="O36208" t="inlineStr">
        <is>
          <t>Amiltone</t>
        </is>
      </c>
      <c r="P36208" t="inlineStr">
        <is>
          <t>['python', 'scala', 'elasticsearch', 'azure', 'visio']</t>
        </is>
      </c>
      <c r="Q36208" t="inlineStr">
        <is>
          <t>{'analyst_tools': ['visio'], 'cloud': ['azure'], 'databases': ['elasticsearch'], 'programming': ['python', 'scala']}</t>
        </is>
      </c>
    </row>
    <row r="36209">
      <c r="A36209" t="inlineStr">
        <is>
          <t>Senior Data Scientist</t>
        </is>
      </c>
      <c r="B36209" t="inlineStr">
        <is>
          <t>Senior Data Scientist (NLP)</t>
        </is>
      </c>
      <c r="C36209" t="inlineStr">
        <is>
          <t>Spring, TX</t>
        </is>
      </c>
      <c r="D36209" t="inlineStr">
        <is>
          <t>via Dice.com</t>
        </is>
      </c>
      <c r="E36209" t="inlineStr">
        <is>
          <t>Full-time</t>
        </is>
      </c>
      <c r="F36209" t="b">
        <v>0</v>
      </c>
      <c r="G36209" t="inlineStr">
        <is>
          <t>Sudan</t>
        </is>
      </c>
      <c r="H36209" s="2" t="n">
        <v>45436.99379629629</v>
      </c>
      <c r="I36209" t="b">
        <v>0</v>
      </c>
      <c r="J36209" t="b">
        <v>0</v>
      </c>
      <c r="K36209" t="inlineStr">
        <is>
          <t>Sudan</t>
        </is>
      </c>
      <c r="L36209" t="inlineStr"/>
      <c r="M36209" t="inlineStr"/>
      <c r="N36209" t="inlineStr"/>
      <c r="O36209" t="inlineStr">
        <is>
          <t>TEKsystems c/o Allegis Group</t>
        </is>
      </c>
      <c r="P36209" t="inlineStr">
        <is>
          <t>['python', 'r', 'mongodb', 'mongodb', 'mysql', 'azure', 'databricks', 'snowflake', 'numpy', 'pandas', 'keras', 'tensorflow', 'pytorch', 'nltk', 'linux']</t>
        </is>
      </c>
      <c r="Q36209" t="inlineStr">
        <is>
          <t>{'cloud': ['azure', 'databricks', 'snowflake'], 'databases': ['mongodb', 'mysql'], 'libraries': ['numpy', 'pandas', 'keras', 'tensorflow', 'pytorch', 'nltk'], 'os': ['linux'], 'programming': ['python', 'r', 'mongodb']}</t>
        </is>
      </c>
    </row>
    <row r="36210">
      <c r="A36210" t="inlineStr">
        <is>
          <t>Data Analyst</t>
        </is>
      </c>
      <c r="B36210" t="inlineStr">
        <is>
          <t>Senior Sales Operations Data Analyst</t>
        </is>
      </c>
      <c r="C36210" t="inlineStr">
        <is>
          <t>New York, NY</t>
        </is>
      </c>
      <c r="D36210" t="inlineStr">
        <is>
          <t>via Indeed</t>
        </is>
      </c>
      <c r="E36210" t="inlineStr">
        <is>
          <t>Full-time</t>
        </is>
      </c>
      <c r="F36210" t="b">
        <v>0</v>
      </c>
      <c r="G36210" t="inlineStr">
        <is>
          <t>New York, United States</t>
        </is>
      </c>
      <c r="H36210" s="2" t="n">
        <v>45422.95839120371</v>
      </c>
      <c r="I36210" t="b">
        <v>0</v>
      </c>
      <c r="J36210" t="b">
        <v>1</v>
      </c>
      <c r="K36210" t="inlineStr">
        <is>
          <t>United States</t>
        </is>
      </c>
      <c r="L36210" t="inlineStr">
        <is>
          <t>year</t>
        </is>
      </c>
      <c r="M36210" t="n">
        <v>124000</v>
      </c>
      <c r="N36210" t="inlineStr"/>
      <c r="O36210" t="inlineStr">
        <is>
          <t>Uber</t>
        </is>
      </c>
      <c r="P36210" t="inlineStr">
        <is>
          <t>['sql', 'python', 'excel', 'tableau']</t>
        </is>
      </c>
      <c r="Q36210" t="inlineStr">
        <is>
          <t>{'analyst_tools': ['excel', 'tableau'], 'programming': ['sql', 'python']}</t>
        </is>
      </c>
    </row>
    <row r="36211">
      <c r="A36211" t="inlineStr">
        <is>
          <t>Business Analyst</t>
        </is>
      </c>
      <c r="B36211" t="inlineStr">
        <is>
          <t>Business Intelligence/Data Analyst (Sales and Product Analytics)</t>
        </is>
      </c>
      <c r="C36211" t="inlineStr">
        <is>
          <t>Anywhere</t>
        </is>
      </c>
      <c r="D36211" t="inlineStr">
        <is>
          <t>via Jobgether</t>
        </is>
      </c>
      <c r="E36211" t="inlineStr">
        <is>
          <t>Full-time</t>
        </is>
      </c>
      <c r="F36211" t="b">
        <v>1</v>
      </c>
      <c r="G36211" t="inlineStr">
        <is>
          <t>Costa Rica</t>
        </is>
      </c>
      <c r="H36211" s="2" t="n">
        <v>45414.98309027778</v>
      </c>
      <c r="I36211" t="b">
        <v>1</v>
      </c>
      <c r="J36211" t="b">
        <v>0</v>
      </c>
      <c r="K36211" t="inlineStr">
        <is>
          <t>Costa Rica</t>
        </is>
      </c>
      <c r="L36211" t="inlineStr"/>
      <c r="M36211" t="inlineStr"/>
      <c r="N36211" t="inlineStr"/>
      <c r="O36211" t="inlineStr">
        <is>
          <t>Moody's Corporation</t>
        </is>
      </c>
      <c r="P36211" t="inlineStr">
        <is>
          <t>['sql', 'python', 'aws', 'gcp', 'azure', 'excel', 'power bi', 'tableau']</t>
        </is>
      </c>
      <c r="Q36211" t="inlineStr">
        <is>
          <t>{'analyst_tools': ['excel', 'power bi', 'tableau'], 'cloud': ['aws', 'gcp', 'azure'], 'programming': ['sql', 'python']}</t>
        </is>
      </c>
    </row>
    <row r="36212">
      <c r="A36212" t="inlineStr">
        <is>
          <t>Data Analyst</t>
        </is>
      </c>
      <c r="B36212" t="inlineStr">
        <is>
          <t>Data Analyst/Business Intelligence Analyst</t>
        </is>
      </c>
      <c r="C36212" t="inlineStr">
        <is>
          <t>Florence, Metropolitan City of Florence, Italy</t>
        </is>
      </c>
      <c r="D36212" t="inlineStr">
        <is>
          <t>via Jobrapido.com</t>
        </is>
      </c>
      <c r="E36212" t="inlineStr">
        <is>
          <t>Full-time</t>
        </is>
      </c>
      <c r="F36212" t="b">
        <v>0</v>
      </c>
      <c r="G36212" t="inlineStr">
        <is>
          <t>Italy</t>
        </is>
      </c>
      <c r="H36212" s="2" t="n">
        <v>45434.01777777778</v>
      </c>
      <c r="I36212" t="b">
        <v>0</v>
      </c>
      <c r="J36212" t="b">
        <v>0</v>
      </c>
      <c r="K36212" t="inlineStr">
        <is>
          <t>Italy</t>
        </is>
      </c>
      <c r="L36212" t="inlineStr"/>
      <c r="M36212" t="inlineStr"/>
      <c r="N36212" t="inlineStr"/>
      <c r="O36212" t="inlineStr">
        <is>
          <t>Hartsville Chamber</t>
        </is>
      </c>
      <c r="P36212" t="inlineStr">
        <is>
          <t>['ssrs', 'tableau', 'power bi']</t>
        </is>
      </c>
      <c r="Q36212" t="inlineStr">
        <is>
          <t>{'analyst_tools': ['ssrs', 'tableau', 'power bi']}</t>
        </is>
      </c>
    </row>
    <row r="36213">
      <c r="A36213" t="inlineStr">
        <is>
          <t>Senior Data Engineer</t>
        </is>
      </c>
      <c r="B36213" t="inlineStr">
        <is>
          <t>Senior Data Engineer</t>
        </is>
      </c>
      <c r="C36213" t="inlineStr">
        <is>
          <t>Toronto, ON, Canada</t>
        </is>
      </c>
      <c r="D36213" t="inlineStr">
        <is>
          <t>via LinkedIn</t>
        </is>
      </c>
      <c r="E36213" t="inlineStr">
        <is>
          <t>Full-time</t>
        </is>
      </c>
      <c r="F36213" t="b">
        <v>0</v>
      </c>
      <c r="G36213" t="inlineStr">
        <is>
          <t>Canada</t>
        </is>
      </c>
      <c r="H36213" s="2" t="n">
        <v>45443.97122685185</v>
      </c>
      <c r="I36213" t="b">
        <v>0</v>
      </c>
      <c r="J36213" t="b">
        <v>0</v>
      </c>
      <c r="K36213" t="inlineStr">
        <is>
          <t>Canada</t>
        </is>
      </c>
      <c r="L36213" t="inlineStr"/>
      <c r="M36213" t="inlineStr"/>
      <c r="N36213" t="inlineStr"/>
      <c r="O36213" t="inlineStr">
        <is>
          <t>NTT DATA North America</t>
        </is>
      </c>
      <c r="P36213" t="inlineStr">
        <is>
          <t>['python', 'java', 'snowflake', 'oracle', 'airflow']</t>
        </is>
      </c>
      <c r="Q36213" t="inlineStr">
        <is>
          <t>{'cloud': ['snowflake', 'oracle'], 'libraries': ['airflow'], 'programming': ['python', 'java']}</t>
        </is>
      </c>
    </row>
    <row r="36214">
      <c r="A36214" t="inlineStr">
        <is>
          <t>Data Scientist</t>
        </is>
      </c>
      <c r="B36214" t="inlineStr">
        <is>
          <t>Data Scientist - (H/F) - En alternance</t>
        </is>
      </c>
      <c r="C36214" t="inlineStr">
        <is>
          <t>Saint-Fons, France</t>
        </is>
      </c>
      <c r="D36214" t="inlineStr">
        <is>
          <t>via Jobijoba</t>
        </is>
      </c>
      <c r="E36214" t="inlineStr">
        <is>
          <t>Part-time and Internship</t>
        </is>
      </c>
      <c r="F36214" t="b">
        <v>0</v>
      </c>
      <c r="G36214" t="inlineStr">
        <is>
          <t>France</t>
        </is>
      </c>
      <c r="H36214" s="2" t="n">
        <v>45434.00350694444</v>
      </c>
      <c r="I36214" t="b">
        <v>0</v>
      </c>
      <c r="J36214" t="b">
        <v>0</v>
      </c>
      <c r="K36214" t="inlineStr">
        <is>
          <t>France</t>
        </is>
      </c>
      <c r="L36214" t="inlineStr"/>
      <c r="M36214" t="inlineStr"/>
      <c r="N36214" t="inlineStr"/>
      <c r="O36214" t="inlineStr">
        <is>
          <t>Openclassrooms</t>
        </is>
      </c>
      <c r="P36214" t="inlineStr"/>
      <c r="Q36214" t="inlineStr"/>
    </row>
    <row r="36215">
      <c r="A36215" t="inlineStr">
        <is>
          <t>Business Analyst</t>
        </is>
      </c>
      <c r="B36215" t="inlineStr">
        <is>
          <t>Aircraft Analyst</t>
        </is>
      </c>
      <c r="C36215" t="inlineStr">
        <is>
          <t>Jacksonville, FL</t>
        </is>
      </c>
      <c r="D36215" t="inlineStr">
        <is>
          <t>via LinkedIn</t>
        </is>
      </c>
      <c r="E36215" t="inlineStr">
        <is>
          <t>Full-time and Part-time</t>
        </is>
      </c>
      <c r="F36215" t="b">
        <v>0</v>
      </c>
      <c r="G36215" t="inlineStr">
        <is>
          <t>Florida, United States</t>
        </is>
      </c>
      <c r="H36215" s="2" t="n">
        <v>45414.96177083333</v>
      </c>
      <c r="I36215" t="b">
        <v>0</v>
      </c>
      <c r="J36215" t="b">
        <v>1</v>
      </c>
      <c r="K36215" t="inlineStr">
        <is>
          <t>United States</t>
        </is>
      </c>
      <c r="L36215" t="inlineStr"/>
      <c r="M36215" t="inlineStr"/>
      <c r="N36215" t="inlineStr"/>
      <c r="O36215" t="inlineStr">
        <is>
          <t>Booz Allen Hamilton</t>
        </is>
      </c>
      <c r="P36215" t="inlineStr">
        <is>
          <t>['qlik', 'tableau', 'power bi']</t>
        </is>
      </c>
      <c r="Q36215" t="inlineStr">
        <is>
          <t>{'analyst_tools': ['qlik', 'tableau', 'power bi']}</t>
        </is>
      </c>
    </row>
    <row r="36216">
      <c r="A36216" t="inlineStr">
        <is>
          <t>Data Scientist</t>
        </is>
      </c>
      <c r="B36216" t="inlineStr">
        <is>
          <t>Data scientist</t>
        </is>
      </c>
      <c r="C36216" t="inlineStr">
        <is>
          <t>Santiago, Chile</t>
        </is>
      </c>
      <c r="D36216" t="inlineStr">
        <is>
          <t>via Sercanto</t>
        </is>
      </c>
      <c r="E36216" t="inlineStr">
        <is>
          <t>Full-time</t>
        </is>
      </c>
      <c r="F36216" t="b">
        <v>0</v>
      </c>
      <c r="G36216" t="inlineStr">
        <is>
          <t>Chile</t>
        </is>
      </c>
      <c r="H36216" s="2" t="n">
        <v>45434.0165625</v>
      </c>
      <c r="I36216" t="b">
        <v>0</v>
      </c>
      <c r="J36216" t="b">
        <v>0</v>
      </c>
      <c r="K36216" t="inlineStr">
        <is>
          <t>Chile</t>
        </is>
      </c>
      <c r="L36216" t="inlineStr"/>
      <c r="M36216" t="inlineStr"/>
      <c r="N36216" t="inlineStr"/>
      <c r="O36216" t="inlineStr">
        <is>
          <t>The Bridge Social</t>
        </is>
      </c>
      <c r="P36216" t="inlineStr"/>
      <c r="Q36216" t="inlineStr"/>
    </row>
    <row r="36217">
      <c r="A36217" t="inlineStr">
        <is>
          <t>Data Scientist</t>
        </is>
      </c>
      <c r="B36217" t="inlineStr">
        <is>
          <t>Data Scientist - Voice of Customer</t>
        </is>
      </c>
      <c r="C36217" t="inlineStr">
        <is>
          <t>St Thomas, USVI</t>
        </is>
      </c>
      <c r="D36217" t="inlineStr">
        <is>
          <t>via Monster</t>
        </is>
      </c>
      <c r="E36217" t="inlineStr">
        <is>
          <t>Full-time</t>
        </is>
      </c>
      <c r="F36217" t="b">
        <v>0</v>
      </c>
      <c r="G36217" t="inlineStr">
        <is>
          <t>U.S. Virgin Islands</t>
        </is>
      </c>
      <c r="H36217" s="2" t="n">
        <v>45421.00413194444</v>
      </c>
      <c r="I36217" t="b">
        <v>0</v>
      </c>
      <c r="J36217" t="b">
        <v>0</v>
      </c>
      <c r="K36217" t="inlineStr">
        <is>
          <t>U.S. Virgin Islands</t>
        </is>
      </c>
      <c r="L36217" t="inlineStr"/>
      <c r="M36217" t="inlineStr"/>
      <c r="N36217" t="inlineStr"/>
      <c r="O36217" t="inlineStr">
        <is>
          <t>Ford Motor Company</t>
        </is>
      </c>
      <c r="P36217" t="inlineStr">
        <is>
          <t>['sql', 'r', 'python', 'java', 'express', 'alteryx']</t>
        </is>
      </c>
      <c r="Q36217" t="inlineStr">
        <is>
          <t>{'analyst_tools': ['alteryx'], 'programming': ['sql', 'r', 'python', 'java'], 'webframeworks': ['express']}</t>
        </is>
      </c>
    </row>
    <row r="36218">
      <c r="A36218" t="inlineStr">
        <is>
          <t>Software Engineer</t>
        </is>
      </c>
      <c r="B36218" t="inlineStr">
        <is>
          <t>RDA Application Engineer - eBeam Inspection</t>
        </is>
      </c>
      <c r="C36218" t="inlineStr">
        <is>
          <t>Taoyuan, Taoyuan District, Taoyuan City, Taiwan</t>
        </is>
      </c>
      <c r="D36218" t="inlineStr">
        <is>
          <t>via Talent.com:求職</t>
        </is>
      </c>
      <c r="E36218" t="inlineStr"/>
      <c r="F36218" t="b">
        <v>0</v>
      </c>
      <c r="G36218" t="inlineStr">
        <is>
          <t>Taiwan</t>
        </is>
      </c>
      <c r="H36218" s="2" t="n">
        <v>45434.01722222222</v>
      </c>
      <c r="I36218" t="b">
        <v>1</v>
      </c>
      <c r="J36218" t="b">
        <v>0</v>
      </c>
      <c r="K36218" t="inlineStr">
        <is>
          <t>Taiwan</t>
        </is>
      </c>
      <c r="L36218" t="inlineStr"/>
      <c r="M36218" t="inlineStr"/>
      <c r="N36218" t="inlineStr"/>
      <c r="O36218" t="inlineStr">
        <is>
          <t>Micron</t>
        </is>
      </c>
      <c r="P36218" t="inlineStr"/>
      <c r="Q36218" t="inlineStr"/>
    </row>
    <row r="36219">
      <c r="A36219" t="inlineStr">
        <is>
          <t>Data Analyst</t>
        </is>
      </c>
      <c r="B36219" t="inlineStr">
        <is>
          <t>Health Operations Data Analyst (NOT REMOTE) at Watts Healthcare...</t>
        </is>
      </c>
      <c r="C36219" t="inlineStr">
        <is>
          <t>Texas</t>
        </is>
      </c>
      <c r="D36219" t="inlineStr">
        <is>
          <t>via Big Mountain Imaging</t>
        </is>
      </c>
      <c r="E36219" t="inlineStr">
        <is>
          <t>Full-time</t>
        </is>
      </c>
      <c r="F36219" t="b">
        <v>0</v>
      </c>
      <c r="G36219" t="inlineStr">
        <is>
          <t>Sudan</t>
        </is>
      </c>
      <c r="H36219" s="2" t="n">
        <v>45414.98702546296</v>
      </c>
      <c r="I36219" t="b">
        <v>0</v>
      </c>
      <c r="J36219" t="b">
        <v>1</v>
      </c>
      <c r="K36219" t="inlineStr">
        <is>
          <t>Sudan</t>
        </is>
      </c>
      <c r="L36219" t="inlineStr"/>
      <c r="M36219" t="inlineStr"/>
      <c r="N36219" t="inlineStr"/>
      <c r="O36219" t="inlineStr">
        <is>
          <t>Watts Healthcare Corporation</t>
        </is>
      </c>
      <c r="P36219" t="inlineStr">
        <is>
          <t>['word', 'excel']</t>
        </is>
      </c>
      <c r="Q36219" t="inlineStr">
        <is>
          <t>{'analyst_tools': ['word', 'excel']}</t>
        </is>
      </c>
    </row>
    <row r="36220">
      <c r="A36220" t="inlineStr">
        <is>
          <t>Data Engineer</t>
        </is>
      </c>
      <c r="B36220" t="inlineStr">
        <is>
          <t>Data Engineer</t>
        </is>
      </c>
      <c r="C36220" t="inlineStr">
        <is>
          <t>Los Angeles, CA</t>
        </is>
      </c>
      <c r="D36220" t="inlineStr">
        <is>
          <t>via LinkedIn</t>
        </is>
      </c>
      <c r="E36220" t="inlineStr">
        <is>
          <t>Full-time</t>
        </is>
      </c>
      <c r="F36220" t="b">
        <v>0</v>
      </c>
      <c r="G36220" t="inlineStr">
        <is>
          <t>California, United States</t>
        </is>
      </c>
      <c r="H36220" s="2" t="n">
        <v>45441.9644212963</v>
      </c>
      <c r="I36220" t="b">
        <v>0</v>
      </c>
      <c r="J36220" t="b">
        <v>1</v>
      </c>
      <c r="K36220" t="inlineStr">
        <is>
          <t>United States</t>
        </is>
      </c>
      <c r="L36220" t="inlineStr"/>
      <c r="M36220" t="inlineStr"/>
      <c r="N36220" t="inlineStr"/>
      <c r="O36220" t="inlineStr">
        <is>
          <t>AssetMark</t>
        </is>
      </c>
      <c r="P36220" t="inlineStr">
        <is>
          <t>['python', 'sql', 'excel']</t>
        </is>
      </c>
      <c r="Q36220" t="inlineStr">
        <is>
          <t>{'analyst_tools': ['excel'], 'programming': ['python', 'sql']}</t>
        </is>
      </c>
    </row>
    <row r="36221">
      <c r="A36221" t="inlineStr">
        <is>
          <t>Senior Data Scientist</t>
        </is>
      </c>
      <c r="B36221" t="inlineStr">
        <is>
          <t>Senior Data Scientist</t>
        </is>
      </c>
      <c r="C36221" t="inlineStr">
        <is>
          <t>Atlanta, GA</t>
        </is>
      </c>
      <c r="D36221" t="inlineStr">
        <is>
          <t>via Monster</t>
        </is>
      </c>
      <c r="E36221" t="inlineStr">
        <is>
          <t>Full-time</t>
        </is>
      </c>
      <c r="F36221" t="b">
        <v>0</v>
      </c>
      <c r="G36221" t="inlineStr">
        <is>
          <t>Georgia</t>
        </is>
      </c>
      <c r="H36221" s="2" t="n">
        <v>45429.00414351852</v>
      </c>
      <c r="I36221" t="b">
        <v>0</v>
      </c>
      <c r="J36221" t="b">
        <v>0</v>
      </c>
      <c r="K36221" t="inlineStr">
        <is>
          <t>United States</t>
        </is>
      </c>
      <c r="L36221" t="inlineStr"/>
      <c r="M36221" t="inlineStr"/>
      <c r="N36221" t="inlineStr"/>
      <c r="O36221" t="inlineStr">
        <is>
          <t>Equifax</t>
        </is>
      </c>
      <c r="P36221" t="inlineStr">
        <is>
          <t>['python', 'gcp']</t>
        </is>
      </c>
      <c r="Q36221" t="inlineStr">
        <is>
          <t>{'cloud': ['gcp'], 'programming': ['python']}</t>
        </is>
      </c>
    </row>
    <row r="36222">
      <c r="A36222" t="inlineStr">
        <is>
          <t>Software Engineer</t>
        </is>
      </c>
      <c r="B36222" t="inlineStr">
        <is>
          <t>Snowflake Developer</t>
        </is>
      </c>
      <c r="C36222" t="inlineStr">
        <is>
          <t>Xico, Ver., Mexico</t>
        </is>
      </c>
      <c r="D36222" t="inlineStr">
        <is>
          <t>via BeBee México</t>
        </is>
      </c>
      <c r="E36222" t="inlineStr">
        <is>
          <t>Full-time</t>
        </is>
      </c>
      <c r="F36222" t="b">
        <v>0</v>
      </c>
      <c r="G36222" t="inlineStr">
        <is>
          <t>Mexico</t>
        </is>
      </c>
      <c r="H36222" s="2" t="n">
        <v>45413.97376157407</v>
      </c>
      <c r="I36222" t="b">
        <v>1</v>
      </c>
      <c r="J36222" t="b">
        <v>0</v>
      </c>
      <c r="K36222" t="inlineStr">
        <is>
          <t>Mexico</t>
        </is>
      </c>
      <c r="L36222" t="inlineStr"/>
      <c r="M36222" t="inlineStr"/>
      <c r="N36222" t="inlineStr"/>
      <c r="O36222" t="inlineStr">
        <is>
          <t>Cognizant Technology Solutions</t>
        </is>
      </c>
      <c r="P36222" t="inlineStr">
        <is>
          <t>['snowflake', 'aws']</t>
        </is>
      </c>
      <c r="Q36222" t="inlineStr">
        <is>
          <t>{'cloud': ['snowflake', 'aws']}</t>
        </is>
      </c>
    </row>
    <row r="36223">
      <c r="A36223" t="inlineStr">
        <is>
          <t>Data Scientist</t>
        </is>
      </c>
      <c r="B36223" t="inlineStr">
        <is>
          <t>Data scientist data analytics</t>
        </is>
      </c>
      <c r="C36223" t="inlineStr">
        <is>
          <t>Santiago, Chile</t>
        </is>
      </c>
      <c r="D36223" t="inlineStr">
        <is>
          <t>via Sercanto</t>
        </is>
      </c>
      <c r="E36223" t="inlineStr">
        <is>
          <t>Full-time</t>
        </is>
      </c>
      <c r="F36223" t="b">
        <v>0</v>
      </c>
      <c r="G36223" t="inlineStr">
        <is>
          <t>Chile</t>
        </is>
      </c>
      <c r="H36223" s="2" t="n">
        <v>45414.98199074074</v>
      </c>
      <c r="I36223" t="b">
        <v>0</v>
      </c>
      <c r="J36223" t="b">
        <v>0</v>
      </c>
      <c r="K36223" t="inlineStr">
        <is>
          <t>Chile</t>
        </is>
      </c>
      <c r="L36223" t="inlineStr"/>
      <c r="M36223" t="inlineStr"/>
      <c r="N36223" t="inlineStr"/>
      <c r="O36223" t="inlineStr">
        <is>
          <t>Balanced Consulting</t>
        </is>
      </c>
      <c r="P36223" t="inlineStr"/>
      <c r="Q36223" t="inlineStr"/>
    </row>
    <row r="36224">
      <c r="A36224" t="inlineStr">
        <is>
          <t>Data Analyst</t>
        </is>
      </c>
      <c r="B36224" t="inlineStr">
        <is>
          <t>Data Analyst/Encoder</t>
        </is>
      </c>
      <c r="C36224" t="inlineStr">
        <is>
          <t>Manila, Metro Manila, Philippines</t>
        </is>
      </c>
      <c r="D36224" t="inlineStr">
        <is>
          <t>via Indeed</t>
        </is>
      </c>
      <c r="E36224" t="inlineStr">
        <is>
          <t>Full-time</t>
        </is>
      </c>
      <c r="F36224" t="b">
        <v>0</v>
      </c>
      <c r="G36224" t="inlineStr">
        <is>
          <t>Philippines</t>
        </is>
      </c>
      <c r="H36224" s="2" t="n">
        <v>45418.97207175926</v>
      </c>
      <c r="I36224" t="b">
        <v>0</v>
      </c>
      <c r="J36224" t="b">
        <v>0</v>
      </c>
      <c r="K36224" t="inlineStr">
        <is>
          <t>Philippines</t>
        </is>
      </c>
      <c r="L36224" t="inlineStr"/>
      <c r="M36224" t="inlineStr"/>
      <c r="N36224" t="inlineStr"/>
      <c r="O36224" t="inlineStr">
        <is>
          <t>Yadara</t>
        </is>
      </c>
      <c r="P36224" t="inlineStr">
        <is>
          <t>['python', 'r', 'sql', 'tableau']</t>
        </is>
      </c>
      <c r="Q36224" t="inlineStr">
        <is>
          <t>{'analyst_tools': ['tableau'], 'programming': ['python', 'r', 'sql']}</t>
        </is>
      </c>
    </row>
    <row r="36225">
      <c r="A36225" t="inlineStr">
        <is>
          <t>Senior Data Analyst</t>
        </is>
      </c>
      <c r="B36225" t="inlineStr">
        <is>
          <t>Senior Data Analyst</t>
        </is>
      </c>
      <c r="C36225" t="inlineStr">
        <is>
          <t>Anywhere</t>
        </is>
      </c>
      <c r="D36225" t="inlineStr">
        <is>
          <t>via LinkedIn</t>
        </is>
      </c>
      <c r="E36225" t="inlineStr"/>
      <c r="F36225" t="b">
        <v>1</v>
      </c>
      <c r="G36225" t="inlineStr">
        <is>
          <t>Philippines</t>
        </is>
      </c>
      <c r="H36225" s="2" t="n">
        <v>45435.97082175926</v>
      </c>
      <c r="I36225" t="b">
        <v>1</v>
      </c>
      <c r="J36225" t="b">
        <v>0</v>
      </c>
      <c r="K36225" t="inlineStr">
        <is>
          <t>Philippines</t>
        </is>
      </c>
      <c r="L36225" t="inlineStr"/>
      <c r="M36225" t="inlineStr"/>
      <c r="N36225" t="inlineStr"/>
      <c r="O36225" t="inlineStr">
        <is>
          <t>Hometime</t>
        </is>
      </c>
      <c r="P36225" t="inlineStr">
        <is>
          <t>['sql']</t>
        </is>
      </c>
      <c r="Q36225" t="inlineStr">
        <is>
          <t>{'programming': ['sql']}</t>
        </is>
      </c>
    </row>
    <row r="36226">
      <c r="A36226" t="inlineStr">
        <is>
          <t>Data Analyst</t>
        </is>
      </c>
      <c r="B36226" t="inlineStr">
        <is>
          <t>Information Technology Data Analyst II</t>
        </is>
      </c>
      <c r="C36226" t="inlineStr">
        <is>
          <t>Irving, TX</t>
        </is>
      </c>
      <c r="D36226" t="inlineStr">
        <is>
          <t>via LinkedIn</t>
        </is>
      </c>
      <c r="E36226" t="inlineStr">
        <is>
          <t>Full-time</t>
        </is>
      </c>
      <c r="F36226" t="b">
        <v>0</v>
      </c>
      <c r="G36226" t="inlineStr">
        <is>
          <t>Texas, United States</t>
        </is>
      </c>
      <c r="H36226" s="2" t="n">
        <v>45440.95990740741</v>
      </c>
      <c r="I36226" t="b">
        <v>0</v>
      </c>
      <c r="J36226" t="b">
        <v>0</v>
      </c>
      <c r="K36226" t="inlineStr">
        <is>
          <t>United States</t>
        </is>
      </c>
      <c r="L36226" t="inlineStr"/>
      <c r="M36226" t="inlineStr"/>
      <c r="N36226" t="inlineStr"/>
      <c r="O36226" t="inlineStr">
        <is>
          <t>CHRISTUS Health</t>
        </is>
      </c>
      <c r="P36226" t="inlineStr">
        <is>
          <t>['sql', 'sql server']</t>
        </is>
      </c>
      <c r="Q36226" t="inlineStr">
        <is>
          <t>{'databases': ['sql server'], 'programming': ['sql']}</t>
        </is>
      </c>
    </row>
    <row r="36227">
      <c r="A36227" t="inlineStr">
        <is>
          <t>Senior Data Engineer</t>
        </is>
      </c>
      <c r="B36227" t="inlineStr">
        <is>
          <t>Principal Engineer, Static Timing Analysis</t>
        </is>
      </c>
      <c r="C36227" t="inlineStr">
        <is>
          <t>Austin, TX</t>
        </is>
      </c>
      <c r="D36227" t="inlineStr">
        <is>
          <t>via LinkedIn</t>
        </is>
      </c>
      <c r="E36227" t="inlineStr">
        <is>
          <t>Full-time</t>
        </is>
      </c>
      <c r="F36227" t="b">
        <v>0</v>
      </c>
      <c r="G36227" t="inlineStr">
        <is>
          <t>Texas, United States</t>
        </is>
      </c>
      <c r="H36227" s="2" t="n">
        <v>45434.96015046296</v>
      </c>
      <c r="I36227" t="b">
        <v>0</v>
      </c>
      <c r="J36227" t="b">
        <v>1</v>
      </c>
      <c r="K36227" t="inlineStr">
        <is>
          <t>United States</t>
        </is>
      </c>
      <c r="L36227" t="inlineStr"/>
      <c r="M36227" t="inlineStr"/>
      <c r="N36227" t="inlineStr"/>
      <c r="O36227" t="inlineStr">
        <is>
          <t>Synopsys Inc</t>
        </is>
      </c>
      <c r="P36227" t="inlineStr">
        <is>
          <t>['perl', 'python']</t>
        </is>
      </c>
      <c r="Q36227" t="inlineStr">
        <is>
          <t>{'programming': ['perl', 'python']}</t>
        </is>
      </c>
    </row>
    <row r="36228">
      <c r="A36228" t="inlineStr">
        <is>
          <t>Senior Data Analyst</t>
        </is>
      </c>
      <c r="B36228" t="inlineStr">
        <is>
          <t>Senior Business Data Analyst (Mailchimp)</t>
        </is>
      </c>
      <c r="C36228" t="inlineStr">
        <is>
          <t>Atlanta, GA</t>
        </is>
      </c>
      <c r="D36228" t="inlineStr">
        <is>
          <t>via Dice</t>
        </is>
      </c>
      <c r="E36228" t="inlineStr">
        <is>
          <t>Full-time</t>
        </is>
      </c>
      <c r="F36228" t="b">
        <v>0</v>
      </c>
      <c r="G36228" t="inlineStr">
        <is>
          <t>Georgia</t>
        </is>
      </c>
      <c r="H36228" s="2" t="n">
        <v>45441.01778935185</v>
      </c>
      <c r="I36228" t="b">
        <v>0</v>
      </c>
      <c r="J36228" t="b">
        <v>0</v>
      </c>
      <c r="K36228" t="inlineStr">
        <is>
          <t>United States</t>
        </is>
      </c>
      <c r="L36228" t="inlineStr"/>
      <c r="M36228" t="inlineStr"/>
      <c r="N36228" t="inlineStr"/>
      <c r="O36228" t="inlineStr">
        <is>
          <t>Intuit</t>
        </is>
      </c>
      <c r="P36228" t="inlineStr">
        <is>
          <t>['sql', 'python', 'bigquery', 'redshift', 'snowflake', 'tableau', 'looker']</t>
        </is>
      </c>
      <c r="Q36228" t="inlineStr">
        <is>
          <t>{'analyst_tools': ['tableau', 'looker'], 'cloud': ['bigquery', 'redshift', 'snowflake'], 'programming': ['sql', 'python']}</t>
        </is>
      </c>
    </row>
    <row r="36229">
      <c r="A36229" t="inlineStr">
        <is>
          <t>Cloud Engineer</t>
        </is>
      </c>
      <c r="B36229" t="inlineStr">
        <is>
          <t>Cadena Test Engineer Junior</t>
        </is>
      </c>
      <c r="C36229" t="inlineStr">
        <is>
          <t>Xico, State of Mexico, Mexico</t>
        </is>
      </c>
      <c r="D36229" t="inlineStr">
        <is>
          <t>via BeBee México</t>
        </is>
      </c>
      <c r="E36229" t="inlineStr">
        <is>
          <t>Full-time</t>
        </is>
      </c>
      <c r="F36229" t="b">
        <v>0</v>
      </c>
      <c r="G36229" t="inlineStr">
        <is>
          <t>Mexico</t>
        </is>
      </c>
      <c r="H36229" s="2" t="n">
        <v>45413.97376157407</v>
      </c>
      <c r="I36229" t="b">
        <v>1</v>
      </c>
      <c r="J36229" t="b">
        <v>0</v>
      </c>
      <c r="K36229" t="inlineStr">
        <is>
          <t>Mexico</t>
        </is>
      </c>
      <c r="L36229" t="inlineStr"/>
      <c r="M36229" t="inlineStr"/>
      <c r="N36229" t="inlineStr"/>
      <c r="O36229" t="inlineStr">
        <is>
          <t>Ntt Data</t>
        </is>
      </c>
      <c r="P36229" t="inlineStr">
        <is>
          <t>['jira']</t>
        </is>
      </c>
      <c r="Q36229" t="inlineStr">
        <is>
          <t>{'async': ['jira']}</t>
        </is>
      </c>
    </row>
    <row r="36230">
      <c r="A36230" t="inlineStr">
        <is>
          <t>Data Analyst</t>
        </is>
      </c>
      <c r="B36230" t="inlineStr">
        <is>
          <t>Alternance – Data Analyst - Transformation Associate - 12 à 24 mois</t>
        </is>
      </c>
      <c r="C36230" t="inlineStr">
        <is>
          <t>Pantin, France</t>
        </is>
      </c>
      <c r="D36230" t="inlineStr">
        <is>
          <t>via BNP Paribas</t>
        </is>
      </c>
      <c r="E36230" t="inlineStr">
        <is>
          <t>Full-time</t>
        </is>
      </c>
      <c r="F36230" t="b">
        <v>0</v>
      </c>
      <c r="G36230" t="inlineStr">
        <is>
          <t>France</t>
        </is>
      </c>
      <c r="H36230" s="2" t="n">
        <v>45416.9883449074</v>
      </c>
      <c r="I36230" t="b">
        <v>0</v>
      </c>
      <c r="J36230" t="b">
        <v>0</v>
      </c>
      <c r="K36230" t="inlineStr">
        <is>
          <t>France</t>
        </is>
      </c>
      <c r="L36230" t="inlineStr"/>
      <c r="M36230" t="inlineStr"/>
      <c r="N36230" t="inlineStr"/>
      <c r="O36230" t="inlineStr">
        <is>
          <t>BNP Paribas Corporate &amp; Institutional Banking</t>
        </is>
      </c>
      <c r="P36230" t="inlineStr">
        <is>
          <t>['excel', 'powerpoint']</t>
        </is>
      </c>
      <c r="Q36230" t="inlineStr">
        <is>
          <t>{'analyst_tools': ['excel', 'powerpoint']}</t>
        </is>
      </c>
    </row>
    <row r="36231">
      <c r="A36231" t="inlineStr">
        <is>
          <t>Data Analyst</t>
        </is>
      </c>
      <c r="B36231" t="inlineStr">
        <is>
          <t>data analyst</t>
        </is>
      </c>
      <c r="C36231" t="inlineStr">
        <is>
          <t>Abu Dhabi - United Arab Emirates</t>
        </is>
      </c>
      <c r="D36231" t="inlineStr">
        <is>
          <t>via وظائف</t>
        </is>
      </c>
      <c r="E36231" t="inlineStr">
        <is>
          <t>Full-time</t>
        </is>
      </c>
      <c r="F36231" t="b">
        <v>0</v>
      </c>
      <c r="G36231" t="inlineStr">
        <is>
          <t>United Arab Emirates</t>
        </is>
      </c>
      <c r="H36231" s="2" t="n">
        <v>45441.97998842593</v>
      </c>
      <c r="I36231" t="b">
        <v>1</v>
      </c>
      <c r="J36231" t="b">
        <v>0</v>
      </c>
      <c r="K36231" t="inlineStr">
        <is>
          <t>United Arab Emirates</t>
        </is>
      </c>
      <c r="L36231" t="inlineStr"/>
      <c r="M36231" t="inlineStr"/>
      <c r="N36231" t="inlineStr"/>
      <c r="O36231" t="inlineStr">
        <is>
          <t>شركة عالمية</t>
        </is>
      </c>
      <c r="P36231" t="inlineStr"/>
      <c r="Q36231" t="inlineStr"/>
    </row>
    <row r="36232">
      <c r="A36232" t="inlineStr">
        <is>
          <t>Business Analyst</t>
        </is>
      </c>
      <c r="B36232" t="inlineStr">
        <is>
          <t>Business Intelligence Analyst (Display Operations Analytics) ...</t>
        </is>
      </c>
      <c r="C36232" t="inlineStr">
        <is>
          <t>Anding District, Tainan City, Taiwan</t>
        </is>
      </c>
      <c r="D36232" t="inlineStr">
        <is>
          <t>via 104人力銀行</t>
        </is>
      </c>
      <c r="E36232" t="inlineStr"/>
      <c r="F36232" t="b">
        <v>0</v>
      </c>
      <c r="G36232" t="inlineStr">
        <is>
          <t>Taiwan</t>
        </is>
      </c>
      <c r="H36232" s="2" t="n">
        <v>45425.00546296296</v>
      </c>
      <c r="I36232" t="b">
        <v>0</v>
      </c>
      <c r="J36232" t="b">
        <v>0</v>
      </c>
      <c r="K36232" t="inlineStr">
        <is>
          <t>Taiwan</t>
        </is>
      </c>
      <c r="L36232" t="inlineStr"/>
      <c r="M36232" t="inlineStr"/>
      <c r="N36232" t="inlineStr"/>
      <c r="O36232" t="inlineStr">
        <is>
          <t>台灣應用材料股份有限公司 _Applied Materials Taiwan</t>
        </is>
      </c>
      <c r="P36232" t="inlineStr">
        <is>
          <t>['sql', 'python', 'hadoop', 'pyspark', 'excel', 'powerpoint', 'tableau', 'sap']</t>
        </is>
      </c>
      <c r="Q36232" t="inlineStr">
        <is>
          <t>{'analyst_tools': ['excel', 'powerpoint', 'tableau', 'sap'], 'libraries': ['hadoop', 'pyspark'], 'programming': ['sql', 'python']}</t>
        </is>
      </c>
    </row>
    <row r="36233">
      <c r="A36233" t="inlineStr">
        <is>
          <t>Data Scientist</t>
        </is>
      </c>
      <c r="B36233" t="inlineStr">
        <is>
          <t>Data scientist supply chain consultant</t>
        </is>
      </c>
      <c r="C36233" t="inlineStr">
        <is>
          <t>Córdoba, Córdoba Province, Argentina</t>
        </is>
      </c>
      <c r="D36233" t="inlineStr">
        <is>
          <t>via Sercanto</t>
        </is>
      </c>
      <c r="E36233" t="inlineStr">
        <is>
          <t>Full-time</t>
        </is>
      </c>
      <c r="F36233" t="b">
        <v>0</v>
      </c>
      <c r="G36233" t="inlineStr">
        <is>
          <t>Argentina</t>
        </is>
      </c>
      <c r="H36233" s="2" t="n">
        <v>45422.98019675926</v>
      </c>
      <c r="I36233" t="b">
        <v>0</v>
      </c>
      <c r="J36233" t="b">
        <v>0</v>
      </c>
      <c r="K36233" t="inlineStr">
        <is>
          <t>Argentina</t>
        </is>
      </c>
      <c r="L36233" t="inlineStr"/>
      <c r="M36233" t="inlineStr"/>
      <c r="N36233" t="inlineStr"/>
      <c r="O36233" t="inlineStr">
        <is>
          <t>Accenture</t>
        </is>
      </c>
      <c r="P36233" t="inlineStr"/>
      <c r="Q36233" t="inlineStr"/>
    </row>
    <row r="36234">
      <c r="A36234" t="inlineStr">
        <is>
          <t>Data Analyst</t>
        </is>
      </c>
      <c r="B36234" t="inlineStr">
        <is>
          <t>Junior CRM Analyst</t>
        </is>
      </c>
      <c r="C36234" t="inlineStr">
        <is>
          <t>Dubai - United Arab Emirates</t>
        </is>
      </c>
      <c r="D36234" t="inlineStr">
        <is>
          <t>via Jooble</t>
        </is>
      </c>
      <c r="E36234" t="inlineStr">
        <is>
          <t>Full-time</t>
        </is>
      </c>
      <c r="F36234" t="b">
        <v>0</v>
      </c>
      <c r="G36234" t="inlineStr">
        <is>
          <t>United Arab Emirates</t>
        </is>
      </c>
      <c r="H36234" s="2" t="n">
        <v>45413.96991898148</v>
      </c>
      <c r="I36234" t="b">
        <v>0</v>
      </c>
      <c r="J36234" t="b">
        <v>0</v>
      </c>
      <c r="K36234" t="inlineStr">
        <is>
          <t>United Arab Emirates</t>
        </is>
      </c>
      <c r="L36234" t="inlineStr"/>
      <c r="M36234" t="inlineStr"/>
      <c r="N36234" t="inlineStr"/>
      <c r="O36234" t="inlineStr">
        <is>
          <t>MERAKI GROUP</t>
        </is>
      </c>
      <c r="P36234" t="inlineStr">
        <is>
          <t>['sql', 'excel', 'word', 'power bi', 'tableau']</t>
        </is>
      </c>
      <c r="Q36234" t="inlineStr">
        <is>
          <t>{'analyst_tools': ['excel', 'word', 'power bi', 'tableau'], 'programming': ['sql']}</t>
        </is>
      </c>
    </row>
    <row r="36235">
      <c r="A36235" t="inlineStr">
        <is>
          <t>Data Analyst</t>
        </is>
      </c>
      <c r="B36235" t="inlineStr">
        <is>
          <t>Data &amp; Reporting Analyst - Global</t>
        </is>
      </c>
      <c r="C36235" t="inlineStr">
        <is>
          <t>Australia</t>
        </is>
      </c>
      <c r="D36235" t="inlineStr">
        <is>
          <t>via Recruit.net</t>
        </is>
      </c>
      <c r="E36235" t="inlineStr">
        <is>
          <t>Full-time</t>
        </is>
      </c>
      <c r="F36235" t="b">
        <v>0</v>
      </c>
      <c r="G36235" t="inlineStr">
        <is>
          <t>Australia</t>
        </is>
      </c>
      <c r="H36235" s="2" t="n">
        <v>45433.99679398148</v>
      </c>
      <c r="I36235" t="b">
        <v>1</v>
      </c>
      <c r="J36235" t="b">
        <v>0</v>
      </c>
      <c r="K36235" t="inlineStr">
        <is>
          <t>Australia</t>
        </is>
      </c>
      <c r="L36235" t="inlineStr"/>
      <c r="M36235" t="inlineStr"/>
      <c r="N36235" t="inlineStr"/>
      <c r="O36235" t="inlineStr">
        <is>
          <t>OneSchool Global Ltd</t>
        </is>
      </c>
      <c r="P36235" t="inlineStr">
        <is>
          <t>['sql', 'spark', 'power bi']</t>
        </is>
      </c>
      <c r="Q36235" t="inlineStr">
        <is>
          <t>{'analyst_tools': ['power bi'], 'libraries': ['spark'], 'programming': ['sql']}</t>
        </is>
      </c>
    </row>
    <row r="36236">
      <c r="A36236" t="inlineStr">
        <is>
          <t>Data Engineer</t>
        </is>
      </c>
      <c r="B36236" t="inlineStr">
        <is>
          <t>Data Engineer II, Alexa Devices</t>
        </is>
      </c>
      <c r="C36236" t="inlineStr">
        <is>
          <t>Sunnyvale, CA</t>
        </is>
      </c>
      <c r="D36236" t="inlineStr">
        <is>
          <t>via LinkedIn</t>
        </is>
      </c>
      <c r="E36236" t="inlineStr">
        <is>
          <t>Full-time</t>
        </is>
      </c>
      <c r="F36236" t="b">
        <v>0</v>
      </c>
      <c r="G36236" t="inlineStr">
        <is>
          <t>New York, United States</t>
        </is>
      </c>
      <c r="H36236" s="2" t="n">
        <v>45426.96400462963</v>
      </c>
      <c r="I36236" t="b">
        <v>1</v>
      </c>
      <c r="J36236" t="b">
        <v>1</v>
      </c>
      <c r="K36236" t="inlineStr">
        <is>
          <t>United States</t>
        </is>
      </c>
      <c r="L36236" t="inlineStr"/>
      <c r="M36236" t="inlineStr"/>
      <c r="N36236" t="inlineStr"/>
      <c r="O36236" t="inlineStr">
        <is>
          <t>Amazon</t>
        </is>
      </c>
      <c r="P36236" t="inlineStr">
        <is>
          <t>['python', 'scala', 'java', 'sql', 'redshift', 'aws']</t>
        </is>
      </c>
      <c r="Q36236" t="inlineStr">
        <is>
          <t>{'cloud': ['redshift', 'aws'], 'programming': ['python', 'scala', 'java', 'sql']}</t>
        </is>
      </c>
    </row>
    <row r="36237">
      <c r="A36237" t="inlineStr">
        <is>
          <t>Machine Learning Engineer</t>
        </is>
      </c>
      <c r="B36237" t="inlineStr">
        <is>
          <t>Machine Learning Developer III - (B3)</t>
        </is>
      </c>
      <c r="C36237" t="inlineStr">
        <is>
          <t>Santa Clara, CA</t>
        </is>
      </c>
      <c r="D36237" t="inlineStr">
        <is>
          <t>via LinkedIn</t>
        </is>
      </c>
      <c r="E36237" t="inlineStr">
        <is>
          <t>Full-time</t>
        </is>
      </c>
      <c r="F36237" t="b">
        <v>0</v>
      </c>
      <c r="G36237" t="inlineStr">
        <is>
          <t>California, United States</t>
        </is>
      </c>
      <c r="H36237" s="2" t="n">
        <v>45418.96427083333</v>
      </c>
      <c r="I36237" t="b">
        <v>0</v>
      </c>
      <c r="J36237" t="b">
        <v>1</v>
      </c>
      <c r="K36237" t="inlineStr">
        <is>
          <t>United States</t>
        </is>
      </c>
      <c r="L36237" t="inlineStr"/>
      <c r="M36237" t="inlineStr"/>
      <c r="N36237" t="inlineStr"/>
      <c r="O36237" t="inlineStr">
        <is>
          <t>Applied Materials</t>
        </is>
      </c>
      <c r="P36237" t="inlineStr">
        <is>
          <t>['sql', 'r', 'python', 'tableau']</t>
        </is>
      </c>
      <c r="Q36237" t="inlineStr">
        <is>
          <t>{'analyst_tools': ['tableau'], 'programming': ['sql', 'r', 'python']}</t>
        </is>
      </c>
    </row>
    <row r="36238">
      <c r="A36238" t="inlineStr">
        <is>
          <t>Data Engineer</t>
        </is>
      </c>
      <c r="B36238" t="inlineStr">
        <is>
          <t>Data Engineer Sql Server And Bi Developer</t>
        </is>
      </c>
      <c r="C36238" t="inlineStr">
        <is>
          <t>Cape Town, South Africa</t>
        </is>
      </c>
      <c r="D36238" t="inlineStr">
        <is>
          <t>via Jobtome</t>
        </is>
      </c>
      <c r="E36238" t="inlineStr">
        <is>
          <t>Full-time</t>
        </is>
      </c>
      <c r="F36238" t="b">
        <v>0</v>
      </c>
      <c r="G36238" t="inlineStr">
        <is>
          <t>South Africa</t>
        </is>
      </c>
      <c r="H36238" s="2" t="n">
        <v>45423.98722222223</v>
      </c>
      <c r="I36238" t="b">
        <v>1</v>
      </c>
      <c r="J36238" t="b">
        <v>0</v>
      </c>
      <c r="K36238" t="inlineStr">
        <is>
          <t>South Africa</t>
        </is>
      </c>
      <c r="L36238" t="inlineStr"/>
      <c r="M36238" t="inlineStr"/>
      <c r="N36238" t="inlineStr"/>
      <c r="O36238" t="inlineStr">
        <is>
          <t>Isilumko Staffing</t>
        </is>
      </c>
      <c r="P36238" t="inlineStr">
        <is>
          <t>['sql', 'sql server']</t>
        </is>
      </c>
      <c r="Q36238" t="inlineStr">
        <is>
          <t>{'databases': ['sql server'], 'programming': ['sql']}</t>
        </is>
      </c>
    </row>
    <row r="36239">
      <c r="A36239" t="inlineStr">
        <is>
          <t>Data Analyst</t>
        </is>
      </c>
      <c r="B36239" t="inlineStr">
        <is>
          <t>Data Entry Analyst</t>
        </is>
      </c>
      <c r="C36239" t="inlineStr">
        <is>
          <t>Chicago, IL</t>
        </is>
      </c>
      <c r="D36239" t="inlineStr">
        <is>
          <t>via LinkedIn</t>
        </is>
      </c>
      <c r="E36239" t="inlineStr">
        <is>
          <t>Full-time</t>
        </is>
      </c>
      <c r="F36239" t="b">
        <v>0</v>
      </c>
      <c r="G36239" t="inlineStr">
        <is>
          <t>Illinois, United States</t>
        </is>
      </c>
      <c r="H36239" s="2" t="n">
        <v>45443.95988425926</v>
      </c>
      <c r="I36239" t="b">
        <v>0</v>
      </c>
      <c r="J36239" t="b">
        <v>1</v>
      </c>
      <c r="K36239" t="inlineStr">
        <is>
          <t>United States</t>
        </is>
      </c>
      <c r="L36239" t="inlineStr"/>
      <c r="M36239" t="inlineStr"/>
      <c r="N36239" t="inlineStr"/>
      <c r="O36239" t="inlineStr">
        <is>
          <t>Hunter Hamilton</t>
        </is>
      </c>
      <c r="P36239" t="inlineStr"/>
      <c r="Q36239" t="inlineStr"/>
    </row>
    <row r="36240">
      <c r="A36240" t="inlineStr">
        <is>
          <t>Data Scientist</t>
        </is>
      </c>
      <c r="B36240" t="inlineStr">
        <is>
          <t>Data Scientist, Mid</t>
        </is>
      </c>
      <c r="C36240" t="inlineStr">
        <is>
          <t>Herndon, VA</t>
        </is>
      </c>
      <c r="D36240" t="inlineStr">
        <is>
          <t>via LinkedIn</t>
        </is>
      </c>
      <c r="E36240" t="inlineStr">
        <is>
          <t>Full-time and Part-time</t>
        </is>
      </c>
      <c r="F36240" t="b">
        <v>0</v>
      </c>
      <c r="G36240" t="inlineStr">
        <is>
          <t>New York, United States</t>
        </is>
      </c>
      <c r="H36240" s="2" t="n">
        <v>45425.96133101852</v>
      </c>
      <c r="I36240" t="b">
        <v>0</v>
      </c>
      <c r="J36240" t="b">
        <v>1</v>
      </c>
      <c r="K36240" t="inlineStr">
        <is>
          <t>United States</t>
        </is>
      </c>
      <c r="L36240" t="inlineStr"/>
      <c r="M36240" t="inlineStr"/>
      <c r="N36240" t="inlineStr"/>
      <c r="O36240" t="inlineStr">
        <is>
          <t>Booz Allen Hamilton</t>
        </is>
      </c>
      <c r="P36240" t="inlineStr">
        <is>
          <t>['python', 'r', 'sql']</t>
        </is>
      </c>
      <c r="Q36240" t="inlineStr">
        <is>
          <t>{'programming': ['python', 'r', 'sql']}</t>
        </is>
      </c>
    </row>
    <row r="36241">
      <c r="A36241" t="inlineStr">
        <is>
          <t>Data Scientist</t>
        </is>
      </c>
      <c r="B36241" t="inlineStr">
        <is>
          <t>Data Center Presales</t>
        </is>
      </c>
      <c r="C36241" t="inlineStr">
        <is>
          <t>Amman, Jordan</t>
        </is>
      </c>
      <c r="D36241" t="inlineStr">
        <is>
          <t>via Drjobpro.com</t>
        </is>
      </c>
      <c r="E36241" t="inlineStr">
        <is>
          <t>Full-time</t>
        </is>
      </c>
      <c r="F36241" t="b">
        <v>0</v>
      </c>
      <c r="G36241" t="inlineStr">
        <is>
          <t>Jordan</t>
        </is>
      </c>
      <c r="H36241" s="2" t="n">
        <v>45430.99247685185</v>
      </c>
      <c r="I36241" t="b">
        <v>0</v>
      </c>
      <c r="J36241" t="b">
        <v>0</v>
      </c>
      <c r="K36241" t="inlineStr">
        <is>
          <t>Jordan</t>
        </is>
      </c>
      <c r="L36241" t="inlineStr"/>
      <c r="M36241" t="inlineStr"/>
      <c r="N36241" t="inlineStr"/>
      <c r="O36241" t="inlineStr">
        <is>
          <t>Trismart Group</t>
        </is>
      </c>
      <c r="P36241" t="inlineStr">
        <is>
          <t>['excel', 'word']</t>
        </is>
      </c>
      <c r="Q36241" t="inlineStr">
        <is>
          <t>{'analyst_tools': ['excel', 'word']}</t>
        </is>
      </c>
    </row>
    <row r="36242">
      <c r="A36242" t="inlineStr">
        <is>
          <t>Data Scientist</t>
        </is>
      </c>
      <c r="B36242" t="inlineStr">
        <is>
          <t>Data Scientist - Machine Learning</t>
        </is>
      </c>
      <c r="C36242" t="inlineStr">
        <is>
          <t>Toronto, ON, Canada</t>
        </is>
      </c>
      <c r="D36242" t="inlineStr">
        <is>
          <t>via LinkedIn</t>
        </is>
      </c>
      <c r="E36242" t="inlineStr">
        <is>
          <t>Contractor</t>
        </is>
      </c>
      <c r="F36242" t="b">
        <v>0</v>
      </c>
      <c r="G36242" t="inlineStr">
        <is>
          <t>Canada</t>
        </is>
      </c>
      <c r="H36242" s="2" t="n">
        <v>45440.98938657407</v>
      </c>
      <c r="I36242" t="b">
        <v>0</v>
      </c>
      <c r="J36242" t="b">
        <v>0</v>
      </c>
      <c r="K36242" t="inlineStr">
        <is>
          <t>Canada</t>
        </is>
      </c>
      <c r="L36242" t="inlineStr"/>
      <c r="M36242" t="inlineStr"/>
      <c r="N36242" t="inlineStr"/>
      <c r="O36242" t="inlineStr">
        <is>
          <t>Collabera</t>
        </is>
      </c>
      <c r="P36242" t="inlineStr">
        <is>
          <t>['python', 'sql', 'scala', 'snowflake', 'airflow', 'scikit-learn', 'tensorflow', 'pytorch', 'git', 'docker', 'kubernetes']</t>
        </is>
      </c>
      <c r="Q36242" t="inlineStr">
        <is>
          <t>{'cloud': ['snowflake'], 'libraries': ['airflow', 'scikit-learn', 'tensorflow', 'pytorch'], 'other': ['git', 'docker', 'kubernetes'], 'programming': ['python', 'sql', 'scala']}</t>
        </is>
      </c>
    </row>
    <row r="36243">
      <c r="A36243" t="inlineStr">
        <is>
          <t>Machine Learning Engineer</t>
        </is>
      </c>
      <c r="B36243" t="inlineStr">
        <is>
          <t>Architect/Director for AI Acceleration (P536)</t>
        </is>
      </c>
      <c r="C36243" t="inlineStr">
        <is>
          <t>Israel</t>
        </is>
      </c>
      <c r="D36243" t="inlineStr">
        <is>
          <t>via Interesting Engineering Job Search</t>
        </is>
      </c>
      <c r="E36243" t="inlineStr">
        <is>
          <t>Full-time</t>
        </is>
      </c>
      <c r="F36243" t="b">
        <v>0</v>
      </c>
      <c r="G36243" t="inlineStr">
        <is>
          <t>Israel</t>
        </is>
      </c>
      <c r="H36243" s="2" t="n">
        <v>45428.98472222222</v>
      </c>
      <c r="I36243" t="b">
        <v>0</v>
      </c>
      <c r="J36243" t="b">
        <v>0</v>
      </c>
      <c r="K36243" t="inlineStr">
        <is>
          <t>Israel</t>
        </is>
      </c>
      <c r="L36243" t="inlineStr"/>
      <c r="M36243" t="inlineStr"/>
      <c r="N36243" t="inlineStr"/>
      <c r="O36243" t="inlineStr">
        <is>
          <t>84.51˚</t>
        </is>
      </c>
      <c r="P36243" t="inlineStr">
        <is>
          <t>['aws', 'azure', 'gcp']</t>
        </is>
      </c>
      <c r="Q36243" t="inlineStr">
        <is>
          <t>{'cloud': ['aws', 'azure', 'gcp']}</t>
        </is>
      </c>
    </row>
    <row r="36244">
      <c r="A36244" t="inlineStr">
        <is>
          <t>Software Engineer</t>
        </is>
      </c>
      <c r="B36244" t="inlineStr">
        <is>
          <t>Software Engineer</t>
        </is>
      </c>
      <c r="C36244" t="inlineStr">
        <is>
          <t>United Arab Emirates</t>
        </is>
      </c>
      <c r="D36244" t="inlineStr">
        <is>
          <t>via Bayt.com</t>
        </is>
      </c>
      <c r="E36244" t="inlineStr">
        <is>
          <t>Full-time</t>
        </is>
      </c>
      <c r="F36244" t="b">
        <v>0</v>
      </c>
      <c r="G36244" t="inlineStr">
        <is>
          <t>United Arab Emirates</t>
        </is>
      </c>
      <c r="H36244" s="2" t="n">
        <v>45433.98163194444</v>
      </c>
      <c r="I36244" t="b">
        <v>0</v>
      </c>
      <c r="J36244" t="b">
        <v>0</v>
      </c>
      <c r="K36244" t="inlineStr">
        <is>
          <t>United Arab Emirates</t>
        </is>
      </c>
      <c r="L36244" t="inlineStr"/>
      <c r="M36244" t="inlineStr"/>
      <c r="N36244" t="inlineStr"/>
      <c r="O36244" t="inlineStr">
        <is>
          <t>Tech Mahindra</t>
        </is>
      </c>
      <c r="P36244" t="inlineStr">
        <is>
          <t>['python', 'sql', 'sql server', 'azure']</t>
        </is>
      </c>
      <c r="Q36244" t="inlineStr">
        <is>
          <t>{'cloud': ['azure'], 'databases': ['sql server'], 'programming': ['python', 'sql']}</t>
        </is>
      </c>
    </row>
    <row r="36245">
      <c r="A36245" t="inlineStr">
        <is>
          <t>Data Analyst</t>
        </is>
      </c>
      <c r="B36245" t="inlineStr">
        <is>
          <t>Data Analyst</t>
        </is>
      </c>
      <c r="C36245" t="inlineStr">
        <is>
          <t>Atlanta, GA</t>
        </is>
      </c>
      <c r="D36245" t="inlineStr">
        <is>
          <t>via BeBee</t>
        </is>
      </c>
      <c r="E36245" t="inlineStr">
        <is>
          <t>Full-time</t>
        </is>
      </c>
      <c r="F36245" t="b">
        <v>0</v>
      </c>
      <c r="G36245" t="inlineStr">
        <is>
          <t>Georgia</t>
        </is>
      </c>
      <c r="H36245" s="2" t="n">
        <v>45427.99355324074</v>
      </c>
      <c r="I36245" t="b">
        <v>0</v>
      </c>
      <c r="J36245" t="b">
        <v>0</v>
      </c>
      <c r="K36245" t="inlineStr">
        <is>
          <t>United States</t>
        </is>
      </c>
      <c r="L36245" t="inlineStr"/>
      <c r="M36245" t="inlineStr"/>
      <c r="N36245" t="inlineStr"/>
      <c r="O36245" t="inlineStr">
        <is>
          <t>Viva USA, Inc.</t>
        </is>
      </c>
      <c r="P36245" t="inlineStr">
        <is>
          <t>['sql', 'sql server', 'excel', 'ssis']</t>
        </is>
      </c>
      <c r="Q36245" t="inlineStr">
        <is>
          <t>{'analyst_tools': ['excel', 'ssis'], 'databases': ['sql server'], 'programming': ['sql']}</t>
        </is>
      </c>
    </row>
    <row r="36246">
      <c r="A36246" t="inlineStr">
        <is>
          <t>Senior Data Engineer</t>
        </is>
      </c>
      <c r="B36246" t="inlineStr">
        <is>
          <t>Senior Cloud Data Engineer</t>
        </is>
      </c>
      <c r="C36246" t="inlineStr">
        <is>
          <t>Newcastle upon Tyne, UK</t>
        </is>
      </c>
      <c r="D36246" t="inlineStr">
        <is>
          <t>via LinkedIn</t>
        </is>
      </c>
      <c r="E36246" t="inlineStr">
        <is>
          <t>Full-time</t>
        </is>
      </c>
      <c r="F36246" t="b">
        <v>0</v>
      </c>
      <c r="G36246" t="inlineStr">
        <is>
          <t>United Kingdom</t>
        </is>
      </c>
      <c r="H36246" s="2" t="n">
        <v>45427.96887731482</v>
      </c>
      <c r="I36246" t="b">
        <v>1</v>
      </c>
      <c r="J36246" t="b">
        <v>0</v>
      </c>
      <c r="K36246" t="inlineStr">
        <is>
          <t>United Kingdom</t>
        </is>
      </c>
      <c r="L36246" t="inlineStr"/>
      <c r="M36246" t="inlineStr"/>
      <c r="N36246" t="inlineStr"/>
      <c r="O36246" t="inlineStr">
        <is>
          <t>ClickJobs.io</t>
        </is>
      </c>
      <c r="P36246" t="inlineStr">
        <is>
          <t>['python']</t>
        </is>
      </c>
      <c r="Q36246" t="inlineStr">
        <is>
          <t>{'programming': ['python']}</t>
        </is>
      </c>
    </row>
    <row r="36247">
      <c r="A36247" t="inlineStr">
        <is>
          <t>Data Analyst</t>
        </is>
      </c>
      <c r="B36247" t="inlineStr">
        <is>
          <t>Data Architect</t>
        </is>
      </c>
      <c r="C36247" t="inlineStr">
        <is>
          <t>Monterrey, Nuevo Leon, Mexico</t>
        </is>
      </c>
      <c r="D36247" t="inlineStr">
        <is>
          <t>via BeBee México</t>
        </is>
      </c>
      <c r="E36247" t="inlineStr">
        <is>
          <t>Full-time</t>
        </is>
      </c>
      <c r="F36247" t="b">
        <v>0</v>
      </c>
      <c r="G36247" t="inlineStr">
        <is>
          <t>Mexico</t>
        </is>
      </c>
      <c r="H36247" s="2" t="n">
        <v>45413.97366898148</v>
      </c>
      <c r="I36247" t="b">
        <v>1</v>
      </c>
      <c r="J36247" t="b">
        <v>0</v>
      </c>
      <c r="K36247" t="inlineStr">
        <is>
          <t>Mexico</t>
        </is>
      </c>
      <c r="L36247" t="inlineStr"/>
      <c r="M36247" t="inlineStr"/>
      <c r="N36247" t="inlineStr"/>
      <c r="O36247" t="inlineStr">
        <is>
          <t>Axen</t>
        </is>
      </c>
      <c r="P36247" t="inlineStr"/>
      <c r="Q36247" t="inlineStr"/>
    </row>
    <row r="36248">
      <c r="A36248" t="inlineStr">
        <is>
          <t>Data Engineer</t>
        </is>
      </c>
      <c r="B36248" t="inlineStr">
        <is>
          <t>Data Engineer, Data Analytics</t>
        </is>
      </c>
      <c r="C36248" t="inlineStr">
        <is>
          <t>Jordan</t>
        </is>
      </c>
      <c r="D36248" t="inlineStr">
        <is>
          <t>via Jobs-Notes.com</t>
        </is>
      </c>
      <c r="E36248" t="inlineStr">
        <is>
          <t>Full-time</t>
        </is>
      </c>
      <c r="F36248" t="b">
        <v>0</v>
      </c>
      <c r="G36248" t="inlineStr">
        <is>
          <t>Jordan</t>
        </is>
      </c>
      <c r="H36248" s="2" t="n">
        <v>45414.99233796296</v>
      </c>
      <c r="I36248" t="b">
        <v>1</v>
      </c>
      <c r="J36248" t="b">
        <v>0</v>
      </c>
      <c r="K36248" t="inlineStr">
        <is>
          <t>Jordan</t>
        </is>
      </c>
      <c r="L36248" t="inlineStr"/>
      <c r="M36248" t="inlineStr"/>
      <c r="N36248" t="inlineStr"/>
      <c r="O36248" t="inlineStr">
        <is>
          <t>شركة كبرى</t>
        </is>
      </c>
      <c r="P36248" t="inlineStr"/>
      <c r="Q36248" t="inlineStr"/>
    </row>
    <row r="36249">
      <c r="A36249" t="inlineStr">
        <is>
          <t>Data Analyst</t>
        </is>
      </c>
      <c r="B36249" t="inlineStr">
        <is>
          <t>People Data Analyst</t>
        </is>
      </c>
      <c r="C36249" t="inlineStr">
        <is>
          <t>Muscat, Oman</t>
        </is>
      </c>
      <c r="D36249" t="inlineStr">
        <is>
          <t>via WhatJobs</t>
        </is>
      </c>
      <c r="E36249" t="inlineStr">
        <is>
          <t>Full-time</t>
        </is>
      </c>
      <c r="F36249" t="b">
        <v>0</v>
      </c>
      <c r="G36249" t="inlineStr">
        <is>
          <t>Oman</t>
        </is>
      </c>
      <c r="H36249" s="2" t="n">
        <v>45430.98869212963</v>
      </c>
      <c r="I36249" t="b">
        <v>0</v>
      </c>
      <c r="J36249" t="b">
        <v>0</v>
      </c>
      <c r="K36249" t="inlineStr">
        <is>
          <t>Oman</t>
        </is>
      </c>
      <c r="L36249" t="inlineStr"/>
      <c r="M36249" t="inlineStr"/>
      <c r="N36249" t="inlineStr"/>
      <c r="O36249" t="inlineStr">
        <is>
          <t>Canonical</t>
        </is>
      </c>
      <c r="P36249" t="inlineStr">
        <is>
          <t>['python', 'r', 'sql', 'ubuntu', 'looker', 'tableau']</t>
        </is>
      </c>
      <c r="Q36249" t="inlineStr">
        <is>
          <t>{'analyst_tools': ['looker', 'tableau'], 'os': ['ubuntu'], 'programming': ['python', 'r', 'sql']}</t>
        </is>
      </c>
    </row>
    <row r="36250">
      <c r="A36250" t="inlineStr">
        <is>
          <t>Cloud Engineer</t>
        </is>
      </c>
      <c r="B36250" t="inlineStr">
        <is>
          <t>Senior Process Engineer</t>
        </is>
      </c>
      <c r="C36250" t="inlineStr">
        <is>
          <t>Singapore</t>
        </is>
      </c>
      <c r="D36250" t="inlineStr">
        <is>
          <t>via Energy Jobline</t>
        </is>
      </c>
      <c r="E36250" t="inlineStr">
        <is>
          <t>Full-time</t>
        </is>
      </c>
      <c r="F36250" t="b">
        <v>0</v>
      </c>
      <c r="G36250" t="inlineStr">
        <is>
          <t>Singapore</t>
        </is>
      </c>
      <c r="H36250" s="2" t="n">
        <v>45424.98730324074</v>
      </c>
      <c r="I36250" t="b">
        <v>0</v>
      </c>
      <c r="J36250" t="b">
        <v>0</v>
      </c>
      <c r="K36250" t="inlineStr">
        <is>
          <t>Singapore</t>
        </is>
      </c>
      <c r="L36250" t="inlineStr"/>
      <c r="M36250" t="inlineStr"/>
      <c r="N36250" t="inlineStr"/>
      <c r="O36250" t="inlineStr">
        <is>
          <t>Asmpt Singapore Pte. Ltd.</t>
        </is>
      </c>
      <c r="P36250" t="inlineStr">
        <is>
          <t>['assembly', 'flow']</t>
        </is>
      </c>
      <c r="Q36250" t="inlineStr">
        <is>
          <t>{'other': ['flow'], 'programming': ['assembly']}</t>
        </is>
      </c>
    </row>
    <row r="36251">
      <c r="A36251" t="inlineStr">
        <is>
          <t>Data Scientist</t>
        </is>
      </c>
      <c r="B36251" t="inlineStr">
        <is>
          <t>AI Data Scientist - Bilingual Speaking (JPN/ENG)</t>
        </is>
      </c>
      <c r="C36251" t="inlineStr">
        <is>
          <t>Anywhere</t>
        </is>
      </c>
      <c r="D36251" t="inlineStr">
        <is>
          <t>via Www.michaelpage.co.jp</t>
        </is>
      </c>
      <c r="E36251" t="inlineStr">
        <is>
          <t>Full-time</t>
        </is>
      </c>
      <c r="F36251" t="b">
        <v>1</v>
      </c>
      <c r="G36251" t="inlineStr">
        <is>
          <t>Japan</t>
        </is>
      </c>
      <c r="H36251" s="2" t="n">
        <v>45442.98541666667</v>
      </c>
      <c r="I36251" t="b">
        <v>0</v>
      </c>
      <c r="J36251" t="b">
        <v>0</v>
      </c>
      <c r="K36251" t="inlineStr">
        <is>
          <t>Japan</t>
        </is>
      </c>
      <c r="L36251" t="inlineStr"/>
      <c r="M36251" t="inlineStr"/>
      <c r="N36251" t="inlineStr"/>
      <c r="O36251" t="inlineStr">
        <is>
          <t>Michael Page</t>
        </is>
      </c>
      <c r="P36251" t="inlineStr">
        <is>
          <t>['python', 'r']</t>
        </is>
      </c>
      <c r="Q36251" t="inlineStr">
        <is>
          <t>{'programming': ['python', 'r']}</t>
        </is>
      </c>
    </row>
    <row r="36252">
      <c r="A36252" t="inlineStr">
        <is>
          <t>Data Scientist</t>
        </is>
      </c>
      <c r="B36252" t="inlineStr">
        <is>
          <t>Científico de Datos</t>
        </is>
      </c>
      <c r="C36252" t="inlineStr">
        <is>
          <t>Quito, Ecuador</t>
        </is>
      </c>
      <c r="D36252" t="inlineStr">
        <is>
          <t>via Sercanto</t>
        </is>
      </c>
      <c r="E36252" t="inlineStr">
        <is>
          <t>Full-time</t>
        </is>
      </c>
      <c r="F36252" t="b">
        <v>0</v>
      </c>
      <c r="G36252" t="inlineStr">
        <is>
          <t>Ecuador</t>
        </is>
      </c>
      <c r="H36252" s="2" t="n">
        <v>45434.97957175926</v>
      </c>
      <c r="I36252" t="b">
        <v>0</v>
      </c>
      <c r="J36252" t="b">
        <v>0</v>
      </c>
      <c r="K36252" t="inlineStr">
        <is>
          <t>Ecuador</t>
        </is>
      </c>
      <c r="L36252" t="inlineStr"/>
      <c r="M36252" t="inlineStr"/>
      <c r="N36252" t="inlineStr"/>
      <c r="O36252" t="inlineStr">
        <is>
          <t>Equifax</t>
        </is>
      </c>
      <c r="P36252" t="inlineStr">
        <is>
          <t>['python', 'sql', 'bigquery']</t>
        </is>
      </c>
      <c r="Q36252" t="inlineStr">
        <is>
          <t>{'cloud': ['bigquery'], 'programming': ['python', 'sql']}</t>
        </is>
      </c>
    </row>
    <row r="36253">
      <c r="A36253" t="inlineStr">
        <is>
          <t>Data Engineer</t>
        </is>
      </c>
      <c r="B36253" t="inlineStr">
        <is>
          <t>(Junior) Data Engineer VBA (Interim)</t>
        </is>
      </c>
      <c r="C36253" t="inlineStr">
        <is>
          <t>Veldhoven, Netherlands</t>
        </is>
      </c>
      <c r="D36253" t="inlineStr">
        <is>
          <t>via Adzuna.nl</t>
        </is>
      </c>
      <c r="E36253" t="inlineStr">
        <is>
          <t>Full-time</t>
        </is>
      </c>
      <c r="F36253" t="b">
        <v>0</v>
      </c>
      <c r="G36253" t="inlineStr">
        <is>
          <t>Netherlands</t>
        </is>
      </c>
      <c r="H36253" s="2" t="n">
        <v>45440.98744212963</v>
      </c>
      <c r="I36253" t="b">
        <v>0</v>
      </c>
      <c r="J36253" t="b">
        <v>0</v>
      </c>
      <c r="K36253" t="inlineStr">
        <is>
          <t>Netherlands</t>
        </is>
      </c>
      <c r="L36253" t="inlineStr"/>
      <c r="M36253" t="inlineStr"/>
      <c r="N36253" t="inlineStr"/>
      <c r="O36253" t="inlineStr">
        <is>
          <t>Damen Shipyards</t>
        </is>
      </c>
      <c r="P36253" t="inlineStr">
        <is>
          <t>['vba', 'visual basic', 'excel']</t>
        </is>
      </c>
      <c r="Q36253" t="inlineStr">
        <is>
          <t>{'analyst_tools': ['excel'], 'programming': ['vba', 'visual basic']}</t>
        </is>
      </c>
    </row>
    <row r="36254">
      <c r="A36254" t="inlineStr">
        <is>
          <t>Data Analyst</t>
        </is>
      </c>
      <c r="B36254" t="inlineStr">
        <is>
          <t>Data Analyst H/F</t>
        </is>
      </c>
      <c r="C36254" t="inlineStr">
        <is>
          <t>Malakoff, France</t>
        </is>
      </c>
      <c r="D36254" t="inlineStr">
        <is>
          <t>via Talent.com</t>
        </is>
      </c>
      <c r="E36254" t="inlineStr">
        <is>
          <t>Full-time</t>
        </is>
      </c>
      <c r="F36254" t="b">
        <v>0</v>
      </c>
      <c r="G36254" t="inlineStr">
        <is>
          <t>France</t>
        </is>
      </c>
      <c r="H36254" s="2" t="n">
        <v>45434.9819212963</v>
      </c>
      <c r="I36254" t="b">
        <v>1</v>
      </c>
      <c r="J36254" t="b">
        <v>0</v>
      </c>
      <c r="K36254" t="inlineStr">
        <is>
          <t>France</t>
        </is>
      </c>
      <c r="L36254" t="inlineStr"/>
      <c r="M36254" t="inlineStr"/>
      <c r="N36254" t="inlineStr"/>
      <c r="O36254" t="inlineStr">
        <is>
          <t>AG2R LA MONDIALE</t>
        </is>
      </c>
      <c r="P36254" t="inlineStr"/>
      <c r="Q36254" t="inlineStr"/>
    </row>
    <row r="36255">
      <c r="A36255" t="inlineStr">
        <is>
          <t>Data Scientist</t>
        </is>
      </c>
      <c r="B36255" t="inlineStr">
        <is>
          <t>Supply Chain User Experience Data Scientist</t>
        </is>
      </c>
      <c r="C36255" t="inlineStr">
        <is>
          <t>Washington, DC</t>
        </is>
      </c>
      <c r="D36255" t="inlineStr">
        <is>
          <t>via LinkedIn</t>
        </is>
      </c>
      <c r="E36255" t="inlineStr">
        <is>
          <t>Full-time and Part-time</t>
        </is>
      </c>
      <c r="F36255" t="b">
        <v>0</v>
      </c>
      <c r="G36255" t="inlineStr">
        <is>
          <t>New York, United States</t>
        </is>
      </c>
      <c r="H36255" s="2" t="n">
        <v>45422.96150462963</v>
      </c>
      <c r="I36255" t="b">
        <v>0</v>
      </c>
      <c r="J36255" t="b">
        <v>1</v>
      </c>
      <c r="K36255" t="inlineStr">
        <is>
          <t>United States</t>
        </is>
      </c>
      <c r="L36255" t="inlineStr"/>
      <c r="M36255" t="inlineStr"/>
      <c r="N36255" t="inlineStr"/>
      <c r="O36255" t="inlineStr">
        <is>
          <t>Booz Allen Hamilton</t>
        </is>
      </c>
      <c r="P36255" t="inlineStr">
        <is>
          <t>['r', 'python', 'hadoop', 'kafka', 'spark', 'plotly', 'seaborn', 'ggplot2']</t>
        </is>
      </c>
      <c r="Q36255" t="inlineStr">
        <is>
          <t>{'libraries': ['hadoop', 'kafka', 'spark', 'plotly', 'seaborn', 'ggplot2'], 'programming': ['r', 'python']}</t>
        </is>
      </c>
    </row>
    <row r="36256">
      <c r="A36256" t="inlineStr">
        <is>
          <t>Data Analyst</t>
        </is>
      </c>
      <c r="B36256" t="inlineStr">
        <is>
          <t>Business &amp; Data Analytics Manager</t>
        </is>
      </c>
      <c r="C36256" t="inlineStr">
        <is>
          <t>Hong Kong</t>
        </is>
      </c>
      <c r="D36256" t="inlineStr">
        <is>
          <t>via Recruit.net</t>
        </is>
      </c>
      <c r="E36256" t="inlineStr">
        <is>
          <t>Full-time</t>
        </is>
      </c>
      <c r="F36256" t="b">
        <v>0</v>
      </c>
      <c r="G36256" t="inlineStr">
        <is>
          <t>Hong Kong</t>
        </is>
      </c>
      <c r="H36256" s="2" t="n">
        <v>45440.98975694444</v>
      </c>
      <c r="I36256" t="b">
        <v>1</v>
      </c>
      <c r="J36256" t="b">
        <v>0</v>
      </c>
      <c r="K36256" t="inlineStr">
        <is>
          <t>Hong Kong</t>
        </is>
      </c>
      <c r="L36256" t="inlineStr"/>
      <c r="M36256" t="inlineStr"/>
      <c r="N36256" t="inlineStr"/>
      <c r="O36256" t="inlineStr">
        <is>
          <t>Career International AP (Hong Kong) Limited</t>
        </is>
      </c>
      <c r="P36256" t="inlineStr">
        <is>
          <t>['sql', 'power bi', 'ssrs']</t>
        </is>
      </c>
      <c r="Q36256" t="inlineStr">
        <is>
          <t>{'analyst_tools': ['power bi', 'ssrs'], 'programming': ['sql']}</t>
        </is>
      </c>
    </row>
    <row r="36257">
      <c r="A36257" t="inlineStr">
        <is>
          <t>Data Engineer</t>
        </is>
      </c>
      <c r="B36257" t="inlineStr">
        <is>
          <t>Softwareentwickler - Data Engineering / Data Analytics ...</t>
        </is>
      </c>
      <c r="C36257" t="inlineStr">
        <is>
          <t>Hanover, Germany</t>
        </is>
      </c>
      <c r="D36257" t="inlineStr">
        <is>
          <t>via XING</t>
        </is>
      </c>
      <c r="E36257" t="inlineStr">
        <is>
          <t>Full-time and Part-time</t>
        </is>
      </c>
      <c r="F36257" t="b">
        <v>0</v>
      </c>
      <c r="G36257" t="inlineStr">
        <is>
          <t>Germany</t>
        </is>
      </c>
      <c r="H36257" s="2" t="n">
        <v>45441.96873842592</v>
      </c>
      <c r="I36257" t="b">
        <v>1</v>
      </c>
      <c r="J36257" t="b">
        <v>0</v>
      </c>
      <c r="K36257" t="inlineStr">
        <is>
          <t>Germany</t>
        </is>
      </c>
      <c r="L36257" t="inlineStr"/>
      <c r="M36257" t="inlineStr"/>
      <c r="N36257" t="inlineStr"/>
      <c r="O36257" t="inlineStr">
        <is>
          <t>ISR Information Products AG</t>
        </is>
      </c>
      <c r="P36257" t="inlineStr">
        <is>
          <t>['sql', 'python', 'java']</t>
        </is>
      </c>
      <c r="Q36257" t="inlineStr">
        <is>
          <t>{'programming': ['sql', 'python', 'java']}</t>
        </is>
      </c>
    </row>
    <row r="36258">
      <c r="A36258" t="inlineStr">
        <is>
          <t>Data Scientist</t>
        </is>
      </c>
      <c r="B36258" t="inlineStr">
        <is>
          <t>Lead Data Scientist</t>
        </is>
      </c>
      <c r="C36258" t="inlineStr">
        <is>
          <t>Costa Rica</t>
        </is>
      </c>
      <c r="D36258" t="inlineStr">
        <is>
          <t>via Sercanto</t>
        </is>
      </c>
      <c r="E36258" t="inlineStr">
        <is>
          <t>Full-time</t>
        </is>
      </c>
      <c r="F36258" t="b">
        <v>0</v>
      </c>
      <c r="G36258" t="inlineStr">
        <is>
          <t>Costa Rica</t>
        </is>
      </c>
      <c r="H36258" s="2" t="n">
        <v>45422.99005787037</v>
      </c>
      <c r="I36258" t="b">
        <v>0</v>
      </c>
      <c r="J36258" t="b">
        <v>0</v>
      </c>
      <c r="K36258" t="inlineStr">
        <is>
          <t>Costa Rica</t>
        </is>
      </c>
      <c r="L36258" t="inlineStr"/>
      <c r="M36258" t="inlineStr"/>
      <c r="N36258" t="inlineStr"/>
      <c r="O36258" t="inlineStr">
        <is>
          <t>Encora</t>
        </is>
      </c>
      <c r="P36258" t="inlineStr">
        <is>
          <t>['python', 'tensorflow', 'pytorch', 'tableau']</t>
        </is>
      </c>
      <c r="Q36258" t="inlineStr">
        <is>
          <t>{'analyst_tools': ['tableau'], 'libraries': ['tensorflow', 'pytorch'], 'programming': ['python']}</t>
        </is>
      </c>
    </row>
    <row r="36259">
      <c r="A36259" t="inlineStr">
        <is>
          <t>Business Analyst</t>
        </is>
      </c>
      <c r="B36259" t="inlineStr">
        <is>
          <t>Business Analytics Associate</t>
        </is>
      </c>
      <c r="C36259" t="inlineStr">
        <is>
          <t>Dubai - United Arab Emirates</t>
        </is>
      </c>
      <c r="D36259" t="inlineStr">
        <is>
          <t>via Jooble</t>
        </is>
      </c>
      <c r="E36259" t="inlineStr">
        <is>
          <t>Full-time</t>
        </is>
      </c>
      <c r="F36259" t="b">
        <v>0</v>
      </c>
      <c r="G36259" t="inlineStr">
        <is>
          <t>United Arab Emirates</t>
        </is>
      </c>
      <c r="H36259" s="2" t="n">
        <v>45419.96564814815</v>
      </c>
      <c r="I36259" t="b">
        <v>0</v>
      </c>
      <c r="J36259" t="b">
        <v>0</v>
      </c>
      <c r="K36259" t="inlineStr">
        <is>
          <t>United Arab Emirates</t>
        </is>
      </c>
      <c r="L36259" t="inlineStr"/>
      <c r="M36259" t="inlineStr"/>
      <c r="N36259" t="inlineStr"/>
      <c r="O36259" t="inlineStr">
        <is>
          <t>Property Finder</t>
        </is>
      </c>
      <c r="P36259" t="inlineStr"/>
      <c r="Q36259" t="inlineStr"/>
    </row>
    <row r="36260">
      <c r="A36260" t="inlineStr">
        <is>
          <t>Senior Data Scientist</t>
        </is>
      </c>
      <c r="B36260" t="inlineStr">
        <is>
          <t>Senior Manager, Data Science</t>
        </is>
      </c>
      <c r="C36260" t="inlineStr">
        <is>
          <t>Anywhere</t>
        </is>
      </c>
      <c r="D36260" t="inlineStr">
        <is>
          <t>via LinkedIn</t>
        </is>
      </c>
      <c r="E36260" t="inlineStr">
        <is>
          <t>Full-time</t>
        </is>
      </c>
      <c r="F36260" t="b">
        <v>1</v>
      </c>
      <c r="G36260" t="inlineStr">
        <is>
          <t>Texas, United States</t>
        </is>
      </c>
      <c r="H36260" s="2" t="n">
        <v>45434.96247685186</v>
      </c>
      <c r="I36260" t="b">
        <v>0</v>
      </c>
      <c r="J36260" t="b">
        <v>1</v>
      </c>
      <c r="K36260" t="inlineStr">
        <is>
          <t>United States</t>
        </is>
      </c>
      <c r="L36260" t="inlineStr"/>
      <c r="M36260" t="inlineStr"/>
      <c r="N36260" t="inlineStr"/>
      <c r="O36260" t="inlineStr">
        <is>
          <t>TRM Labs</t>
        </is>
      </c>
      <c r="P36260" t="inlineStr">
        <is>
          <t>['python', 'sql', 'git', 'notion', 'slack']</t>
        </is>
      </c>
      <c r="Q36260" t="inlineStr">
        <is>
          <t>{'async': ['notion'], 'other': ['git'], 'programming': ['python', 'sql'], 'sync': ['slack']}</t>
        </is>
      </c>
    </row>
    <row r="36261">
      <c r="A36261" t="inlineStr">
        <is>
          <t>Data Engineer</t>
        </is>
      </c>
      <c r="B36261" t="inlineStr">
        <is>
          <t>Data Engineer Pleno</t>
        </is>
      </c>
      <c r="C36261" t="inlineStr">
        <is>
          <t>São Paulo, State of São Paulo, Brazil</t>
        </is>
      </c>
      <c r="D36261" t="inlineStr">
        <is>
          <t>via Catho</t>
        </is>
      </c>
      <c r="E36261" t="inlineStr">
        <is>
          <t>Full-time</t>
        </is>
      </c>
      <c r="F36261" t="b">
        <v>0</v>
      </c>
      <c r="G36261" t="inlineStr">
        <is>
          <t>Brazil</t>
        </is>
      </c>
      <c r="H36261" s="2" t="n">
        <v>45433.9975462963</v>
      </c>
      <c r="I36261" t="b">
        <v>1</v>
      </c>
      <c r="J36261" t="b">
        <v>0</v>
      </c>
      <c r="K36261" t="inlineStr">
        <is>
          <t>Brazil</t>
        </is>
      </c>
      <c r="L36261" t="inlineStr"/>
      <c r="M36261" t="inlineStr"/>
      <c r="N36261" t="inlineStr"/>
      <c r="O36261" t="inlineStr">
        <is>
          <t>GEEK HUNTER</t>
        </is>
      </c>
      <c r="P36261" t="inlineStr"/>
      <c r="Q36261" t="inlineStr"/>
    </row>
    <row r="36262">
      <c r="A36262" t="inlineStr">
        <is>
          <t>Data Analyst</t>
        </is>
      </c>
      <c r="B36262" t="inlineStr">
        <is>
          <t>Product analyst hh it data analytics us data services hybrid</t>
        </is>
      </c>
      <c r="C36262" t="inlineStr">
        <is>
          <t>Puerto Rico</t>
        </is>
      </c>
      <c r="D36262" t="inlineStr">
        <is>
          <t>via Sercanto</t>
        </is>
      </c>
      <c r="E36262" t="inlineStr">
        <is>
          <t>Full-time</t>
        </is>
      </c>
      <c r="F36262" t="b">
        <v>0</v>
      </c>
      <c r="G36262" t="inlineStr">
        <is>
          <t>Puerto Rico</t>
        </is>
      </c>
      <c r="H36262" s="2" t="n">
        <v>45432.98017361111</v>
      </c>
      <c r="I36262" t="b">
        <v>1</v>
      </c>
      <c r="J36262" t="b">
        <v>0</v>
      </c>
      <c r="K36262" t="inlineStr">
        <is>
          <t>Puerto Rico</t>
        </is>
      </c>
      <c r="L36262" t="inlineStr"/>
      <c r="M36262" t="inlineStr"/>
      <c r="N36262" t="inlineStr"/>
      <c r="O36262" t="inlineStr">
        <is>
          <t>Merck Sharp E Dohme</t>
        </is>
      </c>
      <c r="P36262" t="inlineStr"/>
      <c r="Q36262" t="inlineStr"/>
    </row>
    <row r="36263">
      <c r="A36263" t="inlineStr">
        <is>
          <t>Senior Data Engineer</t>
        </is>
      </c>
      <c r="B36263" t="inlineStr">
        <is>
          <t>Data Engineering Senior</t>
        </is>
      </c>
      <c r="C36263" t="inlineStr">
        <is>
          <t>São Paulo, State of São Paulo, Brazil</t>
        </is>
      </c>
      <c r="D36263" t="inlineStr">
        <is>
          <t>via Empregos Trabajo.org</t>
        </is>
      </c>
      <c r="E36263" t="inlineStr">
        <is>
          <t>Full-time</t>
        </is>
      </c>
      <c r="F36263" t="b">
        <v>0</v>
      </c>
      <c r="G36263" t="inlineStr">
        <is>
          <t>Brazil</t>
        </is>
      </c>
      <c r="H36263" s="2" t="n">
        <v>45432.96856481482</v>
      </c>
      <c r="I36263" t="b">
        <v>1</v>
      </c>
      <c r="J36263" t="b">
        <v>0</v>
      </c>
      <c r="K36263" t="inlineStr">
        <is>
          <t>Brazil</t>
        </is>
      </c>
      <c r="L36263" t="inlineStr"/>
      <c r="M36263" t="inlineStr"/>
      <c r="N36263" t="inlineStr"/>
      <c r="O36263" t="inlineStr">
        <is>
          <t>Solutis Tecnologias</t>
        </is>
      </c>
      <c r="P36263" t="inlineStr">
        <is>
          <t>['azure']</t>
        </is>
      </c>
      <c r="Q36263" t="inlineStr">
        <is>
          <t>{'cloud': ['azure']}</t>
        </is>
      </c>
    </row>
    <row r="36264">
      <c r="A36264" t="inlineStr">
        <is>
          <t>Software Engineer</t>
        </is>
      </c>
      <c r="B36264" t="inlineStr">
        <is>
          <t>Senior Software Engineer - Database Monitoring</t>
        </is>
      </c>
      <c r="C36264" t="inlineStr">
        <is>
          <t>Niort, France</t>
        </is>
      </c>
      <c r="D36264" t="inlineStr">
        <is>
          <t>via Recruit.net</t>
        </is>
      </c>
      <c r="E36264" t="inlineStr">
        <is>
          <t>Full-time</t>
        </is>
      </c>
      <c r="F36264" t="b">
        <v>0</v>
      </c>
      <c r="G36264" t="inlineStr">
        <is>
          <t>France</t>
        </is>
      </c>
      <c r="H36264" s="2" t="n">
        <v>45442.98608796296</v>
      </c>
      <c r="I36264" t="b">
        <v>1</v>
      </c>
      <c r="J36264" t="b">
        <v>0</v>
      </c>
      <c r="K36264" t="inlineStr">
        <is>
          <t>France</t>
        </is>
      </c>
      <c r="L36264" t="inlineStr"/>
      <c r="M36264" t="inlineStr"/>
      <c r="N36264" t="inlineStr"/>
      <c r="O36264" t="inlineStr">
        <is>
          <t>Datadog</t>
        </is>
      </c>
      <c r="P36264" t="inlineStr">
        <is>
          <t>['go', 'python', 'java', 'rust']</t>
        </is>
      </c>
      <c r="Q36264" t="inlineStr">
        <is>
          <t>{'programming': ['go', 'python', 'java', 'rust']}</t>
        </is>
      </c>
    </row>
    <row r="36265">
      <c r="A36265" t="inlineStr">
        <is>
          <t>Business Analyst</t>
        </is>
      </c>
      <c r="B36265" t="inlineStr">
        <is>
          <t>Financial Planning Analyst</t>
        </is>
      </c>
      <c r="C36265" t="inlineStr">
        <is>
          <t>Ar-Rayyan, Qatar</t>
        </is>
      </c>
      <c r="D36265" t="inlineStr">
        <is>
          <t>via Talent.com</t>
        </is>
      </c>
      <c r="E36265" t="inlineStr">
        <is>
          <t>Full-time</t>
        </is>
      </c>
      <c r="F36265" t="b">
        <v>0</v>
      </c>
      <c r="G36265" t="inlineStr">
        <is>
          <t>Qatar</t>
        </is>
      </c>
      <c r="H36265" s="2" t="n">
        <v>45425.00717592592</v>
      </c>
      <c r="I36265" t="b">
        <v>1</v>
      </c>
      <c r="J36265" t="b">
        <v>0</v>
      </c>
      <c r="K36265" t="inlineStr">
        <is>
          <t>Qatar</t>
        </is>
      </c>
      <c r="L36265" t="inlineStr"/>
      <c r="M36265" t="inlineStr"/>
      <c r="N36265" t="inlineStr"/>
      <c r="O36265" t="inlineStr">
        <is>
          <t>Crossover</t>
        </is>
      </c>
      <c r="P36265" t="inlineStr"/>
      <c r="Q36265" t="inlineStr"/>
    </row>
    <row r="36266">
      <c r="A36266" t="inlineStr">
        <is>
          <t>Data Scientist</t>
        </is>
      </c>
      <c r="B36266" t="inlineStr">
        <is>
          <t>Data Scientist</t>
        </is>
      </c>
      <c r="C36266" t="inlineStr">
        <is>
          <t>New York, NY</t>
        </is>
      </c>
      <c r="D36266" t="inlineStr">
        <is>
          <t>via LinkedIn</t>
        </is>
      </c>
      <c r="E36266" t="inlineStr">
        <is>
          <t>Full-time</t>
        </is>
      </c>
      <c r="F36266" t="b">
        <v>0</v>
      </c>
      <c r="G36266" t="inlineStr">
        <is>
          <t>New York, United States</t>
        </is>
      </c>
      <c r="H36266" s="2" t="n">
        <v>45423.95836805556</v>
      </c>
      <c r="I36266" t="b">
        <v>0</v>
      </c>
      <c r="J36266" t="b">
        <v>1</v>
      </c>
      <c r="K36266" t="inlineStr">
        <is>
          <t>United States</t>
        </is>
      </c>
      <c r="L36266" t="inlineStr"/>
      <c r="M36266" t="inlineStr"/>
      <c r="N36266" t="inlineStr"/>
      <c r="O36266" t="inlineStr">
        <is>
          <t>Augment Jobs</t>
        </is>
      </c>
      <c r="P36266" t="inlineStr">
        <is>
          <t>['r', 'python', 'sql', 'redshift', 'digitalocean', 'spark']</t>
        </is>
      </c>
      <c r="Q36266" t="inlineStr">
        <is>
          <t>{'cloud': ['redshift', 'digitalocean'], 'libraries': ['spark'], 'programming': ['r', 'python', 'sql']}</t>
        </is>
      </c>
    </row>
    <row r="36267">
      <c r="A36267" t="inlineStr">
        <is>
          <t>Data Analyst</t>
        </is>
      </c>
      <c r="B36267" t="inlineStr">
        <is>
          <t>Data analyst</t>
        </is>
      </c>
      <c r="C36267" t="inlineStr">
        <is>
          <t>Panama City, Panama</t>
        </is>
      </c>
      <c r="D36267" t="inlineStr">
        <is>
          <t>via Sercanto</t>
        </is>
      </c>
      <c r="E36267" t="inlineStr">
        <is>
          <t>Full-time</t>
        </is>
      </c>
      <c r="F36267" t="b">
        <v>0</v>
      </c>
      <c r="G36267" t="inlineStr">
        <is>
          <t>Panama</t>
        </is>
      </c>
      <c r="H36267" s="2" t="n">
        <v>45443.00745370371</v>
      </c>
      <c r="I36267" t="b">
        <v>1</v>
      </c>
      <c r="J36267" t="b">
        <v>0</v>
      </c>
      <c r="K36267" t="inlineStr">
        <is>
          <t>Panama</t>
        </is>
      </c>
      <c r="L36267" t="inlineStr"/>
      <c r="M36267" t="inlineStr"/>
      <c r="N36267" t="inlineStr"/>
      <c r="O36267" t="inlineStr">
        <is>
          <t>The Excellence Collection</t>
        </is>
      </c>
      <c r="P36267" t="inlineStr"/>
      <c r="Q36267" t="inlineStr"/>
    </row>
    <row r="36268">
      <c r="A36268" t="inlineStr">
        <is>
          <t>Data Engineer</t>
        </is>
      </c>
      <c r="B36268" t="inlineStr">
        <is>
          <t>Data engineer</t>
        </is>
      </c>
      <c r="C36268" t="inlineStr">
        <is>
          <t>Bengaluru, Karnataka, India</t>
        </is>
      </c>
      <c r="D36268" t="inlineStr">
        <is>
          <t>via The Muse</t>
        </is>
      </c>
      <c r="E36268" t="inlineStr">
        <is>
          <t>Full-time</t>
        </is>
      </c>
      <c r="F36268" t="b">
        <v>0</v>
      </c>
      <c r="G36268" t="inlineStr">
        <is>
          <t>India</t>
        </is>
      </c>
      <c r="H36268" s="2" t="n">
        <v>45421.96894675926</v>
      </c>
      <c r="I36268" t="b">
        <v>1</v>
      </c>
      <c r="J36268" t="b">
        <v>0</v>
      </c>
      <c r="K36268" t="inlineStr">
        <is>
          <t>India</t>
        </is>
      </c>
      <c r="L36268" t="inlineStr"/>
      <c r="M36268" t="inlineStr"/>
      <c r="N36268" t="inlineStr"/>
      <c r="O36268" t="inlineStr">
        <is>
          <t>Wipro</t>
        </is>
      </c>
      <c r="P36268" t="inlineStr">
        <is>
          <t>['python', 'sql', 'azure', 'pyspark', 'hadoop', 'django', 'fastapi', 'flask', 'git']</t>
        </is>
      </c>
      <c r="Q36268" t="inlineStr">
        <is>
          <t>{'cloud': ['azure'], 'libraries': ['pyspark', 'hadoop'], 'other': ['git'], 'programming': ['python', 'sql'], 'webframeworks': ['django', 'fastapi', 'flask']}</t>
        </is>
      </c>
    </row>
    <row r="36269">
      <c r="A36269" t="inlineStr">
        <is>
          <t>Data Engineer</t>
        </is>
      </c>
      <c r="B36269" t="inlineStr">
        <is>
          <t>Pathology Research &amp; Early Development - Algorithm Engineer / Data...</t>
        </is>
      </c>
      <c r="C36269" t="inlineStr">
        <is>
          <t>Tucson, AZ</t>
        </is>
      </c>
      <c r="D36269" t="inlineStr">
        <is>
          <t>via Monster</t>
        </is>
      </c>
      <c r="E36269" t="inlineStr">
        <is>
          <t>Full-time</t>
        </is>
      </c>
      <c r="F36269" t="b">
        <v>0</v>
      </c>
      <c r="G36269" t="inlineStr">
        <is>
          <t>Sudan</t>
        </is>
      </c>
      <c r="H36269" s="2" t="n">
        <v>45434.01965277778</v>
      </c>
      <c r="I36269" t="b">
        <v>0</v>
      </c>
      <c r="J36269" t="b">
        <v>0</v>
      </c>
      <c r="K36269" t="inlineStr">
        <is>
          <t>Sudan</t>
        </is>
      </c>
      <c r="L36269" t="inlineStr"/>
      <c r="M36269" t="inlineStr"/>
      <c r="N36269" t="inlineStr"/>
      <c r="O36269" t="inlineStr">
        <is>
          <t>The Fountain Group</t>
        </is>
      </c>
      <c r="P36269" t="inlineStr">
        <is>
          <t>['pytorch', 'tensorflow']</t>
        </is>
      </c>
      <c r="Q36269" t="inlineStr">
        <is>
          <t>{'libraries': ['pytorch', 'tensorflow']}</t>
        </is>
      </c>
    </row>
    <row r="36270">
      <c r="A36270" t="inlineStr">
        <is>
          <t>Software Engineer</t>
        </is>
      </c>
      <c r="B36270" t="inlineStr">
        <is>
          <t>Principal Software Engineer</t>
        </is>
      </c>
      <c r="C36270" t="inlineStr">
        <is>
          <t>Colombia, Huila, Colombia</t>
        </is>
      </c>
      <c r="D36270" t="inlineStr">
        <is>
          <t>via Sercanto</t>
        </is>
      </c>
      <c r="E36270" t="inlineStr">
        <is>
          <t>Full-time</t>
        </is>
      </c>
      <c r="F36270" t="b">
        <v>0</v>
      </c>
      <c r="G36270" t="inlineStr">
        <is>
          <t>Colombia</t>
        </is>
      </c>
      <c r="H36270" s="2" t="n">
        <v>45424.98368055555</v>
      </c>
      <c r="I36270" t="b">
        <v>0</v>
      </c>
      <c r="J36270" t="b">
        <v>0</v>
      </c>
      <c r="K36270" t="inlineStr">
        <is>
          <t>Colombia</t>
        </is>
      </c>
      <c r="L36270" t="inlineStr"/>
      <c r="M36270" t="inlineStr"/>
      <c r="N36270" t="inlineStr"/>
      <c r="O36270" t="inlineStr">
        <is>
          <t>Cloud Capital</t>
        </is>
      </c>
      <c r="P36270" t="inlineStr">
        <is>
          <t>['python', 'java', 'typescript', 'aws', 'azure']</t>
        </is>
      </c>
      <c r="Q36270" t="inlineStr">
        <is>
          <t>{'cloud': ['aws', 'azure'], 'programming': ['python', 'java', 'typescript']}</t>
        </is>
      </c>
    </row>
    <row r="36271">
      <c r="A36271" t="inlineStr">
        <is>
          <t>Data Scientist</t>
        </is>
      </c>
      <c r="B36271" t="inlineStr">
        <is>
          <t>大數據分析應用管理師</t>
        </is>
      </c>
      <c r="C36271" t="inlineStr">
        <is>
          <t>Zhonghe District, New Taipei City, Taiwan</t>
        </is>
      </c>
      <c r="D36271" t="inlineStr">
        <is>
          <t>via 104人力銀行</t>
        </is>
      </c>
      <c r="E36271" t="inlineStr"/>
      <c r="F36271" t="b">
        <v>0</v>
      </c>
      <c r="G36271" t="inlineStr">
        <is>
          <t>Taiwan</t>
        </is>
      </c>
      <c r="H36271" s="2" t="n">
        <v>45425.00557870371</v>
      </c>
      <c r="I36271" t="b">
        <v>0</v>
      </c>
      <c r="J36271" t="b">
        <v>0</v>
      </c>
      <c r="K36271" t="inlineStr">
        <is>
          <t>Taiwan</t>
        </is>
      </c>
      <c r="L36271" t="inlineStr"/>
      <c r="M36271" t="inlineStr"/>
      <c r="N36271" t="inlineStr"/>
      <c r="O36271" t="inlineStr">
        <is>
          <t>擎雷防偽科技股份有限公司</t>
        </is>
      </c>
      <c r="P36271" t="inlineStr"/>
      <c r="Q36271" t="inlineStr"/>
    </row>
    <row r="36272">
      <c r="A36272" t="inlineStr">
        <is>
          <t>Business Analyst</t>
        </is>
      </c>
      <c r="B36272" t="inlineStr">
        <is>
          <t>Business Intelligence Analyst</t>
        </is>
      </c>
      <c r="C36272" t="inlineStr">
        <is>
          <t>Philippines</t>
        </is>
      </c>
      <c r="D36272" t="inlineStr">
        <is>
          <t>via Indeed Job Search</t>
        </is>
      </c>
      <c r="E36272" t="inlineStr">
        <is>
          <t>Full-time</t>
        </is>
      </c>
      <c r="F36272" t="b">
        <v>0</v>
      </c>
      <c r="G36272" t="inlineStr">
        <is>
          <t>Philippines</t>
        </is>
      </c>
      <c r="H36272" s="2" t="n">
        <v>45442.98042824074</v>
      </c>
      <c r="I36272" t="b">
        <v>0</v>
      </c>
      <c r="J36272" t="b">
        <v>0</v>
      </c>
      <c r="K36272" t="inlineStr">
        <is>
          <t>Philippines</t>
        </is>
      </c>
      <c r="L36272" t="inlineStr"/>
      <c r="M36272" t="inlineStr"/>
      <c r="N36272" t="inlineStr"/>
      <c r="O36272" t="inlineStr">
        <is>
          <t>DME Service Solutions</t>
        </is>
      </c>
      <c r="P36272" t="inlineStr">
        <is>
          <t>['sql', 'vba', 'excel', 'powerpoint', 'tableau']</t>
        </is>
      </c>
      <c r="Q36272" t="inlineStr">
        <is>
          <t>{'analyst_tools': ['excel', 'powerpoint', 'tableau'], 'programming': ['sql', 'vba']}</t>
        </is>
      </c>
    </row>
    <row r="36273">
      <c r="A36273" t="inlineStr">
        <is>
          <t>Data Analyst</t>
        </is>
      </c>
      <c r="B36273" t="inlineStr">
        <is>
          <t>Data Analist regio Amsterdam</t>
        </is>
      </c>
      <c r="C36273" t="inlineStr">
        <is>
          <t>Amsterdam, Netherlands</t>
        </is>
      </c>
      <c r="D36273" t="inlineStr">
        <is>
          <t>via BeBee</t>
        </is>
      </c>
      <c r="E36273" t="inlineStr">
        <is>
          <t>Full-time</t>
        </is>
      </c>
      <c r="F36273" t="b">
        <v>0</v>
      </c>
      <c r="G36273" t="inlineStr">
        <is>
          <t>Netherlands</t>
        </is>
      </c>
      <c r="H36273" s="2" t="n">
        <v>45436.9729050926</v>
      </c>
      <c r="I36273" t="b">
        <v>1</v>
      </c>
      <c r="J36273" t="b">
        <v>0</v>
      </c>
      <c r="K36273" t="inlineStr">
        <is>
          <t>Netherlands</t>
        </is>
      </c>
      <c r="L36273" t="inlineStr"/>
      <c r="M36273" t="inlineStr"/>
      <c r="N36273" t="inlineStr"/>
      <c r="O36273" t="inlineStr">
        <is>
          <t>Maandag</t>
        </is>
      </c>
      <c r="P36273" t="inlineStr">
        <is>
          <t>['sql', 'excel', 'tableau']</t>
        </is>
      </c>
      <c r="Q36273" t="inlineStr">
        <is>
          <t>{'analyst_tools': ['excel', 'tableau'], 'programming': ['sql']}</t>
        </is>
      </c>
    </row>
    <row r="36274">
      <c r="A36274" t="inlineStr">
        <is>
          <t>Data Engineer</t>
        </is>
      </c>
      <c r="B36274" t="inlineStr">
        <is>
          <t>Data Engineer NI - Intermediate</t>
        </is>
      </c>
      <c r="C36274" t="inlineStr">
        <is>
          <t>San Antonio, TX</t>
        </is>
      </c>
      <c r="D36274" t="inlineStr">
        <is>
          <t>via ZipRecruiter</t>
        </is>
      </c>
      <c r="E36274" t="inlineStr">
        <is>
          <t>Full-time</t>
        </is>
      </c>
      <c r="F36274" t="b">
        <v>0</v>
      </c>
      <c r="G36274" t="inlineStr">
        <is>
          <t>California, United States</t>
        </is>
      </c>
      <c r="H36274" s="2" t="n">
        <v>45433.96326388889</v>
      </c>
      <c r="I36274" t="b">
        <v>0</v>
      </c>
      <c r="J36274" t="b">
        <v>0</v>
      </c>
      <c r="K36274" t="inlineStr">
        <is>
          <t>United States</t>
        </is>
      </c>
      <c r="L36274" t="inlineStr"/>
      <c r="M36274" t="inlineStr"/>
      <c r="N36274" t="inlineStr"/>
      <c r="O36274" t="inlineStr">
        <is>
          <t>Expedite Technology Solutions</t>
        </is>
      </c>
      <c r="P36274" t="inlineStr">
        <is>
          <t>['sql']</t>
        </is>
      </c>
      <c r="Q36274" t="inlineStr">
        <is>
          <t>{'programming': ['sql']}</t>
        </is>
      </c>
    </row>
    <row r="36275">
      <c r="A36275" t="inlineStr">
        <is>
          <t>Business Analyst</t>
        </is>
      </c>
      <c r="B36275" t="inlineStr">
        <is>
          <t>Business Intelligence Analyst</t>
        </is>
      </c>
      <c r="C36275" t="inlineStr">
        <is>
          <t>Accra, Ghana</t>
        </is>
      </c>
      <c r="D36275" t="inlineStr">
        <is>
          <t>via ClimateTechList</t>
        </is>
      </c>
      <c r="E36275" t="inlineStr">
        <is>
          <t>Full-time</t>
        </is>
      </c>
      <c r="F36275" t="b">
        <v>0</v>
      </c>
      <c r="G36275" t="inlineStr">
        <is>
          <t>Ghana</t>
        </is>
      </c>
      <c r="H36275" s="2" t="n">
        <v>45424.98657407407</v>
      </c>
      <c r="I36275" t="b">
        <v>0</v>
      </c>
      <c r="J36275" t="b">
        <v>0</v>
      </c>
      <c r="K36275" t="inlineStr">
        <is>
          <t>Ghana</t>
        </is>
      </c>
      <c r="L36275" t="inlineStr"/>
      <c r="M36275" t="inlineStr"/>
      <c r="N36275" t="inlineStr"/>
      <c r="O36275" t="inlineStr">
        <is>
          <t>M-KOPA</t>
        </is>
      </c>
      <c r="P36275" t="inlineStr">
        <is>
          <t>['sql', 'r', 'python', 'excel', 'dax', 'tableau']</t>
        </is>
      </c>
      <c r="Q36275" t="inlineStr">
        <is>
          <t>{'analyst_tools': ['excel', 'dax', 'tableau'], 'programming': ['sql', 'r', 'python']}</t>
        </is>
      </c>
    </row>
    <row r="36276">
      <c r="A36276" t="inlineStr">
        <is>
          <t>Machine Learning Engineer</t>
        </is>
      </c>
      <c r="B36276" t="inlineStr">
        <is>
          <t>Research Scientist - Machine Learning &amp; Biopharma</t>
        </is>
      </c>
      <c r="C36276" t="inlineStr">
        <is>
          <t>Anywhere</t>
        </is>
      </c>
      <c r="D36276" t="inlineStr">
        <is>
          <t>via LinkedIn</t>
        </is>
      </c>
      <c r="E36276" t="inlineStr">
        <is>
          <t>Full-time</t>
        </is>
      </c>
      <c r="F36276" t="b">
        <v>1</v>
      </c>
      <c r="G36276" t="inlineStr">
        <is>
          <t>Canada</t>
        </is>
      </c>
      <c r="H36276" s="2" t="n">
        <v>45434.97099537037</v>
      </c>
      <c r="I36276" t="b">
        <v>0</v>
      </c>
      <c r="J36276" t="b">
        <v>0</v>
      </c>
      <c r="K36276" t="inlineStr">
        <is>
          <t>Canada</t>
        </is>
      </c>
      <c r="L36276" t="inlineStr"/>
      <c r="M36276" t="inlineStr"/>
      <c r="N36276" t="inlineStr"/>
      <c r="O36276" t="inlineStr">
        <is>
          <t>SandboxAQ</t>
        </is>
      </c>
      <c r="P36276" t="inlineStr">
        <is>
          <t>['python', 'crystal', 'go', 'aws', 'gcp', 'azure', 'pytorch', 'tensorflow']</t>
        </is>
      </c>
      <c r="Q36276" t="inlineStr">
        <is>
          <t>{'cloud': ['aws', 'gcp', 'azure'], 'libraries': ['pytorch', 'tensorflow'], 'programming': ['python', 'crystal', 'go']}</t>
        </is>
      </c>
    </row>
    <row r="36277">
      <c r="A36277" t="inlineStr">
        <is>
          <t>Data Scientist</t>
        </is>
      </c>
      <c r="B36277" t="inlineStr">
        <is>
          <t>Energy Management Data Scientist</t>
        </is>
      </c>
      <c r="C36277" t="inlineStr">
        <is>
          <t>Geneva, Switzerland</t>
        </is>
      </c>
      <c r="D36277" t="inlineStr">
        <is>
          <t>via BeBee Schweiz</t>
        </is>
      </c>
      <c r="E36277" t="inlineStr">
        <is>
          <t>Full-time</t>
        </is>
      </c>
      <c r="F36277" t="b">
        <v>0</v>
      </c>
      <c r="G36277" t="inlineStr">
        <is>
          <t>Switzerland</t>
        </is>
      </c>
      <c r="H36277" s="2" t="n">
        <v>45429.00134259259</v>
      </c>
      <c r="I36277" t="b">
        <v>0</v>
      </c>
      <c r="J36277" t="b">
        <v>0</v>
      </c>
      <c r="K36277" t="inlineStr">
        <is>
          <t>Switzerland</t>
        </is>
      </c>
      <c r="L36277" t="inlineStr"/>
      <c r="M36277" t="inlineStr"/>
      <c r="N36277" t="inlineStr"/>
      <c r="O36277" t="inlineStr">
        <is>
          <t>ems</t>
        </is>
      </c>
      <c r="P36277" t="inlineStr">
        <is>
          <t>['python', 'javascript', 'c++', 'sql', 'flow']</t>
        </is>
      </c>
      <c r="Q36277" t="inlineStr">
        <is>
          <t>{'other': ['flow'], 'programming': ['python', 'javascript', 'c++', 'sql']}</t>
        </is>
      </c>
    </row>
    <row r="36278">
      <c r="A36278" t="inlineStr">
        <is>
          <t>Senior Data Analyst</t>
        </is>
      </c>
      <c r="B36278" t="inlineStr">
        <is>
          <t>Senior Data Analyst</t>
        </is>
      </c>
      <c r="C36278" t="inlineStr">
        <is>
          <t>Spain</t>
        </is>
      </c>
      <c r="D36278" t="inlineStr">
        <is>
          <t>via Jobrapido.com</t>
        </is>
      </c>
      <c r="E36278" t="inlineStr">
        <is>
          <t>Full-time</t>
        </is>
      </c>
      <c r="F36278" t="b">
        <v>0</v>
      </c>
      <c r="G36278" t="inlineStr">
        <is>
          <t>Spain</t>
        </is>
      </c>
      <c r="H36278" s="2" t="n">
        <v>45424.98297453704</v>
      </c>
      <c r="I36278" t="b">
        <v>0</v>
      </c>
      <c r="J36278" t="b">
        <v>0</v>
      </c>
      <c r="K36278" t="inlineStr">
        <is>
          <t>Spain</t>
        </is>
      </c>
      <c r="L36278" t="inlineStr"/>
      <c r="M36278" t="inlineStr"/>
      <c r="N36278" t="inlineStr"/>
      <c r="O36278" t="inlineStr">
        <is>
          <t>Confidencial</t>
        </is>
      </c>
      <c r="P36278" t="inlineStr">
        <is>
          <t>['sql', 'vba', 'spring', 'tableau', 'excel', 'sap', 'powerpoint']</t>
        </is>
      </c>
      <c r="Q36278" t="inlineStr">
        <is>
          <t>{'analyst_tools': ['tableau', 'excel', 'sap', 'powerpoint'], 'libraries': ['spring'], 'programming': ['sql', 'vba']}</t>
        </is>
      </c>
    </row>
    <row r="36279">
      <c r="A36279" t="inlineStr">
        <is>
          <t>Data Scientist</t>
        </is>
      </c>
      <c r="B36279" t="inlineStr">
        <is>
          <t>Security Data Scientist</t>
        </is>
      </c>
      <c r="C36279" t="inlineStr">
        <is>
          <t>Singapore</t>
        </is>
      </c>
      <c r="D36279" t="inlineStr">
        <is>
          <t>via Jobrapido.com</t>
        </is>
      </c>
      <c r="E36279" t="inlineStr">
        <is>
          <t>Full-time</t>
        </is>
      </c>
      <c r="F36279" t="b">
        <v>0</v>
      </c>
      <c r="G36279" t="inlineStr">
        <is>
          <t>Singapore</t>
        </is>
      </c>
      <c r="H36279" s="2" t="n">
        <v>45420.98576388889</v>
      </c>
      <c r="I36279" t="b">
        <v>0</v>
      </c>
      <c r="J36279" t="b">
        <v>0</v>
      </c>
      <c r="K36279" t="inlineStr">
        <is>
          <t>Singapore</t>
        </is>
      </c>
      <c r="L36279" t="inlineStr"/>
      <c r="M36279" t="inlineStr"/>
      <c r="N36279" t="inlineStr"/>
      <c r="O36279" t="inlineStr">
        <is>
          <t>Confidential</t>
        </is>
      </c>
      <c r="P36279" t="inlineStr">
        <is>
          <t>['sql', 'r', 'python']</t>
        </is>
      </c>
      <c r="Q36279" t="inlineStr">
        <is>
          <t>{'programming': ['sql', 'r', 'python']}</t>
        </is>
      </c>
    </row>
    <row r="36280">
      <c r="A36280" t="inlineStr">
        <is>
          <t>Machine Learning Engineer</t>
        </is>
      </c>
      <c r="B36280" t="inlineStr">
        <is>
          <t>Data Scientist/SR Data Scientist (SR Machine Learning Engineer) ...</t>
        </is>
      </c>
      <c r="C36280" t="inlineStr">
        <is>
          <t>Anywhere</t>
        </is>
      </c>
      <c r="D36280" t="inlineStr">
        <is>
          <t>via LinkedIn</t>
        </is>
      </c>
      <c r="E36280" t="inlineStr">
        <is>
          <t>Full-time</t>
        </is>
      </c>
      <c r="F36280" t="b">
        <v>1</v>
      </c>
      <c r="G36280" t="inlineStr">
        <is>
          <t>Florida, United States</t>
        </is>
      </c>
      <c r="H36280" s="2" t="n">
        <v>45434.96319444444</v>
      </c>
      <c r="I36280" t="b">
        <v>0</v>
      </c>
      <c r="J36280" t="b">
        <v>0</v>
      </c>
      <c r="K36280" t="inlineStr">
        <is>
          <t>United States</t>
        </is>
      </c>
      <c r="L36280" t="inlineStr"/>
      <c r="M36280" t="inlineStr"/>
      <c r="N36280" t="inlineStr"/>
      <c r="O36280" t="inlineStr">
        <is>
          <t>Boehringer Ingelheim</t>
        </is>
      </c>
      <c r="P36280" t="inlineStr">
        <is>
          <t>['r', 'python', 'sql', 'sql server', 'aws', 'azure', 'databricks', 'ssis']</t>
        </is>
      </c>
      <c r="Q36280" t="inlineStr">
        <is>
          <t>{'analyst_tools': ['ssis'], 'cloud': ['aws', 'azure', 'databricks'], 'databases': ['sql server'], 'programming': ['r', 'python', 'sql']}</t>
        </is>
      </c>
    </row>
    <row r="36281">
      <c r="A36281" t="inlineStr">
        <is>
          <t>Data Analyst</t>
        </is>
      </c>
      <c r="B36281" t="inlineStr">
        <is>
          <t>Data analist</t>
        </is>
      </c>
      <c r="C36281" t="inlineStr">
        <is>
          <t>Rijswijk, Netherlands</t>
        </is>
      </c>
      <c r="D36281" t="inlineStr">
        <is>
          <t>via Werken Bij Rijkswaterstaat</t>
        </is>
      </c>
      <c r="E36281" t="inlineStr">
        <is>
          <t>Full-time</t>
        </is>
      </c>
      <c r="F36281" t="b">
        <v>0</v>
      </c>
      <c r="G36281" t="inlineStr">
        <is>
          <t>Netherlands</t>
        </is>
      </c>
      <c r="H36281" s="2" t="n">
        <v>45442.98244212963</v>
      </c>
      <c r="I36281" t="b">
        <v>1</v>
      </c>
      <c r="J36281" t="b">
        <v>0</v>
      </c>
      <c r="K36281" t="inlineStr">
        <is>
          <t>Netherlands</t>
        </is>
      </c>
      <c r="L36281" t="inlineStr"/>
      <c r="M36281" t="inlineStr"/>
      <c r="N36281" t="inlineStr"/>
      <c r="O36281" t="inlineStr">
        <is>
          <t>Rijkswaterstaat</t>
        </is>
      </c>
      <c r="P36281" t="inlineStr"/>
      <c r="Q36281" t="inlineStr"/>
    </row>
    <row r="36282">
      <c r="A36282" t="inlineStr">
        <is>
          <t>Data Scientist</t>
        </is>
      </c>
      <c r="B36282" t="inlineStr">
        <is>
          <t>ALTERNANCE- Ingénieure / Ingénieur Data Scientist</t>
        </is>
      </c>
      <c r="C36282" t="inlineStr">
        <is>
          <t>Saint-Médard-en-Jalles, France</t>
        </is>
      </c>
      <c r="D36282" t="inlineStr">
        <is>
          <t>via LinkedIn</t>
        </is>
      </c>
      <c r="E36282" t="inlineStr">
        <is>
          <t>Full-time and Temp work</t>
        </is>
      </c>
      <c r="F36282" t="b">
        <v>0</v>
      </c>
      <c r="G36282" t="inlineStr">
        <is>
          <t>France</t>
        </is>
      </c>
      <c r="H36282" s="2" t="n">
        <v>45428.97247685185</v>
      </c>
      <c r="I36282" t="b">
        <v>0</v>
      </c>
      <c r="J36282" t="b">
        <v>0</v>
      </c>
      <c r="K36282" t="inlineStr">
        <is>
          <t>France</t>
        </is>
      </c>
      <c r="L36282" t="inlineStr"/>
      <c r="M36282" t="inlineStr"/>
      <c r="N36282" t="inlineStr"/>
      <c r="O36282" t="inlineStr">
        <is>
          <t>METEOJOB by CleverConnect</t>
        </is>
      </c>
      <c r="P36282" t="inlineStr">
        <is>
          <t>['python', 'sql', 'sql server', 'oracle']</t>
        </is>
      </c>
      <c r="Q36282" t="inlineStr">
        <is>
          <t>{'cloud': ['oracle'], 'databases': ['sql server'], 'programming': ['python', 'sql']}</t>
        </is>
      </c>
    </row>
    <row r="36283">
      <c r="A36283" t="inlineStr">
        <is>
          <t>Data Engineer</t>
        </is>
      </c>
      <c r="B36283" t="inlineStr">
        <is>
          <t>Te dc ingeniero de Datos/data Engineer</t>
        </is>
      </c>
      <c r="C36283" t="inlineStr">
        <is>
          <t>Spain</t>
        </is>
      </c>
      <c r="D36283" t="inlineStr">
        <is>
          <t>via Jobrapido.com</t>
        </is>
      </c>
      <c r="E36283" t="inlineStr">
        <is>
          <t>Full-time</t>
        </is>
      </c>
      <c r="F36283" t="b">
        <v>0</v>
      </c>
      <c r="G36283" t="inlineStr">
        <is>
          <t>Spain</t>
        </is>
      </c>
      <c r="H36283" s="2" t="n">
        <v>45424.98310185185</v>
      </c>
      <c r="I36283" t="b">
        <v>0</v>
      </c>
      <c r="J36283" t="b">
        <v>0</v>
      </c>
      <c r="K36283" t="inlineStr">
        <is>
          <t>Spain</t>
        </is>
      </c>
      <c r="L36283" t="inlineStr"/>
      <c r="M36283" t="inlineStr"/>
      <c r="N36283" t="inlineStr"/>
      <c r="O36283" t="inlineStr">
        <is>
          <t>Confidencial</t>
        </is>
      </c>
      <c r="P36283" t="inlineStr">
        <is>
          <t>['sql', 'python', 'bash', 'shell', 'github']</t>
        </is>
      </c>
      <c r="Q36283" t="inlineStr">
        <is>
          <t>{'other': ['github'], 'programming': ['sql', 'python', 'bash', 'shell']}</t>
        </is>
      </c>
    </row>
    <row r="36284">
      <c r="A36284" t="inlineStr">
        <is>
          <t>Data Analyst</t>
        </is>
      </c>
      <c r="B36284" t="inlineStr">
        <is>
          <t>Business Intelligence Engineer</t>
        </is>
      </c>
      <c r="C36284" t="inlineStr">
        <is>
          <t>Heredia Province, Heredia, Costa Rica</t>
        </is>
      </c>
      <c r="D36284" t="inlineStr">
        <is>
          <t>via Recruit.net</t>
        </is>
      </c>
      <c r="E36284" t="inlineStr">
        <is>
          <t>Full-time</t>
        </is>
      </c>
      <c r="F36284" t="b">
        <v>0</v>
      </c>
      <c r="G36284" t="inlineStr">
        <is>
          <t>Costa Rica</t>
        </is>
      </c>
      <c r="H36284" s="2" t="n">
        <v>45441.98894675926</v>
      </c>
      <c r="I36284" t="b">
        <v>0</v>
      </c>
      <c r="J36284" t="b">
        <v>0</v>
      </c>
      <c r="K36284" t="inlineStr">
        <is>
          <t>Costa Rica</t>
        </is>
      </c>
      <c r="L36284" t="inlineStr"/>
      <c r="M36284" t="inlineStr"/>
      <c r="N36284" t="inlineStr"/>
      <c r="O36284" t="inlineStr">
        <is>
          <t>Thermo Fisher Scientific</t>
        </is>
      </c>
      <c r="P36284" t="inlineStr">
        <is>
          <t>['sql', 'python', 'oracle', 'redshift', 'aws', 'databricks', 'spark', 'power bi', 'tableau', 'looker', 'alteryx', 'ssis', 'dax']</t>
        </is>
      </c>
      <c r="Q36284" t="inlineStr">
        <is>
          <t>{'analyst_tools': ['power bi', 'tableau', 'looker', 'alteryx', 'ssis', 'dax'], 'cloud': ['oracle', 'redshift', 'aws', 'databricks'], 'libraries': ['spark'], 'programming': ['sql', 'python']}</t>
        </is>
      </c>
    </row>
    <row r="36285">
      <c r="A36285" t="inlineStr">
        <is>
          <t>Data Scientist</t>
        </is>
      </c>
      <c r="B36285" t="inlineStr">
        <is>
          <t>Data Scientist</t>
        </is>
      </c>
      <c r="C36285" t="inlineStr">
        <is>
          <t>Menlo Park, CA</t>
        </is>
      </c>
      <c r="D36285" t="inlineStr">
        <is>
          <t>via Jora</t>
        </is>
      </c>
      <c r="E36285" t="inlineStr">
        <is>
          <t>Full-time</t>
        </is>
      </c>
      <c r="F36285" t="b">
        <v>0</v>
      </c>
      <c r="G36285" t="inlineStr">
        <is>
          <t>California, United States</t>
        </is>
      </c>
      <c r="H36285" s="2" t="n">
        <v>45429.96027777778</v>
      </c>
      <c r="I36285" t="b">
        <v>0</v>
      </c>
      <c r="J36285" t="b">
        <v>0</v>
      </c>
      <c r="K36285" t="inlineStr">
        <is>
          <t>United States</t>
        </is>
      </c>
      <c r="L36285" t="inlineStr"/>
      <c r="M36285" t="inlineStr"/>
      <c r="N36285" t="inlineStr"/>
      <c r="O36285" t="inlineStr">
        <is>
          <t>Meta (Facebook)</t>
        </is>
      </c>
      <c r="P36285" t="inlineStr"/>
      <c r="Q36285" t="inlineStr"/>
    </row>
    <row r="36286">
      <c r="A36286" t="inlineStr">
        <is>
          <t>Cloud Engineer</t>
        </is>
      </c>
      <c r="B36286" t="inlineStr">
        <is>
          <t>Service Engineer</t>
        </is>
      </c>
      <c r="C36286" t="inlineStr">
        <is>
          <t>Beijing, China</t>
        </is>
      </c>
      <c r="D36286" t="inlineStr">
        <is>
          <t>via Talent.com:職位搜索</t>
        </is>
      </c>
      <c r="E36286" t="inlineStr">
        <is>
          <t>Full-time</t>
        </is>
      </c>
      <c r="F36286" t="b">
        <v>0</v>
      </c>
      <c r="G36286" t="inlineStr">
        <is>
          <t>China</t>
        </is>
      </c>
      <c r="H36286" s="2" t="n">
        <v>45427.98061342593</v>
      </c>
      <c r="I36286" t="b">
        <v>1</v>
      </c>
      <c r="J36286" t="b">
        <v>0</v>
      </c>
      <c r="K36286" t="inlineStr">
        <is>
          <t>China</t>
        </is>
      </c>
      <c r="L36286" t="inlineStr"/>
      <c r="M36286" t="inlineStr"/>
      <c r="N36286" t="inlineStr"/>
      <c r="O36286" t="inlineStr">
        <is>
          <t>ZEISS Group</t>
        </is>
      </c>
      <c r="P36286" t="inlineStr"/>
      <c r="Q36286" t="inlineStr"/>
    </row>
    <row r="36287">
      <c r="A36287" t="inlineStr">
        <is>
          <t>Data Scientist</t>
        </is>
      </c>
      <c r="B36287" t="inlineStr">
        <is>
          <t>Data Governance</t>
        </is>
      </c>
      <c r="C36287" t="inlineStr">
        <is>
          <t>Anywhere</t>
        </is>
      </c>
      <c r="D36287" t="inlineStr">
        <is>
          <t>via LinkedIn</t>
        </is>
      </c>
      <c r="E36287" t="inlineStr">
        <is>
          <t>Contractor</t>
        </is>
      </c>
      <c r="F36287" t="b">
        <v>1</v>
      </c>
      <c r="G36287" t="inlineStr">
        <is>
          <t>Georgia</t>
        </is>
      </c>
      <c r="H36287" s="2" t="n">
        <v>45415.98403935185</v>
      </c>
      <c r="I36287" t="b">
        <v>1</v>
      </c>
      <c r="J36287" t="b">
        <v>0</v>
      </c>
      <c r="K36287" t="inlineStr">
        <is>
          <t>United States</t>
        </is>
      </c>
      <c r="L36287" t="inlineStr"/>
      <c r="M36287" t="inlineStr"/>
      <c r="N36287" t="inlineStr"/>
      <c r="O36287" t="inlineStr">
        <is>
          <t>Southern Talent Specialists, Inc.</t>
        </is>
      </c>
      <c r="P36287" t="inlineStr"/>
      <c r="Q36287" t="inlineStr"/>
    </row>
    <row r="36288">
      <c r="A36288" t="inlineStr">
        <is>
          <t>Data Scientist</t>
        </is>
      </c>
      <c r="B36288" t="inlineStr">
        <is>
          <t>Project Analyst</t>
        </is>
      </c>
      <c r="C36288" t="inlineStr">
        <is>
          <t>Fairfax, VA</t>
        </is>
      </c>
      <c r="D36288" t="inlineStr">
        <is>
          <t>via LinkedIn</t>
        </is>
      </c>
      <c r="E36288" t="inlineStr">
        <is>
          <t>Full-time and Part-time</t>
        </is>
      </c>
      <c r="F36288" t="b">
        <v>0</v>
      </c>
      <c r="G36288" t="inlineStr">
        <is>
          <t>New York, United States</t>
        </is>
      </c>
      <c r="H36288" s="2" t="n">
        <v>45414.95892361111</v>
      </c>
      <c r="I36288" t="b">
        <v>0</v>
      </c>
      <c r="J36288" t="b">
        <v>1</v>
      </c>
      <c r="K36288" t="inlineStr">
        <is>
          <t>United States</t>
        </is>
      </c>
      <c r="L36288" t="inlineStr"/>
      <c r="M36288" t="inlineStr"/>
      <c r="N36288" t="inlineStr"/>
      <c r="O36288" t="inlineStr">
        <is>
          <t>Booz Allen Hamilton</t>
        </is>
      </c>
      <c r="P36288" t="inlineStr">
        <is>
          <t>['python', 'r', 'neo4j', 'tableau', 'powerpoint', 'word', 'excel']</t>
        </is>
      </c>
      <c r="Q36288" t="inlineStr">
        <is>
          <t>{'analyst_tools': ['tableau', 'powerpoint', 'word', 'excel'], 'databases': ['neo4j'], 'programming': ['python', 'r']}</t>
        </is>
      </c>
    </row>
    <row r="36289">
      <c r="A36289" t="inlineStr">
        <is>
          <t>Data Scientist</t>
        </is>
      </c>
      <c r="B36289" t="inlineStr">
        <is>
          <t>Actuary Data Specialist</t>
        </is>
      </c>
      <c r="C36289" t="inlineStr">
        <is>
          <t>Xico, State of Mexico, Mexico</t>
        </is>
      </c>
      <c r="D36289" t="inlineStr">
        <is>
          <t>via BeBee México</t>
        </is>
      </c>
      <c r="E36289" t="inlineStr">
        <is>
          <t>Full-time</t>
        </is>
      </c>
      <c r="F36289" t="b">
        <v>0</v>
      </c>
      <c r="G36289" t="inlineStr">
        <is>
          <t>Mexico</t>
        </is>
      </c>
      <c r="H36289" s="2" t="n">
        <v>45413.97376157407</v>
      </c>
      <c r="I36289" t="b">
        <v>1</v>
      </c>
      <c r="J36289" t="b">
        <v>0</v>
      </c>
      <c r="K36289" t="inlineStr">
        <is>
          <t>Mexico</t>
        </is>
      </c>
      <c r="L36289" t="inlineStr"/>
      <c r="M36289" t="inlineStr"/>
      <c r="N36289" t="inlineStr"/>
      <c r="O36289" t="inlineStr">
        <is>
          <t>Hsbc</t>
        </is>
      </c>
      <c r="P36289" t="inlineStr"/>
      <c r="Q36289" t="inlineStr"/>
    </row>
    <row r="36290">
      <c r="A36290" t="inlineStr">
        <is>
          <t>Data Analyst</t>
        </is>
      </c>
      <c r="B36290" t="inlineStr">
        <is>
          <t>Growth Data Analyst - Intern (M/F/X)</t>
        </is>
      </c>
      <c r="C36290" t="inlineStr">
        <is>
          <t>Paris, France</t>
        </is>
      </c>
      <c r="D36290" t="inlineStr">
        <is>
          <t>via Careers At HelloFresh</t>
        </is>
      </c>
      <c r="E36290" t="inlineStr">
        <is>
          <t>Internship</t>
        </is>
      </c>
      <c r="F36290" t="b">
        <v>0</v>
      </c>
      <c r="G36290" t="inlineStr">
        <is>
          <t>France</t>
        </is>
      </c>
      <c r="H36290" s="2" t="n">
        <v>45434.003125</v>
      </c>
      <c r="I36290" t="b">
        <v>0</v>
      </c>
      <c r="J36290" t="b">
        <v>0</v>
      </c>
      <c r="K36290" t="inlineStr">
        <is>
          <t>France</t>
        </is>
      </c>
      <c r="L36290" t="inlineStr"/>
      <c r="M36290" t="inlineStr"/>
      <c r="N36290" t="inlineStr"/>
      <c r="O36290" t="inlineStr">
        <is>
          <t>HelloFresh</t>
        </is>
      </c>
      <c r="P36290" t="inlineStr">
        <is>
          <t>['tableau']</t>
        </is>
      </c>
      <c r="Q36290" t="inlineStr">
        <is>
          <t>{'analyst_tools': ['tableau']}</t>
        </is>
      </c>
    </row>
    <row r="36291">
      <c r="A36291" t="inlineStr">
        <is>
          <t>Data Engineer</t>
        </is>
      </c>
      <c r="B36291" t="inlineStr">
        <is>
          <t>Vibration Test &amp; Data Analysis Engineer</t>
        </is>
      </c>
      <c r="C36291" t="inlineStr">
        <is>
          <t>Tilburg, Netherlands</t>
        </is>
      </c>
      <c r="D36291" t="inlineStr">
        <is>
          <t>via ClimateTechList</t>
        </is>
      </c>
      <c r="E36291" t="inlineStr">
        <is>
          <t>Full-time</t>
        </is>
      </c>
      <c r="F36291" t="b">
        <v>0</v>
      </c>
      <c r="G36291" t="inlineStr">
        <is>
          <t>Netherlands</t>
        </is>
      </c>
      <c r="H36291" s="2" t="n">
        <v>45440.98751157407</v>
      </c>
      <c r="I36291" t="b">
        <v>1</v>
      </c>
      <c r="J36291" t="b">
        <v>0</v>
      </c>
      <c r="K36291" t="inlineStr">
        <is>
          <t>Netherlands</t>
        </is>
      </c>
      <c r="L36291" t="inlineStr"/>
      <c r="M36291" t="inlineStr"/>
      <c r="N36291" t="inlineStr"/>
      <c r="O36291" t="inlineStr">
        <is>
          <t>Tesla</t>
        </is>
      </c>
      <c r="P36291" t="inlineStr"/>
      <c r="Q36291" t="inlineStr"/>
    </row>
    <row r="36292">
      <c r="A36292" t="inlineStr">
        <is>
          <t>Senior Data Engineer</t>
        </is>
      </c>
      <c r="B36292" t="inlineStr">
        <is>
          <t>Senior Data Engineer</t>
        </is>
      </c>
      <c r="C36292" t="inlineStr">
        <is>
          <t>Anywhere</t>
        </is>
      </c>
      <c r="D36292" t="inlineStr">
        <is>
          <t>via LinkedIn</t>
        </is>
      </c>
      <c r="E36292" t="inlineStr">
        <is>
          <t>Full-time</t>
        </is>
      </c>
      <c r="F36292" t="b">
        <v>1</v>
      </c>
      <c r="G36292" t="inlineStr">
        <is>
          <t>Argentina</t>
        </is>
      </c>
      <c r="H36292" s="2" t="n">
        <v>45443.97112268519</v>
      </c>
      <c r="I36292" t="b">
        <v>1</v>
      </c>
      <c r="J36292" t="b">
        <v>0</v>
      </c>
      <c r="K36292" t="inlineStr">
        <is>
          <t>Argentina</t>
        </is>
      </c>
      <c r="L36292" t="inlineStr"/>
      <c r="M36292" t="inlineStr"/>
      <c r="N36292" t="inlineStr"/>
      <c r="O36292" t="inlineStr">
        <is>
          <t>Epidata</t>
        </is>
      </c>
      <c r="P36292" t="inlineStr">
        <is>
          <t>['python', 'sql', 'gcp', 'bigquery', 'aws', 'azure', 'docker', 'kubernetes']</t>
        </is>
      </c>
      <c r="Q36292" t="inlineStr">
        <is>
          <t>{'cloud': ['gcp', 'bigquery', 'aws', 'azure'], 'other': ['docker', 'kubernetes'], 'programming': ['python', 'sql']}</t>
        </is>
      </c>
    </row>
    <row r="36293">
      <c r="A36293" t="inlineStr">
        <is>
          <t>Data Analyst</t>
        </is>
      </c>
      <c r="B36293" t="inlineStr">
        <is>
          <t>Statistical Data Analyst</t>
        </is>
      </c>
      <c r="C36293" t="inlineStr">
        <is>
          <t>Carolina, Puerto Rico</t>
        </is>
      </c>
      <c r="D36293" t="inlineStr">
        <is>
          <t>via Talent.com</t>
        </is>
      </c>
      <c r="E36293" t="inlineStr">
        <is>
          <t>Full-time</t>
        </is>
      </c>
      <c r="F36293" t="b">
        <v>0</v>
      </c>
      <c r="G36293" t="inlineStr">
        <is>
          <t>Puerto Rico</t>
        </is>
      </c>
      <c r="H36293" s="2" t="n">
        <v>45423.99766203704</v>
      </c>
      <c r="I36293" t="b">
        <v>1</v>
      </c>
      <c r="J36293" t="b">
        <v>0</v>
      </c>
      <c r="K36293" t="inlineStr">
        <is>
          <t>Puerto Rico</t>
        </is>
      </c>
      <c r="L36293" t="inlineStr"/>
      <c r="M36293" t="inlineStr"/>
      <c r="N36293" t="inlineStr"/>
      <c r="O36293" t="inlineStr">
        <is>
          <t>VirtualVocations</t>
        </is>
      </c>
      <c r="P36293" t="inlineStr">
        <is>
          <t>['sql', 'python', 'nosql', 'powerpoint', 'qlik']</t>
        </is>
      </c>
      <c r="Q36293" t="inlineStr">
        <is>
          <t>{'analyst_tools': ['powerpoint', 'qlik'], 'programming': ['sql', 'python', 'nosql']}</t>
        </is>
      </c>
    </row>
    <row r="36294">
      <c r="A36294" t="inlineStr">
        <is>
          <t>Data Analyst</t>
        </is>
      </c>
      <c r="B36294" t="inlineStr">
        <is>
          <t>Data Analyst</t>
        </is>
      </c>
      <c r="C36294" t="inlineStr">
        <is>
          <t>Anywhere</t>
        </is>
      </c>
      <c r="D36294" t="inlineStr">
        <is>
          <t>via LinkedIn</t>
        </is>
      </c>
      <c r="E36294" t="inlineStr">
        <is>
          <t>Full-time</t>
        </is>
      </c>
      <c r="F36294" t="b">
        <v>1</v>
      </c>
      <c r="G36294" t="inlineStr">
        <is>
          <t>New York, United States</t>
        </is>
      </c>
      <c r="H36294" s="2" t="n">
        <v>45434.9587962963</v>
      </c>
      <c r="I36294" t="b">
        <v>0</v>
      </c>
      <c r="J36294" t="b">
        <v>0</v>
      </c>
      <c r="K36294" t="inlineStr">
        <is>
          <t>United States</t>
        </is>
      </c>
      <c r="L36294" t="inlineStr"/>
      <c r="M36294" t="inlineStr"/>
      <c r="N36294" t="inlineStr"/>
      <c r="O36294" t="inlineStr">
        <is>
          <t>Cambium Assessment</t>
        </is>
      </c>
      <c r="P36294" t="inlineStr">
        <is>
          <t>['r']</t>
        </is>
      </c>
      <c r="Q36294" t="inlineStr">
        <is>
          <t>{'programming': ['r']}</t>
        </is>
      </c>
    </row>
    <row r="36295">
      <c r="A36295" t="inlineStr">
        <is>
          <t>Data Engineer</t>
        </is>
      </c>
      <c r="B36295" t="inlineStr">
        <is>
          <t>Database Engineer BI</t>
        </is>
      </c>
      <c r="C36295" t="inlineStr">
        <is>
          <t>Graz, Austria</t>
        </is>
      </c>
      <c r="D36295" t="inlineStr">
        <is>
          <t>via BeBee</t>
        </is>
      </c>
      <c r="E36295" t="inlineStr">
        <is>
          <t>Full-time and Part-time</t>
        </is>
      </c>
      <c r="F36295" t="b">
        <v>0</v>
      </c>
      <c r="G36295" t="inlineStr">
        <is>
          <t>Austria</t>
        </is>
      </c>
      <c r="H36295" s="2" t="n">
        <v>45443.97538194444</v>
      </c>
      <c r="I36295" t="b">
        <v>1</v>
      </c>
      <c r="J36295" t="b">
        <v>0</v>
      </c>
      <c r="K36295" t="inlineStr">
        <is>
          <t>Austria</t>
        </is>
      </c>
      <c r="L36295" t="inlineStr"/>
      <c r="M36295" t="inlineStr"/>
      <c r="N36295" t="inlineStr"/>
      <c r="O36295" t="inlineStr">
        <is>
          <t>Dedalus</t>
        </is>
      </c>
      <c r="P36295" t="inlineStr">
        <is>
          <t>['sql', 'sql server', 'sap']</t>
        </is>
      </c>
      <c r="Q36295" t="inlineStr">
        <is>
          <t>{'analyst_tools': ['sap'], 'databases': ['sql server'], 'programming': ['sql']}</t>
        </is>
      </c>
    </row>
    <row r="36296">
      <c r="A36296" t="inlineStr">
        <is>
          <t>Data Engineer</t>
        </is>
      </c>
      <c r="B36296" t="inlineStr">
        <is>
          <t>Data Engineer | [SYW443]</t>
        </is>
      </c>
      <c r="C36296" t="inlineStr">
        <is>
          <t>Anywhere</t>
        </is>
      </c>
      <c r="D36296" t="inlineStr">
        <is>
          <t>via Kit Empleo</t>
        </is>
      </c>
      <c r="E36296" t="inlineStr">
        <is>
          <t>Full-time</t>
        </is>
      </c>
      <c r="F36296" t="b">
        <v>1</v>
      </c>
      <c r="G36296" t="inlineStr">
        <is>
          <t>Chile</t>
        </is>
      </c>
      <c r="H36296" s="2" t="n">
        <v>45437.98758101852</v>
      </c>
      <c r="I36296" t="b">
        <v>0</v>
      </c>
      <c r="J36296" t="b">
        <v>0</v>
      </c>
      <c r="K36296" t="inlineStr">
        <is>
          <t>Chile</t>
        </is>
      </c>
      <c r="L36296" t="inlineStr"/>
      <c r="M36296" t="inlineStr"/>
      <c r="N36296" t="inlineStr"/>
      <c r="O36296" t="inlineStr">
        <is>
          <t>Importante grupo</t>
        </is>
      </c>
      <c r="P36296" t="inlineStr">
        <is>
          <t>['python', 'mongo', 'gcp']</t>
        </is>
      </c>
      <c r="Q36296" t="inlineStr">
        <is>
          <t>{'cloud': ['gcp'], 'programming': ['python', 'mongo']}</t>
        </is>
      </c>
    </row>
    <row r="36297">
      <c r="A36297" t="inlineStr">
        <is>
          <t>Data Analyst</t>
        </is>
      </c>
      <c r="B36297" t="inlineStr">
        <is>
          <t>Data Analyst</t>
        </is>
      </c>
      <c r="C36297" t="inlineStr">
        <is>
          <t>Chavelot, France</t>
        </is>
      </c>
      <c r="D36297" t="inlineStr">
        <is>
          <t>via Sercanto</t>
        </is>
      </c>
      <c r="E36297" t="inlineStr">
        <is>
          <t>Full-time</t>
        </is>
      </c>
      <c r="F36297" t="b">
        <v>0</v>
      </c>
      <c r="G36297" t="inlineStr">
        <is>
          <t>France</t>
        </is>
      </c>
      <c r="H36297" s="2" t="n">
        <v>45434.9819212963</v>
      </c>
      <c r="I36297" t="b">
        <v>0</v>
      </c>
      <c r="J36297" t="b">
        <v>0</v>
      </c>
      <c r="K36297" t="inlineStr">
        <is>
          <t>France</t>
        </is>
      </c>
      <c r="L36297" t="inlineStr"/>
      <c r="M36297" t="inlineStr"/>
      <c r="N36297" t="inlineStr"/>
      <c r="O36297" t="inlineStr">
        <is>
          <t>Temporis</t>
        </is>
      </c>
      <c r="P36297" t="inlineStr">
        <is>
          <t>['sql', 'nosql', 'python', 'r', 'c++']</t>
        </is>
      </c>
      <c r="Q36297" t="inlineStr">
        <is>
          <t>{'programming': ['sql', 'nosql', 'python', 'r', 'c++']}</t>
        </is>
      </c>
    </row>
    <row r="36298">
      <c r="A36298" t="inlineStr">
        <is>
          <t>Software Engineer</t>
        </is>
      </c>
      <c r="B36298" t="inlineStr">
        <is>
          <t>IT Support Engineer</t>
        </is>
      </c>
      <c r="C36298" t="inlineStr">
        <is>
          <t>Hong Kong</t>
        </is>
      </c>
      <c r="D36298" t="inlineStr">
        <is>
          <t>via Recruit.net</t>
        </is>
      </c>
      <c r="E36298" t="inlineStr">
        <is>
          <t>Full-time</t>
        </is>
      </c>
      <c r="F36298" t="b">
        <v>0</v>
      </c>
      <c r="G36298" t="inlineStr">
        <is>
          <t>Hong Kong</t>
        </is>
      </c>
      <c r="H36298" s="2" t="n">
        <v>45440.98989583334</v>
      </c>
      <c r="I36298" t="b">
        <v>1</v>
      </c>
      <c r="J36298" t="b">
        <v>0</v>
      </c>
      <c r="K36298" t="inlineStr">
        <is>
          <t>Hong Kong</t>
        </is>
      </c>
      <c r="L36298" t="inlineStr"/>
      <c r="M36298" t="inlineStr"/>
      <c r="N36298" t="inlineStr"/>
      <c r="O36298" t="inlineStr">
        <is>
          <t>Pacific Sense Enterprises Limited</t>
        </is>
      </c>
      <c r="P36298" t="inlineStr"/>
      <c r="Q36298" t="inlineStr"/>
    </row>
    <row r="36299">
      <c r="A36299" t="inlineStr">
        <is>
          <t>Business Analyst</t>
        </is>
      </c>
      <c r="B36299" t="inlineStr">
        <is>
          <t>Senior Accounting Analyst</t>
        </is>
      </c>
      <c r="C36299" t="inlineStr">
        <is>
          <t>Vienna, Austria</t>
        </is>
      </c>
      <c r="D36299" t="inlineStr">
        <is>
          <t>via BeBee</t>
        </is>
      </c>
      <c r="E36299" t="inlineStr">
        <is>
          <t>Full-time</t>
        </is>
      </c>
      <c r="F36299" t="b">
        <v>0</v>
      </c>
      <c r="G36299" t="inlineStr">
        <is>
          <t>Austria</t>
        </is>
      </c>
      <c r="H36299" s="2" t="n">
        <v>45434.01840277778</v>
      </c>
      <c r="I36299" t="b">
        <v>1</v>
      </c>
      <c r="J36299" t="b">
        <v>0</v>
      </c>
      <c r="K36299" t="inlineStr">
        <is>
          <t>Austria</t>
        </is>
      </c>
      <c r="L36299" t="inlineStr"/>
      <c r="M36299" t="inlineStr"/>
      <c r="N36299" t="inlineStr"/>
      <c r="O36299" t="inlineStr">
        <is>
          <t>Michael Page</t>
        </is>
      </c>
      <c r="P36299" t="inlineStr">
        <is>
          <t>['sql', 'tableau']</t>
        </is>
      </c>
      <c r="Q36299" t="inlineStr">
        <is>
          <t>{'analyst_tools': ['tableau'], 'programming': ['sql']}</t>
        </is>
      </c>
    </row>
    <row r="36300">
      <c r="A36300" t="inlineStr">
        <is>
          <t>Data Scientist</t>
        </is>
      </c>
      <c r="B36300" t="inlineStr">
        <is>
          <t>Data Scientist - (H/F) - En alternance</t>
        </is>
      </c>
      <c r="C36300" t="inlineStr">
        <is>
          <t>Essonne, France</t>
        </is>
      </c>
      <c r="D36300" t="inlineStr">
        <is>
          <t>via Jobrapido.com</t>
        </is>
      </c>
      <c r="E36300" t="inlineStr">
        <is>
          <t>Full-time</t>
        </is>
      </c>
      <c r="F36300" t="b">
        <v>0</v>
      </c>
      <c r="G36300" t="inlineStr">
        <is>
          <t>France</t>
        </is>
      </c>
      <c r="H36300" s="2" t="n">
        <v>45426.99833333334</v>
      </c>
      <c r="I36300" t="b">
        <v>0</v>
      </c>
      <c r="J36300" t="b">
        <v>0</v>
      </c>
      <c r="K36300" t="inlineStr">
        <is>
          <t>France</t>
        </is>
      </c>
      <c r="L36300" t="inlineStr"/>
      <c r="M36300" t="inlineStr"/>
      <c r="N36300" t="inlineStr"/>
      <c r="O36300" t="inlineStr">
        <is>
          <t>OpenClassrooms</t>
        </is>
      </c>
      <c r="P36300" t="inlineStr">
        <is>
          <t>['python', 'sql']</t>
        </is>
      </c>
      <c r="Q36300" t="inlineStr">
        <is>
          <t>{'programming': ['python', 'sql']}</t>
        </is>
      </c>
    </row>
    <row r="36301">
      <c r="A36301" t="inlineStr">
        <is>
          <t>Data Scientist</t>
        </is>
      </c>
      <c r="B36301" t="inlineStr">
        <is>
          <t>Data Quant Developer / Data Scientist – Hedge Fund – Cdi – 75 –...</t>
        </is>
      </c>
      <c r="C36301" t="inlineStr">
        <is>
          <t>Colombes, France</t>
        </is>
      </c>
      <c r="D36301" t="inlineStr">
        <is>
          <t>via Jobrapido.com</t>
        </is>
      </c>
      <c r="E36301" t="inlineStr">
        <is>
          <t>Full-time</t>
        </is>
      </c>
      <c r="F36301" t="b">
        <v>0</v>
      </c>
      <c r="G36301" t="inlineStr">
        <is>
          <t>France</t>
        </is>
      </c>
      <c r="H36301" s="2" t="n">
        <v>45434.98233796296</v>
      </c>
      <c r="I36301" t="b">
        <v>0</v>
      </c>
      <c r="J36301" t="b">
        <v>0</v>
      </c>
      <c r="K36301" t="inlineStr">
        <is>
          <t>France</t>
        </is>
      </c>
      <c r="L36301" t="inlineStr"/>
      <c r="M36301" t="inlineStr"/>
      <c r="N36301" t="inlineStr"/>
      <c r="O36301" t="inlineStr">
        <is>
          <t>MR SEARCH</t>
        </is>
      </c>
      <c r="P36301" t="inlineStr">
        <is>
          <t>['python']</t>
        </is>
      </c>
      <c r="Q36301" t="inlineStr">
        <is>
          <t>{'programming': ['python']}</t>
        </is>
      </c>
    </row>
    <row r="36302">
      <c r="A36302" t="inlineStr">
        <is>
          <t>Data Engineer</t>
        </is>
      </c>
      <c r="B36302" t="inlineStr">
        <is>
          <t>Data Engineer</t>
        </is>
      </c>
      <c r="C36302" t="inlineStr">
        <is>
          <t>Parsippany-Troy Hills, NJ</t>
        </is>
      </c>
      <c r="D36302" t="inlineStr">
        <is>
          <t>via Monster</t>
        </is>
      </c>
      <c r="E36302" t="inlineStr">
        <is>
          <t>Full-time</t>
        </is>
      </c>
      <c r="F36302" t="b">
        <v>0</v>
      </c>
      <c r="G36302" t="inlineStr">
        <is>
          <t>Sudan</t>
        </is>
      </c>
      <c r="H36302" s="2" t="n">
        <v>45420.99486111111</v>
      </c>
      <c r="I36302" t="b">
        <v>0</v>
      </c>
      <c r="J36302" t="b">
        <v>0</v>
      </c>
      <c r="K36302" t="inlineStr">
        <is>
          <t>Sudan</t>
        </is>
      </c>
      <c r="L36302" t="inlineStr"/>
      <c r="M36302" t="inlineStr"/>
      <c r="N36302" t="inlineStr"/>
      <c r="O36302" t="inlineStr">
        <is>
          <t>Vaco, LLC</t>
        </is>
      </c>
      <c r="P36302" t="inlineStr">
        <is>
          <t>['sql', 'python', 'java', 'scala', 'mysql', 'postgresql', 'azure', 'databricks', 'kafka', 'tensorflow', 'hadoop', 'spark', 'gdpr', 'power bi', 'git']</t>
        </is>
      </c>
      <c r="Q36302" t="inlineStr">
        <is>
          <t>{'analyst_tools': ['power bi'], 'cloud': ['azure', 'databricks'], 'databases': ['mysql', 'postgresql'], 'libraries': ['kafka', 'tensorflow', 'hadoop', 'spark', 'gdpr'], 'other': ['git'], 'programming': ['sql', 'python', 'java', 'scala']}</t>
        </is>
      </c>
    </row>
    <row r="36303">
      <c r="A36303" t="inlineStr">
        <is>
          <t>Data Scientist</t>
        </is>
      </c>
      <c r="B36303" t="inlineStr">
        <is>
          <t>Data Science, Business Analytics Internship</t>
        </is>
      </c>
      <c r="C36303" t="inlineStr">
        <is>
          <t>Amsterdam, Netherlands</t>
        </is>
      </c>
      <c r="D36303" t="inlineStr">
        <is>
          <t>via ClimateTechList</t>
        </is>
      </c>
      <c r="E36303" t="inlineStr">
        <is>
          <t>Full-time and Internship</t>
        </is>
      </c>
      <c r="F36303" t="b">
        <v>0</v>
      </c>
      <c r="G36303" t="inlineStr">
        <is>
          <t>Netherlands</t>
        </is>
      </c>
      <c r="H36303" s="2" t="n">
        <v>45437.98521990741</v>
      </c>
      <c r="I36303" t="b">
        <v>0</v>
      </c>
      <c r="J36303" t="b">
        <v>0</v>
      </c>
      <c r="K36303" t="inlineStr">
        <is>
          <t>Netherlands</t>
        </is>
      </c>
      <c r="L36303" t="inlineStr"/>
      <c r="M36303" t="inlineStr"/>
      <c r="N36303" t="inlineStr"/>
      <c r="O36303" t="inlineStr">
        <is>
          <t>Tesla</t>
        </is>
      </c>
      <c r="P36303" t="inlineStr"/>
      <c r="Q36303" t="inlineStr"/>
    </row>
    <row r="36304">
      <c r="A36304" t="inlineStr">
        <is>
          <t>Data Scientist</t>
        </is>
      </c>
      <c r="B36304" t="inlineStr">
        <is>
          <t>Data Scientist</t>
        </is>
      </c>
      <c r="C36304" t="inlineStr">
        <is>
          <t>Anywhere</t>
        </is>
      </c>
      <c r="D36304" t="inlineStr">
        <is>
          <t>via LinkedIn</t>
        </is>
      </c>
      <c r="E36304" t="inlineStr">
        <is>
          <t>Full-time</t>
        </is>
      </c>
      <c r="F36304" t="b">
        <v>1</v>
      </c>
      <c r="G36304" t="inlineStr">
        <is>
          <t>Illinois, United States</t>
        </is>
      </c>
      <c r="H36304" s="2" t="n">
        <v>45419.96153935185</v>
      </c>
      <c r="I36304" t="b">
        <v>0</v>
      </c>
      <c r="J36304" t="b">
        <v>0</v>
      </c>
      <c r="K36304" t="inlineStr">
        <is>
          <t>United States</t>
        </is>
      </c>
      <c r="L36304" t="inlineStr"/>
      <c r="M36304" t="inlineStr"/>
      <c r="N36304" t="inlineStr"/>
      <c r="O36304" t="inlineStr">
        <is>
          <t>Cloudflare</t>
        </is>
      </c>
      <c r="P36304" t="inlineStr">
        <is>
          <t>['python', 'sql', 'bigquery', 'spark', 'tableau']</t>
        </is>
      </c>
      <c r="Q36304" t="inlineStr">
        <is>
          <t>{'analyst_tools': ['tableau'], 'cloud': ['bigquery'], 'libraries': ['spark'], 'programming': ['python', 'sql']}</t>
        </is>
      </c>
    </row>
    <row r="36305">
      <c r="A36305" t="inlineStr">
        <is>
          <t>Data Scientist</t>
        </is>
      </c>
      <c r="B36305" t="inlineStr">
        <is>
          <t>Junior Data Scientist</t>
        </is>
      </c>
      <c r="C36305" t="inlineStr">
        <is>
          <t>Anywhere</t>
        </is>
      </c>
      <c r="D36305" t="inlineStr">
        <is>
          <t>via Indeed</t>
        </is>
      </c>
      <c r="E36305" t="inlineStr">
        <is>
          <t>Full-time</t>
        </is>
      </c>
      <c r="F36305" t="b">
        <v>1</v>
      </c>
      <c r="G36305" t="inlineStr">
        <is>
          <t>California, United States</t>
        </is>
      </c>
      <c r="H36305" s="2" t="n">
        <v>45418.96427083333</v>
      </c>
      <c r="I36305" t="b">
        <v>0</v>
      </c>
      <c r="J36305" t="b">
        <v>0</v>
      </c>
      <c r="K36305" t="inlineStr">
        <is>
          <t>United States</t>
        </is>
      </c>
      <c r="L36305" t="inlineStr"/>
      <c r="M36305" t="inlineStr"/>
      <c r="N36305" t="inlineStr"/>
      <c r="O36305" t="inlineStr">
        <is>
          <t>Mission Critical Partners</t>
        </is>
      </c>
      <c r="P36305" t="inlineStr">
        <is>
          <t>['r', 'plotly', 'tableau', 'flow']</t>
        </is>
      </c>
      <c r="Q36305" t="inlineStr">
        <is>
          <t>{'analyst_tools': ['tableau'], 'libraries': ['plotly'], 'other': ['flow'], 'programming': ['r']}</t>
        </is>
      </c>
    </row>
    <row r="36306">
      <c r="A36306" t="inlineStr">
        <is>
          <t>Software Engineer</t>
        </is>
      </c>
      <c r="B36306" t="inlineStr">
        <is>
          <t>Software Engineer Machine Learning</t>
        </is>
      </c>
      <c r="C36306" t="inlineStr">
        <is>
          <t>Doha, Qatar</t>
        </is>
      </c>
      <c r="D36306" t="inlineStr">
        <is>
          <t>via Talent.com</t>
        </is>
      </c>
      <c r="E36306" t="inlineStr">
        <is>
          <t>Full-time</t>
        </is>
      </c>
      <c r="F36306" t="b">
        <v>0</v>
      </c>
      <c r="G36306" t="inlineStr">
        <is>
          <t>Qatar</t>
        </is>
      </c>
      <c r="H36306" s="2" t="n">
        <v>45430.98854166667</v>
      </c>
      <c r="I36306" t="b">
        <v>0</v>
      </c>
      <c r="J36306" t="b">
        <v>0</v>
      </c>
      <c r="K36306" t="inlineStr">
        <is>
          <t>Qatar</t>
        </is>
      </c>
      <c r="L36306" t="inlineStr"/>
      <c r="M36306" t="inlineStr"/>
      <c r="N36306" t="inlineStr"/>
      <c r="O36306" t="inlineStr">
        <is>
          <t>Google</t>
        </is>
      </c>
      <c r="P36306" t="inlineStr">
        <is>
          <t>['tensorflow']</t>
        </is>
      </c>
      <c r="Q36306" t="inlineStr">
        <is>
          <t>{'libraries': ['tensorflow']}</t>
        </is>
      </c>
    </row>
    <row r="36307">
      <c r="A36307" t="inlineStr">
        <is>
          <t>Data Analyst</t>
        </is>
      </c>
      <c r="B36307" t="inlineStr">
        <is>
          <t>Data Analyst Marktforschung Pharma Österreich</t>
        </is>
      </c>
      <c r="C36307" t="inlineStr">
        <is>
          <t>Vienna, Austria</t>
        </is>
      </c>
      <c r="D36307" t="inlineStr">
        <is>
          <t>via BeBee</t>
        </is>
      </c>
      <c r="E36307" t="inlineStr">
        <is>
          <t>Full-time</t>
        </is>
      </c>
      <c r="F36307" t="b">
        <v>0</v>
      </c>
      <c r="G36307" t="inlineStr">
        <is>
          <t>Austria</t>
        </is>
      </c>
      <c r="H36307" s="2" t="n">
        <v>45436.02155092593</v>
      </c>
      <c r="I36307" t="b">
        <v>1</v>
      </c>
      <c r="J36307" t="b">
        <v>0</v>
      </c>
      <c r="K36307" t="inlineStr">
        <is>
          <t>Austria</t>
        </is>
      </c>
      <c r="L36307" t="inlineStr"/>
      <c r="M36307" t="inlineStr"/>
      <c r="N36307" t="inlineStr"/>
      <c r="O36307" t="inlineStr">
        <is>
          <t>INSIGHT Health GmbH</t>
        </is>
      </c>
      <c r="P36307" t="inlineStr"/>
      <c r="Q36307" t="inlineStr"/>
    </row>
    <row r="36308">
      <c r="A36308" t="inlineStr">
        <is>
          <t>Data Scientist</t>
        </is>
      </c>
      <c r="B36308" t="inlineStr">
        <is>
          <t>Data Scientist</t>
        </is>
      </c>
      <c r="C36308" t="inlineStr">
        <is>
          <t>Midrand, South Africa</t>
        </is>
      </c>
      <c r="D36308" t="inlineStr">
        <is>
          <t>via Jobtome</t>
        </is>
      </c>
      <c r="E36308" t="inlineStr">
        <is>
          <t>Full-time</t>
        </is>
      </c>
      <c r="F36308" t="b">
        <v>0</v>
      </c>
      <c r="G36308" t="inlineStr">
        <is>
          <t>South Africa</t>
        </is>
      </c>
      <c r="H36308" s="2" t="n">
        <v>45423.9871875</v>
      </c>
      <c r="I36308" t="b">
        <v>0</v>
      </c>
      <c r="J36308" t="b">
        <v>0</v>
      </c>
      <c r="K36308" t="inlineStr">
        <is>
          <t>South Africa</t>
        </is>
      </c>
      <c r="L36308" t="inlineStr"/>
      <c r="M36308" t="inlineStr"/>
      <c r="N36308" t="inlineStr"/>
      <c r="O36308" t="inlineStr">
        <is>
          <t>K2 Human Capital Consultancy</t>
        </is>
      </c>
      <c r="P36308" t="inlineStr">
        <is>
          <t>['azure']</t>
        </is>
      </c>
      <c r="Q36308" t="inlineStr">
        <is>
          <t>{'cloud': ['azure']}</t>
        </is>
      </c>
    </row>
    <row r="36309">
      <c r="A36309" t="inlineStr">
        <is>
          <t>Data Engineer</t>
        </is>
      </c>
      <c r="B36309" t="inlineStr">
        <is>
          <t>Data Engineer, Data Analytics</t>
        </is>
      </c>
      <c r="C36309" t="inlineStr">
        <is>
          <t>Zarqa, Jordan</t>
        </is>
      </c>
      <c r="D36309" t="inlineStr">
        <is>
          <t>via Wazefanet.com</t>
        </is>
      </c>
      <c r="E36309" t="inlineStr">
        <is>
          <t>Full-time</t>
        </is>
      </c>
      <c r="F36309" t="b">
        <v>0</v>
      </c>
      <c r="G36309" t="inlineStr">
        <is>
          <t>Jordan</t>
        </is>
      </c>
      <c r="H36309" s="2" t="n">
        <v>45415.98563657407</v>
      </c>
      <c r="I36309" t="b">
        <v>1</v>
      </c>
      <c r="J36309" t="b">
        <v>0</v>
      </c>
      <c r="K36309" t="inlineStr">
        <is>
          <t>Jordan</t>
        </is>
      </c>
      <c r="L36309" t="inlineStr"/>
      <c r="M36309" t="inlineStr"/>
      <c r="N36309" t="inlineStr"/>
      <c r="O36309" t="inlineStr">
        <is>
          <t>شركة جديدة</t>
        </is>
      </c>
      <c r="P36309" t="inlineStr"/>
      <c r="Q36309" t="inlineStr"/>
    </row>
    <row r="36310">
      <c r="A36310" t="inlineStr">
        <is>
          <t>Software Engineer</t>
        </is>
      </c>
      <c r="B36310" t="inlineStr">
        <is>
          <t>Engineer Python</t>
        </is>
      </c>
      <c r="C36310" t="inlineStr">
        <is>
          <t>Xico, State of Mexico, Mexico</t>
        </is>
      </c>
      <c r="D36310" t="inlineStr">
        <is>
          <t>via BeBee México</t>
        </is>
      </c>
      <c r="E36310" t="inlineStr">
        <is>
          <t>Full-time</t>
        </is>
      </c>
      <c r="F36310" t="b">
        <v>0</v>
      </c>
      <c r="G36310" t="inlineStr">
        <is>
          <t>Mexico</t>
        </is>
      </c>
      <c r="H36310" s="2" t="n">
        <v>45413.97376157407</v>
      </c>
      <c r="I36310" t="b">
        <v>1</v>
      </c>
      <c r="J36310" t="b">
        <v>0</v>
      </c>
      <c r="K36310" t="inlineStr">
        <is>
          <t>Mexico</t>
        </is>
      </c>
      <c r="L36310" t="inlineStr"/>
      <c r="M36310" t="inlineStr"/>
      <c r="N36310" t="inlineStr"/>
      <c r="O36310" t="inlineStr">
        <is>
          <t>Capital Empresarial Horizonte</t>
        </is>
      </c>
      <c r="P36310" t="inlineStr">
        <is>
          <t>['python']</t>
        </is>
      </c>
      <c r="Q36310" t="inlineStr">
        <is>
          <t>{'programming': ['python']}</t>
        </is>
      </c>
    </row>
    <row r="36311">
      <c r="A36311" t="inlineStr">
        <is>
          <t>Business Analyst</t>
        </is>
      </c>
      <c r="B36311" t="inlineStr">
        <is>
          <t>IT ANALYST-BUSINESS INTELLIGENCE SPECIALIST</t>
        </is>
      </c>
      <c r="C36311" t="inlineStr">
        <is>
          <t>Italy</t>
        </is>
      </c>
      <c r="D36311" t="inlineStr">
        <is>
          <t>via Indeed</t>
        </is>
      </c>
      <c r="E36311" t="inlineStr">
        <is>
          <t>Full-time</t>
        </is>
      </c>
      <c r="F36311" t="b">
        <v>0</v>
      </c>
      <c r="G36311" t="inlineStr">
        <is>
          <t>Italy</t>
        </is>
      </c>
      <c r="H36311" s="2" t="n">
        <v>45419.97787037037</v>
      </c>
      <c r="I36311" t="b">
        <v>0</v>
      </c>
      <c r="J36311" t="b">
        <v>0</v>
      </c>
      <c r="K36311" t="inlineStr">
        <is>
          <t>Italy</t>
        </is>
      </c>
      <c r="L36311" t="inlineStr"/>
      <c r="M36311" t="inlineStr"/>
      <c r="N36311" t="inlineStr"/>
      <c r="O36311" t="inlineStr">
        <is>
          <t>PSO PROGETTI DI SVILUPPO ORGANIZZATIVO sas</t>
        </is>
      </c>
      <c r="P36311" t="inlineStr">
        <is>
          <t>['gdpr']</t>
        </is>
      </c>
      <c r="Q36311" t="inlineStr">
        <is>
          <t>{'libraries': ['gdpr']}</t>
        </is>
      </c>
    </row>
    <row r="36312">
      <c r="A36312" t="inlineStr">
        <is>
          <t>Data Scientist</t>
        </is>
      </c>
      <c r="B36312" t="inlineStr">
        <is>
          <t>AI Data Scientist, AI Safety Protection</t>
        </is>
      </c>
      <c r="C36312" t="inlineStr">
        <is>
          <t>Bengaluru, Karnataka, India</t>
        </is>
      </c>
      <c r="D36312" t="inlineStr">
        <is>
          <t>via LinkedIn</t>
        </is>
      </c>
      <c r="E36312" t="inlineStr">
        <is>
          <t>Full-time</t>
        </is>
      </c>
      <c r="F36312" t="b">
        <v>0</v>
      </c>
      <c r="G36312" t="inlineStr">
        <is>
          <t>India</t>
        </is>
      </c>
      <c r="H36312" s="2" t="n">
        <v>45415.96811342592</v>
      </c>
      <c r="I36312" t="b">
        <v>0</v>
      </c>
      <c r="J36312" t="b">
        <v>0</v>
      </c>
      <c r="K36312" t="inlineStr">
        <is>
          <t>India</t>
        </is>
      </c>
      <c r="L36312" t="inlineStr"/>
      <c r="M36312" t="inlineStr"/>
      <c r="N36312" t="inlineStr"/>
      <c r="O36312" t="inlineStr">
        <is>
          <t>Google</t>
        </is>
      </c>
      <c r="P36312" t="inlineStr">
        <is>
          <t>['python', 'r', 'julia', 'sql']</t>
        </is>
      </c>
      <c r="Q36312" t="inlineStr">
        <is>
          <t>{'programming': ['python', 'r', 'julia', 'sql']}</t>
        </is>
      </c>
    </row>
    <row r="36313">
      <c r="A36313" t="inlineStr">
        <is>
          <t>Data Engineer</t>
        </is>
      </c>
      <c r="B36313" t="inlineStr">
        <is>
          <t>Data Engineer</t>
        </is>
      </c>
      <c r="C36313" t="inlineStr">
        <is>
          <t>Anywhere</t>
        </is>
      </c>
      <c r="D36313" t="inlineStr">
        <is>
          <t>via LinkedIn</t>
        </is>
      </c>
      <c r="E36313" t="inlineStr">
        <is>
          <t>Full-time</t>
        </is>
      </c>
      <c r="F36313" t="b">
        <v>1</v>
      </c>
      <c r="G36313" t="inlineStr">
        <is>
          <t>Argentina</t>
        </is>
      </c>
      <c r="H36313" s="2" t="n">
        <v>45414.97604166667</v>
      </c>
      <c r="I36313" t="b">
        <v>1</v>
      </c>
      <c r="J36313" t="b">
        <v>0</v>
      </c>
      <c r="K36313" t="inlineStr">
        <is>
          <t>Argentina</t>
        </is>
      </c>
      <c r="L36313" t="inlineStr"/>
      <c r="M36313" t="inlineStr"/>
      <c r="N36313" t="inlineStr"/>
      <c r="O36313" t="inlineStr">
        <is>
          <t>Definity First</t>
        </is>
      </c>
      <c r="P36313" t="inlineStr">
        <is>
          <t>['sql', 'excel']</t>
        </is>
      </c>
      <c r="Q36313" t="inlineStr">
        <is>
          <t>{'analyst_tools': ['excel'], 'programming': ['sql']}</t>
        </is>
      </c>
    </row>
    <row r="36314">
      <c r="A36314" t="inlineStr">
        <is>
          <t>Data Scientist</t>
        </is>
      </c>
      <c r="B36314" t="inlineStr">
        <is>
          <t>เจ้าหน้าที่ Data Support / Data Mining</t>
        </is>
      </c>
      <c r="C36314" t="inlineStr">
        <is>
          <t>Nonthaburi, Thailand</t>
        </is>
      </c>
      <c r="D36314" t="inlineStr">
        <is>
          <t>via Jobtopgun</t>
        </is>
      </c>
      <c r="E36314" t="inlineStr">
        <is>
          <t>Full-time</t>
        </is>
      </c>
      <c r="F36314" t="b">
        <v>0</v>
      </c>
      <c r="G36314" t="inlineStr">
        <is>
          <t>Thailand</t>
        </is>
      </c>
      <c r="H36314" s="2" t="n">
        <v>45425.97938657407</v>
      </c>
      <c r="I36314" t="b">
        <v>0</v>
      </c>
      <c r="J36314" t="b">
        <v>0</v>
      </c>
      <c r="K36314" t="inlineStr">
        <is>
          <t>Thailand</t>
        </is>
      </c>
      <c r="L36314" t="inlineStr"/>
      <c r="M36314" t="inlineStr"/>
      <c r="N36314" t="inlineStr"/>
      <c r="O36314" t="inlineStr">
        <is>
          <t>บริษัท แอดไวซ์ ไอที อินฟินิท จำกัด (มหาชน)</t>
        </is>
      </c>
      <c r="P36314" t="inlineStr">
        <is>
          <t>['sql', 'mysql', 'sql server']</t>
        </is>
      </c>
      <c r="Q36314" t="inlineStr">
        <is>
          <t>{'databases': ['mysql', 'sql server'], 'programming': ['sql']}</t>
        </is>
      </c>
    </row>
    <row r="36315">
      <c r="A36315" t="inlineStr">
        <is>
          <t>Data Engineer</t>
        </is>
      </c>
      <c r="B36315" t="inlineStr">
        <is>
          <t>IT Engineer Data Architect SQL als Consultant SAP Analytics (m/w/d)</t>
        </is>
      </c>
      <c r="C36315" t="inlineStr">
        <is>
          <t>Germany</t>
        </is>
      </c>
      <c r="D36315" t="inlineStr">
        <is>
          <t>via Recruit.net</t>
        </is>
      </c>
      <c r="E36315" t="inlineStr">
        <is>
          <t>Full-time and Part-time</t>
        </is>
      </c>
      <c r="F36315" t="b">
        <v>0</v>
      </c>
      <c r="G36315" t="inlineStr">
        <is>
          <t>Germany</t>
        </is>
      </c>
      <c r="H36315" s="2" t="n">
        <v>45440.98221064815</v>
      </c>
      <c r="I36315" t="b">
        <v>1</v>
      </c>
      <c r="J36315" t="b">
        <v>0</v>
      </c>
      <c r="K36315" t="inlineStr">
        <is>
          <t>Germany</t>
        </is>
      </c>
      <c r="L36315" t="inlineStr"/>
      <c r="M36315" t="inlineStr"/>
      <c r="N36315" t="inlineStr"/>
      <c r="O36315" t="inlineStr">
        <is>
          <t>ISR Information Products AG</t>
        </is>
      </c>
      <c r="P36315" t="inlineStr">
        <is>
          <t>['sql', 'java', 'javascript', 'aws', 'azure', 'hadoop', 'sap']</t>
        </is>
      </c>
      <c r="Q36315" t="inlineStr">
        <is>
          <t>{'analyst_tools': ['sap'], 'cloud': ['aws', 'azure'], 'libraries': ['hadoop'], 'programming': ['sql', 'java', 'javascript']}</t>
        </is>
      </c>
    </row>
    <row r="36316">
      <c r="A36316" t="inlineStr">
        <is>
          <t>Business Analyst</t>
        </is>
      </c>
      <c r="B36316" t="inlineStr">
        <is>
          <t>Buying Analyst</t>
        </is>
      </c>
      <c r="C36316" t="inlineStr">
        <is>
          <t>Bogotá, Bogota, Colombia</t>
        </is>
      </c>
      <c r="D36316" t="inlineStr">
        <is>
          <t>via Trabajo.org - Vacantes De Empleo, Trabajo</t>
        </is>
      </c>
      <c r="E36316" t="inlineStr">
        <is>
          <t>Full-time</t>
        </is>
      </c>
      <c r="F36316" t="b">
        <v>0</v>
      </c>
      <c r="G36316" t="inlineStr">
        <is>
          <t>Colombia</t>
        </is>
      </c>
      <c r="H36316" s="2" t="n">
        <v>45417.96872685185</v>
      </c>
      <c r="I36316" t="b">
        <v>1</v>
      </c>
      <c r="J36316" t="b">
        <v>0</v>
      </c>
      <c r="K36316" t="inlineStr">
        <is>
          <t>Colombia</t>
        </is>
      </c>
      <c r="L36316" t="inlineStr"/>
      <c r="M36316" t="inlineStr"/>
      <c r="N36316" t="inlineStr"/>
      <c r="O36316" t="inlineStr">
        <is>
          <t>Dentsu</t>
        </is>
      </c>
      <c r="P36316" t="inlineStr">
        <is>
          <t>['excel']</t>
        </is>
      </c>
      <c r="Q36316" t="inlineStr">
        <is>
          <t>{'analyst_tools': ['excel']}</t>
        </is>
      </c>
    </row>
    <row r="36317">
      <c r="A36317" t="inlineStr">
        <is>
          <t>Data Analyst</t>
        </is>
      </c>
      <c r="B36317" t="inlineStr">
        <is>
          <t>Data analyst</t>
        </is>
      </c>
      <c r="C36317" t="inlineStr">
        <is>
          <t>Santiago, Chile</t>
        </is>
      </c>
      <c r="D36317" t="inlineStr">
        <is>
          <t>via Sercanto</t>
        </is>
      </c>
      <c r="E36317" t="inlineStr">
        <is>
          <t>Full-time</t>
        </is>
      </c>
      <c r="F36317" t="b">
        <v>0</v>
      </c>
      <c r="G36317" t="inlineStr">
        <is>
          <t>Chile</t>
        </is>
      </c>
      <c r="H36317" s="2" t="n">
        <v>45441.98091435185</v>
      </c>
      <c r="I36317" t="b">
        <v>1</v>
      </c>
      <c r="J36317" t="b">
        <v>0</v>
      </c>
      <c r="K36317" t="inlineStr">
        <is>
          <t>Chile</t>
        </is>
      </c>
      <c r="L36317" t="inlineStr"/>
      <c r="M36317" t="inlineStr"/>
      <c r="N36317" t="inlineStr"/>
      <c r="O36317" t="inlineStr">
        <is>
          <t>Seguros Falabella</t>
        </is>
      </c>
      <c r="P36317" t="inlineStr"/>
      <c r="Q36317" t="inlineStr"/>
    </row>
    <row r="36318">
      <c r="A36318" t="inlineStr">
        <is>
          <t>Business Analyst</t>
        </is>
      </c>
      <c r="B36318" t="inlineStr">
        <is>
          <t>Business Intelligence (BI) Analyst</t>
        </is>
      </c>
      <c r="C36318" t="inlineStr">
        <is>
          <t>Irvine, CA</t>
        </is>
      </c>
      <c r="D36318" t="inlineStr">
        <is>
          <t>via Indeed</t>
        </is>
      </c>
      <c r="E36318" t="inlineStr">
        <is>
          <t>Full-time</t>
        </is>
      </c>
      <c r="F36318" t="b">
        <v>0</v>
      </c>
      <c r="G36318" t="inlineStr">
        <is>
          <t>California, United States</t>
        </is>
      </c>
      <c r="H36318" s="2" t="n">
        <v>45442.95868055556</v>
      </c>
      <c r="I36318" t="b">
        <v>0</v>
      </c>
      <c r="J36318" t="b">
        <v>0</v>
      </c>
      <c r="K36318" t="inlineStr">
        <is>
          <t>United States</t>
        </is>
      </c>
      <c r="L36318" t="inlineStr">
        <is>
          <t>year</t>
        </is>
      </c>
      <c r="M36318" t="n">
        <v>83500</v>
      </c>
      <c r="N36318" t="inlineStr"/>
      <c r="O36318" t="inlineStr">
        <is>
          <t>Fanatics Inc.</t>
        </is>
      </c>
      <c r="P36318" t="inlineStr">
        <is>
          <t>['sql', 'power bi', 'dax', 'tableau', 'microstrategy', 'excel']</t>
        </is>
      </c>
      <c r="Q36318" t="inlineStr">
        <is>
          <t>{'analyst_tools': ['power bi', 'dax', 'tableau', 'microstrategy', 'excel'], 'programming': ['sql']}</t>
        </is>
      </c>
    </row>
    <row r="36319">
      <c r="A36319" t="inlineStr">
        <is>
          <t>Data Engineer</t>
        </is>
      </c>
      <c r="B36319" t="inlineStr">
        <is>
          <t>Data Engineer, Quality Data Engineering</t>
        </is>
      </c>
      <c r="C36319" t="inlineStr">
        <is>
          <t>Fremont, CA</t>
        </is>
      </c>
      <c r="D36319" t="inlineStr">
        <is>
          <t>via ClimateTechList</t>
        </is>
      </c>
      <c r="E36319" t="inlineStr">
        <is>
          <t>Full-time</t>
        </is>
      </c>
      <c r="F36319" t="b">
        <v>0</v>
      </c>
      <c r="G36319" t="inlineStr">
        <is>
          <t>Georgia</t>
        </is>
      </c>
      <c r="H36319" s="2" t="n">
        <v>45416.99462962963</v>
      </c>
      <c r="I36319" t="b">
        <v>1</v>
      </c>
      <c r="J36319" t="b">
        <v>1</v>
      </c>
      <c r="K36319" t="inlineStr">
        <is>
          <t>United States</t>
        </is>
      </c>
      <c r="L36319" t="inlineStr"/>
      <c r="M36319" t="inlineStr"/>
      <c r="N36319" t="inlineStr"/>
      <c r="O36319" t="inlineStr">
        <is>
          <t>Tesla</t>
        </is>
      </c>
      <c r="P36319" t="inlineStr"/>
      <c r="Q36319" t="inlineStr"/>
    </row>
    <row r="36320">
      <c r="A36320" t="inlineStr">
        <is>
          <t>Senior Data Engineer</t>
        </is>
      </c>
      <c r="B36320" t="inlineStr">
        <is>
          <t>Sr Qa Engineer</t>
        </is>
      </c>
      <c r="C36320" t="inlineStr">
        <is>
          <t>Xico, Ver., Mexico</t>
        </is>
      </c>
      <c r="D36320" t="inlineStr">
        <is>
          <t>via BeBee México</t>
        </is>
      </c>
      <c r="E36320" t="inlineStr">
        <is>
          <t>Full-time</t>
        </is>
      </c>
      <c r="F36320" t="b">
        <v>0</v>
      </c>
      <c r="G36320" t="inlineStr">
        <is>
          <t>Mexico</t>
        </is>
      </c>
      <c r="H36320" s="2" t="n">
        <v>45413.97375</v>
      </c>
      <c r="I36320" t="b">
        <v>0</v>
      </c>
      <c r="J36320" t="b">
        <v>0</v>
      </c>
      <c r="K36320" t="inlineStr">
        <is>
          <t>Mexico</t>
        </is>
      </c>
      <c r="L36320" t="inlineStr"/>
      <c r="M36320" t="inlineStr"/>
      <c r="N36320" t="inlineStr"/>
      <c r="O36320" t="inlineStr">
        <is>
          <t>Global Payments</t>
        </is>
      </c>
      <c r="P36320" t="inlineStr">
        <is>
          <t>['sql', 'selenium', 'flow']</t>
        </is>
      </c>
      <c r="Q36320" t="inlineStr">
        <is>
          <t>{'libraries': ['selenium'], 'other': ['flow'], 'programming': ['sql']}</t>
        </is>
      </c>
    </row>
    <row r="36321">
      <c r="A36321" t="inlineStr">
        <is>
          <t>Data Analyst</t>
        </is>
      </c>
      <c r="B36321" t="inlineStr">
        <is>
          <t>Marketing Data Analyst</t>
        </is>
      </c>
      <c r="C36321" t="inlineStr">
        <is>
          <t>Germany  (+1 other)</t>
        </is>
      </c>
      <c r="D36321" t="inlineStr">
        <is>
          <t>via LaborX</t>
        </is>
      </c>
      <c r="E36321" t="inlineStr">
        <is>
          <t>Full-time</t>
        </is>
      </c>
      <c r="F36321" t="b">
        <v>0</v>
      </c>
      <c r="G36321" t="inlineStr">
        <is>
          <t>Germany</t>
        </is>
      </c>
      <c r="H36321" s="2" t="n">
        <v>45422.98149305556</v>
      </c>
      <c r="I36321" t="b">
        <v>1</v>
      </c>
      <c r="J36321" t="b">
        <v>0</v>
      </c>
      <c r="K36321" t="inlineStr">
        <is>
          <t>Germany</t>
        </is>
      </c>
      <c r="L36321" t="inlineStr"/>
      <c r="M36321" t="inlineStr"/>
      <c r="N36321" t="inlineStr"/>
      <c r="O36321" t="inlineStr">
        <is>
          <t>Bitpanda</t>
        </is>
      </c>
      <c r="P36321" t="inlineStr">
        <is>
          <t>['sql', 'tableau', 'excel']</t>
        </is>
      </c>
      <c r="Q36321" t="inlineStr">
        <is>
          <t>{'analyst_tools': ['tableau', 'excel'], 'programming': ['sql']}</t>
        </is>
      </c>
    </row>
    <row r="36322">
      <c r="A36322" t="inlineStr">
        <is>
          <t>Data Engineer</t>
        </is>
      </c>
      <c r="B36322" t="inlineStr">
        <is>
          <t>DataOps Engineer</t>
        </is>
      </c>
      <c r="C36322" t="inlineStr">
        <is>
          <t>Anywhere</t>
        </is>
      </c>
      <c r="D36322" t="inlineStr">
        <is>
          <t>via Recruit.net</t>
        </is>
      </c>
      <c r="E36322" t="inlineStr">
        <is>
          <t>Full-time</t>
        </is>
      </c>
      <c r="F36322" t="b">
        <v>1</v>
      </c>
      <c r="G36322" t="inlineStr">
        <is>
          <t>United Kingdom</t>
        </is>
      </c>
      <c r="H36322" s="2" t="n">
        <v>45433.99628472222</v>
      </c>
      <c r="I36322" t="b">
        <v>1</v>
      </c>
      <c r="J36322" t="b">
        <v>0</v>
      </c>
      <c r="K36322" t="inlineStr">
        <is>
          <t>United Kingdom</t>
        </is>
      </c>
      <c r="L36322" t="inlineStr"/>
      <c r="M36322" t="inlineStr"/>
      <c r="N36322" t="inlineStr"/>
      <c r="O36322" t="inlineStr">
        <is>
          <t>Veeva Systems, Inc.</t>
        </is>
      </c>
      <c r="P36322" t="inlineStr">
        <is>
          <t>['assembly', 'python', 'scala', 'kotlin', 'aws', 'databricks', 'airflow', 'spark']</t>
        </is>
      </c>
      <c r="Q36322" t="inlineStr">
        <is>
          <t>{'cloud': ['aws', 'databricks'], 'libraries': ['airflow', 'spark'], 'programming': ['assembly', 'python', 'scala', 'kotlin']}</t>
        </is>
      </c>
    </row>
    <row r="36323">
      <c r="A36323" t="inlineStr">
        <is>
          <t>Data Analyst</t>
        </is>
      </c>
      <c r="B36323" t="inlineStr">
        <is>
          <t>Data Architect</t>
        </is>
      </c>
      <c r="C36323" t="inlineStr">
        <is>
          <t>Xico, Ver., Mexico</t>
        </is>
      </c>
      <c r="D36323" t="inlineStr">
        <is>
          <t>via BeBee México</t>
        </is>
      </c>
      <c r="E36323" t="inlineStr">
        <is>
          <t>Full-time</t>
        </is>
      </c>
      <c r="F36323" t="b">
        <v>0</v>
      </c>
      <c r="G36323" t="inlineStr">
        <is>
          <t>Mexico</t>
        </is>
      </c>
      <c r="H36323" s="2" t="n">
        <v>45413.97375</v>
      </c>
      <c r="I36323" t="b">
        <v>0</v>
      </c>
      <c r="J36323" t="b">
        <v>0</v>
      </c>
      <c r="K36323" t="inlineStr">
        <is>
          <t>Mexico</t>
        </is>
      </c>
      <c r="L36323" t="inlineStr"/>
      <c r="M36323" t="inlineStr"/>
      <c r="N36323" t="inlineStr"/>
      <c r="O36323" t="inlineStr">
        <is>
          <t>Tiger Text</t>
        </is>
      </c>
      <c r="P36323" t="inlineStr">
        <is>
          <t>['sql', 'sql server', 'db2', 'dynamodb', 'aws', 'snowflake', 'redshift', 'aurora', 'kafka', 'spark', 'sap', 'excel', 'flow', 'docker']</t>
        </is>
      </c>
      <c r="Q36323" t="inlineStr">
        <is>
          <t>{'analyst_tools': ['sap', 'excel'], 'cloud': ['aws', 'snowflake', 'redshift', 'aurora'], 'databases': ['sql server', 'db2', 'dynamodb'], 'libraries': ['kafka', 'spark'], 'other': ['flow', 'docker'], 'programming': ['sql']}</t>
        </is>
      </c>
    </row>
    <row r="36324">
      <c r="A36324" t="inlineStr">
        <is>
          <t>Senior Data Scientist</t>
        </is>
      </c>
      <c r="B36324" t="inlineStr">
        <is>
          <t>Senior Data Scientist I AI/ML Engineer - Prague (Czechia)</t>
        </is>
      </c>
      <c r="C36324" t="inlineStr">
        <is>
          <t>Prague, Czechia</t>
        </is>
      </c>
      <c r="D36324" t="inlineStr">
        <is>
          <t>via Jobposting</t>
        </is>
      </c>
      <c r="E36324" t="inlineStr">
        <is>
          <t>Full-time</t>
        </is>
      </c>
      <c r="F36324" t="b">
        <v>0</v>
      </c>
      <c r="G36324" t="inlineStr">
        <is>
          <t>Czechia</t>
        </is>
      </c>
      <c r="H36324" s="2" t="n">
        <v>45436.01215277778</v>
      </c>
      <c r="I36324" t="b">
        <v>0</v>
      </c>
      <c r="J36324" t="b">
        <v>0</v>
      </c>
      <c r="K36324" t="inlineStr">
        <is>
          <t>Czechia</t>
        </is>
      </c>
      <c r="L36324" t="inlineStr"/>
      <c r="M36324" t="inlineStr"/>
      <c r="N36324" t="inlineStr"/>
      <c r="O36324" t="inlineStr">
        <is>
          <t>Algoteque</t>
        </is>
      </c>
      <c r="P36324" t="inlineStr">
        <is>
          <t>['python', 'r']</t>
        </is>
      </c>
      <c r="Q36324" t="inlineStr">
        <is>
          <t>{'programming': ['python', 'r']}</t>
        </is>
      </c>
    </row>
    <row r="36325">
      <c r="A36325" t="inlineStr">
        <is>
          <t>Machine Learning Engineer</t>
        </is>
      </c>
      <c r="B36325" t="inlineStr">
        <is>
          <t>Machine Learning Engineer</t>
        </is>
      </c>
      <c r="C36325" t="inlineStr">
        <is>
          <t>Vancouver, BC, Canada   (+2 others)</t>
        </is>
      </c>
      <c r="D36325" t="inlineStr">
        <is>
          <t>via EchoJobs</t>
        </is>
      </c>
      <c r="E36325" t="inlineStr">
        <is>
          <t>Full-time</t>
        </is>
      </c>
      <c r="F36325" t="b">
        <v>0</v>
      </c>
      <c r="G36325" t="inlineStr">
        <is>
          <t>Canada</t>
        </is>
      </c>
      <c r="H36325" s="2" t="n">
        <v>45414.97204861111</v>
      </c>
      <c r="I36325" t="b">
        <v>0</v>
      </c>
      <c r="J36325" t="b">
        <v>0</v>
      </c>
      <c r="K36325" t="inlineStr">
        <is>
          <t>Canada</t>
        </is>
      </c>
      <c r="L36325" t="inlineStr"/>
      <c r="M36325" t="inlineStr"/>
      <c r="N36325" t="inlineStr"/>
      <c r="O36325" t="inlineStr">
        <is>
          <t>HP</t>
        </is>
      </c>
      <c r="P36325" t="inlineStr">
        <is>
          <t>['python', 'sql', 'databricks', 'docker']</t>
        </is>
      </c>
      <c r="Q36325" t="inlineStr">
        <is>
          <t>{'cloud': ['databricks'], 'other': ['docker'], 'programming': ['python', 'sql']}</t>
        </is>
      </c>
    </row>
    <row r="36326">
      <c r="A36326" t="inlineStr">
        <is>
          <t>Data Scientist</t>
        </is>
      </c>
      <c r="B36326" t="inlineStr">
        <is>
          <t>Sr. Environmental GIS Engineer</t>
        </is>
      </c>
      <c r="C36326" t="inlineStr">
        <is>
          <t>Vienna, Austria  (+1 other)</t>
        </is>
      </c>
      <c r="D36326" t="inlineStr">
        <is>
          <t>via EchoJobs</t>
        </is>
      </c>
      <c r="E36326" t="inlineStr">
        <is>
          <t>Full-time</t>
        </is>
      </c>
      <c r="F36326" t="b">
        <v>0</v>
      </c>
      <c r="G36326" t="inlineStr">
        <is>
          <t>Austria</t>
        </is>
      </c>
      <c r="H36326" s="2" t="n">
        <v>45421.98091435185</v>
      </c>
      <c r="I36326" t="b">
        <v>0</v>
      </c>
      <c r="J36326" t="b">
        <v>1</v>
      </c>
      <c r="K36326" t="inlineStr">
        <is>
          <t>Austria</t>
        </is>
      </c>
      <c r="L36326" t="inlineStr">
        <is>
          <t>year</t>
        </is>
      </c>
      <c r="M36326" t="n">
        <v>106500</v>
      </c>
      <c r="N36326" t="inlineStr"/>
      <c r="O36326" t="inlineStr">
        <is>
          <t>Esri</t>
        </is>
      </c>
      <c r="P36326" t="inlineStr">
        <is>
          <t>['python', 'gdpr', 'word']</t>
        </is>
      </c>
      <c r="Q36326" t="inlineStr">
        <is>
          <t>{'analyst_tools': ['word'], 'libraries': ['gdpr'], 'programming': ['python']}</t>
        </is>
      </c>
    </row>
    <row r="36327">
      <c r="A36327" t="inlineStr">
        <is>
          <t>Data Analyst</t>
        </is>
      </c>
      <c r="B36327" t="inlineStr">
        <is>
          <t>Pricing &amp; Data Analyst</t>
        </is>
      </c>
      <c r="C36327" t="inlineStr">
        <is>
          <t>Selangor, Malaysia</t>
        </is>
      </c>
      <c r="D36327" t="inlineStr">
        <is>
          <t>via Jobrapido.com</t>
        </is>
      </c>
      <c r="E36327" t="inlineStr">
        <is>
          <t>Full-time</t>
        </is>
      </c>
      <c r="F36327" t="b">
        <v>0</v>
      </c>
      <c r="G36327" t="inlineStr">
        <is>
          <t>Malaysia</t>
        </is>
      </c>
      <c r="H36327" s="2" t="n">
        <v>45442.98168981481</v>
      </c>
      <c r="I36327" t="b">
        <v>1</v>
      </c>
      <c r="J36327" t="b">
        <v>0</v>
      </c>
      <c r="K36327" t="inlineStr">
        <is>
          <t>Malaysia</t>
        </is>
      </c>
      <c r="L36327" t="inlineStr"/>
      <c r="M36327" t="inlineStr"/>
      <c r="N36327" t="inlineStr"/>
      <c r="O36327" t="inlineStr">
        <is>
          <t>Malindo Airways Sdn Bhd</t>
        </is>
      </c>
      <c r="P36327" t="inlineStr"/>
      <c r="Q36327" t="inlineStr"/>
    </row>
    <row r="36328">
      <c r="A36328" t="inlineStr">
        <is>
          <t>Cloud Engineer</t>
        </is>
      </c>
      <c r="B36328" t="inlineStr">
        <is>
          <t>Content Analyst</t>
        </is>
      </c>
      <c r="C36328" t="inlineStr">
        <is>
          <t>Anywhere</t>
        </is>
      </c>
      <c r="D36328" t="inlineStr">
        <is>
          <t>via Magnet.me</t>
        </is>
      </c>
      <c r="E36328" t="inlineStr">
        <is>
          <t>Full-time</t>
        </is>
      </c>
      <c r="F36328" t="b">
        <v>1</v>
      </c>
      <c r="G36328" t="inlineStr">
        <is>
          <t>Netherlands</t>
        </is>
      </c>
      <c r="H36328" s="2" t="n">
        <v>45436.0150462963</v>
      </c>
      <c r="I36328" t="b">
        <v>1</v>
      </c>
      <c r="J36328" t="b">
        <v>0</v>
      </c>
      <c r="K36328" t="inlineStr">
        <is>
          <t>Netherlands</t>
        </is>
      </c>
      <c r="L36328" t="inlineStr"/>
      <c r="M36328" t="inlineStr"/>
      <c r="N36328" t="inlineStr"/>
      <c r="O36328" t="inlineStr">
        <is>
          <t>Refinitiv</t>
        </is>
      </c>
      <c r="P36328" t="inlineStr">
        <is>
          <t>['python', 'go', 'excel', 'flow']</t>
        </is>
      </c>
      <c r="Q36328" t="inlineStr">
        <is>
          <t>{'analyst_tools': ['excel'], 'other': ['flow'], 'programming': ['python', 'go']}</t>
        </is>
      </c>
    </row>
    <row r="36329">
      <c r="A36329" t="inlineStr">
        <is>
          <t>Business Analyst</t>
        </is>
      </c>
      <c r="B36329" t="inlineStr">
        <is>
          <t>Commercial Analyst</t>
        </is>
      </c>
      <c r="C36329" t="inlineStr">
        <is>
          <t>Amsterdam, Netherlands</t>
        </is>
      </c>
      <c r="D36329" t="inlineStr">
        <is>
          <t>via BeBee</t>
        </is>
      </c>
      <c r="E36329" t="inlineStr">
        <is>
          <t>Full-time</t>
        </is>
      </c>
      <c r="F36329" t="b">
        <v>0</v>
      </c>
      <c r="G36329" t="inlineStr">
        <is>
          <t>Netherlands</t>
        </is>
      </c>
      <c r="H36329" s="2" t="n">
        <v>45419.97400462963</v>
      </c>
      <c r="I36329" t="b">
        <v>1</v>
      </c>
      <c r="J36329" t="b">
        <v>0</v>
      </c>
      <c r="K36329" t="inlineStr">
        <is>
          <t>Netherlands</t>
        </is>
      </c>
      <c r="L36329" t="inlineStr"/>
      <c r="M36329" t="inlineStr"/>
      <c r="N36329" t="inlineStr"/>
      <c r="O36329" t="inlineStr">
        <is>
          <t>Adams Multilingual Recruitment</t>
        </is>
      </c>
      <c r="P36329" t="inlineStr">
        <is>
          <t>['oracle', 'sap', 'excel']</t>
        </is>
      </c>
      <c r="Q36329" t="inlineStr">
        <is>
          <t>{'analyst_tools': ['sap', 'excel'], 'cloud': ['oracle']}</t>
        </is>
      </c>
    </row>
    <row r="36330">
      <c r="A36330" t="inlineStr">
        <is>
          <t>Data Scientist</t>
        </is>
      </c>
      <c r="B36330" t="inlineStr">
        <is>
          <t>Data Scientist - GivingTuesday</t>
        </is>
      </c>
      <c r="C36330" t="inlineStr">
        <is>
          <t>Anywhere</t>
        </is>
      </c>
      <c r="D36330" t="inlineStr">
        <is>
          <t>via LinkedIn</t>
        </is>
      </c>
      <c r="E36330" t="inlineStr">
        <is>
          <t>Full-time</t>
        </is>
      </c>
      <c r="F36330" t="b">
        <v>1</v>
      </c>
      <c r="G36330" t="inlineStr">
        <is>
          <t>Poland</t>
        </is>
      </c>
      <c r="H36330" s="2" t="n">
        <v>45434.96832175926</v>
      </c>
      <c r="I36330" t="b">
        <v>0</v>
      </c>
      <c r="J36330" t="b">
        <v>0</v>
      </c>
      <c r="K36330" t="inlineStr">
        <is>
          <t>Poland</t>
        </is>
      </c>
      <c r="L36330" t="inlineStr"/>
      <c r="M36330" t="inlineStr"/>
      <c r="N36330" t="inlineStr"/>
      <c r="O36330" t="inlineStr">
        <is>
          <t>DARO</t>
        </is>
      </c>
      <c r="P36330" t="inlineStr">
        <is>
          <t>['python', 'sql', 'databricks', 'pyspark', 'looker', 'git']</t>
        </is>
      </c>
      <c r="Q36330" t="inlineStr">
        <is>
          <t>{'analyst_tools': ['looker'], 'cloud': ['databricks'], 'libraries': ['pyspark'], 'other': ['git'], 'programming': ['python', 'sql']}</t>
        </is>
      </c>
    </row>
    <row r="36331">
      <c r="A36331" t="inlineStr">
        <is>
          <t>Senior Data Engineer</t>
        </is>
      </c>
      <c r="B36331" t="inlineStr">
        <is>
          <t>Senior Data Engineer | Bolton NHS Foundation Trust</t>
        </is>
      </c>
      <c r="C36331" t="inlineStr">
        <is>
          <t>Bolton, UK</t>
        </is>
      </c>
      <c r="D36331" t="inlineStr">
        <is>
          <t>via Jobrapido.com</t>
        </is>
      </c>
      <c r="E36331" t="inlineStr">
        <is>
          <t>Full-time</t>
        </is>
      </c>
      <c r="F36331" t="b">
        <v>0</v>
      </c>
      <c r="G36331" t="inlineStr">
        <is>
          <t>United Kingdom</t>
        </is>
      </c>
      <c r="H36331" s="2" t="n">
        <v>45440.98824074074</v>
      </c>
      <c r="I36331" t="b">
        <v>1</v>
      </c>
      <c r="J36331" t="b">
        <v>0</v>
      </c>
      <c r="K36331" t="inlineStr">
        <is>
          <t>United Kingdom</t>
        </is>
      </c>
      <c r="L36331" t="inlineStr"/>
      <c r="M36331" t="inlineStr"/>
      <c r="N36331" t="inlineStr"/>
      <c r="O36331" t="inlineStr">
        <is>
          <t>Bolton NHS Foundation Trust</t>
        </is>
      </c>
      <c r="P36331" t="inlineStr">
        <is>
          <t>['go']</t>
        </is>
      </c>
      <c r="Q36331" t="inlineStr">
        <is>
          <t>{'programming': ['go']}</t>
        </is>
      </c>
    </row>
    <row r="36332">
      <c r="A36332" t="inlineStr">
        <is>
          <t>Senior Data Engineer</t>
        </is>
      </c>
      <c r="B36332" t="inlineStr">
        <is>
          <t>Senior Data Engineer</t>
        </is>
      </c>
      <c r="C36332" t="inlineStr">
        <is>
          <t>Dublin, Ireland</t>
        </is>
      </c>
      <c r="D36332" t="inlineStr">
        <is>
          <t>via Tech Times Jobs</t>
        </is>
      </c>
      <c r="E36332" t="inlineStr">
        <is>
          <t>Full-time</t>
        </is>
      </c>
      <c r="F36332" t="b">
        <v>0</v>
      </c>
      <c r="G36332" t="inlineStr">
        <is>
          <t>Ireland</t>
        </is>
      </c>
      <c r="H36332" s="2" t="n">
        <v>45422.9878125</v>
      </c>
      <c r="I36332" t="b">
        <v>0</v>
      </c>
      <c r="J36332" t="b">
        <v>0</v>
      </c>
      <c r="K36332" t="inlineStr">
        <is>
          <t>Ireland</t>
        </is>
      </c>
      <c r="L36332" t="inlineStr"/>
      <c r="M36332" t="inlineStr"/>
      <c r="N36332" t="inlineStr"/>
      <c r="O36332" t="inlineStr">
        <is>
          <t>Mastercard</t>
        </is>
      </c>
      <c r="P36332" t="inlineStr">
        <is>
          <t>['python', 'scala', 'cassandra', 'redis', 'azure', 'databricks', 'gdpr', 'spark', 'hadoop', 'kafka', 'git']</t>
        </is>
      </c>
      <c r="Q36332" t="inlineStr">
        <is>
          <t>{'cloud': ['azure', 'databricks'], 'databases': ['cassandra', 'redis'], 'libraries': ['gdpr', 'spark', 'hadoop', 'kafka'], 'other': ['git'], 'programming': ['python', 'scala']}</t>
        </is>
      </c>
    </row>
    <row r="36333">
      <c r="A36333" t="inlineStr">
        <is>
          <t>Data Engineer</t>
        </is>
      </c>
      <c r="B36333" t="inlineStr">
        <is>
          <t>Big Data Engineer</t>
        </is>
      </c>
      <c r="C36333" t="inlineStr">
        <is>
          <t>Spain</t>
        </is>
      </c>
      <c r="D36333" t="inlineStr">
        <is>
          <t>via Jobrapido.com</t>
        </is>
      </c>
      <c r="E36333" t="inlineStr">
        <is>
          <t>Full-time</t>
        </is>
      </c>
      <c r="F36333" t="b">
        <v>0</v>
      </c>
      <c r="G36333" t="inlineStr">
        <is>
          <t>Spain</t>
        </is>
      </c>
      <c r="H36333" s="2" t="n">
        <v>45424.98310185185</v>
      </c>
      <c r="I36333" t="b">
        <v>1</v>
      </c>
      <c r="J36333" t="b">
        <v>0</v>
      </c>
      <c r="K36333" t="inlineStr">
        <is>
          <t>Spain</t>
        </is>
      </c>
      <c r="L36333" t="inlineStr"/>
      <c r="M36333" t="inlineStr"/>
      <c r="N36333" t="inlineStr"/>
      <c r="O36333" t="inlineStr">
        <is>
          <t>Confidencial</t>
        </is>
      </c>
      <c r="P36333" t="inlineStr">
        <is>
          <t>['python', 'scala', 'aws', 'azure', 'databricks', 'spark']</t>
        </is>
      </c>
      <c r="Q36333" t="inlineStr">
        <is>
          <t>{'cloud': ['aws', 'azure', 'databricks'], 'libraries': ['spark'], 'programming': ['python', 'scala']}</t>
        </is>
      </c>
    </row>
    <row r="36334">
      <c r="A36334" t="inlineStr">
        <is>
          <t>Data Scientist</t>
        </is>
      </c>
      <c r="B36334" t="inlineStr">
        <is>
          <t>Data science consultant</t>
        </is>
      </c>
      <c r="C36334" t="inlineStr">
        <is>
          <t>Houston, TX</t>
        </is>
      </c>
      <c r="D36334" t="inlineStr">
        <is>
          <t>via Talent.com</t>
        </is>
      </c>
      <c r="E36334" t="inlineStr">
        <is>
          <t>Full-time</t>
        </is>
      </c>
      <c r="F36334" t="b">
        <v>0</v>
      </c>
      <c r="G36334" t="inlineStr">
        <is>
          <t>Sudan</t>
        </is>
      </c>
      <c r="H36334" s="2" t="n">
        <v>45437.99089120371</v>
      </c>
      <c r="I36334" t="b">
        <v>0</v>
      </c>
      <c r="J36334" t="b">
        <v>0</v>
      </c>
      <c r="K36334" t="inlineStr">
        <is>
          <t>Sudan</t>
        </is>
      </c>
      <c r="L36334" t="inlineStr"/>
      <c r="M36334" t="inlineStr"/>
      <c r="N36334" t="inlineStr"/>
      <c r="O36334" t="inlineStr">
        <is>
          <t>Management Solutions, S.L</t>
        </is>
      </c>
      <c r="P36334" t="inlineStr">
        <is>
          <t>['sas', 'sas', 'r', 'python', 'matlab', 'hadoop']</t>
        </is>
      </c>
      <c r="Q36334" t="inlineStr">
        <is>
          <t>{'analyst_tools': ['sas'], 'libraries': ['hadoop'], 'programming': ['sas', 'r', 'python', 'matlab']}</t>
        </is>
      </c>
    </row>
    <row r="36335">
      <c r="A36335" t="inlineStr">
        <is>
          <t>Data Scientist</t>
        </is>
      </c>
      <c r="B36335" t="inlineStr">
        <is>
          <t>Data Scientist - Product Data</t>
        </is>
      </c>
      <c r="C36335" t="inlineStr">
        <is>
          <t>Anywhere</t>
        </is>
      </c>
      <c r="D36335" t="inlineStr">
        <is>
          <t>via Indeed</t>
        </is>
      </c>
      <c r="E36335" t="inlineStr">
        <is>
          <t>Full-time</t>
        </is>
      </c>
      <c r="F36335" t="b">
        <v>1</v>
      </c>
      <c r="G36335" t="inlineStr">
        <is>
          <t>Brazil</t>
        </is>
      </c>
      <c r="H36335" s="2" t="n">
        <v>45433.99746527777</v>
      </c>
      <c r="I36335" t="b">
        <v>0</v>
      </c>
      <c r="J36335" t="b">
        <v>0</v>
      </c>
      <c r="K36335" t="inlineStr">
        <is>
          <t>Brazil</t>
        </is>
      </c>
      <c r="L36335" t="inlineStr"/>
      <c r="M36335" t="inlineStr"/>
      <c r="N36335" t="inlineStr"/>
      <c r="O36335" t="inlineStr">
        <is>
          <t>Rei do Pitaco</t>
        </is>
      </c>
      <c r="P36335" t="inlineStr">
        <is>
          <t>['sql', 'python', 'airflow', 'tableau', 'looker', 'qlik', 'github']</t>
        </is>
      </c>
      <c r="Q36335" t="inlineStr">
        <is>
          <t>{'analyst_tools': ['tableau', 'looker', 'qlik'], 'libraries': ['airflow'], 'other': ['github'], 'programming': ['sql', 'python']}</t>
        </is>
      </c>
    </row>
    <row r="36336">
      <c r="A36336" t="inlineStr">
        <is>
          <t>Data Scientist</t>
        </is>
      </c>
      <c r="B36336" t="inlineStr">
        <is>
          <t>Data Scientist in Huntsville, AL (Secret cleared)</t>
        </is>
      </c>
      <c r="C36336" t="inlineStr">
        <is>
          <t>Huntsville, AL</t>
        </is>
      </c>
      <c r="D36336" t="inlineStr">
        <is>
          <t>via The Muse</t>
        </is>
      </c>
      <c r="E36336" t="inlineStr">
        <is>
          <t>Full-time</t>
        </is>
      </c>
      <c r="F36336" t="b">
        <v>0</v>
      </c>
      <c r="G36336" t="inlineStr">
        <is>
          <t>Georgia</t>
        </is>
      </c>
      <c r="H36336" s="2" t="n">
        <v>45429.98263888889</v>
      </c>
      <c r="I36336" t="b">
        <v>0</v>
      </c>
      <c r="J36336" t="b">
        <v>0</v>
      </c>
      <c r="K36336" t="inlineStr">
        <is>
          <t>United States</t>
        </is>
      </c>
      <c r="L36336" t="inlineStr"/>
      <c r="M36336" t="inlineStr"/>
      <c r="N36336" t="inlineStr"/>
      <c r="O36336" t="inlineStr">
        <is>
          <t>Deloitte</t>
        </is>
      </c>
      <c r="P36336" t="inlineStr"/>
      <c r="Q36336" t="inlineStr"/>
    </row>
    <row r="36337">
      <c r="A36337" t="inlineStr">
        <is>
          <t>Senior Data Engineer</t>
        </is>
      </c>
      <c r="B36337" t="inlineStr">
        <is>
          <t>Senior Data Engineer</t>
        </is>
      </c>
      <c r="C36337" t="inlineStr">
        <is>
          <t>Monterrey, Nuevo Leon, Mexico</t>
        </is>
      </c>
      <c r="D36337" t="inlineStr">
        <is>
          <t>via BeBee México</t>
        </is>
      </c>
      <c r="E36337" t="inlineStr">
        <is>
          <t>Full-time</t>
        </is>
      </c>
      <c r="F36337" t="b">
        <v>0</v>
      </c>
      <c r="G36337" t="inlineStr">
        <is>
          <t>Mexico</t>
        </is>
      </c>
      <c r="H36337" s="2" t="n">
        <v>45413.97359953704</v>
      </c>
      <c r="I36337" t="b">
        <v>1</v>
      </c>
      <c r="J36337" t="b">
        <v>0</v>
      </c>
      <c r="K36337" t="inlineStr">
        <is>
          <t>Mexico</t>
        </is>
      </c>
      <c r="L36337" t="inlineStr"/>
      <c r="M36337" t="inlineStr"/>
      <c r="N36337" t="inlineStr"/>
      <c r="O36337" t="inlineStr">
        <is>
          <t>Dataart</t>
        </is>
      </c>
      <c r="P36337" t="inlineStr">
        <is>
          <t>['python', 'sql', 'azure', 'snowflake']</t>
        </is>
      </c>
      <c r="Q36337" t="inlineStr">
        <is>
          <t>{'cloud': ['azure', 'snowflake'], 'programming': ['python', 'sql']}</t>
        </is>
      </c>
    </row>
    <row r="36338">
      <c r="A36338" t="inlineStr">
        <is>
          <t>Data Engineer</t>
        </is>
      </c>
      <c r="B36338" t="inlineStr">
        <is>
          <t>Data Engineer (NV1)</t>
        </is>
      </c>
      <c r="C36338" t="inlineStr">
        <is>
          <t>Salisbury NSW, Australia</t>
        </is>
      </c>
      <c r="D36338" t="inlineStr">
        <is>
          <t>via Recruit.net</t>
        </is>
      </c>
      <c r="E36338" t="inlineStr">
        <is>
          <t>Contractor</t>
        </is>
      </c>
      <c r="F36338" t="b">
        <v>0</v>
      </c>
      <c r="G36338" t="inlineStr">
        <is>
          <t>Australia</t>
        </is>
      </c>
      <c r="H36338" s="2" t="n">
        <v>45440.98509259259</v>
      </c>
      <c r="I36338" t="b">
        <v>1</v>
      </c>
      <c r="J36338" t="b">
        <v>0</v>
      </c>
      <c r="K36338" t="inlineStr">
        <is>
          <t>Australia</t>
        </is>
      </c>
      <c r="L36338" t="inlineStr"/>
      <c r="M36338" t="inlineStr"/>
      <c r="N36338" t="inlineStr"/>
      <c r="O36338" t="inlineStr">
        <is>
          <t>Experis ManpowerGroup Sp. z o.o.</t>
        </is>
      </c>
      <c r="P36338" t="inlineStr"/>
      <c r="Q36338" t="inlineStr"/>
    </row>
    <row r="36339">
      <c r="A36339" t="inlineStr">
        <is>
          <t>Data Engineer</t>
        </is>
      </c>
      <c r="B36339" t="inlineStr">
        <is>
          <t>Data engineer</t>
        </is>
      </c>
      <c r="C36339" t="inlineStr">
        <is>
          <t>Dominican Republic</t>
        </is>
      </c>
      <c r="D36339" t="inlineStr">
        <is>
          <t>via Sercanto</t>
        </is>
      </c>
      <c r="E36339" t="inlineStr">
        <is>
          <t>Full-time</t>
        </is>
      </c>
      <c r="F36339" t="b">
        <v>0</v>
      </c>
      <c r="G36339" t="inlineStr">
        <is>
          <t>Dominican Republic</t>
        </is>
      </c>
      <c r="H36339" s="2" t="n">
        <v>45441.01469907408</v>
      </c>
      <c r="I36339" t="b">
        <v>1</v>
      </c>
      <c r="J36339" t="b">
        <v>0</v>
      </c>
      <c r="K36339" t="inlineStr">
        <is>
          <t>Dominican Republic</t>
        </is>
      </c>
      <c r="L36339" t="inlineStr"/>
      <c r="M36339" t="inlineStr"/>
      <c r="N36339" t="inlineStr"/>
      <c r="O36339" t="inlineStr">
        <is>
          <t>Ibm</t>
        </is>
      </c>
      <c r="P36339" t="inlineStr"/>
      <c r="Q36339" t="inlineStr"/>
    </row>
    <row r="36340">
      <c r="A36340" t="inlineStr">
        <is>
          <t>Data Scientist</t>
        </is>
      </c>
      <c r="B36340" t="inlineStr">
        <is>
          <t>Entry Level Analyst</t>
        </is>
      </c>
      <c r="C36340" t="inlineStr">
        <is>
          <t>Charlotte, NC</t>
        </is>
      </c>
      <c r="D36340" t="inlineStr">
        <is>
          <t>via Salary.com</t>
        </is>
      </c>
      <c r="E36340" t="inlineStr">
        <is>
          <t>Full-time</t>
        </is>
      </c>
      <c r="F36340" t="b">
        <v>0</v>
      </c>
      <c r="G36340" t="inlineStr">
        <is>
          <t>Georgia</t>
        </is>
      </c>
      <c r="H36340" s="2" t="n">
        <v>45414.98881944444</v>
      </c>
      <c r="I36340" t="b">
        <v>0</v>
      </c>
      <c r="J36340" t="b">
        <v>0</v>
      </c>
      <c r="K36340" t="inlineStr">
        <is>
          <t>United States</t>
        </is>
      </c>
      <c r="L36340" t="inlineStr"/>
      <c r="M36340" t="inlineStr"/>
      <c r="N36340" t="inlineStr"/>
      <c r="O36340" t="inlineStr">
        <is>
          <t>ReqRoute,Inc</t>
        </is>
      </c>
      <c r="P36340" t="inlineStr"/>
      <c r="Q36340" t="inlineStr"/>
    </row>
    <row r="36341">
      <c r="A36341" t="inlineStr">
        <is>
          <t>Data Analyst</t>
        </is>
      </c>
      <c r="B36341" t="inlineStr">
        <is>
          <t>Data Analyst Development</t>
        </is>
      </c>
      <c r="C36341" t="inlineStr">
        <is>
          <t>Costa Rica</t>
        </is>
      </c>
      <c r="D36341" t="inlineStr">
        <is>
          <t>via Sercanto</t>
        </is>
      </c>
      <c r="E36341" t="inlineStr">
        <is>
          <t>Full-time</t>
        </is>
      </c>
      <c r="F36341" t="b">
        <v>0</v>
      </c>
      <c r="G36341" t="inlineStr">
        <is>
          <t>Costa Rica</t>
        </is>
      </c>
      <c r="H36341" s="2" t="n">
        <v>45434.98612268519</v>
      </c>
      <c r="I36341" t="b">
        <v>0</v>
      </c>
      <c r="J36341" t="b">
        <v>0</v>
      </c>
      <c r="K36341" t="inlineStr">
        <is>
          <t>Costa Rica</t>
        </is>
      </c>
      <c r="L36341" t="inlineStr"/>
      <c r="M36341" t="inlineStr"/>
      <c r="N36341" t="inlineStr"/>
      <c r="O36341" t="inlineStr">
        <is>
          <t>Huntsman</t>
        </is>
      </c>
      <c r="P36341" t="inlineStr">
        <is>
          <t>['r', 'python', 'excel', 'powerpoint', 'alteryx', 'power bi']</t>
        </is>
      </c>
      <c r="Q36341" t="inlineStr">
        <is>
          <t>{'analyst_tools': ['excel', 'powerpoint', 'alteryx', 'power bi'], 'programming': ['r', 'python']}</t>
        </is>
      </c>
    </row>
    <row r="36342">
      <c r="A36342" t="inlineStr">
        <is>
          <t>Data Engineer</t>
        </is>
      </c>
      <c r="B36342" t="inlineStr">
        <is>
          <t>Data Engineer</t>
        </is>
      </c>
      <c r="C36342" t="inlineStr">
        <is>
          <t>Philadelphia, PA</t>
        </is>
      </c>
      <c r="D36342" t="inlineStr">
        <is>
          <t>via LinkedIn</t>
        </is>
      </c>
      <c r="E36342" t="inlineStr">
        <is>
          <t>Contractor</t>
        </is>
      </c>
      <c r="F36342" t="b">
        <v>0</v>
      </c>
      <c r="G36342" t="inlineStr">
        <is>
          <t>New York, United States</t>
        </is>
      </c>
      <c r="H36342" s="2" t="n">
        <v>45422.96453703703</v>
      </c>
      <c r="I36342" t="b">
        <v>0</v>
      </c>
      <c r="J36342" t="b">
        <v>0</v>
      </c>
      <c r="K36342" t="inlineStr">
        <is>
          <t>United States</t>
        </is>
      </c>
      <c r="L36342" t="inlineStr"/>
      <c r="M36342" t="inlineStr"/>
      <c r="N36342" t="inlineStr"/>
      <c r="O36342" t="inlineStr">
        <is>
          <t>Cloudeation Technologies</t>
        </is>
      </c>
      <c r="P36342" t="inlineStr">
        <is>
          <t>['sql', 'python', 'snowflake', 'bigquery', 'redshift', 'aws', 'spark', 'kafka', 'airflow', 'kubernetes']</t>
        </is>
      </c>
      <c r="Q36342" t="inlineStr">
        <is>
          <t>{'cloud': ['snowflake', 'bigquery', 'redshift', 'aws'], 'libraries': ['spark', 'kafka', 'airflow'], 'other': ['kubernetes'], 'programming': ['sql', 'python']}</t>
        </is>
      </c>
    </row>
    <row r="36343">
      <c r="A36343" t="inlineStr">
        <is>
          <t>Software Engineer</t>
        </is>
      </c>
      <c r="B36343" t="inlineStr">
        <is>
          <t>Developer Relations Engineer</t>
        </is>
      </c>
      <c r="C36343" t="inlineStr">
        <is>
          <t>Isa Town, Bahrain</t>
        </is>
      </c>
      <c r="D36343" t="inlineStr">
        <is>
          <t>via Talent.com</t>
        </is>
      </c>
      <c r="E36343" t="inlineStr">
        <is>
          <t>Full-time</t>
        </is>
      </c>
      <c r="F36343" t="b">
        <v>0</v>
      </c>
      <c r="G36343" t="inlineStr">
        <is>
          <t>Bahrain</t>
        </is>
      </c>
      <c r="H36343" s="2" t="n">
        <v>45419.0041087963</v>
      </c>
      <c r="I36343" t="b">
        <v>0</v>
      </c>
      <c r="J36343" t="b">
        <v>0</v>
      </c>
      <c r="K36343" t="inlineStr">
        <is>
          <t>Bahrain</t>
        </is>
      </c>
      <c r="L36343" t="inlineStr"/>
      <c r="M36343" t="inlineStr"/>
      <c r="N36343" t="inlineStr"/>
      <c r="O36343" t="inlineStr">
        <is>
          <t>Canonical</t>
        </is>
      </c>
      <c r="P36343" t="inlineStr">
        <is>
          <t>['linux']</t>
        </is>
      </c>
      <c r="Q36343" t="inlineStr">
        <is>
          <t>{'os': ['linux']}</t>
        </is>
      </c>
    </row>
    <row r="36344">
      <c r="A36344" t="inlineStr">
        <is>
          <t>Machine Learning Engineer</t>
        </is>
      </c>
      <c r="B36344" t="inlineStr">
        <is>
          <t>Staff Machine Learning Engineer</t>
        </is>
      </c>
      <c r="C36344" t="inlineStr">
        <is>
          <t>Pakistan</t>
        </is>
      </c>
      <c r="D36344" t="inlineStr">
        <is>
          <t>via Jooble</t>
        </is>
      </c>
      <c r="E36344" t="inlineStr">
        <is>
          <t>Full-time</t>
        </is>
      </c>
      <c r="F36344" t="b">
        <v>0</v>
      </c>
      <c r="G36344" t="inlineStr">
        <is>
          <t>Pakistan</t>
        </is>
      </c>
      <c r="H36344" s="2" t="n">
        <v>45441.97666666667</v>
      </c>
      <c r="I36344" t="b">
        <v>0</v>
      </c>
      <c r="J36344" t="b">
        <v>0</v>
      </c>
      <c r="K36344" t="inlineStr">
        <is>
          <t>Pakistan</t>
        </is>
      </c>
      <c r="L36344" t="inlineStr"/>
      <c r="M36344" t="inlineStr"/>
      <c r="N36344" t="inlineStr"/>
      <c r="O36344" t="inlineStr">
        <is>
          <t>Tide</t>
        </is>
      </c>
      <c r="P36344" t="inlineStr">
        <is>
          <t>['python', 'databricks', 'aws', 'snowflake', 'kafka', 'flask', 'django', 'fastapi', 'excel', 'git', 'docker']</t>
        </is>
      </c>
      <c r="Q36344" t="inlineStr">
        <is>
          <t>{'analyst_tools': ['excel'], 'cloud': ['databricks', 'aws', 'snowflake'], 'libraries': ['kafka'], 'other': ['git', 'docker'], 'programming': ['python'], 'webframeworks': ['flask', 'django', 'fastapi']}</t>
        </is>
      </c>
    </row>
    <row r="36345">
      <c r="A36345" t="inlineStr">
        <is>
          <t>Data Analyst</t>
        </is>
      </c>
      <c r="B36345" t="inlineStr">
        <is>
          <t>Consultant / Senior Consultant - Data Management H/F/D</t>
        </is>
      </c>
      <c r="C36345" t="inlineStr">
        <is>
          <t>Paris, France</t>
        </is>
      </c>
      <c r="D36345" t="inlineStr">
        <is>
          <t>via Welcome To The Jungle</t>
        </is>
      </c>
      <c r="E36345" t="inlineStr">
        <is>
          <t>Full-time</t>
        </is>
      </c>
      <c r="F36345" t="b">
        <v>0</v>
      </c>
      <c r="G36345" t="inlineStr">
        <is>
          <t>France</t>
        </is>
      </c>
      <c r="H36345" s="2" t="n">
        <v>45419.97538194444</v>
      </c>
      <c r="I36345" t="b">
        <v>0</v>
      </c>
      <c r="J36345" t="b">
        <v>0</v>
      </c>
      <c r="K36345" t="inlineStr">
        <is>
          <t>France</t>
        </is>
      </c>
      <c r="L36345" t="inlineStr"/>
      <c r="M36345" t="inlineStr"/>
      <c r="N36345" t="inlineStr"/>
      <c r="O36345" t="inlineStr">
        <is>
          <t>CAPCO</t>
        </is>
      </c>
      <c r="P36345" t="inlineStr">
        <is>
          <t>['python', 'r', 'sas', 'sas', 'power bi', 'tableau', 'qlik']</t>
        </is>
      </c>
      <c r="Q36345" t="inlineStr">
        <is>
          <t>{'analyst_tools': ['sas', 'power bi', 'tableau', 'qlik'], 'programming': ['python', 'r', 'sas']}</t>
        </is>
      </c>
    </row>
    <row r="36346">
      <c r="A36346" t="inlineStr">
        <is>
          <t>Data Analyst</t>
        </is>
      </c>
      <c r="B36346" t="inlineStr">
        <is>
          <t>Data Analyst</t>
        </is>
      </c>
      <c r="C36346" t="inlineStr">
        <is>
          <t>Tampa, FL</t>
        </is>
      </c>
      <c r="D36346" t="inlineStr">
        <is>
          <t>via LinkedIn</t>
        </is>
      </c>
      <c r="E36346" t="inlineStr">
        <is>
          <t>Full-time</t>
        </is>
      </c>
      <c r="F36346" t="b">
        <v>0</v>
      </c>
      <c r="G36346" t="inlineStr">
        <is>
          <t>Florida, United States</t>
        </is>
      </c>
      <c r="H36346" s="2" t="n">
        <v>45436.96116898148</v>
      </c>
      <c r="I36346" t="b">
        <v>0</v>
      </c>
      <c r="J36346" t="b">
        <v>1</v>
      </c>
      <c r="K36346" t="inlineStr">
        <is>
          <t>United States</t>
        </is>
      </c>
      <c r="L36346" t="inlineStr"/>
      <c r="M36346" t="inlineStr"/>
      <c r="N36346" t="inlineStr"/>
      <c r="O36346" t="inlineStr">
        <is>
          <t>IDR, Inc.</t>
        </is>
      </c>
      <c r="P36346" t="inlineStr"/>
      <c r="Q36346" t="inlineStr"/>
    </row>
    <row r="36347">
      <c r="A36347" t="inlineStr">
        <is>
          <t>Data Analyst</t>
        </is>
      </c>
      <c r="B36347" t="inlineStr">
        <is>
          <t>GBS Data Analyst</t>
        </is>
      </c>
      <c r="C36347" t="inlineStr">
        <is>
          <t>Heredia Province, Heredia, Costa Rica</t>
        </is>
      </c>
      <c r="D36347" t="inlineStr">
        <is>
          <t>via Recruit.net</t>
        </is>
      </c>
      <c r="E36347" t="inlineStr">
        <is>
          <t>Full-time</t>
        </is>
      </c>
      <c r="F36347" t="b">
        <v>0</v>
      </c>
      <c r="G36347" t="inlineStr">
        <is>
          <t>Costa Rica</t>
        </is>
      </c>
      <c r="H36347" s="2" t="n">
        <v>45441.98884259259</v>
      </c>
      <c r="I36347" t="b">
        <v>0</v>
      </c>
      <c r="J36347" t="b">
        <v>0</v>
      </c>
      <c r="K36347" t="inlineStr">
        <is>
          <t>Costa Rica</t>
        </is>
      </c>
      <c r="L36347" t="inlineStr"/>
      <c r="M36347" t="inlineStr"/>
      <c r="N36347" t="inlineStr"/>
      <c r="O36347" t="inlineStr">
        <is>
          <t>Thermo Fisher Scientific</t>
        </is>
      </c>
      <c r="P36347" t="inlineStr">
        <is>
          <t>['excel']</t>
        </is>
      </c>
      <c r="Q36347" t="inlineStr">
        <is>
          <t>{'analyst_tools': ['excel']}</t>
        </is>
      </c>
    </row>
    <row r="36348">
      <c r="A36348" t="inlineStr">
        <is>
          <t>Data Analyst</t>
        </is>
      </c>
      <c r="B36348" t="inlineStr">
        <is>
          <t>Alternant Data Analyst et Chef de projet outils H/F</t>
        </is>
      </c>
      <c r="C36348" t="inlineStr">
        <is>
          <t>Hauts-de-Seine, France</t>
        </is>
      </c>
      <c r="D36348" t="inlineStr">
        <is>
          <t>via Jobrapido.com</t>
        </is>
      </c>
      <c r="E36348" t="inlineStr">
        <is>
          <t>Per diem</t>
        </is>
      </c>
      <c r="F36348" t="b">
        <v>0</v>
      </c>
      <c r="G36348" t="inlineStr">
        <is>
          <t>France</t>
        </is>
      </c>
      <c r="H36348" s="2" t="n">
        <v>45441.98047453703</v>
      </c>
      <c r="I36348" t="b">
        <v>0</v>
      </c>
      <c r="J36348" t="b">
        <v>0</v>
      </c>
      <c r="K36348" t="inlineStr">
        <is>
          <t>France</t>
        </is>
      </c>
      <c r="L36348" t="inlineStr"/>
      <c r="M36348" t="inlineStr"/>
      <c r="N36348" t="inlineStr"/>
      <c r="O36348" t="inlineStr">
        <is>
          <t>Suntory Holdings Limited</t>
        </is>
      </c>
      <c r="P36348" t="inlineStr">
        <is>
          <t>['vue', 'chef']</t>
        </is>
      </c>
      <c r="Q36348" t="inlineStr">
        <is>
          <t>{'other': ['chef'], 'webframeworks': ['vue']}</t>
        </is>
      </c>
    </row>
    <row r="36349">
      <c r="A36349" t="inlineStr">
        <is>
          <t>Data Engineer</t>
        </is>
      </c>
      <c r="B36349" t="inlineStr">
        <is>
          <t>Big Data Engineer (Real-time)</t>
        </is>
      </c>
      <c r="C36349" t="inlineStr">
        <is>
          <t>Malaysia</t>
        </is>
      </c>
      <c r="D36349" t="inlineStr">
        <is>
          <t>via Jobrapido.com</t>
        </is>
      </c>
      <c r="E36349" t="inlineStr">
        <is>
          <t>Full-time</t>
        </is>
      </c>
      <c r="F36349" t="b">
        <v>0</v>
      </c>
      <c r="G36349" t="inlineStr">
        <is>
          <t>Malaysia</t>
        </is>
      </c>
      <c r="H36349" s="2" t="n">
        <v>45424.98856481481</v>
      </c>
      <c r="I36349" t="b">
        <v>1</v>
      </c>
      <c r="J36349" t="b">
        <v>0</v>
      </c>
      <c r="K36349" t="inlineStr">
        <is>
          <t>Malaysia</t>
        </is>
      </c>
      <c r="L36349" t="inlineStr"/>
      <c r="M36349" t="inlineStr"/>
      <c r="N36349" t="inlineStr"/>
      <c r="O36349" t="inlineStr">
        <is>
          <t>Confidential</t>
        </is>
      </c>
      <c r="P36349" t="inlineStr">
        <is>
          <t>['python', 'aws', 'hadoop', 'kafka', 'spark', 'pyspark', 'linux', 'yarn']</t>
        </is>
      </c>
      <c r="Q36349" t="inlineStr">
        <is>
          <t>{'cloud': ['aws'], 'libraries': ['hadoop', 'kafka', 'spark', 'pyspark'], 'os': ['linux'], 'other': ['yarn'], 'programming': ['python']}</t>
        </is>
      </c>
    </row>
    <row r="36350">
      <c r="A36350" t="inlineStr">
        <is>
          <t>Data Analyst</t>
        </is>
      </c>
      <c r="B36350" t="inlineStr">
        <is>
          <t>Data and Performance Analyst</t>
        </is>
      </c>
      <c r="C36350" t="inlineStr">
        <is>
          <t>Anywhere</t>
        </is>
      </c>
      <c r="D36350" t="inlineStr">
        <is>
          <t>via Recruit.net</t>
        </is>
      </c>
      <c r="E36350" t="inlineStr">
        <is>
          <t>Temp work</t>
        </is>
      </c>
      <c r="F36350" t="b">
        <v>1</v>
      </c>
      <c r="G36350" t="inlineStr">
        <is>
          <t>Brazil</t>
        </is>
      </c>
      <c r="H36350" s="2" t="n">
        <v>45440.98560185185</v>
      </c>
      <c r="I36350" t="b">
        <v>0</v>
      </c>
      <c r="J36350" t="b">
        <v>0</v>
      </c>
      <c r="K36350" t="inlineStr">
        <is>
          <t>Brazil</t>
        </is>
      </c>
      <c r="L36350" t="inlineStr"/>
      <c r="M36350" t="inlineStr"/>
      <c r="N36350" t="inlineStr"/>
      <c r="O36350" t="inlineStr">
        <is>
          <t>Baker Hughes</t>
        </is>
      </c>
      <c r="P36350" t="inlineStr">
        <is>
          <t>['vba', 'power bi']</t>
        </is>
      </c>
      <c r="Q36350" t="inlineStr">
        <is>
          <t>{'analyst_tools': ['power bi'], 'programming': ['vba']}</t>
        </is>
      </c>
    </row>
    <row r="36351">
      <c r="A36351" t="inlineStr">
        <is>
          <t>Senior Data Engineer</t>
        </is>
      </c>
      <c r="B36351" t="inlineStr">
        <is>
          <t>Senior Data Engineer</t>
        </is>
      </c>
      <c r="C36351" t="inlineStr">
        <is>
          <t>Irvine, CA</t>
        </is>
      </c>
      <c r="D36351" t="inlineStr">
        <is>
          <t>via Indeed</t>
        </is>
      </c>
      <c r="E36351" t="inlineStr">
        <is>
          <t>Full-time</t>
        </is>
      </c>
      <c r="F36351" t="b">
        <v>0</v>
      </c>
      <c r="G36351" t="inlineStr">
        <is>
          <t>Sudan</t>
        </is>
      </c>
      <c r="H36351" s="2" t="n">
        <v>45419.00174768519</v>
      </c>
      <c r="I36351" t="b">
        <v>0</v>
      </c>
      <c r="J36351" t="b">
        <v>1</v>
      </c>
      <c r="K36351" t="inlineStr">
        <is>
          <t>Sudan</t>
        </is>
      </c>
      <c r="L36351" t="inlineStr">
        <is>
          <t>year</t>
        </is>
      </c>
      <c r="M36351" t="n">
        <v>216516.5</v>
      </c>
      <c r="N36351" t="inlineStr"/>
      <c r="O36351" t="inlineStr">
        <is>
          <t>Capital Group Companies</t>
        </is>
      </c>
      <c r="P36351" t="inlineStr">
        <is>
          <t>['nosql', 'sql', 'sql server', 'aws', 'redshift', 'databricks', 'snowflake', 'docker', 'kubernetes']</t>
        </is>
      </c>
      <c r="Q36351" t="inlineStr">
        <is>
          <t>{'cloud': ['aws', 'redshift', 'databricks', 'snowflake'], 'databases': ['sql server'], 'other': ['docker', 'kubernetes'], 'programming': ['nosql', 'sql']}</t>
        </is>
      </c>
    </row>
    <row r="36352">
      <c r="A36352" t="inlineStr">
        <is>
          <t>Data Analyst</t>
        </is>
      </c>
      <c r="B36352" t="inlineStr">
        <is>
          <t>Data Analyst</t>
        </is>
      </c>
      <c r="C36352" t="inlineStr">
        <is>
          <t>Anywhere</t>
        </is>
      </c>
      <c r="D36352" t="inlineStr">
        <is>
          <t>via Dice</t>
        </is>
      </c>
      <c r="E36352" t="inlineStr">
        <is>
          <t>Full-time</t>
        </is>
      </c>
      <c r="F36352" t="b">
        <v>1</v>
      </c>
      <c r="G36352" t="inlineStr">
        <is>
          <t>New York, United States</t>
        </is>
      </c>
      <c r="H36352" s="2" t="n">
        <v>45419.95853009259</v>
      </c>
      <c r="I36352" t="b">
        <v>0</v>
      </c>
      <c r="J36352" t="b">
        <v>0</v>
      </c>
      <c r="K36352" t="inlineStr">
        <is>
          <t>United States</t>
        </is>
      </c>
      <c r="L36352" t="inlineStr">
        <is>
          <t>hour</t>
        </is>
      </c>
      <c r="M36352" t="inlineStr"/>
      <c r="N36352" t="n">
        <v>64</v>
      </c>
      <c r="O36352" t="inlineStr">
        <is>
          <t>Collabera LLC</t>
        </is>
      </c>
      <c r="P36352" t="inlineStr">
        <is>
          <t>['sql', 'python', 'r', 'vba', 'shell', 'sql server', 'mysql', 'oracle', 'azure', 'dax', 'power bi', 'sharepoint', 'splunk', 'tableau', 'outlook', 'word', 'excel', 'powerpoint', 'visio']</t>
        </is>
      </c>
      <c r="Q36352" t="inlineStr">
        <is>
          <t>{'analyst_tools': ['dax', 'power bi', 'sharepoint', 'splunk', 'tableau', 'outlook', 'word', 'excel', 'powerpoint', 'visio'], 'cloud': ['oracle', 'azure'], 'databases': ['sql server', 'mysql'], 'programming': ['sql', 'python', 'r', 'vba', 'shell']}</t>
        </is>
      </c>
    </row>
    <row r="36353">
      <c r="A36353" t="inlineStr">
        <is>
          <t>Senior Data Analyst</t>
        </is>
      </c>
      <c r="B36353" t="inlineStr">
        <is>
          <t>Senior Data Analyst</t>
        </is>
      </c>
      <c r="C36353" t="inlineStr">
        <is>
          <t>Anywhere</t>
        </is>
      </c>
      <c r="D36353" t="inlineStr">
        <is>
          <t>via Try Remotely</t>
        </is>
      </c>
      <c r="E36353" t="inlineStr">
        <is>
          <t>Full-time</t>
        </is>
      </c>
      <c r="F36353" t="b">
        <v>1</v>
      </c>
      <c r="G36353" t="inlineStr">
        <is>
          <t>Australia</t>
        </is>
      </c>
      <c r="H36353" s="2" t="n">
        <v>45423.96908564815</v>
      </c>
      <c r="I36353" t="b">
        <v>1</v>
      </c>
      <c r="J36353" t="b">
        <v>0</v>
      </c>
      <c r="K36353" t="inlineStr">
        <is>
          <t>Australia</t>
        </is>
      </c>
      <c r="L36353" t="inlineStr"/>
      <c r="M36353" t="inlineStr"/>
      <c r="N36353" t="inlineStr"/>
      <c r="O36353" t="inlineStr">
        <is>
          <t>Mable</t>
        </is>
      </c>
      <c r="P36353" t="inlineStr">
        <is>
          <t>['sql', 'python', 'databricks', 'pyspark', 'tableau', 'git']</t>
        </is>
      </c>
      <c r="Q36353" t="inlineStr">
        <is>
          <t>{'analyst_tools': ['tableau'], 'cloud': ['databricks'], 'libraries': ['pyspark'], 'other': ['git'], 'programming': ['sql', 'python']}</t>
        </is>
      </c>
    </row>
    <row r="36354">
      <c r="A36354" t="inlineStr">
        <is>
          <t>Software Engineer</t>
        </is>
      </c>
      <c r="B36354" t="inlineStr">
        <is>
          <t>Full stack engineer</t>
        </is>
      </c>
      <c r="C36354" t="inlineStr">
        <is>
          <t>Perth WA, Australia</t>
        </is>
      </c>
      <c r="D36354" t="inlineStr">
        <is>
          <t>via Whatjobs? Jobs In The Australia</t>
        </is>
      </c>
      <c r="E36354" t="inlineStr">
        <is>
          <t>Contractor</t>
        </is>
      </c>
      <c r="F36354" t="b">
        <v>0</v>
      </c>
      <c r="G36354" t="inlineStr">
        <is>
          <t>Australia</t>
        </is>
      </c>
      <c r="H36354" s="2" t="n">
        <v>45424.98230324074</v>
      </c>
      <c r="I36354" t="b">
        <v>1</v>
      </c>
      <c r="J36354" t="b">
        <v>0</v>
      </c>
      <c r="K36354" t="inlineStr">
        <is>
          <t>Australia</t>
        </is>
      </c>
      <c r="L36354" t="inlineStr"/>
      <c r="M36354" t="inlineStr"/>
      <c r="N36354" t="inlineStr"/>
      <c r="O36354" t="inlineStr">
        <is>
          <t>Ampstek</t>
        </is>
      </c>
      <c r="P36354" t="inlineStr">
        <is>
          <t>['python', 'aws', 'react', 'github']</t>
        </is>
      </c>
      <c r="Q36354" t="inlineStr">
        <is>
          <t>{'cloud': ['aws'], 'libraries': ['react'], 'other': ['github'], 'programming': ['python']}</t>
        </is>
      </c>
    </row>
    <row r="36355">
      <c r="A36355" t="inlineStr">
        <is>
          <t>Software Engineer</t>
        </is>
      </c>
      <c r="B36355" t="inlineStr">
        <is>
          <t>Frontend Engineer</t>
        </is>
      </c>
      <c r="C36355" t="inlineStr">
        <is>
          <t>Montevideo, Montevideo Department, Uruguay</t>
        </is>
      </c>
      <c r="D36355" t="inlineStr">
        <is>
          <t>via BeBee Uruguay</t>
        </is>
      </c>
      <c r="E36355" t="inlineStr">
        <is>
          <t>Full-time</t>
        </is>
      </c>
      <c r="F36355" t="b">
        <v>0</v>
      </c>
      <c r="G36355" t="inlineStr">
        <is>
          <t>Uruguay</t>
        </is>
      </c>
      <c r="H36355" s="2" t="n">
        <v>45436.0283449074</v>
      </c>
      <c r="I36355" t="b">
        <v>0</v>
      </c>
      <c r="J36355" t="b">
        <v>0</v>
      </c>
      <c r="K36355" t="inlineStr">
        <is>
          <t>Uruguay</t>
        </is>
      </c>
      <c r="L36355" t="inlineStr"/>
      <c r="M36355" t="inlineStr"/>
      <c r="N36355" t="inlineStr"/>
      <c r="O36355" t="inlineStr">
        <is>
          <t>Blend360</t>
        </is>
      </c>
      <c r="P36355" t="inlineStr">
        <is>
          <t>['gcp', 'aws', 'excel', 'chef']</t>
        </is>
      </c>
      <c r="Q36355" t="inlineStr">
        <is>
          <t>{'analyst_tools': ['excel'], 'cloud': ['gcp', 'aws'], 'other': ['chef']}</t>
        </is>
      </c>
    </row>
    <row r="36356">
      <c r="A36356" t="inlineStr">
        <is>
          <t>Data Analyst</t>
        </is>
      </c>
      <c r="B36356" t="inlineStr">
        <is>
          <t>Sales Operations Data Analyst - Remote Work</t>
        </is>
      </c>
      <c r="C36356" t="inlineStr">
        <is>
          <t>Quito, Ecuador</t>
        </is>
      </c>
      <c r="D36356" t="inlineStr">
        <is>
          <t>via Sercanto</t>
        </is>
      </c>
      <c r="E36356" t="inlineStr">
        <is>
          <t>Full-time</t>
        </is>
      </c>
      <c r="F36356" t="b">
        <v>0</v>
      </c>
      <c r="G36356" t="inlineStr">
        <is>
          <t>Ecuador</t>
        </is>
      </c>
      <c r="H36356" s="2" t="n">
        <v>45442.98351851852</v>
      </c>
      <c r="I36356" t="b">
        <v>1</v>
      </c>
      <c r="J36356" t="b">
        <v>0</v>
      </c>
      <c r="K36356" t="inlineStr">
        <is>
          <t>Ecuador</t>
        </is>
      </c>
      <c r="L36356" t="inlineStr"/>
      <c r="M36356" t="inlineStr"/>
      <c r="N36356" t="inlineStr"/>
      <c r="O36356" t="inlineStr">
        <is>
          <t>Bairesdev</t>
        </is>
      </c>
      <c r="P36356" t="inlineStr">
        <is>
          <t>['sql', 'excel', 'sheets', 'tableau']</t>
        </is>
      </c>
      <c r="Q36356" t="inlineStr">
        <is>
          <t>{'analyst_tools': ['excel', 'sheets', 'tableau'], 'programming': ['sql']}</t>
        </is>
      </c>
    </row>
    <row r="36357">
      <c r="A36357" t="inlineStr">
        <is>
          <t>Data Scientist</t>
        </is>
      </c>
      <c r="B36357" t="inlineStr">
        <is>
          <t>Data Scientist</t>
        </is>
      </c>
      <c r="C36357" t="inlineStr">
        <is>
          <t>Perth WA, Australia</t>
        </is>
      </c>
      <c r="D36357" t="inlineStr">
        <is>
          <t>via LinkedIn</t>
        </is>
      </c>
      <c r="E36357" t="inlineStr">
        <is>
          <t>Contractor and Temp work</t>
        </is>
      </c>
      <c r="F36357" t="b">
        <v>0</v>
      </c>
      <c r="G36357" t="inlineStr">
        <is>
          <t>Australia</t>
        </is>
      </c>
      <c r="H36357" s="2" t="n">
        <v>45433.99699074074</v>
      </c>
      <c r="I36357" t="b">
        <v>0</v>
      </c>
      <c r="J36357" t="b">
        <v>0</v>
      </c>
      <c r="K36357" t="inlineStr">
        <is>
          <t>Australia</t>
        </is>
      </c>
      <c r="L36357" t="inlineStr"/>
      <c r="M36357" t="inlineStr"/>
      <c r="N36357" t="inlineStr"/>
      <c r="O36357" t="inlineStr">
        <is>
          <t>BlueRose Technologies</t>
        </is>
      </c>
      <c r="P36357" t="inlineStr">
        <is>
          <t>['sql', 'nosql', 'aws', 'docker']</t>
        </is>
      </c>
      <c r="Q36357" t="inlineStr">
        <is>
          <t>{'cloud': ['aws'], 'other': ['docker'], 'programming': ['sql', 'nosql']}</t>
        </is>
      </c>
    </row>
    <row r="36358">
      <c r="A36358" t="inlineStr">
        <is>
          <t>Business Analyst</t>
        </is>
      </c>
      <c r="B36358" t="inlineStr">
        <is>
          <t>HR Analyst Senior</t>
        </is>
      </c>
      <c r="C36358" t="inlineStr">
        <is>
          <t>Santiago, Chile</t>
        </is>
      </c>
      <c r="D36358" t="inlineStr">
        <is>
          <t>via BeBee</t>
        </is>
      </c>
      <c r="E36358" t="inlineStr">
        <is>
          <t>Full-time</t>
        </is>
      </c>
      <c r="F36358" t="b">
        <v>0</v>
      </c>
      <c r="G36358" t="inlineStr">
        <is>
          <t>Chile</t>
        </is>
      </c>
      <c r="H36358" s="2" t="n">
        <v>45436.01972222222</v>
      </c>
      <c r="I36358" t="b">
        <v>1</v>
      </c>
      <c r="J36358" t="b">
        <v>0</v>
      </c>
      <c r="K36358" t="inlineStr">
        <is>
          <t>Chile</t>
        </is>
      </c>
      <c r="L36358" t="inlineStr"/>
      <c r="M36358" t="inlineStr"/>
      <c r="N36358" t="inlineStr"/>
      <c r="O36358" t="inlineStr">
        <is>
          <t>Experian</t>
        </is>
      </c>
      <c r="P36358" t="inlineStr">
        <is>
          <t>['word', 'spreadsheet']</t>
        </is>
      </c>
      <c r="Q36358" t="inlineStr">
        <is>
          <t>{'analyst_tools': ['word', 'spreadsheet']}</t>
        </is>
      </c>
    </row>
    <row r="36359">
      <c r="A36359" t="inlineStr">
        <is>
          <t>Cloud Engineer</t>
        </is>
      </c>
      <c r="B36359" t="inlineStr">
        <is>
          <t>Junior Cloud Architect</t>
        </is>
      </c>
      <c r="C36359" t="inlineStr">
        <is>
          <t>Spain</t>
        </is>
      </c>
      <c r="D36359" t="inlineStr">
        <is>
          <t>via Trabajo.org</t>
        </is>
      </c>
      <c r="E36359" t="inlineStr">
        <is>
          <t>Full-time</t>
        </is>
      </c>
      <c r="F36359" t="b">
        <v>0</v>
      </c>
      <c r="G36359" t="inlineStr">
        <is>
          <t>Spain</t>
        </is>
      </c>
      <c r="H36359" s="2" t="n">
        <v>45414.97517361111</v>
      </c>
      <c r="I36359" t="b">
        <v>1</v>
      </c>
      <c r="J36359" t="b">
        <v>0</v>
      </c>
      <c r="K36359" t="inlineStr">
        <is>
          <t>Spain</t>
        </is>
      </c>
      <c r="L36359" t="inlineStr"/>
      <c r="M36359" t="inlineStr"/>
      <c r="N36359" t="inlineStr"/>
      <c r="O36359" t="inlineStr">
        <is>
          <t>Neoris</t>
        </is>
      </c>
      <c r="P36359" t="inlineStr">
        <is>
          <t>['bash', 'shell', 'powershell', 'aws', 'linux', 'windows', 'terraform', 'docker', 'kubernetes']</t>
        </is>
      </c>
      <c r="Q36359" t="inlineStr">
        <is>
          <t>{'cloud': ['aws'], 'os': ['linux', 'windows'], 'other': ['terraform', 'docker', 'kubernetes'], 'programming': ['bash', 'shell', 'powershell']}</t>
        </is>
      </c>
    </row>
    <row r="36360">
      <c r="A36360" t="inlineStr">
        <is>
          <t>Data Analyst</t>
        </is>
      </c>
      <c r="B36360" t="inlineStr">
        <is>
          <t>Data Analyst Report Writer</t>
        </is>
      </c>
      <c r="C36360" t="inlineStr">
        <is>
          <t>Austin, TX</t>
        </is>
      </c>
      <c r="D36360" t="inlineStr">
        <is>
          <t>via LinkedIn</t>
        </is>
      </c>
      <c r="E36360" t="inlineStr">
        <is>
          <t>Full-time</t>
        </is>
      </c>
      <c r="F36360" t="b">
        <v>0</v>
      </c>
      <c r="G36360" t="inlineStr">
        <is>
          <t>Texas, United States</t>
        </is>
      </c>
      <c r="H36360" s="2" t="n">
        <v>45422.95996527778</v>
      </c>
      <c r="I36360" t="b">
        <v>1</v>
      </c>
      <c r="J36360" t="b">
        <v>1</v>
      </c>
      <c r="K36360" t="inlineStr">
        <is>
          <t>United States</t>
        </is>
      </c>
      <c r="L36360" t="inlineStr"/>
      <c r="M36360" t="inlineStr"/>
      <c r="N36360" t="inlineStr"/>
      <c r="O36360" t="inlineStr">
        <is>
          <t>IDR, Inc.</t>
        </is>
      </c>
      <c r="P36360" t="inlineStr">
        <is>
          <t>['sql', 'db2', 'ssrs']</t>
        </is>
      </c>
      <c r="Q36360" t="inlineStr">
        <is>
          <t>{'analyst_tools': ['ssrs'], 'databases': ['db2'], 'programming': ['sql']}</t>
        </is>
      </c>
    </row>
    <row r="36361">
      <c r="A36361" t="inlineStr">
        <is>
          <t>Machine Learning Engineer</t>
        </is>
      </c>
      <c r="B36361" t="inlineStr">
        <is>
          <t>Machine Learning Engineer</t>
        </is>
      </c>
      <c r="C36361" t="inlineStr">
        <is>
          <t>Anywhere</t>
        </is>
      </c>
      <c r="D36361" t="inlineStr">
        <is>
          <t>via Recruit.net</t>
        </is>
      </c>
      <c r="E36361" t="inlineStr">
        <is>
          <t>Full-time</t>
        </is>
      </c>
      <c r="F36361" t="b">
        <v>1</v>
      </c>
      <c r="G36361" t="inlineStr">
        <is>
          <t>France</t>
        </is>
      </c>
      <c r="H36361" s="2" t="n">
        <v>45436.0184837963</v>
      </c>
      <c r="I36361" t="b">
        <v>0</v>
      </c>
      <c r="J36361" t="b">
        <v>0</v>
      </c>
      <c r="K36361" t="inlineStr">
        <is>
          <t>France</t>
        </is>
      </c>
      <c r="L36361" t="inlineStr"/>
      <c r="M36361" t="inlineStr"/>
      <c r="N36361" t="inlineStr"/>
      <c r="O36361" t="inlineStr">
        <is>
          <t>AXA Group Operations</t>
        </is>
      </c>
      <c r="P36361" t="inlineStr">
        <is>
          <t>['python', 'databricks', 'snowflake', 'azure', 'airflow', 'tensorflow', 'pytorch', 'keras', 'scikit-learn', 'spark', 'kafka', 'git', 'terraform']</t>
        </is>
      </c>
      <c r="Q36361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36362">
      <c r="A36362" t="inlineStr">
        <is>
          <t>Data Scientist</t>
        </is>
      </c>
      <c r="B36362" t="inlineStr">
        <is>
          <t>Data Scientist Pleno</t>
        </is>
      </c>
      <c r="C36362" t="inlineStr">
        <is>
          <t>Brazil</t>
        </is>
      </c>
      <c r="D36362" t="inlineStr">
        <is>
          <t>via Empregos Trabajo.org</t>
        </is>
      </c>
      <c r="E36362" t="inlineStr">
        <is>
          <t>Full-time</t>
        </is>
      </c>
      <c r="F36362" t="b">
        <v>0</v>
      </c>
      <c r="G36362" t="inlineStr">
        <is>
          <t>Brazil</t>
        </is>
      </c>
      <c r="H36362" s="2" t="n">
        <v>45426.97638888889</v>
      </c>
      <c r="I36362" t="b">
        <v>0</v>
      </c>
      <c r="J36362" t="b">
        <v>0</v>
      </c>
      <c r="K36362" t="inlineStr">
        <is>
          <t>Brazil</t>
        </is>
      </c>
      <c r="L36362" t="inlineStr"/>
      <c r="M36362" t="inlineStr"/>
      <c r="N36362" t="inlineStr"/>
      <c r="O36362" t="inlineStr">
        <is>
          <t>Verx Tecnologia e Inovação</t>
        </is>
      </c>
      <c r="P36362" t="inlineStr">
        <is>
          <t>['python', 'scala', 'java', 'aws', 'jupyter', 'numpy', 'pandas', 'scikit-learn', 'matplotlib', 'seaborn', 'hadoop']</t>
        </is>
      </c>
      <c r="Q36362" t="inlineStr">
        <is>
          <t>{'cloud': ['aws'], 'libraries': ['jupyter', 'numpy', 'pandas', 'scikit-learn', 'matplotlib', 'seaborn', 'hadoop'], 'programming': ['python', 'scala', 'java']}</t>
        </is>
      </c>
    </row>
    <row r="36363">
      <c r="A36363" t="inlineStr">
        <is>
          <t>Data Engineer</t>
        </is>
      </c>
      <c r="B36363" t="inlineStr">
        <is>
          <t>Principal ADMS Core Data Model Development Engineer</t>
        </is>
      </c>
      <c r="C36363" t="inlineStr">
        <is>
          <t>Madinah Saudi Arabia</t>
        </is>
      </c>
      <c r="D36363" t="inlineStr">
        <is>
          <t>via Bayt.com</t>
        </is>
      </c>
      <c r="E36363" t="inlineStr">
        <is>
          <t>Full-time</t>
        </is>
      </c>
      <c r="F36363" t="b">
        <v>0</v>
      </c>
      <c r="G36363" t="inlineStr">
        <is>
          <t>Saudi Arabia</t>
        </is>
      </c>
      <c r="H36363" s="2" t="n">
        <v>45442.98496527778</v>
      </c>
      <c r="I36363" t="b">
        <v>0</v>
      </c>
      <c r="J36363" t="b">
        <v>0</v>
      </c>
      <c r="K36363" t="inlineStr">
        <is>
          <t>Saudi Arabia</t>
        </is>
      </c>
      <c r="L36363" t="inlineStr"/>
      <c r="M36363" t="inlineStr"/>
      <c r="N36363" t="inlineStr"/>
      <c r="O36363" t="inlineStr">
        <is>
          <t>Arpatech</t>
        </is>
      </c>
      <c r="P36363" t="inlineStr"/>
      <c r="Q36363" t="inlineStr"/>
    </row>
    <row r="36364">
      <c r="A36364" t="inlineStr">
        <is>
          <t>Data Analyst</t>
        </is>
      </c>
      <c r="B36364" t="inlineStr">
        <is>
          <t>Document Management Analyst I</t>
        </is>
      </c>
      <c r="C36364" t="inlineStr">
        <is>
          <t>Brazil</t>
        </is>
      </c>
      <c r="D36364" t="inlineStr">
        <is>
          <t>via BeBee</t>
        </is>
      </c>
      <c r="E36364" t="inlineStr">
        <is>
          <t>Full-time</t>
        </is>
      </c>
      <c r="F36364" t="b">
        <v>0</v>
      </c>
      <c r="G36364" t="inlineStr">
        <is>
          <t>Brazil</t>
        </is>
      </c>
      <c r="H36364" s="2" t="n">
        <v>45413.97430555556</v>
      </c>
      <c r="I36364" t="b">
        <v>0</v>
      </c>
      <c r="J36364" t="b">
        <v>0</v>
      </c>
      <c r="K36364" t="inlineStr">
        <is>
          <t>Brazil</t>
        </is>
      </c>
      <c r="L36364" t="inlineStr"/>
      <c r="M36364" t="inlineStr"/>
      <c r="N36364" t="inlineStr"/>
      <c r="O36364" t="inlineStr">
        <is>
          <t>www.linkedin/company/11300833/</t>
        </is>
      </c>
      <c r="P36364" t="inlineStr">
        <is>
          <t>['oracle', 'sheets', 'word', 'spreadsheet']</t>
        </is>
      </c>
      <c r="Q36364" t="inlineStr">
        <is>
          <t>{'analyst_tools': ['sheets', 'word', 'spreadsheet'], 'cloud': ['oracle']}</t>
        </is>
      </c>
    </row>
    <row r="36365">
      <c r="A36365" t="inlineStr">
        <is>
          <t>Software Engineer</t>
        </is>
      </c>
      <c r="B36365" t="inlineStr">
        <is>
          <t>Senior Product Engineer</t>
        </is>
      </c>
      <c r="C36365" t="inlineStr">
        <is>
          <t>Hsinchu, Hsinchu City, Taiwan</t>
        </is>
      </c>
      <c r="D36365" t="inlineStr">
        <is>
          <t>via Energy Jobline</t>
        </is>
      </c>
      <c r="E36365" t="inlineStr">
        <is>
          <t>Full-time</t>
        </is>
      </c>
      <c r="F36365" t="b">
        <v>0</v>
      </c>
      <c r="G36365" t="inlineStr">
        <is>
          <t>Taiwan</t>
        </is>
      </c>
      <c r="H36365" s="2" t="n">
        <v>45425.00557870371</v>
      </c>
      <c r="I36365" t="b">
        <v>0</v>
      </c>
      <c r="J36365" t="b">
        <v>0</v>
      </c>
      <c r="K36365" t="inlineStr">
        <is>
          <t>Taiwan</t>
        </is>
      </c>
      <c r="L36365" t="inlineStr"/>
      <c r="M36365" t="inlineStr"/>
      <c r="N36365" t="inlineStr"/>
      <c r="O36365" t="inlineStr">
        <is>
          <t>NVIDIA</t>
        </is>
      </c>
      <c r="P36365" t="inlineStr">
        <is>
          <t>['sql', 'r', 'matlab', 'oracle', 'excel']</t>
        </is>
      </c>
      <c r="Q36365" t="inlineStr">
        <is>
          <t>{'analyst_tools': ['excel'], 'cloud': ['oracle'], 'programming': ['sql', 'r', 'matlab']}</t>
        </is>
      </c>
    </row>
    <row r="36366">
      <c r="A36366" t="inlineStr">
        <is>
          <t>Data Analyst</t>
        </is>
      </c>
      <c r="B36366" t="inlineStr">
        <is>
          <t>Reporting &amp; Visualization Analyst (6 months)</t>
        </is>
      </c>
      <c r="C36366" t="inlineStr">
        <is>
          <t>Dubai - United Arab Emirates</t>
        </is>
      </c>
      <c r="D36366" t="inlineStr">
        <is>
          <t>via LinkedIn</t>
        </is>
      </c>
      <c r="E36366" t="inlineStr">
        <is>
          <t>Full-time and Temp work</t>
        </is>
      </c>
      <c r="F36366" t="b">
        <v>0</v>
      </c>
      <c r="G36366" t="inlineStr">
        <is>
          <t>United Arab Emirates</t>
        </is>
      </c>
      <c r="H36366" s="2" t="n">
        <v>45417.96571759259</v>
      </c>
      <c r="I36366" t="b">
        <v>0</v>
      </c>
      <c r="J36366" t="b">
        <v>0</v>
      </c>
      <c r="K36366" t="inlineStr">
        <is>
          <t>United Arab Emirates</t>
        </is>
      </c>
      <c r="L36366" t="inlineStr"/>
      <c r="M36366" t="inlineStr"/>
      <c r="N36366" t="inlineStr"/>
      <c r="O36366" t="inlineStr">
        <is>
          <t>Zurich Insurance</t>
        </is>
      </c>
      <c r="P36366" t="inlineStr">
        <is>
          <t>['go', 'power bi', 'tableau', 'qlik', 'excel']</t>
        </is>
      </c>
      <c r="Q36366" t="inlineStr">
        <is>
          <t>{'analyst_tools': ['power bi', 'tableau', 'qlik', 'excel'], 'programming': ['go']}</t>
        </is>
      </c>
    </row>
    <row r="36367">
      <c r="A36367" t="inlineStr">
        <is>
          <t>Data Analyst</t>
        </is>
      </c>
      <c r="B36367" t="inlineStr">
        <is>
          <t>Data Analyst / Data Scientist (f/m/x)</t>
        </is>
      </c>
      <c r="C36367" t="inlineStr">
        <is>
          <t>Cologne, Germany</t>
        </is>
      </c>
      <c r="D36367" t="inlineStr">
        <is>
          <t>via Indeed</t>
        </is>
      </c>
      <c r="E36367" t="inlineStr">
        <is>
          <t>Full-time</t>
        </is>
      </c>
      <c r="F36367" t="b">
        <v>0</v>
      </c>
      <c r="G36367" t="inlineStr">
        <is>
          <t>Germany</t>
        </is>
      </c>
      <c r="H36367" s="2" t="n">
        <v>45441.96854166667</v>
      </c>
      <c r="I36367" t="b">
        <v>0</v>
      </c>
      <c r="J36367" t="b">
        <v>0</v>
      </c>
      <c r="K36367" t="inlineStr">
        <is>
          <t>Germany</t>
        </is>
      </c>
      <c r="L36367" t="inlineStr"/>
      <c r="M36367" t="inlineStr"/>
      <c r="N36367" t="inlineStr"/>
      <c r="O36367" t="inlineStr">
        <is>
          <t>Cloudflight</t>
        </is>
      </c>
      <c r="P36367" t="inlineStr">
        <is>
          <t>['go', 'sql', 'python', 'r', 'snowflake', 'databricks', 'tableau', 'power bi']</t>
        </is>
      </c>
      <c r="Q36367" t="inlineStr">
        <is>
          <t>{'analyst_tools': ['tableau', 'power bi'], 'cloud': ['snowflake', 'databricks'], 'programming': ['go', 'sql', 'python', 'r']}</t>
        </is>
      </c>
    </row>
    <row r="36368">
      <c r="A36368" t="inlineStr">
        <is>
          <t>Data Engineer</t>
        </is>
      </c>
      <c r="B36368" t="inlineStr">
        <is>
          <t>Principal Data Engineer</t>
        </is>
      </c>
      <c r="C36368" t="inlineStr">
        <is>
          <t>Medellín, Medellin, Antioquia, Colombia</t>
        </is>
      </c>
      <c r="D36368" t="inlineStr">
        <is>
          <t>via Sercanto</t>
        </is>
      </c>
      <c r="E36368" t="inlineStr">
        <is>
          <t>Full-time</t>
        </is>
      </c>
      <c r="F36368" t="b">
        <v>0</v>
      </c>
      <c r="G36368" t="inlineStr">
        <is>
          <t>Colombia</t>
        </is>
      </c>
      <c r="H36368" s="2" t="n">
        <v>45436.01184027778</v>
      </c>
      <c r="I36368" t="b">
        <v>1</v>
      </c>
      <c r="J36368" t="b">
        <v>0</v>
      </c>
      <c r="K36368" t="inlineStr">
        <is>
          <t>Colombia</t>
        </is>
      </c>
      <c r="L36368" t="inlineStr"/>
      <c r="M36368" t="inlineStr"/>
      <c r="N36368" t="inlineStr"/>
      <c r="O36368" t="inlineStr">
        <is>
          <t>Onset Group</t>
        </is>
      </c>
      <c r="P36368" t="inlineStr">
        <is>
          <t>['python', 'aws', 'pyspark', 'graphql']</t>
        </is>
      </c>
      <c r="Q36368" t="inlineStr">
        <is>
          <t>{'cloud': ['aws'], 'libraries': ['pyspark', 'graphql'], 'programming': ['python']}</t>
        </is>
      </c>
    </row>
    <row r="36369">
      <c r="A36369" t="inlineStr">
        <is>
          <t>Data Scientist</t>
        </is>
      </c>
      <c r="B36369" t="inlineStr">
        <is>
          <t>Marketing Data Scientist - Nutrition Division</t>
        </is>
      </c>
      <c r="C36369" t="inlineStr">
        <is>
          <t>Ho Chi Minh City, Vietnam</t>
        </is>
      </c>
      <c r="D36369" t="inlineStr">
        <is>
          <t>via Abbott Jobs</t>
        </is>
      </c>
      <c r="E36369" t="inlineStr">
        <is>
          <t>Full-time</t>
        </is>
      </c>
      <c r="F36369" t="b">
        <v>0</v>
      </c>
      <c r="G36369" t="inlineStr">
        <is>
          <t>Vietnam</t>
        </is>
      </c>
      <c r="H36369" s="2" t="n">
        <v>45433.99864583334</v>
      </c>
      <c r="I36369" t="b">
        <v>0</v>
      </c>
      <c r="J36369" t="b">
        <v>0</v>
      </c>
      <c r="K36369" t="inlineStr">
        <is>
          <t>Vietnam</t>
        </is>
      </c>
      <c r="L36369" t="inlineStr"/>
      <c r="M36369" t="inlineStr"/>
      <c r="N36369" t="inlineStr"/>
      <c r="O36369" t="inlineStr">
        <is>
          <t>Abbott Laboratories</t>
        </is>
      </c>
      <c r="P36369" t="inlineStr">
        <is>
          <t>['r', 'sql', 'python', 'scala', 'java', 'c++', 'hadoop', 'tableau']</t>
        </is>
      </c>
      <c r="Q36369" t="inlineStr">
        <is>
          <t>{'analyst_tools': ['tableau'], 'libraries': ['hadoop'], 'programming': ['r', 'sql', 'python', 'scala', 'java', 'c++']}</t>
        </is>
      </c>
    </row>
    <row r="36370">
      <c r="A36370" t="inlineStr">
        <is>
          <t>Software Engineer</t>
        </is>
      </c>
      <c r="B36370" t="inlineStr">
        <is>
          <t>Lead Data Software Engineer</t>
        </is>
      </c>
      <c r="C36370" t="inlineStr">
        <is>
          <t>Anywhere</t>
        </is>
      </c>
      <c r="D36370" t="inlineStr">
        <is>
          <t>via LinkedIn</t>
        </is>
      </c>
      <c r="E36370" t="inlineStr">
        <is>
          <t>Full-time</t>
        </is>
      </c>
      <c r="F36370" t="b">
        <v>1</v>
      </c>
      <c r="G36370" t="inlineStr">
        <is>
          <t>Mexico</t>
        </is>
      </c>
      <c r="H36370" s="2" t="n">
        <v>45439.96743055555</v>
      </c>
      <c r="I36370" t="b">
        <v>1</v>
      </c>
      <c r="J36370" t="b">
        <v>0</v>
      </c>
      <c r="K36370" t="inlineStr">
        <is>
          <t>Mexico</t>
        </is>
      </c>
      <c r="L36370" t="inlineStr"/>
      <c r="M36370" t="inlineStr"/>
      <c r="N36370" t="inlineStr"/>
      <c r="O36370" t="inlineStr">
        <is>
          <t>EPAM Systems</t>
        </is>
      </c>
      <c r="P36370" t="inlineStr">
        <is>
          <t>['scala', 'python', 'databricks', 'azure', 'spark']</t>
        </is>
      </c>
      <c r="Q36370" t="inlineStr">
        <is>
          <t>{'cloud': ['databricks', 'azure'], 'libraries': ['spark'], 'programming': ['scala', 'python']}</t>
        </is>
      </c>
    </row>
    <row r="36371">
      <c r="A36371" t="inlineStr">
        <is>
          <t>Data Scientist</t>
        </is>
      </c>
      <c r="B36371" t="inlineStr">
        <is>
          <t>Data Scientist-Staff</t>
        </is>
      </c>
      <c r="C36371" t="inlineStr">
        <is>
          <t>St Thomas, USVI</t>
        </is>
      </c>
      <c r="D36371" t="inlineStr">
        <is>
          <t>via Monster</t>
        </is>
      </c>
      <c r="E36371" t="inlineStr">
        <is>
          <t>Full-time</t>
        </is>
      </c>
      <c r="F36371" t="b">
        <v>0</v>
      </c>
      <c r="G36371" t="inlineStr">
        <is>
          <t>U.S. Virgin Islands</t>
        </is>
      </c>
      <c r="H36371" s="2" t="n">
        <v>45428.01627314815</v>
      </c>
      <c r="I36371" t="b">
        <v>0</v>
      </c>
      <c r="J36371" t="b">
        <v>0</v>
      </c>
      <c r="K36371" t="inlineStr">
        <is>
          <t>U.S. Virgin Islands</t>
        </is>
      </c>
      <c r="L36371" t="inlineStr"/>
      <c r="M36371" t="inlineStr"/>
      <c r="N36371" t="inlineStr"/>
      <c r="O36371" t="inlineStr">
        <is>
          <t>Intermountain Health</t>
        </is>
      </c>
      <c r="P36371" t="inlineStr">
        <is>
          <t>['r', 'python', 'sql', 'matlab', 'scala', 'nosql', 'aws', 'azure', 'spark', 'hadoop']</t>
        </is>
      </c>
      <c r="Q36371" t="inlineStr">
        <is>
          <t>{'cloud': ['aws', 'azure'], 'libraries': ['spark', 'hadoop'], 'programming': ['r', 'python', 'sql', 'matlab', 'scala', 'nosql']}</t>
        </is>
      </c>
    </row>
    <row r="36372">
      <c r="A36372" t="inlineStr">
        <is>
          <t>Data Analyst</t>
        </is>
      </c>
      <c r="B36372" t="inlineStr">
        <is>
          <t>Data Architect Specialist</t>
        </is>
      </c>
      <c r="C36372" t="inlineStr">
        <is>
          <t>Medellín, Medellin, Antioquia, Colombia</t>
        </is>
      </c>
      <c r="D36372" t="inlineStr">
        <is>
          <t>via Career Page</t>
        </is>
      </c>
      <c r="E36372" t="inlineStr">
        <is>
          <t>Full-time</t>
        </is>
      </c>
      <c r="F36372" t="b">
        <v>0</v>
      </c>
      <c r="G36372" t="inlineStr">
        <is>
          <t>Colombia</t>
        </is>
      </c>
      <c r="H36372" s="2" t="n">
        <v>45419.97138888889</v>
      </c>
      <c r="I36372" t="b">
        <v>0</v>
      </c>
      <c r="J36372" t="b">
        <v>0</v>
      </c>
      <c r="K36372" t="inlineStr">
        <is>
          <t>Colombia</t>
        </is>
      </c>
      <c r="L36372" t="inlineStr"/>
      <c r="M36372" t="inlineStr"/>
      <c r="N36372" t="inlineStr"/>
      <c r="O36372" t="inlineStr">
        <is>
          <t>Kualty</t>
        </is>
      </c>
      <c r="P36372" t="inlineStr">
        <is>
          <t>['sql', 'snowflake', 'aws', 'azure']</t>
        </is>
      </c>
      <c r="Q36372" t="inlineStr">
        <is>
          <t>{'cloud': ['snowflake', 'aws', 'azure'], 'programming': ['sql']}</t>
        </is>
      </c>
    </row>
    <row r="36373">
      <c r="A36373" t="inlineStr">
        <is>
          <t>Data Scientist</t>
        </is>
      </c>
      <c r="B36373" t="inlineStr">
        <is>
          <t>Data Scientist</t>
        </is>
      </c>
      <c r="C36373" t="inlineStr">
        <is>
          <t>Lausanne, Switzerland</t>
        </is>
      </c>
      <c r="D36373" t="inlineStr">
        <is>
          <t>via BeBee Schweiz</t>
        </is>
      </c>
      <c r="E36373" t="inlineStr">
        <is>
          <t>Full-time</t>
        </is>
      </c>
      <c r="F36373" t="b">
        <v>0</v>
      </c>
      <c r="G36373" t="inlineStr">
        <is>
          <t>Switzerland</t>
        </is>
      </c>
      <c r="H36373" s="2" t="n">
        <v>45429.00134259259</v>
      </c>
      <c r="I36373" t="b">
        <v>0</v>
      </c>
      <c r="J36373" t="b">
        <v>0</v>
      </c>
      <c r="K36373" t="inlineStr">
        <is>
          <t>Switzerland</t>
        </is>
      </c>
      <c r="L36373" t="inlineStr"/>
      <c r="M36373" t="inlineStr"/>
      <c r="N36373" t="inlineStr"/>
      <c r="O36373" t="inlineStr">
        <is>
          <t>Panda International</t>
        </is>
      </c>
      <c r="P36373" t="inlineStr">
        <is>
          <t>['python', 'gdpr']</t>
        </is>
      </c>
      <c r="Q36373" t="inlineStr">
        <is>
          <t>{'libraries': ['gdpr'], 'programming': ['python']}</t>
        </is>
      </c>
    </row>
    <row r="36374">
      <c r="A36374" t="inlineStr">
        <is>
          <t>Business Analyst</t>
        </is>
      </c>
      <c r="B36374" t="inlineStr">
        <is>
          <t>Senior applied scientist brand understanding team</t>
        </is>
      </c>
      <c r="C36374" t="inlineStr">
        <is>
          <t>Puerto Rico</t>
        </is>
      </c>
      <c r="D36374" t="inlineStr">
        <is>
          <t>via Ofertas De Empleo, Busca Trabajo En Puerto Rico | Sercanto</t>
        </is>
      </c>
      <c r="E36374" t="inlineStr">
        <is>
          <t>Full-time</t>
        </is>
      </c>
      <c r="F36374" t="b">
        <v>0</v>
      </c>
      <c r="G36374" t="inlineStr">
        <is>
          <t>Puerto Rico</t>
        </is>
      </c>
      <c r="H36374" s="2" t="n">
        <v>45427.01158564815</v>
      </c>
      <c r="I36374" t="b">
        <v>0</v>
      </c>
      <c r="J36374" t="b">
        <v>0</v>
      </c>
      <c r="K36374" t="inlineStr">
        <is>
          <t>Puerto Rico</t>
        </is>
      </c>
      <c r="L36374" t="inlineStr"/>
      <c r="M36374" t="inlineStr"/>
      <c r="N36374" t="inlineStr"/>
      <c r="O36374" t="inlineStr">
        <is>
          <t>Amazon.com Services Llc</t>
        </is>
      </c>
      <c r="P36374" t="inlineStr"/>
      <c r="Q36374" t="inlineStr"/>
    </row>
    <row r="36375">
      <c r="A36375" t="inlineStr">
        <is>
          <t>Software Engineer</t>
        </is>
      </c>
      <c r="B36375" t="inlineStr">
        <is>
          <t>Field Application Scientist,</t>
        </is>
      </c>
      <c r="C36375" t="inlineStr">
        <is>
          <t>Amsterdam, Netherlands</t>
        </is>
      </c>
      <c r="D36375" t="inlineStr">
        <is>
          <t>via BeBee</t>
        </is>
      </c>
      <c r="E36375" t="inlineStr">
        <is>
          <t>Full-time</t>
        </is>
      </c>
      <c r="F36375" t="b">
        <v>0</v>
      </c>
      <c r="G36375" t="inlineStr">
        <is>
          <t>Netherlands</t>
        </is>
      </c>
      <c r="H36375" s="2" t="n">
        <v>45423.98547453704</v>
      </c>
      <c r="I36375" t="b">
        <v>0</v>
      </c>
      <c r="J36375" t="b">
        <v>0</v>
      </c>
      <c r="K36375" t="inlineStr">
        <is>
          <t>Netherlands</t>
        </is>
      </c>
      <c r="L36375" t="inlineStr"/>
      <c r="M36375" t="inlineStr"/>
      <c r="N36375" t="inlineStr"/>
      <c r="O36375" t="inlineStr">
        <is>
          <t>MaxCyte, Inc.</t>
        </is>
      </c>
      <c r="P36375" t="inlineStr"/>
      <c r="Q36375" t="inlineStr"/>
    </row>
    <row r="36376">
      <c r="A36376" t="inlineStr">
        <is>
          <t>Data Analyst</t>
        </is>
      </c>
      <c r="B36376" t="inlineStr">
        <is>
          <t>Avp, Data Analyst (Customer Insights &amp; Business</t>
        </is>
      </c>
      <c r="C36376" t="inlineStr">
        <is>
          <t>Singapore</t>
        </is>
      </c>
      <c r="D36376" t="inlineStr">
        <is>
          <t>via Jobrapido.com</t>
        </is>
      </c>
      <c r="E36376" t="inlineStr">
        <is>
          <t>Full-time</t>
        </is>
      </c>
      <c r="F36376" t="b">
        <v>0</v>
      </c>
      <c r="G36376" t="inlineStr">
        <is>
          <t>Singapore</t>
        </is>
      </c>
      <c r="H36376" s="2" t="n">
        <v>45436.01440972222</v>
      </c>
      <c r="I36376" t="b">
        <v>0</v>
      </c>
      <c r="J36376" t="b">
        <v>0</v>
      </c>
      <c r="K36376" t="inlineStr">
        <is>
          <t>Singapore</t>
        </is>
      </c>
      <c r="L36376" t="inlineStr"/>
      <c r="M36376" t="inlineStr"/>
      <c r="N36376" t="inlineStr"/>
      <c r="O36376" t="inlineStr">
        <is>
          <t>Confidential</t>
        </is>
      </c>
      <c r="P36376" t="inlineStr">
        <is>
          <t>['sql', 'word', 'excel', 'powerpoint']</t>
        </is>
      </c>
      <c r="Q36376" t="inlineStr">
        <is>
          <t>{'analyst_tools': ['word', 'excel', 'powerpoint'], 'programming': ['sql']}</t>
        </is>
      </c>
    </row>
    <row r="36377">
      <c r="A36377" t="inlineStr">
        <is>
          <t>Data Analyst</t>
        </is>
      </c>
      <c r="B36377" t="inlineStr">
        <is>
          <t>Data analyst iii alpharetta ga or boca raton fl</t>
        </is>
      </c>
      <c r="C36377" t="inlineStr">
        <is>
          <t>Puerto Rico</t>
        </is>
      </c>
      <c r="D36377" t="inlineStr">
        <is>
          <t>via Ofertas De Empleo, Busca Trabajo En Puerto Rico | Sercanto</t>
        </is>
      </c>
      <c r="E36377" t="inlineStr">
        <is>
          <t>Full-time</t>
        </is>
      </c>
      <c r="F36377" t="b">
        <v>0</v>
      </c>
      <c r="G36377" t="inlineStr">
        <is>
          <t>Puerto Rico</t>
        </is>
      </c>
      <c r="H36377" s="2" t="n">
        <v>45429.0065625</v>
      </c>
      <c r="I36377" t="b">
        <v>0</v>
      </c>
      <c r="J36377" t="b">
        <v>0</v>
      </c>
      <c r="K36377" t="inlineStr">
        <is>
          <t>Puerto Rico</t>
        </is>
      </c>
      <c r="L36377" t="inlineStr"/>
      <c r="M36377" t="inlineStr"/>
      <c r="N36377" t="inlineStr"/>
      <c r="O36377" t="inlineStr">
        <is>
          <t>Relx</t>
        </is>
      </c>
      <c r="P36377" t="inlineStr"/>
      <c r="Q36377" t="inlineStr"/>
    </row>
    <row r="36378">
      <c r="A36378" t="inlineStr">
        <is>
          <t>Data Scientist</t>
        </is>
      </c>
      <c r="B36378" t="inlineStr">
        <is>
          <t>Data Scientist Financial Intern</t>
        </is>
      </c>
      <c r="C36378" t="inlineStr">
        <is>
          <t>Southborough, MA</t>
        </is>
      </c>
      <c r="D36378" t="inlineStr">
        <is>
          <t>via LinkedIn</t>
        </is>
      </c>
      <c r="E36378" t="inlineStr">
        <is>
          <t>Full-time and Internship</t>
        </is>
      </c>
      <c r="F36378" t="b">
        <v>0</v>
      </c>
      <c r="G36378" t="inlineStr">
        <is>
          <t>New York, United States</t>
        </is>
      </c>
      <c r="H36378" s="2" t="n">
        <v>45426.96078703704</v>
      </c>
      <c r="I36378" t="b">
        <v>0</v>
      </c>
      <c r="J36378" t="b">
        <v>0</v>
      </c>
      <c r="K36378" t="inlineStr">
        <is>
          <t>United States</t>
        </is>
      </c>
      <c r="L36378" t="inlineStr"/>
      <c r="M36378" t="inlineStr"/>
      <c r="N36378" t="inlineStr"/>
      <c r="O36378" t="inlineStr">
        <is>
          <t>Brown &amp; Brown Insurance</t>
        </is>
      </c>
      <c r="P36378" t="inlineStr">
        <is>
          <t>['r', 'python', 'sql', 'qlik', 'tableau']</t>
        </is>
      </c>
      <c r="Q36378" t="inlineStr">
        <is>
          <t>{'analyst_tools': ['qlik', 'tableau'], 'programming': ['r', 'python', 'sql']}</t>
        </is>
      </c>
    </row>
    <row r="36379">
      <c r="A36379" t="inlineStr">
        <is>
          <t>Senior Data Analyst</t>
        </is>
      </c>
      <c r="B36379" t="inlineStr">
        <is>
          <t>Senior data analyst</t>
        </is>
      </c>
      <c r="C36379" t="inlineStr">
        <is>
          <t>Roswell, GA</t>
        </is>
      </c>
      <c r="D36379" t="inlineStr">
        <is>
          <t>via Talent.com</t>
        </is>
      </c>
      <c r="E36379" t="inlineStr">
        <is>
          <t>Full-time</t>
        </is>
      </c>
      <c r="F36379" t="b">
        <v>0</v>
      </c>
      <c r="G36379" t="inlineStr">
        <is>
          <t>Georgia</t>
        </is>
      </c>
      <c r="H36379" s="2" t="n">
        <v>45413.98890046297</v>
      </c>
      <c r="I36379" t="b">
        <v>1</v>
      </c>
      <c r="J36379" t="b">
        <v>0</v>
      </c>
      <c r="K36379" t="inlineStr">
        <is>
          <t>United States</t>
        </is>
      </c>
      <c r="L36379" t="inlineStr"/>
      <c r="M36379" t="inlineStr"/>
      <c r="N36379" t="inlineStr"/>
      <c r="O36379" t="inlineStr">
        <is>
          <t>NorthPoint Search Group</t>
        </is>
      </c>
      <c r="P36379" t="inlineStr"/>
      <c r="Q36379" t="inlineStr"/>
    </row>
    <row r="36380">
      <c r="A36380" t="inlineStr">
        <is>
          <t>Business Analyst</t>
        </is>
      </c>
      <c r="B36380" t="inlineStr">
        <is>
          <t>Analyst</t>
        </is>
      </c>
      <c r="C36380" t="inlineStr">
        <is>
          <t>Clovis, NM</t>
        </is>
      </c>
      <c r="D36380" t="inlineStr">
        <is>
          <t>via Talent.com</t>
        </is>
      </c>
      <c r="E36380" t="inlineStr">
        <is>
          <t>Full-time</t>
        </is>
      </c>
      <c r="F36380" t="b">
        <v>0</v>
      </c>
      <c r="G36380" t="inlineStr">
        <is>
          <t>Sudan</t>
        </is>
      </c>
      <c r="H36380" s="2" t="n">
        <v>45443.99346064815</v>
      </c>
      <c r="I36380" t="b">
        <v>0</v>
      </c>
      <c r="J36380" t="b">
        <v>0</v>
      </c>
      <c r="K36380" t="inlineStr">
        <is>
          <t>Sudan</t>
        </is>
      </c>
      <c r="L36380" t="inlineStr">
        <is>
          <t>year</t>
        </is>
      </c>
      <c r="M36380" t="n">
        <v>60841</v>
      </c>
      <c r="N36380" t="inlineStr"/>
      <c r="O36380" t="inlineStr">
        <is>
          <t>InsideHigherEd</t>
        </is>
      </c>
      <c r="P36380" t="inlineStr">
        <is>
          <t>['sql', 'sas', 'sas']</t>
        </is>
      </c>
      <c r="Q36380" t="inlineStr">
        <is>
          <t>{'analyst_tools': ['sas'], 'programming': ['sql', 'sas']}</t>
        </is>
      </c>
    </row>
    <row r="36381">
      <c r="A36381" t="inlineStr">
        <is>
          <t>Data Engineer</t>
        </is>
      </c>
      <c r="B36381" t="inlineStr">
        <is>
          <t>Data Engineering Manager</t>
        </is>
      </c>
      <c r="C36381" t="inlineStr">
        <is>
          <t>Patras, Greece</t>
        </is>
      </c>
      <c r="D36381" t="inlineStr">
        <is>
          <t>via Energy Jobline</t>
        </is>
      </c>
      <c r="E36381" t="inlineStr">
        <is>
          <t>Full-time</t>
        </is>
      </c>
      <c r="F36381" t="b">
        <v>0</v>
      </c>
      <c r="G36381" t="inlineStr">
        <is>
          <t>Greece</t>
        </is>
      </c>
      <c r="H36381" s="2" t="n">
        <v>45418.98354166667</v>
      </c>
      <c r="I36381" t="b">
        <v>0</v>
      </c>
      <c r="J36381" t="b">
        <v>0</v>
      </c>
      <c r="K36381" t="inlineStr">
        <is>
          <t>Greece</t>
        </is>
      </c>
      <c r="L36381" t="inlineStr"/>
      <c r="M36381" t="inlineStr"/>
      <c r="N36381" t="inlineStr"/>
      <c r="O36381" t="inlineStr">
        <is>
          <t>PRICEWATERHOUSECOOPERS BUSINESS SOLUTIONS SA</t>
        </is>
      </c>
      <c r="P36381" t="inlineStr">
        <is>
          <t>['sql', 'python', 'scala', 'azure', 'aws', 'databricks', 'ssis']</t>
        </is>
      </c>
      <c r="Q36381" t="inlineStr">
        <is>
          <t>{'analyst_tools': ['ssis'], 'cloud': ['azure', 'aws', 'databricks'], 'programming': ['sql', 'python', 'scala']}</t>
        </is>
      </c>
    </row>
    <row r="36382">
      <c r="A36382" t="inlineStr">
        <is>
          <t>Senior Data Scientist</t>
        </is>
      </c>
      <c r="B36382" t="inlineStr">
        <is>
          <t>Senior Data Scientist. Job in Kansas City LilyLifestyle Jobs</t>
        </is>
      </c>
      <c r="C36382" t="inlineStr">
        <is>
          <t>Kansas City, MO</t>
        </is>
      </c>
      <c r="D36382" t="inlineStr">
        <is>
          <t>via LilyLifestyle Jobs</t>
        </is>
      </c>
      <c r="E36382" t="inlineStr">
        <is>
          <t>Full-time</t>
        </is>
      </c>
      <c r="F36382" t="b">
        <v>0</v>
      </c>
      <c r="G36382" t="inlineStr">
        <is>
          <t>Sudan</t>
        </is>
      </c>
      <c r="H36382" s="2" t="n">
        <v>45425.00813657408</v>
      </c>
      <c r="I36382" t="b">
        <v>0</v>
      </c>
      <c r="J36382" t="b">
        <v>0</v>
      </c>
      <c r="K36382" t="inlineStr">
        <is>
          <t>Sudan</t>
        </is>
      </c>
      <c r="L36382" t="inlineStr"/>
      <c r="M36382" t="inlineStr"/>
      <c r="N36382" t="inlineStr"/>
      <c r="O36382" t="inlineStr">
        <is>
          <t>Deloitte</t>
        </is>
      </c>
      <c r="P36382" t="inlineStr">
        <is>
          <t>['python', 'r', 'sql', 'datarobot', 'excel', 'powerpoint', 'outlook', 'tableau']</t>
        </is>
      </c>
      <c r="Q36382" t="inlineStr">
        <is>
          <t>{'analyst_tools': ['datarobot', 'excel', 'powerpoint', 'outlook', 'tableau'], 'programming': ['python', 'r', 'sql']}</t>
        </is>
      </c>
    </row>
    <row r="36383">
      <c r="A36383" t="inlineStr">
        <is>
          <t>Data Scientist</t>
        </is>
      </c>
      <c r="B36383" t="inlineStr">
        <is>
          <t>Data Scientist</t>
        </is>
      </c>
      <c r="C36383" t="inlineStr">
        <is>
          <t>Kuala Lumpur, Federal Territory of Kuala Lumpur, Malaysia</t>
        </is>
      </c>
      <c r="D36383" t="inlineStr">
        <is>
          <t>via Malaysia Business Directory</t>
        </is>
      </c>
      <c r="E36383" t="inlineStr">
        <is>
          <t>Full-time</t>
        </is>
      </c>
      <c r="F36383" t="b">
        <v>0</v>
      </c>
      <c r="G36383" t="inlineStr">
        <is>
          <t>Malaysia</t>
        </is>
      </c>
      <c r="H36383" s="2" t="n">
        <v>45434.00274305556</v>
      </c>
      <c r="I36383" t="b">
        <v>0</v>
      </c>
      <c r="J36383" t="b">
        <v>0</v>
      </c>
      <c r="K36383" t="inlineStr">
        <is>
          <t>Malaysia</t>
        </is>
      </c>
      <c r="L36383" t="inlineStr"/>
      <c r="M36383" t="inlineStr"/>
      <c r="N36383" t="inlineStr"/>
      <c r="O36383" t="inlineStr">
        <is>
          <t>Michael Page</t>
        </is>
      </c>
      <c r="P36383" t="inlineStr">
        <is>
          <t>['python', 'git']</t>
        </is>
      </c>
      <c r="Q36383" t="inlineStr">
        <is>
          <t>{'other': ['git'], 'programming': ['python']}</t>
        </is>
      </c>
    </row>
    <row r="36384">
      <c r="A36384" t="inlineStr">
        <is>
          <t>Data Engineer</t>
        </is>
      </c>
      <c r="B36384" t="inlineStr">
        <is>
          <t>[Remoto] Pl/Sr Data Engineer</t>
        </is>
      </c>
      <c r="C36384" t="inlineStr">
        <is>
          <t>Anywhere</t>
        </is>
      </c>
      <c r="D36384" t="inlineStr">
        <is>
          <t>via Jobgether</t>
        </is>
      </c>
      <c r="E36384" t="inlineStr">
        <is>
          <t>Full-time</t>
        </is>
      </c>
      <c r="F36384" t="b">
        <v>1</v>
      </c>
      <c r="G36384" t="inlineStr">
        <is>
          <t>Poland</t>
        </is>
      </c>
      <c r="H36384" s="2" t="n">
        <v>45443.97211805556</v>
      </c>
      <c r="I36384" t="b">
        <v>1</v>
      </c>
      <c r="J36384" t="b">
        <v>0</v>
      </c>
      <c r="K36384" t="inlineStr">
        <is>
          <t>Poland</t>
        </is>
      </c>
      <c r="L36384" t="inlineStr"/>
      <c r="M36384" t="inlineStr"/>
      <c r="N36384" t="inlineStr"/>
      <c r="O36384" t="inlineStr">
        <is>
          <t>Iteris - a software company</t>
        </is>
      </c>
      <c r="P36384" t="inlineStr">
        <is>
          <t>['python', 'sql', 'airflow', 'spark', 'kafka', 'hadoop', 'power bi', 'terraform', 'jenkins']</t>
        </is>
      </c>
      <c r="Q36384" t="inlineStr">
        <is>
          <t>{'analyst_tools': ['power bi'], 'libraries': ['airflow', 'spark', 'kafka', 'hadoop'], 'other': ['terraform', 'jenkins'], 'programming': ['python', 'sql']}</t>
        </is>
      </c>
    </row>
    <row r="36385">
      <c r="A36385" t="inlineStr">
        <is>
          <t>Data Engineer</t>
        </is>
      </c>
      <c r="B36385" t="inlineStr">
        <is>
          <t>Data Engineer</t>
        </is>
      </c>
      <c r="C36385" t="inlineStr">
        <is>
          <t>Hyderabad, Telangana, India</t>
        </is>
      </c>
      <c r="D36385" t="inlineStr">
        <is>
          <t>via LinkedIn</t>
        </is>
      </c>
      <c r="E36385" t="inlineStr">
        <is>
          <t>Full-time</t>
        </is>
      </c>
      <c r="F36385" t="b">
        <v>0</v>
      </c>
      <c r="G36385" t="inlineStr">
        <is>
          <t>India</t>
        </is>
      </c>
      <c r="H36385" s="2" t="n">
        <v>45423.96734953704</v>
      </c>
      <c r="I36385" t="b">
        <v>0</v>
      </c>
      <c r="J36385" t="b">
        <v>0</v>
      </c>
      <c r="K36385" t="inlineStr">
        <is>
          <t>India</t>
        </is>
      </c>
      <c r="L36385" t="inlineStr"/>
      <c r="M36385" t="inlineStr"/>
      <c r="N36385" t="inlineStr"/>
      <c r="O36385" t="inlineStr">
        <is>
          <t>Microsoft</t>
        </is>
      </c>
      <c r="P36385" t="inlineStr">
        <is>
          <t>['python', 'sql', 'c#', 'azure', 'spark']</t>
        </is>
      </c>
      <c r="Q36385" t="inlineStr">
        <is>
          <t>{'cloud': ['azure'], 'libraries': ['spark'], 'programming': ['python', 'sql', 'c#']}</t>
        </is>
      </c>
    </row>
    <row r="36386">
      <c r="A36386" t="inlineStr">
        <is>
          <t>Data Engineer</t>
        </is>
      </c>
      <c r="B36386" t="inlineStr">
        <is>
          <t>Data Engineer</t>
        </is>
      </c>
      <c r="C36386" t="inlineStr">
        <is>
          <t>Anywhere</t>
        </is>
      </c>
      <c r="D36386" t="inlineStr">
        <is>
          <t>via Jobgether</t>
        </is>
      </c>
      <c r="E36386" t="inlineStr">
        <is>
          <t>Full-time</t>
        </is>
      </c>
      <c r="F36386" t="b">
        <v>1</v>
      </c>
      <c r="G36386" t="inlineStr">
        <is>
          <t>Italy</t>
        </is>
      </c>
      <c r="H36386" s="2" t="n">
        <v>45440.98423611111</v>
      </c>
      <c r="I36386" t="b">
        <v>0</v>
      </c>
      <c r="J36386" t="b">
        <v>0</v>
      </c>
      <c r="K36386" t="inlineStr">
        <is>
          <t>Italy</t>
        </is>
      </c>
      <c r="L36386" t="inlineStr"/>
      <c r="M36386" t="inlineStr"/>
      <c r="N36386" t="inlineStr"/>
      <c r="O36386" t="inlineStr">
        <is>
          <t>M.C. Engineering Srl</t>
        </is>
      </c>
      <c r="P36386" t="inlineStr">
        <is>
          <t>['azure']</t>
        </is>
      </c>
      <c r="Q36386" t="inlineStr">
        <is>
          <t>{'cloud': ['azure']}</t>
        </is>
      </c>
    </row>
    <row r="36387">
      <c r="A36387" t="inlineStr">
        <is>
          <t>Data Scientist</t>
        </is>
      </c>
      <c r="B36387" t="inlineStr">
        <is>
          <t>Data Scientist</t>
        </is>
      </c>
      <c r="C36387" t="inlineStr">
        <is>
          <t>Arlington, VA</t>
        </is>
      </c>
      <c r="D36387" t="inlineStr">
        <is>
          <t>via LinkedIn</t>
        </is>
      </c>
      <c r="E36387" t="inlineStr">
        <is>
          <t>Full-time and Part-time</t>
        </is>
      </c>
      <c r="F36387" t="b">
        <v>0</v>
      </c>
      <c r="G36387" t="inlineStr">
        <is>
          <t>New York, United States</t>
        </is>
      </c>
      <c r="H36387" s="2" t="n">
        <v>45433.96112268518</v>
      </c>
      <c r="I36387" t="b">
        <v>0</v>
      </c>
      <c r="J36387" t="b">
        <v>1</v>
      </c>
      <c r="K36387" t="inlineStr">
        <is>
          <t>United States</t>
        </is>
      </c>
      <c r="L36387" t="inlineStr"/>
      <c r="M36387" t="inlineStr"/>
      <c r="N36387" t="inlineStr"/>
      <c r="O36387" t="inlineStr">
        <is>
          <t>Booz Allen Hamilton</t>
        </is>
      </c>
      <c r="P36387" t="inlineStr">
        <is>
          <t>['r', 'python', 'matlab', 'ruby', 'ruby', 'flask', 'django', 'fastapi', 'tableau', 'github', 'jenkins', 'jira']</t>
        </is>
      </c>
      <c r="Q36387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36388">
      <c r="A36388" t="inlineStr">
        <is>
          <t>Data Engineer</t>
        </is>
      </c>
      <c r="B36388" t="inlineStr">
        <is>
          <t>Data Engineer</t>
        </is>
      </c>
      <c r="C36388" t="inlineStr">
        <is>
          <t>Shah Alam, Selangor, Malaysia</t>
        </is>
      </c>
      <c r="D36388" t="inlineStr">
        <is>
          <t>via LinkedIn</t>
        </is>
      </c>
      <c r="E36388" t="inlineStr"/>
      <c r="F36388" t="b">
        <v>0</v>
      </c>
      <c r="G36388" t="inlineStr">
        <is>
          <t>Malaysia</t>
        </is>
      </c>
      <c r="H36388" s="2" t="n">
        <v>45422.98635416666</v>
      </c>
      <c r="I36388" t="b">
        <v>1</v>
      </c>
      <c r="J36388" t="b">
        <v>0</v>
      </c>
      <c r="K36388" t="inlineStr">
        <is>
          <t>Malaysia</t>
        </is>
      </c>
      <c r="L36388" t="inlineStr"/>
      <c r="M36388" t="inlineStr"/>
      <c r="N36388" t="inlineStr"/>
      <c r="O36388" t="inlineStr">
        <is>
          <t>KHIND Malaysia</t>
        </is>
      </c>
      <c r="P36388" t="inlineStr">
        <is>
          <t>['sql', 'mysql', 'postgresql', 'aws', 'excel', 'word', 'powerpoint', 'flow']</t>
        </is>
      </c>
      <c r="Q36388" t="inlineStr">
        <is>
          <t>{'analyst_tools': ['excel', 'word', 'powerpoint'], 'cloud': ['aws'], 'databases': ['mysql', 'postgresql'], 'other': ['flow'], 'programming': ['sql']}</t>
        </is>
      </c>
    </row>
    <row r="36389">
      <c r="A36389" t="inlineStr">
        <is>
          <t>Data Engineer</t>
        </is>
      </c>
      <c r="B36389" t="inlineStr">
        <is>
          <t>Software / Data Engineer (Permanent)</t>
        </is>
      </c>
      <c r="C36389" t="inlineStr">
        <is>
          <t>Vale of White Horse District, UK</t>
        </is>
      </c>
      <c r="D36389" t="inlineStr">
        <is>
          <t>via Recruit.net</t>
        </is>
      </c>
      <c r="E36389" t="inlineStr">
        <is>
          <t>Full-time</t>
        </is>
      </c>
      <c r="F36389" t="b">
        <v>0</v>
      </c>
      <c r="G36389" t="inlineStr">
        <is>
          <t>United Kingdom</t>
        </is>
      </c>
      <c r="H36389" s="2" t="n">
        <v>45437.98143518518</v>
      </c>
      <c r="I36389" t="b">
        <v>0</v>
      </c>
      <c r="J36389" t="b">
        <v>0</v>
      </c>
      <c r="K36389" t="inlineStr">
        <is>
          <t>United Kingdom</t>
        </is>
      </c>
      <c r="L36389" t="inlineStr"/>
      <c r="M36389" t="inlineStr"/>
      <c r="N36389" t="inlineStr"/>
      <c r="O36389" t="inlineStr">
        <is>
          <t>Capgemini Engineering</t>
        </is>
      </c>
      <c r="P36389" t="inlineStr">
        <is>
          <t>['python']</t>
        </is>
      </c>
      <c r="Q36389" t="inlineStr">
        <is>
          <t>{'programming': ['python']}</t>
        </is>
      </c>
    </row>
    <row r="36390">
      <c r="A36390" t="inlineStr">
        <is>
          <t>Business Analyst</t>
        </is>
      </c>
      <c r="B36390" t="inlineStr">
        <is>
          <t>Data Business Analyst</t>
        </is>
      </c>
      <c r="C36390" t="inlineStr">
        <is>
          <t>Ghent, Belgium</t>
        </is>
      </c>
      <c r="D36390" t="inlineStr">
        <is>
          <t>via BeBee</t>
        </is>
      </c>
      <c r="E36390" t="inlineStr">
        <is>
          <t>Full-time</t>
        </is>
      </c>
      <c r="F36390" t="b">
        <v>0</v>
      </c>
      <c r="G36390" t="inlineStr">
        <is>
          <t>Belgium</t>
        </is>
      </c>
      <c r="H36390" s="2" t="n">
        <v>45436.02016203704</v>
      </c>
      <c r="I36390" t="b">
        <v>0</v>
      </c>
      <c r="J36390" t="b">
        <v>0</v>
      </c>
      <c r="K36390" t="inlineStr">
        <is>
          <t>Belgium</t>
        </is>
      </c>
      <c r="L36390" t="inlineStr"/>
      <c r="M36390" t="inlineStr"/>
      <c r="N36390" t="inlineStr"/>
      <c r="O36390" t="inlineStr">
        <is>
          <t>Visser &amp; Van Baars</t>
        </is>
      </c>
      <c r="P36390" t="inlineStr">
        <is>
          <t>['sql', 'power bi']</t>
        </is>
      </c>
      <c r="Q36390" t="inlineStr">
        <is>
          <t>{'analyst_tools': ['power bi'], 'programming': ['sql']}</t>
        </is>
      </c>
    </row>
    <row r="36391">
      <c r="A36391" t="inlineStr">
        <is>
          <t>Software Engineer</t>
        </is>
      </c>
      <c r="B36391" t="inlineStr">
        <is>
          <t>Senior Software Backend Engineer</t>
        </is>
      </c>
      <c r="C36391" t="inlineStr">
        <is>
          <t>Kraków, Poland  (+1 other)</t>
        </is>
      </c>
      <c r="D36391" t="inlineStr">
        <is>
          <t>via EchoJobs</t>
        </is>
      </c>
      <c r="E36391" t="inlineStr">
        <is>
          <t>Full-time</t>
        </is>
      </c>
      <c r="F36391" t="b">
        <v>0</v>
      </c>
      <c r="G36391" t="inlineStr">
        <is>
          <t>Poland</t>
        </is>
      </c>
      <c r="H36391" s="2" t="n">
        <v>45420.96791666667</v>
      </c>
      <c r="I36391" t="b">
        <v>1</v>
      </c>
      <c r="J36391" t="b">
        <v>0</v>
      </c>
      <c r="K36391" t="inlineStr">
        <is>
          <t>Poland</t>
        </is>
      </c>
      <c r="L36391" t="inlineStr"/>
      <c r="M36391" t="inlineStr"/>
      <c r="N36391" t="inlineStr"/>
      <c r="O36391" t="inlineStr">
        <is>
          <t>Clari</t>
        </is>
      </c>
      <c r="P36391" t="inlineStr">
        <is>
          <t>['java', 'mongodb', 'mongodb', 'postgresql', 'aws', 'kafka', 'zoom']</t>
        </is>
      </c>
      <c r="Q36391" t="inlineStr">
        <is>
          <t>{'cloud': ['aws'], 'databases': ['mongodb', 'postgresql'], 'libraries': ['kafka'], 'programming': ['java', 'mongodb'], 'sync': ['zoom']}</t>
        </is>
      </c>
    </row>
    <row r="36392">
      <c r="A36392" t="inlineStr">
        <is>
          <t>Data Engineer</t>
        </is>
      </c>
      <c r="B36392" t="inlineStr">
        <is>
          <t>Data Engineer 2</t>
        </is>
      </c>
      <c r="C36392" t="inlineStr">
        <is>
          <t>Salt Lake City, UT</t>
        </is>
      </c>
      <c r="D36392" t="inlineStr">
        <is>
          <t>via LinkedIn</t>
        </is>
      </c>
      <c r="E36392" t="inlineStr">
        <is>
          <t>Full-time</t>
        </is>
      </c>
      <c r="F36392" t="b">
        <v>0</v>
      </c>
      <c r="G36392" t="inlineStr">
        <is>
          <t>Florida, United States</t>
        </is>
      </c>
      <c r="H36392" s="2" t="n">
        <v>45427.96548611111</v>
      </c>
      <c r="I36392" t="b">
        <v>0</v>
      </c>
      <c r="J36392" t="b">
        <v>0</v>
      </c>
      <c r="K36392" t="inlineStr">
        <is>
          <t>United States</t>
        </is>
      </c>
      <c r="L36392" t="inlineStr"/>
      <c r="M36392" t="inlineStr"/>
      <c r="N36392" t="inlineStr"/>
      <c r="O36392" t="inlineStr">
        <is>
          <t>The Church of Jesus Christ of Latter-day Saints</t>
        </is>
      </c>
      <c r="P36392" t="inlineStr">
        <is>
          <t>['sql', 'python', 'aws', 'azure', 'power bi', 'tableau', 'excel']</t>
        </is>
      </c>
      <c r="Q36392" t="inlineStr">
        <is>
          <t>{'analyst_tools': ['power bi', 'tableau', 'excel'], 'cloud': ['aws', 'azure'], 'programming': ['sql', 'python']}</t>
        </is>
      </c>
    </row>
    <row r="36393">
      <c r="A36393" t="inlineStr">
        <is>
          <t>Senior Data Scientist</t>
        </is>
      </c>
      <c r="B36393" t="inlineStr">
        <is>
          <t>Senior Data Scientist - Systems Engineering</t>
        </is>
      </c>
      <c r="C36393" t="inlineStr">
        <is>
          <t>South San Francisco, CA</t>
        </is>
      </c>
      <c r="D36393" t="inlineStr">
        <is>
          <t>via LinkedIn</t>
        </is>
      </c>
      <c r="E36393" t="inlineStr">
        <is>
          <t>Full-time</t>
        </is>
      </c>
      <c r="F36393" t="b">
        <v>0</v>
      </c>
      <c r="G36393" t="inlineStr">
        <is>
          <t>California, United States</t>
        </is>
      </c>
      <c r="H36393" s="2" t="n">
        <v>45418.96422453703</v>
      </c>
      <c r="I36393" t="b">
        <v>0</v>
      </c>
      <c r="J36393" t="b">
        <v>1</v>
      </c>
      <c r="K36393" t="inlineStr">
        <is>
          <t>United States</t>
        </is>
      </c>
      <c r="L36393" t="inlineStr"/>
      <c r="M36393" t="inlineStr"/>
      <c r="N36393" t="inlineStr"/>
      <c r="O36393" t="inlineStr">
        <is>
          <t>Zipline</t>
        </is>
      </c>
      <c r="P36393" t="inlineStr">
        <is>
          <t>['python', 'databricks', 'pandas', 'numpy', 'matplotlib', 'pyspark']</t>
        </is>
      </c>
      <c r="Q36393" t="inlineStr">
        <is>
          <t>{'cloud': ['databricks'], 'libraries': ['pandas', 'numpy', 'matplotlib', 'pyspark'], 'programming': ['python']}</t>
        </is>
      </c>
    </row>
    <row r="36394">
      <c r="A36394" t="inlineStr">
        <is>
          <t>Data Engineer</t>
        </is>
      </c>
      <c r="B36394" t="inlineStr">
        <is>
          <t>Bi-ba Data Engineer</t>
        </is>
      </c>
      <c r="C36394" t="inlineStr">
        <is>
          <t>Bogotá, Bogota, Colombia</t>
        </is>
      </c>
      <c r="D36394" t="inlineStr">
        <is>
          <t>via Trabajo.org - Vacantes De Empleo, Trabajo</t>
        </is>
      </c>
      <c r="E36394" t="inlineStr">
        <is>
          <t>Full-time</t>
        </is>
      </c>
      <c r="F36394" t="b">
        <v>0</v>
      </c>
      <c r="G36394" t="inlineStr">
        <is>
          <t>Colombia</t>
        </is>
      </c>
      <c r="H36394" s="2" t="n">
        <v>45417.9687037037</v>
      </c>
      <c r="I36394" t="b">
        <v>0</v>
      </c>
      <c r="J36394" t="b">
        <v>0</v>
      </c>
      <c r="K36394" t="inlineStr">
        <is>
          <t>Colombia</t>
        </is>
      </c>
      <c r="L36394" t="inlineStr"/>
      <c r="M36394" t="inlineStr"/>
      <c r="N36394" t="inlineStr"/>
      <c r="O36394" t="inlineStr">
        <is>
          <t>Neoris</t>
        </is>
      </c>
      <c r="P36394" t="inlineStr">
        <is>
          <t>['sql', 'mongo', 'postgresql', 'oracle', 'hadoop', 'tableau', 'cognos']</t>
        </is>
      </c>
      <c r="Q36394" t="inlineStr">
        <is>
          <t>{'analyst_tools': ['tableau', 'cognos'], 'cloud': ['oracle'], 'databases': ['postgresql'], 'libraries': ['hadoop'], 'programming': ['sql', 'mongo']}</t>
        </is>
      </c>
    </row>
    <row r="36395">
      <c r="A36395" t="inlineStr">
        <is>
          <t>Data Analyst</t>
        </is>
      </c>
      <c r="B36395" t="inlineStr">
        <is>
          <t>Junior data analyst entry level</t>
        </is>
      </c>
      <c r="C36395" t="inlineStr">
        <is>
          <t>Puerto Rico</t>
        </is>
      </c>
      <c r="D36395" t="inlineStr">
        <is>
          <t>via Ofertas De Empleo, Busca Trabajo En Puerto Rico | Sercanto</t>
        </is>
      </c>
      <c r="E36395" t="inlineStr">
        <is>
          <t>Full-time</t>
        </is>
      </c>
      <c r="F36395" t="b">
        <v>0</v>
      </c>
      <c r="G36395" t="inlineStr">
        <is>
          <t>Puerto Rico</t>
        </is>
      </c>
      <c r="H36395" s="2" t="n">
        <v>45423.99766203704</v>
      </c>
      <c r="I36395" t="b">
        <v>1</v>
      </c>
      <c r="J36395" t="b">
        <v>0</v>
      </c>
      <c r="K36395" t="inlineStr">
        <is>
          <t>Puerto Rico</t>
        </is>
      </c>
      <c r="L36395" t="inlineStr"/>
      <c r="M36395" t="inlineStr"/>
      <c r="N36395" t="inlineStr"/>
      <c r="O36395" t="inlineStr">
        <is>
          <t>Acs</t>
        </is>
      </c>
      <c r="P36395" t="inlineStr"/>
      <c r="Q36395" t="inlineStr"/>
    </row>
    <row r="36396">
      <c r="A36396" t="inlineStr">
        <is>
          <t>Senior Data Analyst</t>
        </is>
      </c>
      <c r="B36396" t="inlineStr">
        <is>
          <t>Senior analytic data</t>
        </is>
      </c>
      <c r="C36396" t="inlineStr">
        <is>
          <t>Anywhere</t>
        </is>
      </c>
      <c r="D36396" t="inlineStr">
        <is>
          <t>via Talent.com</t>
        </is>
      </c>
      <c r="E36396" t="inlineStr">
        <is>
          <t>Full-time</t>
        </is>
      </c>
      <c r="F36396" t="b">
        <v>1</v>
      </c>
      <c r="G36396" t="inlineStr">
        <is>
          <t>Sudan</t>
        </is>
      </c>
      <c r="H36396" s="2" t="n">
        <v>45434.01961805556</v>
      </c>
      <c r="I36396" t="b">
        <v>1</v>
      </c>
      <c r="J36396" t="b">
        <v>0</v>
      </c>
      <c r="K36396" t="inlineStr">
        <is>
          <t>Sudan</t>
        </is>
      </c>
      <c r="L36396" t="inlineStr"/>
      <c r="M36396" t="inlineStr"/>
      <c r="N36396" t="inlineStr"/>
      <c r="O36396" t="inlineStr">
        <is>
          <t>VirtualVocations</t>
        </is>
      </c>
      <c r="P36396" t="inlineStr"/>
      <c r="Q36396" t="inlineStr"/>
    </row>
    <row r="36397">
      <c r="A36397" t="inlineStr">
        <is>
          <t>Software Engineer</t>
        </is>
      </c>
      <c r="B36397" t="inlineStr">
        <is>
          <t>Senior Golang Software Engineer, CIS Data Services (IE)</t>
        </is>
      </c>
      <c r="C36397" t="inlineStr">
        <is>
          <t>Galway, Ireland</t>
        </is>
      </c>
      <c r="D36397" t="inlineStr">
        <is>
          <t>via LinkedIn</t>
        </is>
      </c>
      <c r="E36397" t="inlineStr">
        <is>
          <t>Full-time</t>
        </is>
      </c>
      <c r="F36397" t="b">
        <v>0</v>
      </c>
      <c r="G36397" t="inlineStr">
        <is>
          <t>Ireland</t>
        </is>
      </c>
      <c r="H36397" s="2" t="n">
        <v>45441.97960648148</v>
      </c>
      <c r="I36397" t="b">
        <v>0</v>
      </c>
      <c r="J36397" t="b">
        <v>0</v>
      </c>
      <c r="K36397" t="inlineStr">
        <is>
          <t>Ireland</t>
        </is>
      </c>
      <c r="L36397" t="inlineStr"/>
      <c r="M36397" t="inlineStr"/>
      <c r="N36397" t="inlineStr"/>
      <c r="O36397" t="inlineStr">
        <is>
          <t>Centripetal</t>
        </is>
      </c>
      <c r="P36397" t="inlineStr">
        <is>
          <t>['golang', 'go', 'python', 'nosql', 'clojure', 'redis', 'databricks', 'gcp', 'kafka', 'kubernetes', 'docker']</t>
        </is>
      </c>
      <c r="Q36397" t="inlineStr">
        <is>
          <t>{'cloud': ['databricks', 'gcp'], 'databases': ['redis'], 'libraries': ['kafka'], 'other': ['kubernetes', 'docker'], 'programming': ['golang', 'go', 'python', 'nosql', 'clojure']}</t>
        </is>
      </c>
    </row>
    <row r="36398">
      <c r="A36398" t="inlineStr">
        <is>
          <t>Data Analyst</t>
        </is>
      </c>
      <c r="B36398" t="inlineStr">
        <is>
          <t>Data Analyst</t>
        </is>
      </c>
      <c r="C36398" t="inlineStr">
        <is>
          <t>San Francisco, CA</t>
        </is>
      </c>
      <c r="D36398" t="inlineStr">
        <is>
          <t>via Indeed</t>
        </is>
      </c>
      <c r="E36398" t="inlineStr">
        <is>
          <t>Temp work</t>
        </is>
      </c>
      <c r="F36398" t="b">
        <v>0</v>
      </c>
      <c r="G36398" t="inlineStr">
        <is>
          <t>California, United States</t>
        </is>
      </c>
      <c r="H36398" s="2" t="n">
        <v>45415.95921296296</v>
      </c>
      <c r="I36398" t="b">
        <v>0</v>
      </c>
      <c r="J36398" t="b">
        <v>0</v>
      </c>
      <c r="K36398" t="inlineStr">
        <is>
          <t>United States</t>
        </is>
      </c>
      <c r="L36398" t="inlineStr"/>
      <c r="M36398" t="inlineStr"/>
      <c r="N36398" t="inlineStr"/>
      <c r="O36398" t="inlineStr">
        <is>
          <t>FocusKPI Inc.</t>
        </is>
      </c>
      <c r="P36398" t="inlineStr">
        <is>
          <t>['sql', 'python', 'tableau']</t>
        </is>
      </c>
      <c r="Q36398" t="inlineStr">
        <is>
          <t>{'analyst_tools': ['tableau'], 'programming': ['sql', 'python']}</t>
        </is>
      </c>
    </row>
    <row r="36399">
      <c r="A36399" t="inlineStr">
        <is>
          <t>Software Engineer</t>
        </is>
      </c>
      <c r="B36399" t="inlineStr">
        <is>
          <t>kdb+ Developer</t>
        </is>
      </c>
      <c r="C36399" t="inlineStr">
        <is>
          <t>Hong Kong</t>
        </is>
      </c>
      <c r="D36399" t="inlineStr">
        <is>
          <t>via BeBee 香港</t>
        </is>
      </c>
      <c r="E36399" t="inlineStr">
        <is>
          <t>Full-time</t>
        </is>
      </c>
      <c r="F36399" t="b">
        <v>0</v>
      </c>
      <c r="G36399" t="inlineStr">
        <is>
          <t>Hong Kong</t>
        </is>
      </c>
      <c r="H36399" s="2" t="n">
        <v>45436.02214120371</v>
      </c>
      <c r="I36399" t="b">
        <v>0</v>
      </c>
      <c r="J36399" t="b">
        <v>0</v>
      </c>
      <c r="K36399" t="inlineStr">
        <is>
          <t>Hong Kong</t>
        </is>
      </c>
      <c r="L36399" t="inlineStr"/>
      <c r="M36399" t="inlineStr"/>
      <c r="N36399" t="inlineStr"/>
      <c r="O36399" t="inlineStr">
        <is>
          <t>Data Intellect</t>
        </is>
      </c>
      <c r="P36399" t="inlineStr">
        <is>
          <t>['python']</t>
        </is>
      </c>
      <c r="Q36399" t="inlineStr">
        <is>
          <t>{'programming': ['python']}</t>
        </is>
      </c>
    </row>
    <row r="36400">
      <c r="A36400" t="inlineStr">
        <is>
          <t>Data Engineer</t>
        </is>
      </c>
      <c r="B36400" t="inlineStr">
        <is>
          <t>Data engineer</t>
        </is>
      </c>
      <c r="C36400" t="inlineStr">
        <is>
          <t>Salt Lake City, UT</t>
        </is>
      </c>
      <c r="D36400" t="inlineStr">
        <is>
          <t>via Talent.com</t>
        </is>
      </c>
      <c r="E36400" t="inlineStr">
        <is>
          <t>Full-time</t>
        </is>
      </c>
      <c r="F36400" t="b">
        <v>0</v>
      </c>
      <c r="G36400" t="inlineStr">
        <is>
          <t>Georgia</t>
        </is>
      </c>
      <c r="H36400" s="2" t="n">
        <v>45427.99421296296</v>
      </c>
      <c r="I36400" t="b">
        <v>1</v>
      </c>
      <c r="J36400" t="b">
        <v>0</v>
      </c>
      <c r="K36400" t="inlineStr">
        <is>
          <t>United States</t>
        </is>
      </c>
      <c r="L36400" t="inlineStr"/>
      <c r="M36400" t="inlineStr"/>
      <c r="N36400" t="inlineStr"/>
      <c r="O36400" t="inlineStr">
        <is>
          <t>VirtualVocations</t>
        </is>
      </c>
      <c r="P36400" t="inlineStr"/>
      <c r="Q36400" t="inlineStr"/>
    </row>
    <row r="36401">
      <c r="A36401" t="inlineStr">
        <is>
          <t>Data Engineer</t>
        </is>
      </c>
      <c r="B36401" t="inlineStr">
        <is>
          <t>Big Data Engineer</t>
        </is>
      </c>
      <c r="C36401" t="inlineStr">
        <is>
          <t>Liverpool, UK</t>
        </is>
      </c>
      <c r="D36401" t="inlineStr">
        <is>
          <t>via LinkedIn</t>
        </is>
      </c>
      <c r="E36401" t="inlineStr">
        <is>
          <t>Full-time</t>
        </is>
      </c>
      <c r="F36401" t="b">
        <v>0</v>
      </c>
      <c r="G36401" t="inlineStr">
        <is>
          <t>United Kingdom</t>
        </is>
      </c>
      <c r="H36401" s="2" t="n">
        <v>45419.96850694445</v>
      </c>
      <c r="I36401" t="b">
        <v>1</v>
      </c>
      <c r="J36401" t="b">
        <v>0</v>
      </c>
      <c r="K36401" t="inlineStr">
        <is>
          <t>United Kingdom</t>
        </is>
      </c>
      <c r="L36401" t="inlineStr"/>
      <c r="M36401" t="inlineStr"/>
      <c r="N36401" t="inlineStr"/>
      <c r="O36401" t="inlineStr">
        <is>
          <t>ClickJobs.io</t>
        </is>
      </c>
      <c r="P36401" t="inlineStr">
        <is>
          <t>['java', 'kafka']</t>
        </is>
      </c>
      <c r="Q36401" t="inlineStr">
        <is>
          <t>{'libraries': ['kafka'], 'programming': ['java']}</t>
        </is>
      </c>
    </row>
    <row r="36402">
      <c r="A36402" t="inlineStr">
        <is>
          <t>Senior Data Engineer</t>
        </is>
      </c>
      <c r="B36402" t="inlineStr">
        <is>
          <t>Dataanzx04- Data Engineer Sr Consultant</t>
        </is>
      </c>
      <c r="C36402" t="inlineStr">
        <is>
          <t>Bogotá, Bogota, Colombia</t>
        </is>
      </c>
      <c r="D36402" t="inlineStr">
        <is>
          <t>via BeBee</t>
        </is>
      </c>
      <c r="E36402" t="inlineStr">
        <is>
          <t>Full-time</t>
        </is>
      </c>
      <c r="F36402" t="b">
        <v>0</v>
      </c>
      <c r="G36402" t="inlineStr">
        <is>
          <t>Colombia</t>
        </is>
      </c>
      <c r="H36402" s="2" t="n">
        <v>45413.97497685185</v>
      </c>
      <c r="I36402" t="b">
        <v>1</v>
      </c>
      <c r="J36402" t="b">
        <v>0</v>
      </c>
      <c r="K36402" t="inlineStr">
        <is>
          <t>Colombia</t>
        </is>
      </c>
      <c r="L36402" t="inlineStr"/>
      <c r="M36402" t="inlineStr"/>
      <c r="N36402" t="inlineStr"/>
      <c r="O36402" t="inlineStr">
        <is>
          <t>Neoris</t>
        </is>
      </c>
      <c r="P36402" t="inlineStr">
        <is>
          <t>['sql', 'sql server', 'ssis']</t>
        </is>
      </c>
      <c r="Q36402" t="inlineStr">
        <is>
          <t>{'analyst_tools': ['ssis'], 'databases': ['sql server'], 'programming': ['sql']}</t>
        </is>
      </c>
    </row>
    <row r="36403">
      <c r="A36403" t="inlineStr">
        <is>
          <t>Senior Data Analyst</t>
        </is>
      </c>
      <c r="B36403" t="inlineStr">
        <is>
          <t>Senior Data Analyst/architect</t>
        </is>
      </c>
      <c r="C36403" t="inlineStr">
        <is>
          <t>Vienna, Austria</t>
        </is>
      </c>
      <c r="D36403" t="inlineStr">
        <is>
          <t>via BeBee</t>
        </is>
      </c>
      <c r="E36403" t="inlineStr">
        <is>
          <t>Full-time</t>
        </is>
      </c>
      <c r="F36403" t="b">
        <v>0</v>
      </c>
      <c r="G36403" t="inlineStr">
        <is>
          <t>Austria</t>
        </is>
      </c>
      <c r="H36403" s="2" t="n">
        <v>45436.02155092593</v>
      </c>
      <c r="I36403" t="b">
        <v>0</v>
      </c>
      <c r="J36403" t="b">
        <v>0</v>
      </c>
      <c r="K36403" t="inlineStr">
        <is>
          <t>Austria</t>
        </is>
      </c>
      <c r="L36403" t="inlineStr"/>
      <c r="M36403" t="inlineStr"/>
      <c r="N36403" t="inlineStr"/>
      <c r="O36403" t="inlineStr">
        <is>
          <t>Siemens</t>
        </is>
      </c>
      <c r="P36403" t="inlineStr">
        <is>
          <t>['snowflake', 'sap']</t>
        </is>
      </c>
      <c r="Q36403" t="inlineStr">
        <is>
          <t>{'analyst_tools': ['sap'], 'cloud': ['snowflake']}</t>
        </is>
      </c>
    </row>
    <row r="36404">
      <c r="A36404" t="inlineStr">
        <is>
          <t>Software Engineer</t>
        </is>
      </c>
      <c r="B36404" t="inlineStr">
        <is>
          <t>IT support Engineer Lead</t>
        </is>
      </c>
      <c r="C36404" t="inlineStr">
        <is>
          <t>Spain</t>
        </is>
      </c>
      <c r="D36404" t="inlineStr">
        <is>
          <t>via BeBee</t>
        </is>
      </c>
      <c r="E36404" t="inlineStr">
        <is>
          <t>Full-time</t>
        </is>
      </c>
      <c r="F36404" t="b">
        <v>0</v>
      </c>
      <c r="G36404" t="inlineStr">
        <is>
          <t>Spain</t>
        </is>
      </c>
      <c r="H36404" s="2" t="n">
        <v>45421.97209490741</v>
      </c>
      <c r="I36404" t="b">
        <v>1</v>
      </c>
      <c r="J36404" t="b">
        <v>0</v>
      </c>
      <c r="K36404" t="inlineStr">
        <is>
          <t>Spain</t>
        </is>
      </c>
      <c r="L36404" t="inlineStr"/>
      <c r="M36404" t="inlineStr"/>
      <c r="N36404" t="inlineStr"/>
      <c r="O36404" t="inlineStr">
        <is>
          <t>Plain Concepts Group</t>
        </is>
      </c>
      <c r="P36404" t="inlineStr"/>
      <c r="Q36404" t="inlineStr"/>
    </row>
    <row r="36405">
      <c r="A36405" t="inlineStr">
        <is>
          <t>Data Engineer</t>
        </is>
      </c>
      <c r="B36405" t="inlineStr">
        <is>
          <t>Data Engineer for Language and Translation</t>
        </is>
      </c>
      <c r="C36405" t="inlineStr">
        <is>
          <t>Barcelona, Spain</t>
        </is>
      </c>
      <c r="D36405" t="inlineStr">
        <is>
          <t>via Trabajo.org</t>
        </is>
      </c>
      <c r="E36405" t="inlineStr">
        <is>
          <t>Full-time</t>
        </is>
      </c>
      <c r="F36405" t="b">
        <v>0</v>
      </c>
      <c r="G36405" t="inlineStr">
        <is>
          <t>Spain</t>
        </is>
      </c>
      <c r="H36405" s="2" t="n">
        <v>45414.9750462963</v>
      </c>
      <c r="I36405" t="b">
        <v>0</v>
      </c>
      <c r="J36405" t="b">
        <v>0</v>
      </c>
      <c r="K36405" t="inlineStr">
        <is>
          <t>Spain</t>
        </is>
      </c>
      <c r="L36405" t="inlineStr"/>
      <c r="M36405" t="inlineStr"/>
      <c r="N36405" t="inlineStr"/>
      <c r="O36405" t="inlineStr">
        <is>
          <t>Barcelona Supercomputing Center (BSC)</t>
        </is>
      </c>
      <c r="P36405" t="inlineStr">
        <is>
          <t>['sql', 'python']</t>
        </is>
      </c>
      <c r="Q36405" t="inlineStr">
        <is>
          <t>{'programming': ['sql', 'python']}</t>
        </is>
      </c>
    </row>
    <row r="36406">
      <c r="A36406" t="inlineStr">
        <is>
          <t>Senior Data Analyst</t>
        </is>
      </c>
      <c r="B36406" t="inlineStr">
        <is>
          <t>Senior Applied Scientist</t>
        </is>
      </c>
      <c r="C36406" t="inlineStr">
        <is>
          <t>Oslo, Norway</t>
        </is>
      </c>
      <c r="D36406" t="inlineStr">
        <is>
          <t>via Trabajo.org</t>
        </is>
      </c>
      <c r="E36406" t="inlineStr">
        <is>
          <t>Full-time</t>
        </is>
      </c>
      <c r="F36406" t="b">
        <v>0</v>
      </c>
      <c r="G36406" t="inlineStr">
        <is>
          <t>Norway</t>
        </is>
      </c>
      <c r="H36406" s="2" t="n">
        <v>45422.97046296296</v>
      </c>
      <c r="I36406" t="b">
        <v>0</v>
      </c>
      <c r="J36406" t="b">
        <v>0</v>
      </c>
      <c r="K36406" t="inlineStr">
        <is>
          <t>Norway</t>
        </is>
      </c>
      <c r="L36406" t="inlineStr"/>
      <c r="M36406" t="inlineStr"/>
      <c r="N36406" t="inlineStr"/>
      <c r="O36406" t="inlineStr">
        <is>
          <t>Microsoft</t>
        </is>
      </c>
      <c r="P36406" t="inlineStr">
        <is>
          <t>['pytorch', 'tensorflow']</t>
        </is>
      </c>
      <c r="Q36406" t="inlineStr">
        <is>
          <t>{'libraries': ['pytorch', 'tensorflow']}</t>
        </is>
      </c>
    </row>
    <row r="36407">
      <c r="A36407" t="inlineStr">
        <is>
          <t>Data Scientist</t>
        </is>
      </c>
      <c r="B36407" t="inlineStr">
        <is>
          <t>Data Scientist</t>
        </is>
      </c>
      <c r="C36407" t="inlineStr">
        <is>
          <t>Potters Bar, UK</t>
        </is>
      </c>
      <c r="D36407" t="inlineStr">
        <is>
          <t>via reed.co.uk</t>
        </is>
      </c>
      <c r="E36407" t="inlineStr">
        <is>
          <t>Full-time and Part-time</t>
        </is>
      </c>
      <c r="F36407" t="b">
        <v>0</v>
      </c>
      <c r="G36407" t="inlineStr">
        <is>
          <t>United Kingdom</t>
        </is>
      </c>
      <c r="H36407" s="2" t="n">
        <v>45440.98787037037</v>
      </c>
      <c r="I36407" t="b">
        <v>0</v>
      </c>
      <c r="J36407" t="b">
        <v>0</v>
      </c>
      <c r="K36407" t="inlineStr">
        <is>
          <t>United Kingdom</t>
        </is>
      </c>
      <c r="L36407" t="inlineStr"/>
      <c r="M36407" t="inlineStr"/>
      <c r="N36407" t="inlineStr"/>
      <c r="O36407" t="inlineStr">
        <is>
          <t>eFinancialCareers</t>
        </is>
      </c>
      <c r="P36407" t="inlineStr">
        <is>
          <t>['python', 'r', 'sql', 'azure', 'tableau']</t>
        </is>
      </c>
      <c r="Q36407" t="inlineStr">
        <is>
          <t>{'analyst_tools': ['tableau'], 'cloud': ['azure'], 'programming': ['python', 'r', 'sql']}</t>
        </is>
      </c>
    </row>
    <row r="36408">
      <c r="A36408" t="inlineStr">
        <is>
          <t>Data Engineer</t>
        </is>
      </c>
      <c r="B36408" t="inlineStr">
        <is>
          <t>Data Engineer</t>
        </is>
      </c>
      <c r="C36408" t="inlineStr">
        <is>
          <t>Singapore</t>
        </is>
      </c>
      <c r="D36408" t="inlineStr">
        <is>
          <t>via Singapore | JobsDB</t>
        </is>
      </c>
      <c r="E36408" t="inlineStr">
        <is>
          <t>Contractor</t>
        </is>
      </c>
      <c r="F36408" t="b">
        <v>0</v>
      </c>
      <c r="G36408" t="inlineStr">
        <is>
          <t>Singapore</t>
        </is>
      </c>
      <c r="H36408" s="2" t="n">
        <v>45426.98091435185</v>
      </c>
      <c r="I36408" t="b">
        <v>0</v>
      </c>
      <c r="J36408" t="b">
        <v>0</v>
      </c>
      <c r="K36408" t="inlineStr">
        <is>
          <t>Singapore</t>
        </is>
      </c>
      <c r="L36408" t="inlineStr"/>
      <c r="M36408" t="inlineStr"/>
      <c r="N36408" t="inlineStr"/>
      <c r="O36408" t="inlineStr">
        <is>
          <t>PEOPLE PROFILERS (SERVICES) PTE. LTD.</t>
        </is>
      </c>
      <c r="P36408" t="inlineStr">
        <is>
          <t>['sql', 'python', 'java', 'aws', 'azure', 'hadoop', 'spark']</t>
        </is>
      </c>
      <c r="Q36408" t="inlineStr">
        <is>
          <t>{'cloud': ['aws', 'azure'], 'libraries': ['hadoop', 'spark'], 'programming': ['sql', 'python', 'java']}</t>
        </is>
      </c>
    </row>
    <row r="36409">
      <c r="A36409" t="inlineStr">
        <is>
          <t>Business Analyst</t>
        </is>
      </c>
      <c r="B36409" t="inlineStr">
        <is>
          <t>Analyst</t>
        </is>
      </c>
      <c r="C36409" t="inlineStr">
        <is>
          <t>Albuquerque, NM</t>
        </is>
      </c>
      <c r="D36409" t="inlineStr">
        <is>
          <t>via Talent.com</t>
        </is>
      </c>
      <c r="E36409" t="inlineStr">
        <is>
          <t>Full-time</t>
        </is>
      </c>
      <c r="F36409" t="b">
        <v>0</v>
      </c>
      <c r="G36409" t="inlineStr">
        <is>
          <t>Sudan</t>
        </is>
      </c>
      <c r="H36409" s="2" t="n">
        <v>45427.98064814815</v>
      </c>
      <c r="I36409" t="b">
        <v>0</v>
      </c>
      <c r="J36409" t="b">
        <v>1</v>
      </c>
      <c r="K36409" t="inlineStr">
        <is>
          <t>Sudan</t>
        </is>
      </c>
      <c r="L36409" t="inlineStr">
        <is>
          <t>year</t>
        </is>
      </c>
      <c r="M36409" t="n">
        <v>105931</v>
      </c>
      <c r="N36409" t="inlineStr"/>
      <c r="O36409" t="inlineStr">
        <is>
          <t>Intel</t>
        </is>
      </c>
      <c r="P36409" t="inlineStr">
        <is>
          <t>['phoenix', 'sap']</t>
        </is>
      </c>
      <c r="Q36409" t="inlineStr">
        <is>
          <t>{'analyst_tools': ['sap'], 'webframeworks': ['phoenix']}</t>
        </is>
      </c>
    </row>
    <row r="36410">
      <c r="A36410" t="inlineStr">
        <is>
          <t>Data Scientist</t>
        </is>
      </c>
      <c r="B36410" t="inlineStr">
        <is>
          <t>Intern -Data Science</t>
        </is>
      </c>
      <c r="C36410" t="inlineStr">
        <is>
          <t>Marlton, MD</t>
        </is>
      </c>
      <c r="D36410" t="inlineStr">
        <is>
          <t>via Recruit.net</t>
        </is>
      </c>
      <c r="E36410" t="inlineStr">
        <is>
          <t>Internship</t>
        </is>
      </c>
      <c r="F36410" t="b">
        <v>0</v>
      </c>
      <c r="G36410" t="inlineStr">
        <is>
          <t>Georgia</t>
        </is>
      </c>
      <c r="H36410" s="2" t="n">
        <v>45443.99527777778</v>
      </c>
      <c r="I36410" t="b">
        <v>0</v>
      </c>
      <c r="J36410" t="b">
        <v>0</v>
      </c>
      <c r="K36410" t="inlineStr">
        <is>
          <t>United States</t>
        </is>
      </c>
      <c r="L36410" t="inlineStr"/>
      <c r="M36410" t="inlineStr"/>
      <c r="N36410" t="inlineStr"/>
      <c r="O36410" t="inlineStr">
        <is>
          <t>Virtua Health</t>
        </is>
      </c>
      <c r="P36410" t="inlineStr"/>
      <c r="Q36410" t="inlineStr"/>
    </row>
    <row r="36411">
      <c r="A36411" t="inlineStr">
        <is>
          <t>Data Scientist</t>
        </is>
      </c>
      <c r="B36411" t="inlineStr">
        <is>
          <t>BI Visualization Engineer</t>
        </is>
      </c>
      <c r="C36411" t="inlineStr">
        <is>
          <t>São Paulo, State of São Paulo, Brazil</t>
        </is>
      </c>
      <c r="D36411" t="inlineStr">
        <is>
          <t>via Catho</t>
        </is>
      </c>
      <c r="E36411" t="inlineStr">
        <is>
          <t>Full-time</t>
        </is>
      </c>
      <c r="F36411" t="b">
        <v>0</v>
      </c>
      <c r="G36411" t="inlineStr">
        <is>
          <t>Brazil</t>
        </is>
      </c>
      <c r="H36411" s="2" t="n">
        <v>45440.9855787037</v>
      </c>
      <c r="I36411" t="b">
        <v>0</v>
      </c>
      <c r="J36411" t="b">
        <v>0</v>
      </c>
      <c r="K36411" t="inlineStr">
        <is>
          <t>Brazil</t>
        </is>
      </c>
      <c r="L36411" t="inlineStr"/>
      <c r="M36411" t="inlineStr"/>
      <c r="N36411" t="inlineStr"/>
      <c r="O36411" t="inlineStr">
        <is>
          <t>STELLANTIS SOUTH AMERICA</t>
        </is>
      </c>
      <c r="P36411" t="inlineStr">
        <is>
          <t>['sql', 'python', 'tableau', 'power bi']</t>
        </is>
      </c>
      <c r="Q36411" t="inlineStr">
        <is>
          <t>{'analyst_tools': ['tableau', 'power bi'], 'programming': ['sql', 'python']}</t>
        </is>
      </c>
    </row>
    <row r="36412">
      <c r="A36412" t="inlineStr">
        <is>
          <t>Data Engineer</t>
        </is>
      </c>
      <c r="B36412" t="inlineStr">
        <is>
          <t>Data Engineer</t>
        </is>
      </c>
      <c r="C36412" t="inlineStr">
        <is>
          <t>Arlesheim, Switzerland</t>
        </is>
      </c>
      <c r="D36412" t="inlineStr">
        <is>
          <t>via Recruit.net</t>
        </is>
      </c>
      <c r="E36412" t="inlineStr">
        <is>
          <t>Full-time</t>
        </is>
      </c>
      <c r="F36412" t="b">
        <v>0</v>
      </c>
      <c r="G36412" t="inlineStr">
        <is>
          <t>Switzerland</t>
        </is>
      </c>
      <c r="H36412" s="2" t="n">
        <v>45440.99520833333</v>
      </c>
      <c r="I36412" t="b">
        <v>0</v>
      </c>
      <c r="J36412" t="b">
        <v>0</v>
      </c>
      <c r="K36412" t="inlineStr">
        <is>
          <t>Switzerland</t>
        </is>
      </c>
      <c r="L36412" t="inlineStr"/>
      <c r="M36412" t="inlineStr"/>
      <c r="N36412" t="inlineStr"/>
      <c r="O36412" t="inlineStr">
        <is>
          <t>Primeo Energie</t>
        </is>
      </c>
      <c r="P36412" t="inlineStr">
        <is>
          <t>['python', 'sql', 'azure', 'databricks', 'pyspark']</t>
        </is>
      </c>
      <c r="Q36412" t="inlineStr">
        <is>
          <t>{'cloud': ['azure', 'databricks'], 'libraries': ['pyspark'], 'programming': ['python', 'sql']}</t>
        </is>
      </c>
    </row>
    <row r="36413">
      <c r="A36413" t="inlineStr">
        <is>
          <t>Data Scientist</t>
        </is>
      </c>
      <c r="B36413" t="inlineStr">
        <is>
          <t>Data scientist</t>
        </is>
      </c>
      <c r="C36413" t="inlineStr">
        <is>
          <t>Phoenix, AZ</t>
        </is>
      </c>
      <c r="D36413" t="inlineStr">
        <is>
          <t>via Ofertas De Empleo, Busca Trabajo En Puerto Rico | Sercanto</t>
        </is>
      </c>
      <c r="E36413" t="inlineStr">
        <is>
          <t>Full-time</t>
        </is>
      </c>
      <c r="F36413" t="b">
        <v>0</v>
      </c>
      <c r="G36413" t="inlineStr">
        <is>
          <t>Sudan</t>
        </is>
      </c>
      <c r="H36413" s="2" t="n">
        <v>45415.98287037037</v>
      </c>
      <c r="I36413" t="b">
        <v>0</v>
      </c>
      <c r="J36413" t="b">
        <v>0</v>
      </c>
      <c r="K36413" t="inlineStr">
        <is>
          <t>Sudan</t>
        </is>
      </c>
      <c r="L36413" t="inlineStr"/>
      <c r="M36413" t="inlineStr"/>
      <c r="N36413" t="inlineStr"/>
      <c r="O36413" t="inlineStr">
        <is>
          <t>Maricopa County, Az</t>
        </is>
      </c>
      <c r="P36413" t="inlineStr"/>
      <c r="Q36413" t="inlineStr"/>
    </row>
    <row r="36414">
      <c r="A36414" t="inlineStr">
        <is>
          <t>Software Engineer</t>
        </is>
      </c>
      <c r="B36414" t="inlineStr">
        <is>
          <t>Power BI Developer</t>
        </is>
      </c>
      <c r="C36414" t="inlineStr">
        <is>
          <t>Selangor, Malaysia</t>
        </is>
      </c>
      <c r="D36414" t="inlineStr">
        <is>
          <t>via Jobrapido.com</t>
        </is>
      </c>
      <c r="E36414" t="inlineStr">
        <is>
          <t>Full-time</t>
        </is>
      </c>
      <c r="F36414" t="b">
        <v>0</v>
      </c>
      <c r="G36414" t="inlineStr">
        <is>
          <t>Malaysia</t>
        </is>
      </c>
      <c r="H36414" s="2" t="n">
        <v>45434.98137731481</v>
      </c>
      <c r="I36414" t="b">
        <v>1</v>
      </c>
      <c r="J36414" t="b">
        <v>0</v>
      </c>
      <c r="K36414" t="inlineStr">
        <is>
          <t>Malaysia</t>
        </is>
      </c>
      <c r="L36414" t="inlineStr"/>
      <c r="M36414" t="inlineStr"/>
      <c r="N36414" t="inlineStr"/>
      <c r="O36414" t="inlineStr">
        <is>
          <t>Confidential</t>
        </is>
      </c>
      <c r="P36414" t="inlineStr">
        <is>
          <t>['sql', 'excel', 'power bi']</t>
        </is>
      </c>
      <c r="Q36414" t="inlineStr">
        <is>
          <t>{'analyst_tools': ['excel', 'power bi'], 'programming': ['sql']}</t>
        </is>
      </c>
    </row>
    <row r="36415">
      <c r="A36415" t="inlineStr">
        <is>
          <t>Data Engineer</t>
        </is>
      </c>
      <c r="B36415" t="inlineStr">
        <is>
          <t>Integration Developer (Data Engineer)</t>
        </is>
      </c>
      <c r="C36415" t="inlineStr">
        <is>
          <t>Anywhere</t>
        </is>
      </c>
      <c r="D36415" t="inlineStr">
        <is>
          <t>via LinkedIn</t>
        </is>
      </c>
      <c r="E36415" t="inlineStr">
        <is>
          <t>Full-time</t>
        </is>
      </c>
      <c r="F36415" t="b">
        <v>1</v>
      </c>
      <c r="G36415" t="inlineStr">
        <is>
          <t>California, United States</t>
        </is>
      </c>
      <c r="H36415" s="2" t="n">
        <v>45413.96387731482</v>
      </c>
      <c r="I36415" t="b">
        <v>0</v>
      </c>
      <c r="J36415" t="b">
        <v>1</v>
      </c>
      <c r="K36415" t="inlineStr">
        <is>
          <t>United States</t>
        </is>
      </c>
      <c r="L36415" t="inlineStr"/>
      <c r="M36415" t="inlineStr"/>
      <c r="N36415" t="inlineStr"/>
      <c r="O36415" t="inlineStr">
        <is>
          <t>UCLA</t>
        </is>
      </c>
      <c r="P36415" t="inlineStr">
        <is>
          <t>['mongodb', 'mongodb', 'sql', 'java', 'python', 'mysql', 'sql server', 'oracle', 'aws', 'redshift', 'node.js', 'git']</t>
        </is>
      </c>
      <c r="Q36415" t="inlineStr">
        <is>
          <t>{'cloud': ['oracle', 'aws', 'redshift'], 'databases': ['mongodb', 'mysql', 'sql server'], 'other': ['git'], 'programming': ['mongodb', 'sql', 'java', 'python'], 'webframeworks': ['node.js']}</t>
        </is>
      </c>
    </row>
    <row r="36416">
      <c r="A36416" t="inlineStr">
        <is>
          <t>Data Scientist</t>
        </is>
      </c>
      <c r="B36416" t="inlineStr">
        <is>
          <t>Analytics Engineer</t>
        </is>
      </c>
      <c r="C36416" t="inlineStr">
        <is>
          <t>Kerry Pike, County Cork, Ireland</t>
        </is>
      </c>
      <c r="D36416" t="inlineStr">
        <is>
          <t>via LinkedIn</t>
        </is>
      </c>
      <c r="E36416" t="inlineStr">
        <is>
          <t>Full-time</t>
        </is>
      </c>
      <c r="F36416" t="b">
        <v>0</v>
      </c>
      <c r="G36416" t="inlineStr">
        <is>
          <t>Ireland</t>
        </is>
      </c>
      <c r="H36416" s="2" t="n">
        <v>45432.97372685185</v>
      </c>
      <c r="I36416" t="b">
        <v>0</v>
      </c>
      <c r="J36416" t="b">
        <v>0</v>
      </c>
      <c r="K36416" t="inlineStr">
        <is>
          <t>Ireland</t>
        </is>
      </c>
      <c r="L36416" t="inlineStr"/>
      <c r="M36416" t="inlineStr"/>
      <c r="N36416" t="inlineStr"/>
      <c r="O36416" t="inlineStr">
        <is>
          <t>WP Engine</t>
        </is>
      </c>
      <c r="P36416" t="inlineStr">
        <is>
          <t>['sql', 'python', 'azure', 'aws', 'bigquery', 'git']</t>
        </is>
      </c>
      <c r="Q36416" t="inlineStr">
        <is>
          <t>{'cloud': ['azure', 'aws', 'bigquery'], 'other': ['git'], 'programming': ['sql', 'python']}</t>
        </is>
      </c>
    </row>
    <row r="36417">
      <c r="A36417" t="inlineStr">
        <is>
          <t>Data Engineer</t>
        </is>
      </c>
      <c r="B36417" t="inlineStr">
        <is>
          <t>Data Engineer</t>
        </is>
      </c>
      <c r="C36417" t="inlineStr">
        <is>
          <t>Anywhere</t>
        </is>
      </c>
      <c r="D36417" t="inlineStr">
        <is>
          <t>via Indeed</t>
        </is>
      </c>
      <c r="E36417" t="inlineStr">
        <is>
          <t>Full-time</t>
        </is>
      </c>
      <c r="F36417" t="b">
        <v>1</v>
      </c>
      <c r="G36417" t="inlineStr">
        <is>
          <t>Florida, United States</t>
        </is>
      </c>
      <c r="H36417" s="2" t="n">
        <v>45439.45886574074</v>
      </c>
      <c r="I36417" t="b">
        <v>1</v>
      </c>
      <c r="J36417" t="b">
        <v>0</v>
      </c>
      <c r="K36417" t="inlineStr">
        <is>
          <t>United States</t>
        </is>
      </c>
      <c r="L36417" t="inlineStr"/>
      <c r="M36417" t="inlineStr"/>
      <c r="N36417" t="inlineStr"/>
      <c r="O36417" t="inlineStr">
        <is>
          <t>Changeis</t>
        </is>
      </c>
      <c r="P36417" t="inlineStr">
        <is>
          <t>['python', 'sql', 'scala', 'java', 'aws', 'databricks', 'spark', 'hadoop', 'kafka', 'flow', 'docker', 'kubernetes']</t>
        </is>
      </c>
      <c r="Q36417" t="inlineStr">
        <is>
          <t>{'cloud': ['aws', 'databricks'], 'libraries': ['spark', 'hadoop', 'kafka'], 'other': ['flow', 'docker', 'kubernetes'], 'programming': ['python', 'sql', 'scala', 'java']}</t>
        </is>
      </c>
    </row>
    <row r="36418">
      <c r="A36418" t="inlineStr">
        <is>
          <t>Data Engineer</t>
        </is>
      </c>
      <c r="B36418" t="inlineStr">
        <is>
          <t>Work From Home Data Engineer</t>
        </is>
      </c>
      <c r="C36418" t="inlineStr">
        <is>
          <t>Recife, State of Pernambuco, Brazil</t>
        </is>
      </c>
      <c r="D36418" t="inlineStr">
        <is>
          <t>via Catho</t>
        </is>
      </c>
      <c r="E36418" t="inlineStr">
        <is>
          <t>Full-time</t>
        </is>
      </c>
      <c r="F36418" t="b">
        <v>0</v>
      </c>
      <c r="G36418" t="inlineStr">
        <is>
          <t>Brazil</t>
        </is>
      </c>
      <c r="H36418" s="2" t="n">
        <v>45424.98282407408</v>
      </c>
      <c r="I36418" t="b">
        <v>1</v>
      </c>
      <c r="J36418" t="b">
        <v>0</v>
      </c>
      <c r="K36418" t="inlineStr">
        <is>
          <t>Brazil</t>
        </is>
      </c>
      <c r="L36418" t="inlineStr"/>
      <c r="M36418" t="inlineStr"/>
      <c r="N36418" t="inlineStr"/>
      <c r="O36418" t="inlineStr">
        <is>
          <t>GRABS</t>
        </is>
      </c>
      <c r="P36418" t="inlineStr">
        <is>
          <t>['sql', 'sql server', 'tableau']</t>
        </is>
      </c>
      <c r="Q36418" t="inlineStr">
        <is>
          <t>{'analyst_tools': ['tableau'], 'databases': ['sql server'], 'programming': ['sql']}</t>
        </is>
      </c>
    </row>
    <row r="36419">
      <c r="A36419" t="inlineStr">
        <is>
          <t>Data Analyst</t>
        </is>
      </c>
      <c r="B36419" t="inlineStr">
        <is>
          <t>Intern- Data Analytics</t>
        </is>
      </c>
      <c r="C36419" t="inlineStr">
        <is>
          <t>Bethesda, MD</t>
        </is>
      </c>
      <c r="D36419" t="inlineStr">
        <is>
          <t>via Salary.com</t>
        </is>
      </c>
      <c r="E36419" t="inlineStr">
        <is>
          <t>Full-time and Internship</t>
        </is>
      </c>
      <c r="F36419" t="b">
        <v>0</v>
      </c>
      <c r="G36419" t="inlineStr">
        <is>
          <t>Georgia</t>
        </is>
      </c>
      <c r="H36419" s="2" t="n">
        <v>45417.97927083333</v>
      </c>
      <c r="I36419" t="b">
        <v>0</v>
      </c>
      <c r="J36419" t="b">
        <v>0</v>
      </c>
      <c r="K36419" t="inlineStr">
        <is>
          <t>United States</t>
        </is>
      </c>
      <c r="L36419" t="inlineStr"/>
      <c r="M36419" t="inlineStr"/>
      <c r="N36419" t="inlineStr"/>
      <c r="O36419" t="inlineStr">
        <is>
          <t>Sunwater Capital</t>
        </is>
      </c>
      <c r="P36419" t="inlineStr"/>
      <c r="Q36419" t="inlineStr"/>
    </row>
    <row r="36420">
      <c r="A36420" t="inlineStr">
        <is>
          <t>Data Scientist</t>
        </is>
      </c>
      <c r="B36420" t="inlineStr">
        <is>
          <t>PT Research Data Scientist Intern</t>
        </is>
      </c>
      <c r="C36420" t="inlineStr">
        <is>
          <t>Texas</t>
        </is>
      </c>
      <c r="D36420" t="inlineStr">
        <is>
          <t>via Indeed</t>
        </is>
      </c>
      <c r="E36420" t="inlineStr">
        <is>
          <t>Part-time and Internship</t>
        </is>
      </c>
      <c r="F36420" t="b">
        <v>0</v>
      </c>
      <c r="G36420" t="inlineStr">
        <is>
          <t>Texas, United States</t>
        </is>
      </c>
      <c r="H36420" s="2" t="n">
        <v>45419.96109953704</v>
      </c>
      <c r="I36420" t="b">
        <v>0</v>
      </c>
      <c r="J36420" t="b">
        <v>0</v>
      </c>
      <c r="K36420" t="inlineStr">
        <is>
          <t>United States</t>
        </is>
      </c>
      <c r="L36420" t="inlineStr"/>
      <c r="M36420" t="inlineStr"/>
      <c r="N36420" t="inlineStr"/>
      <c r="O36420" t="inlineStr">
        <is>
          <t>San Jacinto College</t>
        </is>
      </c>
      <c r="P36420" t="inlineStr">
        <is>
          <t>['c++', 'sas', 'sas', 'python', 'sql', 'r', 'java']</t>
        </is>
      </c>
      <c r="Q36420" t="inlineStr">
        <is>
          <t>{'analyst_tools': ['sas'], 'programming': ['c++', 'sas', 'python', 'sql', 'r', 'java']}</t>
        </is>
      </c>
    </row>
    <row r="36421">
      <c r="A36421" t="inlineStr">
        <is>
          <t>Data Analyst</t>
        </is>
      </c>
      <c r="B36421" t="inlineStr">
        <is>
          <t>Data Analyst @ startup (Basé à Paris)</t>
        </is>
      </c>
      <c r="C36421" t="inlineStr">
        <is>
          <t>Montrouge, France</t>
        </is>
      </c>
      <c r="D36421" t="inlineStr">
        <is>
          <t>via Recruit.net</t>
        </is>
      </c>
      <c r="E36421" t="inlineStr">
        <is>
          <t>Full-time</t>
        </is>
      </c>
      <c r="F36421" t="b">
        <v>0</v>
      </c>
      <c r="G36421" t="inlineStr">
        <is>
          <t>France</t>
        </is>
      </c>
      <c r="H36421" s="2" t="n">
        <v>45442.98569444445</v>
      </c>
      <c r="I36421" t="b">
        <v>1</v>
      </c>
      <c r="J36421" t="b">
        <v>0</v>
      </c>
      <c r="K36421" t="inlineStr">
        <is>
          <t>France</t>
        </is>
      </c>
      <c r="L36421" t="inlineStr"/>
      <c r="M36421" t="inlineStr"/>
      <c r="N36421" t="inlineStr"/>
      <c r="O36421" t="inlineStr">
        <is>
          <t>Licorne Society</t>
        </is>
      </c>
      <c r="P36421" t="inlineStr"/>
      <c r="Q36421" t="inlineStr"/>
    </row>
    <row r="36422">
      <c r="A36422" t="inlineStr">
        <is>
          <t>Data Scientist</t>
        </is>
      </c>
      <c r="B36422" t="inlineStr">
        <is>
          <t>Intern/WS - Product Data Science</t>
        </is>
      </c>
      <c r="C36422" t="inlineStr">
        <is>
          <t>Munich, Germany</t>
        </is>
      </c>
      <c r="D36422" t="inlineStr">
        <is>
          <t>via The Muse</t>
        </is>
      </c>
      <c r="E36422" t="inlineStr">
        <is>
          <t>Full-time and Internship</t>
        </is>
      </c>
      <c r="F36422" t="b">
        <v>0</v>
      </c>
      <c r="G36422" t="inlineStr">
        <is>
          <t>Germany</t>
        </is>
      </c>
      <c r="H36422" s="2" t="n">
        <v>45421.97347222222</v>
      </c>
      <c r="I36422" t="b">
        <v>0</v>
      </c>
      <c r="J36422" t="b">
        <v>0</v>
      </c>
      <c r="K36422" t="inlineStr">
        <is>
          <t>Germany</t>
        </is>
      </c>
      <c r="L36422" t="inlineStr"/>
      <c r="M36422" t="inlineStr"/>
      <c r="N36422" t="inlineStr"/>
      <c r="O36422" t="inlineStr">
        <is>
          <t>Celonis</t>
        </is>
      </c>
      <c r="P36422" t="inlineStr">
        <is>
          <t>['sql', 'python', 'pandas']</t>
        </is>
      </c>
      <c r="Q36422" t="inlineStr">
        <is>
          <t>{'libraries': ['pandas'], 'programming': ['sql', 'python']}</t>
        </is>
      </c>
    </row>
    <row r="36423">
      <c r="A36423" t="inlineStr">
        <is>
          <t>Cloud Engineer</t>
        </is>
      </c>
      <c r="B36423" t="inlineStr">
        <is>
          <t>Staff PCB Layout Engineer</t>
        </is>
      </c>
      <c r="C36423" t="inlineStr">
        <is>
          <t>New Taipei City, Taiwan</t>
        </is>
      </c>
      <c r="D36423" t="inlineStr">
        <is>
          <t>via Energy Jobline</t>
        </is>
      </c>
      <c r="E36423" t="inlineStr">
        <is>
          <t>Full-time</t>
        </is>
      </c>
      <c r="F36423" t="b">
        <v>0</v>
      </c>
      <c r="G36423" t="inlineStr">
        <is>
          <t>Taiwan</t>
        </is>
      </c>
      <c r="H36423" s="2" t="n">
        <v>45425.00557870371</v>
      </c>
      <c r="I36423" t="b">
        <v>1</v>
      </c>
      <c r="J36423" t="b">
        <v>0</v>
      </c>
      <c r="K36423" t="inlineStr">
        <is>
          <t>Taiwan</t>
        </is>
      </c>
      <c r="L36423" t="inlineStr"/>
      <c r="M36423" t="inlineStr"/>
      <c r="N36423" t="inlineStr"/>
      <c r="O36423" t="inlineStr">
        <is>
          <t>Supermicro</t>
        </is>
      </c>
      <c r="P36423" t="inlineStr"/>
      <c r="Q36423" t="inlineStr"/>
    </row>
    <row r="36424">
      <c r="A36424" t="inlineStr">
        <is>
          <t>Data Engineer</t>
        </is>
      </c>
      <c r="B36424" t="inlineStr">
        <is>
          <t>Power BI/Data Integration Engineer</t>
        </is>
      </c>
      <c r="C36424" t="inlineStr">
        <is>
          <t>Anywhere</t>
        </is>
      </c>
      <c r="D36424" t="inlineStr">
        <is>
          <t>via LinkedIn</t>
        </is>
      </c>
      <c r="E36424" t="inlineStr">
        <is>
          <t>Full-time</t>
        </is>
      </c>
      <c r="F36424" t="b">
        <v>1</v>
      </c>
      <c r="G36424" t="inlineStr">
        <is>
          <t>Mexico</t>
        </is>
      </c>
      <c r="H36424" s="2" t="n">
        <v>45442.97907407407</v>
      </c>
      <c r="I36424" t="b">
        <v>1</v>
      </c>
      <c r="J36424" t="b">
        <v>0</v>
      </c>
      <c r="K36424" t="inlineStr">
        <is>
          <t>Mexico</t>
        </is>
      </c>
      <c r="L36424" t="inlineStr"/>
      <c r="M36424" t="inlineStr"/>
      <c r="N36424" t="inlineStr"/>
      <c r="O36424" t="inlineStr">
        <is>
          <t>EPAM Systems</t>
        </is>
      </c>
      <c r="P36424" t="inlineStr">
        <is>
          <t>['sql', 'aws', 'power bi']</t>
        </is>
      </c>
      <c r="Q36424" t="inlineStr">
        <is>
          <t>{'analyst_tools': ['power bi'], 'cloud': ['aws'], 'programming': ['sql']}</t>
        </is>
      </c>
    </row>
    <row r="36425">
      <c r="A36425" t="inlineStr">
        <is>
          <t>Data Analyst</t>
        </is>
      </c>
      <c r="B36425" t="inlineStr">
        <is>
          <t>Data Analyst</t>
        </is>
      </c>
      <c r="C36425" t="inlineStr">
        <is>
          <t>Ireland</t>
        </is>
      </c>
      <c r="D36425" t="inlineStr">
        <is>
          <t>via Sercanto</t>
        </is>
      </c>
      <c r="E36425" t="inlineStr">
        <is>
          <t>Full-time</t>
        </is>
      </c>
      <c r="F36425" t="b">
        <v>0</v>
      </c>
      <c r="G36425" t="inlineStr">
        <is>
          <t>Ireland</t>
        </is>
      </c>
      <c r="H36425" s="2" t="n">
        <v>45420.98844907407</v>
      </c>
      <c r="I36425" t="b">
        <v>1</v>
      </c>
      <c r="J36425" t="b">
        <v>0</v>
      </c>
      <c r="K36425" t="inlineStr">
        <is>
          <t>Ireland</t>
        </is>
      </c>
      <c r="L36425" t="inlineStr"/>
      <c r="M36425" t="inlineStr"/>
      <c r="N36425" t="inlineStr"/>
      <c r="O36425" t="inlineStr">
        <is>
          <t>Confidential</t>
        </is>
      </c>
      <c r="P36425" t="inlineStr"/>
      <c r="Q36425" t="inlineStr"/>
    </row>
    <row r="36426">
      <c r="A36426" t="inlineStr">
        <is>
          <t>Data Analyst</t>
        </is>
      </c>
      <c r="B36426" t="inlineStr">
        <is>
          <t>Data Analyst</t>
        </is>
      </c>
      <c r="C36426" t="inlineStr">
        <is>
          <t>Caen, France</t>
        </is>
      </c>
      <c r="D36426" t="inlineStr">
        <is>
          <t>via BeBee</t>
        </is>
      </c>
      <c r="E36426" t="inlineStr">
        <is>
          <t>Full-time</t>
        </is>
      </c>
      <c r="F36426" t="b">
        <v>0</v>
      </c>
      <c r="G36426" t="inlineStr">
        <is>
          <t>France</t>
        </is>
      </c>
      <c r="H36426" s="2" t="n">
        <v>45413.98133101852</v>
      </c>
      <c r="I36426" t="b">
        <v>1</v>
      </c>
      <c r="J36426" t="b">
        <v>0</v>
      </c>
      <c r="K36426" t="inlineStr">
        <is>
          <t>France</t>
        </is>
      </c>
      <c r="L36426" t="inlineStr"/>
      <c r="M36426" t="inlineStr"/>
      <c r="N36426" t="inlineStr"/>
      <c r="O36426" t="inlineStr">
        <is>
          <t>OpenClassrooms</t>
        </is>
      </c>
      <c r="P36426" t="inlineStr"/>
      <c r="Q36426" t="inlineStr"/>
    </row>
    <row r="36427">
      <c r="A36427" t="inlineStr">
        <is>
          <t>Machine Learning Engineer</t>
        </is>
      </c>
      <c r="B36427" t="inlineStr">
        <is>
          <t>AI Engineer (f/m/d) &amp; Technology Consultant (f/m/d)</t>
        </is>
      </c>
      <c r="C36427" t="inlineStr">
        <is>
          <t>Walldorf, Germany</t>
        </is>
      </c>
      <c r="D36427" t="inlineStr">
        <is>
          <t>via Stepstone</t>
        </is>
      </c>
      <c r="E36427" t="inlineStr">
        <is>
          <t>Full-time</t>
        </is>
      </c>
      <c r="F36427" t="b">
        <v>0</v>
      </c>
      <c r="G36427" t="inlineStr">
        <is>
          <t>Germany</t>
        </is>
      </c>
      <c r="H36427" s="2" t="n">
        <v>45424.98638888889</v>
      </c>
      <c r="I36427" t="b">
        <v>0</v>
      </c>
      <c r="J36427" t="b">
        <v>0</v>
      </c>
      <c r="K36427" t="inlineStr">
        <is>
          <t>Germany</t>
        </is>
      </c>
      <c r="L36427" t="inlineStr"/>
      <c r="M36427" t="inlineStr"/>
      <c r="N36427" t="inlineStr"/>
      <c r="O36427" t="inlineStr">
        <is>
          <t>SAP SE</t>
        </is>
      </c>
      <c r="P36427" t="inlineStr">
        <is>
          <t>['python', 'javascript', 'azure', 'gcp', 'aws', 'pytorch', 'tensorflow', 'scikit-learn', 'sap', 'kubernetes']</t>
        </is>
      </c>
      <c r="Q36427" t="inlineStr">
        <is>
          <t>{'analyst_tools': ['sap'], 'cloud': ['azure', 'gcp', 'aws'], 'libraries': ['pytorch', 'tensorflow', 'scikit-learn'], 'other': ['kubernetes'], 'programming': ['python', 'javascript']}</t>
        </is>
      </c>
    </row>
    <row r="36428">
      <c r="A36428" t="inlineStr">
        <is>
          <t>Data Analyst</t>
        </is>
      </c>
      <c r="B36428" t="inlineStr">
        <is>
          <t>Big Data Analyst</t>
        </is>
      </c>
      <c r="C36428" t="inlineStr">
        <is>
          <t>Singapore</t>
        </is>
      </c>
      <c r="D36428" t="inlineStr">
        <is>
          <t>via Jobrapido.com</t>
        </is>
      </c>
      <c r="E36428" t="inlineStr">
        <is>
          <t>Full-time</t>
        </is>
      </c>
      <c r="F36428" t="b">
        <v>0</v>
      </c>
      <c r="G36428" t="inlineStr">
        <is>
          <t>Singapore</t>
        </is>
      </c>
      <c r="H36428" s="2" t="n">
        <v>45420.98570601852</v>
      </c>
      <c r="I36428" t="b">
        <v>1</v>
      </c>
      <c r="J36428" t="b">
        <v>0</v>
      </c>
      <c r="K36428" t="inlineStr">
        <is>
          <t>Singapore</t>
        </is>
      </c>
      <c r="L36428" t="inlineStr"/>
      <c r="M36428" t="inlineStr"/>
      <c r="N36428" t="inlineStr"/>
      <c r="O36428" t="inlineStr">
        <is>
          <t>Confidential</t>
        </is>
      </c>
      <c r="P36428" t="inlineStr">
        <is>
          <t>['elasticsearch']</t>
        </is>
      </c>
      <c r="Q36428" t="inlineStr">
        <is>
          <t>{'databases': ['elasticsearch']}</t>
        </is>
      </c>
    </row>
    <row r="36429">
      <c r="A36429" t="inlineStr">
        <is>
          <t>Data Engineer</t>
        </is>
      </c>
      <c r="B36429" t="inlineStr">
        <is>
          <t>Work From Home Big Data Engineer / Ref. 0099</t>
        </is>
      </c>
      <c r="C36429" t="inlineStr">
        <is>
          <t>Anywhere</t>
        </is>
      </c>
      <c r="D36429" t="inlineStr">
        <is>
          <t>via Indeed</t>
        </is>
      </c>
      <c r="E36429" t="inlineStr">
        <is>
          <t>Full-time</t>
        </is>
      </c>
      <c r="F36429" t="b">
        <v>1</v>
      </c>
      <c r="G36429" t="inlineStr">
        <is>
          <t>Mexico</t>
        </is>
      </c>
      <c r="H36429" s="2" t="n">
        <v>45415.97091435185</v>
      </c>
      <c r="I36429" t="b">
        <v>1</v>
      </c>
      <c r="J36429" t="b">
        <v>0</v>
      </c>
      <c r="K36429" t="inlineStr">
        <is>
          <t>Mexico</t>
        </is>
      </c>
      <c r="L36429" t="inlineStr"/>
      <c r="M36429" t="inlineStr"/>
      <c r="N36429" t="inlineStr"/>
      <c r="O36429" t="inlineStr">
        <is>
          <t>BairesDev LLC</t>
        </is>
      </c>
      <c r="P36429" t="inlineStr">
        <is>
          <t>['ruby', 'ruby', 'python', 'java', 'aws', 'gcp', 'azure']</t>
        </is>
      </c>
      <c r="Q36429" t="inlineStr">
        <is>
          <t>{'cloud': ['aws', 'gcp', 'azure'], 'programming': ['ruby', 'python', 'java'], 'webframeworks': ['ruby']}</t>
        </is>
      </c>
    </row>
    <row r="36430">
      <c r="A36430" t="inlineStr">
        <is>
          <t>Data Analyst</t>
        </is>
      </c>
      <c r="B36430" t="inlineStr">
        <is>
          <t>Device Analyst</t>
        </is>
      </c>
      <c r="C36430" t="inlineStr">
        <is>
          <t>Albuquerque, NM</t>
        </is>
      </c>
      <c r="D36430" t="inlineStr">
        <is>
          <t>via Salary.com</t>
        </is>
      </c>
      <c r="E36430" t="inlineStr">
        <is>
          <t>Full-time</t>
        </is>
      </c>
      <c r="F36430" t="b">
        <v>0</v>
      </c>
      <c r="G36430" t="inlineStr">
        <is>
          <t>Sudan</t>
        </is>
      </c>
      <c r="H36430" s="2" t="n">
        <v>45434.01945601852</v>
      </c>
      <c r="I36430" t="b">
        <v>0</v>
      </c>
      <c r="J36430" t="b">
        <v>0</v>
      </c>
      <c r="K36430" t="inlineStr">
        <is>
          <t>Sudan</t>
        </is>
      </c>
      <c r="L36430" t="inlineStr"/>
      <c r="M36430" t="inlineStr"/>
      <c r="N36430" t="inlineStr"/>
      <c r="O36430" t="inlineStr">
        <is>
          <t>IEC Electronics</t>
        </is>
      </c>
      <c r="P36430" t="inlineStr"/>
      <c r="Q36430" t="inlineStr"/>
    </row>
    <row r="36431">
      <c r="A36431" t="inlineStr">
        <is>
          <t>Senior Data Analyst</t>
        </is>
      </c>
      <c r="B36431" t="inlineStr">
        <is>
          <t>Senior Business Intelligence Engineer, JP Retail Science</t>
        </is>
      </c>
      <c r="C36431" t="inlineStr">
        <is>
          <t>Shibuya City, Tokyo, Japan</t>
        </is>
      </c>
      <c r="D36431" t="inlineStr">
        <is>
          <t>via Energy Jobline</t>
        </is>
      </c>
      <c r="E36431" t="inlineStr">
        <is>
          <t>Full-time</t>
        </is>
      </c>
      <c r="F36431" t="b">
        <v>0</v>
      </c>
      <c r="G36431" t="inlineStr">
        <is>
          <t>Japan</t>
        </is>
      </c>
      <c r="H36431" s="2" t="n">
        <v>45418.98141203704</v>
      </c>
      <c r="I36431" t="b">
        <v>1</v>
      </c>
      <c r="J36431" t="b">
        <v>0</v>
      </c>
      <c r="K36431" t="inlineStr">
        <is>
          <t>Japan</t>
        </is>
      </c>
      <c r="L36431" t="inlineStr"/>
      <c r="M36431" t="inlineStr"/>
      <c r="N36431" t="inlineStr"/>
      <c r="O36431" t="inlineStr">
        <is>
          <t>Amazon Japan G.K.</t>
        </is>
      </c>
      <c r="P36431" t="inlineStr">
        <is>
          <t>['go', 'nosql', 'python', 'sql', 'redshift', 'oracle', 'aws']</t>
        </is>
      </c>
      <c r="Q36431" t="inlineStr">
        <is>
          <t>{'cloud': ['redshift', 'oracle', 'aws'], 'programming': ['go', 'nosql', 'python', 'sql']}</t>
        </is>
      </c>
    </row>
    <row r="36432">
      <c r="A36432" t="inlineStr">
        <is>
          <t>Senior Data Analyst</t>
        </is>
      </c>
      <c r="B36432" t="inlineStr">
        <is>
          <t>Sr. Adv. Failure Analysis Engineer</t>
        </is>
      </c>
      <c r="C36432" t="inlineStr">
        <is>
          <t>Xico, State of Mexico, Mexico</t>
        </is>
      </c>
      <c r="D36432" t="inlineStr">
        <is>
          <t>via BeBee México</t>
        </is>
      </c>
      <c r="E36432" t="inlineStr">
        <is>
          <t>Full-time</t>
        </is>
      </c>
      <c r="F36432" t="b">
        <v>0</v>
      </c>
      <c r="G36432" t="inlineStr">
        <is>
          <t>Mexico</t>
        </is>
      </c>
      <c r="H36432" s="2" t="n">
        <v>45413.97376157407</v>
      </c>
      <c r="I36432" t="b">
        <v>1</v>
      </c>
      <c r="J36432" t="b">
        <v>0</v>
      </c>
      <c r="K36432" t="inlineStr">
        <is>
          <t>Mexico</t>
        </is>
      </c>
      <c r="L36432" t="inlineStr"/>
      <c r="M36432" t="inlineStr"/>
      <c r="N36432" t="inlineStr"/>
      <c r="O36432" t="inlineStr">
        <is>
          <t>Emerson</t>
        </is>
      </c>
      <c r="P36432" t="inlineStr"/>
      <c r="Q36432" t="inlineStr"/>
    </row>
    <row r="36433">
      <c r="A36433" t="inlineStr">
        <is>
          <t>Data Analyst</t>
        </is>
      </c>
      <c r="B36433" t="inlineStr">
        <is>
          <t>Data analyst expert gerencia de marketing relacional</t>
        </is>
      </c>
      <c r="C36433" t="inlineStr">
        <is>
          <t>Quilicura, Chile</t>
        </is>
      </c>
      <c r="D36433" t="inlineStr">
        <is>
          <t>via Sercanto</t>
        </is>
      </c>
      <c r="E36433" t="inlineStr">
        <is>
          <t>Full-time</t>
        </is>
      </c>
      <c r="F36433" t="b">
        <v>0</v>
      </c>
      <c r="G36433" t="inlineStr">
        <is>
          <t>Chile</t>
        </is>
      </c>
      <c r="H36433" s="2" t="n">
        <v>45413.98315972222</v>
      </c>
      <c r="I36433" t="b">
        <v>1</v>
      </c>
      <c r="J36433" t="b">
        <v>0</v>
      </c>
      <c r="K36433" t="inlineStr">
        <is>
          <t>Chile</t>
        </is>
      </c>
      <c r="L36433" t="inlineStr"/>
      <c r="M36433" t="inlineStr"/>
      <c r="N36433" t="inlineStr"/>
      <c r="O36433" t="inlineStr">
        <is>
          <t>Walmart Chile</t>
        </is>
      </c>
      <c r="P36433" t="inlineStr"/>
      <c r="Q36433" t="inlineStr"/>
    </row>
    <row r="36434">
      <c r="A36434" t="inlineStr">
        <is>
          <t>Data Engineer</t>
        </is>
      </c>
      <c r="B36434" t="inlineStr">
        <is>
          <t>Senior Electrical Engineer - Data Centre</t>
        </is>
      </c>
      <c r="C36434" t="inlineStr">
        <is>
          <t>Toronto, ON, Canada</t>
        </is>
      </c>
      <c r="D36434" t="inlineStr">
        <is>
          <t>via Energy Jobline</t>
        </is>
      </c>
      <c r="E36434" t="inlineStr">
        <is>
          <t>Full-time</t>
        </is>
      </c>
      <c r="F36434" t="b">
        <v>0</v>
      </c>
      <c r="G36434" t="inlineStr">
        <is>
          <t>Canada</t>
        </is>
      </c>
      <c r="H36434" s="2" t="n">
        <v>45424.98108796297</v>
      </c>
      <c r="I36434" t="b">
        <v>0</v>
      </c>
      <c r="J36434" t="b">
        <v>0</v>
      </c>
      <c r="K36434" t="inlineStr">
        <is>
          <t>Canada</t>
        </is>
      </c>
      <c r="L36434" t="inlineStr"/>
      <c r="M36434" t="inlineStr"/>
      <c r="N36434" t="inlineStr"/>
      <c r="O36434" t="inlineStr">
        <is>
          <t>The Green Recruitment Company</t>
        </is>
      </c>
      <c r="P36434" t="inlineStr">
        <is>
          <t>['word', 'excel', 'spreadsheet']</t>
        </is>
      </c>
      <c r="Q36434" t="inlineStr">
        <is>
          <t>{'analyst_tools': ['word', 'excel', 'spreadsheet']}</t>
        </is>
      </c>
    </row>
    <row r="36435">
      <c r="A36435" t="inlineStr">
        <is>
          <t>Data Engineer</t>
        </is>
      </c>
      <c r="B36435" t="inlineStr">
        <is>
          <t>Big Data Engineer (Financial Services) Manager</t>
        </is>
      </c>
      <c r="C36435" t="inlineStr">
        <is>
          <t>Singapore</t>
        </is>
      </c>
      <c r="D36435" t="inlineStr">
        <is>
          <t>via Jobrapido.com</t>
        </is>
      </c>
      <c r="E36435" t="inlineStr">
        <is>
          <t>Full-time</t>
        </is>
      </c>
      <c r="F36435" t="b">
        <v>0</v>
      </c>
      <c r="G36435" t="inlineStr">
        <is>
          <t>Singapore</t>
        </is>
      </c>
      <c r="H36435" s="2" t="n">
        <v>45434.00116898148</v>
      </c>
      <c r="I36435" t="b">
        <v>0</v>
      </c>
      <c r="J36435" t="b">
        <v>0</v>
      </c>
      <c r="K36435" t="inlineStr">
        <is>
          <t>Singapore</t>
        </is>
      </c>
      <c r="L36435" t="inlineStr"/>
      <c r="M36435" t="inlineStr"/>
      <c r="N36435" t="inlineStr"/>
      <c r="O36435" t="inlineStr">
        <is>
          <t>EY</t>
        </is>
      </c>
      <c r="P36435" t="inlineStr">
        <is>
          <t>['java', 'python', 'c#', 'c++', 'sql', 'sql server', 'aws', 'azure', 'oracle', 'kafka', 'hadoop', 'powerpoint', 'word', 'excel']</t>
        </is>
      </c>
      <c r="Q36435" t="inlineStr">
        <is>
          <t>{'analyst_tools': ['powerpoint', 'word', 'excel'], 'cloud': ['aws', 'azure', 'oracle'], 'databases': ['sql server'], 'libraries': ['kafka', 'hadoop'], 'programming': ['java', 'python', 'c#', 'c++', 'sql']}</t>
        </is>
      </c>
    </row>
    <row r="36436">
      <c r="A36436" t="inlineStr">
        <is>
          <t>Business Analyst</t>
        </is>
      </c>
      <c r="B36436" t="inlineStr">
        <is>
          <t>Business Process Analyst</t>
        </is>
      </c>
      <c r="C36436" t="inlineStr">
        <is>
          <t>Luxembourg</t>
        </is>
      </c>
      <c r="D36436" t="inlineStr">
        <is>
          <t>via Recruit.net</t>
        </is>
      </c>
      <c r="E36436" t="inlineStr">
        <is>
          <t>Full-time</t>
        </is>
      </c>
      <c r="F36436" t="b">
        <v>0</v>
      </c>
      <c r="G36436" t="inlineStr">
        <is>
          <t>Luxembourg</t>
        </is>
      </c>
      <c r="H36436" s="2" t="n">
        <v>45427.99825231481</v>
      </c>
      <c r="I36436" t="b">
        <v>0</v>
      </c>
      <c r="J36436" t="b">
        <v>0</v>
      </c>
      <c r="K36436" t="inlineStr">
        <is>
          <t>Luxembourg</t>
        </is>
      </c>
      <c r="L36436" t="inlineStr"/>
      <c r="M36436" t="inlineStr"/>
      <c r="N36436" t="inlineStr"/>
      <c r="O36436" t="inlineStr">
        <is>
          <t>Glowi</t>
        </is>
      </c>
      <c r="P36436" t="inlineStr"/>
      <c r="Q36436" t="inlineStr"/>
    </row>
    <row r="36437">
      <c r="A36437" t="inlineStr">
        <is>
          <t>Data Engineer</t>
        </is>
      </c>
      <c r="B36437" t="inlineStr">
        <is>
          <t>Data Engineer</t>
        </is>
      </c>
      <c r="C36437" t="inlineStr">
        <is>
          <t>New York, NY</t>
        </is>
      </c>
      <c r="D36437" t="inlineStr">
        <is>
          <t>via ZipRecruiter</t>
        </is>
      </c>
      <c r="E36437" t="inlineStr">
        <is>
          <t>Full-time</t>
        </is>
      </c>
      <c r="F36437" t="b">
        <v>0</v>
      </c>
      <c r="G36437" t="inlineStr">
        <is>
          <t>Georgia</t>
        </is>
      </c>
      <c r="H36437" s="2" t="n">
        <v>45423.995</v>
      </c>
      <c r="I36437" t="b">
        <v>0</v>
      </c>
      <c r="J36437" t="b">
        <v>1</v>
      </c>
      <c r="K36437" t="inlineStr">
        <is>
          <t>United States</t>
        </is>
      </c>
      <c r="L36437" t="inlineStr"/>
      <c r="M36437" t="inlineStr"/>
      <c r="N36437" t="inlineStr"/>
      <c r="O36437" t="inlineStr">
        <is>
          <t>Codex Tech-it</t>
        </is>
      </c>
      <c r="P36437" t="inlineStr">
        <is>
          <t>['sql', 'python', 'java', 'scala', 'aws', 'airflow']</t>
        </is>
      </c>
      <c r="Q36437" t="inlineStr">
        <is>
          <t>{'cloud': ['aws'], 'libraries': ['airflow'], 'programming': ['sql', 'python', 'java', 'scala']}</t>
        </is>
      </c>
    </row>
    <row r="36438">
      <c r="A36438" t="inlineStr">
        <is>
          <t>Data Engineer</t>
        </is>
      </c>
      <c r="B36438" t="inlineStr">
        <is>
          <t>Data (Platform) Engineer</t>
        </is>
      </c>
      <c r="C36438" t="inlineStr">
        <is>
          <t>Singapore</t>
        </is>
      </c>
      <c r="D36438" t="inlineStr">
        <is>
          <t>via Singapore | JobsDB</t>
        </is>
      </c>
      <c r="E36438" t="inlineStr">
        <is>
          <t>Full-time</t>
        </is>
      </c>
      <c r="F36438" t="b">
        <v>0</v>
      </c>
      <c r="G36438" t="inlineStr">
        <is>
          <t>Singapore</t>
        </is>
      </c>
      <c r="H36438" s="2" t="n">
        <v>45426.9806712963</v>
      </c>
      <c r="I36438" t="b">
        <v>0</v>
      </c>
      <c r="J36438" t="b">
        <v>0</v>
      </c>
      <c r="K36438" t="inlineStr">
        <is>
          <t>Singapore</t>
        </is>
      </c>
      <c r="L36438" t="inlineStr"/>
      <c r="M36438" t="inlineStr"/>
      <c r="N36438" t="inlineStr"/>
      <c r="O36438" t="inlineStr">
        <is>
          <t>FULLERTON FUND MANAGEMENT COMPANY LTD.</t>
        </is>
      </c>
      <c r="P36438" t="inlineStr">
        <is>
          <t>['python', 'sql', 'nosql', 'aws', 'snowflake']</t>
        </is>
      </c>
      <c r="Q36438" t="inlineStr">
        <is>
          <t>{'cloud': ['aws', 'snowflake'], 'programming': ['python', 'sql', 'nosql']}</t>
        </is>
      </c>
    </row>
    <row r="36439">
      <c r="A36439" t="inlineStr">
        <is>
          <t>Data Analyst</t>
        </is>
      </c>
      <c r="B36439" t="inlineStr">
        <is>
          <t>Analista De Datos</t>
        </is>
      </c>
      <c r="C36439" t="inlineStr">
        <is>
          <t>Guadalajara, Jalisco, Mexico</t>
        </is>
      </c>
      <c r="D36439" t="inlineStr">
        <is>
          <t>via BeBee México</t>
        </is>
      </c>
      <c r="E36439" t="inlineStr">
        <is>
          <t>Full-time</t>
        </is>
      </c>
      <c r="F36439" t="b">
        <v>0</v>
      </c>
      <c r="G36439" t="inlineStr">
        <is>
          <t>Mexico</t>
        </is>
      </c>
      <c r="H36439" s="2" t="n">
        <v>45413.97344907407</v>
      </c>
      <c r="I36439" t="b">
        <v>1</v>
      </c>
      <c r="J36439" t="b">
        <v>0</v>
      </c>
      <c r="K36439" t="inlineStr">
        <is>
          <t>Mexico</t>
        </is>
      </c>
      <c r="L36439" t="inlineStr"/>
      <c r="M36439" t="inlineStr"/>
      <c r="N36439" t="inlineStr"/>
      <c r="O36439" t="inlineStr">
        <is>
          <t>Shelby Corporativo</t>
        </is>
      </c>
      <c r="P36439" t="inlineStr"/>
      <c r="Q36439" t="inlineStr"/>
    </row>
    <row r="36440">
      <c r="A36440" t="inlineStr">
        <is>
          <t>Business Analyst</t>
        </is>
      </c>
      <c r="B36440" t="inlineStr">
        <is>
          <t>Analyst, Marketplace &amp; Business Intelligence</t>
        </is>
      </c>
      <c r="C36440" t="inlineStr">
        <is>
          <t>Phnom Penh, Cambodia</t>
        </is>
      </c>
      <c r="D36440" t="inlineStr">
        <is>
          <t>via Hrinc Jobs</t>
        </is>
      </c>
      <c r="E36440" t="inlineStr">
        <is>
          <t>Full-time</t>
        </is>
      </c>
      <c r="F36440" t="b">
        <v>0</v>
      </c>
      <c r="G36440" t="inlineStr">
        <is>
          <t>Cambodia</t>
        </is>
      </c>
      <c r="H36440" s="2" t="n">
        <v>45419.98400462963</v>
      </c>
      <c r="I36440" t="b">
        <v>1</v>
      </c>
      <c r="J36440" t="b">
        <v>0</v>
      </c>
      <c r="K36440" t="inlineStr">
        <is>
          <t>Cambodia</t>
        </is>
      </c>
      <c r="L36440" t="inlineStr"/>
      <c r="M36440" t="inlineStr"/>
      <c r="N36440" t="inlineStr"/>
      <c r="O36440" t="inlineStr">
        <is>
          <t>HRINC (Cambodia) Co., Ltd</t>
        </is>
      </c>
      <c r="P36440" t="inlineStr">
        <is>
          <t>['sql', 'python', 'r', 'excel', 'tableau', 'power bi']</t>
        </is>
      </c>
      <c r="Q36440" t="inlineStr">
        <is>
          <t>{'analyst_tools': ['excel', 'tableau', 'power bi'], 'programming': ['sql', 'python', 'r']}</t>
        </is>
      </c>
    </row>
    <row r="36441">
      <c r="A36441" t="inlineStr">
        <is>
          <t>Data Analyst</t>
        </is>
      </c>
      <c r="B36441" t="inlineStr">
        <is>
          <t>Data Analyst</t>
        </is>
      </c>
      <c r="C36441" t="inlineStr">
        <is>
          <t>Belgium</t>
        </is>
      </c>
      <c r="D36441" t="inlineStr">
        <is>
          <t>via BeBee</t>
        </is>
      </c>
      <c r="E36441" t="inlineStr">
        <is>
          <t>Full-time</t>
        </is>
      </c>
      <c r="F36441" t="b">
        <v>0</v>
      </c>
      <c r="G36441" t="inlineStr">
        <is>
          <t>Belgium</t>
        </is>
      </c>
      <c r="H36441" s="2" t="n">
        <v>45436.02016203704</v>
      </c>
      <c r="I36441" t="b">
        <v>0</v>
      </c>
      <c r="J36441" t="b">
        <v>0</v>
      </c>
      <c r="K36441" t="inlineStr">
        <is>
          <t>Belgium</t>
        </is>
      </c>
      <c r="L36441" t="inlineStr"/>
      <c r="M36441" t="inlineStr"/>
      <c r="N36441" t="inlineStr"/>
      <c r="O36441" t="inlineStr">
        <is>
          <t>Actief Interim</t>
        </is>
      </c>
      <c r="P36441" t="inlineStr">
        <is>
          <t>['sql', 'python', 'r', 'ssrs']</t>
        </is>
      </c>
      <c r="Q36441" t="inlineStr">
        <is>
          <t>{'analyst_tools': ['ssrs'], 'programming': ['sql', 'python', 'r']}</t>
        </is>
      </c>
    </row>
    <row r="36442">
      <c r="A36442" t="inlineStr">
        <is>
          <t>Data Analyst</t>
        </is>
      </c>
      <c r="B36442" t="inlineStr">
        <is>
          <t>Associate Data Analyst</t>
        </is>
      </c>
      <c r="C36442" t="inlineStr">
        <is>
          <t>Anywhere</t>
        </is>
      </c>
      <c r="D36442" t="inlineStr">
        <is>
          <t>via LinkedIn</t>
        </is>
      </c>
      <c r="E36442" t="inlineStr">
        <is>
          <t>Full-time</t>
        </is>
      </c>
      <c r="F36442" t="b">
        <v>1</v>
      </c>
      <c r="G36442" t="inlineStr">
        <is>
          <t>New York, United States</t>
        </is>
      </c>
      <c r="H36442" s="2" t="n">
        <v>45425.95885416667</v>
      </c>
      <c r="I36442" t="b">
        <v>0</v>
      </c>
      <c r="J36442" t="b">
        <v>0</v>
      </c>
      <c r="K36442" t="inlineStr">
        <is>
          <t>United States</t>
        </is>
      </c>
      <c r="L36442" t="inlineStr"/>
      <c r="M36442" t="inlineStr"/>
      <c r="N36442" t="inlineStr"/>
      <c r="O36442" t="inlineStr">
        <is>
          <t>Precisely</t>
        </is>
      </c>
      <c r="P36442" t="inlineStr">
        <is>
          <t>['scala', 'sql', 'python', 'tableau', 'power bi']</t>
        </is>
      </c>
      <c r="Q36442" t="inlineStr">
        <is>
          <t>{'analyst_tools': ['tableau', 'power bi'], 'programming': ['scala', 'sql', 'python']}</t>
        </is>
      </c>
    </row>
    <row r="36443">
      <c r="A36443" t="inlineStr">
        <is>
          <t>Senior Data Engineer</t>
        </is>
      </c>
      <c r="B36443" t="inlineStr">
        <is>
          <t>Senior Data Engineer - Spark/ Databricks</t>
        </is>
      </c>
      <c r="C36443" t="inlineStr">
        <is>
          <t>Ivry-sur-Seine, France</t>
        </is>
      </c>
      <c r="D36443" t="inlineStr">
        <is>
          <t>via Jobrapido.com</t>
        </is>
      </c>
      <c r="E36443" t="inlineStr">
        <is>
          <t>Full-time</t>
        </is>
      </c>
      <c r="F36443" t="b">
        <v>0</v>
      </c>
      <c r="G36443" t="inlineStr">
        <is>
          <t>France</t>
        </is>
      </c>
      <c r="H36443" s="2" t="n">
        <v>45434.00381944444</v>
      </c>
      <c r="I36443" t="b">
        <v>1</v>
      </c>
      <c r="J36443" t="b">
        <v>0</v>
      </c>
      <c r="K36443" t="inlineStr">
        <is>
          <t>France</t>
        </is>
      </c>
      <c r="L36443" t="inlineStr"/>
      <c r="M36443" t="inlineStr"/>
      <c r="N36443" t="inlineStr"/>
      <c r="O36443" t="inlineStr">
        <is>
          <t>Pulsover</t>
        </is>
      </c>
      <c r="P36443" t="inlineStr">
        <is>
          <t>['python', 'scala', 'databricks', 'aws', 'spark', 'git', 'github']</t>
        </is>
      </c>
      <c r="Q36443" t="inlineStr">
        <is>
          <t>{'cloud': ['databricks', 'aws'], 'libraries': ['spark'], 'other': ['git', 'github'], 'programming': ['python', 'scala']}</t>
        </is>
      </c>
    </row>
    <row r="36444">
      <c r="A36444" t="inlineStr">
        <is>
          <t>Data Engineer</t>
        </is>
      </c>
      <c r="B36444" t="inlineStr">
        <is>
          <t>Alternance data engineer</t>
        </is>
      </c>
      <c r="C36444" t="inlineStr">
        <is>
          <t>Échirolles, France</t>
        </is>
      </c>
      <c r="D36444" t="inlineStr">
        <is>
          <t>via BeBee</t>
        </is>
      </c>
      <c r="E36444" t="inlineStr">
        <is>
          <t>Full-time</t>
        </is>
      </c>
      <c r="F36444" t="b">
        <v>0</v>
      </c>
      <c r="G36444" t="inlineStr">
        <is>
          <t>France</t>
        </is>
      </c>
      <c r="H36444" s="2" t="n">
        <v>45425.9809375</v>
      </c>
      <c r="I36444" t="b">
        <v>0</v>
      </c>
      <c r="J36444" t="b">
        <v>0</v>
      </c>
      <c r="K36444" t="inlineStr">
        <is>
          <t>France</t>
        </is>
      </c>
      <c r="L36444" t="inlineStr"/>
      <c r="M36444" t="inlineStr"/>
      <c r="N36444" t="inlineStr"/>
      <c r="O36444" t="inlineStr">
        <is>
          <t>Leboncoin</t>
        </is>
      </c>
      <c r="P36444" t="inlineStr"/>
      <c r="Q36444" t="inlineStr"/>
    </row>
    <row r="36445">
      <c r="A36445" t="inlineStr">
        <is>
          <t>Senior Data Engineer</t>
        </is>
      </c>
      <c r="B36445" t="inlineStr">
        <is>
          <t>Senior Data Engineer Gcp</t>
        </is>
      </c>
      <c r="C36445" t="inlineStr">
        <is>
          <t>Courbevoie, France</t>
        </is>
      </c>
      <c r="D36445" t="inlineStr">
        <is>
          <t>via Jobrapido.com</t>
        </is>
      </c>
      <c r="E36445" t="inlineStr">
        <is>
          <t>Full-time</t>
        </is>
      </c>
      <c r="F36445" t="b">
        <v>0</v>
      </c>
      <c r="G36445" t="inlineStr">
        <is>
          <t>France</t>
        </is>
      </c>
      <c r="H36445" s="2" t="n">
        <v>45434.0038425926</v>
      </c>
      <c r="I36445" t="b">
        <v>0</v>
      </c>
      <c r="J36445" t="b">
        <v>0</v>
      </c>
      <c r="K36445" t="inlineStr">
        <is>
          <t>France</t>
        </is>
      </c>
      <c r="L36445" t="inlineStr"/>
      <c r="M36445" t="inlineStr"/>
      <c r="N36445" t="inlineStr"/>
      <c r="O36445" t="inlineStr">
        <is>
          <t>FRG Technology Consulting</t>
        </is>
      </c>
      <c r="P36445" t="inlineStr">
        <is>
          <t>['sql', 'python', 'gcp', 'bigquery', 'databricks', 'looker', 'terraform']</t>
        </is>
      </c>
      <c r="Q36445" t="inlineStr">
        <is>
          <t>{'analyst_tools': ['looker'], 'cloud': ['gcp', 'bigquery', 'databricks'], 'other': ['terraform'], 'programming': ['sql', 'python']}</t>
        </is>
      </c>
    </row>
    <row r="36446">
      <c r="A36446" t="inlineStr">
        <is>
          <t>Data Engineer</t>
        </is>
      </c>
      <c r="B36446" t="inlineStr">
        <is>
          <t>Data Center Engineering Operations Engineer, DCEO</t>
        </is>
      </c>
      <c r="C36446" t="inlineStr">
        <is>
          <t>Zhongzheng District, Taipei City, Taiwan</t>
        </is>
      </c>
      <c r="D36446" t="inlineStr">
        <is>
          <t>via Energy Jobline</t>
        </is>
      </c>
      <c r="E36446" t="inlineStr">
        <is>
          <t>Full-time</t>
        </is>
      </c>
      <c r="F36446" t="b">
        <v>0</v>
      </c>
      <c r="G36446" t="inlineStr">
        <is>
          <t>Taiwan</t>
        </is>
      </c>
      <c r="H36446" s="2" t="n">
        <v>45425.00557870371</v>
      </c>
      <c r="I36446" t="b">
        <v>0</v>
      </c>
      <c r="J36446" t="b">
        <v>0</v>
      </c>
      <c r="K36446" t="inlineStr">
        <is>
          <t>Taiwan</t>
        </is>
      </c>
      <c r="L36446" t="inlineStr"/>
      <c r="M36446" t="inlineStr"/>
      <c r="N36446" t="inlineStr"/>
      <c r="O36446" t="inlineStr">
        <is>
          <t>Amazon Data Services Taiwan Limited - J93</t>
        </is>
      </c>
      <c r="P36446" t="inlineStr">
        <is>
          <t>['c', 'aws', 'colocation']</t>
        </is>
      </c>
      <c r="Q36446" t="inlineStr">
        <is>
          <t>{'cloud': ['aws', 'colocation'], 'programming': ['c']}</t>
        </is>
      </c>
    </row>
    <row r="36447">
      <c r="A36447" t="inlineStr">
        <is>
          <t>Business Analyst</t>
        </is>
      </c>
      <c r="B36447" t="inlineStr">
        <is>
          <t>BI Analyst</t>
        </is>
      </c>
      <c r="C36447" t="inlineStr">
        <is>
          <t>Alabama</t>
        </is>
      </c>
      <c r="D36447" t="inlineStr">
        <is>
          <t>via Recruit.net</t>
        </is>
      </c>
      <c r="E36447" t="inlineStr">
        <is>
          <t>Full-time</t>
        </is>
      </c>
      <c r="F36447" t="b">
        <v>0</v>
      </c>
      <c r="G36447" t="inlineStr">
        <is>
          <t>Georgia</t>
        </is>
      </c>
      <c r="H36447" s="2" t="n">
        <v>45443.995</v>
      </c>
      <c r="I36447" t="b">
        <v>1</v>
      </c>
      <c r="J36447" t="b">
        <v>1</v>
      </c>
      <c r="K36447" t="inlineStr">
        <is>
          <t>United States</t>
        </is>
      </c>
      <c r="L36447" t="inlineStr"/>
      <c r="M36447" t="inlineStr"/>
      <c r="N36447" t="inlineStr"/>
      <c r="O36447" t="inlineStr">
        <is>
          <t>Hogan Lovells</t>
        </is>
      </c>
      <c r="P36447" t="inlineStr">
        <is>
          <t>['sql', 't-sql', 'r', 'python', 'go', 'sql server', 'azure', 'oracle', 'power bi', 'dax', 'ssis']</t>
        </is>
      </c>
      <c r="Q36447" t="inlineStr">
        <is>
          <t>{'analyst_tools': ['power bi', 'dax', 'ssis'], 'cloud': ['azure', 'oracle'], 'databases': ['sql server'], 'programming': ['sql', 't-sql', 'r', 'python', 'go']}</t>
        </is>
      </c>
    </row>
    <row r="36448">
      <c r="A36448" t="inlineStr">
        <is>
          <t>Data Scientist</t>
        </is>
      </c>
      <c r="B36448" t="inlineStr">
        <is>
          <t>Lead Data Scientist</t>
        </is>
      </c>
      <c r="C36448" t="inlineStr">
        <is>
          <t>Xico, Ver., Mexico</t>
        </is>
      </c>
      <c r="D36448" t="inlineStr">
        <is>
          <t>via BeBee México</t>
        </is>
      </c>
      <c r="E36448" t="inlineStr">
        <is>
          <t>Full-time</t>
        </is>
      </c>
      <c r="F36448" t="b">
        <v>0</v>
      </c>
      <c r="G36448" t="inlineStr">
        <is>
          <t>Mexico</t>
        </is>
      </c>
      <c r="H36448" s="2" t="n">
        <v>45413.9734837963</v>
      </c>
      <c r="I36448" t="b">
        <v>0</v>
      </c>
      <c r="J36448" t="b">
        <v>0</v>
      </c>
      <c r="K36448" t="inlineStr">
        <is>
          <t>Mexico</t>
        </is>
      </c>
      <c r="L36448" t="inlineStr"/>
      <c r="M36448" t="inlineStr"/>
      <c r="N36448" t="inlineStr"/>
      <c r="O36448" t="inlineStr">
        <is>
          <t>Nubank</t>
        </is>
      </c>
      <c r="P36448" t="inlineStr">
        <is>
          <t>['sql', 'scikit-learn', 'spark']</t>
        </is>
      </c>
      <c r="Q36448" t="inlineStr">
        <is>
          <t>{'libraries': ['scikit-learn', 'spark'], 'programming': ['sql']}</t>
        </is>
      </c>
    </row>
    <row r="36449">
      <c r="A36449" t="inlineStr">
        <is>
          <t>Data Scientist</t>
        </is>
      </c>
      <c r="B36449" t="inlineStr">
        <is>
          <t>MLAI - Data Scientist Engineer</t>
        </is>
      </c>
      <c r="C36449" t="inlineStr">
        <is>
          <t>Kuwait City, Kuwait</t>
        </is>
      </c>
      <c r="D36449" t="inlineStr">
        <is>
          <t>via Energy Jobline</t>
        </is>
      </c>
      <c r="E36449" t="inlineStr">
        <is>
          <t>Full-time</t>
        </is>
      </c>
      <c r="F36449" t="b">
        <v>0</v>
      </c>
      <c r="G36449" t="inlineStr">
        <is>
          <t>Kuwait</t>
        </is>
      </c>
      <c r="H36449" s="2" t="n">
        <v>45423.99668981481</v>
      </c>
      <c r="I36449" t="b">
        <v>0</v>
      </c>
      <c r="J36449" t="b">
        <v>0</v>
      </c>
      <c r="K36449" t="inlineStr">
        <is>
          <t>Kuwait</t>
        </is>
      </c>
      <c r="L36449" t="inlineStr"/>
      <c r="M36449" t="inlineStr"/>
      <c r="N36449" t="inlineStr"/>
      <c r="O36449" t="inlineStr">
        <is>
          <t>Braintrust</t>
        </is>
      </c>
      <c r="P36449" t="inlineStr">
        <is>
          <t>['python', 'tensorflow', 'pytorch']</t>
        </is>
      </c>
      <c r="Q36449" t="inlineStr">
        <is>
          <t>{'libraries': ['tensorflow', 'pytorch'], 'programming': ['python']}</t>
        </is>
      </c>
    </row>
    <row r="36450">
      <c r="A36450" t="inlineStr">
        <is>
          <t>Software Engineer</t>
        </is>
      </c>
      <c r="B36450" t="inlineStr">
        <is>
          <t>Intern, Software Engineer Andriod - Identity</t>
        </is>
      </c>
      <c r="C36450" t="inlineStr">
        <is>
          <t>Petaling Jaya, Selangor, Malaysia</t>
        </is>
      </c>
      <c r="D36450" t="inlineStr">
        <is>
          <t>via Grab Careers</t>
        </is>
      </c>
      <c r="E36450" t="inlineStr">
        <is>
          <t>Full-time and Internship</t>
        </is>
      </c>
      <c r="F36450" t="b">
        <v>0</v>
      </c>
      <c r="G36450" t="inlineStr">
        <is>
          <t>Malaysia</t>
        </is>
      </c>
      <c r="H36450" s="2" t="n">
        <v>45420.98722222223</v>
      </c>
      <c r="I36450" t="b">
        <v>0</v>
      </c>
      <c r="J36450" t="b">
        <v>0</v>
      </c>
      <c r="K36450" t="inlineStr">
        <is>
          <t>Malaysia</t>
        </is>
      </c>
      <c r="L36450" t="inlineStr"/>
      <c r="M36450" t="inlineStr"/>
      <c r="N36450" t="inlineStr"/>
      <c r="O36450" t="inlineStr">
        <is>
          <t>Grab</t>
        </is>
      </c>
      <c r="P36450" t="inlineStr">
        <is>
          <t>['java', 'kotlin']</t>
        </is>
      </c>
      <c r="Q36450" t="inlineStr">
        <is>
          <t>{'programming': ['java', 'kotlin']}</t>
        </is>
      </c>
    </row>
    <row r="36451">
      <c r="A36451" t="inlineStr">
        <is>
          <t>Software Engineer</t>
        </is>
      </c>
      <c r="B36451" t="inlineStr">
        <is>
          <t>SQL Support Engineer</t>
        </is>
      </c>
      <c r="C36451" t="inlineStr">
        <is>
          <t>Anywhere</t>
        </is>
      </c>
      <c r="D36451" t="inlineStr">
        <is>
          <t>via Recruit.net</t>
        </is>
      </c>
      <c r="E36451" t="inlineStr">
        <is>
          <t>Full-time</t>
        </is>
      </c>
      <c r="F36451" t="b">
        <v>1</v>
      </c>
      <c r="G36451" t="inlineStr">
        <is>
          <t>United Kingdom</t>
        </is>
      </c>
      <c r="H36451" s="2" t="n">
        <v>45440.98846064815</v>
      </c>
      <c r="I36451" t="b">
        <v>1</v>
      </c>
      <c r="J36451" t="b">
        <v>0</v>
      </c>
      <c r="K36451" t="inlineStr">
        <is>
          <t>United Kingdom</t>
        </is>
      </c>
      <c r="L36451" t="inlineStr"/>
      <c r="M36451" t="inlineStr"/>
      <c r="N36451" t="inlineStr"/>
      <c r="O36451" t="inlineStr">
        <is>
          <t>Data Science Festival</t>
        </is>
      </c>
      <c r="P36451" t="inlineStr">
        <is>
          <t>['sql']</t>
        </is>
      </c>
      <c r="Q36451" t="inlineStr">
        <is>
          <t>{'programming': ['sql']}</t>
        </is>
      </c>
    </row>
    <row r="36452">
      <c r="A36452" t="inlineStr">
        <is>
          <t>Senior Data Analyst</t>
        </is>
      </c>
      <c r="B36452" t="inlineStr">
        <is>
          <t>Sr analytics insights analyst wfm</t>
        </is>
      </c>
      <c r="C36452" t="inlineStr">
        <is>
          <t>Puerto Rico</t>
        </is>
      </c>
      <c r="D36452" t="inlineStr">
        <is>
          <t>via Ofertas De Empleo, Busca Trabajo En Puerto Rico | Sercanto</t>
        </is>
      </c>
      <c r="E36452" t="inlineStr">
        <is>
          <t>Full-time</t>
        </is>
      </c>
      <c r="F36452" t="b">
        <v>0</v>
      </c>
      <c r="G36452" t="inlineStr">
        <is>
          <t>Puerto Rico</t>
        </is>
      </c>
      <c r="H36452" s="2" t="n">
        <v>45429.0065625</v>
      </c>
      <c r="I36452" t="b">
        <v>0</v>
      </c>
      <c r="J36452" t="b">
        <v>0</v>
      </c>
      <c r="K36452" t="inlineStr">
        <is>
          <t>Puerto Rico</t>
        </is>
      </c>
      <c r="L36452" t="inlineStr"/>
      <c r="M36452" t="inlineStr"/>
      <c r="N36452" t="inlineStr"/>
      <c r="O36452" t="inlineStr">
        <is>
          <t>Ehealth</t>
        </is>
      </c>
      <c r="P36452" t="inlineStr"/>
      <c r="Q36452" t="inlineStr"/>
    </row>
    <row r="36453">
      <c r="A36453" t="inlineStr">
        <is>
          <t>Data Analyst</t>
        </is>
      </c>
      <c r="B36453" t="inlineStr">
        <is>
          <t>Title Data Analyst</t>
        </is>
      </c>
      <c r="C36453" t="inlineStr">
        <is>
          <t>Cupertino, CA</t>
        </is>
      </c>
      <c r="D36453" t="inlineStr">
        <is>
          <t>via LinkedIn</t>
        </is>
      </c>
      <c r="E36453" t="inlineStr">
        <is>
          <t>Full-time</t>
        </is>
      </c>
      <c r="F36453" t="b">
        <v>0</v>
      </c>
      <c r="G36453" t="inlineStr">
        <is>
          <t>California, United States</t>
        </is>
      </c>
      <c r="H36453" s="2" t="n">
        <v>45414.95914351852</v>
      </c>
      <c r="I36453" t="b">
        <v>0</v>
      </c>
      <c r="J36453" t="b">
        <v>0</v>
      </c>
      <c r="K36453" t="inlineStr">
        <is>
          <t>United States</t>
        </is>
      </c>
      <c r="L36453" t="inlineStr"/>
      <c r="M36453" t="inlineStr"/>
      <c r="N36453" t="inlineStr"/>
      <c r="O36453" t="inlineStr">
        <is>
          <t>Genesis Global Workforce Solutions</t>
        </is>
      </c>
      <c r="P36453" t="inlineStr">
        <is>
          <t>['python', 'r', 'sql', 'flow']</t>
        </is>
      </c>
      <c r="Q36453" t="inlineStr">
        <is>
          <t>{'other': ['flow'], 'programming': ['python', 'r', 'sql']}</t>
        </is>
      </c>
    </row>
    <row r="36454">
      <c r="A36454" t="inlineStr">
        <is>
          <t>Data Scientist</t>
        </is>
      </c>
      <c r="B36454" t="inlineStr">
        <is>
          <t>Sr Data Scientist</t>
        </is>
      </c>
      <c r="C36454" t="inlineStr">
        <is>
          <t>Los Angeles, CA</t>
        </is>
      </c>
      <c r="D36454" t="inlineStr">
        <is>
          <t>via Indeed</t>
        </is>
      </c>
      <c r="E36454" t="inlineStr">
        <is>
          <t>Full-time</t>
        </is>
      </c>
      <c r="F36454" t="b">
        <v>0</v>
      </c>
      <c r="G36454" t="inlineStr">
        <is>
          <t>California, United States</t>
        </is>
      </c>
      <c r="H36454" s="2" t="n">
        <v>45425.96230324074</v>
      </c>
      <c r="I36454" t="b">
        <v>0</v>
      </c>
      <c r="J36454" t="b">
        <v>0</v>
      </c>
      <c r="K36454" t="inlineStr">
        <is>
          <t>United States</t>
        </is>
      </c>
      <c r="L36454" t="inlineStr">
        <is>
          <t>year</t>
        </is>
      </c>
      <c r="M36454" t="n">
        <v>171000</v>
      </c>
      <c r="N36454" t="inlineStr"/>
      <c r="O36454" t="inlineStr">
        <is>
          <t>Fanatics Inc.</t>
        </is>
      </c>
      <c r="P36454" t="inlineStr">
        <is>
          <t>['python', 'sql', 'r', 'spark', 'pytorch']</t>
        </is>
      </c>
      <c r="Q36454" t="inlineStr">
        <is>
          <t>{'libraries': ['spark', 'pytorch'], 'programming': ['python', 'sql', 'r']}</t>
        </is>
      </c>
    </row>
    <row r="36455">
      <c r="A36455" t="inlineStr">
        <is>
          <t>Data Scientist</t>
        </is>
      </c>
      <c r="B36455" t="inlineStr">
        <is>
          <t>Senior, Data Science</t>
        </is>
      </c>
      <c r="C36455" t="inlineStr">
        <is>
          <t>Malaysia</t>
        </is>
      </c>
      <c r="D36455" t="inlineStr">
        <is>
          <t>via Jobrapido.com</t>
        </is>
      </c>
      <c r="E36455" t="inlineStr">
        <is>
          <t>Full-time</t>
        </is>
      </c>
      <c r="F36455" t="b">
        <v>0</v>
      </c>
      <c r="G36455" t="inlineStr">
        <is>
          <t>Malaysia</t>
        </is>
      </c>
      <c r="H36455" s="2" t="n">
        <v>45424.98854166667</v>
      </c>
      <c r="I36455" t="b">
        <v>0</v>
      </c>
      <c r="J36455" t="b">
        <v>0</v>
      </c>
      <c r="K36455" t="inlineStr">
        <is>
          <t>Malaysia</t>
        </is>
      </c>
      <c r="L36455" t="inlineStr"/>
      <c r="M36455" t="inlineStr"/>
      <c r="N36455" t="inlineStr"/>
      <c r="O36455" t="inlineStr">
        <is>
          <t>Confidential</t>
        </is>
      </c>
      <c r="P36455" t="inlineStr">
        <is>
          <t>['python', 'sql', 'r', 'aws', 'pytorch', 'tensorflow', 'keras', 'pyspark']</t>
        </is>
      </c>
      <c r="Q36455" t="inlineStr">
        <is>
          <t>{'cloud': ['aws'], 'libraries': ['pytorch', 'tensorflow', 'keras', 'pyspark'], 'programming': ['python', 'sql', 'r']}</t>
        </is>
      </c>
    </row>
    <row r="36456">
      <c r="A36456" t="inlineStr">
        <is>
          <t>Data Engineer</t>
        </is>
      </c>
      <c r="B36456" t="inlineStr">
        <is>
          <t>Data Engineer</t>
        </is>
      </c>
      <c r="C36456" t="inlineStr">
        <is>
          <t>Copenhagen, Denmark</t>
        </is>
      </c>
      <c r="D36456" t="inlineStr">
        <is>
          <t>via BeBee</t>
        </is>
      </c>
      <c r="E36456" t="inlineStr">
        <is>
          <t>Full-time</t>
        </is>
      </c>
      <c r="F36456" t="b">
        <v>0</v>
      </c>
      <c r="G36456" t="inlineStr">
        <is>
          <t>Denmark</t>
        </is>
      </c>
      <c r="H36456" s="2" t="n">
        <v>45443.97505787037</v>
      </c>
      <c r="I36456" t="b">
        <v>0</v>
      </c>
      <c r="J36456" t="b">
        <v>0</v>
      </c>
      <c r="K36456" t="inlineStr">
        <is>
          <t>Denmark</t>
        </is>
      </c>
      <c r="L36456" t="inlineStr"/>
      <c r="M36456" t="inlineStr"/>
      <c r="N36456" t="inlineStr"/>
      <c r="O36456" t="inlineStr">
        <is>
          <t>Lundbeck</t>
        </is>
      </c>
      <c r="P36456" t="inlineStr">
        <is>
          <t>['snowflake']</t>
        </is>
      </c>
      <c r="Q36456" t="inlineStr">
        <is>
          <t>{'cloud': ['snowflake']}</t>
        </is>
      </c>
    </row>
    <row r="36457">
      <c r="A36457" t="inlineStr">
        <is>
          <t>Data Scientist</t>
        </is>
      </c>
      <c r="B36457" t="inlineStr">
        <is>
          <t>Impact Analyst</t>
        </is>
      </c>
      <c r="C36457" t="inlineStr">
        <is>
          <t>Chicago, IL</t>
        </is>
      </c>
      <c r="D36457" t="inlineStr">
        <is>
          <t>via LinkedIn</t>
        </is>
      </c>
      <c r="E36457" t="inlineStr">
        <is>
          <t>Full-time</t>
        </is>
      </c>
      <c r="F36457" t="b">
        <v>0</v>
      </c>
      <c r="G36457" t="inlineStr">
        <is>
          <t>Illinois, United States</t>
        </is>
      </c>
      <c r="H36457" s="2" t="n">
        <v>45422.96048611111</v>
      </c>
      <c r="I36457" t="b">
        <v>0</v>
      </c>
      <c r="J36457" t="b">
        <v>0</v>
      </c>
      <c r="K36457" t="inlineStr">
        <is>
          <t>United States</t>
        </is>
      </c>
      <c r="L36457" t="inlineStr"/>
      <c r="M36457" t="inlineStr"/>
      <c r="N36457" t="inlineStr"/>
      <c r="O36457" t="inlineStr">
        <is>
          <t>YMCA of Metropolitan Chicago</t>
        </is>
      </c>
      <c r="P36457" t="inlineStr">
        <is>
          <t>['r', 'python', 'excel']</t>
        </is>
      </c>
      <c r="Q36457" t="inlineStr">
        <is>
          <t>{'analyst_tools': ['excel'], 'programming': ['r', 'python']}</t>
        </is>
      </c>
    </row>
    <row r="36458">
      <c r="A36458" t="inlineStr">
        <is>
          <t>Software Engineer</t>
        </is>
      </c>
      <c r="B36458" t="inlineStr">
        <is>
          <t>Senior Software Engineer on AI - Node.js | Remote in CEE</t>
        </is>
      </c>
      <c r="C36458" t="inlineStr">
        <is>
          <t>Anywhere</t>
        </is>
      </c>
      <c r="D36458" t="inlineStr">
        <is>
          <t>via Jobgether</t>
        </is>
      </c>
      <c r="E36458" t="inlineStr">
        <is>
          <t>Full-time</t>
        </is>
      </c>
      <c r="F36458" t="b">
        <v>1</v>
      </c>
      <c r="G36458" t="inlineStr">
        <is>
          <t>Hungary</t>
        </is>
      </c>
      <c r="H36458" s="2" t="n">
        <v>45427.00322916666</v>
      </c>
      <c r="I36458" t="b">
        <v>1</v>
      </c>
      <c r="J36458" t="b">
        <v>0</v>
      </c>
      <c r="K36458" t="inlineStr">
        <is>
          <t>Hungary</t>
        </is>
      </c>
      <c r="L36458" t="inlineStr"/>
      <c r="M36458" t="inlineStr"/>
      <c r="N36458" t="inlineStr"/>
      <c r="O36458" t="inlineStr">
        <is>
          <t>CloudTalk</t>
        </is>
      </c>
      <c r="P36458" t="inlineStr">
        <is>
          <t>['typescript', 'javascript', 'mongodb', 'mongodb', 'graphql', 'node.js', 'angular', 'docker', 'kubernetes', 'git', 'jira']</t>
        </is>
      </c>
      <c r="Q36458" t="inlineStr">
        <is>
          <t>{'async': ['jira'], 'databases': ['mongodb'], 'libraries': ['graphql'], 'other': ['docker', 'kubernetes', 'git'], 'programming': ['typescript', 'javascript', 'mongodb'], 'webframeworks': ['node.js', 'angular']}</t>
        </is>
      </c>
    </row>
    <row r="36459">
      <c r="A36459" t="inlineStr">
        <is>
          <t>Cloud Engineer</t>
        </is>
      </c>
      <c r="B36459" t="inlineStr">
        <is>
          <t>Maestro mantencion concepcion</t>
        </is>
      </c>
      <c r="C36459" t="inlineStr">
        <is>
          <t>Concepción, Chile</t>
        </is>
      </c>
      <c r="D36459" t="inlineStr">
        <is>
          <t>via Sercanto</t>
        </is>
      </c>
      <c r="E36459" t="inlineStr">
        <is>
          <t>Full-time</t>
        </is>
      </c>
      <c r="F36459" t="b">
        <v>0</v>
      </c>
      <c r="G36459" t="inlineStr">
        <is>
          <t>Chile</t>
        </is>
      </c>
      <c r="H36459" s="2" t="n">
        <v>45437.98761574074</v>
      </c>
      <c r="I36459" t="b">
        <v>1</v>
      </c>
      <c r="J36459" t="b">
        <v>0</v>
      </c>
      <c r="K36459" t="inlineStr">
        <is>
          <t>Chile</t>
        </is>
      </c>
      <c r="L36459" t="inlineStr"/>
      <c r="M36459" t="inlineStr"/>
      <c r="N36459" t="inlineStr"/>
      <c r="O36459" t="inlineStr">
        <is>
          <t>Sodexo Chile</t>
        </is>
      </c>
      <c r="P36459" t="inlineStr"/>
      <c r="Q36459" t="inlineStr"/>
    </row>
    <row r="36460">
      <c r="A36460" t="inlineStr">
        <is>
          <t>Data Scientist</t>
        </is>
      </c>
      <c r="B36460" t="inlineStr">
        <is>
          <t>Data scientist small business group</t>
        </is>
      </c>
      <c r="C36460" t="inlineStr">
        <is>
          <t>Puerto Rico</t>
        </is>
      </c>
      <c r="D36460" t="inlineStr">
        <is>
          <t>via Ofertas De Empleo, Busca Trabajo En Puerto Rico | Sercanto</t>
        </is>
      </c>
      <c r="E36460" t="inlineStr">
        <is>
          <t>Full-time</t>
        </is>
      </c>
      <c r="F36460" t="b">
        <v>0</v>
      </c>
      <c r="G36460" t="inlineStr">
        <is>
          <t>Puerto Rico</t>
        </is>
      </c>
      <c r="H36460" s="2" t="n">
        <v>45413.99256944445</v>
      </c>
      <c r="I36460" t="b">
        <v>0</v>
      </c>
      <c r="J36460" t="b">
        <v>0</v>
      </c>
      <c r="K36460" t="inlineStr">
        <is>
          <t>Puerto Rico</t>
        </is>
      </c>
      <c r="L36460" t="inlineStr"/>
      <c r="M36460" t="inlineStr"/>
      <c r="N36460" t="inlineStr"/>
      <c r="O36460" t="inlineStr">
        <is>
          <t>Meta</t>
        </is>
      </c>
      <c r="P36460" t="inlineStr"/>
      <c r="Q36460" t="inlineStr"/>
    </row>
    <row r="36461">
      <c r="A36461" t="inlineStr">
        <is>
          <t>Business Analyst</t>
        </is>
      </c>
      <c r="B36461" t="inlineStr">
        <is>
          <t>Analyste BI (Business Intelligence) - (H/F) - En alternance</t>
        </is>
      </c>
      <c r="C36461" t="inlineStr">
        <is>
          <t>Lattes, France</t>
        </is>
      </c>
      <c r="D36461" t="inlineStr">
        <is>
          <t>via Recruit.net</t>
        </is>
      </c>
      <c r="E36461" t="inlineStr">
        <is>
          <t>Full-time</t>
        </is>
      </c>
      <c r="F36461" t="b">
        <v>0</v>
      </c>
      <c r="G36461" t="inlineStr">
        <is>
          <t>France</t>
        </is>
      </c>
      <c r="H36461" s="2" t="n">
        <v>45413.98133101852</v>
      </c>
      <c r="I36461" t="b">
        <v>0</v>
      </c>
      <c r="J36461" t="b">
        <v>0</v>
      </c>
      <c r="K36461" t="inlineStr">
        <is>
          <t>France</t>
        </is>
      </c>
      <c r="L36461" t="inlineStr"/>
      <c r="M36461" t="inlineStr"/>
      <c r="N36461" t="inlineStr"/>
      <c r="O36461" t="inlineStr">
        <is>
          <t>OpenClassrooms</t>
        </is>
      </c>
      <c r="P36461" t="inlineStr"/>
      <c r="Q36461" t="inlineStr"/>
    </row>
    <row r="36462">
      <c r="A36462" t="inlineStr">
        <is>
          <t>Senior Data Analyst</t>
        </is>
      </c>
      <c r="B36462" t="inlineStr">
        <is>
          <t>Senior Cloud Data Analyst</t>
        </is>
      </c>
      <c r="C36462" t="inlineStr">
        <is>
          <t>Guadalajara, Jalisco, Mexico</t>
        </is>
      </c>
      <c r="D36462" t="inlineStr">
        <is>
          <t>via LinkedIn</t>
        </is>
      </c>
      <c r="E36462" t="inlineStr">
        <is>
          <t>Full-time</t>
        </is>
      </c>
      <c r="F36462" t="b">
        <v>0</v>
      </c>
      <c r="G36462" t="inlineStr">
        <is>
          <t>Mexico</t>
        </is>
      </c>
      <c r="H36462" s="2" t="n">
        <v>45421.97078703704</v>
      </c>
      <c r="I36462" t="b">
        <v>1</v>
      </c>
      <c r="J36462" t="b">
        <v>0</v>
      </c>
      <c r="K36462" t="inlineStr">
        <is>
          <t>Mexico</t>
        </is>
      </c>
      <c r="L36462" t="inlineStr"/>
      <c r="M36462" t="inlineStr"/>
      <c r="N36462" t="inlineStr"/>
      <c r="O36462" t="inlineStr">
        <is>
          <t>EPAM Systems</t>
        </is>
      </c>
      <c r="P36462" t="inlineStr">
        <is>
          <t>['sql', 'r', 'python', 'bigquery', 'sheets']</t>
        </is>
      </c>
      <c r="Q36462" t="inlineStr">
        <is>
          <t>{'analyst_tools': ['sheets'], 'cloud': ['bigquery'], 'programming': ['sql', 'r', 'python']}</t>
        </is>
      </c>
    </row>
    <row r="36463">
      <c r="A36463" t="inlineStr">
        <is>
          <t>Data Engineer</t>
        </is>
      </c>
      <c r="B36463" t="inlineStr">
        <is>
          <t>Big Data Engineer - Compliance Technology</t>
        </is>
      </c>
      <c r="C36463" t="inlineStr">
        <is>
          <t>London, UK</t>
        </is>
      </c>
      <c r="D36463" t="inlineStr">
        <is>
          <t>via Jora UK</t>
        </is>
      </c>
      <c r="E36463" t="inlineStr">
        <is>
          <t>Full-time</t>
        </is>
      </c>
      <c r="F36463" t="b">
        <v>0</v>
      </c>
      <c r="G36463" t="inlineStr">
        <is>
          <t>United Kingdom</t>
        </is>
      </c>
      <c r="H36463" s="2" t="n">
        <v>45442.98305555555</v>
      </c>
      <c r="I36463" t="b">
        <v>1</v>
      </c>
      <c r="J36463" t="b">
        <v>0</v>
      </c>
      <c r="K36463" t="inlineStr">
        <is>
          <t>United Kingdom</t>
        </is>
      </c>
      <c r="L36463" t="inlineStr"/>
      <c r="M36463" t="inlineStr"/>
      <c r="N36463" t="inlineStr"/>
      <c r="O36463" t="inlineStr">
        <is>
          <t>Deutsche Bank</t>
        </is>
      </c>
      <c r="P36463" t="inlineStr">
        <is>
          <t>['java', 'scala', 'python', 'hadoop', 'spark', 'excel', 'terraform', 'github', 'gitlab']</t>
        </is>
      </c>
      <c r="Q36463" t="inlineStr">
        <is>
          <t>{'analyst_tools': ['excel'], 'libraries': ['hadoop', 'spark'], 'other': ['terraform', 'github', 'gitlab'], 'programming': ['java', 'scala', 'python']}</t>
        </is>
      </c>
    </row>
    <row r="36464">
      <c r="A36464" t="inlineStr">
        <is>
          <t>Cloud Engineer</t>
        </is>
      </c>
      <c r="B36464" t="inlineStr">
        <is>
          <t>Mechanical Colo Regional Engineer</t>
        </is>
      </c>
      <c r="C36464" t="inlineStr">
        <is>
          <t>Shibuya City, Tokyo, Japan</t>
        </is>
      </c>
      <c r="D36464" t="inlineStr">
        <is>
          <t>via Energy Jobline</t>
        </is>
      </c>
      <c r="E36464" t="inlineStr">
        <is>
          <t>Full-time</t>
        </is>
      </c>
      <c r="F36464" t="b">
        <v>0</v>
      </c>
      <c r="G36464" t="inlineStr">
        <is>
          <t>Japan</t>
        </is>
      </c>
      <c r="H36464" s="2" t="n">
        <v>45426.98265046296</v>
      </c>
      <c r="I36464" t="b">
        <v>0</v>
      </c>
      <c r="J36464" t="b">
        <v>0</v>
      </c>
      <c r="K36464" t="inlineStr">
        <is>
          <t>Japan</t>
        </is>
      </c>
      <c r="L36464" t="inlineStr"/>
      <c r="M36464" t="inlineStr"/>
      <c r="N36464" t="inlineStr"/>
      <c r="O36464" t="inlineStr">
        <is>
          <t>Amazon Data Services Japan G.K.</t>
        </is>
      </c>
      <c r="P36464" t="inlineStr">
        <is>
          <t>['aws']</t>
        </is>
      </c>
      <c r="Q36464" t="inlineStr">
        <is>
          <t>{'cloud': ['aws']}</t>
        </is>
      </c>
    </row>
    <row r="36465">
      <c r="A36465" t="inlineStr">
        <is>
          <t>Senior Data Analyst</t>
        </is>
      </c>
      <c r="B36465" t="inlineStr">
        <is>
          <t>Data scientist ssr</t>
        </is>
      </c>
      <c r="C36465" t="inlineStr">
        <is>
          <t>Argentina</t>
        </is>
      </c>
      <c r="D36465" t="inlineStr">
        <is>
          <t>via Sercanto</t>
        </is>
      </c>
      <c r="E36465" t="inlineStr">
        <is>
          <t>Full-time</t>
        </is>
      </c>
      <c r="F36465" t="b">
        <v>0</v>
      </c>
      <c r="G36465" t="inlineStr">
        <is>
          <t>Argentina</t>
        </is>
      </c>
      <c r="H36465" s="2" t="n">
        <v>45424.98542824074</v>
      </c>
      <c r="I36465" t="b">
        <v>0</v>
      </c>
      <c r="J36465" t="b">
        <v>0</v>
      </c>
      <c r="K36465" t="inlineStr">
        <is>
          <t>Argentina</t>
        </is>
      </c>
      <c r="L36465" t="inlineStr"/>
      <c r="M36465" t="inlineStr"/>
      <c r="N36465" t="inlineStr"/>
      <c r="O36465" t="inlineStr">
        <is>
          <t>Bumeran Selecta</t>
        </is>
      </c>
      <c r="P36465" t="inlineStr"/>
      <c r="Q36465" t="inlineStr"/>
    </row>
    <row r="36466">
      <c r="A36466" t="inlineStr">
        <is>
          <t>Business Analyst</t>
        </is>
      </c>
      <c r="B36466" t="inlineStr">
        <is>
          <t>Analyst</t>
        </is>
      </c>
      <c r="C36466" t="inlineStr">
        <is>
          <t>Hong Kong</t>
        </is>
      </c>
      <c r="D36466" t="inlineStr">
        <is>
          <t>via Recruit.net</t>
        </is>
      </c>
      <c r="E36466" t="inlineStr">
        <is>
          <t>Full-time</t>
        </is>
      </c>
      <c r="F36466" t="b">
        <v>0</v>
      </c>
      <c r="G36466" t="inlineStr">
        <is>
          <t>Hong Kong</t>
        </is>
      </c>
      <c r="H36466" s="2" t="n">
        <v>45429.98037037037</v>
      </c>
      <c r="I36466" t="b">
        <v>0</v>
      </c>
      <c r="J36466" t="b">
        <v>0</v>
      </c>
      <c r="K36466" t="inlineStr">
        <is>
          <t>Hong Kong</t>
        </is>
      </c>
      <c r="L36466" t="inlineStr"/>
      <c r="M36466" t="inlineStr"/>
      <c r="N36466" t="inlineStr"/>
      <c r="O36466" t="inlineStr">
        <is>
          <t>DFI Retail Group DFI 零售集團</t>
        </is>
      </c>
      <c r="P36466" t="inlineStr">
        <is>
          <t>['sql', 'python', 'sas', 'sas', 'r', 'azure', 'databricks', 'tableau']</t>
        </is>
      </c>
      <c r="Q36466" t="inlineStr">
        <is>
          <t>{'analyst_tools': ['sas', 'tableau'], 'cloud': ['azure', 'databricks'], 'programming': ['sql', 'python', 'sas', 'r']}</t>
        </is>
      </c>
    </row>
    <row r="36467">
      <c r="A36467" t="inlineStr">
        <is>
          <t>Data Analyst</t>
        </is>
      </c>
      <c r="B36467" t="inlineStr">
        <is>
          <t>Service - Service Systems &amp; Data Analysis Manager, Seoul, Korea</t>
        </is>
      </c>
      <c r="C36467" t="inlineStr">
        <is>
          <t>South Korea</t>
        </is>
      </c>
      <c r="D36467" t="inlineStr">
        <is>
          <t>via ClimateTechList</t>
        </is>
      </c>
      <c r="E36467" t="inlineStr">
        <is>
          <t>Full-time</t>
        </is>
      </c>
      <c r="F36467" t="b">
        <v>0</v>
      </c>
      <c r="G36467" t="inlineStr">
        <is>
          <t>South Korea</t>
        </is>
      </c>
      <c r="H36467" s="2" t="n">
        <v>45421.98096064815</v>
      </c>
      <c r="I36467" t="b">
        <v>1</v>
      </c>
      <c r="J36467" t="b">
        <v>0</v>
      </c>
      <c r="K36467" t="inlineStr">
        <is>
          <t>South Korea</t>
        </is>
      </c>
      <c r="L36467" t="inlineStr"/>
      <c r="M36467" t="inlineStr"/>
      <c r="N36467" t="inlineStr"/>
      <c r="O36467" t="inlineStr">
        <is>
          <t>Tesla</t>
        </is>
      </c>
      <c r="P36467" t="inlineStr"/>
      <c r="Q36467" t="inlineStr"/>
    </row>
    <row r="36468">
      <c r="A36468" t="inlineStr">
        <is>
          <t>Senior Data Scientist</t>
        </is>
      </c>
      <c r="B36468" t="inlineStr">
        <is>
          <t>Senior data scientist</t>
        </is>
      </c>
      <c r="C36468" t="inlineStr">
        <is>
          <t>Washington, DC</t>
        </is>
      </c>
      <c r="D36468" t="inlineStr">
        <is>
          <t>via Talent.com</t>
        </is>
      </c>
      <c r="E36468" t="inlineStr">
        <is>
          <t>Full-time</t>
        </is>
      </c>
      <c r="F36468" t="b">
        <v>0</v>
      </c>
      <c r="G36468" t="inlineStr">
        <is>
          <t>Georgia</t>
        </is>
      </c>
      <c r="H36468" s="2" t="n">
        <v>45434.99109953704</v>
      </c>
      <c r="I36468" t="b">
        <v>0</v>
      </c>
      <c r="J36468" t="b">
        <v>0</v>
      </c>
      <c r="K36468" t="inlineStr">
        <is>
          <t>United States</t>
        </is>
      </c>
      <c r="L36468" t="inlineStr"/>
      <c r="M36468" t="inlineStr"/>
      <c r="N36468" t="inlineStr"/>
      <c r="O36468" t="inlineStr">
        <is>
          <t>VirtualVocations</t>
        </is>
      </c>
      <c r="P36468" t="inlineStr"/>
      <c r="Q36468" t="inlineStr"/>
    </row>
    <row r="36469">
      <c r="A36469" t="inlineStr">
        <is>
          <t>Data Scientist</t>
        </is>
      </c>
      <c r="B36469" t="inlineStr">
        <is>
          <t>Chargé d'études statistiques confirmé(e) data scientist...</t>
        </is>
      </c>
      <c r="C36469" t="inlineStr">
        <is>
          <t>Paris, France</t>
        </is>
      </c>
      <c r="D36469" t="inlineStr">
        <is>
          <t>via Jobrapido.com</t>
        </is>
      </c>
      <c r="E36469" t="inlineStr">
        <is>
          <t>Full-time</t>
        </is>
      </c>
      <c r="F36469" t="b">
        <v>0</v>
      </c>
      <c r="G36469" t="inlineStr">
        <is>
          <t>France</t>
        </is>
      </c>
      <c r="H36469" s="2" t="n">
        <v>45416.9884837963</v>
      </c>
      <c r="I36469" t="b">
        <v>0</v>
      </c>
      <c r="J36469" t="b">
        <v>0</v>
      </c>
      <c r="K36469" t="inlineStr">
        <is>
          <t>France</t>
        </is>
      </c>
      <c r="L36469" t="inlineStr"/>
      <c r="M36469" t="inlineStr"/>
      <c r="N36469" t="inlineStr"/>
      <c r="O36469" t="inlineStr">
        <is>
          <t>Administration Centrale MENJ - MESR</t>
        </is>
      </c>
      <c r="P36469" t="inlineStr">
        <is>
          <t>['r']</t>
        </is>
      </c>
      <c r="Q36469" t="inlineStr">
        <is>
          <t>{'programming': ['r']}</t>
        </is>
      </c>
    </row>
    <row r="36470">
      <c r="A36470" t="inlineStr">
        <is>
          <t>Senior Data Scientist</t>
        </is>
      </c>
      <c r="B36470" t="inlineStr">
        <is>
          <t>Sr data developer</t>
        </is>
      </c>
      <c r="C36470" t="inlineStr">
        <is>
          <t>Kansas City, MO</t>
        </is>
      </c>
      <c r="D36470" t="inlineStr">
        <is>
          <t>via Talent.com</t>
        </is>
      </c>
      <c r="E36470" t="inlineStr">
        <is>
          <t>Full-time</t>
        </is>
      </c>
      <c r="F36470" t="b">
        <v>0</v>
      </c>
      <c r="G36470" t="inlineStr">
        <is>
          <t>Sudan</t>
        </is>
      </c>
      <c r="H36470" s="2" t="n">
        <v>45429.98123842593</v>
      </c>
      <c r="I36470" t="b">
        <v>1</v>
      </c>
      <c r="J36470" t="b">
        <v>0</v>
      </c>
      <c r="K36470" t="inlineStr">
        <is>
          <t>Sudan</t>
        </is>
      </c>
      <c r="L36470" t="inlineStr"/>
      <c r="M36470" t="inlineStr"/>
      <c r="N36470" t="inlineStr"/>
      <c r="O36470" t="inlineStr">
        <is>
          <t>VirtualVocations</t>
        </is>
      </c>
      <c r="P36470" t="inlineStr">
        <is>
          <t>['python', 'node']</t>
        </is>
      </c>
      <c r="Q36470" t="inlineStr">
        <is>
          <t>{'programming': ['python'], 'webframeworks': ['node']}</t>
        </is>
      </c>
    </row>
    <row r="36471">
      <c r="A36471" t="inlineStr">
        <is>
          <t>Business Analyst</t>
        </is>
      </c>
      <c r="B36471" t="inlineStr">
        <is>
          <t>Sales Planning &amp; Analytics Analyst</t>
        </is>
      </c>
      <c r="C36471" t="inlineStr">
        <is>
          <t>Frisco, TX</t>
        </is>
      </c>
      <c r="D36471" t="inlineStr">
        <is>
          <t>via LinkedIn</t>
        </is>
      </c>
      <c r="E36471" t="inlineStr">
        <is>
          <t>Full-time</t>
        </is>
      </c>
      <c r="F36471" t="b">
        <v>0</v>
      </c>
      <c r="G36471" t="inlineStr">
        <is>
          <t>Texas, United States</t>
        </is>
      </c>
      <c r="H36471" s="2" t="n">
        <v>45436.95929398148</v>
      </c>
      <c r="I36471" t="b">
        <v>0</v>
      </c>
      <c r="J36471" t="b">
        <v>1</v>
      </c>
      <c r="K36471" t="inlineStr">
        <is>
          <t>United States</t>
        </is>
      </c>
      <c r="L36471" t="inlineStr"/>
      <c r="M36471" t="inlineStr"/>
      <c r="N36471" t="inlineStr"/>
      <c r="O36471" t="inlineStr">
        <is>
          <t>Keurig Dr Pepper Inc.</t>
        </is>
      </c>
      <c r="P36471" t="inlineStr">
        <is>
          <t>['powerpoint', 'outlook', 'word', 'excel', 'alteryx']</t>
        </is>
      </c>
      <c r="Q36471" t="inlineStr">
        <is>
          <t>{'analyst_tools': ['powerpoint', 'outlook', 'word', 'excel', 'alteryx']}</t>
        </is>
      </c>
    </row>
    <row r="36472">
      <c r="A36472" t="inlineStr">
        <is>
          <t>Data Scientist</t>
        </is>
      </c>
      <c r="B36472" t="inlineStr">
        <is>
          <t>Onderzoeker programma Data Science</t>
        </is>
      </c>
      <c r="C36472" t="inlineStr">
        <is>
          <t>The Hague, Netherlands</t>
        </is>
      </c>
      <c r="D36472" t="inlineStr">
        <is>
          <t>via Werken Voor Nederland</t>
        </is>
      </c>
      <c r="E36472" t="inlineStr">
        <is>
          <t>Full-time and Part-time</t>
        </is>
      </c>
      <c r="F36472" t="b">
        <v>0</v>
      </c>
      <c r="G36472" t="inlineStr">
        <is>
          <t>Netherlands</t>
        </is>
      </c>
      <c r="H36472" s="2" t="n">
        <v>45434.00173611111</v>
      </c>
      <c r="I36472" t="b">
        <v>0</v>
      </c>
      <c r="J36472" t="b">
        <v>0</v>
      </c>
      <c r="K36472" t="inlineStr">
        <is>
          <t>Netherlands</t>
        </is>
      </c>
      <c r="L36472" t="inlineStr"/>
      <c r="M36472" t="inlineStr"/>
      <c r="N36472" t="inlineStr"/>
      <c r="O36472" t="inlineStr">
        <is>
          <t>Centraal Planbureau</t>
        </is>
      </c>
      <c r="P36472" t="inlineStr"/>
      <c r="Q36472" t="inlineStr"/>
    </row>
    <row r="36473">
      <c r="A36473" t="inlineStr">
        <is>
          <t>Data Analyst</t>
        </is>
      </c>
      <c r="B36473" t="inlineStr">
        <is>
          <t>Market Data Analyst</t>
        </is>
      </c>
      <c r="C36473" t="inlineStr">
        <is>
          <t>Guatemala City, Guatemala</t>
        </is>
      </c>
      <c r="D36473" t="inlineStr">
        <is>
          <t>via Tecoloco.com</t>
        </is>
      </c>
      <c r="E36473" t="inlineStr">
        <is>
          <t>Full-time</t>
        </is>
      </c>
      <c r="F36473" t="b">
        <v>0</v>
      </c>
      <c r="G36473" t="inlineStr">
        <is>
          <t>Guatemala</t>
        </is>
      </c>
      <c r="H36473" s="2" t="n">
        <v>45429.00619212963</v>
      </c>
      <c r="I36473" t="b">
        <v>0</v>
      </c>
      <c r="J36473" t="b">
        <v>0</v>
      </c>
      <c r="K36473" t="inlineStr">
        <is>
          <t>Guatemala</t>
        </is>
      </c>
      <c r="L36473" t="inlineStr"/>
      <c r="M36473" t="inlineStr"/>
      <c r="N36473" t="inlineStr"/>
      <c r="O36473" t="inlineStr">
        <is>
          <t>Ernst  Young</t>
        </is>
      </c>
      <c r="P36473" t="inlineStr">
        <is>
          <t>['power bi', 'excel']</t>
        </is>
      </c>
      <c r="Q36473" t="inlineStr">
        <is>
          <t>{'analyst_tools': ['power bi', 'excel']}</t>
        </is>
      </c>
    </row>
    <row r="36474">
      <c r="A36474" t="inlineStr">
        <is>
          <t>Data Scientist</t>
        </is>
      </c>
      <c r="B36474" t="inlineStr">
        <is>
          <t>Alternance Data Scientist - Nanterre (F/H)</t>
        </is>
      </c>
      <c r="C36474" t="inlineStr">
        <is>
          <t>Nanterre, France</t>
        </is>
      </c>
      <c r="D36474" t="inlineStr">
        <is>
          <t>via LinkedIn</t>
        </is>
      </c>
      <c r="E36474" t="inlineStr">
        <is>
          <t>Internship</t>
        </is>
      </c>
      <c r="F36474" t="b">
        <v>0</v>
      </c>
      <c r="G36474" t="inlineStr">
        <is>
          <t>France</t>
        </is>
      </c>
      <c r="H36474" s="2" t="n">
        <v>45427.97510416667</v>
      </c>
      <c r="I36474" t="b">
        <v>0</v>
      </c>
      <c r="J36474" t="b">
        <v>0</v>
      </c>
      <c r="K36474" t="inlineStr">
        <is>
          <t>France</t>
        </is>
      </c>
      <c r="L36474" t="inlineStr"/>
      <c r="M36474" t="inlineStr"/>
      <c r="N36474" t="inlineStr"/>
      <c r="O36474" t="inlineStr">
        <is>
          <t>METEOJOB by CleverConnect</t>
        </is>
      </c>
      <c r="P36474" t="inlineStr">
        <is>
          <t>['sas', 'sas', 'python']</t>
        </is>
      </c>
      <c r="Q36474" t="inlineStr">
        <is>
          <t>{'analyst_tools': ['sas'], 'programming': ['sas', 'python']}</t>
        </is>
      </c>
    </row>
    <row r="36475">
      <c r="A36475" t="inlineStr">
        <is>
          <t>Data Scientist</t>
        </is>
      </c>
      <c r="B36475" t="inlineStr">
        <is>
          <t>Consultant - Data Scientist</t>
        </is>
      </c>
      <c r="C36475" t="inlineStr">
        <is>
          <t>Austria</t>
        </is>
      </c>
      <c r="D36475" t="inlineStr">
        <is>
          <t>via Trabajo.org - Stellenangebote, Arbeit</t>
        </is>
      </c>
      <c r="E36475" t="inlineStr">
        <is>
          <t>Full-time</t>
        </is>
      </c>
      <c r="F36475" t="b">
        <v>0</v>
      </c>
      <c r="G36475" t="inlineStr">
        <is>
          <t>Austria</t>
        </is>
      </c>
      <c r="H36475" s="2" t="n">
        <v>45432.97615740741</v>
      </c>
      <c r="I36475" t="b">
        <v>0</v>
      </c>
      <c r="J36475" t="b">
        <v>0</v>
      </c>
      <c r="K36475" t="inlineStr">
        <is>
          <t>Austria</t>
        </is>
      </c>
      <c r="L36475" t="inlineStr"/>
      <c r="M36475" t="inlineStr"/>
      <c r="N36475" t="inlineStr"/>
      <c r="O36475" t="inlineStr">
        <is>
          <t>Cornerstone OnDemand Ltd.</t>
        </is>
      </c>
      <c r="P36475" t="inlineStr">
        <is>
          <t>['sql', 'python', 'jupyter', 'matplotlib', 'plotly', 'tableau']</t>
        </is>
      </c>
      <c r="Q36475" t="inlineStr">
        <is>
          <t>{'analyst_tools': ['tableau'], 'libraries': ['jupyter', 'matplotlib', 'plotly'], 'programming': ['sql', 'python']}</t>
        </is>
      </c>
    </row>
    <row r="36476">
      <c r="A36476" t="inlineStr">
        <is>
          <t>Data Engineer</t>
        </is>
      </c>
      <c r="B36476" t="inlineStr">
        <is>
          <t>Data Engineer Senior Remote</t>
        </is>
      </c>
      <c r="C36476" t="inlineStr">
        <is>
          <t>Xico, Ver., Mexico</t>
        </is>
      </c>
      <c r="D36476" t="inlineStr">
        <is>
          <t>via BeBee México</t>
        </is>
      </c>
      <c r="E36476" t="inlineStr">
        <is>
          <t>Full-time</t>
        </is>
      </c>
      <c r="F36476" t="b">
        <v>0</v>
      </c>
      <c r="G36476" t="inlineStr">
        <is>
          <t>Mexico</t>
        </is>
      </c>
      <c r="H36476" s="2" t="n">
        <v>45413.97363425926</v>
      </c>
      <c r="I36476" t="b">
        <v>1</v>
      </c>
      <c r="J36476" t="b">
        <v>0</v>
      </c>
      <c r="K36476" t="inlineStr">
        <is>
          <t>Mexico</t>
        </is>
      </c>
      <c r="L36476" t="inlineStr"/>
      <c r="M36476" t="inlineStr"/>
      <c r="N36476" t="inlineStr"/>
      <c r="O36476" t="inlineStr">
        <is>
          <t>Training Talent</t>
        </is>
      </c>
      <c r="P36476" t="inlineStr">
        <is>
          <t>['python', 'r', 'c', 'c++', 'sql', 'mongodb', 'mongodb', 'azure', 'aws', 'power bi', 'tableau', 'bitbucket']</t>
        </is>
      </c>
      <c r="Q36476" t="inlineStr">
        <is>
          <t>{'analyst_tools': ['power bi', 'tableau'], 'cloud': ['azure', 'aws'], 'databases': ['mongodb'], 'other': ['bitbucket'], 'programming': ['python', 'r', 'c', 'c++', 'sql', 'mongodb']}</t>
        </is>
      </c>
    </row>
    <row r="36477">
      <c r="A36477" t="inlineStr">
        <is>
          <t>Data Scientist</t>
        </is>
      </c>
      <c r="B36477" t="inlineStr">
        <is>
          <t>Strategic Data Scientist</t>
        </is>
      </c>
      <c r="C36477" t="inlineStr">
        <is>
          <t>Basel, Switzerland</t>
        </is>
      </c>
      <c r="D36477" t="inlineStr">
        <is>
          <t>via BeBee Schweiz</t>
        </is>
      </c>
      <c r="E36477" t="inlineStr">
        <is>
          <t>Full-time and Part-time</t>
        </is>
      </c>
      <c r="F36477" t="b">
        <v>0</v>
      </c>
      <c r="G36477" t="inlineStr">
        <is>
          <t>Switzerland</t>
        </is>
      </c>
      <c r="H36477" s="2" t="n">
        <v>45429.00136574074</v>
      </c>
      <c r="I36477" t="b">
        <v>0</v>
      </c>
      <c r="J36477" t="b">
        <v>0</v>
      </c>
      <c r="K36477" t="inlineStr">
        <is>
          <t>Switzerland</t>
        </is>
      </c>
      <c r="L36477" t="inlineStr"/>
      <c r="M36477" t="inlineStr"/>
      <c r="N36477" t="inlineStr"/>
      <c r="O36477" t="inlineStr">
        <is>
          <t>Cembra Money Bank</t>
        </is>
      </c>
      <c r="P36477" t="inlineStr">
        <is>
          <t>['sql', 'python', 'r']</t>
        </is>
      </c>
      <c r="Q36477" t="inlineStr">
        <is>
          <t>{'programming': ['sql', 'python', 'r']}</t>
        </is>
      </c>
    </row>
    <row r="36478">
      <c r="A36478" t="inlineStr">
        <is>
          <t>Machine Learning Engineer</t>
        </is>
      </c>
      <c r="B36478" t="inlineStr">
        <is>
          <t>AI Research Executive Manager</t>
        </is>
      </c>
      <c r="C36478" t="inlineStr">
        <is>
          <t>Lausanne, Switzerland  (+1 other)</t>
        </is>
      </c>
      <c r="D36478" t="inlineStr">
        <is>
          <t>via AXA Group Jobs</t>
        </is>
      </c>
      <c r="E36478" t="inlineStr">
        <is>
          <t>Full-time</t>
        </is>
      </c>
      <c r="F36478" t="b">
        <v>0</v>
      </c>
      <c r="G36478" t="inlineStr">
        <is>
          <t>Switzerland</t>
        </is>
      </c>
      <c r="H36478" s="2" t="n">
        <v>45421.98072916667</v>
      </c>
      <c r="I36478" t="b">
        <v>0</v>
      </c>
      <c r="J36478" t="b">
        <v>0</v>
      </c>
      <c r="K36478" t="inlineStr">
        <is>
          <t>Switzerland</t>
        </is>
      </c>
      <c r="L36478" t="inlineStr"/>
      <c r="M36478" t="inlineStr"/>
      <c r="N36478" t="inlineStr"/>
      <c r="O36478" t="inlineStr">
        <is>
          <t>AXA Group</t>
        </is>
      </c>
      <c r="P36478" t="inlineStr"/>
      <c r="Q36478" t="inlineStr"/>
    </row>
    <row r="36479">
      <c r="A36479" t="inlineStr">
        <is>
          <t>Data Engineer</t>
        </is>
      </c>
      <c r="B36479" t="inlineStr">
        <is>
          <t>Technical Data Architect with OpenSearch</t>
        </is>
      </c>
      <c r="C36479" t="inlineStr">
        <is>
          <t>Carolina, Puerto Rico</t>
        </is>
      </c>
      <c r="D36479" t="inlineStr">
        <is>
          <t>via Talent.com</t>
        </is>
      </c>
      <c r="E36479" t="inlineStr">
        <is>
          <t>Full-time</t>
        </is>
      </c>
      <c r="F36479" t="b">
        <v>0</v>
      </c>
      <c r="G36479" t="inlineStr">
        <is>
          <t>Puerto Rico</t>
        </is>
      </c>
      <c r="H36479" s="2" t="n">
        <v>45421.98724537037</v>
      </c>
      <c r="I36479" t="b">
        <v>1</v>
      </c>
      <c r="J36479" t="b">
        <v>0</v>
      </c>
      <c r="K36479" t="inlineStr">
        <is>
          <t>Puerto Rico</t>
        </is>
      </c>
      <c r="L36479" t="inlineStr"/>
      <c r="M36479" t="inlineStr"/>
      <c r="N36479" t="inlineStr"/>
      <c r="O36479" t="inlineStr">
        <is>
          <t>VirtualVocations</t>
        </is>
      </c>
      <c r="P36479" t="inlineStr">
        <is>
          <t>['aws']</t>
        </is>
      </c>
      <c r="Q36479" t="inlineStr">
        <is>
          <t>{'cloud': ['aws']}</t>
        </is>
      </c>
    </row>
    <row r="36480">
      <c r="A36480" t="inlineStr">
        <is>
          <t>Data Analyst</t>
        </is>
      </c>
      <c r="B36480" t="inlineStr">
        <is>
          <t>Jr data analyst</t>
        </is>
      </c>
      <c r="C36480" t="inlineStr">
        <is>
          <t>Lake Charles, LA</t>
        </is>
      </c>
      <c r="D36480" t="inlineStr">
        <is>
          <t>via Talent.com</t>
        </is>
      </c>
      <c r="E36480" t="inlineStr">
        <is>
          <t>Full-time</t>
        </is>
      </c>
      <c r="F36480" t="b">
        <v>0</v>
      </c>
      <c r="G36480" t="inlineStr">
        <is>
          <t>Sudan</t>
        </is>
      </c>
      <c r="H36480" s="2" t="n">
        <v>45437.99084490741</v>
      </c>
      <c r="I36480" t="b">
        <v>1</v>
      </c>
      <c r="J36480" t="b">
        <v>0</v>
      </c>
      <c r="K36480" t="inlineStr">
        <is>
          <t>Sudan</t>
        </is>
      </c>
      <c r="L36480" t="inlineStr"/>
      <c r="M36480" t="inlineStr"/>
      <c r="N36480" t="inlineStr"/>
      <c r="O36480" t="inlineStr">
        <is>
          <t>VirtualVocations</t>
        </is>
      </c>
      <c r="P36480" t="inlineStr"/>
      <c r="Q36480" t="inlineStr"/>
    </row>
    <row r="36481">
      <c r="A36481" t="inlineStr">
        <is>
          <t>Data Scientist</t>
        </is>
      </c>
      <c r="B36481" t="inlineStr">
        <is>
          <t>Database Engineer</t>
        </is>
      </c>
      <c r="C36481" t="inlineStr">
        <is>
          <t>Valencia, Spain</t>
        </is>
      </c>
      <c r="D36481" t="inlineStr">
        <is>
          <t>via Trabajo.org</t>
        </is>
      </c>
      <c r="E36481" t="inlineStr">
        <is>
          <t>Full-time</t>
        </is>
      </c>
      <c r="F36481" t="b">
        <v>0</v>
      </c>
      <c r="G36481" t="inlineStr">
        <is>
          <t>Spain</t>
        </is>
      </c>
      <c r="H36481" s="2" t="n">
        <v>45414.97515046296</v>
      </c>
      <c r="I36481" t="b">
        <v>1</v>
      </c>
      <c r="J36481" t="b">
        <v>0</v>
      </c>
      <c r="K36481" t="inlineStr">
        <is>
          <t>Spain</t>
        </is>
      </c>
      <c r="L36481" t="inlineStr"/>
      <c r="M36481" t="inlineStr"/>
      <c r="N36481" t="inlineStr"/>
      <c r="O36481" t="inlineStr">
        <is>
          <t>Akuaro Work SLU</t>
        </is>
      </c>
      <c r="P36481" t="inlineStr">
        <is>
          <t>['mongodb', 'mongodb', 'sql', 'sql server', 'aws']</t>
        </is>
      </c>
      <c r="Q36481" t="inlineStr">
        <is>
          <t>{'cloud': ['aws'], 'databases': ['mongodb', 'sql server'], 'programming': ['mongodb', 'sql']}</t>
        </is>
      </c>
    </row>
    <row r="36482">
      <c r="A36482" t="inlineStr">
        <is>
          <t>Cloud Engineer</t>
        </is>
      </c>
      <c r="B36482" t="inlineStr">
        <is>
          <t>Web Scraping Engineer (Contractor)</t>
        </is>
      </c>
      <c r="C36482" t="inlineStr">
        <is>
          <t>Anywhere</t>
        </is>
      </c>
      <c r="D36482" t="inlineStr">
        <is>
          <t>via LinkedIn</t>
        </is>
      </c>
      <c r="E36482" t="inlineStr">
        <is>
          <t>Contractor</t>
        </is>
      </c>
      <c r="F36482" t="b">
        <v>1</v>
      </c>
      <c r="G36482" t="inlineStr">
        <is>
          <t>Canada</t>
        </is>
      </c>
      <c r="H36482" s="2" t="n">
        <v>45419.96799768518</v>
      </c>
      <c r="I36482" t="b">
        <v>1</v>
      </c>
      <c r="J36482" t="b">
        <v>0</v>
      </c>
      <c r="K36482" t="inlineStr">
        <is>
          <t>Canada</t>
        </is>
      </c>
      <c r="L36482" t="inlineStr"/>
      <c r="M36482" t="inlineStr"/>
      <c r="N36482" t="inlineStr"/>
      <c r="O36482" t="inlineStr">
        <is>
          <t>Array</t>
        </is>
      </c>
      <c r="P36482" t="inlineStr">
        <is>
          <t>['javascript', 'aws', 'linux']</t>
        </is>
      </c>
      <c r="Q36482" t="inlineStr">
        <is>
          <t>{'cloud': ['aws'], 'os': ['linux'], 'programming': ['javascript']}</t>
        </is>
      </c>
    </row>
    <row r="36483">
      <c r="A36483" t="inlineStr">
        <is>
          <t>Data Engineer</t>
        </is>
      </c>
      <c r="B36483" t="inlineStr">
        <is>
          <t>System Engineer Data Center (m/w/d) (Informatiker/in (Hochschule))</t>
        </is>
      </c>
      <c r="C36483" t="inlineStr">
        <is>
          <t>Burgwedel, Germany</t>
        </is>
      </c>
      <c r="D36483" t="inlineStr">
        <is>
          <t>via Stepstone</t>
        </is>
      </c>
      <c r="E36483" t="inlineStr">
        <is>
          <t>Full-time</t>
        </is>
      </c>
      <c r="F36483" t="b">
        <v>0</v>
      </c>
      <c r="G36483" t="inlineStr">
        <is>
          <t>Germany</t>
        </is>
      </c>
      <c r="H36483" s="2" t="n">
        <v>45420.98497685185</v>
      </c>
      <c r="I36483" t="b">
        <v>1</v>
      </c>
      <c r="J36483" t="b">
        <v>0</v>
      </c>
      <c r="K36483" t="inlineStr">
        <is>
          <t>Germany</t>
        </is>
      </c>
      <c r="L36483" t="inlineStr"/>
      <c r="M36483" t="inlineStr"/>
      <c r="N36483" t="inlineStr"/>
      <c r="O36483" t="inlineStr">
        <is>
          <t>do-projects GmbH</t>
        </is>
      </c>
      <c r="P36483" t="inlineStr"/>
      <c r="Q36483" t="inlineStr"/>
    </row>
    <row r="36484">
      <c r="A36484" t="inlineStr">
        <is>
          <t>Data Engineer</t>
        </is>
      </c>
      <c r="B36484" t="inlineStr">
        <is>
          <t>DWH Architect (Data Modeling)</t>
        </is>
      </c>
      <c r="C36484" t="inlineStr">
        <is>
          <t>Dubai - United Arab Emirates</t>
        </is>
      </c>
      <c r="D36484" t="inlineStr">
        <is>
          <t>via Zero Tax Jobs</t>
        </is>
      </c>
      <c r="E36484" t="inlineStr">
        <is>
          <t>Full-time</t>
        </is>
      </c>
      <c r="F36484" t="b">
        <v>0</v>
      </c>
      <c r="G36484" t="inlineStr">
        <is>
          <t>United Arab Emirates</t>
        </is>
      </c>
      <c r="H36484" s="2" t="n">
        <v>45440.99178240741</v>
      </c>
      <c r="I36484" t="b">
        <v>0</v>
      </c>
      <c r="J36484" t="b">
        <v>0</v>
      </c>
      <c r="K36484" t="inlineStr">
        <is>
          <t>United Arab Emirates</t>
        </is>
      </c>
      <c r="L36484" t="inlineStr"/>
      <c r="M36484" t="inlineStr"/>
      <c r="N36484" t="inlineStr"/>
      <c r="O36484" t="inlineStr">
        <is>
          <t>Kitopi</t>
        </is>
      </c>
      <c r="P36484" t="inlineStr">
        <is>
          <t>['python', 'sql', 'snowflake', 'aws', 'kafka', 'airflow', 'power bi', 'excel', 'powerpoint', 'gitlab', 'confluence']</t>
        </is>
      </c>
      <c r="Q36484" t="inlineStr">
        <is>
          <t>{'analyst_tools': ['power bi', 'excel', 'powerpoint'], 'async': ['confluence'], 'cloud': ['snowflake', 'aws'], 'libraries': ['kafka', 'airflow'], 'other': ['gitlab'], 'programming': ['python', 'sql']}</t>
        </is>
      </c>
    </row>
    <row r="36485">
      <c r="A36485" t="inlineStr">
        <is>
          <t>Data Engineer</t>
        </is>
      </c>
      <c r="B36485" t="inlineStr">
        <is>
          <t>Big Data Engineer</t>
        </is>
      </c>
      <c r="C36485" t="inlineStr">
        <is>
          <t>United Arab Emirates</t>
        </is>
      </c>
      <c r="D36485" t="inlineStr">
        <is>
          <t>via Recruit.net</t>
        </is>
      </c>
      <c r="E36485" t="inlineStr">
        <is>
          <t>Full-time</t>
        </is>
      </c>
      <c r="F36485" t="b">
        <v>0</v>
      </c>
      <c r="G36485" t="inlineStr">
        <is>
          <t>United Arab Emirates</t>
        </is>
      </c>
      <c r="H36485" s="2" t="n">
        <v>45442.98524305555</v>
      </c>
      <c r="I36485" t="b">
        <v>1</v>
      </c>
      <c r="J36485" t="b">
        <v>0</v>
      </c>
      <c r="K36485" t="inlineStr">
        <is>
          <t>United Arab Emirates</t>
        </is>
      </c>
      <c r="L36485" t="inlineStr"/>
      <c r="M36485" t="inlineStr"/>
      <c r="N36485" t="inlineStr"/>
      <c r="O36485" t="inlineStr">
        <is>
          <t>Erbis Inc.</t>
        </is>
      </c>
      <c r="P36485" t="inlineStr">
        <is>
          <t>['python', 'go', 'java', 'openstack', 'hadoop', 'spark', 'kafka', 'linux', 'kubernetes', 'docker']</t>
        </is>
      </c>
      <c r="Q36485" t="inlineStr">
        <is>
          <t>{'cloud': ['openstack'], 'libraries': ['hadoop', 'spark', 'kafka'], 'os': ['linux'], 'other': ['kubernetes', 'docker'], 'programming': ['python', 'go', 'java']}</t>
        </is>
      </c>
    </row>
    <row r="36486">
      <c r="A36486" t="inlineStr">
        <is>
          <t>Data Engineer</t>
        </is>
      </c>
      <c r="B36486" t="inlineStr">
        <is>
          <t>Staff Software Engineer (Data)</t>
        </is>
      </c>
      <c r="C36486" t="inlineStr">
        <is>
          <t>San Francisco, CA</t>
        </is>
      </c>
      <c r="D36486" t="inlineStr">
        <is>
          <t>via Activision Jobs</t>
        </is>
      </c>
      <c r="E36486" t="inlineStr">
        <is>
          <t>Full-time and Part-time</t>
        </is>
      </c>
      <c r="F36486" t="b">
        <v>0</v>
      </c>
      <c r="G36486" t="inlineStr">
        <is>
          <t>Georgia</t>
        </is>
      </c>
      <c r="H36486" s="2" t="n">
        <v>45423.99510416666</v>
      </c>
      <c r="I36486" t="b">
        <v>0</v>
      </c>
      <c r="J36486" t="b">
        <v>1</v>
      </c>
      <c r="K36486" t="inlineStr">
        <is>
          <t>United States</t>
        </is>
      </c>
      <c r="L36486" t="inlineStr"/>
      <c r="M36486" t="inlineStr"/>
      <c r="N36486" t="inlineStr"/>
      <c r="O36486" t="inlineStr">
        <is>
          <t>Activision</t>
        </is>
      </c>
      <c r="P36486" t="inlineStr">
        <is>
          <t>['java', 'nosql', 'mysql', 'cassandra', 'azure', 'aws', 'gcp', 'spark']</t>
        </is>
      </c>
      <c r="Q36486" t="inlineStr">
        <is>
          <t>{'cloud': ['azure', 'aws', 'gcp'], 'databases': ['mysql', 'cassandra'], 'libraries': ['spark'], 'programming': ['java', 'nosql']}</t>
        </is>
      </c>
    </row>
    <row r="36487">
      <c r="A36487" t="inlineStr">
        <is>
          <t>Machine Learning Engineer</t>
        </is>
      </c>
      <c r="B36487" t="inlineStr">
        <is>
          <t>Machine Learning Developer III - (B3)</t>
        </is>
      </c>
      <c r="C36487" t="inlineStr">
        <is>
          <t>Santa Clara, CA</t>
        </is>
      </c>
      <c r="D36487" t="inlineStr">
        <is>
          <t>via LinkedIn</t>
        </is>
      </c>
      <c r="E36487" t="inlineStr">
        <is>
          <t>Full-time</t>
        </is>
      </c>
      <c r="F36487" t="b">
        <v>0</v>
      </c>
      <c r="G36487" t="inlineStr">
        <is>
          <t>California, United States</t>
        </is>
      </c>
      <c r="H36487" s="2" t="n">
        <v>45418.96422453703</v>
      </c>
      <c r="I36487" t="b">
        <v>0</v>
      </c>
      <c r="J36487" t="b">
        <v>1</v>
      </c>
      <c r="K36487" t="inlineStr">
        <is>
          <t>United States</t>
        </is>
      </c>
      <c r="L36487" t="inlineStr"/>
      <c r="M36487" t="inlineStr"/>
      <c r="N36487" t="inlineStr"/>
      <c r="O36487" t="inlineStr">
        <is>
          <t>Applied Materials</t>
        </is>
      </c>
      <c r="P36487" t="inlineStr">
        <is>
          <t>['sql', 'r', 'python', 'tableau']</t>
        </is>
      </c>
      <c r="Q36487" t="inlineStr">
        <is>
          <t>{'analyst_tools': ['tableau'], 'programming': ['sql', 'r', 'python']}</t>
        </is>
      </c>
    </row>
    <row r="36488">
      <c r="A36488" t="inlineStr">
        <is>
          <t>Senior Data Scientist</t>
        </is>
      </c>
      <c r="B36488" t="inlineStr">
        <is>
          <t>Senior Data Scientist, Analytics</t>
        </is>
      </c>
      <c r="C36488" t="inlineStr">
        <is>
          <t>Anywhere</t>
        </is>
      </c>
      <c r="D36488" t="inlineStr">
        <is>
          <t>via LinkedIn</t>
        </is>
      </c>
      <c r="E36488" t="inlineStr">
        <is>
          <t>Full-time</t>
        </is>
      </c>
      <c r="F36488" t="b">
        <v>1</v>
      </c>
      <c r="G36488" t="inlineStr">
        <is>
          <t>Texas, United States</t>
        </is>
      </c>
      <c r="H36488" s="2" t="n">
        <v>45419.96128472222</v>
      </c>
      <c r="I36488" t="b">
        <v>0</v>
      </c>
      <c r="J36488" t="b">
        <v>1</v>
      </c>
      <c r="K36488" t="inlineStr">
        <is>
          <t>United States</t>
        </is>
      </c>
      <c r="L36488" t="inlineStr"/>
      <c r="M36488" t="inlineStr"/>
      <c r="N36488" t="inlineStr"/>
      <c r="O36488" t="inlineStr">
        <is>
          <t>Magic Eden</t>
        </is>
      </c>
      <c r="P36488" t="inlineStr">
        <is>
          <t>['sql', 'python', 'r']</t>
        </is>
      </c>
      <c r="Q36488" t="inlineStr">
        <is>
          <t>{'programming': ['sql', 'python', 'r']}</t>
        </is>
      </c>
    </row>
    <row r="36489">
      <c r="A36489" t="inlineStr">
        <is>
          <t>Data Scientist</t>
        </is>
      </c>
      <c r="B36489" t="inlineStr">
        <is>
          <t>Data Scientist</t>
        </is>
      </c>
      <c r="C36489" t="inlineStr">
        <is>
          <t>Xico, Ver., Mexico</t>
        </is>
      </c>
      <c r="D36489" t="inlineStr">
        <is>
          <t>via BeBee México</t>
        </is>
      </c>
      <c r="E36489" t="inlineStr">
        <is>
          <t>Full-time</t>
        </is>
      </c>
      <c r="F36489" t="b">
        <v>0</v>
      </c>
      <c r="G36489" t="inlineStr">
        <is>
          <t>Mexico</t>
        </is>
      </c>
      <c r="H36489" s="2" t="n">
        <v>45413.9734837963</v>
      </c>
      <c r="I36489" t="b">
        <v>0</v>
      </c>
      <c r="J36489" t="b">
        <v>0</v>
      </c>
      <c r="K36489" t="inlineStr">
        <is>
          <t>Mexico</t>
        </is>
      </c>
      <c r="L36489" t="inlineStr"/>
      <c r="M36489" t="inlineStr"/>
      <c r="N36489" t="inlineStr"/>
      <c r="O36489" t="inlineStr">
        <is>
          <t>Tiger Text</t>
        </is>
      </c>
      <c r="P36489" t="inlineStr">
        <is>
          <t>['sql', 'python', 'azure']</t>
        </is>
      </c>
      <c r="Q36489" t="inlineStr">
        <is>
          <t>{'cloud': ['azure'], 'programming': ['sql', 'python']}</t>
        </is>
      </c>
    </row>
    <row r="36490">
      <c r="A36490" t="inlineStr">
        <is>
          <t>Data Analyst</t>
        </is>
      </c>
      <c r="B36490" t="inlineStr">
        <is>
          <t>Operations Analyst (Data Entry) - Gam</t>
        </is>
      </c>
      <c r="C36490" t="inlineStr">
        <is>
          <t>Costa Rica</t>
        </is>
      </c>
      <c r="D36490" t="inlineStr">
        <is>
          <t>via Sercanto</t>
        </is>
      </c>
      <c r="E36490" t="inlineStr">
        <is>
          <t>Full-time</t>
        </is>
      </c>
      <c r="F36490" t="b">
        <v>0</v>
      </c>
      <c r="G36490" t="inlineStr">
        <is>
          <t>Costa Rica</t>
        </is>
      </c>
      <c r="H36490" s="2" t="n">
        <v>45423.99075231481</v>
      </c>
      <c r="I36490" t="b">
        <v>0</v>
      </c>
      <c r="J36490" t="b">
        <v>0</v>
      </c>
      <c r="K36490" t="inlineStr">
        <is>
          <t>Costa Rica</t>
        </is>
      </c>
      <c r="L36490" t="inlineStr"/>
      <c r="M36490" t="inlineStr"/>
      <c r="N36490" t="inlineStr"/>
      <c r="O36490" t="inlineStr">
        <is>
          <t>Moodys</t>
        </is>
      </c>
      <c r="P36490" t="inlineStr">
        <is>
          <t>['vba', 'excel', 'powerpoint']</t>
        </is>
      </c>
      <c r="Q36490" t="inlineStr">
        <is>
          <t>{'analyst_tools': ['excel', 'powerpoint'], 'programming': ['vba']}</t>
        </is>
      </c>
    </row>
    <row r="36491">
      <c r="A36491" t="inlineStr">
        <is>
          <t>Data Analyst</t>
        </is>
      </c>
      <c r="B36491" t="inlineStr">
        <is>
          <t>Data Analyst (H/F) - Method &amp; Tools Spares and</t>
        </is>
      </c>
      <c r="C36491" t="inlineStr">
        <is>
          <t>Marignane, France</t>
        </is>
      </c>
      <c r="D36491" t="inlineStr">
        <is>
          <t>via Sercanto</t>
        </is>
      </c>
      <c r="E36491" t="inlineStr">
        <is>
          <t>Full-time</t>
        </is>
      </c>
      <c r="F36491" t="b">
        <v>0</v>
      </c>
      <c r="G36491" t="inlineStr">
        <is>
          <t>France</t>
        </is>
      </c>
      <c r="H36491" s="2" t="n">
        <v>45434.981875</v>
      </c>
      <c r="I36491" t="b">
        <v>1</v>
      </c>
      <c r="J36491" t="b">
        <v>0</v>
      </c>
      <c r="K36491" t="inlineStr">
        <is>
          <t>France</t>
        </is>
      </c>
      <c r="L36491" t="inlineStr"/>
      <c r="M36491" t="inlineStr"/>
      <c r="N36491" t="inlineStr"/>
      <c r="O36491" t="inlineStr">
        <is>
          <t>Airbus</t>
        </is>
      </c>
      <c r="P36491" t="inlineStr">
        <is>
          <t>['python', 'sql', 'sas', 'sas', 'sap']</t>
        </is>
      </c>
      <c r="Q36491" t="inlineStr">
        <is>
          <t>{'analyst_tools': ['sas', 'sap'], 'programming': ['python', 'sql', 'sas']}</t>
        </is>
      </c>
    </row>
    <row r="36492">
      <c r="A36492" t="inlineStr">
        <is>
          <t>Data Analyst</t>
        </is>
      </c>
      <c r="B36492" t="inlineStr">
        <is>
          <t>Data reporting analyst</t>
        </is>
      </c>
      <c r="C36492" t="inlineStr">
        <is>
          <t>Austin, TX</t>
        </is>
      </c>
      <c r="D36492" t="inlineStr">
        <is>
          <t>via Talent.com</t>
        </is>
      </c>
      <c r="E36492" t="inlineStr">
        <is>
          <t>Full-time</t>
        </is>
      </c>
      <c r="F36492" t="b">
        <v>0</v>
      </c>
      <c r="G36492" t="inlineStr">
        <is>
          <t>Sudan</t>
        </is>
      </c>
      <c r="H36492" s="2" t="n">
        <v>45437.99079861111</v>
      </c>
      <c r="I36492" t="b">
        <v>1</v>
      </c>
      <c r="J36492" t="b">
        <v>0</v>
      </c>
      <c r="K36492" t="inlineStr">
        <is>
          <t>Sudan</t>
        </is>
      </c>
      <c r="L36492" t="inlineStr"/>
      <c r="M36492" t="inlineStr"/>
      <c r="N36492" t="inlineStr"/>
      <c r="O36492" t="inlineStr">
        <is>
          <t>VirtualVocations</t>
        </is>
      </c>
      <c r="P36492" t="inlineStr"/>
      <c r="Q36492" t="inlineStr"/>
    </row>
    <row r="36493">
      <c r="A36493" t="inlineStr">
        <is>
          <t>Business Analyst</t>
        </is>
      </c>
      <c r="B36493" t="inlineStr">
        <is>
          <t>Lead Performance Reporting Analyst</t>
        </is>
      </c>
      <c r="C36493" t="inlineStr">
        <is>
          <t>Doha, Qatar</t>
        </is>
      </c>
      <c r="D36493" t="inlineStr">
        <is>
          <t>via Qa.jobrapido.com</t>
        </is>
      </c>
      <c r="E36493" t="inlineStr">
        <is>
          <t>Full-time</t>
        </is>
      </c>
      <c r="F36493" t="b">
        <v>0</v>
      </c>
      <c r="G36493" t="inlineStr">
        <is>
          <t>Qatar</t>
        </is>
      </c>
      <c r="H36493" s="2" t="n">
        <v>45434.01885416666</v>
      </c>
      <c r="I36493" t="b">
        <v>1</v>
      </c>
      <c r="J36493" t="b">
        <v>0</v>
      </c>
      <c r="K36493" t="inlineStr">
        <is>
          <t>Qatar</t>
        </is>
      </c>
      <c r="L36493" t="inlineStr"/>
      <c r="M36493" t="inlineStr"/>
      <c r="N36493" t="inlineStr"/>
      <c r="O36493" t="inlineStr">
        <is>
          <t>Qatar Airways</t>
        </is>
      </c>
      <c r="P36493" t="inlineStr">
        <is>
          <t>['python', 'c', 'java', 'word', 'excel', 'powerpoint', 'outlook']</t>
        </is>
      </c>
      <c r="Q36493" t="inlineStr">
        <is>
          <t>{'analyst_tools': ['word', 'excel', 'powerpoint', 'outlook'], 'programming': ['python', 'c', 'java']}</t>
        </is>
      </c>
    </row>
    <row r="36494">
      <c r="A36494" t="inlineStr">
        <is>
          <t>Data Scientist</t>
        </is>
      </c>
      <c r="B36494" t="inlineStr">
        <is>
          <t>Data Analyst Specialist</t>
        </is>
      </c>
      <c r="C36494" t="inlineStr">
        <is>
          <t>Sharjah - United Arab Emirates</t>
        </is>
      </c>
      <c r="D36494" t="inlineStr">
        <is>
          <t>via Jooble</t>
        </is>
      </c>
      <c r="E36494" t="inlineStr">
        <is>
          <t>Full-time</t>
        </is>
      </c>
      <c r="F36494" t="b">
        <v>0</v>
      </c>
      <c r="G36494" t="inlineStr">
        <is>
          <t>United Arab Emirates</t>
        </is>
      </c>
      <c r="H36494" s="2" t="n">
        <v>45413.96991898148</v>
      </c>
      <c r="I36494" t="b">
        <v>1</v>
      </c>
      <c r="J36494" t="b">
        <v>0</v>
      </c>
      <c r="K36494" t="inlineStr">
        <is>
          <t>United Arab Emirates</t>
        </is>
      </c>
      <c r="L36494" t="inlineStr"/>
      <c r="M36494" t="inlineStr"/>
      <c r="N36494" t="inlineStr"/>
      <c r="O36494" t="inlineStr">
        <is>
          <t>First Fix</t>
        </is>
      </c>
      <c r="P36494" t="inlineStr"/>
      <c r="Q36494" t="inlineStr"/>
    </row>
    <row r="36495">
      <c r="A36495" t="inlineStr">
        <is>
          <t>Data Engineer</t>
        </is>
      </c>
      <c r="B36495" t="inlineStr">
        <is>
          <t>Data Center Engineering Operation Technician (Shift)</t>
        </is>
      </c>
      <c r="C36495" t="inlineStr">
        <is>
          <t>Dublin, Ireland</t>
        </is>
      </c>
      <c r="D36495" t="inlineStr">
        <is>
          <t>via Energy Jobline</t>
        </is>
      </c>
      <c r="E36495" t="inlineStr">
        <is>
          <t>Contractor</t>
        </is>
      </c>
      <c r="F36495" t="b">
        <v>0</v>
      </c>
      <c r="G36495" t="inlineStr">
        <is>
          <t>Ireland</t>
        </is>
      </c>
      <c r="H36495" s="2" t="n">
        <v>45423.98737268519</v>
      </c>
      <c r="I36495" t="b">
        <v>1</v>
      </c>
      <c r="J36495" t="b">
        <v>0</v>
      </c>
      <c r="K36495" t="inlineStr">
        <is>
          <t>Ireland</t>
        </is>
      </c>
      <c r="L36495" t="inlineStr"/>
      <c r="M36495" t="inlineStr"/>
      <c r="N36495" t="inlineStr"/>
      <c r="O36495" t="inlineStr">
        <is>
          <t>Amazon Data Services Ireland Limited</t>
        </is>
      </c>
      <c r="P36495" t="inlineStr">
        <is>
          <t>['aws']</t>
        </is>
      </c>
      <c r="Q36495" t="inlineStr">
        <is>
          <t>{'cloud': ['aws']}</t>
        </is>
      </c>
    </row>
    <row r="36496">
      <c r="A36496" t="inlineStr">
        <is>
          <t>Data Engineer</t>
        </is>
      </c>
      <c r="B36496" t="inlineStr">
        <is>
          <t>Data engineer consultant</t>
        </is>
      </c>
      <c r="C36496" t="inlineStr">
        <is>
          <t>Panama City, Panama</t>
        </is>
      </c>
      <c r="D36496" t="inlineStr">
        <is>
          <t>via Sercanto</t>
        </is>
      </c>
      <c r="E36496" t="inlineStr">
        <is>
          <t>Full-time</t>
        </is>
      </c>
      <c r="F36496" t="b">
        <v>0</v>
      </c>
      <c r="G36496" t="inlineStr">
        <is>
          <t>Panama</t>
        </is>
      </c>
      <c r="H36496" s="2" t="n">
        <v>45443.99342592592</v>
      </c>
      <c r="I36496" t="b">
        <v>1</v>
      </c>
      <c r="J36496" t="b">
        <v>0</v>
      </c>
      <c r="K36496" t="inlineStr">
        <is>
          <t>Panama</t>
        </is>
      </c>
      <c r="L36496" t="inlineStr"/>
      <c r="M36496" t="inlineStr"/>
      <c r="N36496" t="inlineStr"/>
      <c r="O36496" t="inlineStr">
        <is>
          <t>World Food Programme</t>
        </is>
      </c>
      <c r="P36496" t="inlineStr"/>
      <c r="Q36496" t="inlineStr"/>
    </row>
    <row r="36497">
      <c r="A36497" t="inlineStr">
        <is>
          <t>Data Engineer</t>
        </is>
      </c>
      <c r="B36497" t="inlineStr">
        <is>
          <t>Data Engineer (Web Analytics)</t>
        </is>
      </c>
      <c r="C36497" t="inlineStr">
        <is>
          <t>Singapore</t>
        </is>
      </c>
      <c r="D36497" t="inlineStr">
        <is>
          <t>via LinkedIn</t>
        </is>
      </c>
      <c r="E36497" t="inlineStr">
        <is>
          <t>Full-time</t>
        </is>
      </c>
      <c r="F36497" t="b">
        <v>0</v>
      </c>
      <c r="G36497" t="inlineStr">
        <is>
          <t>Singapore</t>
        </is>
      </c>
      <c r="H36497" s="2" t="n">
        <v>45442.98215277777</v>
      </c>
      <c r="I36497" t="b">
        <v>0</v>
      </c>
      <c r="J36497" t="b">
        <v>0</v>
      </c>
      <c r="K36497" t="inlineStr">
        <is>
          <t>Singapore</t>
        </is>
      </c>
      <c r="L36497" t="inlineStr"/>
      <c r="M36497" t="inlineStr"/>
      <c r="N36497" t="inlineStr"/>
      <c r="O36497" t="inlineStr">
        <is>
          <t>WhiteCrow Research</t>
        </is>
      </c>
      <c r="P36497" t="inlineStr">
        <is>
          <t>['javascript']</t>
        </is>
      </c>
      <c r="Q36497" t="inlineStr">
        <is>
          <t>{'programming': ['javascript']}</t>
        </is>
      </c>
    </row>
    <row r="36498">
      <c r="A36498" t="inlineStr">
        <is>
          <t>Senior Data Engineer</t>
        </is>
      </c>
      <c r="B36498" t="inlineStr">
        <is>
          <t>Senior AWS Data Engineer - Charlotte, NC (Onsite hybrid day 1) ...</t>
        </is>
      </c>
      <c r="C36498" t="inlineStr">
        <is>
          <t>Charlotte, NC</t>
        </is>
      </c>
      <c r="D36498" t="inlineStr">
        <is>
          <t>via ZipRecruiter</t>
        </is>
      </c>
      <c r="E36498" t="inlineStr">
        <is>
          <t>Full-time and Temp work</t>
        </is>
      </c>
      <c r="F36498" t="b">
        <v>0</v>
      </c>
      <c r="G36498" t="inlineStr">
        <is>
          <t>California, United States</t>
        </is>
      </c>
      <c r="H36498" s="2" t="n">
        <v>45441.96486111111</v>
      </c>
      <c r="I36498" t="b">
        <v>0</v>
      </c>
      <c r="J36498" t="b">
        <v>0</v>
      </c>
      <c r="K36498" t="inlineStr">
        <is>
          <t>United States</t>
        </is>
      </c>
      <c r="L36498" t="inlineStr"/>
      <c r="M36498" t="inlineStr"/>
      <c r="N36498" t="inlineStr"/>
      <c r="O36498" t="inlineStr">
        <is>
          <t>TMS</t>
        </is>
      </c>
      <c r="P36498" t="inlineStr">
        <is>
          <t>['python', 'scala', 'java', 'sql', 'nosql', 'aws', 'redshift', 'terraform', 'git']</t>
        </is>
      </c>
      <c r="Q36498" t="inlineStr">
        <is>
          <t>{'cloud': ['aws', 'redshift'], 'other': ['terraform', 'git'], 'programming': ['python', 'scala', 'java', 'sql', 'nosql']}</t>
        </is>
      </c>
    </row>
    <row r="36499">
      <c r="A36499" t="inlineStr">
        <is>
          <t>Data Engineer</t>
        </is>
      </c>
      <c r="B36499" t="inlineStr">
        <is>
          <t>Full Stack Engineer, Internal Data Products</t>
        </is>
      </c>
      <c r="C36499" t="inlineStr">
        <is>
          <t>Anywhere</t>
        </is>
      </c>
      <c r="D36499" t="inlineStr">
        <is>
          <t>via LinkedIn</t>
        </is>
      </c>
      <c r="E36499" t="inlineStr">
        <is>
          <t>Full-time</t>
        </is>
      </c>
      <c r="F36499" t="b">
        <v>1</v>
      </c>
      <c r="G36499" t="inlineStr">
        <is>
          <t>Canada</t>
        </is>
      </c>
      <c r="H36499" s="2" t="n">
        <v>45434.97123842593</v>
      </c>
      <c r="I36499" t="b">
        <v>0</v>
      </c>
      <c r="J36499" t="b">
        <v>0</v>
      </c>
      <c r="K36499" t="inlineStr">
        <is>
          <t>Canada</t>
        </is>
      </c>
      <c r="L36499" t="inlineStr"/>
      <c r="M36499" t="inlineStr"/>
      <c r="N36499" t="inlineStr"/>
      <c r="O36499" t="inlineStr">
        <is>
          <t>Stripe</t>
        </is>
      </c>
      <c r="P36499" t="inlineStr">
        <is>
          <t>['python', 'go', 'plotly', 'node.js', 'flow']</t>
        </is>
      </c>
      <c r="Q36499" t="inlineStr">
        <is>
          <t>{'libraries': ['plotly'], 'other': ['flow'], 'programming': ['python', 'go'], 'webframeworks': ['node.js']}</t>
        </is>
      </c>
    </row>
    <row r="36500">
      <c r="A36500" t="inlineStr">
        <is>
          <t>Data Analyst</t>
        </is>
      </c>
      <c r="B36500" t="inlineStr">
        <is>
          <t>Estágio em Data Analytics</t>
        </is>
      </c>
      <c r="C36500" t="inlineStr">
        <is>
          <t>Brasília, Brasilia - Federal District, Brazil</t>
        </is>
      </c>
      <c r="D36500" t="inlineStr">
        <is>
          <t>via Empregos Trabajo.org</t>
        </is>
      </c>
      <c r="E36500" t="inlineStr">
        <is>
          <t>Full-time and Internship</t>
        </is>
      </c>
      <c r="F36500" t="b">
        <v>0</v>
      </c>
      <c r="G36500" t="inlineStr">
        <is>
          <t>Brazil</t>
        </is>
      </c>
      <c r="H36500" s="2" t="n">
        <v>45430.96908564815</v>
      </c>
      <c r="I36500" t="b">
        <v>0</v>
      </c>
      <c r="J36500" t="b">
        <v>0</v>
      </c>
      <c r="K36500" t="inlineStr">
        <is>
          <t>Brazil</t>
        </is>
      </c>
      <c r="L36500" t="inlineStr"/>
      <c r="M36500" t="inlineStr"/>
      <c r="N36500" t="inlineStr"/>
      <c r="O36500" t="inlineStr">
        <is>
          <t>Luxor Group</t>
        </is>
      </c>
      <c r="P36500" t="inlineStr">
        <is>
          <t>['python', 'excel', 'power bi']</t>
        </is>
      </c>
      <c r="Q36500" t="inlineStr">
        <is>
          <t>{'analyst_tools': ['excel', 'power bi'], 'programming': ['python']}</t>
        </is>
      </c>
    </row>
    <row r="36501">
      <c r="A36501" t="inlineStr">
        <is>
          <t>Business Analyst</t>
        </is>
      </c>
      <c r="B36501" t="inlineStr">
        <is>
          <t>Business Intelligence Analyst/Reporting Analyst</t>
        </is>
      </c>
      <c r="C36501" t="inlineStr">
        <is>
          <t>Bogotá, Bogota, Colombia</t>
        </is>
      </c>
      <c r="D36501" t="inlineStr">
        <is>
          <t>via Indeed</t>
        </is>
      </c>
      <c r="E36501" t="inlineStr">
        <is>
          <t>Full-time</t>
        </is>
      </c>
      <c r="F36501" t="b">
        <v>0</v>
      </c>
      <c r="G36501" t="inlineStr">
        <is>
          <t>Colombia</t>
        </is>
      </c>
      <c r="H36501" s="2" t="n">
        <v>45442.97914351852</v>
      </c>
      <c r="I36501" t="b">
        <v>0</v>
      </c>
      <c r="J36501" t="b">
        <v>0</v>
      </c>
      <c r="K36501" t="inlineStr">
        <is>
          <t>Colombia</t>
        </is>
      </c>
      <c r="L36501" t="inlineStr"/>
      <c r="M36501" t="inlineStr"/>
      <c r="N36501" t="inlineStr"/>
      <c r="O36501" t="inlineStr">
        <is>
          <t>World Business Lenders, LLC</t>
        </is>
      </c>
      <c r="P36501" t="inlineStr">
        <is>
          <t>['sql', 'postgresql', 'sql server', 'power bi', 'excel']</t>
        </is>
      </c>
      <c r="Q36501" t="inlineStr">
        <is>
          <t>{'analyst_tools': ['power bi', 'excel'], 'databases': ['postgresql', 'sql server'], 'programming': ['sql']}</t>
        </is>
      </c>
    </row>
    <row r="36502">
      <c r="A36502" t="inlineStr">
        <is>
          <t>Data Engineer</t>
        </is>
      </c>
      <c r="B36502" t="inlineStr">
        <is>
          <t>Lead Data Engineer</t>
        </is>
      </c>
      <c r="C36502" t="inlineStr">
        <is>
          <t>Anywhere</t>
        </is>
      </c>
      <c r="D36502" t="inlineStr">
        <is>
          <t>via GrabJobs</t>
        </is>
      </c>
      <c r="E36502" t="inlineStr">
        <is>
          <t>Full-time</t>
        </is>
      </c>
      <c r="F36502" t="b">
        <v>1</v>
      </c>
      <c r="G36502" t="inlineStr">
        <is>
          <t>Ireland</t>
        </is>
      </c>
      <c r="H36502" s="2" t="n">
        <v>45416.98887731481</v>
      </c>
      <c r="I36502" t="b">
        <v>1</v>
      </c>
      <c r="J36502" t="b">
        <v>0</v>
      </c>
      <c r="K36502" t="inlineStr">
        <is>
          <t>Ireland</t>
        </is>
      </c>
      <c r="L36502" t="inlineStr"/>
      <c r="M36502" t="inlineStr"/>
      <c r="N36502" t="inlineStr"/>
      <c r="O36502" t="inlineStr">
        <is>
          <t>Qonto</t>
        </is>
      </c>
      <c r="P36502" t="inlineStr">
        <is>
          <t>['python', 'sql', 'postgresql', 'aws', 'snowflake', 'airflow', 'kafka', 'spark', 'kubernetes', 'flow']</t>
        </is>
      </c>
      <c r="Q36502" t="inlineStr">
        <is>
          <t>{'cloud': ['aws', 'snowflake'], 'databases': ['postgresql'], 'libraries': ['airflow', 'kafka', 'spark'], 'other': ['kubernetes', 'flow'], 'programming': ['python', 'sql']}</t>
        </is>
      </c>
    </row>
    <row r="36503">
      <c r="A36503" t="inlineStr">
        <is>
          <t>Senior Data Engineer</t>
        </is>
      </c>
      <c r="B36503" t="inlineStr">
        <is>
          <t>Tableau Senior Lead Data Engineer</t>
        </is>
      </c>
      <c r="C36503" t="inlineStr">
        <is>
          <t>Glasgow, UK</t>
        </is>
      </c>
      <c r="D36503" t="inlineStr">
        <is>
          <t>via Built In</t>
        </is>
      </c>
      <c r="E36503" t="inlineStr">
        <is>
          <t>Full-time</t>
        </is>
      </c>
      <c r="F36503" t="b">
        <v>0</v>
      </c>
      <c r="G36503" t="inlineStr">
        <is>
          <t>United Kingdom</t>
        </is>
      </c>
      <c r="H36503" s="2" t="n">
        <v>45439.52520833333</v>
      </c>
      <c r="I36503" t="b">
        <v>1</v>
      </c>
      <c r="J36503" t="b">
        <v>0</v>
      </c>
      <c r="K36503" t="inlineStr">
        <is>
          <t>United Kingdom</t>
        </is>
      </c>
      <c r="L36503" t="inlineStr"/>
      <c r="M36503" t="inlineStr"/>
      <c r="N36503" t="inlineStr"/>
      <c r="O36503" t="inlineStr">
        <is>
          <t>JPMorgan Chase</t>
        </is>
      </c>
      <c r="P36503" t="inlineStr">
        <is>
          <t>['sql', 'tableau']</t>
        </is>
      </c>
      <c r="Q36503" t="inlineStr">
        <is>
          <t>{'analyst_tools': ['tableau'], 'programming': ['sql']}</t>
        </is>
      </c>
    </row>
    <row r="36504">
      <c r="A36504" t="inlineStr">
        <is>
          <t>Senior Data Engineer</t>
        </is>
      </c>
      <c r="B36504" t="inlineStr">
        <is>
          <t>Senior Data Engineer</t>
        </is>
      </c>
      <c r="C36504" t="inlineStr">
        <is>
          <t>Malaysia</t>
        </is>
      </c>
      <c r="D36504" t="inlineStr">
        <is>
          <t>via Jobrapido.com</t>
        </is>
      </c>
      <c r="E36504" t="inlineStr">
        <is>
          <t>Full-time</t>
        </is>
      </c>
      <c r="F36504" t="b">
        <v>0</v>
      </c>
      <c r="G36504" t="inlineStr">
        <is>
          <t>Malaysia</t>
        </is>
      </c>
      <c r="H36504" s="2" t="n">
        <v>45413.9809837963</v>
      </c>
      <c r="I36504" t="b">
        <v>1</v>
      </c>
      <c r="J36504" t="b">
        <v>0</v>
      </c>
      <c r="K36504" t="inlineStr">
        <is>
          <t>Malaysia</t>
        </is>
      </c>
      <c r="L36504" t="inlineStr"/>
      <c r="M36504" t="inlineStr"/>
      <c r="N36504" t="inlineStr"/>
      <c r="O36504" t="inlineStr">
        <is>
          <t>Confidential</t>
        </is>
      </c>
      <c r="P36504" t="inlineStr">
        <is>
          <t>['java', 'sql', 'python', 'r', 'mongodb', 'mongodb', 'snowflake']</t>
        </is>
      </c>
      <c r="Q36504" t="inlineStr">
        <is>
          <t>{'cloud': ['snowflake'], 'databases': ['mongodb'], 'programming': ['java', 'sql', 'python', 'r', 'mongodb']}</t>
        </is>
      </c>
    </row>
    <row r="36505">
      <c r="A36505" t="inlineStr">
        <is>
          <t>Data Engineer</t>
        </is>
      </c>
      <c r="B36505" t="inlineStr">
        <is>
          <t>Data Engineer Big Data - Java Spark H/F</t>
        </is>
      </c>
      <c r="C36505" t="inlineStr">
        <is>
          <t>Anywhere</t>
        </is>
      </c>
      <c r="D36505" t="inlineStr">
        <is>
          <t>via HelloWork</t>
        </is>
      </c>
      <c r="E36505" t="inlineStr">
        <is>
          <t>Full-time</t>
        </is>
      </c>
      <c r="F36505" t="b">
        <v>1</v>
      </c>
      <c r="G36505" t="inlineStr">
        <is>
          <t>France</t>
        </is>
      </c>
      <c r="H36505" s="2" t="n">
        <v>45434.00366898148</v>
      </c>
      <c r="I36505" t="b">
        <v>0</v>
      </c>
      <c r="J36505" t="b">
        <v>0</v>
      </c>
      <c r="K36505" t="inlineStr">
        <is>
          <t>France</t>
        </is>
      </c>
      <c r="L36505" t="inlineStr"/>
      <c r="M36505" t="inlineStr"/>
      <c r="N36505" t="inlineStr"/>
      <c r="O36505" t="inlineStr">
        <is>
          <t>Capgemini</t>
        </is>
      </c>
      <c r="P36505" t="inlineStr">
        <is>
          <t>['java', 'sql', 'shell', 'mongo', 'db2', 'spark', 'kafka', 'hadoop', 'gitlab', 'jenkins']</t>
        </is>
      </c>
      <c r="Q36505" t="inlineStr">
        <is>
          <t>{'databases': ['db2'], 'libraries': ['spark', 'kafka', 'hadoop'], 'other': ['gitlab', 'jenkins'], 'programming': ['java', 'sql', 'shell', 'mongo']}</t>
        </is>
      </c>
    </row>
    <row r="36506">
      <c r="A36506" t="inlineStr">
        <is>
          <t>Data Analyst</t>
        </is>
      </c>
      <c r="B36506" t="inlineStr">
        <is>
          <t>People Data Analyst</t>
        </is>
      </c>
      <c r="C36506" t="inlineStr">
        <is>
          <t>Manama, Bahrain</t>
        </is>
      </c>
      <c r="D36506" t="inlineStr">
        <is>
          <t>via Talent.com</t>
        </is>
      </c>
      <c r="E36506" t="inlineStr">
        <is>
          <t>Full-time</t>
        </is>
      </c>
      <c r="F36506" t="b">
        <v>0</v>
      </c>
      <c r="G36506" t="inlineStr">
        <is>
          <t>Bahrain</t>
        </is>
      </c>
      <c r="H36506" s="2" t="n">
        <v>45419.00405092593</v>
      </c>
      <c r="I36506" t="b">
        <v>1</v>
      </c>
      <c r="J36506" t="b">
        <v>0</v>
      </c>
      <c r="K36506" t="inlineStr">
        <is>
          <t>Bahrain</t>
        </is>
      </c>
      <c r="L36506" t="inlineStr"/>
      <c r="M36506" t="inlineStr"/>
      <c r="N36506" t="inlineStr"/>
      <c r="O36506" t="inlineStr">
        <is>
          <t>Canonical</t>
        </is>
      </c>
      <c r="P36506" t="inlineStr">
        <is>
          <t>['python', 'r', 'sql', 'looker']</t>
        </is>
      </c>
      <c r="Q36506" t="inlineStr">
        <is>
          <t>{'analyst_tools': ['looker'], 'programming': ['python', 'r', 'sql']}</t>
        </is>
      </c>
    </row>
    <row r="36507">
      <c r="A36507" t="inlineStr">
        <is>
          <t>Software Engineer</t>
        </is>
      </c>
      <c r="B36507" t="inlineStr">
        <is>
          <t>Software Engineer</t>
        </is>
      </c>
      <c r="C36507" t="inlineStr">
        <is>
          <t>Doha, Qatar</t>
        </is>
      </c>
      <c r="D36507" t="inlineStr">
        <is>
          <t>via Drjobs.ae</t>
        </is>
      </c>
      <c r="E36507" t="inlineStr">
        <is>
          <t>Full-time</t>
        </is>
      </c>
      <c r="F36507" t="b">
        <v>0</v>
      </c>
      <c r="G36507" t="inlineStr">
        <is>
          <t>Qatar</t>
        </is>
      </c>
      <c r="H36507" s="2" t="n">
        <v>45413.98613425926</v>
      </c>
      <c r="I36507" t="b">
        <v>0</v>
      </c>
      <c r="J36507" t="b">
        <v>0</v>
      </c>
      <c r="K36507" t="inlineStr">
        <is>
          <t>Qatar</t>
        </is>
      </c>
      <c r="L36507" t="inlineStr"/>
      <c r="M36507" t="inlineStr"/>
      <c r="N36507" t="inlineStr"/>
      <c r="O36507" t="inlineStr">
        <is>
          <t>QATAR Airways</t>
        </is>
      </c>
      <c r="P36507" t="inlineStr">
        <is>
          <t>['windows']</t>
        </is>
      </c>
      <c r="Q36507" t="inlineStr">
        <is>
          <t>{'os': ['windows']}</t>
        </is>
      </c>
    </row>
    <row r="36508">
      <c r="A36508" t="inlineStr">
        <is>
          <t>Data Scientist</t>
        </is>
      </c>
      <c r="B36508" t="inlineStr">
        <is>
          <t>Data science engineer</t>
        </is>
      </c>
      <c r="C36508" t="inlineStr">
        <is>
          <t>Wichita, KS</t>
        </is>
      </c>
      <c r="D36508" t="inlineStr">
        <is>
          <t>via Talent.com</t>
        </is>
      </c>
      <c r="E36508" t="inlineStr">
        <is>
          <t>Full-time</t>
        </is>
      </c>
      <c r="F36508" t="b">
        <v>0</v>
      </c>
      <c r="G36508" t="inlineStr">
        <is>
          <t>Sudan</t>
        </is>
      </c>
      <c r="H36508" s="2" t="n">
        <v>45443.00778935185</v>
      </c>
      <c r="I36508" t="b">
        <v>0</v>
      </c>
      <c r="J36508" t="b">
        <v>1</v>
      </c>
      <c r="K36508" t="inlineStr">
        <is>
          <t>Sudan</t>
        </is>
      </c>
      <c r="L36508" t="inlineStr"/>
      <c r="M36508" t="inlineStr"/>
      <c r="N36508" t="inlineStr"/>
      <c r="O36508" t="inlineStr">
        <is>
          <t>NetApp</t>
        </is>
      </c>
      <c r="P36508" t="inlineStr">
        <is>
          <t>['python', 'aws', 'azure']</t>
        </is>
      </c>
      <c r="Q36508" t="inlineStr">
        <is>
          <t>{'cloud': ['aws', 'azure'], 'programming': ['python']}</t>
        </is>
      </c>
    </row>
    <row r="36509">
      <c r="A36509" t="inlineStr">
        <is>
          <t>Data Engineer</t>
        </is>
      </c>
      <c r="B36509" t="inlineStr">
        <is>
          <t>Engineer Analytics</t>
        </is>
      </c>
      <c r="C36509" t="inlineStr">
        <is>
          <t>Germany</t>
        </is>
      </c>
      <c r="D36509" t="inlineStr">
        <is>
          <t>via BeBee</t>
        </is>
      </c>
      <c r="E36509" t="inlineStr">
        <is>
          <t>Full-time</t>
        </is>
      </c>
      <c r="F36509" t="b">
        <v>0</v>
      </c>
      <c r="G36509" t="inlineStr">
        <is>
          <t>Germany</t>
        </is>
      </c>
      <c r="H36509" s="2" t="n">
        <v>45443.96678240741</v>
      </c>
      <c r="I36509" t="b">
        <v>1</v>
      </c>
      <c r="J36509" t="b">
        <v>0</v>
      </c>
      <c r="K36509" t="inlineStr">
        <is>
          <t>Germany</t>
        </is>
      </c>
      <c r="L36509" t="inlineStr"/>
      <c r="M36509" t="inlineStr"/>
      <c r="N36509" t="inlineStr"/>
      <c r="O36509" t="inlineStr">
        <is>
          <t>MODE Recruitment</t>
        </is>
      </c>
      <c r="P36509" t="inlineStr">
        <is>
          <t>['python', 'gcp', 'bigquery', 'airflow', 'pandas', 'scikit-learn', 'node', 'looker']</t>
        </is>
      </c>
      <c r="Q36509" t="inlineStr">
        <is>
          <t>{'analyst_tools': ['looker'], 'cloud': ['gcp', 'bigquery'], 'libraries': ['airflow', 'pandas', 'scikit-learn'], 'programming': ['python'], 'webframeworks': ['node']}</t>
        </is>
      </c>
    </row>
    <row r="36510">
      <c r="A36510" t="inlineStr">
        <is>
          <t>Data Scientist</t>
        </is>
      </c>
      <c r="B36510" t="inlineStr">
        <is>
          <t>Research Fellow/ Data Scientist (Ref:mc)</t>
        </is>
      </c>
      <c r="C36510" t="inlineStr">
        <is>
          <t>Singapore</t>
        </is>
      </c>
      <c r="D36510" t="inlineStr">
        <is>
          <t>via Jobrapido.com</t>
        </is>
      </c>
      <c r="E36510" t="inlineStr">
        <is>
          <t>Full-time</t>
        </is>
      </c>
      <c r="F36510" t="b">
        <v>0</v>
      </c>
      <c r="G36510" t="inlineStr">
        <is>
          <t>Singapore</t>
        </is>
      </c>
      <c r="H36510" s="2" t="n">
        <v>45422.98386574074</v>
      </c>
      <c r="I36510" t="b">
        <v>0</v>
      </c>
      <c r="J36510" t="b">
        <v>0</v>
      </c>
      <c r="K36510" t="inlineStr">
        <is>
          <t>Singapore</t>
        </is>
      </c>
      <c r="L36510" t="inlineStr"/>
      <c r="M36510" t="inlineStr"/>
      <c r="N36510" t="inlineStr"/>
      <c r="O36510" t="inlineStr">
        <is>
          <t>Confidential</t>
        </is>
      </c>
      <c r="P36510" t="inlineStr">
        <is>
          <t>['bash']</t>
        </is>
      </c>
      <c r="Q36510" t="inlineStr">
        <is>
          <t>{'programming': ['bash']}</t>
        </is>
      </c>
    </row>
    <row r="36511">
      <c r="A36511" t="inlineStr">
        <is>
          <t>Business Analyst</t>
        </is>
      </c>
      <c r="B36511" t="inlineStr">
        <is>
          <t>Business Analyst (Remote) Disabled</t>
        </is>
      </c>
      <c r="C36511" t="inlineStr">
        <is>
          <t>Anywhere</t>
        </is>
      </c>
      <c r="D36511" t="inlineStr">
        <is>
          <t>via Jobgether</t>
        </is>
      </c>
      <c r="E36511" t="inlineStr">
        <is>
          <t>Full-time</t>
        </is>
      </c>
      <c r="F36511" t="b">
        <v>1</v>
      </c>
      <c r="G36511" t="inlineStr">
        <is>
          <t>Turkey</t>
        </is>
      </c>
      <c r="H36511" s="2" t="n">
        <v>45440.98519675926</v>
      </c>
      <c r="I36511" t="b">
        <v>0</v>
      </c>
      <c r="J36511" t="b">
        <v>0</v>
      </c>
      <c r="K36511" t="inlineStr">
        <is>
          <t>Turkey</t>
        </is>
      </c>
      <c r="L36511" t="inlineStr"/>
      <c r="M36511" t="inlineStr"/>
      <c r="N36511" t="inlineStr"/>
      <c r="O36511" t="inlineStr">
        <is>
          <t>Intertech Information Technology and Marketing Inc.</t>
        </is>
      </c>
      <c r="P36511" t="inlineStr">
        <is>
          <t>['jira', 'confluence']</t>
        </is>
      </c>
      <c r="Q36511" t="inlineStr">
        <is>
          <t>{'async': ['jira', 'confluence']}</t>
        </is>
      </c>
    </row>
    <row r="36512">
      <c r="A36512" t="inlineStr">
        <is>
          <t>Software Engineer</t>
        </is>
      </c>
      <c r="B36512" t="inlineStr">
        <is>
          <t>IT Support Engineer</t>
        </is>
      </c>
      <c r="C36512" t="inlineStr">
        <is>
          <t>Allemagne-en-Provence, France</t>
        </is>
      </c>
      <c r="D36512" t="inlineStr">
        <is>
          <t>via BeBee</t>
        </is>
      </c>
      <c r="E36512" t="inlineStr">
        <is>
          <t>Full-time</t>
        </is>
      </c>
      <c r="F36512" t="b">
        <v>0</v>
      </c>
      <c r="G36512" t="inlineStr">
        <is>
          <t>France</t>
        </is>
      </c>
      <c r="H36512" s="2" t="n">
        <v>45417.97361111111</v>
      </c>
      <c r="I36512" t="b">
        <v>1</v>
      </c>
      <c r="J36512" t="b">
        <v>0</v>
      </c>
      <c r="K36512" t="inlineStr">
        <is>
          <t>France</t>
        </is>
      </c>
      <c r="L36512" t="inlineStr"/>
      <c r="M36512" t="inlineStr"/>
      <c r="N36512" t="inlineStr"/>
      <c r="O36512" t="inlineStr">
        <is>
          <t>DCON Software &amp; Service AG</t>
        </is>
      </c>
      <c r="P36512" t="inlineStr"/>
      <c r="Q36512" t="inlineStr"/>
    </row>
    <row r="36513">
      <c r="A36513" t="inlineStr">
        <is>
          <t>Business Analyst</t>
        </is>
      </c>
      <c r="B36513" t="inlineStr">
        <is>
          <t>Marketing Analyst (Section Manager)</t>
        </is>
      </c>
      <c r="C36513" t="inlineStr">
        <is>
          <t>Bangkok, Thailand</t>
        </is>
      </c>
      <c r="D36513" t="inlineStr">
        <is>
          <t>via Www.rgf-Hragent.asia</t>
        </is>
      </c>
      <c r="E36513" t="inlineStr">
        <is>
          <t>Full-time</t>
        </is>
      </c>
      <c r="F36513" t="b">
        <v>0</v>
      </c>
      <c r="G36513" t="inlineStr">
        <is>
          <t>Thailand</t>
        </is>
      </c>
      <c r="H36513" s="2" t="n">
        <v>45434.00222222223</v>
      </c>
      <c r="I36513" t="b">
        <v>0</v>
      </c>
      <c r="J36513" t="b">
        <v>0</v>
      </c>
      <c r="K36513" t="inlineStr">
        <is>
          <t>Thailand</t>
        </is>
      </c>
      <c r="L36513" t="inlineStr"/>
      <c r="M36513" t="inlineStr"/>
      <c r="N36513" t="inlineStr"/>
      <c r="O36513" t="inlineStr">
        <is>
          <t>RGF HR Agent Recruitment</t>
        </is>
      </c>
      <c r="P36513" t="inlineStr"/>
      <c r="Q36513" t="inlineStr"/>
    </row>
    <row r="36514">
      <c r="A36514" t="inlineStr">
        <is>
          <t>Software Engineer</t>
        </is>
      </c>
      <c r="B36514" t="inlineStr">
        <is>
          <t>Computer scientist (m/w/d)</t>
        </is>
      </c>
      <c r="C36514" t="inlineStr">
        <is>
          <t>Hanover, Germany</t>
        </is>
      </c>
      <c r="D36514" t="inlineStr">
        <is>
          <t>via Talent.com</t>
        </is>
      </c>
      <c r="E36514" t="inlineStr">
        <is>
          <t>Full-time</t>
        </is>
      </c>
      <c r="F36514" t="b">
        <v>0</v>
      </c>
      <c r="G36514" t="inlineStr">
        <is>
          <t>Germany</t>
        </is>
      </c>
      <c r="H36514" s="2" t="n">
        <v>45433.99986111111</v>
      </c>
      <c r="I36514" t="b">
        <v>0</v>
      </c>
      <c r="J36514" t="b">
        <v>0</v>
      </c>
      <c r="K36514" t="inlineStr">
        <is>
          <t>Germany</t>
        </is>
      </c>
      <c r="L36514" t="inlineStr"/>
      <c r="M36514" t="inlineStr"/>
      <c r="N36514" t="inlineStr"/>
      <c r="O36514" t="inlineStr">
        <is>
          <t>HAWK - Fachhochschule Hildesheim / Holzminden / Göttingen</t>
        </is>
      </c>
      <c r="P36514" t="inlineStr"/>
      <c r="Q36514" t="inlineStr"/>
    </row>
    <row r="36515">
      <c r="A36515" t="inlineStr">
        <is>
          <t>Machine Learning Engineer</t>
        </is>
      </c>
      <c r="B36515" t="inlineStr">
        <is>
          <t>Machine Learning (ML) Engineer (IT) / Freelance</t>
        </is>
      </c>
      <c r="C36515" t="inlineStr">
        <is>
          <t>Lille, France</t>
        </is>
      </c>
      <c r="D36515" t="inlineStr">
        <is>
          <t>via Jobrapido.com</t>
        </is>
      </c>
      <c r="E36515" t="inlineStr">
        <is>
          <t>Full-time</t>
        </is>
      </c>
      <c r="F36515" t="b">
        <v>0</v>
      </c>
      <c r="G36515" t="inlineStr">
        <is>
          <t>France</t>
        </is>
      </c>
      <c r="H36515" s="2" t="n">
        <v>45434.0035300926</v>
      </c>
      <c r="I36515" t="b">
        <v>0</v>
      </c>
      <c r="J36515" t="b">
        <v>0</v>
      </c>
      <c r="K36515" t="inlineStr">
        <is>
          <t>France</t>
        </is>
      </c>
      <c r="L36515" t="inlineStr"/>
      <c r="M36515" t="inlineStr"/>
      <c r="N36515" t="inlineStr"/>
      <c r="O36515" t="inlineStr">
        <is>
          <t>CAT-AMANIA</t>
        </is>
      </c>
      <c r="P36515" t="inlineStr">
        <is>
          <t>['python', 'sql', 'bigquery', 'tensorflow', 'flow', 'docker', 'github']</t>
        </is>
      </c>
      <c r="Q36515" t="inlineStr">
        <is>
          <t>{'cloud': ['bigquery'], 'libraries': ['tensorflow'], 'other': ['flow', 'docker', 'github'], 'programming': ['python', 'sql']}</t>
        </is>
      </c>
    </row>
    <row r="36516">
      <c r="A36516" t="inlineStr">
        <is>
          <t>Data Scientist</t>
        </is>
      </c>
      <c r="B36516" t="inlineStr">
        <is>
          <t>Requirements Engineer</t>
        </is>
      </c>
      <c r="C36516" t="inlineStr">
        <is>
          <t>Valencia, Spain</t>
        </is>
      </c>
      <c r="D36516" t="inlineStr">
        <is>
          <t>via Trabajo.org</t>
        </is>
      </c>
      <c r="E36516" t="inlineStr">
        <is>
          <t>Full-time</t>
        </is>
      </c>
      <c r="F36516" t="b">
        <v>0</v>
      </c>
      <c r="G36516" t="inlineStr">
        <is>
          <t>Spain</t>
        </is>
      </c>
      <c r="H36516" s="2" t="n">
        <v>45414.97517361111</v>
      </c>
      <c r="I36516" t="b">
        <v>1</v>
      </c>
      <c r="J36516" t="b">
        <v>0</v>
      </c>
      <c r="K36516" t="inlineStr">
        <is>
          <t>Spain</t>
        </is>
      </c>
      <c r="L36516" t="inlineStr"/>
      <c r="M36516" t="inlineStr"/>
      <c r="N36516" t="inlineStr"/>
      <c r="O36516" t="inlineStr">
        <is>
          <t>Loriot</t>
        </is>
      </c>
      <c r="P36516" t="inlineStr"/>
      <c r="Q36516" t="inlineStr"/>
    </row>
    <row r="36517">
      <c r="A36517" t="inlineStr">
        <is>
          <t>Data Engineer</t>
        </is>
      </c>
      <c r="B36517" t="inlineStr">
        <is>
          <t>Big Data Engineer - H/F</t>
        </is>
      </c>
      <c r="C36517" t="inlineStr">
        <is>
          <t>Paris, France</t>
        </is>
      </c>
      <c r="D36517" t="inlineStr">
        <is>
          <t>via Recruit.net</t>
        </is>
      </c>
      <c r="E36517" t="inlineStr">
        <is>
          <t>Full-time</t>
        </is>
      </c>
      <c r="F36517" t="b">
        <v>0</v>
      </c>
      <c r="G36517" t="inlineStr">
        <is>
          <t>France</t>
        </is>
      </c>
      <c r="H36517" s="2" t="n">
        <v>45434.00366898148</v>
      </c>
      <c r="I36517" t="b">
        <v>0</v>
      </c>
      <c r="J36517" t="b">
        <v>0</v>
      </c>
      <c r="K36517" t="inlineStr">
        <is>
          <t>France</t>
        </is>
      </c>
      <c r="L36517" t="inlineStr"/>
      <c r="M36517" t="inlineStr"/>
      <c r="N36517" t="inlineStr"/>
      <c r="O36517" t="inlineStr">
        <is>
          <t>LINCOLN</t>
        </is>
      </c>
      <c r="P36517" t="inlineStr">
        <is>
          <t>['python', 'scala', 'java', 'mongodb', 'mongodb', 'nosql', 'databricks', 'hadoop', 'spark', 'pyspark', 'kafka']</t>
        </is>
      </c>
      <c r="Q36517" t="inlineStr">
        <is>
          <t>{'cloud': ['databricks'], 'databases': ['mongodb'], 'libraries': ['hadoop', 'spark', 'pyspark', 'kafka'], 'programming': ['python', 'scala', 'java', 'mongodb', 'nosql']}</t>
        </is>
      </c>
    </row>
    <row r="36518">
      <c r="A36518" t="inlineStr">
        <is>
          <t>Data Engineer</t>
        </is>
      </c>
      <c r="B36518" t="inlineStr">
        <is>
          <t>Ingeniero de datos</t>
        </is>
      </c>
      <c r="C36518" t="inlineStr">
        <is>
          <t>Montevideo, Montevideo Department, Uruguay</t>
        </is>
      </c>
      <c r="D36518" t="inlineStr">
        <is>
          <t>via Sercanto</t>
        </is>
      </c>
      <c r="E36518" t="inlineStr">
        <is>
          <t>Full-time</t>
        </is>
      </c>
      <c r="F36518" t="b">
        <v>0</v>
      </c>
      <c r="G36518" t="inlineStr">
        <is>
          <t>Uruguay</t>
        </is>
      </c>
      <c r="H36518" s="2" t="n">
        <v>45425.01917824074</v>
      </c>
      <c r="I36518" t="b">
        <v>1</v>
      </c>
      <c r="J36518" t="b">
        <v>0</v>
      </c>
      <c r="K36518" t="inlineStr">
        <is>
          <t>Uruguay</t>
        </is>
      </c>
      <c r="L36518" t="inlineStr"/>
      <c r="M36518" t="inlineStr"/>
      <c r="N36518" t="inlineStr"/>
      <c r="O36518" t="inlineStr">
        <is>
          <t>Factor It</t>
        </is>
      </c>
      <c r="P36518" t="inlineStr">
        <is>
          <t>['mongo', 'hadoop']</t>
        </is>
      </c>
      <c r="Q36518" t="inlineStr">
        <is>
          <t>{'libraries': ['hadoop'], 'programming': ['mongo']}</t>
        </is>
      </c>
    </row>
    <row r="36519">
      <c r="A36519" t="inlineStr">
        <is>
          <t>Data Engineer</t>
        </is>
      </c>
      <c r="B36519" t="inlineStr">
        <is>
          <t>Data Engineer</t>
        </is>
      </c>
      <c r="C36519" t="inlineStr">
        <is>
          <t>Xico, Ver., Mexico</t>
        </is>
      </c>
      <c r="D36519" t="inlineStr">
        <is>
          <t>via BeBee México</t>
        </is>
      </c>
      <c r="E36519" t="inlineStr">
        <is>
          <t>Full-time</t>
        </is>
      </c>
      <c r="F36519" t="b">
        <v>0</v>
      </c>
      <c r="G36519" t="inlineStr">
        <is>
          <t>Mexico</t>
        </is>
      </c>
      <c r="H36519" s="2" t="n">
        <v>45413.97363425926</v>
      </c>
      <c r="I36519" t="b">
        <v>1</v>
      </c>
      <c r="J36519" t="b">
        <v>0</v>
      </c>
      <c r="K36519" t="inlineStr">
        <is>
          <t>Mexico</t>
        </is>
      </c>
      <c r="L36519" t="inlineStr"/>
      <c r="M36519" t="inlineStr"/>
      <c r="N36519" t="inlineStr"/>
      <c r="O36519" t="inlineStr">
        <is>
          <t>Capital Empresarial Horizonte</t>
        </is>
      </c>
      <c r="P36519" t="inlineStr">
        <is>
          <t>['python', 'sql', 'azure', 'databricks', 'ssis']</t>
        </is>
      </c>
      <c r="Q36519" t="inlineStr">
        <is>
          <t>{'analyst_tools': ['ssis'], 'cloud': ['azure', 'databricks'], 'programming': ['python', 'sql']}</t>
        </is>
      </c>
    </row>
    <row r="36520">
      <c r="A36520" t="inlineStr">
        <is>
          <t>Data Engineer</t>
        </is>
      </c>
      <c r="B36520" t="inlineStr">
        <is>
          <t>Technical Support Engineering - Data Movement</t>
        </is>
      </c>
      <c r="C36520" t="inlineStr">
        <is>
          <t>San José Province, San José, Costa Rica</t>
        </is>
      </c>
      <c r="D36520" t="inlineStr">
        <is>
          <t>via Sercanto</t>
        </is>
      </c>
      <c r="E36520" t="inlineStr">
        <is>
          <t>Full-time</t>
        </is>
      </c>
      <c r="F36520" t="b">
        <v>0</v>
      </c>
      <c r="G36520" t="inlineStr">
        <is>
          <t>Costa Rica</t>
        </is>
      </c>
      <c r="H36520" s="2" t="n">
        <v>45434.01759259259</v>
      </c>
      <c r="I36520" t="b">
        <v>1</v>
      </c>
      <c r="J36520" t="b">
        <v>0</v>
      </c>
      <c r="K36520" t="inlineStr">
        <is>
          <t>Costa Rica</t>
        </is>
      </c>
      <c r="L36520" t="inlineStr"/>
      <c r="M36520" t="inlineStr"/>
      <c r="N36520" t="inlineStr"/>
      <c r="O36520" t="inlineStr">
        <is>
          <t>Microsoft</t>
        </is>
      </c>
      <c r="P36520" t="inlineStr">
        <is>
          <t>['css', 'sql']</t>
        </is>
      </c>
      <c r="Q36520" t="inlineStr">
        <is>
          <t>{'programming': ['css', 'sql']}</t>
        </is>
      </c>
    </row>
    <row r="36521">
      <c r="A36521" t="inlineStr">
        <is>
          <t>Cloud Engineer</t>
        </is>
      </c>
      <c r="B36521" t="inlineStr">
        <is>
          <t>DevOps Infrastructure Engineer</t>
        </is>
      </c>
      <c r="C36521" t="inlineStr">
        <is>
          <t>Puchong, Selangor, Malaysia</t>
        </is>
      </c>
      <c r="D36521" t="inlineStr">
        <is>
          <t>via AXA Group Jobs</t>
        </is>
      </c>
      <c r="E36521" t="inlineStr">
        <is>
          <t>Full-time</t>
        </is>
      </c>
      <c r="F36521" t="b">
        <v>0</v>
      </c>
      <c r="G36521" t="inlineStr">
        <is>
          <t>Malaysia</t>
        </is>
      </c>
      <c r="H36521" s="2" t="n">
        <v>45425.98033564815</v>
      </c>
      <c r="I36521" t="b">
        <v>0</v>
      </c>
      <c r="J36521" t="b">
        <v>0</v>
      </c>
      <c r="K36521" t="inlineStr">
        <is>
          <t>Malaysia</t>
        </is>
      </c>
      <c r="L36521" t="inlineStr"/>
      <c r="M36521" t="inlineStr"/>
      <c r="N36521" t="inlineStr"/>
      <c r="O36521" t="inlineStr">
        <is>
          <t>AXA Group</t>
        </is>
      </c>
      <c r="P36521" t="inlineStr">
        <is>
          <t>['go']</t>
        </is>
      </c>
      <c r="Q36521" t="inlineStr">
        <is>
          <t>{'programming': ['go']}</t>
        </is>
      </c>
    </row>
    <row r="36522">
      <c r="A36522" t="inlineStr">
        <is>
          <t>Data Analyst</t>
        </is>
      </c>
      <c r="B36522" t="inlineStr">
        <is>
          <t>Data/CRM Analyst to Manager</t>
        </is>
      </c>
      <c r="C36522" t="inlineStr">
        <is>
          <t>Hong Kong</t>
        </is>
      </c>
      <c r="D36522" t="inlineStr">
        <is>
          <t>via BeBee 香港</t>
        </is>
      </c>
      <c r="E36522" t="inlineStr">
        <is>
          <t>Full-time</t>
        </is>
      </c>
      <c r="F36522" t="b">
        <v>0</v>
      </c>
      <c r="G36522" t="inlineStr">
        <is>
          <t>Hong Kong</t>
        </is>
      </c>
      <c r="H36522" s="2" t="n">
        <v>45434.01891203703</v>
      </c>
      <c r="I36522" t="b">
        <v>0</v>
      </c>
      <c r="J36522" t="b">
        <v>0</v>
      </c>
      <c r="K36522" t="inlineStr">
        <is>
          <t>Hong Kong</t>
        </is>
      </c>
      <c r="L36522" t="inlineStr"/>
      <c r="M36522" t="inlineStr"/>
      <c r="N36522" t="inlineStr"/>
      <c r="O36522" t="inlineStr">
        <is>
          <t>Robert Half Hong Kong</t>
        </is>
      </c>
      <c r="P36522" t="inlineStr">
        <is>
          <t>['sas', 'sas', 'python', 'sql', 'databricks', 'azure', 'word']</t>
        </is>
      </c>
      <c r="Q36522" t="inlineStr">
        <is>
          <t>{'analyst_tools': ['sas', 'word'], 'cloud': ['databricks', 'azure'], 'programming': ['sas', 'python', 'sql']}</t>
        </is>
      </c>
    </row>
    <row r="36523">
      <c r="A36523" t="inlineStr">
        <is>
          <t>Senior Data Engineer</t>
        </is>
      </c>
      <c r="B36523" t="inlineStr">
        <is>
          <t>Senior Data Engineer</t>
        </is>
      </c>
      <c r="C36523" t="inlineStr">
        <is>
          <t>Ituiutaba, State of Minas Gerais, Brazil</t>
        </is>
      </c>
      <c r="D36523" t="inlineStr">
        <is>
          <t>via BeBee</t>
        </is>
      </c>
      <c r="E36523" t="inlineStr">
        <is>
          <t>Full-time</t>
        </is>
      </c>
      <c r="F36523" t="b">
        <v>0</v>
      </c>
      <c r="G36523" t="inlineStr">
        <is>
          <t>Brazil</t>
        </is>
      </c>
      <c r="H36523" s="2" t="n">
        <v>45413.97436342593</v>
      </c>
      <c r="I36523" t="b">
        <v>1</v>
      </c>
      <c r="J36523" t="b">
        <v>0</v>
      </c>
      <c r="K36523" t="inlineStr">
        <is>
          <t>Brazil</t>
        </is>
      </c>
      <c r="L36523" t="inlineStr"/>
      <c r="M36523" t="inlineStr"/>
      <c r="N36523" t="inlineStr"/>
      <c r="O36523" t="inlineStr">
        <is>
          <t>Solfácil</t>
        </is>
      </c>
      <c r="P36523" t="inlineStr">
        <is>
          <t>['go', 'sql', 'postgresql', 'aws', 'redshift', 'airflow', 'kafka', 'github']</t>
        </is>
      </c>
      <c r="Q36523" t="inlineStr">
        <is>
          <t>{'cloud': ['aws', 'redshift'], 'databases': ['postgresql'], 'libraries': ['airflow', 'kafka'], 'other': ['github'], 'programming': ['go', 'sql']}</t>
        </is>
      </c>
    </row>
    <row r="36524">
      <c r="A36524" t="inlineStr">
        <is>
          <t>Senior Data Scientist</t>
        </is>
      </c>
      <c r="B36524" t="inlineStr">
        <is>
          <t>Senior Data Scientist - Scoring Center (M/F - Hybrid)</t>
        </is>
      </c>
      <c r="C36524" t="inlineStr">
        <is>
          <t>Lisbon, Portugal</t>
        </is>
      </c>
      <c r="D36524" t="inlineStr">
        <is>
          <t>via BNP Paribas Group</t>
        </is>
      </c>
      <c r="E36524" t="inlineStr">
        <is>
          <t>Full-time</t>
        </is>
      </c>
      <c r="F36524" t="b">
        <v>0</v>
      </c>
      <c r="G36524" t="inlineStr">
        <is>
          <t>Portugal</t>
        </is>
      </c>
      <c r="H36524" s="2" t="n">
        <v>45442.98431712963</v>
      </c>
      <c r="I36524" t="b">
        <v>0</v>
      </c>
      <c r="J36524" t="b">
        <v>0</v>
      </c>
      <c r="K36524" t="inlineStr">
        <is>
          <t>Portugal</t>
        </is>
      </c>
      <c r="L36524" t="inlineStr"/>
      <c r="M36524" t="inlineStr"/>
      <c r="N36524" t="inlineStr"/>
      <c r="O36524" t="inlineStr">
        <is>
          <t>BNP Paribas Personal Finance</t>
        </is>
      </c>
      <c r="P36524" t="inlineStr">
        <is>
          <t>['python']</t>
        </is>
      </c>
      <c r="Q36524" t="inlineStr">
        <is>
          <t>{'programming': ['python']}</t>
        </is>
      </c>
    </row>
    <row r="36525">
      <c r="A36525" t="inlineStr">
        <is>
          <t>Senior Data Engineer</t>
        </is>
      </c>
      <c r="B36525" t="inlineStr">
        <is>
          <t>Sr Data Analysis Engineer</t>
        </is>
      </c>
      <c r="C36525" t="inlineStr">
        <is>
          <t>Hapeville, GA</t>
        </is>
      </c>
      <c r="D36525" t="inlineStr">
        <is>
          <t>via Salary.com</t>
        </is>
      </c>
      <c r="E36525" t="inlineStr">
        <is>
          <t>Full-time</t>
        </is>
      </c>
      <c r="F36525" t="b">
        <v>0</v>
      </c>
      <c r="G36525" t="inlineStr">
        <is>
          <t>Georgia</t>
        </is>
      </c>
      <c r="H36525" s="2" t="n">
        <v>45419.00269675926</v>
      </c>
      <c r="I36525" t="b">
        <v>0</v>
      </c>
      <c r="J36525" t="b">
        <v>1</v>
      </c>
      <c r="K36525" t="inlineStr">
        <is>
          <t>United States</t>
        </is>
      </c>
      <c r="L36525" t="inlineStr"/>
      <c r="M36525" t="inlineStr"/>
      <c r="N36525" t="inlineStr"/>
      <c r="O36525" t="inlineStr">
        <is>
          <t>Cox Communications</t>
        </is>
      </c>
      <c r="P36525" t="inlineStr">
        <is>
          <t>['python', 'sql', 'aws', 'snowflake', 'tableau', 'microstrategy']</t>
        </is>
      </c>
      <c r="Q36525" t="inlineStr">
        <is>
          <t>{'analyst_tools': ['tableau', 'microstrategy'], 'cloud': ['aws', 'snowflake'], 'programming': ['python', 'sql']}</t>
        </is>
      </c>
    </row>
    <row r="36526">
      <c r="A36526" t="inlineStr">
        <is>
          <t>Data Engineer</t>
        </is>
      </c>
      <c r="B36526" t="inlineStr">
        <is>
          <t>Data Engineer</t>
        </is>
      </c>
      <c r="C36526" t="inlineStr">
        <is>
          <t>Spain</t>
        </is>
      </c>
      <c r="D36526" t="inlineStr">
        <is>
          <t>via BeBee</t>
        </is>
      </c>
      <c r="E36526" t="inlineStr">
        <is>
          <t>Full-time</t>
        </is>
      </c>
      <c r="F36526" t="b">
        <v>0</v>
      </c>
      <c r="G36526" t="inlineStr">
        <is>
          <t>Spain</t>
        </is>
      </c>
      <c r="H36526" s="2" t="n">
        <v>45421.97206018519</v>
      </c>
      <c r="I36526" t="b">
        <v>1</v>
      </c>
      <c r="J36526" t="b">
        <v>0</v>
      </c>
      <c r="K36526" t="inlineStr">
        <is>
          <t>Spain</t>
        </is>
      </c>
      <c r="L36526" t="inlineStr"/>
      <c r="M36526" t="inlineStr"/>
      <c r="N36526" t="inlineStr"/>
      <c r="O36526" t="inlineStr">
        <is>
          <t>GMV Spain</t>
        </is>
      </c>
      <c r="P36526" t="inlineStr">
        <is>
          <t>['go', 'python']</t>
        </is>
      </c>
      <c r="Q36526" t="inlineStr">
        <is>
          <t>{'programming': ['go', 'python']}</t>
        </is>
      </c>
    </row>
    <row r="36527">
      <c r="A36527" t="inlineStr">
        <is>
          <t>Business Analyst</t>
        </is>
      </c>
      <c r="B36527" t="inlineStr">
        <is>
          <t>Sales Administrator Analyst</t>
        </is>
      </c>
      <c r="C36527" t="inlineStr">
        <is>
          <t>Bogotá, Bogota, Colombia</t>
        </is>
      </c>
      <c r="D36527" t="inlineStr">
        <is>
          <t>via Trabajo.org - Vacantes De Empleo, Trabajo</t>
        </is>
      </c>
      <c r="E36527" t="inlineStr">
        <is>
          <t>Full-time</t>
        </is>
      </c>
      <c r="F36527" t="b">
        <v>0</v>
      </c>
      <c r="G36527" t="inlineStr">
        <is>
          <t>Colombia</t>
        </is>
      </c>
      <c r="H36527" s="2" t="n">
        <v>45417.9687037037</v>
      </c>
      <c r="I36527" t="b">
        <v>1</v>
      </c>
      <c r="J36527" t="b">
        <v>0</v>
      </c>
      <c r="K36527" t="inlineStr">
        <is>
          <t>Colombia</t>
        </is>
      </c>
      <c r="L36527" t="inlineStr"/>
      <c r="M36527" t="inlineStr"/>
      <c r="N36527" t="inlineStr"/>
      <c r="O36527" t="inlineStr">
        <is>
          <t>Air Liquide</t>
        </is>
      </c>
      <c r="P36527" t="inlineStr">
        <is>
          <t>['assembly', 'excel']</t>
        </is>
      </c>
      <c r="Q36527" t="inlineStr">
        <is>
          <t>{'analyst_tools': ['excel'], 'programming': ['assembly']}</t>
        </is>
      </c>
    </row>
    <row r="36528">
      <c r="A36528" t="inlineStr">
        <is>
          <t>Data Analyst</t>
        </is>
      </c>
      <c r="B36528" t="inlineStr">
        <is>
          <t>Master Data Management Analyst</t>
        </is>
      </c>
      <c r="C36528" t="inlineStr">
        <is>
          <t>Al Jahra, Kuwait</t>
        </is>
      </c>
      <c r="D36528" t="inlineStr">
        <is>
          <t>via وظائف</t>
        </is>
      </c>
      <c r="E36528" t="inlineStr">
        <is>
          <t>Full-time</t>
        </is>
      </c>
      <c r="F36528" t="b">
        <v>0</v>
      </c>
      <c r="G36528" t="inlineStr">
        <is>
          <t>Kuwait</t>
        </is>
      </c>
      <c r="H36528" s="2" t="n">
        <v>45432.979375</v>
      </c>
      <c r="I36528" t="b">
        <v>1</v>
      </c>
      <c r="J36528" t="b">
        <v>0</v>
      </c>
      <c r="K36528" t="inlineStr">
        <is>
          <t>Kuwait</t>
        </is>
      </c>
      <c r="L36528" t="inlineStr"/>
      <c r="M36528" t="inlineStr"/>
      <c r="N36528" t="inlineStr"/>
      <c r="O36528" t="inlineStr">
        <is>
          <t>مؤسسة</t>
        </is>
      </c>
      <c r="P36528" t="inlineStr"/>
      <c r="Q36528" t="inlineStr"/>
    </row>
    <row r="36529">
      <c r="A36529" t="inlineStr">
        <is>
          <t>Senior Data Analyst</t>
        </is>
      </c>
      <c r="B36529" t="inlineStr">
        <is>
          <t>Sr. Data Analyst, Commercial Analytics (Contract)</t>
        </is>
      </c>
      <c r="C36529" t="inlineStr">
        <is>
          <t>Burlington, MA</t>
        </is>
      </c>
      <c r="D36529" t="inlineStr">
        <is>
          <t>via 24 Seven Talent</t>
        </is>
      </c>
      <c r="E36529" t="inlineStr">
        <is>
          <t>Contractor</t>
        </is>
      </c>
      <c r="F36529" t="b">
        <v>0</v>
      </c>
      <c r="G36529" t="inlineStr">
        <is>
          <t>New York, United States</t>
        </is>
      </c>
      <c r="H36529" s="2" t="n">
        <v>45426.95859953704</v>
      </c>
      <c r="I36529" t="b">
        <v>0</v>
      </c>
      <c r="J36529" t="b">
        <v>0</v>
      </c>
      <c r="K36529" t="inlineStr">
        <is>
          <t>United States</t>
        </is>
      </c>
      <c r="L36529" t="inlineStr"/>
      <c r="M36529" t="inlineStr"/>
      <c r="N36529" t="inlineStr"/>
      <c r="O36529" t="inlineStr">
        <is>
          <t>24 Seven Talent</t>
        </is>
      </c>
      <c r="P36529" t="inlineStr">
        <is>
          <t>['sql', 'sql server', 'excel', 'ssis']</t>
        </is>
      </c>
      <c r="Q36529" t="inlineStr">
        <is>
          <t>{'analyst_tools': ['excel', 'ssis'], 'databases': ['sql server'], 'programming': ['sql']}</t>
        </is>
      </c>
    </row>
    <row r="36530">
      <c r="A36530" t="inlineStr">
        <is>
          <t>Data Scientist</t>
        </is>
      </c>
      <c r="B36530" t="inlineStr">
        <is>
          <t>Work From Home Analytics Engineering Manager</t>
        </is>
      </c>
      <c r="C36530" t="inlineStr">
        <is>
          <t>Goiânia, State of Goiás, Brazil   (+35 others)</t>
        </is>
      </c>
      <c r="D36530" t="inlineStr">
        <is>
          <t>via Catho</t>
        </is>
      </c>
      <c r="E36530" t="inlineStr">
        <is>
          <t>Full-time</t>
        </is>
      </c>
      <c r="F36530" t="b">
        <v>0</v>
      </c>
      <c r="G36530" t="inlineStr">
        <is>
          <t>Brazil</t>
        </is>
      </c>
      <c r="H36530" s="2" t="n">
        <v>45440.9855787037</v>
      </c>
      <c r="I36530" t="b">
        <v>1</v>
      </c>
      <c r="J36530" t="b">
        <v>0</v>
      </c>
      <c r="K36530" t="inlineStr">
        <is>
          <t>Brazil</t>
        </is>
      </c>
      <c r="L36530" t="inlineStr"/>
      <c r="M36530" t="inlineStr"/>
      <c r="N36530" t="inlineStr"/>
      <c r="O36530" t="inlineStr">
        <is>
          <t>BAIRESDEV</t>
        </is>
      </c>
      <c r="P36530" t="inlineStr">
        <is>
          <t>['sql', 'python', 'r']</t>
        </is>
      </c>
      <c r="Q36530" t="inlineStr">
        <is>
          <t>{'programming': ['sql', 'python', 'r']}</t>
        </is>
      </c>
    </row>
    <row r="36531">
      <c r="A36531" t="inlineStr">
        <is>
          <t>Data Engineer</t>
        </is>
      </c>
      <c r="B36531" t="inlineStr">
        <is>
          <t>Data Engineer (V/M/X)</t>
        </is>
      </c>
      <c r="C36531" t="inlineStr">
        <is>
          <t>Leuven, Belgium</t>
        </is>
      </c>
      <c r="D36531" t="inlineStr">
        <is>
          <t>via Jooble</t>
        </is>
      </c>
      <c r="E36531" t="inlineStr">
        <is>
          <t>Full-time</t>
        </is>
      </c>
      <c r="F36531" t="b">
        <v>0</v>
      </c>
      <c r="G36531" t="inlineStr">
        <is>
          <t>Belgium</t>
        </is>
      </c>
      <c r="H36531" s="2" t="n">
        <v>45437.98811342593</v>
      </c>
      <c r="I36531" t="b">
        <v>0</v>
      </c>
      <c r="J36531" t="b">
        <v>0</v>
      </c>
      <c r="K36531" t="inlineStr">
        <is>
          <t>Belgium</t>
        </is>
      </c>
      <c r="L36531" t="inlineStr"/>
      <c r="M36531" t="inlineStr"/>
      <c r="N36531" t="inlineStr"/>
      <c r="O36531" t="inlineStr">
        <is>
          <t>Nationale Bank van België</t>
        </is>
      </c>
      <c r="P36531" t="inlineStr">
        <is>
          <t>['python', 'sql', 'scala', 'azure', 'databricks', 'spark', 'airflow', 'power bi']</t>
        </is>
      </c>
      <c r="Q36531" t="inlineStr">
        <is>
          <t>{'analyst_tools': ['power bi'], 'cloud': ['azure', 'databricks'], 'libraries': ['spark', 'airflow'], 'programming': ['python', 'sql', 'scala']}</t>
        </is>
      </c>
    </row>
    <row r="36532">
      <c r="A36532" t="inlineStr">
        <is>
          <t>Data Engineer</t>
        </is>
      </c>
      <c r="B36532" t="inlineStr">
        <is>
          <t>Jefe de data y proyectos</t>
        </is>
      </c>
      <c r="C36532" t="inlineStr">
        <is>
          <t>Huechuraba, Chile</t>
        </is>
      </c>
      <c r="D36532" t="inlineStr">
        <is>
          <t>via Sercanto</t>
        </is>
      </c>
      <c r="E36532" t="inlineStr">
        <is>
          <t>Full-time</t>
        </is>
      </c>
      <c r="F36532" t="b">
        <v>0</v>
      </c>
      <c r="G36532" t="inlineStr">
        <is>
          <t>Chile</t>
        </is>
      </c>
      <c r="H36532" s="2" t="n">
        <v>45413.98315972222</v>
      </c>
      <c r="I36532" t="b">
        <v>1</v>
      </c>
      <c r="J36532" t="b">
        <v>0</v>
      </c>
      <c r="K36532" t="inlineStr">
        <is>
          <t>Chile</t>
        </is>
      </c>
      <c r="L36532" t="inlineStr"/>
      <c r="M36532" t="inlineStr"/>
      <c r="N36532" t="inlineStr"/>
      <c r="O36532" t="inlineStr">
        <is>
          <t>Mallplaza Chile</t>
        </is>
      </c>
      <c r="P36532" t="inlineStr"/>
      <c r="Q36532" t="inlineStr"/>
    </row>
    <row r="36533">
      <c r="A36533" t="inlineStr">
        <is>
          <t>Data Analyst</t>
        </is>
      </c>
      <c r="B36533" t="inlineStr">
        <is>
          <t>Junior/Middle Data Quality Analyst</t>
        </is>
      </c>
      <c r="C36533" t="inlineStr">
        <is>
          <t>Anywhere</t>
        </is>
      </c>
      <c r="D36533" t="inlineStr">
        <is>
          <t>via Jooble</t>
        </is>
      </c>
      <c r="E36533" t="inlineStr">
        <is>
          <t>Full-time</t>
        </is>
      </c>
      <c r="F36533" t="b">
        <v>1</v>
      </c>
      <c r="G36533" t="inlineStr">
        <is>
          <t>Ukraine</t>
        </is>
      </c>
      <c r="H36533" s="2" t="n">
        <v>45443.9759375</v>
      </c>
      <c r="I36533" t="b">
        <v>1</v>
      </c>
      <c r="J36533" t="b">
        <v>0</v>
      </c>
      <c r="K36533" t="inlineStr">
        <is>
          <t>Ukraine</t>
        </is>
      </c>
      <c r="L36533" t="inlineStr"/>
      <c r="M36533" t="inlineStr"/>
      <c r="N36533" t="inlineStr"/>
      <c r="O36533" t="inlineStr">
        <is>
          <t>AgileEngine</t>
        </is>
      </c>
      <c r="P36533" t="inlineStr">
        <is>
          <t>['sql', 'excel', 'jira']</t>
        </is>
      </c>
      <c r="Q36533" t="inlineStr">
        <is>
          <t>{'analyst_tools': ['excel'], 'async': ['jira'], 'programming': ['sql']}</t>
        </is>
      </c>
    </row>
    <row r="36534">
      <c r="A36534" t="inlineStr">
        <is>
          <t>Data Scientist</t>
        </is>
      </c>
      <c r="B36534" t="inlineStr">
        <is>
          <t>Data Scientist</t>
        </is>
      </c>
      <c r="C36534" t="inlineStr">
        <is>
          <t>Rzeszów, Poland</t>
        </is>
      </c>
      <c r="D36534" t="inlineStr">
        <is>
          <t>via Adzuna.pl</t>
        </is>
      </c>
      <c r="E36534" t="inlineStr">
        <is>
          <t>Full-time</t>
        </is>
      </c>
      <c r="F36534" t="b">
        <v>0</v>
      </c>
      <c r="G36534" t="inlineStr">
        <is>
          <t>Poland</t>
        </is>
      </c>
      <c r="H36534" s="2" t="n">
        <v>45441.97895833333</v>
      </c>
      <c r="I36534" t="b">
        <v>0</v>
      </c>
      <c r="J36534" t="b">
        <v>0</v>
      </c>
      <c r="K36534" t="inlineStr">
        <is>
          <t>Poland</t>
        </is>
      </c>
      <c r="L36534" t="inlineStr"/>
      <c r="M36534" t="inlineStr"/>
      <c r="N36534" t="inlineStr"/>
      <c r="O36534" t="inlineStr">
        <is>
          <t>SCALO Sp. z o.o.</t>
        </is>
      </c>
      <c r="P36534" t="inlineStr">
        <is>
          <t>['c']</t>
        </is>
      </c>
      <c r="Q36534" t="inlineStr">
        <is>
          <t>{'programming': ['c']}</t>
        </is>
      </c>
    </row>
    <row r="36535">
      <c r="A36535" t="inlineStr">
        <is>
          <t>Data Scientist</t>
        </is>
      </c>
      <c r="B36535" t="inlineStr">
        <is>
          <t>Data Scientist II</t>
        </is>
      </c>
      <c r="C36535" t="inlineStr">
        <is>
          <t>Aurora, CO</t>
        </is>
      </c>
      <c r="D36535" t="inlineStr">
        <is>
          <t>via Salary.com</t>
        </is>
      </c>
      <c r="E36535" t="inlineStr">
        <is>
          <t>Full-time</t>
        </is>
      </c>
      <c r="F36535" t="b">
        <v>0</v>
      </c>
      <c r="G36535" t="inlineStr">
        <is>
          <t>Sudan</t>
        </is>
      </c>
      <c r="H36535" s="2" t="n">
        <v>45425.00813657408</v>
      </c>
      <c r="I36535" t="b">
        <v>0</v>
      </c>
      <c r="J36535" t="b">
        <v>1</v>
      </c>
      <c r="K36535" t="inlineStr">
        <is>
          <t>Sudan</t>
        </is>
      </c>
      <c r="L36535" t="inlineStr"/>
      <c r="M36535" t="inlineStr"/>
      <c r="N36535" t="inlineStr"/>
      <c r="O36535" t="inlineStr">
        <is>
          <t>Black Eagle Defense</t>
        </is>
      </c>
      <c r="P36535" t="inlineStr">
        <is>
          <t>['python', 'flow']</t>
        </is>
      </c>
      <c r="Q36535" t="inlineStr">
        <is>
          <t>{'other': ['flow'], 'programming': ['python']}</t>
        </is>
      </c>
    </row>
    <row r="36536">
      <c r="A36536" t="inlineStr">
        <is>
          <t>Senior Data Engineer</t>
        </is>
      </c>
      <c r="B36536" t="inlineStr">
        <is>
          <t>Senior Data Engineer @ Ework Group</t>
        </is>
      </c>
      <c r="C36536" t="inlineStr">
        <is>
          <t>Budapest, Hungary</t>
        </is>
      </c>
      <c r="D36536" t="inlineStr">
        <is>
          <t>via IMunka.hu</t>
        </is>
      </c>
      <c r="E36536" t="inlineStr">
        <is>
          <t>Full-time</t>
        </is>
      </c>
      <c r="F36536" t="b">
        <v>0</v>
      </c>
      <c r="G36536" t="inlineStr">
        <is>
          <t>Hungary</t>
        </is>
      </c>
      <c r="H36536" s="2" t="n">
        <v>45429.00165509259</v>
      </c>
      <c r="I36536" t="b">
        <v>0</v>
      </c>
      <c r="J36536" t="b">
        <v>0</v>
      </c>
      <c r="K36536" t="inlineStr">
        <is>
          <t>Hungary</t>
        </is>
      </c>
      <c r="L36536" t="inlineStr"/>
      <c r="M36536" t="inlineStr"/>
      <c r="N36536" t="inlineStr"/>
      <c r="O36536" t="inlineStr">
        <is>
          <t>Ework Group</t>
        </is>
      </c>
      <c r="P36536" t="inlineStr">
        <is>
          <t>['python', 'typescript', 'go', 'java', 'scala', 'c++', 'c#', 'sql', 'rust', 'aws', 'azure', 'spark', 'docker']</t>
        </is>
      </c>
      <c r="Q36536" t="inlineStr">
        <is>
          <t>{'cloud': ['aws', 'azure'], 'libraries': ['spark'], 'other': ['docker'], 'programming': ['python', 'typescript', 'go', 'java', 'scala', 'c++', 'c#', 'sql', 'rust']}</t>
        </is>
      </c>
    </row>
    <row r="36537">
      <c r="A36537" t="inlineStr">
        <is>
          <t>Data Analyst</t>
        </is>
      </c>
      <c r="B36537" t="inlineStr">
        <is>
          <t>Health &amp; Welfare Data Analyst (SQL)</t>
        </is>
      </c>
      <c r="C36537" t="inlineStr">
        <is>
          <t>Westlake, TX</t>
        </is>
      </c>
      <c r="D36537" t="inlineStr">
        <is>
          <t>via Jora</t>
        </is>
      </c>
      <c r="E36537" t="inlineStr">
        <is>
          <t>Contractor</t>
        </is>
      </c>
      <c r="F36537" t="b">
        <v>0</v>
      </c>
      <c r="G36537" t="inlineStr">
        <is>
          <t>Texas, United States</t>
        </is>
      </c>
      <c r="H36537" s="2" t="n">
        <v>45414.95982638889</v>
      </c>
      <c r="I36537" t="b">
        <v>1</v>
      </c>
      <c r="J36537" t="b">
        <v>1</v>
      </c>
      <c r="K36537" t="inlineStr">
        <is>
          <t>United States</t>
        </is>
      </c>
      <c r="L36537" t="inlineStr"/>
      <c r="M36537" t="inlineStr"/>
      <c r="N36537" t="inlineStr"/>
      <c r="O36537" t="inlineStr">
        <is>
          <t>Kforce - United States</t>
        </is>
      </c>
      <c r="P36537" t="inlineStr"/>
      <c r="Q36537" t="inlineStr"/>
    </row>
    <row r="36538">
      <c r="A36538" t="inlineStr">
        <is>
          <t>Senior Data Engineer</t>
        </is>
      </c>
      <c r="B36538" t="inlineStr">
        <is>
          <t>Senior Data Engineer (Remote)</t>
        </is>
      </c>
      <c r="C36538" t="inlineStr">
        <is>
          <t>Anywhere</t>
        </is>
      </c>
      <c r="D36538" t="inlineStr">
        <is>
          <t>via LinkedIn</t>
        </is>
      </c>
      <c r="E36538" t="inlineStr">
        <is>
          <t>Full-time</t>
        </is>
      </c>
      <c r="F36538" t="b">
        <v>1</v>
      </c>
      <c r="G36538" t="inlineStr">
        <is>
          <t>Canada</t>
        </is>
      </c>
      <c r="H36538" s="2" t="n">
        <v>45421.9699537037</v>
      </c>
      <c r="I36538" t="b">
        <v>0</v>
      </c>
      <c r="J36538" t="b">
        <v>0</v>
      </c>
      <c r="K36538" t="inlineStr">
        <is>
          <t>Canada</t>
        </is>
      </c>
      <c r="L36538" t="inlineStr"/>
      <c r="M36538" t="inlineStr"/>
      <c r="N36538" t="inlineStr"/>
      <c r="O36538" t="inlineStr">
        <is>
          <t>Medeloop</t>
        </is>
      </c>
      <c r="P36538" t="inlineStr">
        <is>
          <t>['python', 'java', 'scala', 'aws', 'redshift', 'spark']</t>
        </is>
      </c>
      <c r="Q36538" t="inlineStr">
        <is>
          <t>{'cloud': ['aws', 'redshift'], 'libraries': ['spark'], 'programming': ['python', 'java', 'scala']}</t>
        </is>
      </c>
    </row>
    <row r="36539">
      <c r="A36539" t="inlineStr">
        <is>
          <t>Senior Data Analyst</t>
        </is>
      </c>
      <c r="B36539" t="inlineStr">
        <is>
          <t>Senior Data Analyst</t>
        </is>
      </c>
      <c r="C36539" t="inlineStr">
        <is>
          <t>Jeddah Saudi Arabia</t>
        </is>
      </c>
      <c r="D36539" t="inlineStr">
        <is>
          <t>via Drjobpro.com</t>
        </is>
      </c>
      <c r="E36539" t="inlineStr">
        <is>
          <t>Full-time</t>
        </is>
      </c>
      <c r="F36539" t="b">
        <v>0</v>
      </c>
      <c r="G36539" t="inlineStr">
        <is>
          <t>Saudi Arabia</t>
        </is>
      </c>
      <c r="H36539" s="2" t="n">
        <v>45423.98645833333</v>
      </c>
      <c r="I36539" t="b">
        <v>0</v>
      </c>
      <c r="J36539" t="b">
        <v>0</v>
      </c>
      <c r="K36539" t="inlineStr">
        <is>
          <t>Saudi Arabia</t>
        </is>
      </c>
      <c r="L36539" t="inlineStr"/>
      <c r="M36539" t="inlineStr"/>
      <c r="N36539" t="inlineStr"/>
      <c r="O36539" t="inlineStr">
        <is>
          <t>Dr. Sulaiman AL Habib Medical Group</t>
        </is>
      </c>
      <c r="P36539" t="inlineStr">
        <is>
          <t>['sql', 'python', 'r']</t>
        </is>
      </c>
      <c r="Q36539" t="inlineStr">
        <is>
          <t>{'programming': ['sql', 'python', 'r']}</t>
        </is>
      </c>
    </row>
    <row r="36540">
      <c r="A36540" t="inlineStr">
        <is>
          <t>Business Analyst</t>
        </is>
      </c>
      <c r="B36540" t="inlineStr">
        <is>
          <t>Business Analyst</t>
        </is>
      </c>
      <c r="C36540" t="inlineStr">
        <is>
          <t>Veldhoven, Netherlands</t>
        </is>
      </c>
      <c r="D36540" t="inlineStr">
        <is>
          <t>via BeBee</t>
        </is>
      </c>
      <c r="E36540" t="inlineStr">
        <is>
          <t>Full-time</t>
        </is>
      </c>
      <c r="F36540" t="b">
        <v>0</v>
      </c>
      <c r="G36540" t="inlineStr">
        <is>
          <t>Netherlands</t>
        </is>
      </c>
      <c r="H36540" s="2" t="n">
        <v>45434.97979166666</v>
      </c>
      <c r="I36540" t="b">
        <v>0</v>
      </c>
      <c r="J36540" t="b">
        <v>0</v>
      </c>
      <c r="K36540" t="inlineStr">
        <is>
          <t>Netherlands</t>
        </is>
      </c>
      <c r="L36540" t="inlineStr"/>
      <c r="M36540" t="inlineStr"/>
      <c r="N36540" t="inlineStr"/>
      <c r="O36540" t="inlineStr">
        <is>
          <t>ASML</t>
        </is>
      </c>
      <c r="P36540" t="inlineStr">
        <is>
          <t>['python', 'alteryx']</t>
        </is>
      </c>
      <c r="Q36540" t="inlineStr">
        <is>
          <t>{'analyst_tools': ['alteryx'], 'programming': ['python']}</t>
        </is>
      </c>
    </row>
    <row r="36541">
      <c r="A36541" t="inlineStr">
        <is>
          <t>Software Engineer</t>
        </is>
      </c>
      <c r="B36541" t="inlineStr">
        <is>
          <t>Assoc Developer, Software Development - Remote</t>
        </is>
      </c>
      <c r="C36541" t="inlineStr">
        <is>
          <t>Costa Rica</t>
        </is>
      </c>
      <c r="D36541" t="inlineStr">
        <is>
          <t>via Sercanto</t>
        </is>
      </c>
      <c r="E36541" t="inlineStr">
        <is>
          <t>Full-time</t>
        </is>
      </c>
      <c r="F36541" t="b">
        <v>0</v>
      </c>
      <c r="G36541" t="inlineStr">
        <is>
          <t>Costa Rica</t>
        </is>
      </c>
      <c r="H36541" s="2" t="n">
        <v>45415.98060185185</v>
      </c>
      <c r="I36541" t="b">
        <v>0</v>
      </c>
      <c r="J36541" t="b">
        <v>0</v>
      </c>
      <c r="K36541" t="inlineStr">
        <is>
          <t>Costa Rica</t>
        </is>
      </c>
      <c r="L36541" t="inlineStr"/>
      <c r="M36541" t="inlineStr"/>
      <c r="N36541" t="inlineStr"/>
      <c r="O36541" t="inlineStr">
        <is>
          <t>Transunion</t>
        </is>
      </c>
      <c r="P36541" t="inlineStr">
        <is>
          <t>['excel', 'splunk']</t>
        </is>
      </c>
      <c r="Q36541" t="inlineStr">
        <is>
          <t>{'analyst_tools': ['excel', 'splunk']}</t>
        </is>
      </c>
    </row>
    <row r="36542">
      <c r="A36542" t="inlineStr">
        <is>
          <t>Software Engineer</t>
        </is>
      </c>
      <c r="B36542" t="inlineStr">
        <is>
          <t>Senior Software Engineer</t>
        </is>
      </c>
      <c r="C36542" t="inlineStr">
        <is>
          <t>Buenos Aires, Argentina</t>
        </is>
      </c>
      <c r="D36542" t="inlineStr">
        <is>
          <t>via BeBee</t>
        </is>
      </c>
      <c r="E36542" t="inlineStr">
        <is>
          <t>Contractor</t>
        </is>
      </c>
      <c r="F36542" t="b">
        <v>0</v>
      </c>
      <c r="G36542" t="inlineStr">
        <is>
          <t>Argentina</t>
        </is>
      </c>
      <c r="H36542" s="2" t="n">
        <v>45436.01256944444</v>
      </c>
      <c r="I36542" t="b">
        <v>1</v>
      </c>
      <c r="J36542" t="b">
        <v>0</v>
      </c>
      <c r="K36542" t="inlineStr">
        <is>
          <t>Argentina</t>
        </is>
      </c>
      <c r="L36542" t="inlineStr"/>
      <c r="M36542" t="inlineStr"/>
      <c r="N36542" t="inlineStr"/>
      <c r="O36542" t="inlineStr">
        <is>
          <t>Braintrust</t>
        </is>
      </c>
      <c r="P36542" t="inlineStr">
        <is>
          <t>['mongodb', 'mongodb', 'mysql', 'dynamodb', 'aws']</t>
        </is>
      </c>
      <c r="Q36542" t="inlineStr">
        <is>
          <t>{'cloud': ['aws'], 'databases': ['mongodb', 'mysql', 'dynamodb'], 'programming': ['mongodb']}</t>
        </is>
      </c>
    </row>
    <row r="36543">
      <c r="A36543" t="inlineStr">
        <is>
          <t>Software Engineer</t>
        </is>
      </c>
      <c r="B36543" t="inlineStr">
        <is>
          <t>Technical Analyst</t>
        </is>
      </c>
      <c r="C36543" t="inlineStr">
        <is>
          <t>Brazil</t>
        </is>
      </c>
      <c r="D36543" t="inlineStr">
        <is>
          <t>via BeBee</t>
        </is>
      </c>
      <c r="E36543" t="inlineStr">
        <is>
          <t>Full-time</t>
        </is>
      </c>
      <c r="F36543" t="b">
        <v>0</v>
      </c>
      <c r="G36543" t="inlineStr">
        <is>
          <t>Brazil</t>
        </is>
      </c>
      <c r="H36543" s="2" t="n">
        <v>45413.97430555556</v>
      </c>
      <c r="I36543" t="b">
        <v>0</v>
      </c>
      <c r="J36543" t="b">
        <v>0</v>
      </c>
      <c r="K36543" t="inlineStr">
        <is>
          <t>Brazil</t>
        </is>
      </c>
      <c r="L36543" t="inlineStr"/>
      <c r="M36543" t="inlineStr"/>
      <c r="N36543" t="inlineStr"/>
      <c r="O36543" t="inlineStr">
        <is>
          <t>www.linkedin/company/11300833/</t>
        </is>
      </c>
      <c r="P36543" t="inlineStr">
        <is>
          <t>['nuix']</t>
        </is>
      </c>
      <c r="Q36543" t="inlineStr">
        <is>
          <t>{'analyst_tools': ['nuix']}</t>
        </is>
      </c>
    </row>
    <row r="36544">
      <c r="A36544" t="inlineStr">
        <is>
          <t>Data Engineer</t>
        </is>
      </c>
      <c r="B36544" t="inlineStr">
        <is>
          <t>Data Engineer</t>
        </is>
      </c>
      <c r="C36544" t="inlineStr">
        <is>
          <t>Stockholm, Sweden</t>
        </is>
      </c>
      <c r="D36544" t="inlineStr">
        <is>
          <t>via Talentify</t>
        </is>
      </c>
      <c r="E36544" t="inlineStr">
        <is>
          <t>Full-time</t>
        </is>
      </c>
      <c r="F36544" t="b">
        <v>0</v>
      </c>
      <c r="G36544" t="inlineStr">
        <is>
          <t>Sweden</t>
        </is>
      </c>
      <c r="H36544" s="2" t="n">
        <v>45439.52996527778</v>
      </c>
      <c r="I36544" t="b">
        <v>1</v>
      </c>
      <c r="J36544" t="b">
        <v>0</v>
      </c>
      <c r="K36544" t="inlineStr">
        <is>
          <t>Sweden</t>
        </is>
      </c>
      <c r="L36544" t="inlineStr"/>
      <c r="M36544" t="inlineStr"/>
      <c r="N36544" t="inlineStr"/>
      <c r="O36544" t="inlineStr">
        <is>
          <t>BookBeat</t>
        </is>
      </c>
      <c r="P36544" t="inlineStr">
        <is>
          <t>['sql', 'python', 'azure', 'chef']</t>
        </is>
      </c>
      <c r="Q36544" t="inlineStr">
        <is>
          <t>{'cloud': ['azure'], 'other': ['chef'], 'programming': ['sql', 'python']}</t>
        </is>
      </c>
    </row>
    <row r="36545">
      <c r="A36545" t="inlineStr">
        <is>
          <t>Data Analyst</t>
        </is>
      </c>
      <c r="B36545" t="inlineStr">
        <is>
          <t>Data Analyst - Lyon F/H</t>
        </is>
      </c>
      <c r="C36545" t="inlineStr">
        <is>
          <t>Lyon, France</t>
        </is>
      </c>
      <c r="D36545" t="inlineStr">
        <is>
          <t>via Recruit.net</t>
        </is>
      </c>
      <c r="E36545" t="inlineStr">
        <is>
          <t>Full-time</t>
        </is>
      </c>
      <c r="F36545" t="b">
        <v>0</v>
      </c>
      <c r="G36545" t="inlineStr">
        <is>
          <t>France</t>
        </is>
      </c>
      <c r="H36545" s="2" t="n">
        <v>45413.98128472222</v>
      </c>
      <c r="I36545" t="b">
        <v>1</v>
      </c>
      <c r="J36545" t="b">
        <v>0</v>
      </c>
      <c r="K36545" t="inlineStr">
        <is>
          <t>France</t>
        </is>
      </c>
      <c r="L36545" t="inlineStr"/>
      <c r="M36545" t="inlineStr"/>
      <c r="N36545" t="inlineStr"/>
      <c r="O36545" t="inlineStr">
        <is>
          <t>Caveo consulting</t>
        </is>
      </c>
      <c r="P36545" t="inlineStr">
        <is>
          <t>['tableau', 'power bi']</t>
        </is>
      </c>
      <c r="Q36545" t="inlineStr">
        <is>
          <t>{'analyst_tools': ['tableau', 'power bi']}</t>
        </is>
      </c>
    </row>
    <row r="36546">
      <c r="A36546" t="inlineStr">
        <is>
          <t>Data Analyst</t>
        </is>
      </c>
      <c r="B36546" t="inlineStr">
        <is>
          <t>Data Insights Analyst - Supervision (Hybrid)</t>
        </is>
      </c>
      <c r="C36546" t="inlineStr">
        <is>
          <t>St. Petersburg, FL</t>
        </is>
      </c>
      <c r="D36546" t="inlineStr">
        <is>
          <t>via LinkedIn</t>
        </is>
      </c>
      <c r="E36546" t="inlineStr">
        <is>
          <t>Full-time</t>
        </is>
      </c>
      <c r="F36546" t="b">
        <v>0</v>
      </c>
      <c r="G36546" t="inlineStr">
        <is>
          <t>Florida, United States</t>
        </is>
      </c>
      <c r="H36546" s="2" t="n">
        <v>45418.96163194445</v>
      </c>
      <c r="I36546" t="b">
        <v>0</v>
      </c>
      <c r="J36546" t="b">
        <v>0</v>
      </c>
      <c r="K36546" t="inlineStr">
        <is>
          <t>United States</t>
        </is>
      </c>
      <c r="L36546" t="inlineStr"/>
      <c r="M36546" t="inlineStr"/>
      <c r="N36546" t="inlineStr"/>
      <c r="O36546" t="inlineStr">
        <is>
          <t>Raymond James</t>
        </is>
      </c>
      <c r="P36546" t="inlineStr">
        <is>
          <t>['vba', 'sql', 'python', 'aws', 'powerpoint', 'word', 'tableau', 'qlik', 'excel', 'alteryx']</t>
        </is>
      </c>
      <c r="Q36546" t="inlineStr">
        <is>
          <t>{'analyst_tools': ['powerpoint', 'word', 'tableau', 'qlik', 'excel', 'alteryx'], 'cloud': ['aws'], 'programming': ['vba', 'sql', 'python']}</t>
        </is>
      </c>
    </row>
    <row r="36547">
      <c r="A36547" t="inlineStr">
        <is>
          <t>Data Analyst</t>
        </is>
      </c>
      <c r="B36547" t="inlineStr">
        <is>
          <t>Lead, Data Analyst</t>
        </is>
      </c>
      <c r="C36547" t="inlineStr">
        <is>
          <t>Saudi Arabia</t>
        </is>
      </c>
      <c r="D36547" t="inlineStr">
        <is>
          <t>via Jobs In Saudi Arabia - Jooble</t>
        </is>
      </c>
      <c r="E36547" t="inlineStr">
        <is>
          <t>Full-time</t>
        </is>
      </c>
      <c r="F36547" t="b">
        <v>0</v>
      </c>
      <c r="G36547" t="inlineStr">
        <is>
          <t>Saudi Arabia</t>
        </is>
      </c>
      <c r="H36547" s="2" t="n">
        <v>45413.98101851852</v>
      </c>
      <c r="I36547" t="b">
        <v>0</v>
      </c>
      <c r="J36547" t="b">
        <v>0</v>
      </c>
      <c r="K36547" t="inlineStr">
        <is>
          <t>Saudi Arabia</t>
        </is>
      </c>
      <c r="L36547" t="inlineStr"/>
      <c r="M36547" t="inlineStr"/>
      <c r="N36547" t="inlineStr"/>
      <c r="O36547" t="inlineStr">
        <is>
          <t>Centurysoftware</t>
        </is>
      </c>
      <c r="P36547" t="inlineStr">
        <is>
          <t>['aws', 'azure']</t>
        </is>
      </c>
      <c r="Q36547" t="inlineStr">
        <is>
          <t>{'cloud': ['aws', 'azure']}</t>
        </is>
      </c>
    </row>
    <row r="36548">
      <c r="A36548" t="inlineStr">
        <is>
          <t>Data Analyst</t>
        </is>
      </c>
      <c r="B36548" t="inlineStr">
        <is>
          <t>Data Analyst</t>
        </is>
      </c>
      <c r="C36548" t="inlineStr">
        <is>
          <t>Sri Lanka</t>
        </is>
      </c>
      <c r="D36548" t="inlineStr">
        <is>
          <t>via Observer JOBS</t>
        </is>
      </c>
      <c r="E36548" t="inlineStr">
        <is>
          <t>Full-time</t>
        </is>
      </c>
      <c r="F36548" t="b">
        <v>0</v>
      </c>
      <c r="G36548" t="inlineStr">
        <is>
          <t>Sri Lanka</t>
        </is>
      </c>
      <c r="H36548" s="2" t="n">
        <v>45413.98299768518</v>
      </c>
      <c r="I36548" t="b">
        <v>1</v>
      </c>
      <c r="J36548" t="b">
        <v>0</v>
      </c>
      <c r="K36548" t="inlineStr">
        <is>
          <t>Sri Lanka</t>
        </is>
      </c>
      <c r="L36548" t="inlineStr"/>
      <c r="M36548" t="inlineStr"/>
      <c r="N36548" t="inlineStr"/>
      <c r="O36548" t="inlineStr">
        <is>
          <t>Chemonics</t>
        </is>
      </c>
      <c r="P36548" t="inlineStr"/>
      <c r="Q36548" t="inlineStr"/>
    </row>
    <row r="36549">
      <c r="A36549" t="inlineStr">
        <is>
          <t>Data Engineer</t>
        </is>
      </c>
      <c r="B36549" t="inlineStr">
        <is>
          <t>Data Engineer (Machine Learning &amp; AI)</t>
        </is>
      </c>
      <c r="C36549" t="inlineStr">
        <is>
          <t>Sunrise, FL</t>
        </is>
      </c>
      <c r="D36549" t="inlineStr">
        <is>
          <t>via LinkedIn</t>
        </is>
      </c>
      <c r="E36549" t="inlineStr">
        <is>
          <t>Contractor and Temp work</t>
        </is>
      </c>
      <c r="F36549" t="b">
        <v>0</v>
      </c>
      <c r="G36549" t="inlineStr">
        <is>
          <t>Sudan</t>
        </is>
      </c>
      <c r="H36549" s="2" t="n">
        <v>45427.0066087963</v>
      </c>
      <c r="I36549" t="b">
        <v>0</v>
      </c>
      <c r="J36549" t="b">
        <v>0</v>
      </c>
      <c r="K36549" t="inlineStr">
        <is>
          <t>Sudan</t>
        </is>
      </c>
      <c r="L36549" t="inlineStr"/>
      <c r="M36549" t="inlineStr"/>
      <c r="N36549" t="inlineStr"/>
      <c r="O36549" t="inlineStr">
        <is>
          <t>Insight Global</t>
        </is>
      </c>
      <c r="P36549" t="inlineStr">
        <is>
          <t>['aws', 'azure', 'gcp']</t>
        </is>
      </c>
      <c r="Q36549" t="inlineStr">
        <is>
          <t>{'cloud': ['aws', 'azure', 'gcp']}</t>
        </is>
      </c>
    </row>
    <row r="36550">
      <c r="A36550" t="inlineStr">
        <is>
          <t>Senior Data Engineer</t>
        </is>
      </c>
      <c r="B36550" t="inlineStr">
        <is>
          <t>Senior Software Engineer (Data)</t>
        </is>
      </c>
      <c r="C36550" t="inlineStr">
        <is>
          <t>Zhongshan District, Taipei City, Taiwan</t>
        </is>
      </c>
      <c r="D36550" t="inlineStr">
        <is>
          <t>via 104人力銀行</t>
        </is>
      </c>
      <c r="E36550" t="inlineStr"/>
      <c r="F36550" t="b">
        <v>0</v>
      </c>
      <c r="G36550" t="inlineStr">
        <is>
          <t>Taiwan</t>
        </is>
      </c>
      <c r="H36550" s="2" t="n">
        <v>45436.0203587963</v>
      </c>
      <c r="I36550" t="b">
        <v>1</v>
      </c>
      <c r="J36550" t="b">
        <v>0</v>
      </c>
      <c r="K36550" t="inlineStr">
        <is>
          <t>Taiwan</t>
        </is>
      </c>
      <c r="L36550" t="inlineStr"/>
      <c r="M36550" t="inlineStr"/>
      <c r="N36550" t="inlineStr"/>
      <c r="O36550" t="inlineStr">
        <is>
          <t>HOMEE AI_合宜家居股份有限公司</t>
        </is>
      </c>
      <c r="P36550" t="inlineStr">
        <is>
          <t>['python', 'golang', 'java', 'scala', 'c++', 'mysql', 'elasticsearch', 'snowflake', 'aws', 'kafka', 'terraform', 'docker']</t>
        </is>
      </c>
      <c r="Q36550" t="inlineStr">
        <is>
          <t>{'cloud': ['snowflake', 'aws'], 'databases': ['mysql', 'elasticsearch'], 'libraries': ['kafka'], 'other': ['terraform', 'docker'], 'programming': ['python', 'golang', 'java', 'scala', 'c++']}</t>
        </is>
      </c>
    </row>
    <row r="36551">
      <c r="A36551" t="inlineStr">
        <is>
          <t>Data Scientist</t>
        </is>
      </c>
      <c r="B36551" t="inlineStr">
        <is>
          <t>Data specialist ccaunsdcf</t>
        </is>
      </c>
      <c r="C36551" t="inlineStr">
        <is>
          <t>Santiago, Chile</t>
        </is>
      </c>
      <c r="D36551" t="inlineStr">
        <is>
          <t>via Sercanto</t>
        </is>
      </c>
      <c r="E36551" t="inlineStr">
        <is>
          <t>Full-time</t>
        </is>
      </c>
      <c r="F36551" t="b">
        <v>0</v>
      </c>
      <c r="G36551" t="inlineStr">
        <is>
          <t>Chile</t>
        </is>
      </c>
      <c r="H36551" s="2" t="n">
        <v>45434.01652777778</v>
      </c>
      <c r="I36551" t="b">
        <v>1</v>
      </c>
      <c r="J36551" t="b">
        <v>0</v>
      </c>
      <c r="K36551" t="inlineStr">
        <is>
          <t>Chile</t>
        </is>
      </c>
      <c r="L36551" t="inlineStr"/>
      <c r="M36551" t="inlineStr"/>
      <c r="N36551" t="inlineStr"/>
      <c r="O36551" t="inlineStr">
        <is>
          <t>Fao</t>
        </is>
      </c>
      <c r="P36551" t="inlineStr"/>
      <c r="Q36551" t="inlineStr"/>
    </row>
    <row r="36552">
      <c r="A36552" t="inlineStr">
        <is>
          <t>Data Engineer</t>
        </is>
      </c>
      <c r="B36552" t="inlineStr">
        <is>
          <t>Data Engineer Talend / Spark / Scala / Msbi</t>
        </is>
      </c>
      <c r="C36552" t="inlineStr">
        <is>
          <t>Aubervilliers, France</t>
        </is>
      </c>
      <c r="D36552" t="inlineStr">
        <is>
          <t>via Jobrapido.com</t>
        </is>
      </c>
      <c r="E36552" t="inlineStr">
        <is>
          <t>Full-time</t>
        </is>
      </c>
      <c r="F36552" t="b">
        <v>0</v>
      </c>
      <c r="G36552" t="inlineStr">
        <is>
          <t>France</t>
        </is>
      </c>
      <c r="H36552" s="2" t="n">
        <v>45434.0038425926</v>
      </c>
      <c r="I36552" t="b">
        <v>0</v>
      </c>
      <c r="J36552" t="b">
        <v>0</v>
      </c>
      <c r="K36552" t="inlineStr">
        <is>
          <t>France</t>
        </is>
      </c>
      <c r="L36552" t="inlineStr"/>
      <c r="M36552" t="inlineStr"/>
      <c r="N36552" t="inlineStr"/>
      <c r="O36552" t="inlineStr">
        <is>
          <t>Sibylone</t>
        </is>
      </c>
      <c r="P36552" t="inlineStr">
        <is>
          <t>['sql', 'scala', 'bash', 'python', 'cassandra', 'snowflake', 'bigquery', 'azure', 'aws', 'spark', 'pyspark', 'kafka', 'unix', 'docker', 'kubernetes']</t>
        </is>
      </c>
      <c r="Q36552" t="inlineStr">
        <is>
          <t>{'cloud': ['snowflake', 'bigquery', 'azure', 'aws'], 'databases': ['cassandra'], 'libraries': ['spark', 'pyspark', 'kafka'], 'os': ['unix'], 'other': ['docker', 'kubernetes'], 'programming': ['sql', 'scala', 'bash', 'python']}</t>
        </is>
      </c>
    </row>
    <row r="36553">
      <c r="A36553" t="inlineStr">
        <is>
          <t>Senior Data Scientist</t>
        </is>
      </c>
      <c r="B36553" t="inlineStr">
        <is>
          <t>4215 - Senior Data Scientist (TS/SCI -FSP)</t>
        </is>
      </c>
      <c r="C36553" t="inlineStr">
        <is>
          <t>Annapolis, IL</t>
        </is>
      </c>
      <c r="D36553" t="inlineStr">
        <is>
          <t>via WhatJobs</t>
        </is>
      </c>
      <c r="E36553" t="inlineStr">
        <is>
          <t>Full-time</t>
        </is>
      </c>
      <c r="F36553" t="b">
        <v>0</v>
      </c>
      <c r="G36553" t="inlineStr">
        <is>
          <t>Georgia</t>
        </is>
      </c>
      <c r="H36553" s="2" t="n">
        <v>45421.98447916667</v>
      </c>
      <c r="I36553" t="b">
        <v>0</v>
      </c>
      <c r="J36553" t="b">
        <v>1</v>
      </c>
      <c r="K36553" t="inlineStr">
        <is>
          <t>United States</t>
        </is>
      </c>
      <c r="L36553" t="inlineStr"/>
      <c r="M36553" t="inlineStr"/>
      <c r="N36553" t="inlineStr"/>
      <c r="O36553" t="inlineStr">
        <is>
          <t>Mission Box Solutions</t>
        </is>
      </c>
      <c r="P36553" t="inlineStr">
        <is>
          <t>['python', 'c', 'nosql', 'hadoop', 'spark']</t>
        </is>
      </c>
      <c r="Q36553" t="inlineStr">
        <is>
          <t>{'libraries': ['hadoop', 'spark'], 'programming': ['python', 'c', 'nosql']}</t>
        </is>
      </c>
    </row>
    <row r="36554">
      <c r="A36554" t="inlineStr">
        <is>
          <t>Senior Data Analyst</t>
        </is>
      </c>
      <c r="B36554" t="inlineStr">
        <is>
          <t>Sr. Financial Data Analyst (Dallas/Fort Worth Area Candidates Only...</t>
        </is>
      </c>
      <c r="C36554" t="inlineStr">
        <is>
          <t>Dallas, TX</t>
        </is>
      </c>
      <c r="D36554" t="inlineStr">
        <is>
          <t>via LinkedIn</t>
        </is>
      </c>
      <c r="E36554" t="inlineStr">
        <is>
          <t>Full-time</t>
        </is>
      </c>
      <c r="F36554" t="b">
        <v>0</v>
      </c>
      <c r="G36554" t="inlineStr">
        <is>
          <t>Texas, United States</t>
        </is>
      </c>
      <c r="H36554" s="2" t="n">
        <v>45426.959375</v>
      </c>
      <c r="I36554" t="b">
        <v>0</v>
      </c>
      <c r="J36554" t="b">
        <v>0</v>
      </c>
      <c r="K36554" t="inlineStr">
        <is>
          <t>United States</t>
        </is>
      </c>
      <c r="L36554" t="inlineStr"/>
      <c r="M36554" t="inlineStr"/>
      <c r="N36554" t="inlineStr"/>
      <c r="O36554" t="inlineStr">
        <is>
          <t>Yoh, A Day &amp; Zimmermann Company</t>
        </is>
      </c>
      <c r="P36554" t="inlineStr">
        <is>
          <t>['sql', 'vba', 'excel']</t>
        </is>
      </c>
      <c r="Q36554" t="inlineStr">
        <is>
          <t>{'analyst_tools': ['excel'], 'programming': ['sql', 'vba']}</t>
        </is>
      </c>
    </row>
    <row r="36555">
      <c r="A36555" t="inlineStr">
        <is>
          <t>Data Analyst</t>
        </is>
      </c>
      <c r="B36555" t="inlineStr">
        <is>
          <t>Data Analytics / I+d - Trabajo Remoto</t>
        </is>
      </c>
      <c r="C36555" t="inlineStr">
        <is>
          <t>Montevideo, Montevideo Department, Uruguay</t>
        </is>
      </c>
      <c r="D36555" t="inlineStr">
        <is>
          <t>via Sercanto</t>
        </is>
      </c>
      <c r="E36555" t="inlineStr">
        <is>
          <t>Full-time</t>
        </is>
      </c>
      <c r="F36555" t="b">
        <v>0</v>
      </c>
      <c r="G36555" t="inlineStr">
        <is>
          <t>Uruguay</t>
        </is>
      </c>
      <c r="H36555" s="2" t="n">
        <v>45439.97939814815</v>
      </c>
      <c r="I36555" t="b">
        <v>1</v>
      </c>
      <c r="J36555" t="b">
        <v>0</v>
      </c>
      <c r="K36555" t="inlineStr">
        <is>
          <t>Uruguay</t>
        </is>
      </c>
      <c r="L36555" t="inlineStr"/>
      <c r="M36555" t="inlineStr"/>
      <c r="N36555" t="inlineStr"/>
      <c r="O36555" t="inlineStr">
        <is>
          <t>Bairesdev</t>
        </is>
      </c>
      <c r="P36555" t="inlineStr">
        <is>
          <t>['sql', 'python', 'r']</t>
        </is>
      </c>
      <c r="Q36555" t="inlineStr">
        <is>
          <t>{'programming': ['sql', 'python', 'r']}</t>
        </is>
      </c>
    </row>
    <row r="36556">
      <c r="A36556" t="inlineStr">
        <is>
          <t>Senior Data Scientist</t>
        </is>
      </c>
      <c r="B36556" t="inlineStr">
        <is>
          <t>Senior Data Scientist</t>
        </is>
      </c>
      <c r="C36556" t="inlineStr">
        <is>
          <t>Sunnyvale, CA</t>
        </is>
      </c>
      <c r="D36556" t="inlineStr">
        <is>
          <t>via LinkedIn</t>
        </is>
      </c>
      <c r="E36556" t="inlineStr">
        <is>
          <t>Full-time</t>
        </is>
      </c>
      <c r="F36556" t="b">
        <v>0</v>
      </c>
      <c r="G36556" t="inlineStr">
        <is>
          <t>California, United States</t>
        </is>
      </c>
      <c r="H36556" s="2" t="n">
        <v>45414.96259259259</v>
      </c>
      <c r="I36556" t="b">
        <v>0</v>
      </c>
      <c r="J36556" t="b">
        <v>1</v>
      </c>
      <c r="K36556" t="inlineStr">
        <is>
          <t>United States</t>
        </is>
      </c>
      <c r="L36556" t="inlineStr"/>
      <c r="M36556" t="inlineStr"/>
      <c r="N36556" t="inlineStr"/>
      <c r="O36556" t="inlineStr">
        <is>
          <t>Microsoft</t>
        </is>
      </c>
      <c r="P36556" t="inlineStr">
        <is>
          <t>['sql', 'postgresql', 'azure', 'power bi']</t>
        </is>
      </c>
      <c r="Q36556" t="inlineStr">
        <is>
          <t>{'analyst_tools': ['power bi'], 'cloud': ['azure'], 'databases': ['postgresql'], 'programming': ['sql']}</t>
        </is>
      </c>
    </row>
    <row r="36557">
      <c r="A36557" t="inlineStr">
        <is>
          <t>Data Engineer</t>
        </is>
      </c>
      <c r="B36557" t="inlineStr">
        <is>
          <t>Data Engineer - Mid Level</t>
        </is>
      </c>
      <c r="C36557" t="inlineStr">
        <is>
          <t>Lisbon, Portugal</t>
        </is>
      </c>
      <c r="D36557" t="inlineStr">
        <is>
          <t>via LinkedIn</t>
        </is>
      </c>
      <c r="E36557" t="inlineStr">
        <is>
          <t>Full-time</t>
        </is>
      </c>
      <c r="F36557" t="b">
        <v>0</v>
      </c>
      <c r="G36557" t="inlineStr">
        <is>
          <t>Portugal</t>
        </is>
      </c>
      <c r="H36557" s="2" t="n">
        <v>45419.96771990741</v>
      </c>
      <c r="I36557" t="b">
        <v>1</v>
      </c>
      <c r="J36557" t="b">
        <v>0</v>
      </c>
      <c r="K36557" t="inlineStr">
        <is>
          <t>Portugal</t>
        </is>
      </c>
      <c r="L36557" t="inlineStr"/>
      <c r="M36557" t="inlineStr"/>
      <c r="N36557" t="inlineStr"/>
      <c r="O36557" t="inlineStr">
        <is>
          <t>Winning</t>
        </is>
      </c>
      <c r="P36557" t="inlineStr">
        <is>
          <t>['sql', 'scala', 'cassandra', 'firebase', 'firebase', 'bigquery', 'pyspark', 'gdpr', 'sap']</t>
        </is>
      </c>
      <c r="Q36557" t="inlineStr">
        <is>
          <t>{'analyst_tools': ['sap'], 'cloud': ['firebase', 'bigquery'], 'databases': ['cassandra', 'firebase'], 'libraries': ['pyspark', 'gdpr'], 'programming': ['sql', 'scala']}</t>
        </is>
      </c>
    </row>
    <row r="36558">
      <c r="A36558" t="inlineStr">
        <is>
          <t>Data Engineer</t>
        </is>
      </c>
      <c r="B36558" t="inlineStr">
        <is>
          <t>Data Engineer at Kantox</t>
        </is>
      </c>
      <c r="C36558" t="inlineStr">
        <is>
          <t>Germany</t>
        </is>
      </c>
      <c r="D36558" t="inlineStr">
        <is>
          <t>via Jobrapido.com</t>
        </is>
      </c>
      <c r="E36558" t="inlineStr">
        <is>
          <t>Full-time</t>
        </is>
      </c>
      <c r="F36558" t="b">
        <v>0</v>
      </c>
      <c r="G36558" t="inlineStr">
        <is>
          <t>Germany</t>
        </is>
      </c>
      <c r="H36558" s="2" t="n">
        <v>45436.01354166667</v>
      </c>
      <c r="I36558" t="b">
        <v>1</v>
      </c>
      <c r="J36558" t="b">
        <v>0</v>
      </c>
      <c r="K36558" t="inlineStr">
        <is>
          <t>Germany</t>
        </is>
      </c>
      <c r="L36558" t="inlineStr"/>
      <c r="M36558" t="inlineStr"/>
      <c r="N36558" t="inlineStr"/>
      <c r="O36558" t="inlineStr">
        <is>
          <t>Kantox</t>
        </is>
      </c>
      <c r="P36558" t="inlineStr">
        <is>
          <t>['python', 'scala', 'nosql', 'rust', 'aws', 'redshift', 'kafka', 'terraform', 'kubernetes', 'jira', 'confluence']</t>
        </is>
      </c>
      <c r="Q36558" t="inlineStr">
        <is>
          <t>{'async': ['jira', 'confluence'], 'cloud': ['aws', 'redshift'], 'libraries': ['kafka'], 'other': ['terraform', 'kubernetes'], 'programming': ['python', 'scala', 'nosql', 'rust']}</t>
        </is>
      </c>
    </row>
    <row r="36559">
      <c r="A36559" t="inlineStr">
        <is>
          <t>Data Scientist</t>
        </is>
      </c>
      <c r="B36559" t="inlineStr">
        <is>
          <t>Staff Data Scientist</t>
        </is>
      </c>
      <c r="C36559" t="inlineStr">
        <is>
          <t>Hyderabad, Telangana, India</t>
        </is>
      </c>
      <c r="D36559" t="inlineStr">
        <is>
          <t>via Jobs.gecareers.com</t>
        </is>
      </c>
      <c r="E36559" t="inlineStr">
        <is>
          <t>Full-time</t>
        </is>
      </c>
      <c r="F36559" t="b">
        <v>0</v>
      </c>
      <c r="G36559" t="inlineStr">
        <is>
          <t>India</t>
        </is>
      </c>
      <c r="H36559" s="2" t="n">
        <v>45440.98331018518</v>
      </c>
      <c r="I36559" t="b">
        <v>0</v>
      </c>
      <c r="J36559" t="b">
        <v>0</v>
      </c>
      <c r="K36559" t="inlineStr">
        <is>
          <t>India</t>
        </is>
      </c>
      <c r="L36559" t="inlineStr"/>
      <c r="M36559" t="inlineStr"/>
      <c r="N36559" t="inlineStr"/>
      <c r="O36559" t="inlineStr">
        <is>
          <t>GE</t>
        </is>
      </c>
      <c r="P36559" t="inlineStr"/>
      <c r="Q36559" t="inlineStr"/>
    </row>
    <row r="36560">
      <c r="A36560" t="inlineStr">
        <is>
          <t>Senior Data Engineer</t>
        </is>
      </c>
      <c r="B36560" t="inlineStr">
        <is>
          <t>Senior Data Engineer</t>
        </is>
      </c>
      <c r="C36560" t="inlineStr">
        <is>
          <t>Anywhere</t>
        </is>
      </c>
      <c r="D36560" t="inlineStr">
        <is>
          <t>via LinkedIn</t>
        </is>
      </c>
      <c r="E36560" t="inlineStr">
        <is>
          <t>Full-time</t>
        </is>
      </c>
      <c r="F36560" t="b">
        <v>1</v>
      </c>
      <c r="G36560" t="inlineStr">
        <is>
          <t>New York, United States</t>
        </is>
      </c>
      <c r="H36560" s="2" t="n">
        <v>45415.96320601852</v>
      </c>
      <c r="I36560" t="b">
        <v>0</v>
      </c>
      <c r="J36560" t="b">
        <v>1</v>
      </c>
      <c r="K36560" t="inlineStr">
        <is>
          <t>United States</t>
        </is>
      </c>
      <c r="L36560" t="inlineStr"/>
      <c r="M36560" t="inlineStr"/>
      <c r="N36560" t="inlineStr"/>
      <c r="O36560" t="inlineStr">
        <is>
          <t>Empower Pharmacy</t>
        </is>
      </c>
      <c r="P36560" t="inlineStr">
        <is>
          <t>['sql', 'nosql', 'mongodb', 'mongodb', 'python', 'go', 'dynamodb', 'mysql', 'sql server', 'aws', 'snowflake', 'redshift', 'ssis', 'power bi']</t>
        </is>
      </c>
      <c r="Q36560" t="inlineStr">
        <is>
          <t>{'analyst_tools': ['ssis', 'power bi'], 'cloud': ['aws', 'snowflake', 'redshift'], 'databases': ['mongodb', 'dynamodb', 'mysql', 'sql server'], 'programming': ['sql', 'nosql', 'mongodb', 'python', 'go']}</t>
        </is>
      </c>
    </row>
    <row r="36561">
      <c r="A36561" t="inlineStr">
        <is>
          <t>Senior Data Engineer</t>
        </is>
      </c>
      <c r="B36561" t="inlineStr">
        <is>
          <t>Senior data engineer - with Great Benefits</t>
        </is>
      </c>
      <c r="C36561" t="inlineStr">
        <is>
          <t>Dublin, Ireland</t>
        </is>
      </c>
      <c r="D36561" t="inlineStr">
        <is>
          <t>via GrabJobs</t>
        </is>
      </c>
      <c r="E36561" t="inlineStr">
        <is>
          <t>Full-time</t>
        </is>
      </c>
      <c r="F36561" t="b">
        <v>0</v>
      </c>
      <c r="G36561" t="inlineStr">
        <is>
          <t>Ireland</t>
        </is>
      </c>
      <c r="H36561" s="2" t="n">
        <v>45416.98887731481</v>
      </c>
      <c r="I36561" t="b">
        <v>0</v>
      </c>
      <c r="J36561" t="b">
        <v>0</v>
      </c>
      <c r="K36561" t="inlineStr">
        <is>
          <t>Ireland</t>
        </is>
      </c>
      <c r="L36561" t="inlineStr"/>
      <c r="M36561" t="inlineStr"/>
      <c r="N36561" t="inlineStr"/>
      <c r="O36561" t="inlineStr">
        <is>
          <t>Mastercard</t>
        </is>
      </c>
      <c r="P36561" t="inlineStr">
        <is>
          <t>['sql', 'nosql', 'python', 'azure', 'aws', 'gcp', 'databricks', 'pyspark', 'spark', 'hadoop', 'kafka', 'airflow']</t>
        </is>
      </c>
      <c r="Q36561" t="inlineStr">
        <is>
          <t>{'cloud': ['azure', 'aws', 'gcp', 'databricks'], 'libraries': ['pyspark', 'spark', 'hadoop', 'kafka', 'airflow'], 'programming': ['sql', 'nosql', 'python']}</t>
        </is>
      </c>
    </row>
    <row r="36562">
      <c r="A36562" t="inlineStr">
        <is>
          <t>Business Analyst</t>
        </is>
      </c>
      <c r="B36562" t="inlineStr">
        <is>
          <t>Maintenance Engineer</t>
        </is>
      </c>
      <c r="C36562" t="inlineStr">
        <is>
          <t>Bogotá, Bogota, Colombia</t>
        </is>
      </c>
      <c r="D36562" t="inlineStr">
        <is>
          <t>via Trabajo.org - Vacantes De Empleo, Trabajo</t>
        </is>
      </c>
      <c r="E36562" t="inlineStr">
        <is>
          <t>Full-time</t>
        </is>
      </c>
      <c r="F36562" t="b">
        <v>0</v>
      </c>
      <c r="G36562" t="inlineStr">
        <is>
          <t>Colombia</t>
        </is>
      </c>
      <c r="H36562" s="2" t="n">
        <v>45417.96893518518</v>
      </c>
      <c r="I36562" t="b">
        <v>0</v>
      </c>
      <c r="J36562" t="b">
        <v>0</v>
      </c>
      <c r="K36562" t="inlineStr">
        <is>
          <t>Colombia</t>
        </is>
      </c>
      <c r="L36562" t="inlineStr"/>
      <c r="M36562" t="inlineStr"/>
      <c r="N36562" t="inlineStr"/>
      <c r="O36562" t="inlineStr">
        <is>
          <t>Tetra Pak</t>
        </is>
      </c>
      <c r="P36562" t="inlineStr"/>
      <c r="Q36562" t="inlineStr"/>
    </row>
    <row r="36563">
      <c r="A36563" t="inlineStr">
        <is>
          <t>Data Scientist</t>
        </is>
      </c>
      <c r="B36563" t="inlineStr">
        <is>
          <t>Data scientist supervisor</t>
        </is>
      </c>
      <c r="C36563" t="inlineStr">
        <is>
          <t>Juncos, Puerto Rico</t>
        </is>
      </c>
      <c r="D36563" t="inlineStr">
        <is>
          <t>via Ofertas De Empleo, Busca Trabajo En Puerto Rico | Sercanto</t>
        </is>
      </c>
      <c r="E36563" t="inlineStr">
        <is>
          <t>Full-time</t>
        </is>
      </c>
      <c r="F36563" t="b">
        <v>0</v>
      </c>
      <c r="G36563" t="inlineStr">
        <is>
          <t>Puerto Rico</t>
        </is>
      </c>
      <c r="H36563" s="2" t="n">
        <v>45427.01158564815</v>
      </c>
      <c r="I36563" t="b">
        <v>0</v>
      </c>
      <c r="J36563" t="b">
        <v>0</v>
      </c>
      <c r="K36563" t="inlineStr">
        <is>
          <t>Puerto Rico</t>
        </is>
      </c>
      <c r="L36563" t="inlineStr"/>
      <c r="M36563" t="inlineStr"/>
      <c r="N36563" t="inlineStr"/>
      <c r="O36563" t="inlineStr">
        <is>
          <t>Los Angeles County Department Of Human Resources</t>
        </is>
      </c>
      <c r="P36563" t="inlineStr"/>
      <c r="Q36563" t="inlineStr"/>
    </row>
    <row r="36564">
      <c r="A36564" t="inlineStr">
        <is>
          <t>Data Scientist</t>
        </is>
      </c>
      <c r="B36564" t="inlineStr">
        <is>
          <t>Data Scientist</t>
        </is>
      </c>
      <c r="C36564" t="inlineStr">
        <is>
          <t>Columbus, OH</t>
        </is>
      </c>
      <c r="D36564" t="inlineStr">
        <is>
          <t>via Indeed</t>
        </is>
      </c>
      <c r="E36564" t="inlineStr">
        <is>
          <t>Full-time</t>
        </is>
      </c>
      <c r="F36564" t="b">
        <v>0</v>
      </c>
      <c r="G36564" t="inlineStr">
        <is>
          <t>Illinois, United States</t>
        </is>
      </c>
      <c r="H36564" s="2" t="n">
        <v>45419.96153935185</v>
      </c>
      <c r="I36564" t="b">
        <v>0</v>
      </c>
      <c r="J36564" t="b">
        <v>0</v>
      </c>
      <c r="K36564" t="inlineStr">
        <is>
          <t>United States</t>
        </is>
      </c>
      <c r="L36564" t="inlineStr">
        <is>
          <t>hour</t>
        </is>
      </c>
      <c r="M36564" t="inlineStr"/>
      <c r="N36564" t="n">
        <v>57.5</v>
      </c>
      <c r="O36564" t="inlineStr">
        <is>
          <t>Vaco SF</t>
        </is>
      </c>
      <c r="P36564" t="inlineStr">
        <is>
          <t>['python', 'gdpr', 'word', 'excel', 'powerpoint', 'tableau']</t>
        </is>
      </c>
      <c r="Q36564" t="inlineStr">
        <is>
          <t>{'analyst_tools': ['word', 'excel', 'powerpoint', 'tableau'], 'libraries': ['gdpr'], 'programming': ['python']}</t>
        </is>
      </c>
    </row>
    <row r="36565">
      <c r="A36565" t="inlineStr">
        <is>
          <t>Data Analyst</t>
        </is>
      </c>
      <c r="B36565" t="inlineStr">
        <is>
          <t>Data Analyst I</t>
        </is>
      </c>
      <c r="C36565" t="inlineStr">
        <is>
          <t>San Antonio, TX</t>
        </is>
      </c>
      <c r="D36565" t="inlineStr">
        <is>
          <t>via LinkedIn</t>
        </is>
      </c>
      <c r="E36565" t="inlineStr">
        <is>
          <t>Full-time</t>
        </is>
      </c>
      <c r="F36565" t="b">
        <v>0</v>
      </c>
      <c r="G36565" t="inlineStr">
        <is>
          <t>Texas, United States</t>
        </is>
      </c>
      <c r="H36565" s="2" t="n">
        <v>45425.95995370371</v>
      </c>
      <c r="I36565" t="b">
        <v>0</v>
      </c>
      <c r="J36565" t="b">
        <v>1</v>
      </c>
      <c r="K36565" t="inlineStr">
        <is>
          <t>United States</t>
        </is>
      </c>
      <c r="L36565" t="inlineStr"/>
      <c r="M36565" t="inlineStr"/>
      <c r="N36565" t="inlineStr"/>
      <c r="O36565" t="inlineStr">
        <is>
          <t>Frost</t>
        </is>
      </c>
      <c r="P36565" t="inlineStr">
        <is>
          <t>['tableau', 'splunk']</t>
        </is>
      </c>
      <c r="Q36565" t="inlineStr">
        <is>
          <t>{'analyst_tools': ['tableau', 'splunk']}</t>
        </is>
      </c>
    </row>
    <row r="36566">
      <c r="A36566" t="inlineStr">
        <is>
          <t>Data Engineer</t>
        </is>
      </c>
      <c r="B36566" t="inlineStr">
        <is>
          <t>Data Engineer, Service Distribution - Tilburg/Amsterdam</t>
        </is>
      </c>
      <c r="C36566" t="inlineStr">
        <is>
          <t>Amsterdam, Netherlands</t>
        </is>
      </c>
      <c r="D36566" t="inlineStr">
        <is>
          <t>via ClimateTechList</t>
        </is>
      </c>
      <c r="E36566" t="inlineStr">
        <is>
          <t>Full-time</t>
        </is>
      </c>
      <c r="F36566" t="b">
        <v>0</v>
      </c>
      <c r="G36566" t="inlineStr">
        <is>
          <t>Netherlands</t>
        </is>
      </c>
      <c r="H36566" s="2" t="n">
        <v>45423.98543981482</v>
      </c>
      <c r="I36566" t="b">
        <v>1</v>
      </c>
      <c r="J36566" t="b">
        <v>0</v>
      </c>
      <c r="K36566" t="inlineStr">
        <is>
          <t>Netherlands</t>
        </is>
      </c>
      <c r="L36566" t="inlineStr"/>
      <c r="M36566" t="inlineStr"/>
      <c r="N36566" t="inlineStr"/>
      <c r="O36566" t="inlineStr">
        <is>
          <t>Tesla</t>
        </is>
      </c>
      <c r="P36566" t="inlineStr">
        <is>
          <t>['windows', 'linux', 'flow']</t>
        </is>
      </c>
      <c r="Q36566" t="inlineStr">
        <is>
          <t>{'os': ['windows', 'linux'], 'other': ['flow']}</t>
        </is>
      </c>
    </row>
    <row r="36567">
      <c r="A36567" t="inlineStr">
        <is>
          <t>Data Engineer</t>
        </is>
      </c>
      <c r="B36567" t="inlineStr">
        <is>
          <t>Data Engineer (Prdr)</t>
        </is>
      </c>
      <c r="C36567" t="inlineStr">
        <is>
          <t>Naples, Metropolitan City of Naples, Italy</t>
        </is>
      </c>
      <c r="D36567" t="inlineStr">
        <is>
          <t>via Jobrapido.com</t>
        </is>
      </c>
      <c r="E36567" t="inlineStr">
        <is>
          <t>Full-time</t>
        </is>
      </c>
      <c r="F36567" t="b">
        <v>0</v>
      </c>
      <c r="G36567" t="inlineStr">
        <is>
          <t>Italy</t>
        </is>
      </c>
      <c r="H36567" s="2" t="n">
        <v>45418.98460648148</v>
      </c>
      <c r="I36567" t="b">
        <v>1</v>
      </c>
      <c r="J36567" t="b">
        <v>0</v>
      </c>
      <c r="K36567" t="inlineStr">
        <is>
          <t>Italy</t>
        </is>
      </c>
      <c r="L36567" t="inlineStr"/>
      <c r="M36567" t="inlineStr"/>
      <c r="N36567" t="inlineStr"/>
      <c r="O36567" t="inlineStr">
        <is>
          <t>Herzum Software S.R.L. Unipersonale</t>
        </is>
      </c>
      <c r="P36567" t="inlineStr">
        <is>
          <t>['sql', 't-sql', 'sql server', 'mysql', 'power bi', 'sap']</t>
        </is>
      </c>
      <c r="Q36567" t="inlineStr">
        <is>
          <t>{'analyst_tools': ['power bi', 'sap'], 'databases': ['sql server', 'mysql'], 'programming': ['sql', 't-sql']}</t>
        </is>
      </c>
    </row>
    <row r="36568">
      <c r="A36568" t="inlineStr">
        <is>
          <t>Data Scientist</t>
        </is>
      </c>
      <c r="B36568" t="inlineStr">
        <is>
          <t>Data Scientist</t>
        </is>
      </c>
      <c r="C36568" t="inlineStr">
        <is>
          <t>Kennesaw, GA</t>
        </is>
      </c>
      <c r="D36568" t="inlineStr">
        <is>
          <t>via FactoryFix</t>
        </is>
      </c>
      <c r="E36568" t="inlineStr">
        <is>
          <t>Full-time</t>
        </is>
      </c>
      <c r="F36568" t="b">
        <v>0</v>
      </c>
      <c r="G36568" t="inlineStr">
        <is>
          <t>Georgia</t>
        </is>
      </c>
      <c r="H36568" s="2" t="n">
        <v>45413.98922453704</v>
      </c>
      <c r="I36568" t="b">
        <v>0</v>
      </c>
      <c r="J36568" t="b">
        <v>1</v>
      </c>
      <c r="K36568" t="inlineStr">
        <is>
          <t>United States</t>
        </is>
      </c>
      <c r="L36568" t="inlineStr"/>
      <c r="M36568" t="inlineStr"/>
      <c r="N36568" t="inlineStr"/>
      <c r="O36568" t="inlineStr">
        <is>
          <t>Emerson</t>
        </is>
      </c>
      <c r="P36568" t="inlineStr">
        <is>
          <t>['python', 'sql', 'azure', 'git', 'docker']</t>
        </is>
      </c>
      <c r="Q36568" t="inlineStr">
        <is>
          <t>{'cloud': ['azure'], 'other': ['git', 'docker'], 'programming': ['python', 'sql']}</t>
        </is>
      </c>
    </row>
    <row r="36569">
      <c r="A36569" t="inlineStr">
        <is>
          <t>Cloud Engineer</t>
        </is>
      </c>
      <c r="B36569" t="inlineStr">
        <is>
          <t>Critical Facilities Engineer, Hong Kong</t>
        </is>
      </c>
      <c r="C36569" t="inlineStr">
        <is>
          <t>Hong Kong</t>
        </is>
      </c>
      <c r="D36569" t="inlineStr">
        <is>
          <t>via BeBee 香港</t>
        </is>
      </c>
      <c r="E36569" t="inlineStr">
        <is>
          <t>Full-time</t>
        </is>
      </c>
      <c r="F36569" t="b">
        <v>0</v>
      </c>
      <c r="G36569" t="inlineStr">
        <is>
          <t>Hong Kong</t>
        </is>
      </c>
      <c r="H36569" s="2" t="n">
        <v>45436.02214120371</v>
      </c>
      <c r="I36569" t="b">
        <v>0</v>
      </c>
      <c r="J36569" t="b">
        <v>0</v>
      </c>
      <c r="K36569" t="inlineStr">
        <is>
          <t>Hong Kong</t>
        </is>
      </c>
      <c r="L36569" t="inlineStr"/>
      <c r="M36569" t="inlineStr"/>
      <c r="N36569" t="inlineStr"/>
      <c r="O36569" t="inlineStr">
        <is>
          <t>Vantage Data Centers</t>
        </is>
      </c>
      <c r="P36569" t="inlineStr">
        <is>
          <t>['word', 'excel']</t>
        </is>
      </c>
      <c r="Q36569" t="inlineStr">
        <is>
          <t>{'analyst_tools': ['word', 'excel']}</t>
        </is>
      </c>
    </row>
    <row r="36570">
      <c r="A36570" t="inlineStr">
        <is>
          <t>Software Engineer</t>
        </is>
      </c>
      <c r="B36570" t="inlineStr">
        <is>
          <t>Developer - Emerging technologies (Big Data, Mobile, Cloud, RPA) - 5</t>
        </is>
      </c>
      <c r="C36570" t="inlineStr">
        <is>
          <t>Toronto, ON, Canada</t>
        </is>
      </c>
      <c r="D36570" t="inlineStr">
        <is>
          <t>via LinkedIn</t>
        </is>
      </c>
      <c r="E36570" t="inlineStr">
        <is>
          <t>Contractor</t>
        </is>
      </c>
      <c r="F36570" t="b">
        <v>0</v>
      </c>
      <c r="G36570" t="inlineStr">
        <is>
          <t>Canada</t>
        </is>
      </c>
      <c r="H36570" s="2" t="n">
        <v>45427.96834490741</v>
      </c>
      <c r="I36570" t="b">
        <v>1</v>
      </c>
      <c r="J36570" t="b">
        <v>0</v>
      </c>
      <c r="K36570" t="inlineStr">
        <is>
          <t>Canada</t>
        </is>
      </c>
      <c r="L36570" t="inlineStr"/>
      <c r="M36570" t="inlineStr"/>
      <c r="N36570" t="inlineStr"/>
      <c r="O36570" t="inlineStr">
        <is>
          <t>LanceSoft, Inc.</t>
        </is>
      </c>
      <c r="P36570" t="inlineStr">
        <is>
          <t>['kotlin', 'java', 'bitbucket', 'jira']</t>
        </is>
      </c>
      <c r="Q36570" t="inlineStr">
        <is>
          <t>{'async': ['jira'], 'other': ['bitbucket'], 'programming': ['kotlin', 'java']}</t>
        </is>
      </c>
    </row>
    <row r="36571">
      <c r="A36571" t="inlineStr">
        <is>
          <t>Data Engineer</t>
        </is>
      </c>
      <c r="B36571" t="inlineStr">
        <is>
          <t>Data Engineer</t>
        </is>
      </c>
      <c r="C36571" t="inlineStr">
        <is>
          <t>Modesto, CA</t>
        </is>
      </c>
      <c r="D36571" t="inlineStr">
        <is>
          <t>via LinkedIn</t>
        </is>
      </c>
      <c r="E36571" t="inlineStr">
        <is>
          <t>Full-time</t>
        </is>
      </c>
      <c r="F36571" t="b">
        <v>0</v>
      </c>
      <c r="G36571" t="inlineStr">
        <is>
          <t>California, United States</t>
        </is>
      </c>
      <c r="H36571" s="2" t="n">
        <v>45425.9652662037</v>
      </c>
      <c r="I36571" t="b">
        <v>0</v>
      </c>
      <c r="J36571" t="b">
        <v>0</v>
      </c>
      <c r="K36571" t="inlineStr">
        <is>
          <t>United States</t>
        </is>
      </c>
      <c r="L36571" t="inlineStr"/>
      <c r="M36571" t="inlineStr"/>
      <c r="N36571" t="inlineStr"/>
      <c r="O36571" t="inlineStr">
        <is>
          <t>G3 Enterprises</t>
        </is>
      </c>
      <c r="P36571" t="inlineStr">
        <is>
          <t>['python', 'scala', 'java', 'sql', 'spark', 'hadoop', 'word', 'powerpoint', 'excel', 'flow', 'docker', 'kubernetes']</t>
        </is>
      </c>
      <c r="Q36571" t="inlineStr">
        <is>
          <t>{'analyst_tools': ['word', 'powerpoint', 'excel'], 'libraries': ['spark', 'hadoop'], 'other': ['flow', 'docker', 'kubernetes'], 'programming': ['python', 'scala', 'java', 'sql']}</t>
        </is>
      </c>
    </row>
    <row r="36572">
      <c r="A36572" t="inlineStr">
        <is>
          <t>Data Scientist</t>
        </is>
      </c>
      <c r="B36572" t="inlineStr">
        <is>
          <t>Data Scientist</t>
        </is>
      </c>
      <c r="C36572" t="inlineStr">
        <is>
          <t>Xico, Ver., Mexico</t>
        </is>
      </c>
      <c r="D36572" t="inlineStr">
        <is>
          <t>via BeBee México</t>
        </is>
      </c>
      <c r="E36572" t="inlineStr">
        <is>
          <t>Full-time</t>
        </is>
      </c>
      <c r="F36572" t="b">
        <v>0</v>
      </c>
      <c r="G36572" t="inlineStr">
        <is>
          <t>Mexico</t>
        </is>
      </c>
      <c r="H36572" s="2" t="n">
        <v>45413.9734837963</v>
      </c>
      <c r="I36572" t="b">
        <v>0</v>
      </c>
      <c r="J36572" t="b">
        <v>0</v>
      </c>
      <c r="K36572" t="inlineStr">
        <is>
          <t>Mexico</t>
        </is>
      </c>
      <c r="L36572" t="inlineStr"/>
      <c r="M36572" t="inlineStr"/>
      <c r="N36572" t="inlineStr"/>
      <c r="O36572" t="inlineStr">
        <is>
          <t>Kostik</t>
        </is>
      </c>
      <c r="P36572" t="inlineStr">
        <is>
          <t>['python', 'r']</t>
        </is>
      </c>
      <c r="Q36572" t="inlineStr">
        <is>
          <t>{'programming': ['python', 'r']}</t>
        </is>
      </c>
    </row>
    <row r="36573">
      <c r="A36573" t="inlineStr">
        <is>
          <t>Senior Data Scientist</t>
        </is>
      </c>
      <c r="B36573" t="inlineStr">
        <is>
          <t>Senior Data Scientist 100% remote</t>
        </is>
      </c>
      <c r="C36573" t="inlineStr">
        <is>
          <t>Wrocław, Poland</t>
        </is>
      </c>
      <c r="D36573" t="inlineStr">
        <is>
          <t>via HitPraca.pl</t>
        </is>
      </c>
      <c r="E36573" t="inlineStr">
        <is>
          <t>Full-time</t>
        </is>
      </c>
      <c r="F36573" t="b">
        <v>0</v>
      </c>
      <c r="G36573" t="inlineStr">
        <is>
          <t>Poland</t>
        </is>
      </c>
      <c r="H36573" s="2" t="n">
        <v>45437.9797337963</v>
      </c>
      <c r="I36573" t="b">
        <v>0</v>
      </c>
      <c r="J36573" t="b">
        <v>0</v>
      </c>
      <c r="K36573" t="inlineStr">
        <is>
          <t>Poland</t>
        </is>
      </c>
      <c r="L36573" t="inlineStr"/>
      <c r="M36573" t="inlineStr"/>
      <c r="N36573" t="inlineStr"/>
      <c r="O36573" t="inlineStr">
        <is>
          <t>Crestt</t>
        </is>
      </c>
      <c r="P36573" t="inlineStr">
        <is>
          <t>['python', 'sql', 'snowflake']</t>
        </is>
      </c>
      <c r="Q36573" t="inlineStr">
        <is>
          <t>{'cloud': ['snowflake'], 'programming': ['python', 'sql']}</t>
        </is>
      </c>
    </row>
    <row r="36574">
      <c r="A36574" t="inlineStr">
        <is>
          <t>Data Analyst</t>
        </is>
      </c>
      <c r="B36574" t="inlineStr">
        <is>
          <t>Data Analyst I</t>
        </is>
      </c>
      <c r="C36574" t="inlineStr">
        <is>
          <t>Austin, TX</t>
        </is>
      </c>
      <c r="D36574" t="inlineStr">
        <is>
          <t>via LinkedIn</t>
        </is>
      </c>
      <c r="E36574" t="inlineStr">
        <is>
          <t>Contractor</t>
        </is>
      </c>
      <c r="F36574" t="b">
        <v>0</v>
      </c>
      <c r="G36574" t="inlineStr">
        <is>
          <t>Texas, United States</t>
        </is>
      </c>
      <c r="H36574" s="2" t="n">
        <v>45425.96</v>
      </c>
      <c r="I36574" t="b">
        <v>0</v>
      </c>
      <c r="J36574" t="b">
        <v>1</v>
      </c>
      <c r="K36574" t="inlineStr">
        <is>
          <t>United States</t>
        </is>
      </c>
      <c r="L36574" t="inlineStr"/>
      <c r="M36574" t="inlineStr"/>
      <c r="N36574" t="inlineStr"/>
      <c r="O36574" t="inlineStr">
        <is>
          <t>Mathys+Potestio / The Creative Party®</t>
        </is>
      </c>
      <c r="P36574" t="inlineStr">
        <is>
          <t>['excel']</t>
        </is>
      </c>
      <c r="Q36574" t="inlineStr">
        <is>
          <t>{'analyst_tools': ['excel']}</t>
        </is>
      </c>
    </row>
    <row r="36575">
      <c r="A36575" t="inlineStr">
        <is>
          <t>Data Analyst</t>
        </is>
      </c>
      <c r="B36575" t="inlineStr">
        <is>
          <t>Data Analyst</t>
        </is>
      </c>
      <c r="C36575" t="inlineStr">
        <is>
          <t>Ciudad Apodaca, Nuevo Leon, Mexico</t>
        </is>
      </c>
      <c r="D36575" t="inlineStr">
        <is>
          <t>via BeBee México</t>
        </is>
      </c>
      <c r="E36575" t="inlineStr">
        <is>
          <t>Full-time</t>
        </is>
      </c>
      <c r="F36575" t="b">
        <v>0</v>
      </c>
      <c r="G36575" t="inlineStr">
        <is>
          <t>Mexico</t>
        </is>
      </c>
      <c r="H36575" s="2" t="n">
        <v>45413.97342592593</v>
      </c>
      <c r="I36575" t="b">
        <v>1</v>
      </c>
      <c r="J36575" t="b">
        <v>0</v>
      </c>
      <c r="K36575" t="inlineStr">
        <is>
          <t>Mexico</t>
        </is>
      </c>
      <c r="L36575" t="inlineStr"/>
      <c r="M36575" t="inlineStr"/>
      <c r="N36575" t="inlineStr"/>
      <c r="O36575" t="inlineStr">
        <is>
          <t>Gmx Outs</t>
        </is>
      </c>
      <c r="P36575" t="inlineStr">
        <is>
          <t>['excel']</t>
        </is>
      </c>
      <c r="Q36575" t="inlineStr">
        <is>
          <t>{'analyst_tools': ['excel']}</t>
        </is>
      </c>
    </row>
    <row r="36576">
      <c r="A36576" t="inlineStr">
        <is>
          <t>Data Engineer</t>
        </is>
      </c>
      <c r="B36576" t="inlineStr">
        <is>
          <t>Data Engineer</t>
        </is>
      </c>
      <c r="C36576" t="inlineStr">
        <is>
          <t>Mexico City, CDMX, Mexico</t>
        </is>
      </c>
      <c r="D36576" t="inlineStr">
        <is>
          <t>via Indeed</t>
        </is>
      </c>
      <c r="E36576" t="inlineStr">
        <is>
          <t>Full-time</t>
        </is>
      </c>
      <c r="F36576" t="b">
        <v>0</v>
      </c>
      <c r="G36576" t="inlineStr">
        <is>
          <t>Mexico</t>
        </is>
      </c>
      <c r="H36576" s="2" t="n">
        <v>45440.9825</v>
      </c>
      <c r="I36576" t="b">
        <v>1</v>
      </c>
      <c r="J36576" t="b">
        <v>0</v>
      </c>
      <c r="K36576" t="inlineStr">
        <is>
          <t>Mexico</t>
        </is>
      </c>
      <c r="L36576" t="inlineStr"/>
      <c r="M36576" t="inlineStr"/>
      <c r="N36576" t="inlineStr"/>
      <c r="O36576" t="inlineStr">
        <is>
          <t>Reclutamiento en TI</t>
        </is>
      </c>
      <c r="P36576" t="inlineStr">
        <is>
          <t>['sql', 'python', 'sql server', 'snowflake', 'azure']</t>
        </is>
      </c>
      <c r="Q36576" t="inlineStr">
        <is>
          <t>{'cloud': ['snowflake', 'azure'], 'databases': ['sql server'], 'programming': ['sql', 'python']}</t>
        </is>
      </c>
    </row>
    <row r="36577">
      <c r="A36577" t="inlineStr">
        <is>
          <t>Software Engineer</t>
        </is>
      </c>
      <c r="B36577" t="inlineStr">
        <is>
          <t>Senior Software Engineer (Distributed Computing)</t>
        </is>
      </c>
      <c r="C36577" t="inlineStr">
        <is>
          <t>Budapest, Hungary</t>
        </is>
      </c>
      <c r="D36577" t="inlineStr">
        <is>
          <t>via Talent.com: Álláskeresés</t>
        </is>
      </c>
      <c r="E36577" t="inlineStr">
        <is>
          <t>Full-time</t>
        </is>
      </c>
      <c r="F36577" t="b">
        <v>0</v>
      </c>
      <c r="G36577" t="inlineStr">
        <is>
          <t>Hungary</t>
        </is>
      </c>
      <c r="H36577" s="2" t="n">
        <v>45434.01835648148</v>
      </c>
      <c r="I36577" t="b">
        <v>0</v>
      </c>
      <c r="J36577" t="b">
        <v>0</v>
      </c>
      <c r="K36577" t="inlineStr">
        <is>
          <t>Hungary</t>
        </is>
      </c>
      <c r="L36577" t="inlineStr"/>
      <c r="M36577" t="inlineStr"/>
      <c r="N36577" t="inlineStr"/>
      <c r="O36577" t="inlineStr">
        <is>
          <t>Altair Engineering</t>
        </is>
      </c>
      <c r="P36577" t="inlineStr">
        <is>
          <t>['java', 'python', 'azure', 'bigquery', 'spark', 'hadoop', 'tensorflow', 'git', 'docker']</t>
        </is>
      </c>
      <c r="Q36577" t="inlineStr">
        <is>
          <t>{'cloud': ['azure', 'bigquery'], 'libraries': ['spark', 'hadoop', 'tensorflow'], 'other': ['git', 'docker'], 'programming': ['java', 'python']}</t>
        </is>
      </c>
    </row>
    <row r="36578">
      <c r="A36578" t="inlineStr">
        <is>
          <t>Software Engineer</t>
        </is>
      </c>
      <c r="B36578" t="inlineStr">
        <is>
          <t>Spark Scala Engineer</t>
        </is>
      </c>
      <c r="C36578" t="inlineStr">
        <is>
          <t>Bengaluru, Karnataka, India</t>
        </is>
      </c>
      <c r="D36578" t="inlineStr">
        <is>
          <t>via Recruit.net</t>
        </is>
      </c>
      <c r="E36578" t="inlineStr">
        <is>
          <t>Full-time</t>
        </is>
      </c>
      <c r="F36578" t="b">
        <v>0</v>
      </c>
      <c r="G36578" t="inlineStr">
        <is>
          <t>India</t>
        </is>
      </c>
      <c r="H36578" s="2" t="n">
        <v>45433.98295138889</v>
      </c>
      <c r="I36578" t="b">
        <v>1</v>
      </c>
      <c r="J36578" t="b">
        <v>0</v>
      </c>
      <c r="K36578" t="inlineStr">
        <is>
          <t>India</t>
        </is>
      </c>
      <c r="L36578" t="inlineStr"/>
      <c r="M36578" t="inlineStr"/>
      <c r="N36578" t="inlineStr"/>
      <c r="O36578" t="inlineStr">
        <is>
          <t>NucleusTeq</t>
        </is>
      </c>
      <c r="P36578" t="inlineStr">
        <is>
          <t>['scala', 'sql', 'spark', 'airflow', 'excel', 'docker']</t>
        </is>
      </c>
      <c r="Q36578" t="inlineStr">
        <is>
          <t>{'analyst_tools': ['excel'], 'libraries': ['spark', 'airflow'], 'other': ['docker'], 'programming': ['scala', 'sql']}</t>
        </is>
      </c>
    </row>
    <row r="36579">
      <c r="A36579" t="inlineStr">
        <is>
          <t>Senior Data Scientist</t>
        </is>
      </c>
      <c r="B36579" t="inlineStr">
        <is>
          <t>Consultor Sr. Data Scientist</t>
        </is>
      </c>
      <c r="C36579" t="inlineStr">
        <is>
          <t>Xico, Ver., Mexico</t>
        </is>
      </c>
      <c r="D36579" t="inlineStr">
        <is>
          <t>via BeBee México</t>
        </is>
      </c>
      <c r="E36579" t="inlineStr">
        <is>
          <t>Full-time</t>
        </is>
      </c>
      <c r="F36579" t="b">
        <v>0</v>
      </c>
      <c r="G36579" t="inlineStr">
        <is>
          <t>Mexico</t>
        </is>
      </c>
      <c r="H36579" s="2" t="n">
        <v>45413.97350694444</v>
      </c>
      <c r="I36579" t="b">
        <v>0</v>
      </c>
      <c r="J36579" t="b">
        <v>0</v>
      </c>
      <c r="K36579" t="inlineStr">
        <is>
          <t>Mexico</t>
        </is>
      </c>
      <c r="L36579" t="inlineStr"/>
      <c r="M36579" t="inlineStr"/>
      <c r="N36579" t="inlineStr"/>
      <c r="O36579" t="inlineStr">
        <is>
          <t>Cognodata</t>
        </is>
      </c>
      <c r="P36579" t="inlineStr">
        <is>
          <t>['python', 'sql', 'sas', 'sas']</t>
        </is>
      </c>
      <c r="Q36579" t="inlineStr">
        <is>
          <t>{'analyst_tools': ['sas'], 'programming': ['python', 'sql', 'sas']}</t>
        </is>
      </c>
    </row>
    <row r="36580">
      <c r="A36580" t="inlineStr">
        <is>
          <t>Data Scientist</t>
        </is>
      </c>
      <c r="B36580" t="inlineStr">
        <is>
          <t>Data Science Intern, Zalopay</t>
        </is>
      </c>
      <c r="C36580" t="inlineStr">
        <is>
          <t>Ho Chi Minh City, Vietnam</t>
        </is>
      </c>
      <c r="D36580" t="inlineStr">
        <is>
          <t>via Trabajo.org</t>
        </is>
      </c>
      <c r="E36580" t="inlineStr">
        <is>
          <t>Full-time and Internship</t>
        </is>
      </c>
      <c r="F36580" t="b">
        <v>0</v>
      </c>
      <c r="G36580" t="inlineStr">
        <is>
          <t>Vietnam</t>
        </is>
      </c>
      <c r="H36580" s="2" t="n">
        <v>45414.97561342592</v>
      </c>
      <c r="I36580" t="b">
        <v>0</v>
      </c>
      <c r="J36580" t="b">
        <v>0</v>
      </c>
      <c r="K36580" t="inlineStr">
        <is>
          <t>Vietnam</t>
        </is>
      </c>
      <c r="L36580" t="inlineStr"/>
      <c r="M36580" t="inlineStr"/>
      <c r="N36580" t="inlineStr"/>
      <c r="O36580" t="inlineStr">
        <is>
          <t>VNG</t>
        </is>
      </c>
      <c r="P36580" t="inlineStr">
        <is>
          <t>['python', 'java', 'scala', 'scikit-learn', 'hadoop', 'spark', 'tensorflow', 'pytorch']</t>
        </is>
      </c>
      <c r="Q36580" t="inlineStr">
        <is>
          <t>{'libraries': ['scikit-learn', 'hadoop', 'spark', 'tensorflow', 'pytorch'], 'programming': ['python', 'java', 'scala']}</t>
        </is>
      </c>
    </row>
    <row r="36581">
      <c r="A36581" t="inlineStr">
        <is>
          <t>Business Analyst</t>
        </is>
      </c>
      <c r="B36581" t="inlineStr">
        <is>
          <t>Commercial Analyst</t>
        </is>
      </c>
      <c r="C36581" t="inlineStr">
        <is>
          <t>Rome, Metropolitan City of Rome Capital, Italy</t>
        </is>
      </c>
      <c r="D36581" t="inlineStr">
        <is>
          <t>via GrabJobs</t>
        </is>
      </c>
      <c r="E36581" t="inlineStr">
        <is>
          <t>Full-time</t>
        </is>
      </c>
      <c r="F36581" t="b">
        <v>0</v>
      </c>
      <c r="G36581" t="inlineStr">
        <is>
          <t>Italy</t>
        </is>
      </c>
      <c r="H36581" s="2" t="n">
        <v>45428.98633101852</v>
      </c>
      <c r="I36581" t="b">
        <v>0</v>
      </c>
      <c r="J36581" t="b">
        <v>0</v>
      </c>
      <c r="K36581" t="inlineStr">
        <is>
          <t>Italy</t>
        </is>
      </c>
      <c r="L36581" t="inlineStr"/>
      <c r="M36581" t="inlineStr"/>
      <c r="N36581" t="inlineStr"/>
      <c r="O36581" t="inlineStr">
        <is>
          <t>Kinsley Power Systems</t>
        </is>
      </c>
      <c r="P36581" t="inlineStr"/>
      <c r="Q36581" t="inlineStr"/>
    </row>
    <row r="36582">
      <c r="A36582" t="inlineStr">
        <is>
          <t>Data Engineer</t>
        </is>
      </c>
      <c r="B36582" t="inlineStr">
        <is>
          <t>Data Engineer</t>
        </is>
      </c>
      <c r="C36582" t="inlineStr">
        <is>
          <t>Bogotá, Bogota, Colombia</t>
        </is>
      </c>
      <c r="D36582" t="inlineStr">
        <is>
          <t>via BeBee</t>
        </is>
      </c>
      <c r="E36582" t="inlineStr">
        <is>
          <t>Full-time</t>
        </is>
      </c>
      <c r="F36582" t="b">
        <v>0</v>
      </c>
      <c r="G36582" t="inlineStr">
        <is>
          <t>Colombia</t>
        </is>
      </c>
      <c r="H36582" s="2" t="n">
        <v>45436.01179398148</v>
      </c>
      <c r="I36582" t="b">
        <v>1</v>
      </c>
      <c r="J36582" t="b">
        <v>0</v>
      </c>
      <c r="K36582" t="inlineStr">
        <is>
          <t>Colombia</t>
        </is>
      </c>
      <c r="L36582" t="inlineStr"/>
      <c r="M36582" t="inlineStr"/>
      <c r="N36582" t="inlineStr"/>
      <c r="O36582" t="inlineStr">
        <is>
          <t>Rappi</t>
        </is>
      </c>
      <c r="P36582" t="inlineStr">
        <is>
          <t>['python', 'sql', 'aws', 'spark', 'airflow']</t>
        </is>
      </c>
      <c r="Q36582" t="inlineStr">
        <is>
          <t>{'cloud': ['aws'], 'libraries': ['spark', 'airflow'], 'programming': ['python', 'sql']}</t>
        </is>
      </c>
    </row>
    <row r="36583">
      <c r="A36583" t="inlineStr">
        <is>
          <t>Software Engineer</t>
        </is>
      </c>
      <c r="B36583" t="inlineStr">
        <is>
          <t>Junior Engineer</t>
        </is>
      </c>
      <c r="C36583" t="inlineStr">
        <is>
          <t>Barcelona, Spain</t>
        </is>
      </c>
      <c r="D36583" t="inlineStr">
        <is>
          <t>via Trabajo.org</t>
        </is>
      </c>
      <c r="E36583" t="inlineStr">
        <is>
          <t>Full-time</t>
        </is>
      </c>
      <c r="F36583" t="b">
        <v>0</v>
      </c>
      <c r="G36583" t="inlineStr">
        <is>
          <t>Spain</t>
        </is>
      </c>
      <c r="H36583" s="2" t="n">
        <v>45414.97517361111</v>
      </c>
      <c r="I36583" t="b">
        <v>0</v>
      </c>
      <c r="J36583" t="b">
        <v>0</v>
      </c>
      <c r="K36583" t="inlineStr">
        <is>
          <t>Spain</t>
        </is>
      </c>
      <c r="L36583" t="inlineStr"/>
      <c r="M36583" t="inlineStr"/>
      <c r="N36583" t="inlineStr"/>
      <c r="O36583" t="inlineStr">
        <is>
          <t>Submer</t>
        </is>
      </c>
      <c r="P36583" t="inlineStr"/>
      <c r="Q36583" t="inlineStr"/>
    </row>
    <row r="36584">
      <c r="A36584" t="inlineStr">
        <is>
          <t>Data Scientist</t>
        </is>
      </c>
      <c r="B36584" t="inlineStr">
        <is>
          <t>Data Scientist</t>
        </is>
      </c>
      <c r="C36584" t="inlineStr">
        <is>
          <t>London, UK</t>
        </is>
      </c>
      <c r="D36584" t="inlineStr">
        <is>
          <t>via Talentify</t>
        </is>
      </c>
      <c r="E36584" t="inlineStr">
        <is>
          <t>Full-time</t>
        </is>
      </c>
      <c r="F36584" t="b">
        <v>0</v>
      </c>
      <c r="G36584" t="inlineStr">
        <is>
          <t>United Kingdom</t>
        </is>
      </c>
      <c r="H36584" s="2" t="n">
        <v>45435.98328703704</v>
      </c>
      <c r="I36584" t="b">
        <v>0</v>
      </c>
      <c r="J36584" t="b">
        <v>0</v>
      </c>
      <c r="K36584" t="inlineStr">
        <is>
          <t>United Kingdom</t>
        </is>
      </c>
      <c r="L36584" t="inlineStr"/>
      <c r="M36584" t="inlineStr"/>
      <c r="N36584" t="inlineStr"/>
      <c r="O36584" t="inlineStr">
        <is>
          <t>IBM</t>
        </is>
      </c>
      <c r="P36584" t="inlineStr">
        <is>
          <t>['python', 'r', 'aws', 'azure', 'ibm cloud', 'tensorflow']</t>
        </is>
      </c>
      <c r="Q36584" t="inlineStr">
        <is>
          <t>{'cloud': ['aws', 'azure', 'ibm cloud'], 'libraries': ['tensorflow'], 'programming': ['python', 'r']}</t>
        </is>
      </c>
    </row>
    <row r="36585">
      <c r="A36585" t="inlineStr">
        <is>
          <t>Software Engineer</t>
        </is>
      </c>
      <c r="B36585" t="inlineStr">
        <is>
          <t>Full Stack Engineer</t>
        </is>
      </c>
      <c r="C36585" t="inlineStr">
        <is>
          <t>London, UK</t>
        </is>
      </c>
      <c r="D36585" t="inlineStr">
        <is>
          <t>via WhatJobs</t>
        </is>
      </c>
      <c r="E36585" t="inlineStr">
        <is>
          <t>Full-time</t>
        </is>
      </c>
      <c r="F36585" t="b">
        <v>0</v>
      </c>
      <c r="G36585" t="inlineStr">
        <is>
          <t>United Kingdom</t>
        </is>
      </c>
      <c r="H36585" s="2" t="n">
        <v>45424.9815625</v>
      </c>
      <c r="I36585" t="b">
        <v>1</v>
      </c>
      <c r="J36585" t="b">
        <v>0</v>
      </c>
      <c r="K36585" t="inlineStr">
        <is>
          <t>United Kingdom</t>
        </is>
      </c>
      <c r="L36585" t="inlineStr"/>
      <c r="M36585" t="inlineStr"/>
      <c r="N36585" t="inlineStr"/>
      <c r="O36585" t="inlineStr">
        <is>
          <t>Climate Policy Radar</t>
        </is>
      </c>
      <c r="P36585" t="inlineStr">
        <is>
          <t>['python', 'sql', 'shell', 'postgresql', 'aws', 'react', 'jupyter', 'pytorch', 'pandas', 'numpy', 'fastapi', 'flask', 'next.js', 'django', 'pulumi', 'docker', 'git']</t>
        </is>
      </c>
      <c r="Q36585" t="inlineStr">
        <is>
          <t>{'cloud': ['aws'], 'databases': ['postgresql'], 'libraries': ['react', 'jupyter', 'pytorch', 'pandas', 'numpy'], 'other': ['pulumi', 'docker', 'git'], 'programming': ['python', 'sql', 'shell'], 'webframeworks': ['fastapi', 'flask', 'next.js', 'django']}</t>
        </is>
      </c>
    </row>
    <row r="36586">
      <c r="A36586" t="inlineStr">
        <is>
          <t>Data Scientist</t>
        </is>
      </c>
      <c r="B36586" t="inlineStr">
        <is>
          <t>Data Scientist 3</t>
        </is>
      </c>
      <c r="C36586" t="inlineStr">
        <is>
          <t>Annapolis, MD</t>
        </is>
      </c>
      <c r="D36586" t="inlineStr">
        <is>
          <t>via Salary.com</t>
        </is>
      </c>
      <c r="E36586" t="inlineStr">
        <is>
          <t>Full-time</t>
        </is>
      </c>
      <c r="F36586" t="b">
        <v>0</v>
      </c>
      <c r="G36586" t="inlineStr">
        <is>
          <t>Georgia</t>
        </is>
      </c>
      <c r="H36586" s="2" t="n">
        <v>45431.98107638889</v>
      </c>
      <c r="I36586" t="b">
        <v>0</v>
      </c>
      <c r="J36586" t="b">
        <v>1</v>
      </c>
      <c r="K36586" t="inlineStr">
        <is>
          <t>United States</t>
        </is>
      </c>
      <c r="L36586" t="inlineStr"/>
      <c r="M36586" t="inlineStr"/>
      <c r="N36586" t="inlineStr"/>
      <c r="O36586" t="inlineStr">
        <is>
          <t>JASINT</t>
        </is>
      </c>
      <c r="P36586" t="inlineStr">
        <is>
          <t>['sql', 'r', 'python', 'sas', 'sas', 'matlab']</t>
        </is>
      </c>
      <c r="Q36586" t="inlineStr">
        <is>
          <t>{'analyst_tools': ['sas'], 'programming': ['sql', 'r', 'python', 'sas', 'matlab']}</t>
        </is>
      </c>
    </row>
    <row r="36587">
      <c r="A36587" t="inlineStr">
        <is>
          <t>Data Analyst</t>
        </is>
      </c>
      <c r="B36587" t="inlineStr">
        <is>
          <t>Junior Data Analyst (IT Fintech SQL) $3500</t>
        </is>
      </c>
      <c r="C36587" t="inlineStr">
        <is>
          <t>Singapore</t>
        </is>
      </c>
      <c r="D36587" t="inlineStr">
        <is>
          <t>via Jobrapido.com</t>
        </is>
      </c>
      <c r="E36587" t="inlineStr">
        <is>
          <t>Full-time</t>
        </is>
      </c>
      <c r="F36587" t="b">
        <v>0</v>
      </c>
      <c r="G36587" t="inlineStr">
        <is>
          <t>Singapore</t>
        </is>
      </c>
      <c r="H36587" s="2" t="n">
        <v>45422.98375</v>
      </c>
      <c r="I36587" t="b">
        <v>1</v>
      </c>
      <c r="J36587" t="b">
        <v>0</v>
      </c>
      <c r="K36587" t="inlineStr">
        <is>
          <t>Singapore</t>
        </is>
      </c>
      <c r="L36587" t="inlineStr"/>
      <c r="M36587" t="inlineStr"/>
      <c r="N36587" t="inlineStr"/>
      <c r="O36587" t="inlineStr">
        <is>
          <t>Confidential</t>
        </is>
      </c>
      <c r="P36587" t="inlineStr">
        <is>
          <t>['python', 'sql', 'excel', 'powerpoint']</t>
        </is>
      </c>
      <c r="Q36587" t="inlineStr">
        <is>
          <t>{'analyst_tools': ['excel', 'powerpoint'], 'programming': ['python', 'sql']}</t>
        </is>
      </c>
    </row>
    <row r="36588">
      <c r="A36588" t="inlineStr">
        <is>
          <t>Cloud Engineer</t>
        </is>
      </c>
      <c r="B36588" t="inlineStr">
        <is>
          <t>Senior IT Construction Engineer, APAC</t>
        </is>
      </c>
      <c r="C36588" t="inlineStr">
        <is>
          <t>Zhongzheng District, Taipei City, Taiwan</t>
        </is>
      </c>
      <c r="D36588" t="inlineStr">
        <is>
          <t>via Energy Jobline</t>
        </is>
      </c>
      <c r="E36588" t="inlineStr">
        <is>
          <t>Full-time</t>
        </is>
      </c>
      <c r="F36588" t="b">
        <v>0</v>
      </c>
      <c r="G36588" t="inlineStr">
        <is>
          <t>Taiwan</t>
        </is>
      </c>
      <c r="H36588" s="2" t="n">
        <v>45425.00557870371</v>
      </c>
      <c r="I36588" t="b">
        <v>1</v>
      </c>
      <c r="J36588" t="b">
        <v>0</v>
      </c>
      <c r="K36588" t="inlineStr">
        <is>
          <t>Taiwan</t>
        </is>
      </c>
      <c r="L36588" t="inlineStr"/>
      <c r="M36588" t="inlineStr"/>
      <c r="N36588" t="inlineStr"/>
      <c r="O36588" t="inlineStr">
        <is>
          <t>Vantage Data Centers</t>
        </is>
      </c>
      <c r="P36588" t="inlineStr">
        <is>
          <t>['vmware', 'windows', 'linux']</t>
        </is>
      </c>
      <c r="Q36588" t="inlineStr">
        <is>
          <t>{'cloud': ['vmware'], 'os': ['windows', 'linux']}</t>
        </is>
      </c>
    </row>
    <row r="36589">
      <c r="A36589" t="inlineStr">
        <is>
          <t>Data Engineer</t>
        </is>
      </c>
      <c r="B36589" t="inlineStr">
        <is>
          <t>Job in Germany: IT System Engineer Data Center</t>
        </is>
      </c>
      <c r="C36589" t="inlineStr">
        <is>
          <t>France</t>
        </is>
      </c>
      <c r="D36589" t="inlineStr">
        <is>
          <t>via Recruit.net</t>
        </is>
      </c>
      <c r="E36589" t="inlineStr">
        <is>
          <t>Full-time</t>
        </is>
      </c>
      <c r="F36589" t="b">
        <v>0</v>
      </c>
      <c r="G36589" t="inlineStr">
        <is>
          <t>France</t>
        </is>
      </c>
      <c r="H36589" s="2" t="n">
        <v>45442.98608796296</v>
      </c>
      <c r="I36589" t="b">
        <v>1</v>
      </c>
      <c r="J36589" t="b">
        <v>0</v>
      </c>
      <c r="K36589" t="inlineStr">
        <is>
          <t>France</t>
        </is>
      </c>
      <c r="L36589" t="inlineStr"/>
      <c r="M36589" t="inlineStr"/>
      <c r="N36589" t="inlineStr"/>
      <c r="O36589" t="inlineStr">
        <is>
          <t>New Yorker</t>
        </is>
      </c>
      <c r="P36589" t="inlineStr"/>
      <c r="Q36589" t="inlineStr"/>
    </row>
    <row r="36590">
      <c r="A36590" t="inlineStr">
        <is>
          <t>Senior Data Engineer</t>
        </is>
      </c>
      <c r="B36590" t="inlineStr">
        <is>
          <t>Senior Data Engineer</t>
        </is>
      </c>
      <c r="C36590" t="inlineStr">
        <is>
          <t>United States</t>
        </is>
      </c>
      <c r="D36590" t="inlineStr">
        <is>
          <t>via The Muse</t>
        </is>
      </c>
      <c r="E36590" t="inlineStr">
        <is>
          <t>Full-time</t>
        </is>
      </c>
      <c r="F36590" t="b">
        <v>0</v>
      </c>
      <c r="G36590" t="inlineStr">
        <is>
          <t>California, United States</t>
        </is>
      </c>
      <c r="H36590" s="2" t="n">
        <v>45428.96184027778</v>
      </c>
      <c r="I36590" t="b">
        <v>0</v>
      </c>
      <c r="J36590" t="b">
        <v>1</v>
      </c>
      <c r="K36590" t="inlineStr">
        <is>
          <t>United States</t>
        </is>
      </c>
      <c r="L36590" t="inlineStr"/>
      <c r="M36590" t="inlineStr"/>
      <c r="N36590" t="inlineStr"/>
      <c r="O36590" t="inlineStr">
        <is>
          <t>Airbnb</t>
        </is>
      </c>
      <c r="P36590" t="inlineStr">
        <is>
          <t>['scala', 'postgresql', 'mysql', 'aws', 'redshift', 'bigquery', 'airflow', 'hadoop', 'spark', 'kafka']</t>
        </is>
      </c>
      <c r="Q36590" t="inlineStr">
        <is>
          <t>{'cloud': ['aws', 'redshift', 'bigquery'], 'databases': ['postgresql', 'mysql'], 'libraries': ['airflow', 'hadoop', 'spark', 'kafka'], 'programming': ['scala']}</t>
        </is>
      </c>
    </row>
    <row r="36591">
      <c r="A36591" t="inlineStr">
        <is>
          <t>Data Scientist</t>
        </is>
      </c>
      <c r="B36591" t="inlineStr">
        <is>
          <t>Data Scientist NLP &amp; Images (H/F) (Basé à Rennes)</t>
        </is>
      </c>
      <c r="C36591" t="inlineStr">
        <is>
          <t>Saint-Grégoire, France</t>
        </is>
      </c>
      <c r="D36591" t="inlineStr">
        <is>
          <t>via Recruit.net</t>
        </is>
      </c>
      <c r="E36591" t="inlineStr">
        <is>
          <t>Full-time</t>
        </is>
      </c>
      <c r="F36591" t="b">
        <v>0</v>
      </c>
      <c r="G36591" t="inlineStr">
        <is>
          <t>France</t>
        </is>
      </c>
      <c r="H36591" s="2" t="n">
        <v>45416.98840277778</v>
      </c>
      <c r="I36591" t="b">
        <v>0</v>
      </c>
      <c r="J36591" t="b">
        <v>0</v>
      </c>
      <c r="K36591" t="inlineStr">
        <is>
          <t>France</t>
        </is>
      </c>
      <c r="L36591" t="inlineStr"/>
      <c r="M36591" t="inlineStr"/>
      <c r="N36591" t="inlineStr"/>
      <c r="O36591" t="inlineStr">
        <is>
          <t>Ouest France</t>
        </is>
      </c>
      <c r="P36591" t="inlineStr">
        <is>
          <t>['java', 'gitlab', 'docker', 'kubernetes']</t>
        </is>
      </c>
      <c r="Q36591" t="inlineStr">
        <is>
          <t>{'other': ['gitlab', 'docker', 'kubernetes'], 'programming': ['java']}</t>
        </is>
      </c>
    </row>
    <row r="36592">
      <c r="A36592" t="inlineStr">
        <is>
          <t>Data Scientist</t>
        </is>
      </c>
      <c r="B36592" t="inlineStr">
        <is>
          <t>Data Science Python/jupyter, 100% en Remoto</t>
        </is>
      </c>
      <c r="C36592" t="inlineStr">
        <is>
          <t>Spain</t>
        </is>
      </c>
      <c r="D36592" t="inlineStr">
        <is>
          <t>via Trabajo.org</t>
        </is>
      </c>
      <c r="E36592" t="inlineStr">
        <is>
          <t>Full-time</t>
        </is>
      </c>
      <c r="F36592" t="b">
        <v>0</v>
      </c>
      <c r="G36592" t="inlineStr">
        <is>
          <t>Spain</t>
        </is>
      </c>
      <c r="H36592" s="2" t="n">
        <v>45414.97510416667</v>
      </c>
      <c r="I36592" t="b">
        <v>0</v>
      </c>
      <c r="J36592" t="b">
        <v>0</v>
      </c>
      <c r="K36592" t="inlineStr">
        <is>
          <t>Spain</t>
        </is>
      </c>
      <c r="L36592" t="inlineStr"/>
      <c r="M36592" t="inlineStr"/>
      <c r="N36592" t="inlineStr"/>
      <c r="O36592" t="inlineStr">
        <is>
          <t>Grupo NS</t>
        </is>
      </c>
      <c r="P36592" t="inlineStr">
        <is>
          <t>['python', 'jupyter']</t>
        </is>
      </c>
      <c r="Q36592" t="inlineStr">
        <is>
          <t>{'libraries': ['jupyter'], 'programming': ['python']}</t>
        </is>
      </c>
    </row>
    <row r="36593">
      <c r="A36593" t="inlineStr">
        <is>
          <t>Data Engineer</t>
        </is>
      </c>
      <c r="B36593" t="inlineStr">
        <is>
          <t>Junior Research Engineer (m/w/d) in Programmierung &amp; Data Science</t>
        </is>
      </c>
      <c r="C36593" t="inlineStr">
        <is>
          <t>Vienna, Austria</t>
        </is>
      </c>
      <c r="D36593" t="inlineStr">
        <is>
          <t>via XING</t>
        </is>
      </c>
      <c r="E36593" t="inlineStr">
        <is>
          <t>Full-time</t>
        </is>
      </c>
      <c r="F36593" t="b">
        <v>0</v>
      </c>
      <c r="G36593" t="inlineStr">
        <is>
          <t>Austria</t>
        </is>
      </c>
      <c r="H36593" s="2" t="n">
        <v>45414.98575231482</v>
      </c>
      <c r="I36593" t="b">
        <v>0</v>
      </c>
      <c r="J36593" t="b">
        <v>0</v>
      </c>
      <c r="K36593" t="inlineStr">
        <is>
          <t>Austria</t>
        </is>
      </c>
      <c r="L36593" t="inlineStr"/>
      <c r="M36593" t="inlineStr"/>
      <c r="N36593" t="inlineStr"/>
      <c r="O36593" t="inlineStr">
        <is>
          <t>AIT AUSTRIAN INSTITUTE OF TECHNOLOGY GMBH</t>
        </is>
      </c>
      <c r="P36593" t="inlineStr">
        <is>
          <t>['java', 'python', 'r', 'php', 'mysql', 'pandas', 'scikit-learn', 'ms access']</t>
        </is>
      </c>
      <c r="Q36593" t="inlineStr">
        <is>
          <t>{'analyst_tools': ['ms access'], 'databases': ['mysql'], 'libraries': ['pandas', 'scikit-learn'], 'programming': ['java', 'python', 'r', 'php']}</t>
        </is>
      </c>
    </row>
    <row r="36594">
      <c r="A36594" t="inlineStr">
        <is>
          <t>Data Engineer</t>
        </is>
      </c>
      <c r="B36594" t="inlineStr">
        <is>
          <t>Data Center Monitoring Engineer</t>
        </is>
      </c>
      <c r="C36594" t="inlineStr">
        <is>
          <t>South Jakarta, South Jakarta City, Jakarta, Indonesia</t>
        </is>
      </c>
      <c r="D36594" t="inlineStr">
        <is>
          <t>via Jooble</t>
        </is>
      </c>
      <c r="E36594" t="inlineStr">
        <is>
          <t>Full-time</t>
        </is>
      </c>
      <c r="F36594" t="b">
        <v>0</v>
      </c>
      <c r="G36594" t="inlineStr">
        <is>
          <t>Indonesia</t>
        </is>
      </c>
      <c r="H36594" s="2" t="n">
        <v>45442.98207175926</v>
      </c>
      <c r="I36594" t="b">
        <v>0</v>
      </c>
      <c r="J36594" t="b">
        <v>0</v>
      </c>
      <c r="K36594" t="inlineStr">
        <is>
          <t>Indonesia</t>
        </is>
      </c>
      <c r="L36594" t="inlineStr"/>
      <c r="M36594" t="inlineStr"/>
      <c r="N36594" t="inlineStr"/>
      <c r="O36594" t="inlineStr">
        <is>
          <t>PT Artha Telekomindo</t>
        </is>
      </c>
      <c r="P36594" t="inlineStr"/>
      <c r="Q36594" t="inlineStr"/>
    </row>
    <row r="36595">
      <c r="A36595" t="inlineStr">
        <is>
          <t>Data Engineer</t>
        </is>
      </c>
      <c r="B36595" t="inlineStr">
        <is>
          <t>Data Engineer</t>
        </is>
      </c>
      <c r="C36595" t="inlineStr">
        <is>
          <t>Sonora, Mexico</t>
        </is>
      </c>
      <c r="D36595" t="inlineStr">
        <is>
          <t>via BeBee México</t>
        </is>
      </c>
      <c r="E36595" t="inlineStr">
        <is>
          <t>Full-time</t>
        </is>
      </c>
      <c r="F36595" t="b">
        <v>0</v>
      </c>
      <c r="G36595" t="inlineStr">
        <is>
          <t>Mexico</t>
        </is>
      </c>
      <c r="H36595" s="2" t="n">
        <v>45413.97359953704</v>
      </c>
      <c r="I36595" t="b">
        <v>1</v>
      </c>
      <c r="J36595" t="b">
        <v>0</v>
      </c>
      <c r="K36595" t="inlineStr">
        <is>
          <t>Mexico</t>
        </is>
      </c>
      <c r="L36595" t="inlineStr"/>
      <c r="M36595" t="inlineStr"/>
      <c r="N36595" t="inlineStr"/>
      <c r="O36595" t="inlineStr">
        <is>
          <t>Clip</t>
        </is>
      </c>
      <c r="P36595" t="inlineStr">
        <is>
          <t>['python', 'sql', 'java', 'aws', 'redshift', 'spark']</t>
        </is>
      </c>
      <c r="Q36595" t="inlineStr">
        <is>
          <t>{'cloud': ['aws', 'redshift'], 'libraries': ['spark'], 'programming': ['python', 'sql', 'java']}</t>
        </is>
      </c>
    </row>
    <row r="36596">
      <c r="A36596" t="inlineStr">
        <is>
          <t>Data Engineer</t>
        </is>
      </c>
      <c r="B36596" t="inlineStr">
        <is>
          <t>Data Loss Prevention Engineer</t>
        </is>
      </c>
      <c r="C36596" t="inlineStr">
        <is>
          <t>Donegal, Ireland</t>
        </is>
      </c>
      <c r="D36596" t="inlineStr">
        <is>
          <t>via Monster.ie</t>
        </is>
      </c>
      <c r="E36596" t="inlineStr">
        <is>
          <t>Full-time</t>
        </is>
      </c>
      <c r="F36596" t="b">
        <v>0</v>
      </c>
      <c r="G36596" t="inlineStr">
        <is>
          <t>Ireland</t>
        </is>
      </c>
      <c r="H36596" s="2" t="n">
        <v>45428.98435185185</v>
      </c>
      <c r="I36596" t="b">
        <v>1</v>
      </c>
      <c r="J36596" t="b">
        <v>0</v>
      </c>
      <c r="K36596" t="inlineStr">
        <is>
          <t>Ireland</t>
        </is>
      </c>
      <c r="L36596" t="inlineStr"/>
      <c r="M36596" t="inlineStr"/>
      <c r="N36596" t="inlineStr"/>
      <c r="O36596" t="inlineStr">
        <is>
          <t>itContracting</t>
        </is>
      </c>
      <c r="P36596" t="inlineStr">
        <is>
          <t>['perl', 'python', 'powershell', 'windows', 'linux', 'jira']</t>
        </is>
      </c>
      <c r="Q36596" t="inlineStr">
        <is>
          <t>{'async': ['jira'], 'os': ['windows', 'linux'], 'programming': ['perl', 'python', 'powershell']}</t>
        </is>
      </c>
    </row>
    <row r="36597">
      <c r="A36597" t="inlineStr">
        <is>
          <t>Data Analyst</t>
        </is>
      </c>
      <c r="B36597" t="inlineStr">
        <is>
          <t>Cybersecurity Data Analyst</t>
        </is>
      </c>
      <c r="C36597" t="inlineStr">
        <is>
          <t>Bangkok, Thailand</t>
        </is>
      </c>
      <c r="D36597" t="inlineStr">
        <is>
          <t>via Jobtopgun</t>
        </is>
      </c>
      <c r="E36597" t="inlineStr">
        <is>
          <t>Full-time</t>
        </is>
      </c>
      <c r="F36597" t="b">
        <v>0</v>
      </c>
      <c r="G36597" t="inlineStr">
        <is>
          <t>Thailand</t>
        </is>
      </c>
      <c r="H36597" s="2" t="n">
        <v>45420.98663194444</v>
      </c>
      <c r="I36597" t="b">
        <v>0</v>
      </c>
      <c r="J36597" t="b">
        <v>0</v>
      </c>
      <c r="K36597" t="inlineStr">
        <is>
          <t>Thailand</t>
        </is>
      </c>
      <c r="L36597" t="inlineStr"/>
      <c r="M36597" t="inlineStr"/>
      <c r="N36597" t="inlineStr"/>
      <c r="O36597" t="inlineStr">
        <is>
          <t>ACinfotec Co., Ltd.</t>
        </is>
      </c>
      <c r="P36597" t="inlineStr">
        <is>
          <t>['python', 'gdpr', 'tableau']</t>
        </is>
      </c>
      <c r="Q36597" t="inlineStr">
        <is>
          <t>{'analyst_tools': ['tableau'], 'libraries': ['gdpr'], 'programming': ['python']}</t>
        </is>
      </c>
    </row>
    <row r="36598">
      <c r="A36598" t="inlineStr">
        <is>
          <t>Data Analyst</t>
        </is>
      </c>
      <c r="B36598" t="inlineStr">
        <is>
          <t>Data Analyst - I</t>
        </is>
      </c>
      <c r="C36598" t="inlineStr">
        <is>
          <t>India</t>
        </is>
      </c>
      <c r="D36598" t="inlineStr">
        <is>
          <t>via Jobrapido.com</t>
        </is>
      </c>
      <c r="E36598" t="inlineStr">
        <is>
          <t>Full-time</t>
        </is>
      </c>
      <c r="F36598" t="b">
        <v>0</v>
      </c>
      <c r="G36598" t="inlineStr">
        <is>
          <t>India</t>
        </is>
      </c>
      <c r="H36598" s="2" t="n">
        <v>45442.97934027778</v>
      </c>
      <c r="I36598" t="b">
        <v>0</v>
      </c>
      <c r="J36598" t="b">
        <v>0</v>
      </c>
      <c r="K36598" t="inlineStr">
        <is>
          <t>India</t>
        </is>
      </c>
      <c r="L36598" t="inlineStr"/>
      <c r="M36598" t="inlineStr"/>
      <c r="N36598" t="inlineStr"/>
      <c r="O36598" t="inlineStr">
        <is>
          <t>NCR Corporation</t>
        </is>
      </c>
      <c r="P36598" t="inlineStr">
        <is>
          <t>['python', 'excel']</t>
        </is>
      </c>
      <c r="Q36598" t="inlineStr">
        <is>
          <t>{'analyst_tools': ['excel'], 'programming': ['python']}</t>
        </is>
      </c>
    </row>
    <row r="36599">
      <c r="A36599" t="inlineStr">
        <is>
          <t>Data Analyst</t>
        </is>
      </c>
      <c r="B36599" t="inlineStr">
        <is>
          <t>Data Analyst, Specialist</t>
        </is>
      </c>
      <c r="C36599" t="inlineStr">
        <is>
          <t>Charlotte, NC</t>
        </is>
      </c>
      <c r="D36599" t="inlineStr">
        <is>
          <t>via House Of Talent Jobs</t>
        </is>
      </c>
      <c r="E36599" t="inlineStr">
        <is>
          <t>Full-time</t>
        </is>
      </c>
      <c r="F36599" t="b">
        <v>0</v>
      </c>
      <c r="G36599" t="inlineStr">
        <is>
          <t>Georgia</t>
        </is>
      </c>
      <c r="H36599" s="2" t="n">
        <v>45415.98392361111</v>
      </c>
      <c r="I36599" t="b">
        <v>0</v>
      </c>
      <c r="J36599" t="b">
        <v>0</v>
      </c>
      <c r="K36599" t="inlineStr">
        <is>
          <t>United States</t>
        </is>
      </c>
      <c r="L36599" t="inlineStr"/>
      <c r="M36599" t="inlineStr"/>
      <c r="N36599" t="inlineStr"/>
      <c r="O36599" t="inlineStr">
        <is>
          <t>Vanguard</t>
        </is>
      </c>
      <c r="P36599" t="inlineStr">
        <is>
          <t>['sql', 'python', 'sas', 'sas']</t>
        </is>
      </c>
      <c r="Q36599" t="inlineStr">
        <is>
          <t>{'analyst_tools': ['sas'], 'programming': ['sql', 'python', 'sas']}</t>
        </is>
      </c>
    </row>
    <row r="36600">
      <c r="A36600" t="inlineStr">
        <is>
          <t>Data Scientist</t>
        </is>
      </c>
      <c r="B36600" t="inlineStr">
        <is>
          <t>Data Scientist - (H/F) - En alternance</t>
        </is>
      </c>
      <c r="C36600" t="inlineStr">
        <is>
          <t>Loiré, France</t>
        </is>
      </c>
      <c r="D36600" t="inlineStr">
        <is>
          <t>via Recruit.net</t>
        </is>
      </c>
      <c r="E36600" t="inlineStr">
        <is>
          <t>Full-time</t>
        </is>
      </c>
      <c r="F36600" t="b">
        <v>0</v>
      </c>
      <c r="G36600" t="inlineStr">
        <is>
          <t>France</t>
        </is>
      </c>
      <c r="H36600" s="2" t="n">
        <v>45434.98237268518</v>
      </c>
      <c r="I36600" t="b">
        <v>0</v>
      </c>
      <c r="J36600" t="b">
        <v>0</v>
      </c>
      <c r="K36600" t="inlineStr">
        <is>
          <t>France</t>
        </is>
      </c>
      <c r="L36600" t="inlineStr"/>
      <c r="M36600" t="inlineStr"/>
      <c r="N36600" t="inlineStr"/>
      <c r="O36600" t="inlineStr">
        <is>
          <t>OpenClassrooms</t>
        </is>
      </c>
      <c r="P36600" t="inlineStr">
        <is>
          <t>['python', 'shell', 'sql', 'no-sql']</t>
        </is>
      </c>
      <c r="Q36600" t="inlineStr">
        <is>
          <t>{'programming': ['python', 'shell', 'sql', 'no-sql']}</t>
        </is>
      </c>
    </row>
    <row r="36601">
      <c r="A36601" t="inlineStr">
        <is>
          <t>Data Analyst</t>
        </is>
      </c>
      <c r="B36601" t="inlineStr">
        <is>
          <t>Ai Scientist</t>
        </is>
      </c>
      <c r="C36601" t="inlineStr">
        <is>
          <t>Singapore</t>
        </is>
      </c>
      <c r="D36601" t="inlineStr">
        <is>
          <t>via Jobrapido.com</t>
        </is>
      </c>
      <c r="E36601" t="inlineStr">
        <is>
          <t>Full-time</t>
        </is>
      </c>
      <c r="F36601" t="b">
        <v>0</v>
      </c>
      <c r="G36601" t="inlineStr">
        <is>
          <t>Singapore</t>
        </is>
      </c>
      <c r="H36601" s="2" t="n">
        <v>45422.98395833333</v>
      </c>
      <c r="I36601" t="b">
        <v>0</v>
      </c>
      <c r="J36601" t="b">
        <v>0</v>
      </c>
      <c r="K36601" t="inlineStr">
        <is>
          <t>Singapore</t>
        </is>
      </c>
      <c r="L36601" t="inlineStr"/>
      <c r="M36601" t="inlineStr"/>
      <c r="N36601" t="inlineStr"/>
      <c r="O36601" t="inlineStr">
        <is>
          <t>Confidential</t>
        </is>
      </c>
      <c r="P36601" t="inlineStr">
        <is>
          <t>['spark', 'docker', 'kubernetes']</t>
        </is>
      </c>
      <c r="Q36601" t="inlineStr">
        <is>
          <t>{'libraries': ['spark'], 'other': ['docker', 'kubernetes']}</t>
        </is>
      </c>
    </row>
    <row r="36602">
      <c r="A36602" t="inlineStr">
        <is>
          <t>Data Analyst</t>
        </is>
      </c>
      <c r="B36602" t="inlineStr">
        <is>
          <t>Sustainability data analyst panama city panama</t>
        </is>
      </c>
      <c r="C36602" t="inlineStr">
        <is>
          <t>Panama City, Panama</t>
        </is>
      </c>
      <c r="D36602" t="inlineStr">
        <is>
          <t>via Sercanto</t>
        </is>
      </c>
      <c r="E36602" t="inlineStr">
        <is>
          <t>Full-time</t>
        </is>
      </c>
      <c r="F36602" t="b">
        <v>0</v>
      </c>
      <c r="G36602" t="inlineStr">
        <is>
          <t>Panama</t>
        </is>
      </c>
      <c r="H36602" s="2" t="n">
        <v>45416.99642361111</v>
      </c>
      <c r="I36602" t="b">
        <v>1</v>
      </c>
      <c r="J36602" t="b">
        <v>0</v>
      </c>
      <c r="K36602" t="inlineStr">
        <is>
          <t>Panama</t>
        </is>
      </c>
      <c r="L36602" t="inlineStr"/>
      <c r="M36602" t="inlineStr"/>
      <c r="N36602" t="inlineStr"/>
      <c r="O36602" t="inlineStr">
        <is>
          <t>Signify</t>
        </is>
      </c>
      <c r="P36602" t="inlineStr">
        <is>
          <t>['sap']</t>
        </is>
      </c>
      <c r="Q36602" t="inlineStr">
        <is>
          <t>{'analyst_tools': ['sap']}</t>
        </is>
      </c>
    </row>
    <row r="36603">
      <c r="A36603" t="inlineStr">
        <is>
          <t>Data Engineer</t>
        </is>
      </c>
      <c r="B36603" t="inlineStr">
        <is>
          <t>Data Engineer</t>
        </is>
      </c>
      <c r="C36603" t="inlineStr">
        <is>
          <t>Xico, Ver., Mexico</t>
        </is>
      </c>
      <c r="D36603" t="inlineStr">
        <is>
          <t>via BeBee México</t>
        </is>
      </c>
      <c r="E36603" t="inlineStr">
        <is>
          <t>Full-time</t>
        </is>
      </c>
      <c r="F36603" t="b">
        <v>0</v>
      </c>
      <c r="G36603" t="inlineStr">
        <is>
          <t>Mexico</t>
        </is>
      </c>
      <c r="H36603" s="2" t="n">
        <v>45413.97363425926</v>
      </c>
      <c r="I36603" t="b">
        <v>1</v>
      </c>
      <c r="J36603" t="b">
        <v>0</v>
      </c>
      <c r="K36603" t="inlineStr">
        <is>
          <t>Mexico</t>
        </is>
      </c>
      <c r="L36603" t="inlineStr"/>
      <c r="M36603" t="inlineStr"/>
      <c r="N36603" t="inlineStr"/>
      <c r="O36603" t="inlineStr">
        <is>
          <t>Xideral</t>
        </is>
      </c>
      <c r="P36603" t="inlineStr">
        <is>
          <t>['java', 'sql', 'scala', 'python', 'aws', 'hadoop', 'spark', 'kafka']</t>
        </is>
      </c>
      <c r="Q36603" t="inlineStr">
        <is>
          <t>{'cloud': ['aws'], 'libraries': ['hadoop', 'spark', 'kafka'], 'programming': ['java', 'sql', 'scala', 'python']}</t>
        </is>
      </c>
    </row>
    <row r="36604">
      <c r="A36604" t="inlineStr">
        <is>
          <t>Senior Data Analyst</t>
        </is>
      </c>
      <c r="B36604" t="inlineStr">
        <is>
          <t>Senior Data Analyst</t>
        </is>
      </c>
      <c r="C36604" t="inlineStr">
        <is>
          <t>Fort Lauderdale, FL</t>
        </is>
      </c>
      <c r="D36604" t="inlineStr">
        <is>
          <t>via Indeed</t>
        </is>
      </c>
      <c r="E36604" t="inlineStr">
        <is>
          <t>Full-time</t>
        </is>
      </c>
      <c r="F36604" t="b">
        <v>0</v>
      </c>
      <c r="G36604" t="inlineStr">
        <is>
          <t>Florida, United States</t>
        </is>
      </c>
      <c r="H36604" s="2" t="n">
        <v>45443.96048611111</v>
      </c>
      <c r="I36604" t="b">
        <v>0</v>
      </c>
      <c r="J36604" t="b">
        <v>1</v>
      </c>
      <c r="K36604" t="inlineStr">
        <is>
          <t>United States</t>
        </is>
      </c>
      <c r="L36604" t="inlineStr"/>
      <c r="M36604" t="inlineStr"/>
      <c r="N36604" t="inlineStr"/>
      <c r="O36604" t="inlineStr">
        <is>
          <t>CHARTER SCHOOLS USA INC</t>
        </is>
      </c>
      <c r="P36604" t="inlineStr">
        <is>
          <t>['r', 'python', 'sql', 'sql server', 'word', 'powerpoint', 'excel', 'spss', 'tableau', 'power bi']</t>
        </is>
      </c>
      <c r="Q36604" t="inlineStr">
        <is>
          <t>{'analyst_tools': ['word', 'powerpoint', 'excel', 'spss', 'tableau', 'power bi'], 'databases': ['sql server'], 'programming': ['r', 'python', 'sql']}</t>
        </is>
      </c>
    </row>
    <row r="36605">
      <c r="A36605" t="inlineStr">
        <is>
          <t>Data Scientist</t>
        </is>
      </c>
      <c r="B36605" t="inlineStr">
        <is>
          <t>Data Quality Developer</t>
        </is>
      </c>
      <c r="C36605" t="inlineStr">
        <is>
          <t>Bengaluru, Karnataka, India</t>
        </is>
      </c>
      <c r="D36605" t="inlineStr">
        <is>
          <t>via LinkedIn</t>
        </is>
      </c>
      <c r="E36605" t="inlineStr">
        <is>
          <t>Contractor</t>
        </is>
      </c>
      <c r="F36605" t="b">
        <v>0</v>
      </c>
      <c r="G36605" t="inlineStr">
        <is>
          <t>India</t>
        </is>
      </c>
      <c r="H36605" s="2" t="n">
        <v>45415.96847222222</v>
      </c>
      <c r="I36605" t="b">
        <v>0</v>
      </c>
      <c r="J36605" t="b">
        <v>0</v>
      </c>
      <c r="K36605" t="inlineStr">
        <is>
          <t>India</t>
        </is>
      </c>
      <c r="L36605" t="inlineStr"/>
      <c r="M36605" t="inlineStr"/>
      <c r="N36605" t="inlineStr"/>
      <c r="O36605" t="inlineStr">
        <is>
          <t>Quess IT Staffing</t>
        </is>
      </c>
      <c r="P36605" t="inlineStr">
        <is>
          <t>['sql']</t>
        </is>
      </c>
      <c r="Q36605" t="inlineStr">
        <is>
          <t>{'programming': ['sql']}</t>
        </is>
      </c>
    </row>
    <row r="36606">
      <c r="A36606" t="inlineStr">
        <is>
          <t>Business Analyst</t>
        </is>
      </c>
      <c r="B36606" t="inlineStr">
        <is>
          <t>Power BI Analyst</t>
        </is>
      </c>
      <c r="C36606" t="inlineStr">
        <is>
          <t>Rome, Metropolitan City of Rome Capital, Italy</t>
        </is>
      </c>
      <c r="D36606" t="inlineStr">
        <is>
          <t>via LinkedIn</t>
        </is>
      </c>
      <c r="E36606" t="inlineStr">
        <is>
          <t>Full-time</t>
        </is>
      </c>
      <c r="F36606" t="b">
        <v>0</v>
      </c>
      <c r="G36606" t="inlineStr">
        <is>
          <t>Italy</t>
        </is>
      </c>
      <c r="H36606" s="2" t="n">
        <v>45439.52788194444</v>
      </c>
      <c r="I36606" t="b">
        <v>0</v>
      </c>
      <c r="J36606" t="b">
        <v>0</v>
      </c>
      <c r="K36606" t="inlineStr">
        <is>
          <t>Italy</t>
        </is>
      </c>
      <c r="L36606" t="inlineStr"/>
      <c r="M36606" t="inlineStr"/>
      <c r="N36606" t="inlineStr"/>
      <c r="O36606" t="inlineStr">
        <is>
          <t>Verisure</t>
        </is>
      </c>
      <c r="P36606" t="inlineStr">
        <is>
          <t>['power bi', 'dax', 'excel']</t>
        </is>
      </c>
      <c r="Q36606" t="inlineStr">
        <is>
          <t>{'analyst_tools': ['power bi', 'dax', 'excel']}</t>
        </is>
      </c>
    </row>
    <row r="36607">
      <c r="A36607" t="inlineStr">
        <is>
          <t>Data Engineer</t>
        </is>
      </c>
      <c r="B36607" t="inlineStr">
        <is>
          <t>Data Engineer</t>
        </is>
      </c>
      <c r="C36607" t="inlineStr">
        <is>
          <t>Anywhere</t>
        </is>
      </c>
      <c r="D36607" t="inlineStr">
        <is>
          <t>via Jobgether</t>
        </is>
      </c>
      <c r="E36607" t="inlineStr">
        <is>
          <t>Full-time</t>
        </is>
      </c>
      <c r="F36607" t="b">
        <v>1</v>
      </c>
      <c r="G36607" t="inlineStr">
        <is>
          <t>United Kingdom</t>
        </is>
      </c>
      <c r="H36607" s="2" t="n">
        <v>45414.9733912037</v>
      </c>
      <c r="I36607" t="b">
        <v>1</v>
      </c>
      <c r="J36607" t="b">
        <v>0</v>
      </c>
      <c r="K36607" t="inlineStr">
        <is>
          <t>United Kingdom</t>
        </is>
      </c>
      <c r="L36607" t="inlineStr"/>
      <c r="M36607" t="inlineStr"/>
      <c r="N36607" t="inlineStr"/>
      <c r="O36607" t="inlineStr">
        <is>
          <t>La Fosse</t>
        </is>
      </c>
      <c r="P36607" t="inlineStr">
        <is>
          <t>['sql', 'azure']</t>
        </is>
      </c>
      <c r="Q36607" t="inlineStr">
        <is>
          <t>{'cloud': ['azure'], 'programming': ['sql']}</t>
        </is>
      </c>
    </row>
    <row r="36608">
      <c r="A36608" t="inlineStr">
        <is>
          <t>Data Analyst</t>
        </is>
      </c>
      <c r="B36608" t="inlineStr">
        <is>
          <t>Research Excellence Data Analyst</t>
        </is>
      </c>
      <c r="C36608" t="inlineStr">
        <is>
          <t>Idaho Falls, ID</t>
        </is>
      </c>
      <c r="D36608" t="inlineStr">
        <is>
          <t>via LinkedIn</t>
        </is>
      </c>
      <c r="E36608" t="inlineStr">
        <is>
          <t>Full-time</t>
        </is>
      </c>
      <c r="F36608" t="b">
        <v>0</v>
      </c>
      <c r="G36608" t="inlineStr">
        <is>
          <t>California, United States</t>
        </is>
      </c>
      <c r="H36608" s="2" t="n">
        <v>45442.96005787037</v>
      </c>
      <c r="I36608" t="b">
        <v>0</v>
      </c>
      <c r="J36608" t="b">
        <v>1</v>
      </c>
      <c r="K36608" t="inlineStr">
        <is>
          <t>United States</t>
        </is>
      </c>
      <c r="L36608" t="inlineStr"/>
      <c r="M36608" t="inlineStr"/>
      <c r="N36608" t="inlineStr"/>
      <c r="O36608" t="inlineStr">
        <is>
          <t>Idaho National Laboratory</t>
        </is>
      </c>
      <c r="P36608" t="inlineStr"/>
      <c r="Q36608" t="inlineStr"/>
    </row>
    <row r="36609">
      <c r="A36609" t="inlineStr">
        <is>
          <t>Data Scientist</t>
        </is>
      </c>
      <c r="B36609" t="inlineStr">
        <is>
          <t>Earth Observation Engineer</t>
        </is>
      </c>
      <c r="C36609" t="inlineStr">
        <is>
          <t>United Kingdom</t>
        </is>
      </c>
      <c r="D36609" t="inlineStr">
        <is>
          <t>via Recruit.net</t>
        </is>
      </c>
      <c r="E36609" t="inlineStr">
        <is>
          <t>Full-time</t>
        </is>
      </c>
      <c r="F36609" t="b">
        <v>0</v>
      </c>
      <c r="G36609" t="inlineStr">
        <is>
          <t>United Kingdom</t>
        </is>
      </c>
      <c r="H36609" s="2" t="n">
        <v>45437.98148148148</v>
      </c>
      <c r="I36609" t="b">
        <v>0</v>
      </c>
      <c r="J36609" t="b">
        <v>0</v>
      </c>
      <c r="K36609" t="inlineStr">
        <is>
          <t>United Kingdom</t>
        </is>
      </c>
      <c r="L36609" t="inlineStr"/>
      <c r="M36609" t="inlineStr"/>
      <c r="N36609" t="inlineStr"/>
      <c r="O36609" t="inlineStr">
        <is>
          <t>DCV Technologies</t>
        </is>
      </c>
      <c r="P36609" t="inlineStr">
        <is>
          <t>['python', 'linux']</t>
        </is>
      </c>
      <c r="Q36609" t="inlineStr">
        <is>
          <t>{'os': ['linux'], 'programming': ['python']}</t>
        </is>
      </c>
    </row>
    <row r="36610">
      <c r="A36610" t="inlineStr">
        <is>
          <t>Data Scientist</t>
        </is>
      </c>
      <c r="B36610" t="inlineStr">
        <is>
          <t>Data Scientist – Analytics and Planning (VP / Director Level)</t>
        </is>
      </c>
      <c r="C36610" t="inlineStr">
        <is>
          <t>Emory, TX</t>
        </is>
      </c>
      <c r="D36610" t="inlineStr">
        <is>
          <t>via Energy Jobline</t>
        </is>
      </c>
      <c r="E36610" t="inlineStr">
        <is>
          <t>Full-time</t>
        </is>
      </c>
      <c r="F36610" t="b">
        <v>0</v>
      </c>
      <c r="G36610" t="inlineStr">
        <is>
          <t>Sudan</t>
        </is>
      </c>
      <c r="H36610" s="2" t="n">
        <v>45416.99290509259</v>
      </c>
      <c r="I36610" t="b">
        <v>0</v>
      </c>
      <c r="J36610" t="b">
        <v>0</v>
      </c>
      <c r="K36610" t="inlineStr">
        <is>
          <t>Sudan</t>
        </is>
      </c>
      <c r="L36610" t="inlineStr"/>
      <c r="M36610" t="inlineStr"/>
      <c r="N36610" t="inlineStr"/>
      <c r="O36610" t="inlineStr">
        <is>
          <t>Chris Consulting Pte Ltd</t>
        </is>
      </c>
      <c r="P36610" t="inlineStr"/>
      <c r="Q36610" t="inlineStr"/>
    </row>
    <row r="36611">
      <c r="A36611" t="inlineStr">
        <is>
          <t>Data Engineer</t>
        </is>
      </c>
      <c r="B36611" t="inlineStr">
        <is>
          <t>Lead Data Engineer</t>
        </is>
      </c>
      <c r="C36611" t="inlineStr">
        <is>
          <t>Bristol, UK</t>
        </is>
      </c>
      <c r="D36611" t="inlineStr">
        <is>
          <t>via Recruit.net</t>
        </is>
      </c>
      <c r="E36611" t="inlineStr">
        <is>
          <t>Full-time</t>
        </is>
      </c>
      <c r="F36611" t="b">
        <v>0</v>
      </c>
      <c r="G36611" t="inlineStr">
        <is>
          <t>United Kingdom</t>
        </is>
      </c>
      <c r="H36611" s="2" t="n">
        <v>45435.98377314815</v>
      </c>
      <c r="I36611" t="b">
        <v>0</v>
      </c>
      <c r="J36611" t="b">
        <v>0</v>
      </c>
      <c r="K36611" t="inlineStr">
        <is>
          <t>United Kingdom</t>
        </is>
      </c>
      <c r="L36611" t="inlineStr"/>
      <c r="M36611" t="inlineStr"/>
      <c r="N36611" t="inlineStr"/>
      <c r="O36611" t="inlineStr">
        <is>
          <t>Tredence Inc.</t>
        </is>
      </c>
      <c r="P36611" t="inlineStr">
        <is>
          <t>['python', 'azure', 'pyspark']</t>
        </is>
      </c>
      <c r="Q36611" t="inlineStr">
        <is>
          <t>{'cloud': ['azure'], 'libraries': ['pyspark'], 'programming': ['python']}</t>
        </is>
      </c>
    </row>
    <row r="36612">
      <c r="A36612" t="inlineStr">
        <is>
          <t>Data Scientist</t>
        </is>
      </c>
      <c r="B36612" t="inlineStr">
        <is>
          <t>Data Scientist</t>
        </is>
      </c>
      <c r="C36612" t="inlineStr">
        <is>
          <t>United States</t>
        </is>
      </c>
      <c r="D36612" t="inlineStr">
        <is>
          <t>via LinkedIn</t>
        </is>
      </c>
      <c r="E36612" t="inlineStr">
        <is>
          <t>Contractor</t>
        </is>
      </c>
      <c r="F36612" t="b">
        <v>0</v>
      </c>
      <c r="G36612" t="inlineStr">
        <is>
          <t>Sudan</t>
        </is>
      </c>
      <c r="H36612" s="2" t="n">
        <v>45419.98145833334</v>
      </c>
      <c r="I36612" t="b">
        <v>0</v>
      </c>
      <c r="J36612" t="b">
        <v>0</v>
      </c>
      <c r="K36612" t="inlineStr">
        <is>
          <t>Sudan</t>
        </is>
      </c>
      <c r="L36612" t="inlineStr"/>
      <c r="M36612" t="inlineStr"/>
      <c r="N36612" t="inlineStr"/>
      <c r="O36612" t="inlineStr">
        <is>
          <t>Zealogics Inc</t>
        </is>
      </c>
      <c r="P36612" t="inlineStr">
        <is>
          <t>['r', 'sql', 'python', 'scala', 'java', 'c++', 'no-sql']</t>
        </is>
      </c>
      <c r="Q36612" t="inlineStr">
        <is>
          <t>{'programming': ['r', 'sql', 'python', 'scala', 'java', 'c++', 'no-sql']}</t>
        </is>
      </c>
    </row>
    <row r="36613">
      <c r="A36613" t="inlineStr">
        <is>
          <t>Business Analyst</t>
        </is>
      </c>
      <c r="B36613" t="inlineStr">
        <is>
          <t>Business Intelligence Analyst (m/w/d)</t>
        </is>
      </c>
      <c r="C36613" t="inlineStr">
        <is>
          <t>Hanover, Germany</t>
        </is>
      </c>
      <c r="D36613" t="inlineStr">
        <is>
          <t>via XING</t>
        </is>
      </c>
      <c r="E36613" t="inlineStr">
        <is>
          <t>Full-time</t>
        </is>
      </c>
      <c r="F36613" t="b">
        <v>0</v>
      </c>
      <c r="G36613" t="inlineStr">
        <is>
          <t>Germany</t>
        </is>
      </c>
      <c r="H36613" s="2" t="n">
        <v>45424.98614583333</v>
      </c>
      <c r="I36613" t="b">
        <v>1</v>
      </c>
      <c r="J36613" t="b">
        <v>0</v>
      </c>
      <c r="K36613" t="inlineStr">
        <is>
          <t>Germany</t>
        </is>
      </c>
      <c r="L36613" t="inlineStr"/>
      <c r="M36613" t="inlineStr"/>
      <c r="N36613" t="inlineStr"/>
      <c r="O36613" t="inlineStr">
        <is>
          <t>Amadeus Fire AG</t>
        </is>
      </c>
      <c r="P36613" t="inlineStr">
        <is>
          <t>['sql', 'python']</t>
        </is>
      </c>
      <c r="Q36613" t="inlineStr">
        <is>
          <t>{'programming': ['sql', 'python']}</t>
        </is>
      </c>
    </row>
    <row r="36614">
      <c r="A36614" t="inlineStr">
        <is>
          <t>Senior Data Engineer</t>
        </is>
      </c>
      <c r="B36614" t="inlineStr">
        <is>
          <t>Senior Data Engineer</t>
        </is>
      </c>
      <c r="C36614" t="inlineStr">
        <is>
          <t>Birmingham, United Kingdom</t>
        </is>
      </c>
      <c r="D36614" t="inlineStr">
        <is>
          <t>via Recruit.net</t>
        </is>
      </c>
      <c r="E36614" t="inlineStr">
        <is>
          <t>Full-time</t>
        </is>
      </c>
      <c r="F36614" t="b">
        <v>0</v>
      </c>
      <c r="G36614" t="inlineStr">
        <is>
          <t>United Kingdom</t>
        </is>
      </c>
      <c r="H36614" s="2" t="n">
        <v>45435.98383101852</v>
      </c>
      <c r="I36614" t="b">
        <v>0</v>
      </c>
      <c r="J36614" t="b">
        <v>0</v>
      </c>
      <c r="K36614" t="inlineStr">
        <is>
          <t>United Kingdom</t>
        </is>
      </c>
      <c r="L36614" t="inlineStr"/>
      <c r="M36614" t="inlineStr"/>
      <c r="N36614" t="inlineStr"/>
      <c r="O36614" t="inlineStr">
        <is>
          <t>Talent</t>
        </is>
      </c>
      <c r="P36614" t="inlineStr">
        <is>
          <t>['sql', 'azure', 'power bi', 'ssrs', 'ssis']</t>
        </is>
      </c>
      <c r="Q36614" t="inlineStr">
        <is>
          <t>{'analyst_tools': ['power bi', 'ssrs', 'ssis'], 'cloud': ['azure'], 'programming': ['sql']}</t>
        </is>
      </c>
    </row>
    <row r="36615">
      <c r="A36615" t="inlineStr">
        <is>
          <t>Data Scientist</t>
        </is>
      </c>
      <c r="B36615" t="inlineStr">
        <is>
          <t>Sr Data Scientist</t>
        </is>
      </c>
      <c r="C36615" t="inlineStr">
        <is>
          <t>Puerto Rico</t>
        </is>
      </c>
      <c r="D36615" t="inlineStr">
        <is>
          <t>via Indeed</t>
        </is>
      </c>
      <c r="E36615" t="inlineStr">
        <is>
          <t>Full-time</t>
        </is>
      </c>
      <c r="F36615" t="b">
        <v>0</v>
      </c>
      <c r="G36615" t="inlineStr">
        <is>
          <t>Puerto Rico</t>
        </is>
      </c>
      <c r="H36615" s="2" t="n">
        <v>45432.98024305556</v>
      </c>
      <c r="I36615" t="b">
        <v>0</v>
      </c>
      <c r="J36615" t="b">
        <v>0</v>
      </c>
      <c r="K36615" t="inlineStr">
        <is>
          <t>Puerto Rico</t>
        </is>
      </c>
      <c r="L36615" t="inlineStr"/>
      <c r="M36615" t="inlineStr"/>
      <c r="N36615" t="inlineStr"/>
      <c r="O36615" t="inlineStr">
        <is>
          <t>Weil Group, Inc</t>
        </is>
      </c>
      <c r="P36615" t="inlineStr">
        <is>
          <t>['python', 'r', 'sql', 'sas', 'sas', 'scala', 'keras', 'tensorflow', 'pytorch', 'spark', 'linux', 'powerpoint', 'excel']</t>
        </is>
      </c>
      <c r="Q36615" t="inlineStr">
        <is>
          <t>{'analyst_tools': ['sas', 'powerpoint', 'excel'], 'libraries': ['keras', 'tensorflow', 'pytorch', 'spark'], 'os': ['linux'], 'programming': ['python', 'r', 'sql', 'sas', 'scala']}</t>
        </is>
      </c>
    </row>
    <row r="36616">
      <c r="A36616" t="inlineStr">
        <is>
          <t>Software Engineer</t>
        </is>
      </c>
      <c r="B36616" t="inlineStr">
        <is>
          <t>Next Gen Front End Engineer</t>
        </is>
      </c>
      <c r="C36616" t="inlineStr">
        <is>
          <t>Mexico</t>
        </is>
      </c>
      <c r="D36616" t="inlineStr">
        <is>
          <t>via BeBee México</t>
        </is>
      </c>
      <c r="E36616" t="inlineStr">
        <is>
          <t>Full-time</t>
        </is>
      </c>
      <c r="F36616" t="b">
        <v>0</v>
      </c>
      <c r="G36616" t="inlineStr">
        <is>
          <t>Mexico</t>
        </is>
      </c>
      <c r="H36616" s="2" t="n">
        <v>45413.97375</v>
      </c>
      <c r="I36616" t="b">
        <v>1</v>
      </c>
      <c r="J36616" t="b">
        <v>0</v>
      </c>
      <c r="K36616" t="inlineStr">
        <is>
          <t>Mexico</t>
        </is>
      </c>
      <c r="L36616" t="inlineStr"/>
      <c r="M36616" t="inlineStr"/>
      <c r="N36616" t="inlineStr"/>
      <c r="O36616" t="inlineStr">
        <is>
          <t>Capgemini</t>
        </is>
      </c>
      <c r="P36616" t="inlineStr">
        <is>
          <t>['javascript', 'react', 'angular']</t>
        </is>
      </c>
      <c r="Q36616" t="inlineStr">
        <is>
          <t>{'libraries': ['react'], 'programming': ['javascript'], 'webframeworks': ['angular']}</t>
        </is>
      </c>
    </row>
    <row r="36617">
      <c r="A36617" t="inlineStr">
        <is>
          <t>Data Scientist</t>
        </is>
      </c>
      <c r="B36617" t="inlineStr">
        <is>
          <t>Data Team Lead</t>
        </is>
      </c>
      <c r="C36617" t="inlineStr">
        <is>
          <t>Giza, El Omraniya, Egypt</t>
        </is>
      </c>
      <c r="D36617" t="inlineStr">
        <is>
          <t>via Wuzzuf</t>
        </is>
      </c>
      <c r="E36617" t="inlineStr">
        <is>
          <t>Part-time</t>
        </is>
      </c>
      <c r="F36617" t="b">
        <v>0</v>
      </c>
      <c r="G36617" t="inlineStr">
        <is>
          <t>Egypt</t>
        </is>
      </c>
      <c r="H36617" s="2" t="n">
        <v>45442.98893518518</v>
      </c>
      <c r="I36617" t="b">
        <v>0</v>
      </c>
      <c r="J36617" t="b">
        <v>0</v>
      </c>
      <c r="K36617" t="inlineStr">
        <is>
          <t>Egypt</t>
        </is>
      </c>
      <c r="L36617" t="inlineStr"/>
      <c r="M36617" t="inlineStr"/>
      <c r="N36617" t="inlineStr"/>
      <c r="O36617" t="inlineStr">
        <is>
          <t>Nahdet Misr Publishing Group</t>
        </is>
      </c>
      <c r="P36617" t="inlineStr">
        <is>
          <t>['sql', 'python', 'java', 'scala', 'aws', 'redshift', 'bigquery', 'azure', 'tableau', 'power bi', 'looker']</t>
        </is>
      </c>
      <c r="Q36617" t="inlineStr">
        <is>
          <t>{'analyst_tools': ['tableau', 'power bi', 'looker'], 'cloud': ['aws', 'redshift', 'bigquery', 'azure'], 'programming': ['sql', 'python', 'java', 'scala']}</t>
        </is>
      </c>
    </row>
    <row r="36618">
      <c r="A36618" t="inlineStr">
        <is>
          <t>Senior Data Engineer</t>
        </is>
      </c>
      <c r="B36618" t="inlineStr">
        <is>
          <t>Senior Data Engineer (Spark, Hive, Impala) - Paris - CDI</t>
        </is>
      </c>
      <c r="C36618" t="inlineStr">
        <is>
          <t>Paris, France</t>
        </is>
      </c>
      <c r="D36618" t="inlineStr">
        <is>
          <t>via LinkedIn</t>
        </is>
      </c>
      <c r="E36618" t="inlineStr">
        <is>
          <t>Full-time</t>
        </is>
      </c>
      <c r="F36618" t="b">
        <v>0</v>
      </c>
      <c r="G36618" t="inlineStr">
        <is>
          <t>France</t>
        </is>
      </c>
      <c r="H36618" s="2" t="n">
        <v>45427.97526620371</v>
      </c>
      <c r="I36618" t="b">
        <v>0</v>
      </c>
      <c r="J36618" t="b">
        <v>0</v>
      </c>
      <c r="K36618" t="inlineStr">
        <is>
          <t>France</t>
        </is>
      </c>
      <c r="L36618" t="inlineStr"/>
      <c r="M36618" t="inlineStr"/>
      <c r="N36618" t="inlineStr"/>
      <c r="O36618" t="inlineStr">
        <is>
          <t>METEOJOB by CleverConnect</t>
        </is>
      </c>
      <c r="P36618" t="inlineStr">
        <is>
          <t>['python', 'java', 'scala', 'sql', 'aws', 'azure', 'gcp', 'spark']</t>
        </is>
      </c>
      <c r="Q36618" t="inlineStr">
        <is>
          <t>{'cloud': ['aws', 'azure', 'gcp'], 'libraries': ['spark'], 'programming': ['python', 'java', 'scala', 'sql']}</t>
        </is>
      </c>
    </row>
    <row r="36619">
      <c r="A36619" t="inlineStr">
        <is>
          <t>Data Analyst</t>
        </is>
      </c>
      <c r="B36619" t="inlineStr">
        <is>
          <t>Data Analyst</t>
        </is>
      </c>
      <c r="C36619" t="inlineStr">
        <is>
          <t>Singapore</t>
        </is>
      </c>
      <c r="D36619" t="inlineStr">
        <is>
          <t>via Jobrapido.com</t>
        </is>
      </c>
      <c r="E36619" t="inlineStr">
        <is>
          <t>Full-time</t>
        </is>
      </c>
      <c r="F36619" t="b">
        <v>0</v>
      </c>
      <c r="G36619" t="inlineStr">
        <is>
          <t>Singapore</t>
        </is>
      </c>
      <c r="H36619" s="2" t="n">
        <v>45434.00092592592</v>
      </c>
      <c r="I36619" t="b">
        <v>1</v>
      </c>
      <c r="J36619" t="b">
        <v>0</v>
      </c>
      <c r="K36619" t="inlineStr">
        <is>
          <t>Singapore</t>
        </is>
      </c>
      <c r="L36619" t="inlineStr"/>
      <c r="M36619" t="inlineStr"/>
      <c r="N36619" t="inlineStr"/>
      <c r="O36619" t="inlineStr">
        <is>
          <t>Talan</t>
        </is>
      </c>
      <c r="P36619" t="inlineStr">
        <is>
          <t>['vba', 'python', 'excel', 'power bi', 'github', 'docker']</t>
        </is>
      </c>
      <c r="Q36619" t="inlineStr">
        <is>
          <t>{'analyst_tools': ['excel', 'power bi'], 'other': ['github', 'docker'], 'programming': ['vba', 'python']}</t>
        </is>
      </c>
    </row>
    <row r="36620">
      <c r="A36620" t="inlineStr">
        <is>
          <t>Senior Data Engineer</t>
        </is>
      </c>
      <c r="B36620" t="inlineStr">
        <is>
          <t>Senior data engineer</t>
        </is>
      </c>
      <c r="C36620" t="inlineStr">
        <is>
          <t>Bogotá, Bogota, Colombia</t>
        </is>
      </c>
      <c r="D36620" t="inlineStr">
        <is>
          <t>via Sercanto</t>
        </is>
      </c>
      <c r="E36620" t="inlineStr">
        <is>
          <t>Full-time</t>
        </is>
      </c>
      <c r="F36620" t="b">
        <v>0</v>
      </c>
      <c r="G36620" t="inlineStr">
        <is>
          <t>Colombia</t>
        </is>
      </c>
      <c r="H36620" s="2" t="n">
        <v>45433.9984375</v>
      </c>
      <c r="I36620" t="b">
        <v>1</v>
      </c>
      <c r="J36620" t="b">
        <v>0</v>
      </c>
      <c r="K36620" t="inlineStr">
        <is>
          <t>Colombia</t>
        </is>
      </c>
      <c r="L36620" t="inlineStr"/>
      <c r="M36620" t="inlineStr"/>
      <c r="N36620" t="inlineStr"/>
      <c r="O36620" t="inlineStr">
        <is>
          <t>Publicis Sapient</t>
        </is>
      </c>
      <c r="P36620" t="inlineStr"/>
      <c r="Q36620" t="inlineStr"/>
    </row>
    <row r="36621">
      <c r="A36621" t="inlineStr">
        <is>
          <t>Data Engineer</t>
        </is>
      </c>
      <c r="B36621" t="inlineStr">
        <is>
          <t>Data Engineer GCP Paris</t>
        </is>
      </c>
      <c r="C36621" t="inlineStr">
        <is>
          <t>France</t>
        </is>
      </c>
      <c r="D36621" t="inlineStr">
        <is>
          <t>via Recruit.net</t>
        </is>
      </c>
      <c r="E36621" t="inlineStr">
        <is>
          <t>Full-time</t>
        </is>
      </c>
      <c r="F36621" t="b">
        <v>0</v>
      </c>
      <c r="G36621" t="inlineStr">
        <is>
          <t>France</t>
        </is>
      </c>
      <c r="H36621" s="2" t="n">
        <v>45434.00372685185</v>
      </c>
      <c r="I36621" t="b">
        <v>0</v>
      </c>
      <c r="J36621" t="b">
        <v>0</v>
      </c>
      <c r="K36621" t="inlineStr">
        <is>
          <t>France</t>
        </is>
      </c>
      <c r="L36621" t="inlineStr"/>
      <c r="M36621" t="inlineStr"/>
      <c r="N36621" t="inlineStr"/>
      <c r="O36621" t="inlineStr">
        <is>
          <t>Groupe Talents Handicap</t>
        </is>
      </c>
      <c r="P36621" t="inlineStr"/>
      <c r="Q36621" t="inlineStr"/>
    </row>
    <row r="36622">
      <c r="A36622" t="inlineStr">
        <is>
          <t>Data Scientist</t>
        </is>
      </c>
      <c r="B36622" t="inlineStr">
        <is>
          <t>Job in germany: head of data &amp; digital / innovation(m/f/d)</t>
        </is>
      </c>
      <c r="C36622" t="inlineStr">
        <is>
          <t>Brussels, Belgium</t>
        </is>
      </c>
      <c r="D36622" t="inlineStr">
        <is>
          <t>via JobMESH</t>
        </is>
      </c>
      <c r="E36622" t="inlineStr">
        <is>
          <t>Full-time</t>
        </is>
      </c>
      <c r="F36622" t="b">
        <v>0</v>
      </c>
      <c r="G36622" t="inlineStr">
        <is>
          <t>Belgium</t>
        </is>
      </c>
      <c r="H36622" s="2" t="n">
        <v>45437.9880787037</v>
      </c>
      <c r="I36622" t="b">
        <v>0</v>
      </c>
      <c r="J36622" t="b">
        <v>0</v>
      </c>
      <c r="K36622" t="inlineStr">
        <is>
          <t>Belgium</t>
        </is>
      </c>
      <c r="L36622" t="inlineStr"/>
      <c r="M36622" t="inlineStr"/>
      <c r="N36622" t="inlineStr"/>
      <c r="O36622" t="inlineStr">
        <is>
          <t>Heraeus Quarzglas Gmbh &amp; Co. Kg</t>
        </is>
      </c>
      <c r="P36622" t="inlineStr"/>
      <c r="Q36622" t="inlineStr"/>
    </row>
    <row r="36623">
      <c r="A36623" t="inlineStr">
        <is>
          <t>Data Scientist</t>
        </is>
      </c>
      <c r="B36623" t="inlineStr">
        <is>
          <t>Healthcare Data Scientist</t>
        </is>
      </c>
      <c r="C36623" t="inlineStr">
        <is>
          <t>Washington, DC</t>
        </is>
      </c>
      <c r="D36623" t="inlineStr">
        <is>
          <t>via LinkedIn</t>
        </is>
      </c>
      <c r="E36623" t="inlineStr">
        <is>
          <t>Full-time and Part-time</t>
        </is>
      </c>
      <c r="F36623" t="b">
        <v>0</v>
      </c>
      <c r="G36623" t="inlineStr">
        <is>
          <t>New York, United States</t>
        </is>
      </c>
      <c r="H36623" s="2" t="n">
        <v>45414.96202546296</v>
      </c>
      <c r="I36623" t="b">
        <v>0</v>
      </c>
      <c r="J36623" t="b">
        <v>1</v>
      </c>
      <c r="K36623" t="inlineStr">
        <is>
          <t>United States</t>
        </is>
      </c>
      <c r="L36623" t="inlineStr"/>
      <c r="M36623" t="inlineStr"/>
      <c r="N36623" t="inlineStr"/>
      <c r="O36623" t="inlineStr">
        <is>
          <t>Booz Allen Hamilton</t>
        </is>
      </c>
      <c r="P36623" t="inlineStr">
        <is>
          <t>['sql', 'r', 'python', 'plotly', 'seaborn', 'ggplot2', 'power bi']</t>
        </is>
      </c>
      <c r="Q36623" t="inlineStr">
        <is>
          <t>{'analyst_tools': ['power bi'], 'libraries': ['plotly', 'seaborn', 'ggplot2'], 'programming': ['sql', 'r', 'python']}</t>
        </is>
      </c>
    </row>
    <row r="36624">
      <c r="A36624" t="inlineStr">
        <is>
          <t>Data Analyst</t>
        </is>
      </c>
      <c r="B36624" t="inlineStr">
        <is>
          <t>CRA Data Analyst</t>
        </is>
      </c>
      <c r="C36624" t="inlineStr">
        <is>
          <t>San Jose, CA</t>
        </is>
      </c>
      <c r="D36624" t="inlineStr">
        <is>
          <t>via ZipRecruiter</t>
        </is>
      </c>
      <c r="E36624" t="inlineStr">
        <is>
          <t>Full-time</t>
        </is>
      </c>
      <c r="F36624" t="b">
        <v>0</v>
      </c>
      <c r="G36624" t="inlineStr">
        <is>
          <t>California, United States</t>
        </is>
      </c>
      <c r="H36624" s="2" t="n">
        <v>45414.95917824074</v>
      </c>
      <c r="I36624" t="b">
        <v>0</v>
      </c>
      <c r="J36624" t="b">
        <v>1</v>
      </c>
      <c r="K36624" t="inlineStr">
        <is>
          <t>United States</t>
        </is>
      </c>
      <c r="L36624" t="inlineStr"/>
      <c r="M36624" t="inlineStr"/>
      <c r="N36624" t="inlineStr"/>
      <c r="O36624" t="inlineStr">
        <is>
          <t>Avidbank</t>
        </is>
      </c>
      <c r="P36624" t="inlineStr">
        <is>
          <t>['excel']</t>
        </is>
      </c>
      <c r="Q36624" t="inlineStr">
        <is>
          <t>{'analyst_tools': ['excel']}</t>
        </is>
      </c>
    </row>
    <row r="36625">
      <c r="A36625" t="inlineStr">
        <is>
          <t>Data Analyst</t>
        </is>
      </c>
      <c r="B36625" t="inlineStr">
        <is>
          <t>Lead Data Analyst</t>
        </is>
      </c>
      <c r="C36625" t="inlineStr">
        <is>
          <t>Sydney NSW, Australia</t>
        </is>
      </c>
      <c r="D36625" t="inlineStr">
        <is>
          <t>via LinkedIn</t>
        </is>
      </c>
      <c r="E36625" t="inlineStr">
        <is>
          <t>Contractor and Temp work</t>
        </is>
      </c>
      <c r="F36625" t="b">
        <v>0</v>
      </c>
      <c r="G36625" t="inlineStr">
        <is>
          <t>Australia</t>
        </is>
      </c>
      <c r="H36625" s="2" t="n">
        <v>45441.9725</v>
      </c>
      <c r="I36625" t="b">
        <v>0</v>
      </c>
      <c r="J36625" t="b">
        <v>0</v>
      </c>
      <c r="K36625" t="inlineStr">
        <is>
          <t>Australia</t>
        </is>
      </c>
      <c r="L36625" t="inlineStr"/>
      <c r="M36625" t="inlineStr"/>
      <c r="N36625" t="inlineStr"/>
      <c r="O36625" t="inlineStr">
        <is>
          <t>Ausgrid</t>
        </is>
      </c>
      <c r="P36625" t="inlineStr">
        <is>
          <t>['sql', 'spark', 'power bi', 'sap']</t>
        </is>
      </c>
      <c r="Q36625" t="inlineStr">
        <is>
          <t>{'analyst_tools': ['power bi', 'sap'], 'libraries': ['spark'], 'programming': ['sql']}</t>
        </is>
      </c>
    </row>
    <row r="36626">
      <c r="A36626" t="inlineStr">
        <is>
          <t>Data Analyst</t>
        </is>
      </c>
      <c r="B36626" t="inlineStr">
        <is>
          <t>Data Analysis Intern (Remote Internship - Analyst)</t>
        </is>
      </c>
      <c r="C36626" t="inlineStr">
        <is>
          <t>Montevideo, Montevideo Department, Uruguay</t>
        </is>
      </c>
      <c r="D36626" t="inlineStr">
        <is>
          <t>via Sercanto</t>
        </is>
      </c>
      <c r="E36626" t="inlineStr">
        <is>
          <t>Part-time and Internship</t>
        </is>
      </c>
      <c r="F36626" t="b">
        <v>0</v>
      </c>
      <c r="G36626" t="inlineStr">
        <is>
          <t>Uruguay</t>
        </is>
      </c>
      <c r="H36626" s="2" t="n">
        <v>45421.98890046297</v>
      </c>
      <c r="I36626" t="b">
        <v>0</v>
      </c>
      <c r="J36626" t="b">
        <v>0</v>
      </c>
      <c r="K36626" t="inlineStr">
        <is>
          <t>Uruguay</t>
        </is>
      </c>
      <c r="L36626" t="inlineStr"/>
      <c r="M36626" t="inlineStr"/>
      <c r="N36626" t="inlineStr"/>
      <c r="O36626" t="inlineStr">
        <is>
          <t>Brainnest</t>
        </is>
      </c>
      <c r="P36626" t="inlineStr"/>
      <c r="Q36626" t="inlineStr"/>
    </row>
    <row r="36627">
      <c r="A36627" t="inlineStr">
        <is>
          <t>Software Engineer</t>
        </is>
      </c>
      <c r="B36627" t="inlineStr">
        <is>
          <t>Engenheiro de Dados Sênior (Remoto)</t>
        </is>
      </c>
      <c r="C36627" t="inlineStr">
        <is>
          <t>Anywhere</t>
        </is>
      </c>
      <c r="D36627" t="inlineStr">
        <is>
          <t>via LinkedIn</t>
        </is>
      </c>
      <c r="E36627" t="inlineStr">
        <is>
          <t>Full-time</t>
        </is>
      </c>
      <c r="F36627" t="b">
        <v>1</v>
      </c>
      <c r="G36627" t="inlineStr">
        <is>
          <t>Brazil</t>
        </is>
      </c>
      <c r="H36627" s="2" t="n">
        <v>45414.97474537037</v>
      </c>
      <c r="I36627" t="b">
        <v>1</v>
      </c>
      <c r="J36627" t="b">
        <v>0</v>
      </c>
      <c r="K36627" t="inlineStr">
        <is>
          <t>Brazil</t>
        </is>
      </c>
      <c r="L36627" t="inlineStr"/>
      <c r="M36627" t="inlineStr"/>
      <c r="N36627" t="inlineStr"/>
      <c r="O36627" t="inlineStr">
        <is>
          <t>Hyti</t>
        </is>
      </c>
      <c r="P36627" t="inlineStr">
        <is>
          <t>['sql', 'ssis']</t>
        </is>
      </c>
      <c r="Q36627" t="inlineStr">
        <is>
          <t>{'analyst_tools': ['ssis'], 'programming': ['sql']}</t>
        </is>
      </c>
    </row>
    <row r="36628">
      <c r="A36628" t="inlineStr">
        <is>
          <t>Data Analyst</t>
        </is>
      </c>
      <c r="B36628" t="inlineStr">
        <is>
          <t>Master Data Management Analyst</t>
        </is>
      </c>
      <c r="C36628" t="inlineStr">
        <is>
          <t>Al Jahra, Kuwait</t>
        </is>
      </c>
      <c r="D36628" t="inlineStr">
        <is>
          <t>via وظائف</t>
        </is>
      </c>
      <c r="E36628" t="inlineStr">
        <is>
          <t>Full-time</t>
        </is>
      </c>
      <c r="F36628" t="b">
        <v>0</v>
      </c>
      <c r="G36628" t="inlineStr">
        <is>
          <t>Kuwait</t>
        </is>
      </c>
      <c r="H36628" s="2" t="n">
        <v>45429.00578703704</v>
      </c>
      <c r="I36628" t="b">
        <v>1</v>
      </c>
      <c r="J36628" t="b">
        <v>0</v>
      </c>
      <c r="K36628" t="inlineStr">
        <is>
          <t>Kuwait</t>
        </is>
      </c>
      <c r="L36628" t="inlineStr"/>
      <c r="M36628" t="inlineStr"/>
      <c r="N36628" t="inlineStr"/>
      <c r="O36628" t="inlineStr">
        <is>
          <t>شركة</t>
        </is>
      </c>
      <c r="P36628" t="inlineStr"/>
      <c r="Q36628" t="inlineStr"/>
    </row>
    <row r="36629">
      <c r="A36629" t="inlineStr">
        <is>
          <t>Senior Data Scientist</t>
        </is>
      </c>
      <c r="B36629" t="inlineStr">
        <is>
          <t>Sr Data Science Engineer</t>
        </is>
      </c>
      <c r="C36629" t="inlineStr">
        <is>
          <t>Austin, TX   (+4 others)</t>
        </is>
      </c>
      <c r="D36629" t="inlineStr">
        <is>
          <t>via Adobe Careers</t>
        </is>
      </c>
      <c r="E36629" t="inlineStr">
        <is>
          <t>Full-time</t>
        </is>
      </c>
      <c r="F36629" t="b">
        <v>0</v>
      </c>
      <c r="G36629" t="inlineStr">
        <is>
          <t>Sudan</t>
        </is>
      </c>
      <c r="H36629" s="2" t="n">
        <v>45419.9819212963</v>
      </c>
      <c r="I36629" t="b">
        <v>0</v>
      </c>
      <c r="J36629" t="b">
        <v>0</v>
      </c>
      <c r="K36629" t="inlineStr">
        <is>
          <t>Sudan</t>
        </is>
      </c>
      <c r="L36629" t="inlineStr"/>
      <c r="M36629" t="inlineStr"/>
      <c r="N36629" t="inlineStr"/>
      <c r="O36629" t="inlineStr">
        <is>
          <t>Adobe</t>
        </is>
      </c>
      <c r="P36629" t="inlineStr">
        <is>
          <t>['sql', 'neo4j', 'databricks', 'azure', 'aws', 'hadoop', 'spark', 'kafka', 'pandas', 'numpy', 'keras', 'pytorch', 'github', 'jenkins', 'flow', 'confluence']</t>
        </is>
      </c>
      <c r="Q36629" t="inlineStr">
        <is>
          <t>{'async': ['confluence'], 'cloud': ['databricks', 'azure', 'aws'], 'databases': ['neo4j'], 'libraries': ['hadoop', 'spark', 'kafka', 'pandas', 'numpy', 'keras', 'pytorch'], 'other': ['github', 'jenkins', 'flow'], 'programming': ['sql']}</t>
        </is>
      </c>
    </row>
    <row r="36630">
      <c r="A36630" t="inlineStr">
        <is>
          <t>Data Analyst</t>
        </is>
      </c>
      <c r="B36630" t="inlineStr">
        <is>
          <t>Data Analyst, Pricing Team - Remote</t>
        </is>
      </c>
      <c r="C36630" t="inlineStr">
        <is>
          <t>Anywhere</t>
        </is>
      </c>
      <c r="D36630" t="inlineStr">
        <is>
          <t>via LinkedIn</t>
        </is>
      </c>
      <c r="E36630" t="inlineStr">
        <is>
          <t>Full-time</t>
        </is>
      </c>
      <c r="F36630" t="b">
        <v>1</v>
      </c>
      <c r="G36630" t="inlineStr">
        <is>
          <t>California, United States</t>
        </is>
      </c>
      <c r="H36630" s="2" t="n">
        <v>45428.95890046296</v>
      </c>
      <c r="I36630" t="b">
        <v>1</v>
      </c>
      <c r="J36630" t="b">
        <v>1</v>
      </c>
      <c r="K36630" t="inlineStr">
        <is>
          <t>United States</t>
        </is>
      </c>
      <c r="L36630" t="inlineStr"/>
      <c r="M36630" t="inlineStr"/>
      <c r="N36630" t="inlineStr"/>
      <c r="O36630" t="inlineStr">
        <is>
          <t>McAfee</t>
        </is>
      </c>
      <c r="P36630" t="inlineStr">
        <is>
          <t>['sql', 'excel', 'tableau', 'powerpoint']</t>
        </is>
      </c>
      <c r="Q36630" t="inlineStr">
        <is>
          <t>{'analyst_tools': ['excel', 'tableau', 'powerpoint'], 'programming': ['sql']}</t>
        </is>
      </c>
    </row>
    <row r="36631">
      <c r="A36631" t="inlineStr">
        <is>
          <t>Data Analyst</t>
        </is>
      </c>
      <c r="B36631" t="inlineStr">
        <is>
          <t>Junior Data Analyst/Scientist/Engineer</t>
        </is>
      </c>
      <c r="C36631" t="inlineStr">
        <is>
          <t>Piedmont, CA</t>
        </is>
      </c>
      <c r="D36631" t="inlineStr">
        <is>
          <t>via Snagajob</t>
        </is>
      </c>
      <c r="E36631" t="inlineStr">
        <is>
          <t>Full-time and Part-time</t>
        </is>
      </c>
      <c r="F36631" t="b">
        <v>0</v>
      </c>
      <c r="G36631" t="inlineStr">
        <is>
          <t>California, United States</t>
        </is>
      </c>
      <c r="H36631" s="2" t="n">
        <v>45418.95938657408</v>
      </c>
      <c r="I36631" t="b">
        <v>0</v>
      </c>
      <c r="J36631" t="b">
        <v>0</v>
      </c>
      <c r="K36631" t="inlineStr">
        <is>
          <t>United States</t>
        </is>
      </c>
      <c r="L36631" t="inlineStr"/>
      <c r="M36631" t="inlineStr"/>
      <c r="N36631" t="inlineStr"/>
      <c r="O36631" t="inlineStr">
        <is>
          <t>SynergisticIT</t>
        </is>
      </c>
      <c r="P36631" t="inlineStr">
        <is>
          <t>['java', 'javascript', 'c++', 'sas', 'sas', 'python', 'oracle', 'spring', 'tensorflow', 'tableau', 'docker', 'jenkins']</t>
        </is>
      </c>
      <c r="Q3663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6632">
      <c r="A36632" t="inlineStr">
        <is>
          <t>Software Engineer</t>
        </is>
      </c>
      <c r="B36632" t="inlineStr">
        <is>
          <t>Software Engineer Mts-2</t>
        </is>
      </c>
      <c r="C36632" t="inlineStr">
        <is>
          <t>Xico, Ver., Mexico</t>
        </is>
      </c>
      <c r="D36632" t="inlineStr">
        <is>
          <t>via BeBee México</t>
        </is>
      </c>
      <c r="E36632" t="inlineStr">
        <is>
          <t>Full-time</t>
        </is>
      </c>
      <c r="F36632" t="b">
        <v>0</v>
      </c>
      <c r="G36632" t="inlineStr">
        <is>
          <t>Mexico</t>
        </is>
      </c>
      <c r="H36632" s="2" t="n">
        <v>45413.97366898148</v>
      </c>
      <c r="I36632" t="b">
        <v>0</v>
      </c>
      <c r="J36632" t="b">
        <v>0</v>
      </c>
      <c r="K36632" t="inlineStr">
        <is>
          <t>Mexico</t>
        </is>
      </c>
      <c r="L36632" t="inlineStr"/>
      <c r="M36632" t="inlineStr"/>
      <c r="N36632" t="inlineStr"/>
      <c r="O36632" t="inlineStr">
        <is>
          <t>Salesforce, Inc.</t>
        </is>
      </c>
      <c r="P36632" t="inlineStr">
        <is>
          <t>['java', 'javascript', 'html', 'git', 'bitbucket', 'jenkins']</t>
        </is>
      </c>
      <c r="Q36632" t="inlineStr">
        <is>
          <t>{'other': ['git', 'bitbucket', 'jenkins'], 'programming': ['java', 'javascript', 'html']}</t>
        </is>
      </c>
    </row>
    <row r="36633">
      <c r="A36633" t="inlineStr">
        <is>
          <t>Data Analyst</t>
        </is>
      </c>
      <c r="B36633" t="inlineStr">
        <is>
          <t>Data analyst - Innovation / Digital / Projet / Organisation - La...</t>
        </is>
      </c>
      <c r="C36633" t="inlineStr">
        <is>
          <t>Hauts-de-Seine, France</t>
        </is>
      </c>
      <c r="D36633" t="inlineStr">
        <is>
          <t>via Jobrapido.com</t>
        </is>
      </c>
      <c r="E36633" t="inlineStr">
        <is>
          <t>Per diem</t>
        </is>
      </c>
      <c r="F36633" t="b">
        <v>0</v>
      </c>
      <c r="G36633" t="inlineStr">
        <is>
          <t>France</t>
        </is>
      </c>
      <c r="H36633" s="2" t="n">
        <v>45441.98047453703</v>
      </c>
      <c r="I36633" t="b">
        <v>0</v>
      </c>
      <c r="J36633" t="b">
        <v>0</v>
      </c>
      <c r="K36633" t="inlineStr">
        <is>
          <t>France</t>
        </is>
      </c>
      <c r="L36633" t="inlineStr"/>
      <c r="M36633" t="inlineStr"/>
      <c r="N36633" t="inlineStr"/>
      <c r="O36633" t="inlineStr">
        <is>
          <t>SGS Société Générale de Surveillance SA</t>
        </is>
      </c>
      <c r="P36633" t="inlineStr">
        <is>
          <t>['sql', 'python', 'sas', 'sas', 'pyspark', 'excel']</t>
        </is>
      </c>
      <c r="Q36633" t="inlineStr">
        <is>
          <t>{'analyst_tools': ['sas', 'excel'], 'libraries': ['pyspark'], 'programming': ['sql', 'python', 'sas']}</t>
        </is>
      </c>
    </row>
    <row r="36634">
      <c r="A36634" t="inlineStr">
        <is>
          <t>Data Scientist</t>
        </is>
      </c>
      <c r="B36634" t="inlineStr">
        <is>
          <t>Data Scientist, ProServe GenAI - Open Reqs</t>
        </is>
      </c>
      <c r="C36634" t="inlineStr">
        <is>
          <t>San Diego, CA</t>
        </is>
      </c>
      <c r="D36634" t="inlineStr">
        <is>
          <t>via LinkedIn</t>
        </is>
      </c>
      <c r="E36634" t="inlineStr">
        <is>
          <t>Full-time</t>
        </is>
      </c>
      <c r="F36634" t="b">
        <v>0</v>
      </c>
      <c r="G36634" t="inlineStr">
        <is>
          <t>California, United States</t>
        </is>
      </c>
      <c r="H36634" s="2" t="n">
        <v>45418.96420138889</v>
      </c>
      <c r="I36634" t="b">
        <v>0</v>
      </c>
      <c r="J36634" t="b">
        <v>1</v>
      </c>
      <c r="K36634" t="inlineStr">
        <is>
          <t>United States</t>
        </is>
      </c>
      <c r="L36634" t="inlineStr"/>
      <c r="M36634" t="inlineStr"/>
      <c r="N36634" t="inlineStr"/>
      <c r="O36634" t="inlineStr">
        <is>
          <t>Amazon Web Services (AWS)</t>
        </is>
      </c>
      <c r="P36634" t="inlineStr">
        <is>
          <t>['sql', 'python', 'r', 'sas', 'sas', 'matlab', 'aws', 'tensorflow', 'keras', 'pytorch', 'mxnet']</t>
        </is>
      </c>
      <c r="Q36634" t="inlineStr">
        <is>
          <t>{'analyst_tools': ['sas'], 'cloud': ['aws'], 'libraries': ['tensorflow', 'keras', 'pytorch', 'mxnet'], 'programming': ['sql', 'python', 'r', 'sas', 'matlab']}</t>
        </is>
      </c>
    </row>
    <row r="36635">
      <c r="A36635" t="inlineStr">
        <is>
          <t>Data Scientist</t>
        </is>
      </c>
      <c r="B36635" t="inlineStr">
        <is>
          <t>Postdoctoral Fellow: Data Scientist</t>
        </is>
      </c>
      <c r="C36635" t="inlineStr">
        <is>
          <t>Memphis, IN</t>
        </is>
      </c>
      <c r="D36635" t="inlineStr">
        <is>
          <t>via WhatJobs</t>
        </is>
      </c>
      <c r="E36635" t="inlineStr">
        <is>
          <t>Full-time</t>
        </is>
      </c>
      <c r="F36635" t="b">
        <v>0</v>
      </c>
      <c r="G36635" t="inlineStr">
        <is>
          <t>Georgia</t>
        </is>
      </c>
      <c r="H36635" s="2" t="n">
        <v>45419.98270833334</v>
      </c>
      <c r="I36635" t="b">
        <v>0</v>
      </c>
      <c r="J36635" t="b">
        <v>0</v>
      </c>
      <c r="K36635" t="inlineStr">
        <is>
          <t>United States</t>
        </is>
      </c>
      <c r="L36635" t="inlineStr"/>
      <c r="M36635" t="inlineStr"/>
      <c r="N36635" t="inlineStr"/>
      <c r="O36635" t="inlineStr">
        <is>
          <t>Radiation Oncology</t>
        </is>
      </c>
      <c r="P36635" t="inlineStr"/>
      <c r="Q36635" t="inlineStr"/>
    </row>
    <row r="36636">
      <c r="A36636" t="inlineStr">
        <is>
          <t>Software Engineer</t>
        </is>
      </c>
      <c r="B36636" t="inlineStr">
        <is>
          <t>Systems Engineer (Business Intelligence)</t>
        </is>
      </c>
      <c r="C36636" t="inlineStr">
        <is>
          <t>Selangor, Malaysia</t>
        </is>
      </c>
      <c r="D36636" t="inlineStr">
        <is>
          <t>via Jobrapido.com</t>
        </is>
      </c>
      <c r="E36636" t="inlineStr">
        <is>
          <t>Full-time</t>
        </is>
      </c>
      <c r="F36636" t="b">
        <v>0</v>
      </c>
      <c r="G36636" t="inlineStr">
        <is>
          <t>Malaysia</t>
        </is>
      </c>
      <c r="H36636" s="2" t="n">
        <v>45414.97979166666</v>
      </c>
      <c r="I36636" t="b">
        <v>0</v>
      </c>
      <c r="J36636" t="b">
        <v>0</v>
      </c>
      <c r="K36636" t="inlineStr">
        <is>
          <t>Malaysia</t>
        </is>
      </c>
      <c r="L36636" t="inlineStr"/>
      <c r="M36636" t="inlineStr"/>
      <c r="N36636" t="inlineStr"/>
      <c r="O36636" t="inlineStr">
        <is>
          <t>Confidential</t>
        </is>
      </c>
      <c r="P36636" t="inlineStr">
        <is>
          <t>['power bi']</t>
        </is>
      </c>
      <c r="Q36636" t="inlineStr">
        <is>
          <t>{'analyst_tools': ['power bi']}</t>
        </is>
      </c>
    </row>
    <row r="36637">
      <c r="A36637" t="inlineStr">
        <is>
          <t>Data Analyst</t>
        </is>
      </c>
      <c r="B36637" t="inlineStr">
        <is>
          <t>Data Analyst - Now Hiring</t>
        </is>
      </c>
      <c r="C36637" t="inlineStr">
        <is>
          <t>Florham Park, NJ</t>
        </is>
      </c>
      <c r="D36637" t="inlineStr">
        <is>
          <t>via Snagajob</t>
        </is>
      </c>
      <c r="E36637" t="inlineStr">
        <is>
          <t>Full-time and Part-time</t>
        </is>
      </c>
      <c r="F36637" t="b">
        <v>0</v>
      </c>
      <c r="G36637" t="inlineStr">
        <is>
          <t>New York, United States</t>
        </is>
      </c>
      <c r="H36637" s="2" t="n">
        <v>45428.79181712963</v>
      </c>
      <c r="I36637" t="b">
        <v>0</v>
      </c>
      <c r="J36637" t="b">
        <v>0</v>
      </c>
      <c r="K36637" t="inlineStr">
        <is>
          <t>United States</t>
        </is>
      </c>
      <c r="L36637" t="inlineStr">
        <is>
          <t>hour</t>
        </is>
      </c>
      <c r="M36637" t="inlineStr"/>
      <c r="N36637" t="n">
        <v>27.97999954223633</v>
      </c>
      <c r="O36637" t="inlineStr">
        <is>
          <t>ADP</t>
        </is>
      </c>
      <c r="P36637" t="inlineStr">
        <is>
          <t>['sql', 'python', 'excel']</t>
        </is>
      </c>
      <c r="Q36637" t="inlineStr">
        <is>
          <t>{'analyst_tools': ['excel'], 'programming': ['sql', 'python']}</t>
        </is>
      </c>
    </row>
    <row r="36638">
      <c r="A36638" t="inlineStr">
        <is>
          <t>Senior Data Engineer</t>
        </is>
      </c>
      <c r="B36638" t="inlineStr">
        <is>
          <t>SENIOR DATA ENGINEER</t>
        </is>
      </c>
      <c r="C36638" t="inlineStr">
        <is>
          <t>Howe, TX</t>
        </is>
      </c>
      <c r="D36638" t="inlineStr">
        <is>
          <t>via Jobz Hiring Now</t>
        </is>
      </c>
      <c r="E36638" t="inlineStr">
        <is>
          <t>Full-time, Part-time, and Internship</t>
        </is>
      </c>
      <c r="F36638" t="b">
        <v>0</v>
      </c>
      <c r="G36638" t="inlineStr">
        <is>
          <t>Florida, United States</t>
        </is>
      </c>
      <c r="H36638" s="2" t="n">
        <v>45421.8005324074</v>
      </c>
      <c r="I36638" t="b">
        <v>0</v>
      </c>
      <c r="J36638" t="b">
        <v>1</v>
      </c>
      <c r="K36638" t="inlineStr">
        <is>
          <t>United States</t>
        </is>
      </c>
      <c r="L36638" t="inlineStr"/>
      <c r="M36638" t="inlineStr"/>
      <c r="N36638" t="inlineStr"/>
      <c r="O36638" t="inlineStr">
        <is>
          <t>Capital One</t>
        </is>
      </c>
      <c r="P36638" t="inlineStr">
        <is>
          <t>['java', 'scala', 'python', 'nosql', 'sql', 'mongo', 'shell', 'mysql', 'cassandra', 'redshift', 'snowflake', 'aws', 'azure', 'hadoop', 'kafka', 'spark']</t>
        </is>
      </c>
      <c r="Q3663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639">
      <c r="A36639" t="inlineStr">
        <is>
          <t>Data Engineer</t>
        </is>
      </c>
      <c r="B36639" t="inlineStr">
        <is>
          <t>Data Engineer ($40-$45/hr)</t>
        </is>
      </c>
      <c r="C36639" t="inlineStr">
        <is>
          <t>Anywhere</t>
        </is>
      </c>
      <c r="D36639" t="inlineStr">
        <is>
          <t>via LinkedIn</t>
        </is>
      </c>
      <c r="E36639" t="inlineStr">
        <is>
          <t>Full-time and Temp work</t>
        </is>
      </c>
      <c r="F36639" t="b">
        <v>1</v>
      </c>
      <c r="G36639" t="inlineStr">
        <is>
          <t>Texas, United States</t>
        </is>
      </c>
      <c r="H36639" s="2" t="n">
        <v>45427.79706018518</v>
      </c>
      <c r="I36639" t="b">
        <v>0</v>
      </c>
      <c r="J36639" t="b">
        <v>0</v>
      </c>
      <c r="K36639" t="inlineStr">
        <is>
          <t>United States</t>
        </is>
      </c>
      <c r="L36639" t="inlineStr"/>
      <c r="M36639" t="inlineStr"/>
      <c r="N36639" t="inlineStr"/>
      <c r="O36639" t="inlineStr">
        <is>
          <t>APN Software Services, Inc.</t>
        </is>
      </c>
      <c r="P36639" t="inlineStr">
        <is>
          <t>['python', 'r', 'sql', 'nosql', 'javascript', 'azure', 'scikit-learn', 'tensorflow', 'pytorch', 'hadoop', 'spark', 'kafka', 'splunk', 'docker', 'kubernetes']</t>
        </is>
      </c>
      <c r="Q36639" t="inlineStr">
        <is>
          <t>{'analyst_tools': ['splunk'], 'cloud': ['azure'], 'libraries': ['scikit-learn', 'tensorflow', 'pytorch', 'hadoop', 'spark', 'kafka'], 'other': ['docker', 'kubernetes'], 'programming': ['python', 'r', 'sql', 'nosql', 'javascript']}</t>
        </is>
      </c>
    </row>
    <row r="36640">
      <c r="A36640" t="inlineStr">
        <is>
          <t>Data Scientist</t>
        </is>
      </c>
      <c r="B36640" t="inlineStr">
        <is>
          <t>Data Scientist</t>
        </is>
      </c>
      <c r="C36640" t="inlineStr">
        <is>
          <t>Stillwater, OK</t>
        </is>
      </c>
      <c r="D36640" t="inlineStr">
        <is>
          <t>via HigherEdJobs</t>
        </is>
      </c>
      <c r="E36640" t="inlineStr">
        <is>
          <t>Full-time</t>
        </is>
      </c>
      <c r="F36640" t="b">
        <v>0</v>
      </c>
      <c r="G36640" t="inlineStr">
        <is>
          <t>Texas, United States</t>
        </is>
      </c>
      <c r="H36640" s="2" t="n">
        <v>45429.79388888889</v>
      </c>
      <c r="I36640" t="b">
        <v>0</v>
      </c>
      <c r="J36640" t="b">
        <v>0</v>
      </c>
      <c r="K36640" t="inlineStr">
        <is>
          <t>United States</t>
        </is>
      </c>
      <c r="L36640" t="inlineStr"/>
      <c r="M36640" t="inlineStr"/>
      <c r="N36640" t="inlineStr"/>
      <c r="O36640" t="inlineStr">
        <is>
          <t>Oklahoma State University</t>
        </is>
      </c>
      <c r="P36640" t="inlineStr">
        <is>
          <t>['python', 'r', 'julia', 'sql', 'aws', 'azure', 'pandas', 'dplyr', 'matplotlib', 'seaborn', 'tableau', 'power bi']</t>
        </is>
      </c>
      <c r="Q36640" t="inlineStr">
        <is>
          <t>{'analyst_tools': ['tableau', 'power bi'], 'cloud': ['aws', 'azure'], 'libraries': ['pandas', 'dplyr', 'matplotlib', 'seaborn'], 'programming': ['python', 'r', 'julia', 'sql']}</t>
        </is>
      </c>
    </row>
    <row r="36641">
      <c r="A36641" t="inlineStr">
        <is>
          <t>Data Scientist</t>
        </is>
      </c>
      <c r="B36641" t="inlineStr">
        <is>
          <t>Principal Data Scientist - The AI Training Team</t>
        </is>
      </c>
      <c r="C36641" t="inlineStr">
        <is>
          <t>Sea Cliff, NY</t>
        </is>
      </c>
      <c r="D36641" t="inlineStr">
        <is>
          <t>via Essential Employz</t>
        </is>
      </c>
      <c r="E36641" t="inlineStr">
        <is>
          <t>Full-time and Part-time</t>
        </is>
      </c>
      <c r="F36641" t="b">
        <v>0</v>
      </c>
      <c r="G36641" t="inlineStr">
        <is>
          <t>New York, United States</t>
        </is>
      </c>
      <c r="H36641" s="2" t="n">
        <v>45414.79545138889</v>
      </c>
      <c r="I36641" t="b">
        <v>0</v>
      </c>
      <c r="J36641" t="b">
        <v>1</v>
      </c>
      <c r="K36641" t="inlineStr">
        <is>
          <t>United States</t>
        </is>
      </c>
      <c r="L36641" t="inlineStr"/>
      <c r="M36641" t="inlineStr"/>
      <c r="N36641" t="inlineStr"/>
      <c r="O36641" t="inlineStr">
        <is>
          <t>Capital One</t>
        </is>
      </c>
      <c r="P36641" t="inlineStr">
        <is>
          <t>['python', 'scala', 'aws', 'pytorch', 'hugging face', 'github']</t>
        </is>
      </c>
      <c r="Q36641" t="inlineStr">
        <is>
          <t>{'cloud': ['aws'], 'libraries': ['pytorch', 'hugging face'], 'other': ['github'], 'programming': ['python', 'scala']}</t>
        </is>
      </c>
    </row>
    <row r="36642">
      <c r="A36642" t="inlineStr">
        <is>
          <t>Data Scientist</t>
        </is>
      </c>
      <c r="B36642" t="inlineStr">
        <is>
          <t>Manager, Data Science</t>
        </is>
      </c>
      <c r="C36642" t="inlineStr">
        <is>
          <t>Hatboro, PA</t>
        </is>
      </c>
      <c r="D36642" t="inlineStr">
        <is>
          <t>via Current Careerz</t>
        </is>
      </c>
      <c r="E36642" t="inlineStr">
        <is>
          <t>Full-time</t>
        </is>
      </c>
      <c r="F36642" t="b">
        <v>0</v>
      </c>
      <c r="G36642" t="inlineStr">
        <is>
          <t>New York, United States</t>
        </is>
      </c>
      <c r="H36642" s="2" t="n">
        <v>45439.7934837963</v>
      </c>
      <c r="I36642" t="b">
        <v>0</v>
      </c>
      <c r="J36642" t="b">
        <v>0</v>
      </c>
      <c r="K36642" t="inlineStr">
        <is>
          <t>United States</t>
        </is>
      </c>
      <c r="L36642" t="inlineStr"/>
      <c r="M36642" t="inlineStr"/>
      <c r="N36642" t="inlineStr"/>
      <c r="O36642" t="inlineStr">
        <is>
          <t>Comcast Corporation</t>
        </is>
      </c>
      <c r="P36642" t="inlineStr">
        <is>
          <t>['python', 'scala', 'r', 'sql', 'aws', 'azure', 'databricks', 'spark', 'tensorflow', 'pytorch', 'excel', 'powerpoint', 'sap', 'tableau', 'power bi', 'github', 'planner']</t>
        </is>
      </c>
      <c r="Q36642" t="inlineStr">
        <is>
          <t>{'analyst_tools': ['excel', 'powerpoint', 'sap', 'tableau', 'power bi'], 'async': ['planner'], 'cloud': ['aws', 'azure', 'databricks'], 'libraries': ['spark', 'tensorflow', 'pytorch'], 'other': ['github'], 'programming': ['python', 'scala', 'r', 'sql']}</t>
        </is>
      </c>
    </row>
    <row r="36643">
      <c r="A36643" t="inlineStr">
        <is>
          <t>Data Engineer</t>
        </is>
      </c>
      <c r="B36643" t="inlineStr">
        <is>
          <t>Sr. Distinguished Data Engineer</t>
        </is>
      </c>
      <c r="C36643" t="inlineStr">
        <is>
          <t>Balch Springs, TX</t>
        </is>
      </c>
      <c r="D36643" t="inlineStr">
        <is>
          <t>via Jobs Hire</t>
        </is>
      </c>
      <c r="E36643" t="inlineStr">
        <is>
          <t>Full-time and Part-time</t>
        </is>
      </c>
      <c r="F36643" t="b">
        <v>0</v>
      </c>
      <c r="G36643" t="inlineStr">
        <is>
          <t>Illinois, United States</t>
        </is>
      </c>
      <c r="H36643" s="2" t="n">
        <v>45441.80047453703</v>
      </c>
      <c r="I36643" t="b">
        <v>0</v>
      </c>
      <c r="J36643" t="b">
        <v>1</v>
      </c>
      <c r="K36643" t="inlineStr">
        <is>
          <t>United States</t>
        </is>
      </c>
      <c r="L36643" t="inlineStr"/>
      <c r="M36643" t="inlineStr"/>
      <c r="N36643" t="inlineStr"/>
      <c r="O36643" t="inlineStr">
        <is>
          <t>Capital One</t>
        </is>
      </c>
      <c r="P36643" t="inlineStr">
        <is>
          <t>['python', 'sql', 'scala', 'aws']</t>
        </is>
      </c>
      <c r="Q36643" t="inlineStr">
        <is>
          <t>{'cloud': ['aws'], 'programming': ['python', 'sql', 'scala']}</t>
        </is>
      </c>
    </row>
    <row r="36644">
      <c r="A36644" t="inlineStr">
        <is>
          <t>Data Scientist</t>
        </is>
      </c>
      <c r="B36644" t="inlineStr">
        <is>
          <t>Manager, Data Science - Financial Services</t>
        </is>
      </c>
      <c r="C36644" t="inlineStr">
        <is>
          <t>Fort Worth, TX</t>
        </is>
      </c>
      <c r="D36644" t="inlineStr">
        <is>
          <t>via Search Apply Jobs</t>
        </is>
      </c>
      <c r="E36644" t="inlineStr">
        <is>
          <t>Full-time and Part-time</t>
        </is>
      </c>
      <c r="F36644" t="b">
        <v>0</v>
      </c>
      <c r="G36644" t="inlineStr">
        <is>
          <t>Texas, United States</t>
        </is>
      </c>
      <c r="H36644" s="2" t="n">
        <v>45413.79519675926</v>
      </c>
      <c r="I36644" t="b">
        <v>0</v>
      </c>
      <c r="J36644" t="b">
        <v>1</v>
      </c>
      <c r="K36644" t="inlineStr">
        <is>
          <t>United States</t>
        </is>
      </c>
      <c r="L36644" t="inlineStr"/>
      <c r="M36644" t="inlineStr"/>
      <c r="N36644" t="inlineStr"/>
      <c r="O36644" t="inlineStr">
        <is>
          <t>Capital One</t>
        </is>
      </c>
      <c r="P36644" t="inlineStr">
        <is>
          <t>['python', 'sql', 'r', 'aws', 'azure', 'github']</t>
        </is>
      </c>
      <c r="Q36644" t="inlineStr">
        <is>
          <t>{'cloud': ['aws', 'azure'], 'other': ['github'], 'programming': ['python', 'sql', 'r']}</t>
        </is>
      </c>
    </row>
    <row r="36645">
      <c r="A36645" t="inlineStr">
        <is>
          <t>Data Scientist</t>
        </is>
      </c>
      <c r="B36645" t="inlineStr">
        <is>
          <t>Data Scientist, Auction Expert</t>
        </is>
      </c>
      <c r="C36645" t="inlineStr">
        <is>
          <t>Austin, TX</t>
        </is>
      </c>
      <c r="D36645" t="inlineStr">
        <is>
          <t>via Dice</t>
        </is>
      </c>
      <c r="E36645" t="inlineStr">
        <is>
          <t>Full-time</t>
        </is>
      </c>
      <c r="F36645" t="b">
        <v>0</v>
      </c>
      <c r="G36645" t="inlineStr">
        <is>
          <t>Texas, United States</t>
        </is>
      </c>
      <c r="H36645" s="2" t="n">
        <v>45434.7953587963</v>
      </c>
      <c r="I36645" t="b">
        <v>0</v>
      </c>
      <c r="J36645" t="b">
        <v>1</v>
      </c>
      <c r="K36645" t="inlineStr">
        <is>
          <t>United States</t>
        </is>
      </c>
      <c r="L36645" t="inlineStr"/>
      <c r="M36645" t="inlineStr"/>
      <c r="N36645" t="inlineStr"/>
      <c r="O36645" t="inlineStr">
        <is>
          <t>Meta Platforms, Inc. (f/k/a Facebook, Inc.)</t>
        </is>
      </c>
      <c r="P36645" t="inlineStr"/>
      <c r="Q36645" t="inlineStr"/>
    </row>
    <row r="36646">
      <c r="A36646" t="inlineStr">
        <is>
          <t>Data Scientist</t>
        </is>
      </c>
      <c r="B36646" t="inlineStr">
        <is>
          <t>Data Scientist - Workforce Analytics</t>
        </is>
      </c>
      <c r="C36646" t="inlineStr">
        <is>
          <t>Springfield, VA</t>
        </is>
      </c>
      <c r="D36646" t="inlineStr">
        <is>
          <t>via Indeed</t>
        </is>
      </c>
      <c r="E36646" t="inlineStr">
        <is>
          <t>Full-time</t>
        </is>
      </c>
      <c r="F36646" t="b">
        <v>0</v>
      </c>
      <c r="G36646" t="inlineStr">
        <is>
          <t>New York, United States</t>
        </is>
      </c>
      <c r="H36646" s="2" t="n">
        <v>45440.79450231481</v>
      </c>
      <c r="I36646" t="b">
        <v>0</v>
      </c>
      <c r="J36646" t="b">
        <v>0</v>
      </c>
      <c r="K36646" t="inlineStr">
        <is>
          <t>United States</t>
        </is>
      </c>
      <c r="L36646" t="inlineStr"/>
      <c r="M36646" t="inlineStr"/>
      <c r="N36646" t="inlineStr"/>
      <c r="O36646" t="inlineStr">
        <is>
          <t>ManTech</t>
        </is>
      </c>
      <c r="P36646" t="inlineStr">
        <is>
          <t>['python', 'r', 'sql', 'excel', 'cognos', 'tableau']</t>
        </is>
      </c>
      <c r="Q36646" t="inlineStr">
        <is>
          <t>{'analyst_tools': ['excel', 'cognos', 'tableau'], 'programming': ['python', 'r', 'sql']}</t>
        </is>
      </c>
    </row>
    <row r="36647">
      <c r="A36647" t="inlineStr">
        <is>
          <t>Data Analyst</t>
        </is>
      </c>
      <c r="B36647" t="inlineStr">
        <is>
          <t>Data Analyst</t>
        </is>
      </c>
      <c r="C36647" t="inlineStr">
        <is>
          <t>Anywhere</t>
        </is>
      </c>
      <c r="D36647" t="inlineStr">
        <is>
          <t>via LinkedIn</t>
        </is>
      </c>
      <c r="E36647" t="inlineStr">
        <is>
          <t>Full-time</t>
        </is>
      </c>
      <c r="F36647" t="b">
        <v>1</v>
      </c>
      <c r="G36647" t="inlineStr">
        <is>
          <t>India</t>
        </is>
      </c>
      <c r="H36647" s="2" t="n">
        <v>45425.80362268518</v>
      </c>
      <c r="I36647" t="b">
        <v>0</v>
      </c>
      <c r="J36647" t="b">
        <v>0</v>
      </c>
      <c r="K36647" t="inlineStr">
        <is>
          <t>India</t>
        </is>
      </c>
      <c r="L36647" t="inlineStr"/>
      <c r="M36647" t="inlineStr"/>
      <c r="N36647" t="inlineStr"/>
      <c r="O36647" t="inlineStr">
        <is>
          <t>Derisk360</t>
        </is>
      </c>
      <c r="P36647" t="inlineStr">
        <is>
          <t>['sql', 'python', 'r', 'tableau']</t>
        </is>
      </c>
      <c r="Q36647" t="inlineStr">
        <is>
          <t>{'analyst_tools': ['tableau'], 'programming': ['sql', 'python', 'r']}</t>
        </is>
      </c>
    </row>
    <row r="36648">
      <c r="A36648" t="inlineStr">
        <is>
          <t>Data Engineer</t>
        </is>
      </c>
      <c r="B36648" t="inlineStr">
        <is>
          <t>Data Engineer</t>
        </is>
      </c>
      <c r="C36648" t="inlineStr">
        <is>
          <t>San Antonio, TX</t>
        </is>
      </c>
      <c r="D36648" t="inlineStr">
        <is>
          <t>via LinkedIn</t>
        </is>
      </c>
      <c r="E36648" t="inlineStr">
        <is>
          <t>Full-time</t>
        </is>
      </c>
      <c r="F36648" t="b">
        <v>0</v>
      </c>
      <c r="G36648" t="inlineStr">
        <is>
          <t>Georgia</t>
        </is>
      </c>
      <c r="H36648" s="2" t="n">
        <v>45420.83023148148</v>
      </c>
      <c r="I36648" t="b">
        <v>0</v>
      </c>
      <c r="J36648" t="b">
        <v>1</v>
      </c>
      <c r="K36648" t="inlineStr">
        <is>
          <t>United States</t>
        </is>
      </c>
      <c r="L36648" t="inlineStr"/>
      <c r="M36648" t="inlineStr"/>
      <c r="N36648" t="inlineStr"/>
      <c r="O36648" t="inlineStr">
        <is>
          <t>ECC</t>
        </is>
      </c>
      <c r="P36648" t="inlineStr">
        <is>
          <t>['sql', 'nosql', 'mongodb', 'mongodb', 'python', 'mysql', 'postgresql', 'cassandra', 'azure', 'databricks', 'hadoop', 'spark', 'kafka', 'power bi', 'tableau']</t>
        </is>
      </c>
      <c r="Q36648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36649">
      <c r="A36649" t="inlineStr">
        <is>
          <t>Data Engineer</t>
        </is>
      </c>
      <c r="B36649" t="inlineStr">
        <is>
          <t>Data Engineer - 12 Months Renewable Contract</t>
        </is>
      </c>
      <c r="C36649" t="inlineStr">
        <is>
          <t>Singapore</t>
        </is>
      </c>
      <c r="D36649" t="inlineStr">
        <is>
          <t>via LinkedIn</t>
        </is>
      </c>
      <c r="E36649" t="inlineStr">
        <is>
          <t>Contractor</t>
        </is>
      </c>
      <c r="F36649" t="b">
        <v>0</v>
      </c>
      <c r="G36649" t="inlineStr">
        <is>
          <t>Singapore</t>
        </is>
      </c>
      <c r="H36649" s="2" t="n">
        <v>45435.84783564815</v>
      </c>
      <c r="I36649" t="b">
        <v>1</v>
      </c>
      <c r="J36649" t="b">
        <v>0</v>
      </c>
      <c r="K36649" t="inlineStr">
        <is>
          <t>Singapore</t>
        </is>
      </c>
      <c r="L36649" t="inlineStr"/>
      <c r="M36649" t="inlineStr"/>
      <c r="N36649" t="inlineStr"/>
      <c r="O36649" t="inlineStr">
        <is>
          <t>PERSOLKELLY SINGAPORE PTE. LTD.</t>
        </is>
      </c>
      <c r="P36649" t="inlineStr">
        <is>
          <t>['azure']</t>
        </is>
      </c>
      <c r="Q36649" t="inlineStr">
        <is>
          <t>{'cloud': ['azure']}</t>
        </is>
      </c>
    </row>
    <row r="36650">
      <c r="A36650" t="inlineStr">
        <is>
          <t>Business Analyst</t>
        </is>
      </c>
      <c r="B36650" t="inlineStr">
        <is>
          <t>Business Analyst-IK</t>
        </is>
      </c>
      <c r="C36650" t="inlineStr">
        <is>
          <t>Singapore</t>
        </is>
      </c>
      <c r="D36650" t="inlineStr">
        <is>
          <t>via LinkedIn</t>
        </is>
      </c>
      <c r="E36650" t="inlineStr">
        <is>
          <t>Full-time</t>
        </is>
      </c>
      <c r="F36650" t="b">
        <v>0</v>
      </c>
      <c r="G36650" t="inlineStr">
        <is>
          <t>Singapore</t>
        </is>
      </c>
      <c r="H36650" s="2" t="n">
        <v>45435.84775462963</v>
      </c>
      <c r="I36650" t="b">
        <v>0</v>
      </c>
      <c r="J36650" t="b">
        <v>0</v>
      </c>
      <c r="K36650" t="inlineStr">
        <is>
          <t>Singapore</t>
        </is>
      </c>
      <c r="L36650" t="inlineStr"/>
      <c r="M36650" t="inlineStr"/>
      <c r="N36650" t="inlineStr"/>
      <c r="O36650" t="inlineStr">
        <is>
          <t>BGC GROUP PTE. LTD.</t>
        </is>
      </c>
      <c r="P36650" t="inlineStr"/>
      <c r="Q36650" t="inlineStr"/>
    </row>
    <row r="36651">
      <c r="A36651" t="inlineStr">
        <is>
          <t>Senior Data Engineer</t>
        </is>
      </c>
      <c r="B36651" t="inlineStr">
        <is>
          <t>Senior Data Engineer</t>
        </is>
      </c>
      <c r="C36651" t="inlineStr">
        <is>
          <t>Singapore</t>
        </is>
      </c>
      <c r="D36651" t="inlineStr">
        <is>
          <t>via LinkedIn</t>
        </is>
      </c>
      <c r="E36651" t="inlineStr">
        <is>
          <t>Full-time</t>
        </is>
      </c>
      <c r="F36651" t="b">
        <v>0</v>
      </c>
      <c r="G36651" t="inlineStr">
        <is>
          <t>Singapore</t>
        </is>
      </c>
      <c r="H36651" s="2" t="n">
        <v>45429.80743055556</v>
      </c>
      <c r="I36651" t="b">
        <v>1</v>
      </c>
      <c r="J36651" t="b">
        <v>0</v>
      </c>
      <c r="K36651" t="inlineStr">
        <is>
          <t>Singapore</t>
        </is>
      </c>
      <c r="L36651" t="inlineStr"/>
      <c r="M36651" t="inlineStr"/>
      <c r="N36651" t="inlineStr"/>
      <c r="O36651" t="inlineStr">
        <is>
          <t>AVALLIS FINANCIAL PTE. LTD.</t>
        </is>
      </c>
      <c r="P36651" t="inlineStr">
        <is>
          <t>['scala', 'golang', 'java', 'python', 'shell', 'azure', 'oracle', 'hadoop', 'spark', 'kafka', 'unix', 'linux', 'bitbucket', 'git', 'jenkins']</t>
        </is>
      </c>
      <c r="Q36651" t="inlineStr">
        <is>
          <t>{'cloud': ['azure', 'oracle'], 'libraries': ['hadoop', 'spark', 'kafka'], 'os': ['unix', 'linux'], 'other': ['bitbucket', 'git', 'jenkins'], 'programming': ['scala', 'golang', 'java', 'python', 'shell']}</t>
        </is>
      </c>
    </row>
    <row r="36652">
      <c r="A36652" t="inlineStr">
        <is>
          <t>Data Engineer</t>
        </is>
      </c>
      <c r="B36652" t="inlineStr">
        <is>
          <t>Azure data engineer</t>
        </is>
      </c>
      <c r="C36652" t="inlineStr">
        <is>
          <t>New York, NY</t>
        </is>
      </c>
      <c r="D36652" t="inlineStr">
        <is>
          <t>via LinkedIn</t>
        </is>
      </c>
      <c r="E36652" t="inlineStr">
        <is>
          <t>Contractor</t>
        </is>
      </c>
      <c r="F36652" t="b">
        <v>0</v>
      </c>
      <c r="G36652" t="inlineStr">
        <is>
          <t>Illinois, United States</t>
        </is>
      </c>
      <c r="H36652" s="2" t="n">
        <v>45414.80028935185</v>
      </c>
      <c r="I36652" t="b">
        <v>1</v>
      </c>
      <c r="J36652" t="b">
        <v>0</v>
      </c>
      <c r="K36652" t="inlineStr">
        <is>
          <t>United States</t>
        </is>
      </c>
      <c r="L36652" t="inlineStr"/>
      <c r="M36652" t="inlineStr"/>
      <c r="N36652" t="inlineStr"/>
      <c r="O36652" t="inlineStr">
        <is>
          <t>ESB Technologies</t>
        </is>
      </c>
      <c r="P36652" t="inlineStr">
        <is>
          <t>['sql', 'azure', 'tableau', 'power bi']</t>
        </is>
      </c>
      <c r="Q36652" t="inlineStr">
        <is>
          <t>{'analyst_tools': ['tableau', 'power bi'], 'cloud': ['azure'], 'programming': ['sql']}</t>
        </is>
      </c>
    </row>
    <row r="36653">
      <c r="A36653" t="inlineStr">
        <is>
          <t>Senior Data Engineer</t>
        </is>
      </c>
      <c r="B36653" t="inlineStr">
        <is>
          <t>Senior Data Engineer (Permanent)</t>
        </is>
      </c>
      <c r="C36653" t="inlineStr">
        <is>
          <t>United Kingdom</t>
        </is>
      </c>
      <c r="D36653" t="inlineStr">
        <is>
          <t>via LinkedIn</t>
        </is>
      </c>
      <c r="E36653" t="inlineStr">
        <is>
          <t>Full-time</t>
        </is>
      </c>
      <c r="F36653" t="b">
        <v>0</v>
      </c>
      <c r="G36653" t="inlineStr">
        <is>
          <t>United Kingdom</t>
        </is>
      </c>
      <c r="H36653" s="2" t="n">
        <v>45437.81476851852</v>
      </c>
      <c r="I36653" t="b">
        <v>1</v>
      </c>
      <c r="J36653" t="b">
        <v>0</v>
      </c>
      <c r="K36653" t="inlineStr">
        <is>
          <t>United Kingdom</t>
        </is>
      </c>
      <c r="L36653" t="inlineStr"/>
      <c r="M36653" t="inlineStr"/>
      <c r="N36653" t="inlineStr"/>
      <c r="O36653" t="inlineStr">
        <is>
          <t>Jooble</t>
        </is>
      </c>
      <c r="P36653" t="inlineStr">
        <is>
          <t>['sql', 'mongo', 't-sql', 'nosql', 'mongodb', 'mongodb', 'python', 'r', 'sql server', 'cassandra', 'azure', 'oracle', 'power bi', 'ssis', 'ssrs', 'sap']</t>
        </is>
      </c>
      <c r="Q36653" t="inlineStr">
        <is>
          <t>{'analyst_tools': ['power bi', 'ssis', 'ssrs', 'sap'], 'cloud': ['azure', 'oracle'], 'databases': ['mongodb', 'sql server', 'cassandra'], 'programming': ['sql', 'mongo', 't-sql', 'nosql', 'mongodb', 'python', 'r']}</t>
        </is>
      </c>
    </row>
    <row r="36654">
      <c r="A36654" t="inlineStr">
        <is>
          <t>Data Analyst</t>
        </is>
      </c>
      <c r="B36654" t="inlineStr">
        <is>
          <t>Quality Data Analyst</t>
        </is>
      </c>
      <c r="C36654" t="inlineStr">
        <is>
          <t>United States</t>
        </is>
      </c>
      <c r="D36654" t="inlineStr">
        <is>
          <t>via LinkedIn</t>
        </is>
      </c>
      <c r="E36654" t="inlineStr">
        <is>
          <t>Full-time</t>
        </is>
      </c>
      <c r="F36654" t="b">
        <v>0</v>
      </c>
      <c r="G36654" t="inlineStr">
        <is>
          <t>Sudan</t>
        </is>
      </c>
      <c r="H36654" s="2" t="n">
        <v>45442.84126157407</v>
      </c>
      <c r="I36654" t="b">
        <v>0</v>
      </c>
      <c r="J36654" t="b">
        <v>0</v>
      </c>
      <c r="K36654" t="inlineStr">
        <is>
          <t>Sudan</t>
        </is>
      </c>
      <c r="L36654" t="inlineStr"/>
      <c r="M36654" t="inlineStr"/>
      <c r="N36654" t="inlineStr"/>
      <c r="O36654" t="inlineStr">
        <is>
          <t>UF Health</t>
        </is>
      </c>
      <c r="P36654" t="inlineStr">
        <is>
          <t>['sql', 'python', 'r', 'excel', 'word', 'powerpoint']</t>
        </is>
      </c>
      <c r="Q36654" t="inlineStr">
        <is>
          <t>{'analyst_tools': ['excel', 'word', 'powerpoint'], 'programming': ['sql', 'python', 'r']}</t>
        </is>
      </c>
    </row>
    <row r="36655">
      <c r="A36655" t="inlineStr">
        <is>
          <t>Machine Learning Engineer</t>
        </is>
      </c>
      <c r="B36655" t="inlineStr">
        <is>
          <t>Machine Learning Engineer</t>
        </is>
      </c>
      <c r="C36655" t="inlineStr">
        <is>
          <t>Gdańsk, Poland</t>
        </is>
      </c>
      <c r="D36655" t="inlineStr">
        <is>
          <t>via Adzuna.pl</t>
        </is>
      </c>
      <c r="E36655" t="inlineStr">
        <is>
          <t>Full-time</t>
        </is>
      </c>
      <c r="F36655" t="b">
        <v>0</v>
      </c>
      <c r="G36655" t="inlineStr">
        <is>
          <t>Poland</t>
        </is>
      </c>
      <c r="H36655" s="2" t="n">
        <v>45430.79945601852</v>
      </c>
      <c r="I36655" t="b">
        <v>0</v>
      </c>
      <c r="J36655" t="b">
        <v>0</v>
      </c>
      <c r="K36655" t="inlineStr">
        <is>
          <t>Poland</t>
        </is>
      </c>
      <c r="L36655" t="inlineStr"/>
      <c r="M36655" t="inlineStr"/>
      <c r="N36655" t="inlineStr"/>
      <c r="O36655" t="inlineStr">
        <is>
          <t>Shaped Thoughts</t>
        </is>
      </c>
      <c r="P36655" t="inlineStr">
        <is>
          <t>['sql', 'python', 'aws']</t>
        </is>
      </c>
      <c r="Q36655" t="inlineStr">
        <is>
          <t>{'cloud': ['aws'], 'programming': ['sql', 'python']}</t>
        </is>
      </c>
    </row>
    <row r="36656">
      <c r="A36656" t="inlineStr">
        <is>
          <t>Data Scientist</t>
        </is>
      </c>
      <c r="B36656" t="inlineStr">
        <is>
          <t>Data Scientist (NLP Deep Learning Engineer)</t>
        </is>
      </c>
      <c r="C36656" t="inlineStr">
        <is>
          <t>Anywhere</t>
        </is>
      </c>
      <c r="D36656" t="inlineStr">
        <is>
          <t>via LinkedIn</t>
        </is>
      </c>
      <c r="E36656" t="inlineStr">
        <is>
          <t>Full-time</t>
        </is>
      </c>
      <c r="F36656" t="b">
        <v>1</v>
      </c>
      <c r="G36656" t="inlineStr">
        <is>
          <t>Spain</t>
        </is>
      </c>
      <c r="H36656" s="2" t="n">
        <v>45433.83163194444</v>
      </c>
      <c r="I36656" t="b">
        <v>0</v>
      </c>
      <c r="J36656" t="b">
        <v>0</v>
      </c>
      <c r="K36656" t="inlineStr">
        <is>
          <t>Spain</t>
        </is>
      </c>
      <c r="L36656" t="inlineStr"/>
      <c r="M36656" t="inlineStr"/>
      <c r="N36656" t="inlineStr"/>
      <c r="O36656" t="inlineStr">
        <is>
          <t>Revolut</t>
        </is>
      </c>
      <c r="P36656" t="inlineStr">
        <is>
          <t>['python', 'sql', 'java', 'scala', 'c++']</t>
        </is>
      </c>
      <c r="Q36656" t="inlineStr">
        <is>
          <t>{'programming': ['python', 'sql', 'java', 'scala', 'c++']}</t>
        </is>
      </c>
    </row>
    <row r="36657">
      <c r="A36657" t="inlineStr">
        <is>
          <t>Software Engineer</t>
        </is>
      </c>
      <c r="B36657" t="inlineStr">
        <is>
          <t>Software Engineer III</t>
        </is>
      </c>
      <c r="C36657" t="inlineStr">
        <is>
          <t>Anywhere</t>
        </is>
      </c>
      <c r="D36657" t="inlineStr">
        <is>
          <t>via Jobgether</t>
        </is>
      </c>
      <c r="E36657" t="inlineStr">
        <is>
          <t>Full-time</t>
        </is>
      </c>
      <c r="F36657" t="b">
        <v>1</v>
      </c>
      <c r="G36657" t="inlineStr">
        <is>
          <t>Morocco</t>
        </is>
      </c>
      <c r="H36657" s="2" t="n">
        <v>45437.81722222222</v>
      </c>
      <c r="I36657" t="b">
        <v>0</v>
      </c>
      <c r="J36657" t="b">
        <v>0</v>
      </c>
      <c r="K36657" t="inlineStr">
        <is>
          <t>Morocco</t>
        </is>
      </c>
      <c r="L36657" t="inlineStr"/>
      <c r="M36657" t="inlineStr"/>
      <c r="N36657" t="inlineStr"/>
      <c r="O36657" t="inlineStr">
        <is>
          <t>RELX</t>
        </is>
      </c>
      <c r="P36657" t="inlineStr">
        <is>
          <t>['sql', 'elasticsearch', 'aws', 'flow', 'kubernetes']</t>
        </is>
      </c>
      <c r="Q36657" t="inlineStr">
        <is>
          <t>{'cloud': ['aws'], 'databases': ['elasticsearch'], 'other': ['flow', 'kubernetes'], 'programming': ['sql']}</t>
        </is>
      </c>
    </row>
    <row r="36658">
      <c r="A36658" t="inlineStr">
        <is>
          <t>Data Engineer</t>
        </is>
      </c>
      <c r="B36658" t="inlineStr">
        <is>
          <t>Social Media Analyst</t>
        </is>
      </c>
      <c r="C36658" t="inlineStr">
        <is>
          <t>Baghdad, Iraq</t>
        </is>
      </c>
      <c r="D36658" t="inlineStr">
        <is>
          <t>via Iq.linkedin.com</t>
        </is>
      </c>
      <c r="E36658" t="inlineStr">
        <is>
          <t>Full-time</t>
        </is>
      </c>
      <c r="F36658" t="b">
        <v>0</v>
      </c>
      <c r="G36658" t="inlineStr">
        <is>
          <t>Iraq</t>
        </is>
      </c>
      <c r="H36658" s="2" t="n">
        <v>45434.82157407407</v>
      </c>
      <c r="I36658" t="b">
        <v>1</v>
      </c>
      <c r="J36658" t="b">
        <v>0</v>
      </c>
      <c r="K36658" t="inlineStr">
        <is>
          <t>Iraq</t>
        </is>
      </c>
      <c r="L36658" t="inlineStr"/>
      <c r="M36658" t="inlineStr"/>
      <c r="N36658" t="inlineStr"/>
      <c r="O36658" t="inlineStr">
        <is>
          <t>Nabd Al Khaleej Real Estate - نبض الخليج للوساطة العقارية</t>
        </is>
      </c>
      <c r="P36658" t="inlineStr"/>
      <c r="Q36658" t="inlineStr"/>
    </row>
    <row r="36659">
      <c r="A36659" t="inlineStr">
        <is>
          <t>Data Analyst</t>
        </is>
      </c>
      <c r="B36659" t="inlineStr">
        <is>
          <t>Analyst, Research Insights</t>
        </is>
      </c>
      <c r="C36659" t="inlineStr">
        <is>
          <t>United Kingdom</t>
        </is>
      </c>
      <c r="D36659" t="inlineStr">
        <is>
          <t>via Totaljobs</t>
        </is>
      </c>
      <c r="E36659" t="inlineStr">
        <is>
          <t>Full-time</t>
        </is>
      </c>
      <c r="F36659" t="b">
        <v>0</v>
      </c>
      <c r="G36659" t="inlineStr">
        <is>
          <t>United Kingdom</t>
        </is>
      </c>
      <c r="H36659" s="2" t="n">
        <v>45417.80054398148</v>
      </c>
      <c r="I36659" t="b">
        <v>0</v>
      </c>
      <c r="J36659" t="b">
        <v>0</v>
      </c>
      <c r="K36659" t="inlineStr">
        <is>
          <t>United Kingdom</t>
        </is>
      </c>
      <c r="L36659" t="inlineStr"/>
      <c r="M36659" t="inlineStr"/>
      <c r="N36659" t="inlineStr"/>
      <c r="O36659" t="inlineStr">
        <is>
          <t>Preqin</t>
        </is>
      </c>
      <c r="P36659" t="inlineStr">
        <is>
          <t>['r', 'python', 'matlab', 'excel']</t>
        </is>
      </c>
      <c r="Q36659" t="inlineStr">
        <is>
          <t>{'analyst_tools': ['excel'], 'programming': ['r', 'python', 'matlab']}</t>
        </is>
      </c>
    </row>
    <row r="36660">
      <c r="A36660" t="inlineStr">
        <is>
          <t>Senior Data Analyst</t>
        </is>
      </c>
      <c r="B36660" t="inlineStr">
        <is>
          <t>Senior Data Analyst - Remote Eligible</t>
        </is>
      </c>
      <c r="C36660" t="inlineStr">
        <is>
          <t>Anywhere</t>
        </is>
      </c>
      <c r="D36660" t="inlineStr">
        <is>
          <t>via ZipRecruiter</t>
        </is>
      </c>
      <c r="E36660" t="inlineStr">
        <is>
          <t>Full-time</t>
        </is>
      </c>
      <c r="F36660" t="b">
        <v>1</v>
      </c>
      <c r="G36660" t="inlineStr">
        <is>
          <t>Sudan</t>
        </is>
      </c>
      <c r="H36660" s="2" t="n">
        <v>45424.84135416667</v>
      </c>
      <c r="I36660" t="b">
        <v>0</v>
      </c>
      <c r="J36660" t="b">
        <v>1</v>
      </c>
      <c r="K36660" t="inlineStr">
        <is>
          <t>Sudan</t>
        </is>
      </c>
      <c r="L36660" t="inlineStr"/>
      <c r="M36660" t="inlineStr"/>
      <c r="N36660" t="inlineStr"/>
      <c r="O36660" t="inlineStr">
        <is>
          <t>Presbyterian Healthcare Services</t>
        </is>
      </c>
      <c r="P36660" t="inlineStr">
        <is>
          <t>['sql', 'sas', 'sas', 'tableau', 'power bi']</t>
        </is>
      </c>
      <c r="Q36660" t="inlineStr">
        <is>
          <t>{'analyst_tools': ['sas', 'tableau', 'power bi'], 'programming': ['sql', 'sas']}</t>
        </is>
      </c>
    </row>
    <row r="36661">
      <c r="A36661" t="inlineStr">
        <is>
          <t>Senior Data Engineer</t>
        </is>
      </c>
      <c r="B36661" t="inlineStr">
        <is>
          <t>Senior Data Engineer</t>
        </is>
      </c>
      <c r="C36661" t="inlineStr">
        <is>
          <t>Newark, NJ</t>
        </is>
      </c>
      <c r="D36661" t="inlineStr">
        <is>
          <t>via Indeed</t>
        </is>
      </c>
      <c r="E36661" t="inlineStr">
        <is>
          <t>Full-time</t>
        </is>
      </c>
      <c r="F36661" t="b">
        <v>0</v>
      </c>
      <c r="G36661" t="inlineStr">
        <is>
          <t>Georgia</t>
        </is>
      </c>
      <c r="H36661" s="2" t="n">
        <v>45435.85758101852</v>
      </c>
      <c r="I36661" t="b">
        <v>1</v>
      </c>
      <c r="J36661" t="b">
        <v>1</v>
      </c>
      <c r="K36661" t="inlineStr">
        <is>
          <t>United States</t>
        </is>
      </c>
      <c r="L36661" t="inlineStr">
        <is>
          <t>hour</t>
        </is>
      </c>
      <c r="M36661" t="inlineStr"/>
      <c r="N36661" t="n">
        <v>68.10000610351562</v>
      </c>
      <c r="O36661" t="inlineStr">
        <is>
          <t>Genisis Technology solutions</t>
        </is>
      </c>
      <c r="P36661" t="inlineStr">
        <is>
          <t>['python', 'redis', 'gcp', 'aws', 'databricks', 'pyspark', 'kafka', 'spark', 'airflow', 'terraform']</t>
        </is>
      </c>
      <c r="Q36661" t="inlineStr">
        <is>
          <t>{'cloud': ['gcp', 'aws', 'databricks'], 'databases': ['redis'], 'libraries': ['pyspark', 'kafka', 'spark', 'airflow'], 'other': ['terraform'], 'programming': ['python']}</t>
        </is>
      </c>
    </row>
    <row r="36662">
      <c r="A36662" t="inlineStr">
        <is>
          <t>Senior Data Scientist</t>
        </is>
      </c>
      <c r="B36662" t="inlineStr">
        <is>
          <t>Senior Data Science</t>
        </is>
      </c>
      <c r="C36662" t="inlineStr">
        <is>
          <t>Jersey City, NJ</t>
        </is>
      </c>
      <c r="D36662" t="inlineStr">
        <is>
          <t>via LinkedIn</t>
        </is>
      </c>
      <c r="E36662" t="inlineStr">
        <is>
          <t>Contractor and Temp work</t>
        </is>
      </c>
      <c r="F36662" t="b">
        <v>0</v>
      </c>
      <c r="G36662" t="inlineStr">
        <is>
          <t>New York, United States</t>
        </is>
      </c>
      <c r="H36662" s="2" t="n">
        <v>45440.79430555556</v>
      </c>
      <c r="I36662" t="b">
        <v>0</v>
      </c>
      <c r="J36662" t="b">
        <v>0</v>
      </c>
      <c r="K36662" t="inlineStr">
        <is>
          <t>United States</t>
        </is>
      </c>
      <c r="L36662" t="inlineStr"/>
      <c r="M36662" t="inlineStr"/>
      <c r="N36662" t="inlineStr"/>
      <c r="O36662" t="inlineStr">
        <is>
          <t>Collabera</t>
        </is>
      </c>
      <c r="P36662" t="inlineStr">
        <is>
          <t>['r', 'sql', 'python']</t>
        </is>
      </c>
      <c r="Q36662" t="inlineStr">
        <is>
          <t>{'programming': ['r', 'sql', 'python']}</t>
        </is>
      </c>
    </row>
    <row r="36663">
      <c r="A36663" t="inlineStr">
        <is>
          <t>Data Analyst</t>
        </is>
      </c>
      <c r="B36663" t="inlineStr">
        <is>
          <t>Data Analyst - Now Hiring</t>
        </is>
      </c>
      <c r="C36663" t="inlineStr">
        <is>
          <t>Akron, PA</t>
        </is>
      </c>
      <c r="D36663" t="inlineStr">
        <is>
          <t>via Snagajob</t>
        </is>
      </c>
      <c r="E36663" t="inlineStr">
        <is>
          <t>Full-time and Part-time</t>
        </is>
      </c>
      <c r="F36663" t="b">
        <v>0</v>
      </c>
      <c r="G36663" t="inlineStr">
        <is>
          <t>New York, United States</t>
        </is>
      </c>
      <c r="H36663" s="2" t="n">
        <v>45413.79251157407</v>
      </c>
      <c r="I36663" t="b">
        <v>1</v>
      </c>
      <c r="J36663" t="b">
        <v>1</v>
      </c>
      <c r="K36663" t="inlineStr">
        <is>
          <t>United States</t>
        </is>
      </c>
      <c r="L36663" t="inlineStr">
        <is>
          <t>hour</t>
        </is>
      </c>
      <c r="M36663" t="inlineStr"/>
      <c r="N36663" t="n">
        <v>24.01499938964844</v>
      </c>
      <c r="O36663" t="inlineStr">
        <is>
          <t>Kantar</t>
        </is>
      </c>
      <c r="P36663" t="inlineStr">
        <is>
          <t>['python', 'sql', 'scala', 'r', 'matlab', 'go', 'aws', 'redshift', 'digitalocean', 'excel']</t>
        </is>
      </c>
      <c r="Q36663" t="inlineStr">
        <is>
          <t>{'analyst_tools': ['excel'], 'cloud': ['aws', 'redshift', 'digitalocean'], 'programming': ['python', 'sql', 'scala', 'r', 'matlab', 'go']}</t>
        </is>
      </c>
    </row>
    <row r="36664">
      <c r="A36664" t="inlineStr">
        <is>
          <t>Data Engineer</t>
        </is>
      </c>
      <c r="B36664" t="inlineStr">
        <is>
          <t>Manufacturing Data Engineer</t>
        </is>
      </c>
      <c r="C36664" t="inlineStr">
        <is>
          <t>Peoria, IL</t>
        </is>
      </c>
      <c r="D36664" t="inlineStr">
        <is>
          <t>via LinkedIn</t>
        </is>
      </c>
      <c r="E36664" t="inlineStr">
        <is>
          <t>Full-time</t>
        </is>
      </c>
      <c r="F36664" t="b">
        <v>0</v>
      </c>
      <c r="G36664" t="inlineStr">
        <is>
          <t>New York, United States</t>
        </is>
      </c>
      <c r="H36664" s="2" t="n">
        <v>45432.79561342593</v>
      </c>
      <c r="I36664" t="b">
        <v>0</v>
      </c>
      <c r="J36664" t="b">
        <v>0</v>
      </c>
      <c r="K36664" t="inlineStr">
        <is>
          <t>United States</t>
        </is>
      </c>
      <c r="L36664" t="inlineStr"/>
      <c r="M36664" t="inlineStr"/>
      <c r="N36664" t="inlineStr"/>
      <c r="O36664" t="inlineStr">
        <is>
          <t>NFW</t>
        </is>
      </c>
      <c r="P36664" t="inlineStr">
        <is>
          <t>['sql', 'nosql', 'python', 'azure', 'databricks', 'power bi', 'git', 'jira']</t>
        </is>
      </c>
      <c r="Q36664" t="inlineStr">
        <is>
          <t>{'analyst_tools': ['power bi'], 'async': ['jira'], 'cloud': ['azure', 'databricks'], 'other': ['git'], 'programming': ['sql', 'nosql', 'python']}</t>
        </is>
      </c>
    </row>
    <row r="36665">
      <c r="A36665" t="inlineStr">
        <is>
          <t>Data Engineer</t>
        </is>
      </c>
      <c r="B36665" t="inlineStr">
        <is>
          <t>Data Engineer</t>
        </is>
      </c>
      <c r="C36665" t="inlineStr">
        <is>
          <t>Johnston, RI</t>
        </is>
      </c>
      <c r="D36665" t="inlineStr">
        <is>
          <t>via LinkedIn</t>
        </is>
      </c>
      <c r="E36665" t="inlineStr">
        <is>
          <t>Full-time</t>
        </is>
      </c>
      <c r="F36665" t="b">
        <v>0</v>
      </c>
      <c r="G36665" t="inlineStr">
        <is>
          <t>Illinois, United States</t>
        </is>
      </c>
      <c r="H36665" s="2" t="n">
        <v>45418.80181712963</v>
      </c>
      <c r="I36665" t="b">
        <v>0</v>
      </c>
      <c r="J36665" t="b">
        <v>0</v>
      </c>
      <c r="K36665" t="inlineStr">
        <is>
          <t>United States</t>
        </is>
      </c>
      <c r="L36665" t="inlineStr"/>
      <c r="M36665" t="inlineStr"/>
      <c r="N36665" t="inlineStr"/>
      <c r="O36665" t="inlineStr">
        <is>
          <t>HR Pundits Inc</t>
        </is>
      </c>
      <c r="P36665" t="inlineStr"/>
      <c r="Q36665" t="inlineStr"/>
    </row>
    <row r="36666">
      <c r="A36666" t="inlineStr">
        <is>
          <t>Senior Data Scientist</t>
        </is>
      </c>
      <c r="B36666" t="inlineStr">
        <is>
          <t>Senior Data Scientist - TS/SCI with Polygraph Required Jobs</t>
        </is>
      </c>
      <c r="C36666" t="inlineStr">
        <is>
          <t>Fairfax, VA</t>
        </is>
      </c>
      <c r="D36666" t="inlineStr">
        <is>
          <t>via Clearance Jobs</t>
        </is>
      </c>
      <c r="E36666" t="inlineStr">
        <is>
          <t>Full-time</t>
        </is>
      </c>
      <c r="F36666" t="b">
        <v>0</v>
      </c>
      <c r="G36666" t="inlineStr">
        <is>
          <t>New York, United States</t>
        </is>
      </c>
      <c r="H36666" s="2" t="n">
        <v>45442.79310185185</v>
      </c>
      <c r="I36666" t="b">
        <v>0</v>
      </c>
      <c r="J36666" t="b">
        <v>0</v>
      </c>
      <c r="K36666" t="inlineStr">
        <is>
          <t>United States</t>
        </is>
      </c>
      <c r="L36666" t="inlineStr"/>
      <c r="M36666" t="inlineStr"/>
      <c r="N36666" t="inlineStr"/>
      <c r="O36666" t="inlineStr">
        <is>
          <t>LMI Government Consulting (Logistics Management Institute)</t>
        </is>
      </c>
      <c r="P36666" t="inlineStr">
        <is>
          <t>['r', 'sas', 'sas', 'python', 'java', 'scala', 'sql', 'tableau']</t>
        </is>
      </c>
      <c r="Q36666" t="inlineStr">
        <is>
          <t>{'analyst_tools': ['sas', 'tableau'], 'programming': ['r', 'sas', 'python', 'java', 'scala', 'sql']}</t>
        </is>
      </c>
    </row>
    <row r="36667">
      <c r="A36667" t="inlineStr">
        <is>
          <t>Data Scientist</t>
        </is>
      </c>
      <c r="B36667" t="inlineStr">
        <is>
          <t>Sr. Data Scientist and M/L</t>
        </is>
      </c>
      <c r="C36667" t="inlineStr">
        <is>
          <t>Miami, FL</t>
        </is>
      </c>
      <c r="D36667" t="inlineStr">
        <is>
          <t>via Dice.com</t>
        </is>
      </c>
      <c r="E36667" t="inlineStr">
        <is>
          <t>Contractor</t>
        </is>
      </c>
      <c r="F36667" t="b">
        <v>0</v>
      </c>
      <c r="G36667" t="inlineStr">
        <is>
          <t>Georgia</t>
        </is>
      </c>
      <c r="H36667" s="2" t="n">
        <v>45418.83633101852</v>
      </c>
      <c r="I36667" t="b">
        <v>0</v>
      </c>
      <c r="J36667" t="b">
        <v>0</v>
      </c>
      <c r="K36667" t="inlineStr">
        <is>
          <t>United States</t>
        </is>
      </c>
      <c r="L36667" t="inlineStr">
        <is>
          <t>hour</t>
        </is>
      </c>
      <c r="M36667" t="inlineStr"/>
      <c r="N36667" t="n">
        <v>65</v>
      </c>
      <c r="O36667" t="inlineStr">
        <is>
          <t>Advent Global Solutions, Inc.</t>
        </is>
      </c>
      <c r="P36667" t="inlineStr">
        <is>
          <t>['python', 'aws', 'azure', 'spark', 'tensorflow', 'pytorch']</t>
        </is>
      </c>
      <c r="Q36667" t="inlineStr">
        <is>
          <t>{'cloud': ['aws', 'azure'], 'libraries': ['spark', 'tensorflow', 'pytorch'], 'programming': ['python']}</t>
        </is>
      </c>
    </row>
    <row r="36668">
      <c r="A36668" t="inlineStr">
        <is>
          <t>Senior Data Engineer</t>
        </is>
      </c>
      <c r="B36668" t="inlineStr">
        <is>
          <t>Senior Data Engineer</t>
        </is>
      </c>
      <c r="C36668" t="inlineStr"/>
      <c r="D36668" t="inlineStr">
        <is>
          <t>via LinkedIn</t>
        </is>
      </c>
      <c r="E36668" t="inlineStr">
        <is>
          <t>Full-time</t>
        </is>
      </c>
      <c r="F36668" t="b">
        <v>0</v>
      </c>
      <c r="G36668" t="inlineStr">
        <is>
          <t>Georgia</t>
        </is>
      </c>
      <c r="H36668" s="2" t="n">
        <v>45418.83677083333</v>
      </c>
      <c r="I36668" t="b">
        <v>0</v>
      </c>
      <c r="J36668" t="b">
        <v>0</v>
      </c>
      <c r="K36668" t="inlineStr">
        <is>
          <t>United States</t>
        </is>
      </c>
      <c r="L36668" t="inlineStr"/>
      <c r="M36668" t="inlineStr"/>
      <c r="N36668" t="inlineStr"/>
      <c r="O36668" t="inlineStr">
        <is>
          <t>Analytic Recruiting Inc.</t>
        </is>
      </c>
      <c r="P36668" t="inlineStr">
        <is>
          <t>['sql', 'python', 'snowflake', 'plotly', 'tableau', 'git', 'flow']</t>
        </is>
      </c>
      <c r="Q36668" t="inlineStr">
        <is>
          <t>{'analyst_tools': ['tableau'], 'cloud': ['snowflake'], 'libraries': ['plotly'], 'other': ['git', 'flow'], 'programming': ['sql', 'python']}</t>
        </is>
      </c>
    </row>
    <row r="36669">
      <c r="A36669" t="inlineStr">
        <is>
          <t>Senior Data Engineer</t>
        </is>
      </c>
      <c r="B36669" t="inlineStr">
        <is>
          <t>Remote Senior Data Engineer, Cerner CMR</t>
        </is>
      </c>
      <c r="C36669" t="inlineStr">
        <is>
          <t>Linthicum Heights, MD</t>
        </is>
      </c>
      <c r="D36669" t="inlineStr">
        <is>
          <t>via SimplyHired</t>
        </is>
      </c>
      <c r="E36669" t="inlineStr">
        <is>
          <t>Full-time</t>
        </is>
      </c>
      <c r="F36669" t="b">
        <v>0</v>
      </c>
      <c r="G36669" t="inlineStr">
        <is>
          <t>Sudan</t>
        </is>
      </c>
      <c r="H36669" s="2" t="n">
        <v>45418.83503472222</v>
      </c>
      <c r="I36669" t="b">
        <v>0</v>
      </c>
      <c r="J36669" t="b">
        <v>0</v>
      </c>
      <c r="K36669" t="inlineStr">
        <is>
          <t>Sudan</t>
        </is>
      </c>
      <c r="L36669" t="inlineStr"/>
      <c r="M36669" t="inlineStr"/>
      <c r="N36669" t="inlineStr"/>
      <c r="O36669" t="inlineStr">
        <is>
          <t>University of Maryland Medical System</t>
        </is>
      </c>
      <c r="P36669" t="inlineStr">
        <is>
          <t>['sql']</t>
        </is>
      </c>
      <c r="Q36669" t="inlineStr">
        <is>
          <t>{'programming': ['sql']}</t>
        </is>
      </c>
    </row>
    <row r="36670">
      <c r="A36670" t="inlineStr">
        <is>
          <t>Business Analyst</t>
        </is>
      </c>
      <c r="B36670" t="inlineStr">
        <is>
          <t>Analyst</t>
        </is>
      </c>
      <c r="C36670" t="inlineStr">
        <is>
          <t>Bangkok, Thailand</t>
        </is>
      </c>
      <c r="D36670" t="inlineStr">
        <is>
          <t>via Jobthaiweb.com</t>
        </is>
      </c>
      <c r="E36670" t="inlineStr">
        <is>
          <t>Full-time</t>
        </is>
      </c>
      <c r="F36670" t="b">
        <v>0</v>
      </c>
      <c r="G36670" t="inlineStr">
        <is>
          <t>Thailand</t>
        </is>
      </c>
      <c r="H36670" s="2" t="n">
        <v>45425.81271990741</v>
      </c>
      <c r="I36670" t="b">
        <v>0</v>
      </c>
      <c r="J36670" t="b">
        <v>0</v>
      </c>
      <c r="K36670" t="inlineStr">
        <is>
          <t>Thailand</t>
        </is>
      </c>
      <c r="L36670" t="inlineStr"/>
      <c r="M36670" t="inlineStr"/>
      <c r="N36670" t="inlineStr"/>
      <c r="O36670" t="inlineStr">
        <is>
          <t>บริษัท คิวมิกซ์ซัพพลาย จำกัด</t>
        </is>
      </c>
      <c r="P36670" t="inlineStr"/>
      <c r="Q36670" t="inlineStr"/>
    </row>
    <row r="36671">
      <c r="A36671" t="inlineStr">
        <is>
          <t>Data Engineer</t>
        </is>
      </c>
      <c r="B36671" t="inlineStr">
        <is>
          <t>Data Engineer, Information Solutions</t>
        </is>
      </c>
      <c r="C36671" t="inlineStr">
        <is>
          <t>Reading, PA</t>
        </is>
      </c>
      <c r="D36671" t="inlineStr">
        <is>
          <t>via Indeed</t>
        </is>
      </c>
      <c r="E36671" t="inlineStr">
        <is>
          <t>Full-time</t>
        </is>
      </c>
      <c r="F36671" t="b">
        <v>0</v>
      </c>
      <c r="G36671" t="inlineStr">
        <is>
          <t>Texas, United States</t>
        </is>
      </c>
      <c r="H36671" s="2" t="n">
        <v>45413.79836805556</v>
      </c>
      <c r="I36671" t="b">
        <v>0</v>
      </c>
      <c r="J36671" t="b">
        <v>1</v>
      </c>
      <c r="K36671" t="inlineStr">
        <is>
          <t>United States</t>
        </is>
      </c>
      <c r="L36671" t="inlineStr">
        <is>
          <t>year</t>
        </is>
      </c>
      <c r="M36671" t="n">
        <v>88550</v>
      </c>
      <c r="N36671" t="inlineStr"/>
      <c r="O36671" t="inlineStr">
        <is>
          <t>Enersys</t>
        </is>
      </c>
      <c r="P36671" t="inlineStr">
        <is>
          <t>['assembly', 'python', 'sql', 'azure']</t>
        </is>
      </c>
      <c r="Q36671" t="inlineStr">
        <is>
          <t>{'cloud': ['azure'], 'programming': ['assembly', 'python', 'sql']}</t>
        </is>
      </c>
    </row>
    <row r="36672">
      <c r="A36672" t="inlineStr">
        <is>
          <t>Data Engineer</t>
        </is>
      </c>
      <c r="B36672" t="inlineStr">
        <is>
          <t>Data Engineer, Product Analytics</t>
        </is>
      </c>
      <c r="C36672" t="inlineStr">
        <is>
          <t>Menlo Park, CA</t>
        </is>
      </c>
      <c r="D36672" t="inlineStr">
        <is>
          <t>via LinkedIn</t>
        </is>
      </c>
      <c r="E36672" t="inlineStr">
        <is>
          <t>Full-time</t>
        </is>
      </c>
      <c r="F36672" t="b">
        <v>0</v>
      </c>
      <c r="G36672" t="inlineStr">
        <is>
          <t>New York, United States</t>
        </is>
      </c>
      <c r="H36672" s="2" t="n">
        <v>45434.79723379629</v>
      </c>
      <c r="I36672" t="b">
        <v>0</v>
      </c>
      <c r="J36672" t="b">
        <v>0</v>
      </c>
      <c r="K36672" t="inlineStr">
        <is>
          <t>United States</t>
        </is>
      </c>
      <c r="L36672" t="inlineStr">
        <is>
          <t>year</t>
        </is>
      </c>
      <c r="M36672" t="n">
        <v>207500</v>
      </c>
      <c r="N36672" t="inlineStr"/>
      <c r="O36672" t="inlineStr">
        <is>
          <t>Meta</t>
        </is>
      </c>
      <c r="P36672" t="inlineStr">
        <is>
          <t>['sql']</t>
        </is>
      </c>
      <c r="Q36672" t="inlineStr">
        <is>
          <t>{'programming': ['sql']}</t>
        </is>
      </c>
    </row>
    <row r="36673">
      <c r="A36673" t="inlineStr">
        <is>
          <t>Data Scientist</t>
        </is>
      </c>
      <c r="B36673" t="inlineStr">
        <is>
          <t>Junior Data Scientist</t>
        </is>
      </c>
      <c r="C36673" t="inlineStr">
        <is>
          <t>Tybee Island, GA</t>
        </is>
      </c>
      <c r="D36673" t="inlineStr">
        <is>
          <t>via LinkedIn</t>
        </is>
      </c>
      <c r="E36673" t="inlineStr">
        <is>
          <t>Full-time</t>
        </is>
      </c>
      <c r="F36673" t="b">
        <v>0</v>
      </c>
      <c r="G36673" t="inlineStr">
        <is>
          <t>Florida, United States</t>
        </is>
      </c>
      <c r="H36673" s="2" t="n">
        <v>45419.79524305555</v>
      </c>
      <c r="I36673" t="b">
        <v>0</v>
      </c>
      <c r="J36673" t="b">
        <v>0</v>
      </c>
      <c r="K36673" t="inlineStr">
        <is>
          <t>United States</t>
        </is>
      </c>
      <c r="L36673" t="inlineStr"/>
      <c r="M36673" t="inlineStr"/>
      <c r="N36673" t="inlineStr"/>
      <c r="O36673" t="inlineStr">
        <is>
          <t>Phoenix Recruitment</t>
        </is>
      </c>
      <c r="P36673" t="inlineStr">
        <is>
          <t>['python', 'pandas', 'numpy', 'matplotlib', 'pyspark', 'phoenix']</t>
        </is>
      </c>
      <c r="Q36673" t="inlineStr">
        <is>
          <t>{'libraries': ['pandas', 'numpy', 'matplotlib', 'pyspark'], 'programming': ['python'], 'webframeworks': ['phoenix']}</t>
        </is>
      </c>
    </row>
    <row r="36674">
      <c r="A36674" t="inlineStr">
        <is>
          <t>Senior Data Scientist</t>
        </is>
      </c>
      <c r="B36674" t="inlineStr">
        <is>
          <t>Sr. Data Scientist, Private Investments</t>
        </is>
      </c>
      <c r="C36674" t="inlineStr">
        <is>
          <t>Anywhere</t>
        </is>
      </c>
      <c r="D36674" t="inlineStr">
        <is>
          <t>via ZipRecruiter</t>
        </is>
      </c>
      <c r="E36674" t="inlineStr">
        <is>
          <t>Full-time</t>
        </is>
      </c>
      <c r="F36674" t="b">
        <v>1</v>
      </c>
      <c r="G36674" t="inlineStr">
        <is>
          <t>New York, United States</t>
        </is>
      </c>
      <c r="H36674" s="2" t="n">
        <v>45433.7940162037</v>
      </c>
      <c r="I36674" t="b">
        <v>0</v>
      </c>
      <c r="J36674" t="b">
        <v>1</v>
      </c>
      <c r="K36674" t="inlineStr">
        <is>
          <t>United States</t>
        </is>
      </c>
      <c r="L36674" t="inlineStr"/>
      <c r="M36674" t="inlineStr"/>
      <c r="N36674" t="inlineStr"/>
      <c r="O36674" t="inlineStr">
        <is>
          <t>EXL Service</t>
        </is>
      </c>
      <c r="P36674" t="inlineStr">
        <is>
          <t>['sql', 'python']</t>
        </is>
      </c>
      <c r="Q36674" t="inlineStr">
        <is>
          <t>{'programming': ['sql', 'python']}</t>
        </is>
      </c>
    </row>
    <row r="36675">
      <c r="A36675" t="inlineStr">
        <is>
          <t>Software Engineer</t>
        </is>
      </c>
      <c r="B36675" t="inlineStr">
        <is>
          <t>Director, Software Engineering - Automation &amp; Artificial Intelligence</t>
        </is>
      </c>
      <c r="C36675" t="inlineStr">
        <is>
          <t>Anywhere</t>
        </is>
      </c>
      <c r="D36675" t="inlineStr">
        <is>
          <t>via Jobgether</t>
        </is>
      </c>
      <c r="E36675" t="inlineStr">
        <is>
          <t>Full-time</t>
        </is>
      </c>
      <c r="F36675" t="b">
        <v>1</v>
      </c>
      <c r="G36675" t="inlineStr">
        <is>
          <t>Yemen</t>
        </is>
      </c>
      <c r="H36675" s="2" t="n">
        <v>45421.82491898148</v>
      </c>
      <c r="I36675" t="b">
        <v>0</v>
      </c>
      <c r="J36675" t="b">
        <v>0</v>
      </c>
      <c r="K36675" t="inlineStr">
        <is>
          <t>Yemen</t>
        </is>
      </c>
      <c r="L36675" t="inlineStr"/>
      <c r="M36675" t="inlineStr"/>
      <c r="N36675" t="inlineStr"/>
      <c r="O36675" t="inlineStr">
        <is>
          <t>Autodesk</t>
        </is>
      </c>
      <c r="P36675" t="inlineStr">
        <is>
          <t>['python', 'r', 'julia', 'java', 'nosql', 'aws', 'azure', 'gcp', 'hadoop', 'spark', 'tensorflow', 'git', 'jenkins', 'ansible']</t>
        </is>
      </c>
      <c r="Q36675" t="inlineStr">
        <is>
          <t>{'cloud': ['aws', 'azure', 'gcp'], 'libraries': ['hadoop', 'spark', 'tensorflow'], 'other': ['git', 'jenkins', 'ansible'], 'programming': ['python', 'r', 'julia', 'java', 'nosql']}</t>
        </is>
      </c>
    </row>
    <row r="36676">
      <c r="A36676" t="inlineStr">
        <is>
          <t>Data Scientist</t>
        </is>
      </c>
      <c r="B36676" t="inlineStr">
        <is>
          <t>Junior Data Scientist</t>
        </is>
      </c>
      <c r="C36676" t="inlineStr">
        <is>
          <t>Sioux Falls, SD</t>
        </is>
      </c>
      <c r="D36676" t="inlineStr">
        <is>
          <t>via LinkedIn</t>
        </is>
      </c>
      <c r="E36676" t="inlineStr">
        <is>
          <t>Full-time</t>
        </is>
      </c>
      <c r="F36676" t="b">
        <v>0</v>
      </c>
      <c r="G36676" t="inlineStr">
        <is>
          <t>Illinois, United States</t>
        </is>
      </c>
      <c r="H36676" s="2" t="n">
        <v>45422.79709490741</v>
      </c>
      <c r="I36676" t="b">
        <v>0</v>
      </c>
      <c r="J36676" t="b">
        <v>0</v>
      </c>
      <c r="K36676" t="inlineStr">
        <is>
          <t>United States</t>
        </is>
      </c>
      <c r="L36676" t="inlineStr"/>
      <c r="M36676" t="inlineStr"/>
      <c r="N36676" t="inlineStr"/>
      <c r="O36676" t="inlineStr">
        <is>
          <t>Team Remotely Inc</t>
        </is>
      </c>
      <c r="P36676" t="inlineStr">
        <is>
          <t>['python', 'pandas', 'numpy', 'matplotlib', 'pyspark']</t>
        </is>
      </c>
      <c r="Q36676" t="inlineStr">
        <is>
          <t>{'libraries': ['pandas', 'numpy', 'matplotlib', 'pyspark'], 'programming': ['python']}</t>
        </is>
      </c>
    </row>
    <row r="36677">
      <c r="A36677" t="inlineStr">
        <is>
          <t>Data Engineer</t>
        </is>
      </c>
      <c r="B36677" t="inlineStr">
        <is>
          <t>[job-15415] Mid Level Data Developer, Brazil</t>
        </is>
      </c>
      <c r="C36677" t="inlineStr">
        <is>
          <t>Anywhere</t>
        </is>
      </c>
      <c r="D36677" t="inlineStr">
        <is>
          <t>via Jobgether</t>
        </is>
      </c>
      <c r="E36677" t="inlineStr">
        <is>
          <t>Full-time</t>
        </is>
      </c>
      <c r="F36677" t="b">
        <v>1</v>
      </c>
      <c r="G36677" t="inlineStr">
        <is>
          <t>Panama</t>
        </is>
      </c>
      <c r="H36677" s="2" t="n">
        <v>45436.83045138889</v>
      </c>
      <c r="I36677" t="b">
        <v>1</v>
      </c>
      <c r="J36677" t="b">
        <v>0</v>
      </c>
      <c r="K36677" t="inlineStr">
        <is>
          <t>Panama</t>
        </is>
      </c>
      <c r="L36677" t="inlineStr"/>
      <c r="M36677" t="inlineStr"/>
      <c r="N36677" t="inlineStr"/>
      <c r="O36677" t="inlineStr">
        <is>
          <t>CI&amp;T</t>
        </is>
      </c>
      <c r="P36677" t="inlineStr">
        <is>
          <t>['sql', 'python', 'aws', 'azure']</t>
        </is>
      </c>
      <c r="Q36677" t="inlineStr">
        <is>
          <t>{'cloud': ['aws', 'azure'], 'programming': ['sql', 'python']}</t>
        </is>
      </c>
    </row>
    <row r="36678">
      <c r="A36678" t="inlineStr">
        <is>
          <t>Data Analyst</t>
        </is>
      </c>
      <c r="B36678" t="inlineStr">
        <is>
          <t>Jr. Data Analyst</t>
        </is>
      </c>
      <c r="C36678" t="inlineStr">
        <is>
          <t>Orlando, FL</t>
        </is>
      </c>
      <c r="D36678" t="inlineStr">
        <is>
          <t>via LinkedIn</t>
        </is>
      </c>
      <c r="E36678" t="inlineStr">
        <is>
          <t>Contractor</t>
        </is>
      </c>
      <c r="F36678" t="b">
        <v>0</v>
      </c>
      <c r="G36678" t="inlineStr">
        <is>
          <t>Georgia</t>
        </is>
      </c>
      <c r="H36678" s="2" t="n">
        <v>45414.82258101852</v>
      </c>
      <c r="I36678" t="b">
        <v>0</v>
      </c>
      <c r="J36678" t="b">
        <v>0</v>
      </c>
      <c r="K36678" t="inlineStr">
        <is>
          <t>United States</t>
        </is>
      </c>
      <c r="L36678" t="inlineStr"/>
      <c r="M36678" t="inlineStr"/>
      <c r="N36678" t="inlineStr"/>
      <c r="O36678" t="inlineStr">
        <is>
          <t>Brooksource</t>
        </is>
      </c>
      <c r="P36678" t="inlineStr">
        <is>
          <t>['sql', 'vba', 'tableau', 'alteryx']</t>
        </is>
      </c>
      <c r="Q36678" t="inlineStr">
        <is>
          <t>{'analyst_tools': ['tableau', 'alteryx'], 'programming': ['sql', 'vba']}</t>
        </is>
      </c>
    </row>
    <row r="36679">
      <c r="A36679" t="inlineStr">
        <is>
          <t>Data Engineer</t>
        </is>
      </c>
      <c r="B36679" t="inlineStr">
        <is>
          <t>Data Engineer CS Gen AI, Customer Engagement Technology Generative AI</t>
        </is>
      </c>
      <c r="C36679" t="inlineStr">
        <is>
          <t>Austin, TX</t>
        </is>
      </c>
      <c r="D36679" t="inlineStr">
        <is>
          <t>via LinkedIn</t>
        </is>
      </c>
      <c r="E36679" t="inlineStr">
        <is>
          <t>Full-time and Temp work</t>
        </is>
      </c>
      <c r="F36679" t="b">
        <v>0</v>
      </c>
      <c r="G36679" t="inlineStr">
        <is>
          <t>Texas, United States</t>
        </is>
      </c>
      <c r="H36679" s="2" t="n">
        <v>45434.79842592592</v>
      </c>
      <c r="I36679" t="b">
        <v>0</v>
      </c>
      <c r="J36679" t="b">
        <v>1</v>
      </c>
      <c r="K36679" t="inlineStr">
        <is>
          <t>United States</t>
        </is>
      </c>
      <c r="L36679" t="inlineStr"/>
      <c r="M36679" t="inlineStr"/>
      <c r="N36679" t="inlineStr"/>
      <c r="O36679" t="inlineStr">
        <is>
          <t>Amazon</t>
        </is>
      </c>
      <c r="P36679" t="inlineStr">
        <is>
          <t>['sql', 'python', 'java', 'scala', 'aws', 'redshift', 'spark', 'hadoop']</t>
        </is>
      </c>
      <c r="Q36679" t="inlineStr">
        <is>
          <t>{'cloud': ['aws', 'redshift'], 'libraries': ['spark', 'hadoop'], 'programming': ['sql', 'python', 'java', 'scala']}</t>
        </is>
      </c>
    </row>
    <row r="36680">
      <c r="A36680" t="inlineStr">
        <is>
          <t>Data Scientist</t>
        </is>
      </c>
      <c r="B36680" t="inlineStr">
        <is>
          <t>Data Scientist (W2 Only)</t>
        </is>
      </c>
      <c r="C36680" t="inlineStr">
        <is>
          <t>McLean, VA</t>
        </is>
      </c>
      <c r="D36680" t="inlineStr">
        <is>
          <t>via LinkedIn</t>
        </is>
      </c>
      <c r="E36680" t="inlineStr">
        <is>
          <t>Contractor</t>
        </is>
      </c>
      <c r="F36680" t="b">
        <v>0</v>
      </c>
      <c r="G36680" t="inlineStr">
        <is>
          <t>New York, United States</t>
        </is>
      </c>
      <c r="H36680" s="2" t="n">
        <v>45427.79233796296</v>
      </c>
      <c r="I36680" t="b">
        <v>0</v>
      </c>
      <c r="J36680" t="b">
        <v>0</v>
      </c>
      <c r="K36680" t="inlineStr">
        <is>
          <t>United States</t>
        </is>
      </c>
      <c r="L36680" t="inlineStr"/>
      <c r="M36680" t="inlineStr"/>
      <c r="N36680" t="inlineStr"/>
      <c r="O36680" t="inlineStr">
        <is>
          <t>PALNAR</t>
        </is>
      </c>
      <c r="P36680" t="inlineStr">
        <is>
          <t>['sql', 'python', 'databricks', 'pyspark']</t>
        </is>
      </c>
      <c r="Q36680" t="inlineStr">
        <is>
          <t>{'cloud': ['databricks'], 'libraries': ['pyspark'], 'programming': ['sql', 'python']}</t>
        </is>
      </c>
    </row>
    <row r="36681">
      <c r="A36681" t="inlineStr">
        <is>
          <t>Senior Data Engineer</t>
        </is>
      </c>
      <c r="B36681" t="inlineStr">
        <is>
          <t>Senior Manager, Data Engineer</t>
        </is>
      </c>
      <c r="C36681" t="inlineStr">
        <is>
          <t>Sea Isle City, NJ</t>
        </is>
      </c>
      <c r="D36681" t="inlineStr">
        <is>
          <t>via Procareerway</t>
        </is>
      </c>
      <c r="E36681" t="inlineStr">
        <is>
          <t>Full-time, Part-time, and Internship</t>
        </is>
      </c>
      <c r="F36681" t="b">
        <v>0</v>
      </c>
      <c r="G36681" t="inlineStr">
        <is>
          <t>New York, United States</t>
        </is>
      </c>
      <c r="H36681" s="2" t="n">
        <v>45436.79491898148</v>
      </c>
      <c r="I36681" t="b">
        <v>0</v>
      </c>
      <c r="J36681" t="b">
        <v>1</v>
      </c>
      <c r="K36681" t="inlineStr">
        <is>
          <t>United States</t>
        </is>
      </c>
      <c r="L36681" t="inlineStr"/>
      <c r="M36681" t="inlineStr"/>
      <c r="N36681" t="inlineStr"/>
      <c r="O36681" t="inlineStr">
        <is>
          <t>Capital One</t>
        </is>
      </c>
      <c r="P36681" t="inlineStr">
        <is>
          <t>['java', 'scala', 'python', 'nosql', 'sql', 'mongo', 'shell', 'cassandra', 'redshift', 'aws', 'azure', 'snowflake', 'hadoop', 'kafka', 'spark']</t>
        </is>
      </c>
      <c r="Q36681" t="inlineStr">
        <is>
          <t>{'cloud': ['redshift', 'aws', 'azure', 'snowflake'], 'databases': ['cassandra'], 'libraries': ['hadoop', 'kafka', 'spark'], 'programming': ['java', 'scala', 'python', 'nosql', 'sql', 'mongo', 'shell']}</t>
        </is>
      </c>
    </row>
    <row r="36682">
      <c r="A36682" t="inlineStr">
        <is>
          <t>Data Scientist</t>
        </is>
      </c>
      <c r="B36682" t="inlineStr">
        <is>
          <t>Data Scientist - DBSG</t>
        </is>
      </c>
      <c r="C36682" t="inlineStr">
        <is>
          <t>Singapore</t>
        </is>
      </c>
      <c r="D36682" t="inlineStr">
        <is>
          <t>via Indeed</t>
        </is>
      </c>
      <c r="E36682" t="inlineStr">
        <is>
          <t>Full-time</t>
        </is>
      </c>
      <c r="F36682" t="b">
        <v>0</v>
      </c>
      <c r="G36682" t="inlineStr">
        <is>
          <t>Singapore</t>
        </is>
      </c>
      <c r="H36682" s="2" t="n">
        <v>45420.81907407408</v>
      </c>
      <c r="I36682" t="b">
        <v>0</v>
      </c>
      <c r="J36682" t="b">
        <v>0</v>
      </c>
      <c r="K36682" t="inlineStr">
        <is>
          <t>Singapore</t>
        </is>
      </c>
      <c r="L36682" t="inlineStr"/>
      <c r="M36682" t="inlineStr"/>
      <c r="N36682" t="inlineStr"/>
      <c r="O36682" t="inlineStr">
        <is>
          <t>NodeFlair</t>
        </is>
      </c>
      <c r="P36682" t="inlineStr">
        <is>
          <t>['r', 'python']</t>
        </is>
      </c>
      <c r="Q36682" t="inlineStr">
        <is>
          <t>{'programming': ['r', 'python']}</t>
        </is>
      </c>
    </row>
    <row r="36683">
      <c r="A36683" t="inlineStr">
        <is>
          <t>Data Scientist</t>
        </is>
      </c>
      <c r="B36683" t="inlineStr">
        <is>
          <t>Data Scientist</t>
        </is>
      </c>
      <c r="C36683" t="inlineStr">
        <is>
          <t>Irving, TX</t>
        </is>
      </c>
      <c r="D36683" t="inlineStr">
        <is>
          <t>via Dice.com</t>
        </is>
      </c>
      <c r="E36683" t="inlineStr">
        <is>
          <t>Full-time</t>
        </is>
      </c>
      <c r="F36683" t="b">
        <v>0</v>
      </c>
      <c r="G36683" t="inlineStr">
        <is>
          <t>Texas, United States</t>
        </is>
      </c>
      <c r="H36683" s="2" t="n">
        <v>45421.79510416667</v>
      </c>
      <c r="I36683" t="b">
        <v>0</v>
      </c>
      <c r="J36683" t="b">
        <v>0</v>
      </c>
      <c r="K36683" t="inlineStr">
        <is>
          <t>United States</t>
        </is>
      </c>
      <c r="L36683" t="inlineStr"/>
      <c r="M36683" t="inlineStr"/>
      <c r="N36683" t="inlineStr"/>
      <c r="O36683" t="inlineStr">
        <is>
          <t>Newt Global</t>
        </is>
      </c>
      <c r="P36683" t="inlineStr"/>
      <c r="Q36683" t="inlineStr"/>
    </row>
    <row r="36684">
      <c r="A36684" t="inlineStr">
        <is>
          <t>Data Scientist</t>
        </is>
      </c>
      <c r="B36684" t="inlineStr">
        <is>
          <t>Junior Data Scientist</t>
        </is>
      </c>
      <c r="C36684" t="inlineStr">
        <is>
          <t>Jacksonville, FL</t>
        </is>
      </c>
      <c r="D36684" t="inlineStr">
        <is>
          <t>via LinkedIn</t>
        </is>
      </c>
      <c r="E36684" t="inlineStr">
        <is>
          <t>Full-time</t>
        </is>
      </c>
      <c r="F36684" t="b">
        <v>0</v>
      </c>
      <c r="G36684" t="inlineStr">
        <is>
          <t>Florida, United States</t>
        </is>
      </c>
      <c r="H36684" s="2" t="n">
        <v>45433.79557870371</v>
      </c>
      <c r="I36684" t="b">
        <v>0</v>
      </c>
      <c r="J36684" t="b">
        <v>0</v>
      </c>
      <c r="K36684" t="inlineStr">
        <is>
          <t>United States</t>
        </is>
      </c>
      <c r="L36684" t="inlineStr"/>
      <c r="M36684" t="inlineStr"/>
      <c r="N36684" t="inlineStr"/>
      <c r="O36684" t="inlineStr">
        <is>
          <t>Team Remotely Inc</t>
        </is>
      </c>
      <c r="P36684" t="inlineStr">
        <is>
          <t>['python', 'pandas', 'numpy', 'matplotlib', 'pyspark']</t>
        </is>
      </c>
      <c r="Q36684" t="inlineStr">
        <is>
          <t>{'libraries': ['pandas', 'numpy', 'matplotlib', 'pyspark'], 'programming': ['python']}</t>
        </is>
      </c>
    </row>
    <row r="36685">
      <c r="A36685" t="inlineStr">
        <is>
          <t>Data Scientist</t>
        </is>
      </c>
      <c r="B36685" t="inlineStr">
        <is>
          <t>Data Scientist</t>
        </is>
      </c>
      <c r="C36685" t="inlineStr">
        <is>
          <t>Springfield, VA</t>
        </is>
      </c>
      <c r="D36685" t="inlineStr">
        <is>
          <t>via Indeed</t>
        </is>
      </c>
      <c r="E36685" t="inlineStr">
        <is>
          <t>Full-time</t>
        </is>
      </c>
      <c r="F36685" t="b">
        <v>0</v>
      </c>
      <c r="G36685" t="inlineStr">
        <is>
          <t>New York, United States</t>
        </is>
      </c>
      <c r="H36685" s="2" t="n">
        <v>45415.79385416667</v>
      </c>
      <c r="I36685" t="b">
        <v>0</v>
      </c>
      <c r="J36685" t="b">
        <v>0</v>
      </c>
      <c r="K36685" t="inlineStr">
        <is>
          <t>United States</t>
        </is>
      </c>
      <c r="L36685" t="inlineStr"/>
      <c r="M36685" t="inlineStr"/>
      <c r="N36685" t="inlineStr"/>
      <c r="O36685" t="inlineStr">
        <is>
          <t>Blackspoke</t>
        </is>
      </c>
      <c r="P36685" t="inlineStr">
        <is>
          <t>['aws', 'tableau']</t>
        </is>
      </c>
      <c r="Q36685" t="inlineStr">
        <is>
          <t>{'analyst_tools': ['tableau'], 'cloud': ['aws']}</t>
        </is>
      </c>
    </row>
    <row r="36686">
      <c r="A36686" t="inlineStr">
        <is>
          <t>Data Engineer</t>
        </is>
      </c>
      <c r="B36686" t="inlineStr">
        <is>
          <t>Principal Data Engineer - 6m contract</t>
        </is>
      </c>
      <c r="C36686" t="inlineStr">
        <is>
          <t>London, UK</t>
        </is>
      </c>
      <c r="D36686" t="inlineStr">
        <is>
          <t>via Adzuna</t>
        </is>
      </c>
      <c r="E36686" t="inlineStr">
        <is>
          <t>Full-time and Contractor</t>
        </is>
      </c>
      <c r="F36686" t="b">
        <v>0</v>
      </c>
      <c r="G36686" t="inlineStr">
        <is>
          <t>United Kingdom</t>
        </is>
      </c>
      <c r="H36686" s="2" t="n">
        <v>45429.80269675926</v>
      </c>
      <c r="I36686" t="b">
        <v>1</v>
      </c>
      <c r="J36686" t="b">
        <v>0</v>
      </c>
      <c r="K36686" t="inlineStr">
        <is>
          <t>United Kingdom</t>
        </is>
      </c>
      <c r="L36686" t="inlineStr"/>
      <c r="M36686" t="inlineStr"/>
      <c r="N36686" t="inlineStr"/>
      <c r="O36686" t="inlineStr">
        <is>
          <t>Schroders</t>
        </is>
      </c>
      <c r="P36686" t="inlineStr">
        <is>
          <t>['t-sql', 'sql', 'azure', 'snowflake', 'dax', 'power bi']</t>
        </is>
      </c>
      <c r="Q36686" t="inlineStr">
        <is>
          <t>{'analyst_tools': ['dax', 'power bi'], 'cloud': ['azure', 'snowflake'], 'programming': ['t-sql', 'sql']}</t>
        </is>
      </c>
    </row>
    <row r="36687">
      <c r="A36687" t="inlineStr">
        <is>
          <t>Data Engineer</t>
        </is>
      </c>
      <c r="B36687" t="inlineStr">
        <is>
          <t>Data Engineer</t>
        </is>
      </c>
      <c r="C36687" t="inlineStr">
        <is>
          <t>Guadalajara, Jalisco, Mexico</t>
        </is>
      </c>
      <c r="D36687" t="inlineStr">
        <is>
          <t>via LinkedIn</t>
        </is>
      </c>
      <c r="E36687" t="inlineStr">
        <is>
          <t>Full-time</t>
        </is>
      </c>
      <c r="F36687" t="b">
        <v>0</v>
      </c>
      <c r="G36687" t="inlineStr">
        <is>
          <t>Mexico</t>
        </is>
      </c>
      <c r="H36687" s="2" t="n">
        <v>45433.83003472222</v>
      </c>
      <c r="I36687" t="b">
        <v>0</v>
      </c>
      <c r="J36687" t="b">
        <v>0</v>
      </c>
      <c r="K36687" t="inlineStr">
        <is>
          <t>Mexico</t>
        </is>
      </c>
      <c r="L36687" t="inlineStr"/>
      <c r="M36687" t="inlineStr"/>
      <c r="N36687" t="inlineStr"/>
      <c r="O36687" t="inlineStr">
        <is>
          <t>Wispok</t>
        </is>
      </c>
      <c r="P36687" t="inlineStr">
        <is>
          <t>['bash', 'sql', 'nosql', 'mongodb', 'mongodb', 'mysql', 'mariadb', 'postgresql', 'cassandra', 'aws', 'azure', 'hadoop', 'spark', 'kafka', 'github']</t>
        </is>
      </c>
      <c r="Q36687" t="inlineStr">
        <is>
          <t>{'cloud': ['aws', 'azure'], 'databases': ['mongodb', 'mysql', 'mariadb', 'postgresql', 'cassandra'], 'libraries': ['hadoop', 'spark', 'kafka'], 'other': ['github'], 'programming': ['bash', 'sql', 'nosql', 'mongodb']}</t>
        </is>
      </c>
    </row>
    <row r="36688">
      <c r="A36688" t="inlineStr">
        <is>
          <t>Data Engineer</t>
        </is>
      </c>
      <c r="B36688" t="inlineStr">
        <is>
          <t>Data Engineer</t>
        </is>
      </c>
      <c r="C36688" t="inlineStr">
        <is>
          <t>Dallas, TX</t>
        </is>
      </c>
      <c r="D36688" t="inlineStr">
        <is>
          <t>via LinkedIn</t>
        </is>
      </c>
      <c r="E36688" t="inlineStr">
        <is>
          <t>Full-time</t>
        </is>
      </c>
      <c r="F36688" t="b">
        <v>0</v>
      </c>
      <c r="G36688" t="inlineStr">
        <is>
          <t>Florida, United States</t>
        </is>
      </c>
      <c r="H36688" s="2" t="n">
        <v>45418.8028125</v>
      </c>
      <c r="I36688" t="b">
        <v>0</v>
      </c>
      <c r="J36688" t="b">
        <v>0</v>
      </c>
      <c r="K36688" t="inlineStr">
        <is>
          <t>United States</t>
        </is>
      </c>
      <c r="L36688" t="inlineStr"/>
      <c r="M36688" t="inlineStr"/>
      <c r="N36688" t="inlineStr"/>
      <c r="O36688" t="inlineStr">
        <is>
          <t>VySystems</t>
        </is>
      </c>
      <c r="P36688" t="inlineStr">
        <is>
          <t>['python', 'oracle', 'snowflake', 'flask', 'django', 'git', 'jenkins']</t>
        </is>
      </c>
      <c r="Q36688" t="inlineStr">
        <is>
          <t>{'cloud': ['oracle', 'snowflake'], 'other': ['git', 'jenkins'], 'programming': ['python'], 'webframeworks': ['flask', 'django']}</t>
        </is>
      </c>
    </row>
    <row r="36689">
      <c r="A36689" t="inlineStr">
        <is>
          <t>Data Scientist</t>
        </is>
      </c>
      <c r="B36689" t="inlineStr">
        <is>
          <t>Data Scientist</t>
        </is>
      </c>
      <c r="C36689" t="inlineStr">
        <is>
          <t>Utrecht, Netherlands</t>
        </is>
      </c>
      <c r="D36689" t="inlineStr">
        <is>
          <t>via LinkedIn</t>
        </is>
      </c>
      <c r="E36689" t="inlineStr">
        <is>
          <t>Full-time</t>
        </is>
      </c>
      <c r="F36689" t="b">
        <v>0</v>
      </c>
      <c r="G36689" t="inlineStr">
        <is>
          <t>Netherlands</t>
        </is>
      </c>
      <c r="H36689" s="2" t="n">
        <v>45443.80309027778</v>
      </c>
      <c r="I36689" t="b">
        <v>0</v>
      </c>
      <c r="J36689" t="b">
        <v>0</v>
      </c>
      <c r="K36689" t="inlineStr">
        <is>
          <t>Netherlands</t>
        </is>
      </c>
      <c r="L36689" t="inlineStr"/>
      <c r="M36689" t="inlineStr"/>
      <c r="N36689" t="inlineStr"/>
      <c r="O36689" t="inlineStr">
        <is>
          <t>Search X Recruitment</t>
        </is>
      </c>
      <c r="P36689" t="inlineStr">
        <is>
          <t>['python', 'r']</t>
        </is>
      </c>
      <c r="Q36689" t="inlineStr">
        <is>
          <t>{'programming': ['python', 'r']}</t>
        </is>
      </c>
    </row>
    <row r="36690">
      <c r="A36690" t="inlineStr">
        <is>
          <t>Senior Data Scientist</t>
        </is>
      </c>
      <c r="B36690" t="inlineStr">
        <is>
          <t>Senior Data Scientist</t>
        </is>
      </c>
      <c r="C36690" t="inlineStr">
        <is>
          <t>Kraków, Poland</t>
        </is>
      </c>
      <c r="D36690" t="inlineStr">
        <is>
          <t>via Adzuna.pl</t>
        </is>
      </c>
      <c r="E36690" t="inlineStr">
        <is>
          <t>Full-time</t>
        </is>
      </c>
      <c r="F36690" t="b">
        <v>0</v>
      </c>
      <c r="G36690" t="inlineStr">
        <is>
          <t>Poland</t>
        </is>
      </c>
      <c r="H36690" s="2" t="n">
        <v>45428.79826388889</v>
      </c>
      <c r="I36690" t="b">
        <v>0</v>
      </c>
      <c r="J36690" t="b">
        <v>0</v>
      </c>
      <c r="K36690" t="inlineStr">
        <is>
          <t>Poland</t>
        </is>
      </c>
      <c r="L36690" t="inlineStr"/>
      <c r="M36690" t="inlineStr"/>
      <c r="N36690" t="inlineStr"/>
      <c r="O36690" t="inlineStr">
        <is>
          <t>Devopsbay</t>
        </is>
      </c>
      <c r="P36690" t="inlineStr">
        <is>
          <t>['python', 'sql', 'typescript', 'ruby', 'ruby', 'postgresql', 'snowflake', 'aws', 'spark', 'react', 'graphql', 'airflow', 'kafka', 'ruby on rails', 'terraform', 'docker', 'github', 'atlassian', 'jira', 'confluence']</t>
        </is>
      </c>
      <c r="Q36690" t="inlineStr">
        <is>
          <t>{'async': ['jira', 'confluence'], 'cloud': ['snowflake', 'aws'], 'databases': ['postgresql'], 'libraries': ['spark', 'react', 'graphql', 'airflow', 'kafka'], 'other': ['terraform', 'docker', 'github', 'atlassian'], 'programming': ['python', 'sql', 'typescript', 'ruby'], 'webframeworks': ['ruby', 'ruby on rails']}</t>
        </is>
      </c>
    </row>
    <row r="36691">
      <c r="A36691" t="inlineStr">
        <is>
          <t>Data Engineer</t>
        </is>
      </c>
      <c r="B36691" t="inlineStr">
        <is>
          <t>Data Scientist Engineer</t>
        </is>
      </c>
      <c r="C36691" t="inlineStr">
        <is>
          <t>Anywhere</t>
        </is>
      </c>
      <c r="D36691" t="inlineStr">
        <is>
          <t>via LinkedIn</t>
        </is>
      </c>
      <c r="E36691" t="inlineStr">
        <is>
          <t>Full-time</t>
        </is>
      </c>
      <c r="F36691" t="b">
        <v>1</v>
      </c>
      <c r="G36691" t="inlineStr">
        <is>
          <t>Texas, United States</t>
        </is>
      </c>
      <c r="H36691" s="2" t="n">
        <v>45431.79803240741</v>
      </c>
      <c r="I36691" t="b">
        <v>0</v>
      </c>
      <c r="J36691" t="b">
        <v>0</v>
      </c>
      <c r="K36691" t="inlineStr">
        <is>
          <t>United States</t>
        </is>
      </c>
      <c r="L36691" t="inlineStr"/>
      <c r="M36691" t="inlineStr"/>
      <c r="N36691" t="inlineStr"/>
      <c r="O36691" t="inlineStr">
        <is>
          <t>Phoenix Recruitment</t>
        </is>
      </c>
      <c r="P36691" t="inlineStr">
        <is>
          <t>['r', 'python', 'sas', 'sas', 'matlab', 'vba', 'sql', 'javascript', 'html', 'oracle', 'phoenix']</t>
        </is>
      </c>
      <c r="Q36691" t="inlineStr">
        <is>
          <t>{'analyst_tools': ['sas'], 'cloud': ['oracle'], 'programming': ['r', 'python', 'sas', 'matlab', 'vba', 'sql', 'javascript', 'html'], 'webframeworks': ['phoenix']}</t>
        </is>
      </c>
    </row>
    <row r="36692">
      <c r="A36692" t="inlineStr">
        <is>
          <t>Data Analyst</t>
        </is>
      </c>
      <c r="B36692" t="inlineStr">
        <is>
          <t>Coordinator, Court Data Collection</t>
        </is>
      </c>
      <c r="C36692" t="inlineStr"/>
      <c r="D36692" t="inlineStr">
        <is>
          <t>via LinkedIn</t>
        </is>
      </c>
      <c r="E36692" t="inlineStr">
        <is>
          <t>Full-time</t>
        </is>
      </c>
      <c r="F36692" t="b">
        <v>0</v>
      </c>
      <c r="G36692" t="inlineStr">
        <is>
          <t>New York, United States</t>
        </is>
      </c>
      <c r="H36692" s="2" t="n">
        <v>45414.79177083333</v>
      </c>
      <c r="I36692" t="b">
        <v>1</v>
      </c>
      <c r="J36692" t="b">
        <v>0</v>
      </c>
      <c r="K36692" t="inlineStr">
        <is>
          <t>United States</t>
        </is>
      </c>
      <c r="L36692" t="inlineStr"/>
      <c r="M36692" t="inlineStr"/>
      <c r="N36692" t="inlineStr"/>
      <c r="O36692" t="inlineStr">
        <is>
          <t>ALM</t>
        </is>
      </c>
      <c r="P36692" t="inlineStr">
        <is>
          <t>['flow']</t>
        </is>
      </c>
      <c r="Q36692" t="inlineStr">
        <is>
          <t>{'other': ['flow']}</t>
        </is>
      </c>
    </row>
    <row r="36693">
      <c r="A36693" t="inlineStr">
        <is>
          <t>Data Analyst</t>
        </is>
      </c>
      <c r="B36693" t="inlineStr">
        <is>
          <t>Data Analytics Training Program</t>
        </is>
      </c>
      <c r="C36693" t="inlineStr">
        <is>
          <t>Anywhere</t>
        </is>
      </c>
      <c r="D36693" t="inlineStr">
        <is>
          <t>via LinkedIn</t>
        </is>
      </c>
      <c r="E36693" t="inlineStr">
        <is>
          <t>Internship</t>
        </is>
      </c>
      <c r="F36693" t="b">
        <v>1</v>
      </c>
      <c r="G36693" t="inlineStr">
        <is>
          <t>United Kingdom</t>
        </is>
      </c>
      <c r="H36693" s="2" t="n">
        <v>45431.80181712963</v>
      </c>
      <c r="I36693" t="b">
        <v>0</v>
      </c>
      <c r="J36693" t="b">
        <v>0</v>
      </c>
      <c r="K36693" t="inlineStr">
        <is>
          <t>United Kingdom</t>
        </is>
      </c>
      <c r="L36693" t="inlineStr"/>
      <c r="M36693" t="inlineStr"/>
      <c r="N36693" t="inlineStr"/>
      <c r="O36693" t="inlineStr">
        <is>
          <t>Ededge</t>
        </is>
      </c>
      <c r="P36693" t="inlineStr">
        <is>
          <t>['python', 'excel', 'tableau']</t>
        </is>
      </c>
      <c r="Q36693" t="inlineStr">
        <is>
          <t>{'analyst_tools': ['excel', 'tableau'], 'programming': ['python']}</t>
        </is>
      </c>
    </row>
    <row r="36694">
      <c r="A36694" t="inlineStr">
        <is>
          <t>Data Engineer</t>
        </is>
      </c>
      <c r="B36694" t="inlineStr">
        <is>
          <t>Data Engineer, Lite-Interfaces</t>
        </is>
      </c>
      <c r="C36694" t="inlineStr">
        <is>
          <t>Tel Aviv-Yafo, Israel</t>
        </is>
      </c>
      <c r="D36694" t="inlineStr">
        <is>
          <t>via LinkedIn</t>
        </is>
      </c>
      <c r="E36694" t="inlineStr">
        <is>
          <t>Full-time</t>
        </is>
      </c>
      <c r="F36694" t="b">
        <v>0</v>
      </c>
      <c r="G36694" t="inlineStr">
        <is>
          <t>Israel</t>
        </is>
      </c>
      <c r="H36694" s="2" t="n">
        <v>45434.81703703704</v>
      </c>
      <c r="I36694" t="b">
        <v>0</v>
      </c>
      <c r="J36694" t="b">
        <v>0</v>
      </c>
      <c r="K36694" t="inlineStr">
        <is>
          <t>Israel</t>
        </is>
      </c>
      <c r="L36694" t="inlineStr"/>
      <c r="M36694" t="inlineStr"/>
      <c r="N36694" t="inlineStr"/>
      <c r="O36694" t="inlineStr">
        <is>
          <t>Meta</t>
        </is>
      </c>
      <c r="P36694" t="inlineStr">
        <is>
          <t>['sql', 'python', 'c++', 'c#', 'scala']</t>
        </is>
      </c>
      <c r="Q36694" t="inlineStr">
        <is>
          <t>{'programming': ['sql', 'python', 'c++', 'c#', 'scala']}</t>
        </is>
      </c>
    </row>
    <row r="36695">
      <c r="A36695" t="inlineStr">
        <is>
          <t>Data Scientist</t>
        </is>
      </c>
      <c r="B36695" t="inlineStr">
        <is>
          <t>Data Scientist - Medicaid/ Medicare</t>
        </is>
      </c>
      <c r="C36695" t="inlineStr">
        <is>
          <t>Anywhere</t>
        </is>
      </c>
      <c r="D36695" t="inlineStr">
        <is>
          <t>via ZipRecruiter</t>
        </is>
      </c>
      <c r="E36695" t="inlineStr">
        <is>
          <t>Full-time</t>
        </is>
      </c>
      <c r="F36695" t="b">
        <v>1</v>
      </c>
      <c r="G36695" t="inlineStr">
        <is>
          <t>California, United States</t>
        </is>
      </c>
      <c r="H36695" s="2" t="n">
        <v>45415.79453703704</v>
      </c>
      <c r="I36695" t="b">
        <v>0</v>
      </c>
      <c r="J36695" t="b">
        <v>0</v>
      </c>
      <c r="K36695" t="inlineStr">
        <is>
          <t>United States</t>
        </is>
      </c>
      <c r="L36695" t="inlineStr">
        <is>
          <t>year</t>
        </is>
      </c>
      <c r="M36695" t="n">
        <v>115000</v>
      </c>
      <c r="N36695" t="inlineStr"/>
      <c r="O36695" t="inlineStr">
        <is>
          <t>Skill Demand</t>
        </is>
      </c>
      <c r="P36695" t="inlineStr">
        <is>
          <t>['aws', 'azure']</t>
        </is>
      </c>
      <c r="Q36695" t="inlineStr">
        <is>
          <t>{'cloud': ['aws', 'azure']}</t>
        </is>
      </c>
    </row>
    <row r="36696">
      <c r="A36696" t="inlineStr">
        <is>
          <t>Data Scientist</t>
        </is>
      </c>
      <c r="B36696" t="inlineStr">
        <is>
          <t>Data and BI Scientist</t>
        </is>
      </c>
      <c r="C36696" t="inlineStr">
        <is>
          <t>England, UK</t>
        </is>
      </c>
      <c r="D36696" t="inlineStr">
        <is>
          <t>via Indeed</t>
        </is>
      </c>
      <c r="E36696" t="inlineStr">
        <is>
          <t>Full-time</t>
        </is>
      </c>
      <c r="F36696" t="b">
        <v>0</v>
      </c>
      <c r="G36696" t="inlineStr">
        <is>
          <t>United Kingdom</t>
        </is>
      </c>
      <c r="H36696" s="2" t="n">
        <v>45442.81616898148</v>
      </c>
      <c r="I36696" t="b">
        <v>0</v>
      </c>
      <c r="J36696" t="b">
        <v>0</v>
      </c>
      <c r="K36696" t="inlineStr">
        <is>
          <t>United Kingdom</t>
        </is>
      </c>
      <c r="L36696" t="inlineStr"/>
      <c r="M36696" t="inlineStr"/>
      <c r="N36696" t="inlineStr"/>
      <c r="O36696" t="inlineStr">
        <is>
          <t>LA International</t>
        </is>
      </c>
      <c r="P36696" t="inlineStr">
        <is>
          <t>['sql', 'javascript', 'html', 'css', 'mysql', 'power bi', 'qlik']</t>
        </is>
      </c>
      <c r="Q36696" t="inlineStr">
        <is>
          <t>{'analyst_tools': ['power bi', 'qlik'], 'databases': ['mysql'], 'programming': ['sql', 'javascript', 'html', 'css']}</t>
        </is>
      </c>
    </row>
    <row r="36697">
      <c r="A36697" t="inlineStr">
        <is>
          <t>Senior Data Engineer</t>
        </is>
      </c>
      <c r="B36697" t="inlineStr">
        <is>
          <t>Senior Data Engineer</t>
        </is>
      </c>
      <c r="C36697" t="inlineStr">
        <is>
          <t>Anywhere</t>
        </is>
      </c>
      <c r="D36697" t="inlineStr">
        <is>
          <t>via LinkedIn</t>
        </is>
      </c>
      <c r="E36697" t="inlineStr">
        <is>
          <t>Contractor and Temp work</t>
        </is>
      </c>
      <c r="F36697" t="b">
        <v>1</v>
      </c>
      <c r="G36697" t="inlineStr">
        <is>
          <t>Texas, United States</t>
        </is>
      </c>
      <c r="H36697" s="2" t="n">
        <v>45415.79814814815</v>
      </c>
      <c r="I36697" t="b">
        <v>1</v>
      </c>
      <c r="J36697" t="b">
        <v>0</v>
      </c>
      <c r="K36697" t="inlineStr">
        <is>
          <t>United States</t>
        </is>
      </c>
      <c r="L36697" t="inlineStr"/>
      <c r="M36697" t="inlineStr"/>
      <c r="N36697" t="inlineStr"/>
      <c r="O36697" t="inlineStr">
        <is>
          <t>Prodware Solutions</t>
        </is>
      </c>
      <c r="P36697" t="inlineStr">
        <is>
          <t>['python', 'aws']</t>
        </is>
      </c>
      <c r="Q36697" t="inlineStr">
        <is>
          <t>{'cloud': ['aws'], 'programming': ['python']}</t>
        </is>
      </c>
    </row>
    <row r="36698">
      <c r="A36698" t="inlineStr">
        <is>
          <t>Business Analyst</t>
        </is>
      </c>
      <c r="B36698" t="inlineStr">
        <is>
          <t>Analyst</t>
        </is>
      </c>
      <c r="C36698" t="inlineStr">
        <is>
          <t>Philippines</t>
        </is>
      </c>
      <c r="D36698" t="inlineStr">
        <is>
          <t>via LinkedIn</t>
        </is>
      </c>
      <c r="E36698" t="inlineStr"/>
      <c r="F36698" t="b">
        <v>0</v>
      </c>
      <c r="G36698" t="inlineStr">
        <is>
          <t>Philippines</t>
        </is>
      </c>
      <c r="H36698" s="2" t="n">
        <v>45429.80091435185</v>
      </c>
      <c r="I36698" t="b">
        <v>0</v>
      </c>
      <c r="J36698" t="b">
        <v>0</v>
      </c>
      <c r="K36698" t="inlineStr">
        <is>
          <t>Philippines</t>
        </is>
      </c>
      <c r="L36698" t="inlineStr"/>
      <c r="M36698" t="inlineStr"/>
      <c r="N36698" t="inlineStr"/>
      <c r="O36698" t="inlineStr">
        <is>
          <t>Wipro</t>
        </is>
      </c>
      <c r="P36698" t="inlineStr">
        <is>
          <t>['visio', 'word', 'excel', 'outlook', 'powerpoint']</t>
        </is>
      </c>
      <c r="Q36698" t="inlineStr">
        <is>
          <t>{'analyst_tools': ['visio', 'word', 'excel', 'outlook', 'powerpoint']}</t>
        </is>
      </c>
    </row>
    <row r="36699">
      <c r="A36699" t="inlineStr">
        <is>
          <t>Data Analyst</t>
        </is>
      </c>
      <c r="B36699" t="inlineStr">
        <is>
          <t>Datenanalyst m/w/d (Data-Analyst/in)</t>
        </is>
      </c>
      <c r="C36699" t="inlineStr">
        <is>
          <t>Munich, Germany</t>
        </is>
      </c>
      <c r="D36699" t="inlineStr">
        <is>
          <t>via Stepstone</t>
        </is>
      </c>
      <c r="E36699" t="inlineStr">
        <is>
          <t>Full-time</t>
        </is>
      </c>
      <c r="F36699" t="b">
        <v>0</v>
      </c>
      <c r="G36699" t="inlineStr">
        <is>
          <t>Germany</t>
        </is>
      </c>
      <c r="H36699" s="2" t="n">
        <v>45419.80564814815</v>
      </c>
      <c r="I36699" t="b">
        <v>1</v>
      </c>
      <c r="J36699" t="b">
        <v>0</v>
      </c>
      <c r="K36699" t="inlineStr">
        <is>
          <t>Germany</t>
        </is>
      </c>
      <c r="L36699" t="inlineStr"/>
      <c r="M36699" t="inlineStr"/>
      <c r="N36699" t="inlineStr"/>
      <c r="O36699" t="inlineStr">
        <is>
          <t>JHH Consulting</t>
        </is>
      </c>
      <c r="P36699" t="inlineStr">
        <is>
          <t>['sap', 'excel']</t>
        </is>
      </c>
      <c r="Q36699" t="inlineStr">
        <is>
          <t>{'analyst_tools': ['sap', 'excel']}</t>
        </is>
      </c>
    </row>
    <row r="36700">
      <c r="A36700" t="inlineStr">
        <is>
          <t>Data Scientist</t>
        </is>
      </c>
      <c r="B36700" t="inlineStr">
        <is>
          <t>Data Engineer &amp; Analyst</t>
        </is>
      </c>
      <c r="C36700" t="inlineStr">
        <is>
          <t>Anywhere</t>
        </is>
      </c>
      <c r="D36700" t="inlineStr">
        <is>
          <t>via LinkedIn</t>
        </is>
      </c>
      <c r="E36700" t="inlineStr">
        <is>
          <t>Contractor</t>
        </is>
      </c>
      <c r="F36700" t="b">
        <v>1</v>
      </c>
      <c r="G36700" t="inlineStr">
        <is>
          <t>Sudan</t>
        </is>
      </c>
      <c r="H36700" s="2" t="n">
        <v>45419.81487268519</v>
      </c>
      <c r="I36700" t="b">
        <v>1</v>
      </c>
      <c r="J36700" t="b">
        <v>0</v>
      </c>
      <c r="K36700" t="inlineStr">
        <is>
          <t>Sudan</t>
        </is>
      </c>
      <c r="L36700" t="inlineStr"/>
      <c r="M36700" t="inlineStr"/>
      <c r="N36700" t="inlineStr"/>
      <c r="O36700" t="inlineStr">
        <is>
          <t>BrickRed Systems</t>
        </is>
      </c>
      <c r="P36700" t="inlineStr"/>
      <c r="Q36700" t="inlineStr"/>
    </row>
    <row r="36701">
      <c r="A36701" t="inlineStr">
        <is>
          <t>Data Scientist</t>
        </is>
      </c>
      <c r="B36701" t="inlineStr">
        <is>
          <t>Healthcare Data Scientist</t>
        </is>
      </c>
      <c r="C36701" t="inlineStr">
        <is>
          <t>Anywhere</t>
        </is>
      </c>
      <c r="D36701" t="inlineStr">
        <is>
          <t>via LinkedIn</t>
        </is>
      </c>
      <c r="E36701" t="inlineStr">
        <is>
          <t>Full-time</t>
        </is>
      </c>
      <c r="F36701" t="b">
        <v>1</v>
      </c>
      <c r="G36701" t="inlineStr">
        <is>
          <t>Sudan</t>
        </is>
      </c>
      <c r="H36701" s="2" t="n">
        <v>45430.82252314815</v>
      </c>
      <c r="I36701" t="b">
        <v>0</v>
      </c>
      <c r="J36701" t="b">
        <v>0</v>
      </c>
      <c r="K36701" t="inlineStr">
        <is>
          <t>Sudan</t>
        </is>
      </c>
      <c r="L36701" t="inlineStr"/>
      <c r="M36701" t="inlineStr"/>
      <c r="N36701" t="inlineStr"/>
      <c r="O36701" t="inlineStr">
        <is>
          <t>Urrly</t>
        </is>
      </c>
      <c r="P36701" t="inlineStr">
        <is>
          <t>['python', 'r', 'tensorflow', 'pytorch', 'scikit-learn']</t>
        </is>
      </c>
      <c r="Q36701" t="inlineStr">
        <is>
          <t>{'libraries': ['tensorflow', 'pytorch', 'scikit-learn'], 'programming': ['python', 'r']}</t>
        </is>
      </c>
    </row>
    <row r="36702">
      <c r="A36702" t="inlineStr">
        <is>
          <t>Data Engineer</t>
        </is>
      </c>
      <c r="B36702" t="inlineStr">
        <is>
          <t>Mid-Level Data Engineer Jobs</t>
        </is>
      </c>
      <c r="C36702" t="inlineStr">
        <is>
          <t>Washington, DC</t>
        </is>
      </c>
      <c r="D36702" t="inlineStr">
        <is>
          <t>via Clearance Jobs</t>
        </is>
      </c>
      <c r="E36702" t="inlineStr">
        <is>
          <t>Full-time</t>
        </is>
      </c>
      <c r="F36702" t="b">
        <v>0</v>
      </c>
      <c r="G36702" t="inlineStr">
        <is>
          <t>New York, United States</t>
        </is>
      </c>
      <c r="H36702" s="2" t="n">
        <v>45415.79636574074</v>
      </c>
      <c r="I36702" t="b">
        <v>0</v>
      </c>
      <c r="J36702" t="b">
        <v>0</v>
      </c>
      <c r="K36702" t="inlineStr">
        <is>
          <t>United States</t>
        </is>
      </c>
      <c r="L36702" t="inlineStr"/>
      <c r="M36702" t="inlineStr"/>
      <c r="N36702" t="inlineStr"/>
      <c r="O36702" t="inlineStr">
        <is>
          <t>ManTech International</t>
        </is>
      </c>
      <c r="P36702" t="inlineStr">
        <is>
          <t>['python', 'sql', 'scala', 'aws', 'azure']</t>
        </is>
      </c>
      <c r="Q36702" t="inlineStr">
        <is>
          <t>{'cloud': ['aws', 'azure'], 'programming': ['python', 'sql', 'scala']}</t>
        </is>
      </c>
    </row>
    <row r="36703">
      <c r="A36703" t="inlineStr">
        <is>
          <t>Software Engineer</t>
        </is>
      </c>
      <c r="B36703" t="inlineStr">
        <is>
          <t>Software Engineer III</t>
        </is>
      </c>
      <c r="C36703" t="inlineStr">
        <is>
          <t>Anywhere</t>
        </is>
      </c>
      <c r="D36703" t="inlineStr">
        <is>
          <t>via Jobgether</t>
        </is>
      </c>
      <c r="E36703" t="inlineStr">
        <is>
          <t>Full-time</t>
        </is>
      </c>
      <c r="F36703" t="b">
        <v>1</v>
      </c>
      <c r="G36703" t="inlineStr">
        <is>
          <t>Zimbabwe</t>
        </is>
      </c>
      <c r="H36703" s="2" t="n">
        <v>45414.82818287037</v>
      </c>
      <c r="I36703" t="b">
        <v>1</v>
      </c>
      <c r="J36703" t="b">
        <v>0</v>
      </c>
      <c r="K36703" t="inlineStr">
        <is>
          <t>Zimbabwe</t>
        </is>
      </c>
      <c r="L36703" t="inlineStr"/>
      <c r="M36703" t="inlineStr"/>
      <c r="N36703" t="inlineStr"/>
      <c r="O36703" t="inlineStr">
        <is>
          <t>RELX</t>
        </is>
      </c>
      <c r="P36703" t="inlineStr">
        <is>
          <t>['swift', 'javascript', 'html', 'sql', 'windows', 'unix']</t>
        </is>
      </c>
      <c r="Q36703" t="inlineStr">
        <is>
          <t>{'os': ['windows', 'unix'], 'programming': ['swift', 'javascript', 'html', 'sql']}</t>
        </is>
      </c>
    </row>
    <row r="36704">
      <c r="A36704" t="inlineStr">
        <is>
          <t>Senior Data Engineer</t>
        </is>
      </c>
      <c r="B36704" t="inlineStr">
        <is>
          <t>Senior Data Engineer - Virginia | Fulltime Only - Onsite | Wissen...</t>
        </is>
      </c>
      <c r="C36704" t="inlineStr">
        <is>
          <t>Richmond, VA</t>
        </is>
      </c>
      <c r="D36704" t="inlineStr">
        <is>
          <t>via Dice</t>
        </is>
      </c>
      <c r="E36704" t="inlineStr">
        <is>
          <t>Full-time</t>
        </is>
      </c>
      <c r="F36704" t="b">
        <v>0</v>
      </c>
      <c r="G36704" t="inlineStr">
        <is>
          <t>California, United States</t>
        </is>
      </c>
      <c r="H36704" s="2" t="n">
        <v>45422.79909722223</v>
      </c>
      <c r="I36704" t="b">
        <v>0</v>
      </c>
      <c r="J36704" t="b">
        <v>0</v>
      </c>
      <c r="K36704" t="inlineStr">
        <is>
          <t>United States</t>
        </is>
      </c>
      <c r="L36704" t="inlineStr">
        <is>
          <t>year</t>
        </is>
      </c>
      <c r="M36704" t="n">
        <v>110000</v>
      </c>
      <c r="N36704" t="inlineStr"/>
      <c r="O36704" t="inlineStr">
        <is>
          <t>Wissen Infotech</t>
        </is>
      </c>
      <c r="P36704" t="inlineStr">
        <is>
          <t>['python', 'sql', 'databricks', 'pyspark']</t>
        </is>
      </c>
      <c r="Q36704" t="inlineStr">
        <is>
          <t>{'cloud': ['databricks'], 'libraries': ['pyspark'], 'programming': ['python', 'sql']}</t>
        </is>
      </c>
    </row>
    <row r="36705">
      <c r="A36705" t="inlineStr">
        <is>
          <t>Senior Data Engineer</t>
        </is>
      </c>
      <c r="B36705" t="inlineStr">
        <is>
          <t>Sr. Azure Data Engineer</t>
        </is>
      </c>
      <c r="C36705" t="inlineStr">
        <is>
          <t>Anywhere</t>
        </is>
      </c>
      <c r="D36705" t="inlineStr">
        <is>
          <t>via LinkedIn</t>
        </is>
      </c>
      <c r="E36705" t="inlineStr">
        <is>
          <t>Full-time</t>
        </is>
      </c>
      <c r="F36705" t="b">
        <v>1</v>
      </c>
      <c r="G36705" t="inlineStr">
        <is>
          <t>Illinois, United States</t>
        </is>
      </c>
      <c r="H36705" s="2" t="n">
        <v>45422.80164351852</v>
      </c>
      <c r="I36705" t="b">
        <v>0</v>
      </c>
      <c r="J36705" t="b">
        <v>0</v>
      </c>
      <c r="K36705" t="inlineStr">
        <is>
          <t>United States</t>
        </is>
      </c>
      <c r="L36705" t="inlineStr"/>
      <c r="M36705" t="inlineStr"/>
      <c r="N36705" t="inlineStr"/>
      <c r="O36705" t="inlineStr">
        <is>
          <t>Source Select Group</t>
        </is>
      </c>
      <c r="P36705" t="inlineStr">
        <is>
          <t>['powershell', 'python', 'sql', 'azure', 'databricks', 'unity']</t>
        </is>
      </c>
      <c r="Q36705" t="inlineStr">
        <is>
          <t>{'cloud': ['azure', 'databricks'], 'other': ['unity'], 'programming': ['powershell', 'python', 'sql']}</t>
        </is>
      </c>
    </row>
    <row r="36706">
      <c r="A36706" t="inlineStr">
        <is>
          <t>Senior Data Engineer</t>
        </is>
      </c>
      <c r="B36706" t="inlineStr">
        <is>
          <t>Senior Data Engineer</t>
        </is>
      </c>
      <c r="C36706" t="inlineStr">
        <is>
          <t>Anywhere</t>
        </is>
      </c>
      <c r="D36706" t="inlineStr">
        <is>
          <t>via Indeed</t>
        </is>
      </c>
      <c r="E36706" t="inlineStr">
        <is>
          <t>Full-time</t>
        </is>
      </c>
      <c r="F36706" t="b">
        <v>1</v>
      </c>
      <c r="G36706" t="inlineStr">
        <is>
          <t>Mexico</t>
        </is>
      </c>
      <c r="H36706" s="2" t="n">
        <v>45420.80413194445</v>
      </c>
      <c r="I36706" t="b">
        <v>0</v>
      </c>
      <c r="J36706" t="b">
        <v>0</v>
      </c>
      <c r="K36706" t="inlineStr">
        <is>
          <t>Mexico</t>
        </is>
      </c>
      <c r="L36706" t="inlineStr"/>
      <c r="M36706" t="inlineStr"/>
      <c r="N36706" t="inlineStr"/>
      <c r="O36706" t="inlineStr">
        <is>
          <t>AgileEngine</t>
        </is>
      </c>
      <c r="P36706" t="inlineStr">
        <is>
          <t>['nosql', 'sql', 'java', 'python', 'aws', 'snowflake', 'redshift', 'kafka', 'spark', 'airflow']</t>
        </is>
      </c>
      <c r="Q36706" t="inlineStr">
        <is>
          <t>{'cloud': ['aws', 'snowflake', 'redshift'], 'libraries': ['kafka', 'spark', 'airflow'], 'programming': ['nosql', 'sql', 'java', 'python']}</t>
        </is>
      </c>
    </row>
    <row r="36707">
      <c r="A36707" t="inlineStr">
        <is>
          <t>Data Analyst</t>
        </is>
      </c>
      <c r="B36707" t="inlineStr">
        <is>
          <t>Analista de datos</t>
        </is>
      </c>
      <c r="C36707" t="inlineStr">
        <is>
          <t>Anywhere</t>
        </is>
      </c>
      <c r="D36707" t="inlineStr">
        <is>
          <t>via LinkedIn</t>
        </is>
      </c>
      <c r="E36707" t="inlineStr">
        <is>
          <t>Full-time</t>
        </is>
      </c>
      <c r="F36707" t="b">
        <v>1</v>
      </c>
      <c r="G36707" t="inlineStr">
        <is>
          <t>Peru</t>
        </is>
      </c>
      <c r="H36707" s="2" t="n">
        <v>45439.80631944445</v>
      </c>
      <c r="I36707" t="b">
        <v>1</v>
      </c>
      <c r="J36707" t="b">
        <v>0</v>
      </c>
      <c r="K36707" t="inlineStr">
        <is>
          <t>Peru</t>
        </is>
      </c>
      <c r="L36707" t="inlineStr"/>
      <c r="M36707" t="inlineStr"/>
      <c r="N36707" t="inlineStr"/>
      <c r="O36707" t="inlineStr">
        <is>
          <t>Rooftop</t>
        </is>
      </c>
      <c r="P36707" t="inlineStr">
        <is>
          <t>['sql', 'python']</t>
        </is>
      </c>
      <c r="Q36707" t="inlineStr">
        <is>
          <t>{'programming': ['sql', 'python']}</t>
        </is>
      </c>
    </row>
    <row r="36708">
      <c r="A36708" t="inlineStr">
        <is>
          <t>Data Analyst</t>
        </is>
      </c>
      <c r="B36708" t="inlineStr">
        <is>
          <t>Junior Data Analyst</t>
        </is>
      </c>
      <c r="C36708" t="inlineStr">
        <is>
          <t>Philadelphia, PA</t>
        </is>
      </c>
      <c r="D36708" t="inlineStr">
        <is>
          <t>via LinkedIn</t>
        </is>
      </c>
      <c r="E36708" t="inlineStr">
        <is>
          <t>Full-time</t>
        </is>
      </c>
      <c r="F36708" t="b">
        <v>0</v>
      </c>
      <c r="G36708" t="inlineStr">
        <is>
          <t>New York, United States</t>
        </is>
      </c>
      <c r="H36708" s="2" t="n">
        <v>45419.79189814815</v>
      </c>
      <c r="I36708" t="b">
        <v>0</v>
      </c>
      <c r="J36708" t="b">
        <v>0</v>
      </c>
      <c r="K36708" t="inlineStr">
        <is>
          <t>United States</t>
        </is>
      </c>
      <c r="L36708" t="inlineStr"/>
      <c r="M36708" t="inlineStr"/>
      <c r="N36708" t="inlineStr"/>
      <c r="O36708" t="inlineStr">
        <is>
          <t>Patterned Learning Career</t>
        </is>
      </c>
      <c r="P36708" t="inlineStr">
        <is>
          <t>['sql', 'excel', 'sheets']</t>
        </is>
      </c>
      <c r="Q36708" t="inlineStr">
        <is>
          <t>{'analyst_tools': ['excel', 'sheets'], 'programming': ['sql']}</t>
        </is>
      </c>
    </row>
    <row r="36709">
      <c r="A36709" t="inlineStr">
        <is>
          <t>Data Engineer</t>
        </is>
      </c>
      <c r="B36709" t="inlineStr">
        <is>
          <t>Data Engineer (Snowflake/AWS)</t>
        </is>
      </c>
      <c r="C36709" t="inlineStr">
        <is>
          <t>Cincinnati, OH</t>
        </is>
      </c>
      <c r="D36709" t="inlineStr">
        <is>
          <t>via Dice</t>
        </is>
      </c>
      <c r="E36709" t="inlineStr">
        <is>
          <t>Contractor</t>
        </is>
      </c>
      <c r="F36709" t="b">
        <v>0</v>
      </c>
      <c r="G36709" t="inlineStr">
        <is>
          <t>Sudan</t>
        </is>
      </c>
      <c r="H36709" s="2" t="n">
        <v>45432.81090277778</v>
      </c>
      <c r="I36709" t="b">
        <v>0</v>
      </c>
      <c r="J36709" t="b">
        <v>0</v>
      </c>
      <c r="K36709" t="inlineStr">
        <is>
          <t>Sudan</t>
        </is>
      </c>
      <c r="L36709" t="inlineStr"/>
      <c r="M36709" t="inlineStr"/>
      <c r="N36709" t="inlineStr"/>
      <c r="O36709" t="inlineStr">
        <is>
          <t>Buaut</t>
        </is>
      </c>
      <c r="P36709" t="inlineStr">
        <is>
          <t>['python', 'sql', 'snowflake', 'aws', 'unix']</t>
        </is>
      </c>
      <c r="Q36709" t="inlineStr">
        <is>
          <t>{'cloud': ['snowflake', 'aws'], 'os': ['unix'], 'programming': ['python', 'sql']}</t>
        </is>
      </c>
    </row>
    <row r="36710">
      <c r="A36710" t="inlineStr">
        <is>
          <t>Senior Data Engineer</t>
        </is>
      </c>
      <c r="B36710" t="inlineStr">
        <is>
          <t>Sr. Spark Data Engineer V</t>
        </is>
      </c>
      <c r="C36710" t="inlineStr">
        <is>
          <t>Anywhere</t>
        </is>
      </c>
      <c r="D36710" t="inlineStr">
        <is>
          <t>via LinkedIn</t>
        </is>
      </c>
      <c r="E36710" t="inlineStr">
        <is>
          <t>Full-time</t>
        </is>
      </c>
      <c r="F36710" t="b">
        <v>1</v>
      </c>
      <c r="G36710" t="inlineStr">
        <is>
          <t>New York, United States</t>
        </is>
      </c>
      <c r="H36710" s="2" t="n">
        <v>45440.7966087963</v>
      </c>
      <c r="I36710" t="b">
        <v>0</v>
      </c>
      <c r="J36710" t="b">
        <v>1</v>
      </c>
      <c r="K36710" t="inlineStr">
        <is>
          <t>United States</t>
        </is>
      </c>
      <c r="L36710" t="inlineStr"/>
      <c r="M36710" t="inlineStr"/>
      <c r="N36710" t="inlineStr"/>
      <c r="O36710" t="inlineStr">
        <is>
          <t>Akkodis</t>
        </is>
      </c>
      <c r="P36710" t="inlineStr">
        <is>
          <t>['scala', 'python', 'sql', 'sas', 'sas', 'sql server', 'databricks', 'aws', 'oracle', 'spark', 'unix', 'excel', 'power bi']</t>
        </is>
      </c>
      <c r="Q36710" t="inlineStr">
        <is>
          <t>{'analyst_tools': ['sas', 'excel', 'power bi'], 'cloud': ['databricks', 'aws', 'oracle'], 'databases': ['sql server'], 'libraries': ['spark'], 'os': ['unix'], 'programming': ['scala', 'python', 'sql', 'sas']}</t>
        </is>
      </c>
    </row>
    <row r="36711">
      <c r="A36711" t="inlineStr">
        <is>
          <t>Senior Data Analyst</t>
        </is>
      </c>
      <c r="B36711" t="inlineStr">
        <is>
          <t>Senior Data Scientist - Senior Analyst</t>
        </is>
      </c>
      <c r="C36711" t="inlineStr">
        <is>
          <t>Columbia, SC</t>
        </is>
      </c>
      <c r="D36711" t="inlineStr">
        <is>
          <t>via ZipRecruiter</t>
        </is>
      </c>
      <c r="E36711" t="inlineStr">
        <is>
          <t>Full-time</t>
        </is>
      </c>
      <c r="F36711" t="b">
        <v>0</v>
      </c>
      <c r="G36711" t="inlineStr">
        <is>
          <t>Florida, United States</t>
        </is>
      </c>
      <c r="H36711" s="2" t="n">
        <v>45430.79509259259</v>
      </c>
      <c r="I36711" t="b">
        <v>0</v>
      </c>
      <c r="J36711" t="b">
        <v>0</v>
      </c>
      <c r="K36711" t="inlineStr">
        <is>
          <t>United States</t>
        </is>
      </c>
      <c r="L36711" t="inlineStr"/>
      <c r="M36711" t="inlineStr"/>
      <c r="N36711" t="inlineStr"/>
      <c r="O36711" t="inlineStr">
        <is>
          <t>Blend360</t>
        </is>
      </c>
      <c r="P36711" t="inlineStr">
        <is>
          <t>['sql', 'python', 'scala', 'aws', 'azure', 'spark', 'jupyter', 'pyspark', 'excel']</t>
        </is>
      </c>
      <c r="Q36711" t="inlineStr">
        <is>
          <t>{'analyst_tools': ['excel'], 'cloud': ['aws', 'azure'], 'libraries': ['spark', 'jupyter', 'pyspark'], 'programming': ['sql', 'python', 'scala']}</t>
        </is>
      </c>
    </row>
    <row r="36712">
      <c r="A36712" t="inlineStr">
        <is>
          <t>Data Scientist</t>
        </is>
      </c>
      <c r="B36712" t="inlineStr">
        <is>
          <t>Data Scientist</t>
        </is>
      </c>
      <c r="C36712" t="inlineStr">
        <is>
          <t>London, UK</t>
        </is>
      </c>
      <c r="D36712" t="inlineStr">
        <is>
          <t>via LinkedIn</t>
        </is>
      </c>
      <c r="E36712" t="inlineStr">
        <is>
          <t>Full-time</t>
        </is>
      </c>
      <c r="F36712" t="b">
        <v>0</v>
      </c>
      <c r="G36712" t="inlineStr">
        <is>
          <t>United Kingdom</t>
        </is>
      </c>
      <c r="H36712" s="2" t="n">
        <v>45442.8161574074</v>
      </c>
      <c r="I36712" t="b">
        <v>0</v>
      </c>
      <c r="J36712" t="b">
        <v>0</v>
      </c>
      <c r="K36712" t="inlineStr">
        <is>
          <t>United Kingdom</t>
        </is>
      </c>
      <c r="L36712" t="inlineStr"/>
      <c r="M36712" t="inlineStr"/>
      <c r="N36712" t="inlineStr"/>
      <c r="O36712" t="inlineStr">
        <is>
          <t>Every Cure</t>
        </is>
      </c>
      <c r="P36712" t="inlineStr">
        <is>
          <t>['python', 'neo4j', 'scikit-learn', 'pytorch']</t>
        </is>
      </c>
      <c r="Q36712" t="inlineStr">
        <is>
          <t>{'databases': ['neo4j'], 'libraries': ['scikit-learn', 'pytorch'], 'programming': ['python']}</t>
        </is>
      </c>
    </row>
    <row r="36713">
      <c r="A36713" t="inlineStr">
        <is>
          <t>Data Engineer</t>
        </is>
      </c>
      <c r="B36713" t="inlineStr">
        <is>
          <t>Sr. Data Engineer (WhereScape RED and Snowflake )</t>
        </is>
      </c>
      <c r="C36713" t="inlineStr">
        <is>
          <t>Anywhere</t>
        </is>
      </c>
      <c r="D36713" t="inlineStr">
        <is>
          <t>via LinkedIn</t>
        </is>
      </c>
      <c r="E36713" t="inlineStr">
        <is>
          <t>Full-time</t>
        </is>
      </c>
      <c r="F36713" t="b">
        <v>1</v>
      </c>
      <c r="G36713" t="inlineStr">
        <is>
          <t>New York, United States</t>
        </is>
      </c>
      <c r="H36713" s="2" t="n">
        <v>45436.79483796296</v>
      </c>
      <c r="I36713" t="b">
        <v>1</v>
      </c>
      <c r="J36713" t="b">
        <v>0</v>
      </c>
      <c r="K36713" t="inlineStr">
        <is>
          <t>United States</t>
        </is>
      </c>
      <c r="L36713" t="inlineStr"/>
      <c r="M36713" t="inlineStr"/>
      <c r="N36713" t="inlineStr"/>
      <c r="O36713" t="inlineStr">
        <is>
          <t>Tanisha Systems, Inc</t>
        </is>
      </c>
      <c r="P36713" t="inlineStr">
        <is>
          <t>['sql', 'sql server', 'snowflake', 'aws']</t>
        </is>
      </c>
      <c r="Q36713" t="inlineStr">
        <is>
          <t>{'cloud': ['snowflake', 'aws'], 'databases': ['sql server'], 'programming': ['sql']}</t>
        </is>
      </c>
    </row>
    <row r="36714">
      <c r="A36714" t="inlineStr">
        <is>
          <t>Senior Data Engineer</t>
        </is>
      </c>
      <c r="B36714" t="inlineStr">
        <is>
          <t>Senior Data Engineer</t>
        </is>
      </c>
      <c r="C36714" t="inlineStr">
        <is>
          <t>Houston, TX</t>
        </is>
      </c>
      <c r="D36714" t="inlineStr">
        <is>
          <t>via LinkedIn</t>
        </is>
      </c>
      <c r="E36714" t="inlineStr">
        <is>
          <t>Full-time</t>
        </is>
      </c>
      <c r="F36714" t="b">
        <v>0</v>
      </c>
      <c r="G36714" t="inlineStr">
        <is>
          <t>Illinois, United States</t>
        </is>
      </c>
      <c r="H36714" s="2" t="n">
        <v>45427.7978125</v>
      </c>
      <c r="I36714" t="b">
        <v>0</v>
      </c>
      <c r="J36714" t="b">
        <v>1</v>
      </c>
      <c r="K36714" t="inlineStr">
        <is>
          <t>United States</t>
        </is>
      </c>
      <c r="L36714" t="inlineStr"/>
      <c r="M36714" t="inlineStr"/>
      <c r="N36714" t="inlineStr"/>
      <c r="O36714" t="inlineStr">
        <is>
          <t>Plains All American</t>
        </is>
      </c>
      <c r="P36714" t="inlineStr">
        <is>
          <t>['python', 'scala', 'sql', 'azure', 'databricks', 'spark']</t>
        </is>
      </c>
      <c r="Q36714" t="inlineStr">
        <is>
          <t>{'cloud': ['azure', 'databricks'], 'libraries': ['spark'], 'programming': ['python', 'scala', 'sql']}</t>
        </is>
      </c>
    </row>
    <row r="36715">
      <c r="A36715" t="inlineStr">
        <is>
          <t>Data Scientist</t>
        </is>
      </c>
      <c r="B36715" t="inlineStr">
        <is>
          <t>Data Scientist II</t>
        </is>
      </c>
      <c r="C36715" t="inlineStr">
        <is>
          <t>Boston, MA</t>
        </is>
      </c>
      <c r="D36715" t="inlineStr">
        <is>
          <t>via Built In Boston</t>
        </is>
      </c>
      <c r="E36715" t="inlineStr">
        <is>
          <t>Full-time</t>
        </is>
      </c>
      <c r="F36715" t="b">
        <v>0</v>
      </c>
      <c r="G36715" t="inlineStr">
        <is>
          <t>New York, United States</t>
        </is>
      </c>
      <c r="H36715" s="2" t="n">
        <v>45441.79407407407</v>
      </c>
      <c r="I36715" t="b">
        <v>0</v>
      </c>
      <c r="J36715" t="b">
        <v>0</v>
      </c>
      <c r="K36715" t="inlineStr">
        <is>
          <t>United States</t>
        </is>
      </c>
      <c r="L36715" t="inlineStr"/>
      <c r="M36715" t="inlineStr"/>
      <c r="N36715" t="inlineStr"/>
      <c r="O36715" t="inlineStr">
        <is>
          <t>Chewy</t>
        </is>
      </c>
      <c r="P36715" t="inlineStr">
        <is>
          <t>['sql', 'python', 'aws', 'airflow']</t>
        </is>
      </c>
      <c r="Q36715" t="inlineStr">
        <is>
          <t>{'cloud': ['aws'], 'libraries': ['airflow'], 'programming': ['sql', 'python']}</t>
        </is>
      </c>
    </row>
    <row r="36716">
      <c r="A36716" t="inlineStr">
        <is>
          <t>Data Analyst</t>
        </is>
      </c>
      <c r="B36716" t="inlineStr">
        <is>
          <t>Data Analyst II</t>
        </is>
      </c>
      <c r="C36716" t="inlineStr">
        <is>
          <t>Anywhere</t>
        </is>
      </c>
      <c r="D36716" t="inlineStr">
        <is>
          <t>via Jobgether</t>
        </is>
      </c>
      <c r="E36716" t="inlineStr">
        <is>
          <t>Full-time</t>
        </is>
      </c>
      <c r="F36716" t="b">
        <v>1</v>
      </c>
      <c r="G36716" t="inlineStr">
        <is>
          <t>New York, United States</t>
        </is>
      </c>
      <c r="H36716" s="2" t="n">
        <v>45433.79186342593</v>
      </c>
      <c r="I36716" t="b">
        <v>0</v>
      </c>
      <c r="J36716" t="b">
        <v>1</v>
      </c>
      <c r="K36716" t="inlineStr">
        <is>
          <t>United States</t>
        </is>
      </c>
      <c r="L36716" t="inlineStr">
        <is>
          <t>year</t>
        </is>
      </c>
      <c r="M36716" t="n">
        <v>80300</v>
      </c>
      <c r="N36716" t="inlineStr"/>
      <c r="O36716" t="inlineStr">
        <is>
          <t>Cox Automotive Inc.</t>
        </is>
      </c>
      <c r="P36716" t="inlineStr">
        <is>
          <t>['sql', 'python', 'r', 'tableau', 'alteryx']</t>
        </is>
      </c>
      <c r="Q36716" t="inlineStr">
        <is>
          <t>{'analyst_tools': ['tableau', 'alteryx'], 'programming': ['sql', 'python', 'r']}</t>
        </is>
      </c>
    </row>
    <row r="36717">
      <c r="A36717" t="inlineStr">
        <is>
          <t>Data Engineer</t>
        </is>
      </c>
      <c r="B36717" t="inlineStr">
        <is>
          <t>Data Engineer</t>
        </is>
      </c>
      <c r="C36717" t="inlineStr">
        <is>
          <t>Bloomington, MN</t>
        </is>
      </c>
      <c r="D36717" t="inlineStr">
        <is>
          <t>via LinkedIn</t>
        </is>
      </c>
      <c r="E36717" t="inlineStr">
        <is>
          <t>Contractor</t>
        </is>
      </c>
      <c r="F36717" t="b">
        <v>0</v>
      </c>
      <c r="G36717" t="inlineStr">
        <is>
          <t>Illinois, United States</t>
        </is>
      </c>
      <c r="H36717" s="2" t="n">
        <v>45413.79980324074</v>
      </c>
      <c r="I36717" t="b">
        <v>0</v>
      </c>
      <c r="J36717" t="b">
        <v>0</v>
      </c>
      <c r="K36717" t="inlineStr">
        <is>
          <t>United States</t>
        </is>
      </c>
      <c r="L36717" t="inlineStr"/>
      <c r="M36717" t="inlineStr"/>
      <c r="N36717" t="inlineStr"/>
      <c r="O36717" t="inlineStr">
        <is>
          <t>TALENT Software Services</t>
        </is>
      </c>
      <c r="P36717" t="inlineStr">
        <is>
          <t>['python', 'sql', 'sql server', 'databricks', 'azure', 'snowflake', 'oracle']</t>
        </is>
      </c>
      <c r="Q36717" t="inlineStr">
        <is>
          <t>{'cloud': ['databricks', 'azure', 'snowflake', 'oracle'], 'databases': ['sql server'], 'programming': ['python', 'sql']}</t>
        </is>
      </c>
    </row>
    <row r="36718">
      <c r="A36718" t="inlineStr">
        <is>
          <t>Data Scientist</t>
        </is>
      </c>
      <c r="B36718" t="inlineStr">
        <is>
          <t>Junior Data Scientist</t>
        </is>
      </c>
      <c r="C36718" t="inlineStr">
        <is>
          <t>Netherlands</t>
        </is>
      </c>
      <c r="D36718" t="inlineStr">
        <is>
          <t>via LinkedIn</t>
        </is>
      </c>
      <c r="E36718" t="inlineStr">
        <is>
          <t>Full-time</t>
        </is>
      </c>
      <c r="F36718" t="b">
        <v>0</v>
      </c>
      <c r="G36718" t="inlineStr">
        <is>
          <t>Netherlands</t>
        </is>
      </c>
      <c r="H36718" s="2" t="n">
        <v>45422.81829861111</v>
      </c>
      <c r="I36718" t="b">
        <v>0</v>
      </c>
      <c r="J36718" t="b">
        <v>0</v>
      </c>
      <c r="K36718" t="inlineStr">
        <is>
          <t>Netherlands</t>
        </is>
      </c>
      <c r="L36718" t="inlineStr"/>
      <c r="M36718" t="inlineStr"/>
      <c r="N36718" t="inlineStr"/>
      <c r="O36718" t="inlineStr">
        <is>
          <t>Jooble</t>
        </is>
      </c>
      <c r="P36718" t="inlineStr">
        <is>
          <t>['python', 'sql', 'flow', 'git', 'docker']</t>
        </is>
      </c>
      <c r="Q36718" t="inlineStr">
        <is>
          <t>{'other': ['flow', 'git', 'docker'], 'programming': ['python', 'sql']}</t>
        </is>
      </c>
    </row>
    <row r="36719">
      <c r="A36719" t="inlineStr">
        <is>
          <t>Data Engineer</t>
        </is>
      </c>
      <c r="B36719" t="inlineStr">
        <is>
          <t>Onsite Work - Need Azure Data Engineer in Irving TX</t>
        </is>
      </c>
      <c r="C36719" t="inlineStr">
        <is>
          <t>Irving, TX</t>
        </is>
      </c>
      <c r="D36719" t="inlineStr">
        <is>
          <t>via LinkedIn</t>
        </is>
      </c>
      <c r="E36719" t="inlineStr">
        <is>
          <t>Full-time</t>
        </is>
      </c>
      <c r="F36719" t="b">
        <v>0</v>
      </c>
      <c r="G36719" t="inlineStr">
        <is>
          <t>Texas, United States</t>
        </is>
      </c>
      <c r="H36719" s="2" t="n">
        <v>45420.79826388889</v>
      </c>
      <c r="I36719" t="b">
        <v>1</v>
      </c>
      <c r="J36719" t="b">
        <v>0</v>
      </c>
      <c r="K36719" t="inlineStr">
        <is>
          <t>United States</t>
        </is>
      </c>
      <c r="L36719" t="inlineStr"/>
      <c r="M36719" t="inlineStr"/>
      <c r="N36719" t="inlineStr"/>
      <c r="O36719" t="inlineStr">
        <is>
          <t>Steneral Consulting</t>
        </is>
      </c>
      <c r="P36719" t="inlineStr">
        <is>
          <t>['go', 'sql', 'azure', 'ssis']</t>
        </is>
      </c>
      <c r="Q36719" t="inlineStr">
        <is>
          <t>{'analyst_tools': ['ssis'], 'cloud': ['azure'], 'programming': ['go', 'sql']}</t>
        </is>
      </c>
    </row>
    <row r="36720">
      <c r="A36720" t="inlineStr">
        <is>
          <t>Data Engineer</t>
        </is>
      </c>
      <c r="B36720" t="inlineStr">
        <is>
          <t>Data Engineer II, ISFT</t>
        </is>
      </c>
      <c r="C36720" t="inlineStr">
        <is>
          <t>Seattle, WA</t>
        </is>
      </c>
      <c r="D36720" t="inlineStr">
        <is>
          <t>via ZipRecruiter</t>
        </is>
      </c>
      <c r="E36720" t="inlineStr">
        <is>
          <t>Full-time</t>
        </is>
      </c>
      <c r="F36720" t="b">
        <v>0</v>
      </c>
      <c r="G36720" t="inlineStr">
        <is>
          <t>Texas, United States</t>
        </is>
      </c>
      <c r="H36720" s="2" t="n">
        <v>45418.80083333333</v>
      </c>
      <c r="I36720" t="b">
        <v>1</v>
      </c>
      <c r="J36720" t="b">
        <v>0</v>
      </c>
      <c r="K36720" t="inlineStr">
        <is>
          <t>United States</t>
        </is>
      </c>
      <c r="L36720" t="inlineStr"/>
      <c r="M36720" t="inlineStr"/>
      <c r="N36720" t="inlineStr"/>
      <c r="O36720" t="inlineStr">
        <is>
          <t>Amazon</t>
        </is>
      </c>
      <c r="P36720" t="inlineStr">
        <is>
          <t>['r', 'sql', 'aws', 'excel']</t>
        </is>
      </c>
      <c r="Q36720" t="inlineStr">
        <is>
          <t>{'analyst_tools': ['excel'], 'cloud': ['aws'], 'programming': ['r', 'sql']}</t>
        </is>
      </c>
    </row>
    <row r="36721">
      <c r="A36721" t="inlineStr">
        <is>
          <t>Data Analyst</t>
        </is>
      </c>
      <c r="B36721" t="inlineStr">
        <is>
          <t>Junior Data Analyst- Business Intelligence</t>
        </is>
      </c>
      <c r="C36721" t="inlineStr">
        <is>
          <t>New York, NY</t>
        </is>
      </c>
      <c r="D36721" t="inlineStr">
        <is>
          <t>via ZipRecruiter</t>
        </is>
      </c>
      <c r="E36721" t="inlineStr">
        <is>
          <t>Contractor</t>
        </is>
      </c>
      <c r="F36721" t="b">
        <v>0</v>
      </c>
      <c r="G36721" t="inlineStr">
        <is>
          <t>New York, United States</t>
        </is>
      </c>
      <c r="H36721" s="2" t="n">
        <v>45428.79175925926</v>
      </c>
      <c r="I36721" t="b">
        <v>1</v>
      </c>
      <c r="J36721" t="b">
        <v>0</v>
      </c>
      <c r="K36721" t="inlineStr">
        <is>
          <t>United States</t>
        </is>
      </c>
      <c r="L36721" t="inlineStr">
        <is>
          <t>hour</t>
        </is>
      </c>
      <c r="M36721" t="inlineStr"/>
      <c r="N36721" t="n">
        <v>50</v>
      </c>
      <c r="O36721" t="inlineStr">
        <is>
          <t>Momentum Resource Solutions</t>
        </is>
      </c>
      <c r="P36721" t="inlineStr">
        <is>
          <t>['vba', 'sql', 'sas', 'sas', 'sql server', 'word', 'excel', 'power bi', 'ssis', 'qlik']</t>
        </is>
      </c>
      <c r="Q36721" t="inlineStr">
        <is>
          <t>{'analyst_tools': ['sas', 'word', 'excel', 'power bi', 'ssis', 'qlik'], 'databases': ['sql server'], 'programming': ['vba', 'sql', 'sas']}</t>
        </is>
      </c>
    </row>
    <row r="36722">
      <c r="A36722" t="inlineStr">
        <is>
          <t>Senior Data Scientist</t>
        </is>
      </c>
      <c r="B36722" t="inlineStr">
        <is>
          <t>Senior Data Scientist - Now Hiring</t>
        </is>
      </c>
      <c r="C36722" t="inlineStr">
        <is>
          <t>Armonk, NY</t>
        </is>
      </c>
      <c r="D36722" t="inlineStr">
        <is>
          <t>via Snagajob</t>
        </is>
      </c>
      <c r="E36722" t="inlineStr">
        <is>
          <t>Full-time</t>
        </is>
      </c>
      <c r="F36722" t="b">
        <v>0</v>
      </c>
      <c r="G36722" t="inlineStr">
        <is>
          <t>New York, United States</t>
        </is>
      </c>
      <c r="H36722" s="2" t="n">
        <v>45415.79364583334</v>
      </c>
      <c r="I36722" t="b">
        <v>0</v>
      </c>
      <c r="J36722" t="b">
        <v>0</v>
      </c>
      <c r="K36722" t="inlineStr">
        <is>
          <t>United States</t>
        </is>
      </c>
      <c r="L36722" t="inlineStr"/>
      <c r="M36722" t="inlineStr"/>
      <c r="N36722" t="inlineStr"/>
      <c r="O36722" t="inlineStr">
        <is>
          <t>IBM Corporation</t>
        </is>
      </c>
      <c r="P36722" t="inlineStr">
        <is>
          <t>['python', 'sql', 'tensorflow', 'docker']</t>
        </is>
      </c>
      <c r="Q36722" t="inlineStr">
        <is>
          <t>{'libraries': ['tensorflow'], 'other': ['docker'], 'programming': ['python', 'sql']}</t>
        </is>
      </c>
    </row>
    <row r="36723">
      <c r="A36723" t="inlineStr">
        <is>
          <t>Senior Data Engineer</t>
        </is>
      </c>
      <c r="B36723" t="inlineStr">
        <is>
          <t>Senior Data Engineer</t>
        </is>
      </c>
      <c r="C36723" t="inlineStr">
        <is>
          <t>United States</t>
        </is>
      </c>
      <c r="D36723" t="inlineStr">
        <is>
          <t>via LinkedIn</t>
        </is>
      </c>
      <c r="E36723" t="inlineStr">
        <is>
          <t>Full-time</t>
        </is>
      </c>
      <c r="F36723" t="b">
        <v>0</v>
      </c>
      <c r="G36723" t="inlineStr">
        <is>
          <t>Illinois, United States</t>
        </is>
      </c>
      <c r="H36723" s="2" t="n">
        <v>45440.81390046296</v>
      </c>
      <c r="I36723" t="b">
        <v>0</v>
      </c>
      <c r="J36723" t="b">
        <v>0</v>
      </c>
      <c r="K36723" t="inlineStr">
        <is>
          <t>United States</t>
        </is>
      </c>
      <c r="L36723" t="inlineStr"/>
      <c r="M36723" t="inlineStr"/>
      <c r="N36723" t="inlineStr"/>
      <c r="O36723" t="inlineStr">
        <is>
          <t>ComResource</t>
        </is>
      </c>
      <c r="P36723" t="inlineStr">
        <is>
          <t>['sas', 'sas', 'sql', 'nosql', 'db2', 'snowflake', 'oracle']</t>
        </is>
      </c>
      <c r="Q36723" t="inlineStr">
        <is>
          <t>{'analyst_tools': ['sas'], 'cloud': ['snowflake', 'oracle'], 'databases': ['db2'], 'programming': ['sas', 'sql', 'nosql']}</t>
        </is>
      </c>
    </row>
    <row r="36724">
      <c r="A36724" t="inlineStr">
        <is>
          <t>Data Engineer</t>
        </is>
      </c>
      <c r="B36724" t="inlineStr">
        <is>
          <t>Data Engineering Technical Lead</t>
        </is>
      </c>
      <c r="C36724" t="inlineStr">
        <is>
          <t>San Francisco, CA</t>
        </is>
      </c>
      <c r="D36724" t="inlineStr">
        <is>
          <t>via Built In San Francisco</t>
        </is>
      </c>
      <c r="E36724" t="inlineStr">
        <is>
          <t>Full-time</t>
        </is>
      </c>
      <c r="F36724" t="b">
        <v>0</v>
      </c>
      <c r="G36724" t="inlineStr">
        <is>
          <t>Illinois, United States</t>
        </is>
      </c>
      <c r="H36724" s="2" t="n">
        <v>45414.80001157407</v>
      </c>
      <c r="I36724" t="b">
        <v>1</v>
      </c>
      <c r="J36724" t="b">
        <v>0</v>
      </c>
      <c r="K36724" t="inlineStr">
        <is>
          <t>United States</t>
        </is>
      </c>
      <c r="L36724" t="inlineStr">
        <is>
          <t>year</t>
        </is>
      </c>
      <c r="M36724" t="n">
        <v>190000</v>
      </c>
      <c r="N36724" t="inlineStr"/>
      <c r="O36724" t="inlineStr">
        <is>
          <t>Forge</t>
        </is>
      </c>
      <c r="P36724" t="inlineStr">
        <is>
          <t>['python', 'sql', 'java', 'typescript', 'aws', 'redshift', 'snowflake', 'airflow', 'pandas', 'numpy', 'scikit-learn', 'jupyter', 'git', 'github', 'jira']</t>
        </is>
      </c>
      <c r="Q36724" t="inlineStr">
        <is>
          <t>{'async': ['jira'], 'cloud': ['aws', 'redshift', 'snowflake'], 'libraries': ['airflow', 'pandas', 'numpy', 'scikit-learn', 'jupyter'], 'other': ['git', 'github'], 'programming': ['python', 'sql', 'java', 'typescript']}</t>
        </is>
      </c>
    </row>
    <row r="36725">
      <c r="A36725" t="inlineStr">
        <is>
          <t>Data Engineer</t>
        </is>
      </c>
      <c r="B36725" t="inlineStr">
        <is>
          <t>Data Engineer</t>
        </is>
      </c>
      <c r="C36725" t="inlineStr">
        <is>
          <t>Washington, DC</t>
        </is>
      </c>
      <c r="D36725" t="inlineStr">
        <is>
          <t>via LinkedIn</t>
        </is>
      </c>
      <c r="E36725" t="inlineStr">
        <is>
          <t>Contractor and Temp work</t>
        </is>
      </c>
      <c r="F36725" t="b">
        <v>0</v>
      </c>
      <c r="G36725" t="inlineStr">
        <is>
          <t>Texas, United States</t>
        </is>
      </c>
      <c r="H36725" s="2" t="n">
        <v>45427.79715277778</v>
      </c>
      <c r="I36725" t="b">
        <v>1</v>
      </c>
      <c r="J36725" t="b">
        <v>0</v>
      </c>
      <c r="K36725" t="inlineStr">
        <is>
          <t>United States</t>
        </is>
      </c>
      <c r="L36725" t="inlineStr"/>
      <c r="M36725" t="inlineStr"/>
      <c r="N36725" t="inlineStr"/>
      <c r="O36725" t="inlineStr">
        <is>
          <t>TekVivid, Inc</t>
        </is>
      </c>
      <c r="P36725" t="inlineStr"/>
      <c r="Q36725" t="inlineStr"/>
    </row>
    <row r="36726">
      <c r="A36726" t="inlineStr">
        <is>
          <t>Data Engineer</t>
        </is>
      </c>
      <c r="B36726" t="inlineStr">
        <is>
          <t>Data Engineer I - Data Management/Information Solutions (Remote)</t>
        </is>
      </c>
      <c r="C36726" t="inlineStr">
        <is>
          <t>Anywhere</t>
        </is>
      </c>
      <c r="D36726" t="inlineStr">
        <is>
          <t>via Indeed</t>
        </is>
      </c>
      <c r="E36726" t="inlineStr">
        <is>
          <t>Full-time</t>
        </is>
      </c>
      <c r="F36726" t="b">
        <v>1</v>
      </c>
      <c r="G36726" t="inlineStr">
        <is>
          <t>Illinois, United States</t>
        </is>
      </c>
      <c r="H36726" s="2" t="n">
        <v>45429.79743055555</v>
      </c>
      <c r="I36726" t="b">
        <v>0</v>
      </c>
      <c r="J36726" t="b">
        <v>1</v>
      </c>
      <c r="K36726" t="inlineStr">
        <is>
          <t>United States</t>
        </is>
      </c>
      <c r="L36726" t="inlineStr"/>
      <c r="M36726" t="inlineStr"/>
      <c r="N36726" t="inlineStr"/>
      <c r="O36726" t="inlineStr">
        <is>
          <t>MUSC</t>
        </is>
      </c>
      <c r="P36726" t="inlineStr">
        <is>
          <t>['sql', 'sql server', 'excel']</t>
        </is>
      </c>
      <c r="Q36726" t="inlineStr">
        <is>
          <t>{'analyst_tools': ['excel'], 'databases': ['sql server'], 'programming': ['sql']}</t>
        </is>
      </c>
    </row>
    <row r="36727">
      <c r="A36727" t="inlineStr">
        <is>
          <t>Data Engineer</t>
        </is>
      </c>
      <c r="B36727" t="inlineStr">
        <is>
          <t>Sr. Data Engineer</t>
        </is>
      </c>
      <c r="C36727" t="inlineStr">
        <is>
          <t>Hartford, CT</t>
        </is>
      </c>
      <c r="D36727" t="inlineStr">
        <is>
          <t>via LinkedIn</t>
        </is>
      </c>
      <c r="E36727" t="inlineStr">
        <is>
          <t>Full-time</t>
        </is>
      </c>
      <c r="F36727" t="b">
        <v>0</v>
      </c>
      <c r="G36727" t="inlineStr">
        <is>
          <t>New York, United States</t>
        </is>
      </c>
      <c r="H36727" s="2" t="n">
        <v>45419.79578703704</v>
      </c>
      <c r="I36727" t="b">
        <v>1</v>
      </c>
      <c r="J36727" t="b">
        <v>0</v>
      </c>
      <c r="K36727" t="inlineStr">
        <is>
          <t>United States</t>
        </is>
      </c>
      <c r="L36727" t="inlineStr"/>
      <c r="M36727" t="inlineStr"/>
      <c r="N36727" t="inlineStr"/>
      <c r="O36727" t="inlineStr">
        <is>
          <t>SPRINTPARK</t>
        </is>
      </c>
      <c r="P36727" t="inlineStr"/>
      <c r="Q36727" t="inlineStr"/>
    </row>
    <row r="36728">
      <c r="A36728" t="inlineStr">
        <is>
          <t>Data Engineer</t>
        </is>
      </c>
      <c r="B36728" t="inlineStr">
        <is>
          <t>Specialist Data Engineer</t>
        </is>
      </c>
      <c r="C36728" t="inlineStr">
        <is>
          <t>Anywhere</t>
        </is>
      </c>
      <c r="D36728" t="inlineStr">
        <is>
          <t>via ZipRecruiter</t>
        </is>
      </c>
      <c r="E36728" t="inlineStr">
        <is>
          <t>Full-time</t>
        </is>
      </c>
      <c r="F36728" t="b">
        <v>1</v>
      </c>
      <c r="G36728" t="inlineStr">
        <is>
          <t>Sudan</t>
        </is>
      </c>
      <c r="H36728" s="2" t="n">
        <v>45433.85407407407</v>
      </c>
      <c r="I36728" t="b">
        <v>0</v>
      </c>
      <c r="J36728" t="b">
        <v>0</v>
      </c>
      <c r="K36728" t="inlineStr">
        <is>
          <t>Sudan</t>
        </is>
      </c>
      <c r="L36728" t="inlineStr"/>
      <c r="M36728" t="inlineStr"/>
      <c r="N36728" t="inlineStr"/>
      <c r="O36728" t="inlineStr">
        <is>
          <t>MTA Headquarters</t>
        </is>
      </c>
      <c r="P36728" t="inlineStr">
        <is>
          <t>['sql', 'nosql', 'python', 'sql server', 'azure', 'databricks', 'oracle', 'aws', 'gcp', 'pyspark', 'airflow', 'power bi', 'terraform', 'git', 'ansible', 'jira', 'confluence']</t>
        </is>
      </c>
      <c r="Q36728" t="inlineStr">
        <is>
          <t>{'analyst_tools': ['power bi'], 'async': ['jira', 'confluence'], 'cloud': ['azure', 'databricks', 'oracle', 'aws', 'gcp'], 'databases': ['sql server'], 'libraries': ['pyspark', 'airflow'], 'other': ['terraform', 'git', 'ansible'], 'programming': ['sql', 'nosql', 'python']}</t>
        </is>
      </c>
    </row>
    <row r="36729">
      <c r="A36729" t="inlineStr">
        <is>
          <t>Data Scientist</t>
        </is>
      </c>
      <c r="B36729" t="inlineStr">
        <is>
          <t>Data Scientist, Mid</t>
        </is>
      </c>
      <c r="C36729" t="inlineStr">
        <is>
          <t>Anywhere</t>
        </is>
      </c>
      <c r="D36729" t="inlineStr">
        <is>
          <t>via Jobgether</t>
        </is>
      </c>
      <c r="E36729" t="inlineStr">
        <is>
          <t>Full-time and Part-time</t>
        </is>
      </c>
      <c r="F36729" t="b">
        <v>1</v>
      </c>
      <c r="G36729" t="inlineStr">
        <is>
          <t>Germany</t>
        </is>
      </c>
      <c r="H36729" s="2" t="n">
        <v>45442.81173611111</v>
      </c>
      <c r="I36729" t="b">
        <v>0</v>
      </c>
      <c r="J36729" t="b">
        <v>0</v>
      </c>
      <c r="K36729" t="inlineStr">
        <is>
          <t>Germany</t>
        </is>
      </c>
      <c r="L36729" t="inlineStr">
        <is>
          <t>year</t>
        </is>
      </c>
      <c r="M36729" t="n">
        <v>158300</v>
      </c>
      <c r="N36729" t="inlineStr"/>
      <c r="O36729" t="inlineStr">
        <is>
          <t>Booz Allen Hamilton</t>
        </is>
      </c>
      <c r="P36729" t="inlineStr">
        <is>
          <t>['sql', 'python', 'r', 'javascript', 'css', 'databricks', 'spark', 'node.js', 'qlik', 'tableau', 'power bi', 'sharepoint']</t>
        </is>
      </c>
      <c r="Q36729" t="inlineStr">
        <is>
          <t>{'analyst_tools': ['qlik', 'tableau', 'power bi', 'sharepoint'], 'cloud': ['databricks'], 'libraries': ['spark'], 'programming': ['sql', 'python', 'r', 'javascript', 'css'], 'webframeworks': ['node.js']}</t>
        </is>
      </c>
    </row>
    <row r="36730">
      <c r="A36730" t="inlineStr">
        <is>
          <t>Data Engineer</t>
        </is>
      </c>
      <c r="B36730" t="inlineStr">
        <is>
          <t>Data Engineer</t>
        </is>
      </c>
      <c r="C36730" t="inlineStr">
        <is>
          <t>Lake Buena Vista, FL</t>
        </is>
      </c>
      <c r="D36730" t="inlineStr">
        <is>
          <t>via INSPYR Solutions</t>
        </is>
      </c>
      <c r="E36730" t="inlineStr">
        <is>
          <t>Contractor and Temp work</t>
        </is>
      </c>
      <c r="F36730" t="b">
        <v>0</v>
      </c>
      <c r="G36730" t="inlineStr">
        <is>
          <t>Florida, United States</t>
        </is>
      </c>
      <c r="H36730" s="2" t="n">
        <v>45441.80068287037</v>
      </c>
      <c r="I36730" t="b">
        <v>0</v>
      </c>
      <c r="J36730" t="b">
        <v>1</v>
      </c>
      <c r="K36730" t="inlineStr">
        <is>
          <t>United States</t>
        </is>
      </c>
      <c r="L36730" t="inlineStr"/>
      <c r="M36730" t="inlineStr"/>
      <c r="N36730" t="inlineStr"/>
      <c r="O36730" t="inlineStr">
        <is>
          <t>INSPYR Solutions</t>
        </is>
      </c>
      <c r="P36730" t="inlineStr">
        <is>
          <t>['sql', 'python', 'postgresql', 'snowflake', 'aws', 'databricks', 'airflow', 'docker', 'gitlab', 'kubernetes']</t>
        </is>
      </c>
      <c r="Q36730" t="inlineStr">
        <is>
          <t>{'cloud': ['snowflake', 'aws', 'databricks'], 'databases': ['postgresql'], 'libraries': ['airflow'], 'other': ['docker', 'gitlab', 'kubernetes'], 'programming': ['sql', 'python']}</t>
        </is>
      </c>
    </row>
    <row r="36731">
      <c r="A36731" t="inlineStr">
        <is>
          <t>Senior Data Engineer</t>
        </is>
      </c>
      <c r="B36731" t="inlineStr">
        <is>
          <t>Sr Azure Data Engineer</t>
        </is>
      </c>
      <c r="C36731" t="inlineStr">
        <is>
          <t>Anywhere</t>
        </is>
      </c>
      <c r="D36731" t="inlineStr">
        <is>
          <t>via LinkedIn</t>
        </is>
      </c>
      <c r="E36731" t="inlineStr">
        <is>
          <t>Internship</t>
        </is>
      </c>
      <c r="F36731" t="b">
        <v>1</v>
      </c>
      <c r="G36731" t="inlineStr">
        <is>
          <t>Georgia</t>
        </is>
      </c>
      <c r="H36731" s="2" t="n">
        <v>45426.84174768518</v>
      </c>
      <c r="I36731" t="b">
        <v>1</v>
      </c>
      <c r="J36731" t="b">
        <v>0</v>
      </c>
      <c r="K36731" t="inlineStr">
        <is>
          <t>United States</t>
        </is>
      </c>
      <c r="L36731" t="inlineStr"/>
      <c r="M36731" t="inlineStr"/>
      <c r="N36731" t="inlineStr"/>
      <c r="O36731" t="inlineStr">
        <is>
          <t>Volitiion IIT - Putting Intelligence in IT</t>
        </is>
      </c>
      <c r="P36731" t="inlineStr">
        <is>
          <t>['mongodb', 'mongodb', 'sql', 'python', 'azure', 'databricks', 'pyspark', 'spark', 'kafka']</t>
        </is>
      </c>
      <c r="Q36731" t="inlineStr">
        <is>
          <t>{'cloud': ['azure', 'databricks'], 'databases': ['mongodb'], 'libraries': ['pyspark', 'spark', 'kafka'], 'programming': ['mongodb', 'sql', 'python']}</t>
        </is>
      </c>
    </row>
    <row r="36732">
      <c r="A36732" t="inlineStr">
        <is>
          <t>Data Engineer</t>
        </is>
      </c>
      <c r="B36732" t="inlineStr">
        <is>
          <t>Data Engineer</t>
        </is>
      </c>
      <c r="C36732" t="inlineStr">
        <is>
          <t>Chicago, IL</t>
        </is>
      </c>
      <c r="D36732" t="inlineStr">
        <is>
          <t>via LinkedIn</t>
        </is>
      </c>
      <c r="E36732" t="inlineStr">
        <is>
          <t>Full-time</t>
        </is>
      </c>
      <c r="F36732" t="b">
        <v>0</v>
      </c>
      <c r="G36732" t="inlineStr">
        <is>
          <t>Texas, United States</t>
        </is>
      </c>
      <c r="H36732" s="2" t="n">
        <v>45434.79885416666</v>
      </c>
      <c r="I36732" t="b">
        <v>0</v>
      </c>
      <c r="J36732" t="b">
        <v>1</v>
      </c>
      <c r="K36732" t="inlineStr">
        <is>
          <t>United States</t>
        </is>
      </c>
      <c r="L36732" t="inlineStr"/>
      <c r="M36732" t="inlineStr"/>
      <c r="N36732" t="inlineStr"/>
      <c r="O36732" t="inlineStr">
        <is>
          <t>American Dental Association</t>
        </is>
      </c>
      <c r="P36732" t="inlineStr">
        <is>
          <t>['sql', 'python', 'java', 'azure', 'word', 'excel', 'powerpoint', 'power bi', 'tableau']</t>
        </is>
      </c>
      <c r="Q36732" t="inlineStr">
        <is>
          <t>{'analyst_tools': ['word', 'excel', 'powerpoint', 'power bi', 'tableau'], 'cloud': ['azure'], 'programming': ['sql', 'python', 'java']}</t>
        </is>
      </c>
    </row>
    <row r="36733">
      <c r="A36733" t="inlineStr">
        <is>
          <t>Data Analyst</t>
        </is>
      </c>
      <c r="B36733" t="inlineStr">
        <is>
          <t>Lead Data Analyst II</t>
        </is>
      </c>
      <c r="C36733" t="inlineStr">
        <is>
          <t>Singapore</t>
        </is>
      </c>
      <c r="D36733" t="inlineStr">
        <is>
          <t>via FedEx Careers</t>
        </is>
      </c>
      <c r="E36733" t="inlineStr">
        <is>
          <t>Full-time</t>
        </is>
      </c>
      <c r="F36733" t="b">
        <v>0</v>
      </c>
      <c r="G36733" t="inlineStr">
        <is>
          <t>Singapore</t>
        </is>
      </c>
      <c r="H36733" s="2" t="n">
        <v>45441.80799768519</v>
      </c>
      <c r="I36733" t="b">
        <v>0</v>
      </c>
      <c r="J36733" t="b">
        <v>0</v>
      </c>
      <c r="K36733" t="inlineStr">
        <is>
          <t>Singapore</t>
        </is>
      </c>
      <c r="L36733" t="inlineStr"/>
      <c r="M36733" t="inlineStr"/>
      <c r="N36733" t="inlineStr"/>
      <c r="O36733" t="inlineStr">
        <is>
          <t>Federal Express Corporation AMEA</t>
        </is>
      </c>
      <c r="P36733" t="inlineStr">
        <is>
          <t>['python', 'sql', 'express', 'power bi']</t>
        </is>
      </c>
      <c r="Q36733" t="inlineStr">
        <is>
          <t>{'analyst_tools': ['power bi'], 'programming': ['python', 'sql'], 'webframeworks': ['express']}</t>
        </is>
      </c>
    </row>
    <row r="36734">
      <c r="A36734" t="inlineStr">
        <is>
          <t>Data Engineer</t>
        </is>
      </c>
      <c r="B36734" t="inlineStr">
        <is>
          <t>Senior Associate Data Engineer - #catalystWSP</t>
        </is>
      </c>
      <c r="C36734" t="inlineStr">
        <is>
          <t>Singapore</t>
        </is>
      </c>
      <c r="D36734" t="inlineStr">
        <is>
          <t>via Indeed</t>
        </is>
      </c>
      <c r="E36734" t="inlineStr">
        <is>
          <t>Full-time</t>
        </is>
      </c>
      <c r="F36734" t="b">
        <v>0</v>
      </c>
      <c r="G36734" t="inlineStr">
        <is>
          <t>Singapore</t>
        </is>
      </c>
      <c r="H36734" s="2" t="n">
        <v>45420.81920138889</v>
      </c>
      <c r="I36734" t="b">
        <v>1</v>
      </c>
      <c r="J36734" t="b">
        <v>0</v>
      </c>
      <c r="K36734" t="inlineStr">
        <is>
          <t>Singapore</t>
        </is>
      </c>
      <c r="L36734" t="inlineStr"/>
      <c r="M36734" t="inlineStr"/>
      <c r="N36734" t="inlineStr"/>
      <c r="O36734" t="inlineStr">
        <is>
          <t>NodeFlair</t>
        </is>
      </c>
      <c r="P36734" t="inlineStr"/>
      <c r="Q36734" t="inlineStr"/>
    </row>
    <row r="36735">
      <c r="A36735" t="inlineStr">
        <is>
          <t>Data Engineer</t>
        </is>
      </c>
      <c r="B36735" t="inlineStr">
        <is>
          <t>Bioinformatics Data Engineer</t>
        </is>
      </c>
      <c r="C36735" t="inlineStr">
        <is>
          <t>San Francisco, CA</t>
        </is>
      </c>
      <c r="D36735" t="inlineStr">
        <is>
          <t>via LinkedIn</t>
        </is>
      </c>
      <c r="E36735" t="inlineStr">
        <is>
          <t>Full-time</t>
        </is>
      </c>
      <c r="F36735" t="b">
        <v>0</v>
      </c>
      <c r="G36735" t="inlineStr">
        <is>
          <t>Sudan</t>
        </is>
      </c>
      <c r="H36735" s="2" t="n">
        <v>45425.8200462963</v>
      </c>
      <c r="I36735" t="b">
        <v>0</v>
      </c>
      <c r="J36735" t="b">
        <v>0</v>
      </c>
      <c r="K36735" t="inlineStr">
        <is>
          <t>Sudan</t>
        </is>
      </c>
      <c r="L36735" t="inlineStr">
        <is>
          <t>hour</t>
        </is>
      </c>
      <c r="M36735" t="inlineStr"/>
      <c r="N36735" t="n">
        <v>65</v>
      </c>
      <c r="O36735" t="inlineStr">
        <is>
          <t>Hydrogen Group</t>
        </is>
      </c>
      <c r="P36735" t="inlineStr">
        <is>
          <t>['python', 'r']</t>
        </is>
      </c>
      <c r="Q36735" t="inlineStr">
        <is>
          <t>{'programming': ['python', 'r']}</t>
        </is>
      </c>
    </row>
    <row r="36736">
      <c r="A36736" t="inlineStr">
        <is>
          <t>Senior Data Engineer</t>
        </is>
      </c>
      <c r="B36736" t="inlineStr">
        <is>
          <t>Senior Data Engineer</t>
        </is>
      </c>
      <c r="C36736" t="inlineStr">
        <is>
          <t>Grandville, MI</t>
        </is>
      </c>
      <c r="D36736" t="inlineStr">
        <is>
          <t>via Procareerway</t>
        </is>
      </c>
      <c r="E36736" t="inlineStr">
        <is>
          <t>Full-time, Part-time, and Internship</t>
        </is>
      </c>
      <c r="F36736" t="b">
        <v>0</v>
      </c>
      <c r="G36736" t="inlineStr">
        <is>
          <t>New York, United States</t>
        </is>
      </c>
      <c r="H36736" s="2" t="n">
        <v>45429.79577546296</v>
      </c>
      <c r="I36736" t="b">
        <v>0</v>
      </c>
      <c r="J36736" t="b">
        <v>1</v>
      </c>
      <c r="K36736" t="inlineStr">
        <is>
          <t>United States</t>
        </is>
      </c>
      <c r="L36736" t="inlineStr"/>
      <c r="M36736" t="inlineStr"/>
      <c r="N36736" t="inlineStr"/>
      <c r="O36736" t="inlineStr">
        <is>
          <t>Capital One</t>
        </is>
      </c>
      <c r="P36736" t="inlineStr">
        <is>
          <t>['sql', 'python', 'nosql', 'scala', 'java', 'mongo', 'shell', 'mysql', 'cassandra', 'databricks', 'snowflake', 'aws', 'azure', 'redshift', 'hadoop', 'kafka', 'spark', 'tableau']</t>
        </is>
      </c>
      <c r="Q36736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36737">
      <c r="A36737" t="inlineStr">
        <is>
          <t>Data Scientist</t>
        </is>
      </c>
      <c r="B36737" t="inlineStr">
        <is>
          <t>User Interface (UI) and User Experience (UX) Data Scientist – Top...</t>
        </is>
      </c>
      <c r="C36737" t="inlineStr">
        <is>
          <t>Arlington, VA</t>
        </is>
      </c>
      <c r="D36737" t="inlineStr">
        <is>
          <t>via LinkedIn</t>
        </is>
      </c>
      <c r="E36737" t="inlineStr">
        <is>
          <t>Full-time</t>
        </is>
      </c>
      <c r="F36737" t="b">
        <v>0</v>
      </c>
      <c r="G36737" t="inlineStr">
        <is>
          <t>Georgia</t>
        </is>
      </c>
      <c r="H36737" s="2" t="n">
        <v>45427.82708333333</v>
      </c>
      <c r="I36737" t="b">
        <v>0</v>
      </c>
      <c r="J36737" t="b">
        <v>0</v>
      </c>
      <c r="K36737" t="inlineStr">
        <is>
          <t>United States</t>
        </is>
      </c>
      <c r="L36737" t="inlineStr"/>
      <c r="M36737" t="inlineStr"/>
      <c r="N36737" t="inlineStr"/>
      <c r="O36737" t="inlineStr">
        <is>
          <t>Xcelerate Solutions</t>
        </is>
      </c>
      <c r="P36737" t="inlineStr">
        <is>
          <t>['sas', 'sas', 'python', 'r', 'sql', 'databricks', 'spark', 'tableau', 'qlik']</t>
        </is>
      </c>
      <c r="Q36737" t="inlineStr">
        <is>
          <t>{'analyst_tools': ['sas', 'tableau', 'qlik'], 'cloud': ['databricks'], 'libraries': ['spark'], 'programming': ['sas', 'python', 'r', 'sql']}</t>
        </is>
      </c>
    </row>
    <row r="36738">
      <c r="A36738" t="inlineStr">
        <is>
          <t>Data Analyst</t>
        </is>
      </c>
      <c r="B36738" t="inlineStr">
        <is>
          <t>BSO_Band 6 Data Analyst</t>
        </is>
      </c>
      <c r="C36738" t="inlineStr">
        <is>
          <t>Belfast, UK</t>
        </is>
      </c>
      <c r="D36738" t="inlineStr">
        <is>
          <t>via Jooble</t>
        </is>
      </c>
      <c r="E36738" t="inlineStr">
        <is>
          <t>Temp work</t>
        </is>
      </c>
      <c r="F36738" t="b">
        <v>0</v>
      </c>
      <c r="G36738" t="inlineStr">
        <is>
          <t>United Kingdom</t>
        </is>
      </c>
      <c r="H36738" s="2" t="n">
        <v>45441.80869212963</v>
      </c>
      <c r="I36738" t="b">
        <v>1</v>
      </c>
      <c r="J36738" t="b">
        <v>0</v>
      </c>
      <c r="K36738" t="inlineStr">
        <is>
          <t>United Kingdom</t>
        </is>
      </c>
      <c r="L36738" t="inlineStr"/>
      <c r="M36738" t="inlineStr"/>
      <c r="N36738" t="inlineStr"/>
      <c r="O36738" t="inlineStr">
        <is>
          <t>confidential</t>
        </is>
      </c>
      <c r="P36738" t="inlineStr"/>
      <c r="Q36738" t="inlineStr"/>
    </row>
    <row r="36739">
      <c r="A36739" t="inlineStr">
        <is>
          <t>Data Analyst</t>
        </is>
      </c>
      <c r="B36739" t="inlineStr">
        <is>
          <t>Lead Data Analyst - Operations Analytics</t>
        </is>
      </c>
      <c r="C36739" t="inlineStr">
        <is>
          <t>Barcelona, Spain</t>
        </is>
      </c>
      <c r="D36739" t="inlineStr">
        <is>
          <t>via LinkedIn</t>
        </is>
      </c>
      <c r="E36739" t="inlineStr">
        <is>
          <t>Full-time</t>
        </is>
      </c>
      <c r="F36739" t="b">
        <v>0</v>
      </c>
      <c r="G36739" t="inlineStr">
        <is>
          <t>Spain</t>
        </is>
      </c>
      <c r="H36739" s="2" t="n">
        <v>45419.80430555555</v>
      </c>
      <c r="I36739" t="b">
        <v>0</v>
      </c>
      <c r="J36739" t="b">
        <v>0</v>
      </c>
      <c r="K36739" t="inlineStr">
        <is>
          <t>Spain</t>
        </is>
      </c>
      <c r="L36739" t="inlineStr"/>
      <c r="M36739" t="inlineStr"/>
      <c r="N36739" t="inlineStr"/>
      <c r="O36739" t="inlineStr">
        <is>
          <t>Rover.com</t>
        </is>
      </c>
      <c r="P36739" t="inlineStr">
        <is>
          <t>['sql', 'airflow', 'looker', 'tableau']</t>
        </is>
      </c>
      <c r="Q36739" t="inlineStr">
        <is>
          <t>{'analyst_tools': ['looker', 'tableau'], 'libraries': ['airflow'], 'programming': ['sql']}</t>
        </is>
      </c>
    </row>
    <row r="36740">
      <c r="A36740" t="inlineStr">
        <is>
          <t>Data Engineer</t>
        </is>
      </c>
      <c r="B36740" t="inlineStr">
        <is>
          <t>Data Engineer - FinTech, WW ASFT - Amazon Stores FinTech</t>
        </is>
      </c>
      <c r="C36740" t="inlineStr">
        <is>
          <t>Anywhere</t>
        </is>
      </c>
      <c r="D36740" t="inlineStr">
        <is>
          <t>via ZipRecruiter</t>
        </is>
      </c>
      <c r="E36740" t="inlineStr">
        <is>
          <t>Full-time</t>
        </is>
      </c>
      <c r="F36740" t="b">
        <v>1</v>
      </c>
      <c r="G36740" t="inlineStr">
        <is>
          <t>New York, United States</t>
        </is>
      </c>
      <c r="H36740" s="2" t="n">
        <v>45422.79842592592</v>
      </c>
      <c r="I36740" t="b">
        <v>1</v>
      </c>
      <c r="J36740" t="b">
        <v>0</v>
      </c>
      <c r="K36740" t="inlineStr">
        <is>
          <t>United States</t>
        </is>
      </c>
      <c r="L36740" t="inlineStr"/>
      <c r="M36740" t="inlineStr"/>
      <c r="N36740" t="inlineStr"/>
      <c r="O36740" t="inlineStr">
        <is>
          <t>Amazon</t>
        </is>
      </c>
      <c r="P36740" t="inlineStr">
        <is>
          <t>['aws', 'redshift']</t>
        </is>
      </c>
      <c r="Q36740" t="inlineStr">
        <is>
          <t>{'cloud': ['aws', 'redshift']}</t>
        </is>
      </c>
    </row>
    <row r="36741">
      <c r="A36741" t="inlineStr">
        <is>
          <t>Software Engineer</t>
        </is>
      </c>
      <c r="B36741" t="inlineStr">
        <is>
          <t>Senior Software Engineer- Power BI</t>
        </is>
      </c>
      <c r="C36741" t="inlineStr">
        <is>
          <t>Taipei, Taiwan</t>
        </is>
      </c>
      <c r="D36741" t="inlineStr">
        <is>
          <t>via Indeed 台灣</t>
        </is>
      </c>
      <c r="E36741" t="inlineStr">
        <is>
          <t>Full-time</t>
        </is>
      </c>
      <c r="F36741" t="b">
        <v>0</v>
      </c>
      <c r="G36741" t="inlineStr">
        <is>
          <t>Taiwan</t>
        </is>
      </c>
      <c r="H36741" s="2" t="n">
        <v>45442.8168287037</v>
      </c>
      <c r="I36741" t="b">
        <v>0</v>
      </c>
      <c r="J36741" t="b">
        <v>0</v>
      </c>
      <c r="K36741" t="inlineStr">
        <is>
          <t>Taiwan</t>
        </is>
      </c>
      <c r="L36741" t="inlineStr"/>
      <c r="M36741" t="inlineStr"/>
      <c r="N36741" t="inlineStr"/>
      <c r="O36741" t="inlineStr">
        <is>
          <t>Microsoft</t>
        </is>
      </c>
      <c r="P36741" t="inlineStr">
        <is>
          <t>['sql', 'c', 'c++', 'c#', 'java', 'javascript', 'python', 'postgresql', 'sql server', 'azure', 'power bi', 'microsoft teams']</t>
        </is>
      </c>
      <c r="Q36741" t="inlineStr">
        <is>
          <t>{'analyst_tools': ['power bi'], 'cloud': ['azure'], 'databases': ['postgresql', 'sql server'], 'programming': ['sql', 'c', 'c++', 'c#', 'java', 'javascript', 'python'], 'sync': ['microsoft teams']}</t>
        </is>
      </c>
    </row>
    <row r="36742">
      <c r="A36742" t="inlineStr">
        <is>
          <t>Data Engineer</t>
        </is>
      </c>
      <c r="B36742" t="inlineStr">
        <is>
          <t>Junior Data Engineer</t>
        </is>
      </c>
      <c r="C36742" t="inlineStr">
        <is>
          <t>Huntington, WV</t>
        </is>
      </c>
      <c r="D36742" t="inlineStr">
        <is>
          <t>via LinkedIn</t>
        </is>
      </c>
      <c r="E36742" t="inlineStr">
        <is>
          <t>Full-time</t>
        </is>
      </c>
      <c r="F36742" t="b">
        <v>0</v>
      </c>
      <c r="G36742" t="inlineStr">
        <is>
          <t>California, United States</t>
        </is>
      </c>
      <c r="H36742" s="2" t="n">
        <v>45415.79731481482</v>
      </c>
      <c r="I36742" t="b">
        <v>1</v>
      </c>
      <c r="J36742" t="b">
        <v>0</v>
      </c>
      <c r="K36742" t="inlineStr">
        <is>
          <t>United States</t>
        </is>
      </c>
      <c r="L36742" t="inlineStr"/>
      <c r="M36742" t="inlineStr"/>
      <c r="N36742" t="inlineStr"/>
      <c r="O36742" t="inlineStr">
        <is>
          <t>Patterned Learning Career</t>
        </is>
      </c>
      <c r="P36742" t="inlineStr">
        <is>
          <t>['python', 'java', 'sql', 'azure', 'kafka', 'pyspark']</t>
        </is>
      </c>
      <c r="Q36742" t="inlineStr">
        <is>
          <t>{'cloud': ['azure'], 'libraries': ['kafka', 'pyspark'], 'programming': ['python', 'java', 'sql']}</t>
        </is>
      </c>
    </row>
    <row r="36743">
      <c r="A36743" t="inlineStr">
        <is>
          <t>Business Analyst</t>
        </is>
      </c>
      <c r="B36743" t="inlineStr">
        <is>
          <t>Technical Business Analyst</t>
        </is>
      </c>
      <c r="C36743" t="inlineStr">
        <is>
          <t>Texas</t>
        </is>
      </c>
      <c r="D36743" t="inlineStr">
        <is>
          <t>via Dice</t>
        </is>
      </c>
      <c r="E36743" t="inlineStr">
        <is>
          <t>Full-time and Part-time</t>
        </is>
      </c>
      <c r="F36743" t="b">
        <v>0</v>
      </c>
      <c r="G36743" t="inlineStr">
        <is>
          <t>Sudan</t>
        </is>
      </c>
      <c r="H36743" s="2" t="n">
        <v>45413.82013888889</v>
      </c>
      <c r="I36743" t="b">
        <v>0</v>
      </c>
      <c r="J36743" t="b">
        <v>0</v>
      </c>
      <c r="K36743" t="inlineStr">
        <is>
          <t>Sudan</t>
        </is>
      </c>
      <c r="L36743" t="inlineStr"/>
      <c r="M36743" t="inlineStr"/>
      <c r="N36743" t="inlineStr"/>
      <c r="O36743" t="inlineStr">
        <is>
          <t>Globe Life And Accident Insurance Company</t>
        </is>
      </c>
      <c r="P36743" t="inlineStr">
        <is>
          <t>['sql', 'javascript', 'html', 'aws', 'redshift', 'excel', 'ssis', 'tableau']</t>
        </is>
      </c>
      <c r="Q36743" t="inlineStr">
        <is>
          <t>{'analyst_tools': ['excel', 'ssis', 'tableau'], 'cloud': ['aws', 'redshift'], 'programming': ['sql', 'javascript', 'html']}</t>
        </is>
      </c>
    </row>
    <row r="36744">
      <c r="A36744" t="inlineStr">
        <is>
          <t>Senior Data Engineer</t>
        </is>
      </c>
      <c r="B36744" t="inlineStr">
        <is>
          <t>Sr. Azure Data Engineer (Need Local to GA / TX)</t>
        </is>
      </c>
      <c r="C36744" t="inlineStr">
        <is>
          <t>Frisco, TX</t>
        </is>
      </c>
      <c r="D36744" t="inlineStr">
        <is>
          <t>via Dice</t>
        </is>
      </c>
      <c r="E36744" t="inlineStr">
        <is>
          <t>Contractor and Temp work</t>
        </is>
      </c>
      <c r="F36744" t="b">
        <v>0</v>
      </c>
      <c r="G36744" t="inlineStr">
        <is>
          <t>Georgia</t>
        </is>
      </c>
      <c r="H36744" s="2" t="n">
        <v>45432.81188657408</v>
      </c>
      <c r="I36744" t="b">
        <v>1</v>
      </c>
      <c r="J36744" t="b">
        <v>0</v>
      </c>
      <c r="K36744" t="inlineStr">
        <is>
          <t>United States</t>
        </is>
      </c>
      <c r="L36744" t="inlineStr"/>
      <c r="M36744" t="inlineStr"/>
      <c r="N36744" t="inlineStr"/>
      <c r="O36744" t="inlineStr">
        <is>
          <t>Spar Information Systems</t>
        </is>
      </c>
      <c r="P36744" t="inlineStr">
        <is>
          <t>['python', 'sql', 'azure', 'databricks', 'gitlab', 'jira']</t>
        </is>
      </c>
      <c r="Q36744" t="inlineStr">
        <is>
          <t>{'async': ['jira'], 'cloud': ['azure', 'databricks'], 'other': ['gitlab'], 'programming': ['python', 'sql']}</t>
        </is>
      </c>
    </row>
    <row r="36745">
      <c r="A36745" t="inlineStr">
        <is>
          <t>Data Engineer</t>
        </is>
      </c>
      <c r="B36745" t="inlineStr">
        <is>
          <t>Azure Data Engineer(Atlanta GA or SFO CA)</t>
        </is>
      </c>
      <c r="C36745" t="inlineStr">
        <is>
          <t>Atlanta, GA</t>
        </is>
      </c>
      <c r="D36745" t="inlineStr">
        <is>
          <t>via LinkedIn</t>
        </is>
      </c>
      <c r="E36745" t="inlineStr">
        <is>
          <t>Full-time and Contractor</t>
        </is>
      </c>
      <c r="F36745" t="b">
        <v>0</v>
      </c>
      <c r="G36745" t="inlineStr">
        <is>
          <t>Texas, United States</t>
        </is>
      </c>
      <c r="H36745" s="2" t="n">
        <v>45440.81315972222</v>
      </c>
      <c r="I36745" t="b">
        <v>1</v>
      </c>
      <c r="J36745" t="b">
        <v>1</v>
      </c>
      <c r="K36745" t="inlineStr">
        <is>
          <t>United States</t>
        </is>
      </c>
      <c r="L36745" t="inlineStr"/>
      <c r="M36745" t="inlineStr"/>
      <c r="N36745" t="inlineStr"/>
      <c r="O36745" t="inlineStr">
        <is>
          <t>Akkodis</t>
        </is>
      </c>
      <c r="P36745" t="inlineStr">
        <is>
          <t>['sql', 'nosql', 'go', 'azure', 'power bi']</t>
        </is>
      </c>
      <c r="Q36745" t="inlineStr">
        <is>
          <t>{'analyst_tools': ['power bi'], 'cloud': ['azure'], 'programming': ['sql', 'nosql', 'go']}</t>
        </is>
      </c>
    </row>
    <row r="36746">
      <c r="A36746" t="inlineStr">
        <is>
          <t>Senior Data Analyst</t>
        </is>
      </c>
      <c r="B36746" t="inlineStr">
        <is>
          <t>Senior Data Analyst</t>
        </is>
      </c>
      <c r="C36746" t="inlineStr">
        <is>
          <t>Atlanta, GA</t>
        </is>
      </c>
      <c r="D36746" t="inlineStr">
        <is>
          <t>via LinkedIn</t>
        </is>
      </c>
      <c r="E36746" t="inlineStr">
        <is>
          <t>Full-time</t>
        </is>
      </c>
      <c r="F36746" t="b">
        <v>0</v>
      </c>
      <c r="G36746" t="inlineStr">
        <is>
          <t>Florida, United States</t>
        </is>
      </c>
      <c r="H36746" s="2" t="n">
        <v>45435.79633101852</v>
      </c>
      <c r="I36746" t="b">
        <v>1</v>
      </c>
      <c r="J36746" t="b">
        <v>0</v>
      </c>
      <c r="K36746" t="inlineStr">
        <is>
          <t>United States</t>
        </is>
      </c>
      <c r="L36746" t="inlineStr"/>
      <c r="M36746" t="inlineStr"/>
      <c r="N36746" t="inlineStr"/>
      <c r="O36746" t="inlineStr">
        <is>
          <t>Dice</t>
        </is>
      </c>
      <c r="P36746" t="inlineStr">
        <is>
          <t>['sql', 'python', 'aws']</t>
        </is>
      </c>
      <c r="Q36746" t="inlineStr">
        <is>
          <t>{'cloud': ['aws'], 'programming': ['sql', 'python']}</t>
        </is>
      </c>
    </row>
    <row r="36747">
      <c r="A36747" t="inlineStr">
        <is>
          <t>Data Engineer</t>
        </is>
      </c>
      <c r="B36747" t="inlineStr">
        <is>
          <t>Data Engineer</t>
        </is>
      </c>
      <c r="C36747" t="inlineStr">
        <is>
          <t>Al Khobar Saudi Arabia</t>
        </is>
      </c>
      <c r="D36747" t="inlineStr">
        <is>
          <t>via LinkedIn</t>
        </is>
      </c>
      <c r="E36747" t="inlineStr">
        <is>
          <t>Full-time</t>
        </is>
      </c>
      <c r="F36747" t="b">
        <v>0</v>
      </c>
      <c r="G36747" t="inlineStr">
        <is>
          <t>Saudi Arabia</t>
        </is>
      </c>
      <c r="H36747" s="2" t="n">
        <v>45439.36318287037</v>
      </c>
      <c r="I36747" t="b">
        <v>0</v>
      </c>
      <c r="J36747" t="b">
        <v>0</v>
      </c>
      <c r="K36747" t="inlineStr">
        <is>
          <t>Saudi Arabia</t>
        </is>
      </c>
      <c r="L36747" t="inlineStr"/>
      <c r="M36747" t="inlineStr"/>
      <c r="N36747" t="inlineStr"/>
      <c r="O36747" t="inlineStr">
        <is>
          <t>Salt</t>
        </is>
      </c>
      <c r="P36747" t="inlineStr">
        <is>
          <t>['python', 'sql', 'azure', 'aws', 'spark', 'docker', 'kubernetes']</t>
        </is>
      </c>
      <c r="Q36747" t="inlineStr">
        <is>
          <t>{'cloud': ['azure', 'aws'], 'libraries': ['spark'], 'other': ['docker', 'kubernetes'], 'programming': ['python', 'sql']}</t>
        </is>
      </c>
    </row>
    <row r="36748">
      <c r="A36748" t="inlineStr">
        <is>
          <t>Senior Data Analyst</t>
        </is>
      </c>
      <c r="B36748" t="inlineStr">
        <is>
          <t>Talent Insights Analyst Senior - Irving</t>
        </is>
      </c>
      <c r="C36748" t="inlineStr">
        <is>
          <t>Irving, TX</t>
        </is>
      </c>
      <c r="D36748" t="inlineStr">
        <is>
          <t>via Careers At CHRISTUS Health</t>
        </is>
      </c>
      <c r="E36748" t="inlineStr">
        <is>
          <t>Full-time</t>
        </is>
      </c>
      <c r="F36748" t="b">
        <v>0</v>
      </c>
      <c r="G36748" t="inlineStr">
        <is>
          <t>Texas, United States</t>
        </is>
      </c>
      <c r="H36748" s="2" t="n">
        <v>45442.79234953703</v>
      </c>
      <c r="I36748" t="b">
        <v>0</v>
      </c>
      <c r="J36748" t="b">
        <v>0</v>
      </c>
      <c r="K36748" t="inlineStr">
        <is>
          <t>United States</t>
        </is>
      </c>
      <c r="L36748" t="inlineStr"/>
      <c r="M36748" t="inlineStr"/>
      <c r="N36748" t="inlineStr"/>
      <c r="O36748" t="inlineStr">
        <is>
          <t>CHRISTUS Health</t>
        </is>
      </c>
      <c r="P36748" t="inlineStr"/>
      <c r="Q36748" t="inlineStr"/>
    </row>
    <row r="36749">
      <c r="A36749" t="inlineStr">
        <is>
          <t>Senior Data Engineer</t>
        </is>
      </c>
      <c r="B36749" t="inlineStr">
        <is>
          <t>Snowflake Data Engineer — Sr</t>
        </is>
      </c>
      <c r="C36749" t="inlineStr">
        <is>
          <t>Herndon, VA</t>
        </is>
      </c>
      <c r="D36749" t="inlineStr">
        <is>
          <t>via Indeed</t>
        </is>
      </c>
      <c r="E36749" t="inlineStr">
        <is>
          <t>Full-time</t>
        </is>
      </c>
      <c r="F36749" t="b">
        <v>0</v>
      </c>
      <c r="G36749" t="inlineStr">
        <is>
          <t>Florida, United States</t>
        </is>
      </c>
      <c r="H36749" s="2" t="n">
        <v>45428.79695601852</v>
      </c>
      <c r="I36749" t="b">
        <v>0</v>
      </c>
      <c r="J36749" t="b">
        <v>0</v>
      </c>
      <c r="K36749" t="inlineStr">
        <is>
          <t>United States</t>
        </is>
      </c>
      <c r="L36749" t="inlineStr">
        <is>
          <t>hour</t>
        </is>
      </c>
      <c r="M36749" t="inlineStr"/>
      <c r="N36749" t="n">
        <v>70</v>
      </c>
      <c r="O36749" t="inlineStr">
        <is>
          <t>Intellibus Ventures LLC</t>
        </is>
      </c>
      <c r="P36749" t="inlineStr">
        <is>
          <t>['go', 'sql', 'python', 'java', 'snowflake', 'aws', 'kafka', 'airflow', 'unix']</t>
        </is>
      </c>
      <c r="Q36749" t="inlineStr">
        <is>
          <t>{'cloud': ['snowflake', 'aws'], 'libraries': ['kafka', 'airflow'], 'os': ['unix'], 'programming': ['go', 'sql', 'python', 'java']}</t>
        </is>
      </c>
    </row>
    <row r="36750">
      <c r="A36750" t="inlineStr">
        <is>
          <t>Senior Data Engineer</t>
        </is>
      </c>
      <c r="B36750" t="inlineStr">
        <is>
          <t>Mid Senior Data Engineer GCP</t>
        </is>
      </c>
      <c r="C36750" t="inlineStr">
        <is>
          <t>Warsaw, Poland</t>
        </is>
      </c>
      <c r="D36750" t="inlineStr">
        <is>
          <t>via Adzuna.pl</t>
        </is>
      </c>
      <c r="E36750" t="inlineStr">
        <is>
          <t>Full-time</t>
        </is>
      </c>
      <c r="F36750" t="b">
        <v>0</v>
      </c>
      <c r="G36750" t="inlineStr">
        <is>
          <t>Poland</t>
        </is>
      </c>
      <c r="H36750" s="2" t="n">
        <v>45428.79824074074</v>
      </c>
      <c r="I36750" t="b">
        <v>0</v>
      </c>
      <c r="J36750" t="b">
        <v>0</v>
      </c>
      <c r="K36750" t="inlineStr">
        <is>
          <t>Poland</t>
        </is>
      </c>
      <c r="L36750" t="inlineStr"/>
      <c r="M36750" t="inlineStr"/>
      <c r="N36750" t="inlineStr"/>
      <c r="O36750" t="inlineStr">
        <is>
          <t>Capco Poland</t>
        </is>
      </c>
      <c r="P36750" t="inlineStr">
        <is>
          <t>['sql', 'python', 'scala', 'gcp', 'bigquery', 'spark', 'hadoop', 'kafka']</t>
        </is>
      </c>
      <c r="Q36750" t="inlineStr">
        <is>
          <t>{'cloud': ['gcp', 'bigquery'], 'libraries': ['spark', 'hadoop', 'kafka'], 'programming': ['sql', 'python', 'scala']}</t>
        </is>
      </c>
    </row>
    <row r="36751">
      <c r="A36751" t="inlineStr">
        <is>
          <t>Senior Data Engineer</t>
        </is>
      </c>
      <c r="B36751" t="inlineStr">
        <is>
          <t>Senior Spark Data Engineer</t>
        </is>
      </c>
      <c r="C36751" t="inlineStr">
        <is>
          <t>Buenos Aires, Argentina</t>
        </is>
      </c>
      <c r="D36751" t="inlineStr">
        <is>
          <t>via Indeed Argentina</t>
        </is>
      </c>
      <c r="E36751" t="inlineStr">
        <is>
          <t>Full-time</t>
        </is>
      </c>
      <c r="F36751" t="b">
        <v>0</v>
      </c>
      <c r="G36751" t="inlineStr">
        <is>
          <t>Argentina</t>
        </is>
      </c>
      <c r="H36751" s="2" t="n">
        <v>45434.80954861111</v>
      </c>
      <c r="I36751" t="b">
        <v>0</v>
      </c>
      <c r="J36751" t="b">
        <v>0</v>
      </c>
      <c r="K36751" t="inlineStr">
        <is>
          <t>Argentina</t>
        </is>
      </c>
      <c r="L36751" t="inlineStr"/>
      <c r="M36751" t="inlineStr"/>
      <c r="N36751" t="inlineStr"/>
      <c r="O36751" t="inlineStr">
        <is>
          <t>Kin + Carta</t>
        </is>
      </c>
      <c r="P36751" t="inlineStr">
        <is>
          <t>['sql', 'javascript', 'html', 'css', 'databricks', 'azure', 'aws', 'spark', 'pyspark', 'jupyter', 'airflow', 'express', 'unix', 'tableau', 'unity']</t>
        </is>
      </c>
      <c r="Q36751" t="inlineStr">
        <is>
          <t>{'analyst_tools': ['tableau'], 'cloud': ['databricks', 'azure', 'aws'], 'libraries': ['spark', 'pyspark', 'jupyter', 'airflow'], 'os': ['unix'], 'other': ['unity'], 'programming': ['sql', 'javascript', 'html', 'css'], 'webframeworks': ['express']}</t>
        </is>
      </c>
    </row>
    <row r="36752">
      <c r="A36752" t="inlineStr">
        <is>
          <t>Data Engineer</t>
        </is>
      </c>
      <c r="B36752" t="inlineStr">
        <is>
          <t>AVP Data Engineer Analyst</t>
        </is>
      </c>
      <c r="C36752" t="inlineStr">
        <is>
          <t>Jersey City, NJ</t>
        </is>
      </c>
      <c r="D36752" t="inlineStr">
        <is>
          <t>via ZipRecruiter</t>
        </is>
      </c>
      <c r="E36752" t="inlineStr">
        <is>
          <t>Full-time</t>
        </is>
      </c>
      <c r="F36752" t="b">
        <v>0</v>
      </c>
      <c r="G36752" t="inlineStr">
        <is>
          <t>Georgia</t>
        </is>
      </c>
      <c r="H36752" s="2" t="n">
        <v>45434.82505787037</v>
      </c>
      <c r="I36752" t="b">
        <v>0</v>
      </c>
      <c r="J36752" t="b">
        <v>1</v>
      </c>
      <c r="K36752" t="inlineStr">
        <is>
          <t>United States</t>
        </is>
      </c>
      <c r="L36752" t="inlineStr"/>
      <c r="M36752" t="inlineStr"/>
      <c r="N36752" t="inlineStr"/>
      <c r="O36752" t="inlineStr">
        <is>
          <t>Citigroup Inc</t>
        </is>
      </c>
      <c r="P36752" t="inlineStr">
        <is>
          <t>['java', 'python']</t>
        </is>
      </c>
      <c r="Q36752" t="inlineStr">
        <is>
          <t>{'programming': ['java', 'python']}</t>
        </is>
      </c>
    </row>
    <row r="36753">
      <c r="A36753" t="inlineStr">
        <is>
          <t>Data Engineer</t>
        </is>
      </c>
      <c r="B36753" t="inlineStr">
        <is>
          <t>Data Engineer</t>
        </is>
      </c>
      <c r="C36753" t="inlineStr">
        <is>
          <t>Ashley Heath, Ringwood, UK</t>
        </is>
      </c>
      <c r="D36753" t="inlineStr">
        <is>
          <t>via LinkedIn</t>
        </is>
      </c>
      <c r="E36753" t="inlineStr">
        <is>
          <t>Full-time</t>
        </is>
      </c>
      <c r="F36753" t="b">
        <v>0</v>
      </c>
      <c r="G36753" t="inlineStr">
        <is>
          <t>United Kingdom</t>
        </is>
      </c>
      <c r="H36753" s="2" t="n">
        <v>45434.80545138889</v>
      </c>
      <c r="I36753" t="b">
        <v>1</v>
      </c>
      <c r="J36753" t="b">
        <v>0</v>
      </c>
      <c r="K36753" t="inlineStr">
        <is>
          <t>United Kingdom</t>
        </is>
      </c>
      <c r="L36753" t="inlineStr"/>
      <c r="M36753" t="inlineStr"/>
      <c r="N36753" t="inlineStr"/>
      <c r="O36753" t="inlineStr">
        <is>
          <t>Jooble</t>
        </is>
      </c>
      <c r="P36753" t="inlineStr">
        <is>
          <t>['sql', 't-sql', 'sql server', 'oracle', 'windows', 'tableau', 'power bi', 'ssis', 'excel']</t>
        </is>
      </c>
      <c r="Q36753" t="inlineStr">
        <is>
          <t>{'analyst_tools': ['tableau', 'power bi', 'ssis', 'excel'], 'cloud': ['oracle'], 'databases': ['sql server'], 'os': ['windows'], 'programming': ['sql', 't-sql']}</t>
        </is>
      </c>
    </row>
    <row r="36754">
      <c r="A36754" t="inlineStr">
        <is>
          <t>Data Scientist</t>
        </is>
      </c>
      <c r="B36754" t="inlineStr">
        <is>
          <t>Datascientist</t>
        </is>
      </c>
      <c r="C36754" t="inlineStr">
        <is>
          <t>Luxembourg</t>
        </is>
      </c>
      <c r="D36754" t="inlineStr">
        <is>
          <t>via Emplois Trabajo.org</t>
        </is>
      </c>
      <c r="E36754" t="inlineStr">
        <is>
          <t>Full-time</t>
        </is>
      </c>
      <c r="F36754" t="b">
        <v>0</v>
      </c>
      <c r="G36754" t="inlineStr">
        <is>
          <t>Luxembourg</t>
        </is>
      </c>
      <c r="H36754" s="2" t="n">
        <v>45418.84261574074</v>
      </c>
      <c r="I36754" t="b">
        <v>0</v>
      </c>
      <c r="J36754" t="b">
        <v>0</v>
      </c>
      <c r="K36754" t="inlineStr">
        <is>
          <t>Luxembourg</t>
        </is>
      </c>
      <c r="L36754" t="inlineStr"/>
      <c r="M36754" t="inlineStr"/>
      <c r="N36754" t="inlineStr"/>
      <c r="O36754" t="inlineStr">
        <is>
          <t>Talan Consulting</t>
        </is>
      </c>
      <c r="P36754" t="inlineStr">
        <is>
          <t>['python', 'sql', 'c++']</t>
        </is>
      </c>
      <c r="Q36754" t="inlineStr">
        <is>
          <t>{'programming': ['python', 'sql', 'c++']}</t>
        </is>
      </c>
    </row>
    <row r="36755">
      <c r="A36755" t="inlineStr">
        <is>
          <t>Senior Data Engineer</t>
        </is>
      </c>
      <c r="B36755" t="inlineStr">
        <is>
          <t>Senior Data Engineer</t>
        </is>
      </c>
      <c r="C36755" t="inlineStr">
        <is>
          <t>Anywhere</t>
        </is>
      </c>
      <c r="D36755" t="inlineStr">
        <is>
          <t>via LinkedIn</t>
        </is>
      </c>
      <c r="E36755" t="inlineStr">
        <is>
          <t>Full-time</t>
        </is>
      </c>
      <c r="F36755" t="b">
        <v>1</v>
      </c>
      <c r="G36755" t="inlineStr">
        <is>
          <t>Georgia</t>
        </is>
      </c>
      <c r="H36755" s="2" t="n">
        <v>45441.82849537037</v>
      </c>
      <c r="I36755" t="b">
        <v>0</v>
      </c>
      <c r="J36755" t="b">
        <v>0</v>
      </c>
      <c r="K36755" t="inlineStr">
        <is>
          <t>United States</t>
        </is>
      </c>
      <c r="L36755" t="inlineStr"/>
      <c r="M36755" t="inlineStr"/>
      <c r="N36755" t="inlineStr"/>
      <c r="O36755" t="inlineStr">
        <is>
          <t>agilon health</t>
        </is>
      </c>
      <c r="P36755" t="inlineStr">
        <is>
          <t>['sql', 'python', 'sas', 'sas', 'java', 'scala', 'sql server', 'aws', 'snowflake', 'azure', 'databricks', 'power bi', 'ssis', 'git']</t>
        </is>
      </c>
      <c r="Q36755" t="inlineStr">
        <is>
          <t>{'analyst_tools': ['sas', 'power bi', 'ssis'], 'cloud': ['aws', 'snowflake', 'azure', 'databricks'], 'databases': ['sql server'], 'other': ['git'], 'programming': ['sql', 'python', 'sas', 'java', 'scala']}</t>
        </is>
      </c>
    </row>
    <row r="36756">
      <c r="A36756" t="inlineStr">
        <is>
          <t>Software Engineer</t>
        </is>
      </c>
      <c r="B36756" t="inlineStr">
        <is>
          <t>Product Analyst</t>
        </is>
      </c>
      <c r="C36756" t="inlineStr">
        <is>
          <t>Denmark</t>
        </is>
      </c>
      <c r="D36756" t="inlineStr">
        <is>
          <t>via LinkedIn</t>
        </is>
      </c>
      <c r="E36756" t="inlineStr">
        <is>
          <t>Full-time</t>
        </is>
      </c>
      <c r="F36756" t="b">
        <v>0</v>
      </c>
      <c r="G36756" t="inlineStr">
        <is>
          <t>Denmark</t>
        </is>
      </c>
      <c r="H36756" s="2" t="n">
        <v>45435.84598379629</v>
      </c>
      <c r="I36756" t="b">
        <v>1</v>
      </c>
      <c r="J36756" t="b">
        <v>0</v>
      </c>
      <c r="K36756" t="inlineStr">
        <is>
          <t>Denmark</t>
        </is>
      </c>
      <c r="L36756" t="inlineStr"/>
      <c r="M36756" t="inlineStr"/>
      <c r="N36756" t="inlineStr"/>
      <c r="O36756" t="inlineStr">
        <is>
          <t>Novo Nordisk</t>
        </is>
      </c>
      <c r="P36756" t="inlineStr"/>
      <c r="Q36756" t="inlineStr"/>
    </row>
    <row r="36757">
      <c r="A36757" t="inlineStr">
        <is>
          <t>Data Analyst</t>
        </is>
      </c>
      <c r="B36757" t="inlineStr">
        <is>
          <t>Master Data Analyst</t>
        </is>
      </c>
      <c r="C36757" t="inlineStr">
        <is>
          <t>Springfield, IL</t>
        </is>
      </c>
      <c r="D36757" t="inlineStr">
        <is>
          <t>via Adzuna</t>
        </is>
      </c>
      <c r="E36757" t="inlineStr">
        <is>
          <t>Full-time</t>
        </is>
      </c>
      <c r="F36757" t="b">
        <v>0</v>
      </c>
      <c r="G36757" t="inlineStr">
        <is>
          <t>Illinois, United States</t>
        </is>
      </c>
      <c r="H36757" s="2" t="n">
        <v>45425.79386574074</v>
      </c>
      <c r="I36757" t="b">
        <v>1</v>
      </c>
      <c r="J36757" t="b">
        <v>0</v>
      </c>
      <c r="K36757" t="inlineStr">
        <is>
          <t>United States</t>
        </is>
      </c>
      <c r="L36757" t="inlineStr"/>
      <c r="M36757" t="inlineStr"/>
      <c r="N36757" t="inlineStr"/>
      <c r="O36757" t="inlineStr">
        <is>
          <t>Nukasani Group</t>
        </is>
      </c>
      <c r="P36757" t="inlineStr">
        <is>
          <t>['word', 'excel', 'outlook', 'visio', 'powerpoint', 'flow']</t>
        </is>
      </c>
      <c r="Q36757" t="inlineStr">
        <is>
          <t>{'analyst_tools': ['word', 'excel', 'outlook', 'visio', 'powerpoint'], 'other': ['flow']}</t>
        </is>
      </c>
    </row>
    <row r="36758">
      <c r="A36758" t="inlineStr">
        <is>
          <t>Data Engineer</t>
        </is>
      </c>
      <c r="B36758" t="inlineStr">
        <is>
          <t>MSBI- Lead Data engineer</t>
        </is>
      </c>
      <c r="C36758" t="inlineStr">
        <is>
          <t>Raleigh, NC</t>
        </is>
      </c>
      <c r="D36758" t="inlineStr">
        <is>
          <t>via LinkedIn</t>
        </is>
      </c>
      <c r="E36758" t="inlineStr">
        <is>
          <t>Full-time</t>
        </is>
      </c>
      <c r="F36758" t="b">
        <v>0</v>
      </c>
      <c r="G36758" t="inlineStr">
        <is>
          <t>Georgia</t>
        </is>
      </c>
      <c r="H36758" s="2" t="n">
        <v>45435.85783564814</v>
      </c>
      <c r="I36758" t="b">
        <v>0</v>
      </c>
      <c r="J36758" t="b">
        <v>1</v>
      </c>
      <c r="K36758" t="inlineStr">
        <is>
          <t>United States</t>
        </is>
      </c>
      <c r="L36758" t="inlineStr">
        <is>
          <t>year</t>
        </is>
      </c>
      <c r="M36758" t="n">
        <v>130000</v>
      </c>
      <c r="N36758" t="inlineStr"/>
      <c r="O36758" t="inlineStr">
        <is>
          <t>LTIMindtree</t>
        </is>
      </c>
      <c r="P36758" t="inlineStr">
        <is>
          <t>['sql', 'ssis', 'ssrs']</t>
        </is>
      </c>
      <c r="Q36758" t="inlineStr">
        <is>
          <t>{'analyst_tools': ['ssis', 'ssrs'], 'programming': ['sql']}</t>
        </is>
      </c>
    </row>
    <row r="36759">
      <c r="A36759" t="inlineStr">
        <is>
          <t>Senior Data Scientist</t>
        </is>
      </c>
      <c r="B36759" t="inlineStr">
        <is>
          <t>Senior Data Scientist</t>
        </is>
      </c>
      <c r="C36759" t="inlineStr">
        <is>
          <t>United States</t>
        </is>
      </c>
      <c r="D36759" t="inlineStr">
        <is>
          <t>via SmartRecruiters Job Search</t>
        </is>
      </c>
      <c r="E36759" t="inlineStr">
        <is>
          <t>Full-time</t>
        </is>
      </c>
      <c r="F36759" t="b">
        <v>0</v>
      </c>
      <c r="G36759" t="inlineStr">
        <is>
          <t>Sudan</t>
        </is>
      </c>
      <c r="H36759" s="2" t="n">
        <v>45432.81052083334</v>
      </c>
      <c r="I36759" t="b">
        <v>0</v>
      </c>
      <c r="J36759" t="b">
        <v>0</v>
      </c>
      <c r="K36759" t="inlineStr">
        <is>
          <t>Sudan</t>
        </is>
      </c>
      <c r="L36759" t="inlineStr"/>
      <c r="M36759" t="inlineStr"/>
      <c r="N36759" t="inlineStr"/>
      <c r="O36759" t="inlineStr">
        <is>
          <t>Blend360</t>
        </is>
      </c>
      <c r="P36759" t="inlineStr">
        <is>
          <t>['sql', 'python', 'scala', 'aws', 'azure', 'spark', 'jupyter', 'pyspark', 'excel']</t>
        </is>
      </c>
      <c r="Q36759" t="inlineStr">
        <is>
          <t>{'analyst_tools': ['excel'], 'cloud': ['aws', 'azure'], 'libraries': ['spark', 'jupyter', 'pyspark'], 'programming': ['sql', 'python', 'scala']}</t>
        </is>
      </c>
    </row>
    <row r="36760">
      <c r="A36760" t="inlineStr">
        <is>
          <t>Data Analyst</t>
        </is>
      </c>
      <c r="B36760" t="inlineStr">
        <is>
          <t>Data Analyst</t>
        </is>
      </c>
      <c r="C36760" t="inlineStr">
        <is>
          <t>Worcester, MA</t>
        </is>
      </c>
      <c r="D36760" t="inlineStr">
        <is>
          <t>via LinkedIn</t>
        </is>
      </c>
      <c r="E36760" t="inlineStr">
        <is>
          <t>Full-time</t>
        </is>
      </c>
      <c r="F36760" t="b">
        <v>0</v>
      </c>
      <c r="G36760" t="inlineStr">
        <is>
          <t>New York, United States</t>
        </is>
      </c>
      <c r="H36760" s="2" t="n">
        <v>45433.79203703703</v>
      </c>
      <c r="I36760" t="b">
        <v>0</v>
      </c>
      <c r="J36760" t="b">
        <v>1</v>
      </c>
      <c r="K36760" t="inlineStr">
        <is>
          <t>United States</t>
        </is>
      </c>
      <c r="L36760" t="inlineStr"/>
      <c r="M36760" t="inlineStr"/>
      <c r="N36760" t="inlineStr"/>
      <c r="O36760" t="inlineStr">
        <is>
          <t>The Hanover Insurance Group</t>
        </is>
      </c>
      <c r="P36760" t="inlineStr">
        <is>
          <t>['sql', 'excel', 'powerpoint']</t>
        </is>
      </c>
      <c r="Q36760" t="inlineStr">
        <is>
          <t>{'analyst_tools': ['excel', 'powerpoint'], 'programming': ['sql']}</t>
        </is>
      </c>
    </row>
    <row r="36761">
      <c r="A36761" t="inlineStr">
        <is>
          <t>Data Analyst</t>
        </is>
      </c>
      <c r="B36761" t="inlineStr">
        <is>
          <t>Data Analyst</t>
        </is>
      </c>
      <c r="C36761" t="inlineStr">
        <is>
          <t>Charlotte, NC</t>
        </is>
      </c>
      <c r="D36761" t="inlineStr">
        <is>
          <t>via LinkedIn</t>
        </is>
      </c>
      <c r="E36761" t="inlineStr">
        <is>
          <t>Full-time</t>
        </is>
      </c>
      <c r="F36761" t="b">
        <v>0</v>
      </c>
      <c r="G36761" t="inlineStr">
        <is>
          <t>New York, United States</t>
        </is>
      </c>
      <c r="H36761" s="2" t="n">
        <v>45428.79347222222</v>
      </c>
      <c r="I36761" t="b">
        <v>0</v>
      </c>
      <c r="J36761" t="b">
        <v>0</v>
      </c>
      <c r="K36761" t="inlineStr">
        <is>
          <t>United States</t>
        </is>
      </c>
      <c r="L36761" t="inlineStr"/>
      <c r="M36761" t="inlineStr"/>
      <c r="N36761" t="inlineStr"/>
      <c r="O36761" t="inlineStr">
        <is>
          <t>Eastdil Secured</t>
        </is>
      </c>
      <c r="P36761" t="inlineStr">
        <is>
          <t>['python', 'sql', 'snowflake', 'azure', 'excel']</t>
        </is>
      </c>
      <c r="Q36761" t="inlineStr">
        <is>
          <t>{'analyst_tools': ['excel'], 'cloud': ['snowflake', 'azure'], 'programming': ['python', 'sql']}</t>
        </is>
      </c>
    </row>
    <row r="36762">
      <c r="A36762" t="inlineStr">
        <is>
          <t>Machine Learning Engineer</t>
        </is>
      </c>
      <c r="B36762" t="inlineStr">
        <is>
          <t>Senior Core Network Engineer (IP-MPLS)</t>
        </is>
      </c>
      <c r="C36762" t="inlineStr">
        <is>
          <t>Kingston, Jamaica</t>
        </is>
      </c>
      <c r="D36762" t="inlineStr">
        <is>
          <t>via LLA Careers Home - Liberty Latin America</t>
        </is>
      </c>
      <c r="E36762" t="inlineStr">
        <is>
          <t>Full-time</t>
        </is>
      </c>
      <c r="F36762" t="b">
        <v>0</v>
      </c>
      <c r="G36762" t="inlineStr">
        <is>
          <t>Jamaica</t>
        </is>
      </c>
      <c r="H36762" s="2" t="n">
        <v>45429.83211805556</v>
      </c>
      <c r="I36762" t="b">
        <v>0</v>
      </c>
      <c r="J36762" t="b">
        <v>0</v>
      </c>
      <c r="K36762" t="inlineStr">
        <is>
          <t>Jamaica</t>
        </is>
      </c>
      <c r="L36762" t="inlineStr"/>
      <c r="M36762" t="inlineStr"/>
      <c r="N36762" t="inlineStr"/>
      <c r="O36762" t="inlineStr">
        <is>
          <t>Liberty Latin America Communications, Inc.</t>
        </is>
      </c>
      <c r="P36762" t="inlineStr">
        <is>
          <t>['unix', 'linux']</t>
        </is>
      </c>
      <c r="Q36762" t="inlineStr">
        <is>
          <t>{'os': ['unix', 'linux']}</t>
        </is>
      </c>
    </row>
    <row r="36763">
      <c r="A36763" t="inlineStr">
        <is>
          <t>Data Engineer</t>
        </is>
      </c>
      <c r="B36763" t="inlineStr">
        <is>
          <t>Lead Azure Data Engineer/ Architect</t>
        </is>
      </c>
      <c r="C36763" t="inlineStr">
        <is>
          <t>Anywhere</t>
        </is>
      </c>
      <c r="D36763" t="inlineStr">
        <is>
          <t>via LinkedIn</t>
        </is>
      </c>
      <c r="E36763" t="inlineStr">
        <is>
          <t>Contractor</t>
        </is>
      </c>
      <c r="F36763" t="b">
        <v>1</v>
      </c>
      <c r="G36763" t="inlineStr">
        <is>
          <t>Texas, United States</t>
        </is>
      </c>
      <c r="H36763" s="2" t="n">
        <v>45426.80042824074</v>
      </c>
      <c r="I36763" t="b">
        <v>1</v>
      </c>
      <c r="J36763" t="b">
        <v>0</v>
      </c>
      <c r="K36763" t="inlineStr">
        <is>
          <t>United States</t>
        </is>
      </c>
      <c r="L36763" t="inlineStr"/>
      <c r="M36763" t="inlineStr"/>
      <c r="N36763" t="inlineStr"/>
      <c r="O36763" t="inlineStr">
        <is>
          <t>GSPANN Technologies, Inc</t>
        </is>
      </c>
      <c r="P36763" t="inlineStr">
        <is>
          <t>['sql', 'azure', 'databricks', 'aws', 'gcp', 'redshift', 'snowflake', 'pyspark', 'spark', 'sap', 'power bi']</t>
        </is>
      </c>
      <c r="Q36763" t="inlineStr">
        <is>
          <t>{'analyst_tools': ['sap', 'power bi'], 'cloud': ['azure', 'databricks', 'aws', 'gcp', 'redshift', 'snowflake'], 'libraries': ['pyspark', 'spark'], 'programming': ['sql']}</t>
        </is>
      </c>
    </row>
    <row r="36764">
      <c r="A36764" t="inlineStr">
        <is>
          <t>Data Engineer</t>
        </is>
      </c>
      <c r="B36764" t="inlineStr">
        <is>
          <t>Data Engineer</t>
        </is>
      </c>
      <c r="C36764" t="inlineStr">
        <is>
          <t>Alphen aan den Rijn, Netherlands</t>
        </is>
      </c>
      <c r="D36764" t="inlineStr">
        <is>
          <t>via LinkedIn</t>
        </is>
      </c>
      <c r="E36764" t="inlineStr">
        <is>
          <t>Full-time</t>
        </is>
      </c>
      <c r="F36764" t="b">
        <v>0</v>
      </c>
      <c r="G36764" t="inlineStr">
        <is>
          <t>Netherlands</t>
        </is>
      </c>
      <c r="H36764" s="2" t="n">
        <v>45429.80809027778</v>
      </c>
      <c r="I36764" t="b">
        <v>0</v>
      </c>
      <c r="J36764" t="b">
        <v>0</v>
      </c>
      <c r="K36764" t="inlineStr">
        <is>
          <t>Netherlands</t>
        </is>
      </c>
      <c r="L36764" t="inlineStr"/>
      <c r="M36764" t="inlineStr"/>
      <c r="N36764" t="inlineStr"/>
      <c r="O36764" t="inlineStr">
        <is>
          <t>Sakura Finetek Europe</t>
        </is>
      </c>
      <c r="P36764" t="inlineStr">
        <is>
          <t>['sql', 'sql server', 'postgresql', 'oracle']</t>
        </is>
      </c>
      <c r="Q36764" t="inlineStr">
        <is>
          <t>{'cloud': ['oracle'], 'databases': ['sql server', 'postgresql'], 'programming': ['sql']}</t>
        </is>
      </c>
    </row>
    <row r="36765">
      <c r="A36765" t="inlineStr">
        <is>
          <t>Data Engineer</t>
        </is>
      </c>
      <c r="B36765" t="inlineStr">
        <is>
          <t>Data Engineer</t>
        </is>
      </c>
      <c r="C36765" t="inlineStr">
        <is>
          <t>Anywhere</t>
        </is>
      </c>
      <c r="D36765" t="inlineStr">
        <is>
          <t>via LinkedIn</t>
        </is>
      </c>
      <c r="E36765" t="inlineStr">
        <is>
          <t>Full-time and Contractor</t>
        </is>
      </c>
      <c r="F36765" t="b">
        <v>1</v>
      </c>
      <c r="G36765" t="inlineStr">
        <is>
          <t>Illinois, United States</t>
        </is>
      </c>
      <c r="H36765" s="2" t="n">
        <v>45441.79982638889</v>
      </c>
      <c r="I36765" t="b">
        <v>0</v>
      </c>
      <c r="J36765" t="b">
        <v>0</v>
      </c>
      <c r="K36765" t="inlineStr">
        <is>
          <t>United States</t>
        </is>
      </c>
      <c r="L36765" t="inlineStr"/>
      <c r="M36765" t="inlineStr"/>
      <c r="N36765" t="inlineStr"/>
      <c r="O36765" t="inlineStr">
        <is>
          <t>Mitchell Martin Inc.</t>
        </is>
      </c>
      <c r="P36765" t="inlineStr">
        <is>
          <t>['python', 'sql', 'nosql', 'sas', 'sas', 'java', 'scala', 'dynamodb', 'aws', 'snowflake', 'redshift', 'pandas', 'kafka', 'spark', 'pyspark', 'airflow', 'windows', 'sap']</t>
        </is>
      </c>
      <c r="Q36765" t="inlineStr">
        <is>
          <t>{'analyst_tools': ['sas', 'sap'], 'cloud': ['aws', 'snowflake', 'redshift'], 'databases': ['dynamodb'], 'libraries': ['pandas', 'kafka', 'spark', 'pyspark', 'airflow'], 'os': ['windows'], 'programming': ['python', 'sql', 'nosql', 'sas', 'java', 'scala']}</t>
        </is>
      </c>
    </row>
    <row r="36766">
      <c r="A36766" t="inlineStr">
        <is>
          <t>Senior Data Engineer</t>
        </is>
      </c>
      <c r="B36766" t="inlineStr">
        <is>
          <t>Senior Data Engineer, Epic Chronicle</t>
        </is>
      </c>
      <c r="C36766" t="inlineStr">
        <is>
          <t>Rockville, MD</t>
        </is>
      </c>
      <c r="D36766" t="inlineStr">
        <is>
          <t>via SmartRecruiters Job Search</t>
        </is>
      </c>
      <c r="E36766" t="inlineStr">
        <is>
          <t>Full-time</t>
        </is>
      </c>
      <c r="F36766" t="b">
        <v>0</v>
      </c>
      <c r="G36766" t="inlineStr">
        <is>
          <t>Texas, United States</t>
        </is>
      </c>
      <c r="H36766" s="2" t="n">
        <v>45421.79850694445</v>
      </c>
      <c r="I36766" t="b">
        <v>0</v>
      </c>
      <c r="J36766" t="b">
        <v>0</v>
      </c>
      <c r="K36766" t="inlineStr">
        <is>
          <t>United States</t>
        </is>
      </c>
      <c r="L36766" t="inlineStr"/>
      <c r="M36766" t="inlineStr"/>
      <c r="N36766" t="inlineStr"/>
      <c r="O36766" t="inlineStr">
        <is>
          <t>University of Maryland Medical System</t>
        </is>
      </c>
      <c r="P36766" t="inlineStr">
        <is>
          <t>['sql', 'python']</t>
        </is>
      </c>
      <c r="Q36766" t="inlineStr">
        <is>
          <t>{'programming': ['sql', 'python']}</t>
        </is>
      </c>
    </row>
    <row r="36767">
      <c r="A36767" t="inlineStr">
        <is>
          <t>Data Engineer</t>
        </is>
      </c>
      <c r="B36767" t="inlineStr">
        <is>
          <t>Data Engineer</t>
        </is>
      </c>
      <c r="C36767" t="inlineStr">
        <is>
          <t>Birmingham, AL</t>
        </is>
      </c>
      <c r="D36767" t="inlineStr">
        <is>
          <t>via System One Jobs</t>
        </is>
      </c>
      <c r="E36767" t="inlineStr">
        <is>
          <t>Contractor</t>
        </is>
      </c>
      <c r="F36767" t="b">
        <v>0</v>
      </c>
      <c r="G36767" t="inlineStr">
        <is>
          <t>Georgia</t>
        </is>
      </c>
      <c r="H36767" s="2" t="n">
        <v>45433.85513888889</v>
      </c>
      <c r="I36767" t="b">
        <v>0</v>
      </c>
      <c r="J36767" t="b">
        <v>0</v>
      </c>
      <c r="K36767" t="inlineStr">
        <is>
          <t>United States</t>
        </is>
      </c>
      <c r="L36767" t="inlineStr"/>
      <c r="M36767" t="inlineStr"/>
      <c r="N36767" t="inlineStr"/>
      <c r="O36767" t="inlineStr">
        <is>
          <t>System One</t>
        </is>
      </c>
      <c r="P36767" t="inlineStr">
        <is>
          <t>['python', 'sql', 'scala', 'azure', 'databricks', 'aws', 'power bi']</t>
        </is>
      </c>
      <c r="Q36767" t="inlineStr">
        <is>
          <t>{'analyst_tools': ['power bi'], 'cloud': ['azure', 'databricks', 'aws'], 'programming': ['python', 'sql', 'scala']}</t>
        </is>
      </c>
    </row>
    <row r="36768">
      <c r="A36768" t="inlineStr">
        <is>
          <t>Data Engineer</t>
        </is>
      </c>
      <c r="B36768" t="inlineStr">
        <is>
          <t>Data Engineer</t>
        </is>
      </c>
      <c r="C36768" t="inlineStr">
        <is>
          <t>Sunnyvale, CA</t>
        </is>
      </c>
      <c r="D36768" t="inlineStr">
        <is>
          <t>via Dice</t>
        </is>
      </c>
      <c r="E36768" t="inlineStr">
        <is>
          <t>Full-time</t>
        </is>
      </c>
      <c r="F36768" t="b">
        <v>0</v>
      </c>
      <c r="G36768" t="inlineStr">
        <is>
          <t>Illinois, United States</t>
        </is>
      </c>
      <c r="H36768" s="2" t="n">
        <v>45426.80159722222</v>
      </c>
      <c r="I36768" t="b">
        <v>1</v>
      </c>
      <c r="J36768" t="b">
        <v>1</v>
      </c>
      <c r="K36768" t="inlineStr">
        <is>
          <t>United States</t>
        </is>
      </c>
      <c r="L36768" t="inlineStr"/>
      <c r="M36768" t="inlineStr"/>
      <c r="N36768" t="inlineStr"/>
      <c r="O36768" t="inlineStr">
        <is>
          <t>Meta Platforms, Inc. (f/k/a Facebook, Inc.)</t>
        </is>
      </c>
      <c r="P36768" t="inlineStr"/>
      <c r="Q36768" t="inlineStr"/>
    </row>
    <row r="36769">
      <c r="A36769" t="inlineStr">
        <is>
          <t>Data Engineer</t>
        </is>
      </c>
      <c r="B36769" t="inlineStr">
        <is>
          <t>Sr Data Engineer</t>
        </is>
      </c>
      <c r="C36769" t="inlineStr">
        <is>
          <t>Anywhere</t>
        </is>
      </c>
      <c r="D36769" t="inlineStr">
        <is>
          <t>via LinkedIn</t>
        </is>
      </c>
      <c r="E36769" t="inlineStr">
        <is>
          <t>Full-time</t>
        </is>
      </c>
      <c r="F36769" t="b">
        <v>1</v>
      </c>
      <c r="G36769" t="inlineStr">
        <is>
          <t>Georgia</t>
        </is>
      </c>
      <c r="H36769" s="2" t="n">
        <v>45425.82378472222</v>
      </c>
      <c r="I36769" t="b">
        <v>0</v>
      </c>
      <c r="J36769" t="b">
        <v>0</v>
      </c>
      <c r="K36769" t="inlineStr">
        <is>
          <t>United States</t>
        </is>
      </c>
      <c r="L36769" t="inlineStr"/>
      <c r="M36769" t="inlineStr"/>
      <c r="N36769" t="inlineStr"/>
      <c r="O36769" t="inlineStr">
        <is>
          <t>Principal Financial Group</t>
        </is>
      </c>
      <c r="P36769" t="inlineStr">
        <is>
          <t>['sql', 'python', 'java', 'aws', 'snowflake']</t>
        </is>
      </c>
      <c r="Q36769" t="inlineStr">
        <is>
          <t>{'cloud': ['aws', 'snowflake'], 'programming': ['sql', 'python', 'java']}</t>
        </is>
      </c>
    </row>
    <row r="36770">
      <c r="A36770" t="inlineStr">
        <is>
          <t>Data Analyst</t>
        </is>
      </c>
      <c r="B36770" t="inlineStr">
        <is>
          <t>Data Science Analyst</t>
        </is>
      </c>
      <c r="C36770" t="inlineStr">
        <is>
          <t>Columbus, OH</t>
        </is>
      </c>
      <c r="D36770" t="inlineStr">
        <is>
          <t>via Indeed</t>
        </is>
      </c>
      <c r="E36770" t="inlineStr">
        <is>
          <t>Full-time</t>
        </is>
      </c>
      <c r="F36770" t="b">
        <v>0</v>
      </c>
      <c r="G36770" t="inlineStr">
        <is>
          <t>Georgia</t>
        </is>
      </c>
      <c r="H36770" s="2" t="n">
        <v>45414.8225</v>
      </c>
      <c r="I36770" t="b">
        <v>0</v>
      </c>
      <c r="J36770" t="b">
        <v>1</v>
      </c>
      <c r="K36770" t="inlineStr">
        <is>
          <t>United States</t>
        </is>
      </c>
      <c r="L36770" t="inlineStr"/>
      <c r="M36770" t="inlineStr"/>
      <c r="N36770" t="inlineStr"/>
      <c r="O36770" t="inlineStr">
        <is>
          <t>Cenovus Energy</t>
        </is>
      </c>
      <c r="P36770" t="inlineStr">
        <is>
          <t>['sql', 'r', 'python', 'git']</t>
        </is>
      </c>
      <c r="Q36770" t="inlineStr">
        <is>
          <t>{'other': ['git'], 'programming': ['sql', 'r', 'python']}</t>
        </is>
      </c>
    </row>
    <row r="36771">
      <c r="A36771" t="inlineStr">
        <is>
          <t>Data Engineer</t>
        </is>
      </c>
      <c r="B36771" t="inlineStr">
        <is>
          <t>Data Engineer - Linux, Windows, AWS</t>
        </is>
      </c>
      <c r="C36771" t="inlineStr">
        <is>
          <t>Anywhere</t>
        </is>
      </c>
      <c r="D36771" t="inlineStr">
        <is>
          <t>via Indeed</t>
        </is>
      </c>
      <c r="E36771" t="inlineStr">
        <is>
          <t>Full-time</t>
        </is>
      </c>
      <c r="F36771" t="b">
        <v>1</v>
      </c>
      <c r="G36771" t="inlineStr">
        <is>
          <t>New York, United States</t>
        </is>
      </c>
      <c r="H36771" s="2" t="n">
        <v>45415.79633101852</v>
      </c>
      <c r="I36771" t="b">
        <v>1</v>
      </c>
      <c r="J36771" t="b">
        <v>0</v>
      </c>
      <c r="K36771" t="inlineStr">
        <is>
          <t>United States</t>
        </is>
      </c>
      <c r="L36771" t="inlineStr">
        <is>
          <t>year</t>
        </is>
      </c>
      <c r="M36771" t="n">
        <v>125000</v>
      </c>
      <c r="N36771" t="inlineStr"/>
      <c r="O36771" t="inlineStr">
        <is>
          <t>CyberCoders</t>
        </is>
      </c>
      <c r="P36771" t="inlineStr">
        <is>
          <t>['python', 'aws', 'linux', 'windows', 'tableau']</t>
        </is>
      </c>
      <c r="Q36771" t="inlineStr">
        <is>
          <t>{'analyst_tools': ['tableau'], 'cloud': ['aws'], 'os': ['linux', 'windows'], 'programming': ['python']}</t>
        </is>
      </c>
    </row>
    <row r="36772">
      <c r="A36772" t="inlineStr">
        <is>
          <t>Data Engineer</t>
        </is>
      </c>
      <c r="B36772" t="inlineStr">
        <is>
          <t>Data Engineer - Active TOP SECRET - REMOTE/ONSITE</t>
        </is>
      </c>
      <c r="C36772" t="inlineStr">
        <is>
          <t>Washington, DC</t>
        </is>
      </c>
      <c r="D36772" t="inlineStr">
        <is>
          <t>via ZipRecruiter</t>
        </is>
      </c>
      <c r="E36772" t="inlineStr">
        <is>
          <t>Full-time</t>
        </is>
      </c>
      <c r="F36772" t="b">
        <v>0</v>
      </c>
      <c r="G36772" t="inlineStr">
        <is>
          <t>California, United States</t>
        </is>
      </c>
      <c r="H36772" s="2" t="n">
        <v>45429.79621527778</v>
      </c>
      <c r="I36772" t="b">
        <v>0</v>
      </c>
      <c r="J36772" t="b">
        <v>1</v>
      </c>
      <c r="K36772" t="inlineStr">
        <is>
          <t>United States</t>
        </is>
      </c>
      <c r="L36772" t="inlineStr"/>
      <c r="M36772" t="inlineStr"/>
      <c r="N36772" t="inlineStr"/>
      <c r="O36772" t="inlineStr">
        <is>
          <t>VISUAL SOFT, INC</t>
        </is>
      </c>
      <c r="P36772" t="inlineStr">
        <is>
          <t>['crystal', 'databricks', 'aws', 'spark']</t>
        </is>
      </c>
      <c r="Q36772" t="inlineStr">
        <is>
          <t>{'cloud': ['databricks', 'aws'], 'libraries': ['spark'], 'programming': ['crystal']}</t>
        </is>
      </c>
    </row>
    <row r="36773">
      <c r="A36773" t="inlineStr">
        <is>
          <t>Data Engineer</t>
        </is>
      </c>
      <c r="B36773" t="inlineStr">
        <is>
          <t>Sr. Data Engineer</t>
        </is>
      </c>
      <c r="C36773" t="inlineStr">
        <is>
          <t>San Jose, CA</t>
        </is>
      </c>
      <c r="D36773" t="inlineStr">
        <is>
          <t>via LinkedIn</t>
        </is>
      </c>
      <c r="E36773" t="inlineStr">
        <is>
          <t>Contractor</t>
        </is>
      </c>
      <c r="F36773" t="b">
        <v>0</v>
      </c>
      <c r="G36773" t="inlineStr">
        <is>
          <t>Illinois, United States</t>
        </is>
      </c>
      <c r="H36773" s="2" t="n">
        <v>45421.79982638889</v>
      </c>
      <c r="I36773" t="b">
        <v>1</v>
      </c>
      <c r="J36773" t="b">
        <v>0</v>
      </c>
      <c r="K36773" t="inlineStr">
        <is>
          <t>United States</t>
        </is>
      </c>
      <c r="L36773" t="inlineStr"/>
      <c r="M36773" t="inlineStr"/>
      <c r="N36773" t="inlineStr"/>
      <c r="O36773" t="inlineStr">
        <is>
          <t>Robert Half</t>
        </is>
      </c>
      <c r="P36773" t="inlineStr">
        <is>
          <t>['python', 'sql', 'azure', 'snowflake', 'spark', 'github', 'kubernetes', 'docker', 'terraform']</t>
        </is>
      </c>
      <c r="Q36773" t="inlineStr">
        <is>
          <t>{'cloud': ['azure', 'snowflake'], 'libraries': ['spark'], 'other': ['github', 'kubernetes', 'docker', 'terraform'], 'programming': ['python', 'sql']}</t>
        </is>
      </c>
    </row>
    <row r="36774">
      <c r="A36774" t="inlineStr">
        <is>
          <t>Data Engineer</t>
        </is>
      </c>
      <c r="B36774" t="inlineStr">
        <is>
          <t>Data Engineer</t>
        </is>
      </c>
      <c r="C36774" t="inlineStr">
        <is>
          <t>Weehawken, NJ</t>
        </is>
      </c>
      <c r="D36774" t="inlineStr">
        <is>
          <t>via LinkedIn</t>
        </is>
      </c>
      <c r="E36774" t="inlineStr">
        <is>
          <t>Full-time</t>
        </is>
      </c>
      <c r="F36774" t="b">
        <v>0</v>
      </c>
      <c r="G36774" t="inlineStr">
        <is>
          <t>Florida, United States</t>
        </is>
      </c>
      <c r="H36774" s="2" t="n">
        <v>45419.79853009259</v>
      </c>
      <c r="I36774" t="b">
        <v>0</v>
      </c>
      <c r="J36774" t="b">
        <v>1</v>
      </c>
      <c r="K36774" t="inlineStr">
        <is>
          <t>United States</t>
        </is>
      </c>
      <c r="L36774" t="inlineStr"/>
      <c r="M36774" t="inlineStr"/>
      <c r="N36774" t="inlineStr"/>
      <c r="O36774" t="inlineStr">
        <is>
          <t>Synechron</t>
        </is>
      </c>
      <c r="P36774" t="inlineStr">
        <is>
          <t>['sql', 'java', 'python', 'databricks']</t>
        </is>
      </c>
      <c r="Q36774" t="inlineStr">
        <is>
          <t>{'cloud': ['databricks'], 'programming': ['sql', 'java', 'python']}</t>
        </is>
      </c>
    </row>
    <row r="36775">
      <c r="A36775" t="inlineStr">
        <is>
          <t>Business Analyst</t>
        </is>
      </c>
      <c r="B36775" t="inlineStr">
        <is>
          <t>Business Intelligence Analyst (Remote)</t>
        </is>
      </c>
      <c r="C36775" t="inlineStr">
        <is>
          <t>Anywhere</t>
        </is>
      </c>
      <c r="D36775" t="inlineStr">
        <is>
          <t>via ZipRecruiter</t>
        </is>
      </c>
      <c r="E36775" t="inlineStr">
        <is>
          <t>Full-time</t>
        </is>
      </c>
      <c r="F36775" t="b">
        <v>1</v>
      </c>
      <c r="G36775" t="inlineStr">
        <is>
          <t>California, United States</t>
        </is>
      </c>
      <c r="H36775" s="2" t="n">
        <v>45440.7930787037</v>
      </c>
      <c r="I36775" t="b">
        <v>1</v>
      </c>
      <c r="J36775" t="b">
        <v>0</v>
      </c>
      <c r="K36775" t="inlineStr">
        <is>
          <t>United States</t>
        </is>
      </c>
      <c r="L36775" t="inlineStr"/>
      <c r="M36775" t="inlineStr"/>
      <c r="N36775" t="inlineStr"/>
      <c r="O36775" t="inlineStr">
        <is>
          <t>Hire Match</t>
        </is>
      </c>
      <c r="P36775" t="inlineStr">
        <is>
          <t>['sql', 'python', 'tableau']</t>
        </is>
      </c>
      <c r="Q36775" t="inlineStr">
        <is>
          <t>{'analyst_tools': ['tableau'], 'programming': ['sql', 'python']}</t>
        </is>
      </c>
    </row>
    <row r="36776">
      <c r="A36776" t="inlineStr">
        <is>
          <t>Data Analyst</t>
        </is>
      </c>
      <c r="B36776" t="inlineStr">
        <is>
          <t>Manufacturing Data Analyst</t>
        </is>
      </c>
      <c r="C36776" t="inlineStr">
        <is>
          <t>Stavanger, Norway</t>
        </is>
      </c>
      <c r="D36776" t="inlineStr">
        <is>
          <t>via Indeed</t>
        </is>
      </c>
      <c r="E36776" t="inlineStr">
        <is>
          <t>Full-time</t>
        </is>
      </c>
      <c r="F36776" t="b">
        <v>0</v>
      </c>
      <c r="G36776" t="inlineStr">
        <is>
          <t>Norway</t>
        </is>
      </c>
      <c r="H36776" s="2" t="n">
        <v>45439.36878472222</v>
      </c>
      <c r="I36776" t="b">
        <v>0</v>
      </c>
      <c r="J36776" t="b">
        <v>0</v>
      </c>
      <c r="K36776" t="inlineStr">
        <is>
          <t>Norway</t>
        </is>
      </c>
      <c r="L36776" t="inlineStr"/>
      <c r="M36776" t="inlineStr"/>
      <c r="N36776" t="inlineStr"/>
      <c r="O36776" t="inlineStr">
        <is>
          <t>TechnipFMC</t>
        </is>
      </c>
      <c r="P36776" t="inlineStr">
        <is>
          <t>['go', 'sql', 'snowflake', 'excel', 'sap']</t>
        </is>
      </c>
      <c r="Q36776" t="inlineStr">
        <is>
          <t>{'analyst_tools': ['excel', 'sap'], 'cloud': ['snowflake'], 'programming': ['go', 'sql']}</t>
        </is>
      </c>
    </row>
    <row r="36777">
      <c r="A36777" t="inlineStr">
        <is>
          <t>Senior Data Engineer</t>
        </is>
      </c>
      <c r="B36777" t="inlineStr">
        <is>
          <t>Senior Data Engineer</t>
        </is>
      </c>
      <c r="C36777" t="inlineStr">
        <is>
          <t>Detroit, MI</t>
        </is>
      </c>
      <c r="D36777" t="inlineStr">
        <is>
          <t>via LinkedIn</t>
        </is>
      </c>
      <c r="E36777" t="inlineStr">
        <is>
          <t>Full-time</t>
        </is>
      </c>
      <c r="F36777" t="b">
        <v>0</v>
      </c>
      <c r="G36777" t="inlineStr">
        <is>
          <t>Georgia</t>
        </is>
      </c>
      <c r="H36777" s="2" t="n">
        <v>45433.85583333333</v>
      </c>
      <c r="I36777" t="b">
        <v>0</v>
      </c>
      <c r="J36777" t="b">
        <v>0</v>
      </c>
      <c r="K36777" t="inlineStr">
        <is>
          <t>United States</t>
        </is>
      </c>
      <c r="L36777" t="inlineStr"/>
      <c r="M36777" t="inlineStr"/>
      <c r="N36777" t="inlineStr"/>
      <c r="O36777" t="inlineStr">
        <is>
          <t>Miracle Software Systems, Inc</t>
        </is>
      </c>
      <c r="P36777" t="inlineStr">
        <is>
          <t>['sql', 'java', 'python', 'gcp', 'airflow', 'terraform', 'git', 'jenkins']</t>
        </is>
      </c>
      <c r="Q36777" t="inlineStr">
        <is>
          <t>{'cloud': ['gcp'], 'libraries': ['airflow'], 'other': ['terraform', 'git', 'jenkins'], 'programming': ['sql', 'java', 'python']}</t>
        </is>
      </c>
    </row>
    <row r="36778">
      <c r="A36778" t="inlineStr">
        <is>
          <t>Data Scientist</t>
        </is>
      </c>
      <c r="B36778" t="inlineStr">
        <is>
          <t>Data Science - Developmental</t>
        </is>
      </c>
      <c r="C36778" t="inlineStr">
        <is>
          <t>Mesa, AZ</t>
        </is>
      </c>
      <c r="D36778" t="inlineStr">
        <is>
          <t>via Women For Hire- Job Board</t>
        </is>
      </c>
      <c r="E36778" t="inlineStr">
        <is>
          <t>Full-time</t>
        </is>
      </c>
      <c r="F36778" t="b">
        <v>0</v>
      </c>
      <c r="G36778" t="inlineStr">
        <is>
          <t>Sudan</t>
        </is>
      </c>
      <c r="H36778" s="2" t="n">
        <v>45419.81487268519</v>
      </c>
      <c r="I36778" t="b">
        <v>0</v>
      </c>
      <c r="J36778" t="b">
        <v>0</v>
      </c>
      <c r="K36778" t="inlineStr">
        <is>
          <t>Sudan</t>
        </is>
      </c>
      <c r="L36778" t="inlineStr"/>
      <c r="M36778" t="inlineStr"/>
      <c r="N36778" t="inlineStr"/>
      <c r="O36778" t="inlineStr">
        <is>
          <t>Department of Homeland Security</t>
        </is>
      </c>
      <c r="P36778" t="inlineStr">
        <is>
          <t>['r', 'sas', 'sas', 'tableau', 'spss', 'flow']</t>
        </is>
      </c>
      <c r="Q36778" t="inlineStr">
        <is>
          <t>{'analyst_tools': ['sas', 'tableau', 'spss'], 'other': ['flow'], 'programming': ['r', 'sas']}</t>
        </is>
      </c>
    </row>
    <row r="36779">
      <c r="A36779" t="inlineStr">
        <is>
          <t>Data Engineer</t>
        </is>
      </c>
      <c r="B36779" t="inlineStr">
        <is>
          <t>Azure Data Engineer</t>
        </is>
      </c>
      <c r="C36779" t="inlineStr">
        <is>
          <t>Charlotte, NC</t>
        </is>
      </c>
      <c r="D36779" t="inlineStr">
        <is>
          <t>via LinkedIn</t>
        </is>
      </c>
      <c r="E36779" t="inlineStr">
        <is>
          <t>Contractor</t>
        </is>
      </c>
      <c r="F36779" t="b">
        <v>0</v>
      </c>
      <c r="G36779" t="inlineStr">
        <is>
          <t>Georgia</t>
        </is>
      </c>
      <c r="H36779" s="2" t="n">
        <v>45420.82980324074</v>
      </c>
      <c r="I36779" t="b">
        <v>0</v>
      </c>
      <c r="J36779" t="b">
        <v>1</v>
      </c>
      <c r="K36779" t="inlineStr">
        <is>
          <t>United States</t>
        </is>
      </c>
      <c r="L36779" t="inlineStr">
        <is>
          <t>hour</t>
        </is>
      </c>
      <c r="M36779" t="inlineStr"/>
      <c r="N36779" t="n">
        <v>67.5</v>
      </c>
      <c r="O36779" t="inlineStr">
        <is>
          <t>Robert Half</t>
        </is>
      </c>
      <c r="P36779" t="inlineStr">
        <is>
          <t>['sql', 'go', 'sql server', 'azure', 'databricks', 'spark', 'kafka', 'gdpr', 'power bi', 'tableau', 'flow', 'git']</t>
        </is>
      </c>
      <c r="Q36779" t="inlineStr">
        <is>
          <t>{'analyst_tools': ['power bi', 'tableau'], 'cloud': ['azure', 'databricks'], 'databases': ['sql server'], 'libraries': ['spark', 'kafka', 'gdpr'], 'other': ['flow', 'git'], 'programming': ['sql', 'go']}</t>
        </is>
      </c>
    </row>
    <row r="36780">
      <c r="A36780" t="inlineStr">
        <is>
          <t>Business Analyst</t>
        </is>
      </c>
      <c r="B36780" t="inlineStr">
        <is>
          <t>Senior BI Analyst</t>
        </is>
      </c>
      <c r="C36780" t="inlineStr">
        <is>
          <t>Gdańsk, Poland</t>
        </is>
      </c>
      <c r="D36780" t="inlineStr">
        <is>
          <t>via Adzuna.pl</t>
        </is>
      </c>
      <c r="E36780" t="inlineStr">
        <is>
          <t>Full-time</t>
        </is>
      </c>
      <c r="F36780" t="b">
        <v>0</v>
      </c>
      <c r="G36780" t="inlineStr">
        <is>
          <t>Poland</t>
        </is>
      </c>
      <c r="H36780" s="2" t="n">
        <v>45429.79969907407</v>
      </c>
      <c r="I36780" t="b">
        <v>1</v>
      </c>
      <c r="J36780" t="b">
        <v>0</v>
      </c>
      <c r="K36780" t="inlineStr">
        <is>
          <t>Poland</t>
        </is>
      </c>
      <c r="L36780" t="inlineStr"/>
      <c r="M36780" t="inlineStr"/>
      <c r="N36780" t="inlineStr"/>
      <c r="O36780" t="inlineStr">
        <is>
          <t>YTM ventures</t>
        </is>
      </c>
      <c r="P36780" t="inlineStr">
        <is>
          <t>['sql', 'mysql', 'postgresql', 'power bi']</t>
        </is>
      </c>
      <c r="Q36780" t="inlineStr">
        <is>
          <t>{'analyst_tools': ['power bi'], 'databases': ['mysql', 'postgresql'], 'programming': ['sql']}</t>
        </is>
      </c>
    </row>
    <row r="36781">
      <c r="A36781" t="inlineStr">
        <is>
          <t>Data Engineer</t>
        </is>
      </c>
      <c r="B36781" t="inlineStr">
        <is>
          <t>Lead Data Engineer (FK)</t>
        </is>
      </c>
      <c r="C36781" t="inlineStr">
        <is>
          <t>Warsaw, Poland</t>
        </is>
      </c>
      <c r="D36781" t="inlineStr">
        <is>
          <t>via Built In</t>
        </is>
      </c>
      <c r="E36781" t="inlineStr">
        <is>
          <t>Full-time</t>
        </is>
      </c>
      <c r="F36781" t="b">
        <v>0</v>
      </c>
      <c r="G36781" t="inlineStr">
        <is>
          <t>Poland</t>
        </is>
      </c>
      <c r="H36781" s="2" t="n">
        <v>45439.36498842593</v>
      </c>
      <c r="I36781" t="b">
        <v>1</v>
      </c>
      <c r="J36781" t="b">
        <v>0</v>
      </c>
      <c r="K36781" t="inlineStr">
        <is>
          <t>Poland</t>
        </is>
      </c>
      <c r="L36781" t="inlineStr"/>
      <c r="M36781" t="inlineStr"/>
      <c r="N36781" t="inlineStr"/>
      <c r="O36781" t="inlineStr">
        <is>
          <t>Alter Solutions Group</t>
        </is>
      </c>
      <c r="P36781" t="inlineStr">
        <is>
          <t>['azure', 'databricks']</t>
        </is>
      </c>
      <c r="Q36781" t="inlineStr">
        <is>
          <t>{'cloud': ['azure', 'databricks']}</t>
        </is>
      </c>
    </row>
    <row r="36782">
      <c r="A36782" t="inlineStr">
        <is>
          <t>Data Scientist</t>
        </is>
      </c>
      <c r="B36782" t="inlineStr">
        <is>
          <t>Research Data Scientist</t>
        </is>
      </c>
      <c r="C36782" t="inlineStr">
        <is>
          <t>Madison, WI</t>
        </is>
      </c>
      <c r="D36782" t="inlineStr">
        <is>
          <t>via Jobs At UW–Madison - University Of Wisconsin–Madison</t>
        </is>
      </c>
      <c r="E36782" t="inlineStr">
        <is>
          <t>Full-time and Temp work</t>
        </is>
      </c>
      <c r="F36782" t="b">
        <v>0</v>
      </c>
      <c r="G36782" t="inlineStr">
        <is>
          <t>Illinois, United States</t>
        </is>
      </c>
      <c r="H36782" s="2" t="n">
        <v>45420.79590277778</v>
      </c>
      <c r="I36782" t="b">
        <v>0</v>
      </c>
      <c r="J36782" t="b">
        <v>1</v>
      </c>
      <c r="K36782" t="inlineStr">
        <is>
          <t>United States</t>
        </is>
      </c>
      <c r="L36782" t="inlineStr"/>
      <c r="M36782" t="inlineStr"/>
      <c r="N36782" t="inlineStr"/>
      <c r="O36782" t="inlineStr">
        <is>
          <t>University of Wisconsin–Madison</t>
        </is>
      </c>
      <c r="P36782" t="inlineStr">
        <is>
          <t>['python', 'r', 'tensorflow', 'pytorch', 'pandas', 'terminal']</t>
        </is>
      </c>
      <c r="Q36782" t="inlineStr">
        <is>
          <t>{'libraries': ['tensorflow', 'pytorch', 'pandas'], 'other': ['terminal'], 'programming': ['python', 'r']}</t>
        </is>
      </c>
    </row>
    <row r="36783">
      <c r="A36783" t="inlineStr">
        <is>
          <t>Data Engineer</t>
        </is>
      </c>
      <c r="B36783" t="inlineStr">
        <is>
          <t>Data Engineer I</t>
        </is>
      </c>
      <c r="C36783" t="inlineStr">
        <is>
          <t>Bengaluru, Karnataka, India</t>
        </is>
      </c>
      <c r="D36783" t="inlineStr">
        <is>
          <t>via LinkedIn</t>
        </is>
      </c>
      <c r="E36783" t="inlineStr">
        <is>
          <t>Full-time</t>
        </is>
      </c>
      <c r="F36783" t="b">
        <v>0</v>
      </c>
      <c r="G36783" t="inlineStr">
        <is>
          <t>India</t>
        </is>
      </c>
      <c r="H36783" s="2" t="n">
        <v>45413.80436342592</v>
      </c>
      <c r="I36783" t="b">
        <v>1</v>
      </c>
      <c r="J36783" t="b">
        <v>0</v>
      </c>
      <c r="K36783" t="inlineStr">
        <is>
          <t>India</t>
        </is>
      </c>
      <c r="L36783" t="inlineStr"/>
      <c r="M36783" t="inlineStr"/>
      <c r="N36783" t="inlineStr"/>
      <c r="O36783" t="inlineStr">
        <is>
          <t>Junglee Games</t>
        </is>
      </c>
      <c r="P36783" t="inlineStr"/>
      <c r="Q36783" t="inlineStr"/>
    </row>
    <row r="36784">
      <c r="A36784" t="inlineStr">
        <is>
          <t>Data Engineer</t>
        </is>
      </c>
      <c r="B36784" t="inlineStr">
        <is>
          <t>Junior Data Engineer</t>
        </is>
      </c>
      <c r="C36784" t="inlineStr">
        <is>
          <t>Anywhere</t>
        </is>
      </c>
      <c r="D36784" t="inlineStr">
        <is>
          <t>via LinkedIn</t>
        </is>
      </c>
      <c r="E36784" t="inlineStr">
        <is>
          <t>Full-time</t>
        </is>
      </c>
      <c r="F36784" t="b">
        <v>1</v>
      </c>
      <c r="G36784" t="inlineStr">
        <is>
          <t>Illinois, United States</t>
        </is>
      </c>
      <c r="H36784" s="2" t="n">
        <v>45442.80898148148</v>
      </c>
      <c r="I36784" t="b">
        <v>0</v>
      </c>
      <c r="J36784" t="b">
        <v>0</v>
      </c>
      <c r="K36784" t="inlineStr">
        <is>
          <t>United States</t>
        </is>
      </c>
      <c r="L36784" t="inlineStr"/>
      <c r="M36784" t="inlineStr"/>
      <c r="N36784" t="inlineStr"/>
      <c r="O36784" t="inlineStr">
        <is>
          <t>Patterned Learning Career</t>
        </is>
      </c>
      <c r="P36784" t="inlineStr">
        <is>
          <t>['python', 'java', 'sql', 'azure', 'databricks', 'kafka', 'pyspark']</t>
        </is>
      </c>
      <c r="Q36784" t="inlineStr">
        <is>
          <t>{'cloud': ['azure', 'databricks'], 'libraries': ['kafka', 'pyspark'], 'programming': ['python', 'java', 'sql']}</t>
        </is>
      </c>
    </row>
    <row r="36785">
      <c r="A36785" t="inlineStr">
        <is>
          <t>Machine Learning Engineer</t>
        </is>
      </c>
      <c r="B36785" t="inlineStr">
        <is>
          <t>Technical Support (m/w/d) Machine Vision</t>
        </is>
      </c>
      <c r="C36785" t="inlineStr">
        <is>
          <t>Unterschleißheim, Germany</t>
        </is>
      </c>
      <c r="D36785" t="inlineStr">
        <is>
          <t>via XING</t>
        </is>
      </c>
      <c r="E36785" t="inlineStr">
        <is>
          <t>Full-time</t>
        </is>
      </c>
      <c r="F36785" t="b">
        <v>0</v>
      </c>
      <c r="G36785" t="inlineStr">
        <is>
          <t>Germany</t>
        </is>
      </c>
      <c r="H36785" s="2" t="n">
        <v>45429.80646990741</v>
      </c>
      <c r="I36785" t="b">
        <v>1</v>
      </c>
      <c r="J36785" t="b">
        <v>0</v>
      </c>
      <c r="K36785" t="inlineStr">
        <is>
          <t>Germany</t>
        </is>
      </c>
      <c r="L36785" t="inlineStr"/>
      <c r="M36785" t="inlineStr"/>
      <c r="N36785" t="inlineStr"/>
      <c r="O36785" t="inlineStr">
        <is>
          <t>wenglor MEL GmbH - Unterschleißheim</t>
        </is>
      </c>
      <c r="P36785" t="inlineStr"/>
      <c r="Q36785" t="inlineStr"/>
    </row>
    <row r="36786">
      <c r="A36786" t="inlineStr">
        <is>
          <t>Data Analyst</t>
        </is>
      </c>
      <c r="B36786" t="inlineStr">
        <is>
          <t>Data Management Analyst</t>
        </is>
      </c>
      <c r="C36786" t="inlineStr"/>
      <c r="D36786" t="inlineStr">
        <is>
          <t>via LinkedIn</t>
        </is>
      </c>
      <c r="E36786" t="inlineStr">
        <is>
          <t>Contractor and Temp work</t>
        </is>
      </c>
      <c r="F36786" t="b">
        <v>0</v>
      </c>
      <c r="G36786" t="inlineStr">
        <is>
          <t>Georgia</t>
        </is>
      </c>
      <c r="H36786" s="2" t="n">
        <v>45441.82709490741</v>
      </c>
      <c r="I36786" t="b">
        <v>1</v>
      </c>
      <c r="J36786" t="b">
        <v>0</v>
      </c>
      <c r="K36786" t="inlineStr">
        <is>
          <t>United States</t>
        </is>
      </c>
      <c r="L36786" t="inlineStr"/>
      <c r="M36786" t="inlineStr"/>
      <c r="N36786" t="inlineStr"/>
      <c r="O36786" t="inlineStr">
        <is>
          <t>Motion Recruitment</t>
        </is>
      </c>
      <c r="P36786" t="inlineStr">
        <is>
          <t>['sql', 'excel']</t>
        </is>
      </c>
      <c r="Q36786" t="inlineStr">
        <is>
          <t>{'analyst_tools': ['excel'], 'programming': ['sql']}</t>
        </is>
      </c>
    </row>
    <row r="36787">
      <c r="A36787" t="inlineStr">
        <is>
          <t>Data Scientist</t>
        </is>
      </c>
      <c r="B36787" t="inlineStr">
        <is>
          <t>Data Science Manager</t>
        </is>
      </c>
      <c r="C36787" t="inlineStr">
        <is>
          <t>Philadelphia, PA</t>
        </is>
      </c>
      <c r="D36787" t="inlineStr">
        <is>
          <t>via Indeed</t>
        </is>
      </c>
      <c r="E36787" t="inlineStr">
        <is>
          <t>Full-time</t>
        </is>
      </c>
      <c r="F36787" t="b">
        <v>0</v>
      </c>
      <c r="G36787" t="inlineStr">
        <is>
          <t>New York, United States</t>
        </is>
      </c>
      <c r="H36787" s="2" t="n">
        <v>45434.79429398148</v>
      </c>
      <c r="I36787" t="b">
        <v>0</v>
      </c>
      <c r="J36787" t="b">
        <v>0</v>
      </c>
      <c r="K36787" t="inlineStr">
        <is>
          <t>United States</t>
        </is>
      </c>
      <c r="L36787" t="inlineStr"/>
      <c r="M36787" t="inlineStr"/>
      <c r="N36787" t="inlineStr"/>
      <c r="O36787" t="inlineStr">
        <is>
          <t>bioMérieux</t>
        </is>
      </c>
      <c r="P36787" t="inlineStr">
        <is>
          <t>['python', 'r', 'javascript', 'css', 'word', 'excel', 'powerpoint']</t>
        </is>
      </c>
      <c r="Q36787" t="inlineStr">
        <is>
          <t>{'analyst_tools': ['word', 'excel', 'powerpoint'], 'programming': ['python', 'r', 'javascript', 'css']}</t>
        </is>
      </c>
    </row>
    <row r="36788">
      <c r="A36788" t="inlineStr">
        <is>
          <t>Data Engineer</t>
        </is>
      </c>
      <c r="B36788" t="inlineStr">
        <is>
          <t>Fullstack Engineer, Data Stores: Tenant Scale</t>
        </is>
      </c>
      <c r="C36788" t="inlineStr">
        <is>
          <t>Singapore</t>
        </is>
      </c>
      <c r="D36788" t="inlineStr">
        <is>
          <t>via Indeed</t>
        </is>
      </c>
      <c r="E36788" t="inlineStr">
        <is>
          <t>Full-time</t>
        </is>
      </c>
      <c r="F36788" t="b">
        <v>0</v>
      </c>
      <c r="G36788" t="inlineStr">
        <is>
          <t>Singapore</t>
        </is>
      </c>
      <c r="H36788" s="2" t="n">
        <v>45420.81920138889</v>
      </c>
      <c r="I36788" t="b">
        <v>1</v>
      </c>
      <c r="J36788" t="b">
        <v>0</v>
      </c>
      <c r="K36788" t="inlineStr">
        <is>
          <t>Singapore</t>
        </is>
      </c>
      <c r="L36788" t="inlineStr"/>
      <c r="M36788" t="inlineStr"/>
      <c r="N36788" t="inlineStr"/>
      <c r="O36788" t="inlineStr">
        <is>
          <t>NodeFlair</t>
        </is>
      </c>
      <c r="P36788" t="inlineStr">
        <is>
          <t>['ruby', 'ruby', 'html', 'javascript', 'css', 'postgresql', 'selenium', 'graphql', 'react', 'ruby on rails', 'angular', 'vue.js', 'vue', 'gitlab']</t>
        </is>
      </c>
      <c r="Q36788" t="inlineStr">
        <is>
          <t>{'databases': ['postgresql'], 'libraries': ['selenium', 'graphql', 'react'], 'other': ['gitlab'], 'programming': ['ruby', 'html', 'javascript', 'css'], 'webframeworks': ['ruby', 'ruby on rails', 'angular', 'vue.js', 'vue']}</t>
        </is>
      </c>
    </row>
    <row r="36789">
      <c r="A36789" t="inlineStr">
        <is>
          <t>Data Scientist</t>
        </is>
      </c>
      <c r="B36789" t="inlineStr">
        <is>
          <t>Data Science intern (30 May) DIN68</t>
        </is>
      </c>
      <c r="C36789" t="inlineStr">
        <is>
          <t>Anywhere</t>
        </is>
      </c>
      <c r="D36789" t="inlineStr">
        <is>
          <t>via LinkedIn</t>
        </is>
      </c>
      <c r="E36789" t="inlineStr">
        <is>
          <t>Internship</t>
        </is>
      </c>
      <c r="F36789" t="b">
        <v>1</v>
      </c>
      <c r="G36789" t="inlineStr">
        <is>
          <t>Illinois, United States</t>
        </is>
      </c>
      <c r="H36789" s="2" t="n">
        <v>45413.79618055555</v>
      </c>
      <c r="I36789" t="b">
        <v>0</v>
      </c>
      <c r="J36789" t="b">
        <v>0</v>
      </c>
      <c r="K36789" t="inlineStr">
        <is>
          <t>United States</t>
        </is>
      </c>
      <c r="L36789" t="inlineStr"/>
      <c r="M36789" t="inlineStr"/>
      <c r="N36789" t="inlineStr"/>
      <c r="O36789" t="inlineStr">
        <is>
          <t>Data Glacier</t>
        </is>
      </c>
      <c r="P36789" t="inlineStr">
        <is>
          <t>['sql', 'seaborn', 'matplotlib']</t>
        </is>
      </c>
      <c r="Q36789" t="inlineStr">
        <is>
          <t>{'libraries': ['seaborn', 'matplotlib'], 'programming': ['sql']}</t>
        </is>
      </c>
    </row>
    <row r="36790">
      <c r="A36790" t="inlineStr">
        <is>
          <t>Data Engineer</t>
        </is>
      </c>
      <c r="B36790" t="inlineStr">
        <is>
          <t>Data Engineer Advanced Analytics</t>
        </is>
      </c>
      <c r="C36790" t="inlineStr">
        <is>
          <t>Utrecht, Netherlands</t>
        </is>
      </c>
      <c r="D36790" t="inlineStr">
        <is>
          <t>via Werken Bij NS</t>
        </is>
      </c>
      <c r="E36790" t="inlineStr">
        <is>
          <t>Full-time</t>
        </is>
      </c>
      <c r="F36790" t="b">
        <v>0</v>
      </c>
      <c r="G36790" t="inlineStr">
        <is>
          <t>Netherlands</t>
        </is>
      </c>
      <c r="H36790" s="2" t="n">
        <v>45439.35706018518</v>
      </c>
      <c r="I36790" t="b">
        <v>1</v>
      </c>
      <c r="J36790" t="b">
        <v>0</v>
      </c>
      <c r="K36790" t="inlineStr">
        <is>
          <t>Netherlands</t>
        </is>
      </c>
      <c r="L36790" t="inlineStr"/>
      <c r="M36790" t="inlineStr"/>
      <c r="N36790" t="inlineStr"/>
      <c r="O36790" t="inlineStr">
        <is>
          <t>NS</t>
        </is>
      </c>
      <c r="P36790" t="inlineStr">
        <is>
          <t>['python', 'azure', 'databricks', 'pyspark', 'git']</t>
        </is>
      </c>
      <c r="Q36790" t="inlineStr">
        <is>
          <t>{'cloud': ['azure', 'databricks'], 'libraries': ['pyspark'], 'other': ['git'], 'programming': ['python']}</t>
        </is>
      </c>
    </row>
    <row r="36791">
      <c r="A36791" t="inlineStr">
        <is>
          <t>Machine Learning Engineer</t>
        </is>
      </c>
      <c r="B36791" t="inlineStr">
        <is>
          <t>Senior Backend Engineer, Machine Learning</t>
        </is>
      </c>
      <c r="C36791" t="inlineStr">
        <is>
          <t>Anywhere</t>
        </is>
      </c>
      <c r="D36791" t="inlineStr">
        <is>
          <t>via LinkedIn</t>
        </is>
      </c>
      <c r="E36791" t="inlineStr">
        <is>
          <t>Full-time</t>
        </is>
      </c>
      <c r="F36791" t="b">
        <v>1</v>
      </c>
      <c r="G36791" t="inlineStr">
        <is>
          <t>Brazil</t>
        </is>
      </c>
      <c r="H36791" s="2" t="n">
        <v>45442.81440972222</v>
      </c>
      <c r="I36791" t="b">
        <v>0</v>
      </c>
      <c r="J36791" t="b">
        <v>0</v>
      </c>
      <c r="K36791" t="inlineStr">
        <is>
          <t>Brazil</t>
        </is>
      </c>
      <c r="L36791" t="inlineStr"/>
      <c r="M36791" t="inlineStr"/>
      <c r="N36791" t="inlineStr"/>
      <c r="O36791" t="inlineStr">
        <is>
          <t>Rain</t>
        </is>
      </c>
      <c r="P36791" t="inlineStr">
        <is>
          <t>['python', 'java', 'go', 'golang', 'tensorflow', 'pytorch', 'kafka']</t>
        </is>
      </c>
      <c r="Q36791" t="inlineStr">
        <is>
          <t>{'libraries': ['tensorflow', 'pytorch', 'kafka'], 'programming': ['python', 'java', 'go', 'golang']}</t>
        </is>
      </c>
    </row>
    <row r="36792">
      <c r="A36792" t="inlineStr">
        <is>
          <t>Data Scientist</t>
        </is>
      </c>
      <c r="B36792" t="inlineStr">
        <is>
          <t>Data Scientist</t>
        </is>
      </c>
      <c r="C36792" t="inlineStr">
        <is>
          <t>Anywhere</t>
        </is>
      </c>
      <c r="D36792" t="inlineStr">
        <is>
          <t>via LinkedIn</t>
        </is>
      </c>
      <c r="E36792" t="inlineStr">
        <is>
          <t>Contractor and Temp work</t>
        </is>
      </c>
      <c r="F36792" t="b">
        <v>1</v>
      </c>
      <c r="G36792" t="inlineStr">
        <is>
          <t>Sudan</t>
        </is>
      </c>
      <c r="H36792" s="2" t="n">
        <v>45441.8246875</v>
      </c>
      <c r="I36792" t="b">
        <v>0</v>
      </c>
      <c r="J36792" t="b">
        <v>0</v>
      </c>
      <c r="K36792" t="inlineStr">
        <is>
          <t>Sudan</t>
        </is>
      </c>
      <c r="L36792" t="inlineStr">
        <is>
          <t>hour</t>
        </is>
      </c>
      <c r="M36792" t="inlineStr"/>
      <c r="N36792" t="n">
        <v>85</v>
      </c>
      <c r="O36792" t="inlineStr">
        <is>
          <t>Mindlance</t>
        </is>
      </c>
      <c r="P36792" t="inlineStr">
        <is>
          <t>['c', 'sql', 'python', 'r', 'express']</t>
        </is>
      </c>
      <c r="Q36792" t="inlineStr">
        <is>
          <t>{'programming': ['c', 'sql', 'python', 'r'], 'webframeworks': ['express']}</t>
        </is>
      </c>
    </row>
    <row r="36793">
      <c r="A36793" t="inlineStr">
        <is>
          <t>Data Analyst</t>
        </is>
      </c>
      <c r="B36793" t="inlineStr">
        <is>
          <t>Data Analyst- Quote to Cash</t>
        </is>
      </c>
      <c r="C36793" t="inlineStr">
        <is>
          <t>San Francisco, CA</t>
        </is>
      </c>
      <c r="D36793" t="inlineStr">
        <is>
          <t>via LinkedIn</t>
        </is>
      </c>
      <c r="E36793" t="inlineStr">
        <is>
          <t>Contractor</t>
        </is>
      </c>
      <c r="F36793" t="b">
        <v>0</v>
      </c>
      <c r="G36793" t="inlineStr">
        <is>
          <t>California, United States</t>
        </is>
      </c>
      <c r="H36793" s="2" t="n">
        <v>45440.79511574074</v>
      </c>
      <c r="I36793" t="b">
        <v>0</v>
      </c>
      <c r="J36793" t="b">
        <v>0</v>
      </c>
      <c r="K36793" t="inlineStr">
        <is>
          <t>United States</t>
        </is>
      </c>
      <c r="L36793" t="inlineStr">
        <is>
          <t>hour</t>
        </is>
      </c>
      <c r="M36793" t="inlineStr"/>
      <c r="N36793" t="n">
        <v>72.5</v>
      </c>
      <c r="O36793" t="inlineStr">
        <is>
          <t>DynPro Inc.</t>
        </is>
      </c>
      <c r="P36793" t="inlineStr">
        <is>
          <t>['sql', 'oracle', 'excel', 'tableau', 'power bi', 'sap']</t>
        </is>
      </c>
      <c r="Q36793" t="inlineStr">
        <is>
          <t>{'analyst_tools': ['excel', 'tableau', 'power bi', 'sap'], 'cloud': ['oracle'], 'programming': ['sql']}</t>
        </is>
      </c>
    </row>
    <row r="36794">
      <c r="A36794" t="inlineStr">
        <is>
          <t>Data Engineer</t>
        </is>
      </c>
      <c r="B36794" t="inlineStr">
        <is>
          <t>AWS Data Engineer</t>
        </is>
      </c>
      <c r="C36794" t="inlineStr">
        <is>
          <t>Maharashtra, India</t>
        </is>
      </c>
      <c r="D36794" t="inlineStr">
        <is>
          <t>via Indeed</t>
        </is>
      </c>
      <c r="E36794" t="inlineStr">
        <is>
          <t>Full-time</t>
        </is>
      </c>
      <c r="F36794" t="b">
        <v>0</v>
      </c>
      <c r="G36794" t="inlineStr">
        <is>
          <t>India</t>
        </is>
      </c>
      <c r="H36794" s="2" t="n">
        <v>45442.81335648148</v>
      </c>
      <c r="I36794" t="b">
        <v>1</v>
      </c>
      <c r="J36794" t="b">
        <v>0</v>
      </c>
      <c r="K36794" t="inlineStr">
        <is>
          <t>India</t>
        </is>
      </c>
      <c r="L36794" t="inlineStr"/>
      <c r="M36794" t="inlineStr"/>
      <c r="N36794" t="inlineStr"/>
      <c r="O36794" t="inlineStr">
        <is>
          <t>Yash Technologies</t>
        </is>
      </c>
      <c r="P36794" t="inlineStr">
        <is>
          <t>['python', 'mongo', 'go', 'aws', 'gcp', 'oracle', 'azure', 'spark']</t>
        </is>
      </c>
      <c r="Q36794" t="inlineStr">
        <is>
          <t>{'cloud': ['aws', 'gcp', 'oracle', 'azure'], 'libraries': ['spark'], 'programming': ['python', 'mongo', 'go']}</t>
        </is>
      </c>
    </row>
    <row r="36795">
      <c r="A36795" t="inlineStr">
        <is>
          <t>Senior Data Engineer</t>
        </is>
      </c>
      <c r="B36795" t="inlineStr">
        <is>
          <t>Senior Manager, Data Engineering (Remote Eligible)</t>
        </is>
      </c>
      <c r="C36795" t="inlineStr">
        <is>
          <t>Anywhere</t>
        </is>
      </c>
      <c r="D36795" t="inlineStr">
        <is>
          <t>via Jooble</t>
        </is>
      </c>
      <c r="E36795" t="inlineStr">
        <is>
          <t>Internship</t>
        </is>
      </c>
      <c r="F36795" t="b">
        <v>1</v>
      </c>
      <c r="G36795" t="inlineStr">
        <is>
          <t>Sudan</t>
        </is>
      </c>
      <c r="H36795" s="2" t="n">
        <v>45428.83678240741</v>
      </c>
      <c r="I36795" t="b">
        <v>0</v>
      </c>
      <c r="J36795" t="b">
        <v>0</v>
      </c>
      <c r="K36795" t="inlineStr">
        <is>
          <t>Sudan</t>
        </is>
      </c>
      <c r="L36795" t="inlineStr"/>
      <c r="M36795" t="inlineStr"/>
      <c r="N36795" t="inlineStr"/>
      <c r="O36795" t="inlineStr">
        <is>
          <t>Capital One</t>
        </is>
      </c>
      <c r="P36795" t="inlineStr">
        <is>
          <t>['java', 'scala', 'python', 'nosql', 'sql', 'mongo', 'shell', 'cassandra', 'aws', 'azure', 'snowflake', 'hadoop', 'kafka', 'spark']</t>
        </is>
      </c>
      <c r="Q36795" t="inlineStr">
        <is>
          <t>{'cloud': ['aws', 'azure', 'snowflake'], 'databases': ['cassandra'], 'libraries': ['hadoop', 'kafka', 'spark'], 'programming': ['java', 'scala', 'python', 'nosql', 'sql', 'mongo', 'shell']}</t>
        </is>
      </c>
    </row>
    <row r="36796">
      <c r="A36796" t="inlineStr">
        <is>
          <t>Data Engineer</t>
        </is>
      </c>
      <c r="B36796" t="inlineStr">
        <is>
          <t>Azure Data Engineer</t>
        </is>
      </c>
      <c r="C36796" t="inlineStr">
        <is>
          <t>Makati, Metro Manila, Philippines</t>
        </is>
      </c>
      <c r="D36796" t="inlineStr">
        <is>
          <t>via Indeed</t>
        </is>
      </c>
      <c r="E36796" t="inlineStr">
        <is>
          <t>Full-time</t>
        </is>
      </c>
      <c r="F36796" t="b">
        <v>0</v>
      </c>
      <c r="G36796" t="inlineStr">
        <is>
          <t>Philippines</t>
        </is>
      </c>
      <c r="H36796" s="2" t="n">
        <v>45440.81813657407</v>
      </c>
      <c r="I36796" t="b">
        <v>0</v>
      </c>
      <c r="J36796" t="b">
        <v>0</v>
      </c>
      <c r="K36796" t="inlineStr">
        <is>
          <t>Philippines</t>
        </is>
      </c>
      <c r="L36796" t="inlineStr"/>
      <c r="M36796" t="inlineStr"/>
      <c r="N36796" t="inlineStr"/>
      <c r="O36796" t="inlineStr">
        <is>
          <t>JLL</t>
        </is>
      </c>
      <c r="P36796" t="inlineStr">
        <is>
          <t>['sql', 'r', 'python', 'matlab', 'azure', 'databricks', 'spark', 'ssrs', 'git']</t>
        </is>
      </c>
      <c r="Q36796" t="inlineStr">
        <is>
          <t>{'analyst_tools': ['ssrs'], 'cloud': ['azure', 'databricks'], 'libraries': ['spark'], 'other': ['git'], 'programming': ['sql', 'r', 'python', 'matlab']}</t>
        </is>
      </c>
    </row>
    <row r="36797">
      <c r="A36797" t="inlineStr">
        <is>
          <t>Data Scientist</t>
        </is>
      </c>
      <c r="B36797" t="inlineStr">
        <is>
          <t>Data Scientist</t>
        </is>
      </c>
      <c r="C36797" t="inlineStr">
        <is>
          <t>Dallas, TX</t>
        </is>
      </c>
      <c r="D36797" t="inlineStr">
        <is>
          <t>via LinkedIn</t>
        </is>
      </c>
      <c r="E36797" t="inlineStr">
        <is>
          <t>Contractor and Temp work</t>
        </is>
      </c>
      <c r="F36797" t="b">
        <v>0</v>
      </c>
      <c r="G36797" t="inlineStr">
        <is>
          <t>Texas, United States</t>
        </is>
      </c>
      <c r="H36797" s="2" t="n">
        <v>45442.79234953703</v>
      </c>
      <c r="I36797" t="b">
        <v>0</v>
      </c>
      <c r="J36797" t="b">
        <v>0</v>
      </c>
      <c r="K36797" t="inlineStr">
        <is>
          <t>United States</t>
        </is>
      </c>
      <c r="L36797" t="inlineStr"/>
      <c r="M36797" t="inlineStr"/>
      <c r="N36797" t="inlineStr"/>
      <c r="O36797" t="inlineStr">
        <is>
          <t>Avani Tech Solutions Private Limited</t>
        </is>
      </c>
      <c r="P36797" t="inlineStr">
        <is>
          <t>['python', 'sql']</t>
        </is>
      </c>
      <c r="Q36797" t="inlineStr">
        <is>
          <t>{'programming': ['python', 'sql']}</t>
        </is>
      </c>
    </row>
    <row r="36798">
      <c r="A36798" t="inlineStr">
        <is>
          <t>Data Scientist</t>
        </is>
      </c>
      <c r="B36798" t="inlineStr">
        <is>
          <t>Lead Data Scientist</t>
        </is>
      </c>
      <c r="C36798" t="inlineStr">
        <is>
          <t>Anywhere</t>
        </is>
      </c>
      <c r="D36798" t="inlineStr">
        <is>
          <t>via LinkedIn</t>
        </is>
      </c>
      <c r="E36798" t="inlineStr">
        <is>
          <t>Contractor</t>
        </is>
      </c>
      <c r="F36798" t="b">
        <v>1</v>
      </c>
      <c r="G36798" t="inlineStr">
        <is>
          <t>Sudan</t>
        </is>
      </c>
      <c r="H36798" s="2" t="n">
        <v>45414.82045138889</v>
      </c>
      <c r="I36798" t="b">
        <v>0</v>
      </c>
      <c r="J36798" t="b">
        <v>0</v>
      </c>
      <c r="K36798" t="inlineStr">
        <is>
          <t>Sudan</t>
        </is>
      </c>
      <c r="L36798" t="inlineStr"/>
      <c r="M36798" t="inlineStr"/>
      <c r="N36798" t="inlineStr"/>
      <c r="O36798" t="inlineStr">
        <is>
          <t>Cigniti Technologies</t>
        </is>
      </c>
      <c r="P36798" t="inlineStr">
        <is>
          <t>['go', 'r', 'sql', 'python', 'java', 'javascript', 'c', 'pyspark']</t>
        </is>
      </c>
      <c r="Q36798" t="inlineStr">
        <is>
          <t>{'libraries': ['pyspark'], 'programming': ['go', 'r', 'sql', 'python', 'java', 'javascript', 'c']}</t>
        </is>
      </c>
    </row>
    <row r="36799">
      <c r="A36799" t="inlineStr">
        <is>
          <t>Data Engineer</t>
        </is>
      </c>
      <c r="B36799" t="inlineStr">
        <is>
          <t>Data Engineer</t>
        </is>
      </c>
      <c r="C36799" t="inlineStr">
        <is>
          <t>Hod Hasharon, Israel</t>
        </is>
      </c>
      <c r="D36799" t="inlineStr">
        <is>
          <t>via LinkedIn</t>
        </is>
      </c>
      <c r="E36799" t="inlineStr">
        <is>
          <t>Full-time</t>
        </is>
      </c>
      <c r="F36799" t="b">
        <v>0</v>
      </c>
      <c r="G36799" t="inlineStr">
        <is>
          <t>Israel</t>
        </is>
      </c>
      <c r="H36799" s="2" t="n">
        <v>45424.82299768519</v>
      </c>
      <c r="I36799" t="b">
        <v>0</v>
      </c>
      <c r="J36799" t="b">
        <v>0</v>
      </c>
      <c r="K36799" t="inlineStr">
        <is>
          <t>Israel</t>
        </is>
      </c>
      <c r="L36799" t="inlineStr"/>
      <c r="M36799" t="inlineStr"/>
      <c r="N36799" t="inlineStr"/>
      <c r="O36799" t="inlineStr">
        <is>
          <t>CONTROP Precision Technologies Ltd.</t>
        </is>
      </c>
      <c r="P36799" t="inlineStr">
        <is>
          <t>['python', 'azure', 'pytorch', 'linux', 'windows']</t>
        </is>
      </c>
      <c r="Q36799" t="inlineStr">
        <is>
          <t>{'cloud': ['azure'], 'libraries': ['pytorch'], 'os': ['linux', 'windows'], 'programming': ['python']}</t>
        </is>
      </c>
    </row>
    <row r="36800">
      <c r="A36800" t="inlineStr">
        <is>
          <t>Data Engineer</t>
        </is>
      </c>
      <c r="B36800" t="inlineStr">
        <is>
          <t>Data Engineer Manager</t>
        </is>
      </c>
      <c r="C36800" t="inlineStr">
        <is>
          <t>Indonesia</t>
        </is>
      </c>
      <c r="D36800" t="inlineStr">
        <is>
          <t>via Jooble</t>
        </is>
      </c>
      <c r="E36800" t="inlineStr">
        <is>
          <t>Full-time</t>
        </is>
      </c>
      <c r="F36800" t="b">
        <v>0</v>
      </c>
      <c r="G36800" t="inlineStr">
        <is>
          <t>Indonesia</t>
        </is>
      </c>
      <c r="H36800" s="2" t="n">
        <v>45420.80494212963</v>
      </c>
      <c r="I36800" t="b">
        <v>1</v>
      </c>
      <c r="J36800" t="b">
        <v>0</v>
      </c>
      <c r="K36800" t="inlineStr">
        <is>
          <t>Indonesia</t>
        </is>
      </c>
      <c r="L36800" t="inlineStr"/>
      <c r="M36800" t="inlineStr"/>
      <c r="N36800" t="inlineStr"/>
      <c r="O36800" t="inlineStr">
        <is>
          <t>Ninja Van</t>
        </is>
      </c>
      <c r="P36800" t="inlineStr">
        <is>
          <t>['sql', 'python', 'nosql', 'mongodb', 'mongodb', 'mysql', 'postgresql', 'cassandra', 'dynamodb', 'oracle', 'flow']</t>
        </is>
      </c>
      <c r="Q36800" t="inlineStr">
        <is>
          <t>{'cloud': ['oracle'], 'databases': ['mongodb', 'mysql', 'postgresql', 'cassandra', 'dynamodb'], 'other': ['flow'], 'programming': ['sql', 'python', 'nosql', 'mongodb']}</t>
        </is>
      </c>
    </row>
    <row r="36801">
      <c r="A36801" t="inlineStr">
        <is>
          <t>Data Scientist</t>
        </is>
      </c>
      <c r="B36801" t="inlineStr">
        <is>
          <t>Data Scientist</t>
        </is>
      </c>
      <c r="C36801" t="inlineStr">
        <is>
          <t>Irving, TX</t>
        </is>
      </c>
      <c r="D36801" t="inlineStr">
        <is>
          <t>via LinkedIn</t>
        </is>
      </c>
      <c r="E36801" t="inlineStr">
        <is>
          <t>Full-time</t>
        </is>
      </c>
      <c r="F36801" t="b">
        <v>0</v>
      </c>
      <c r="G36801" t="inlineStr">
        <is>
          <t>Sudan</t>
        </is>
      </c>
      <c r="H36801" s="2" t="n">
        <v>45425.8190625</v>
      </c>
      <c r="I36801" t="b">
        <v>0</v>
      </c>
      <c r="J36801" t="b">
        <v>0</v>
      </c>
      <c r="K36801" t="inlineStr">
        <is>
          <t>Sudan</t>
        </is>
      </c>
      <c r="L36801" t="inlineStr"/>
      <c r="M36801" t="inlineStr"/>
      <c r="N36801" t="inlineStr"/>
      <c r="O36801" t="inlineStr">
        <is>
          <t>New York Technology Partners</t>
        </is>
      </c>
      <c r="P36801" t="inlineStr">
        <is>
          <t>['python', 'javascript', 'java', 'mongo', 'spring', 'flow']</t>
        </is>
      </c>
      <c r="Q36801" t="inlineStr">
        <is>
          <t>{'libraries': ['spring'], 'other': ['flow'], 'programming': ['python', 'javascript', 'java', 'mongo']}</t>
        </is>
      </c>
    </row>
    <row r="36802">
      <c r="A36802" t="inlineStr">
        <is>
          <t>Data Scientist</t>
        </is>
      </c>
      <c r="B36802" t="inlineStr">
        <is>
          <t>Consultant/Senior Consultant - Artificial Intelligence &amp; Data...</t>
        </is>
      </c>
      <c r="C36802" t="inlineStr">
        <is>
          <t>Indonesia</t>
        </is>
      </c>
      <c r="D36802" t="inlineStr">
        <is>
          <t>via LinkedIn</t>
        </is>
      </c>
      <c r="E36802" t="inlineStr">
        <is>
          <t>Full-time</t>
        </is>
      </c>
      <c r="F36802" t="b">
        <v>0</v>
      </c>
      <c r="G36802" t="inlineStr">
        <is>
          <t>Indonesia</t>
        </is>
      </c>
      <c r="H36802" s="2" t="n">
        <v>45434.80763888889</v>
      </c>
      <c r="I36802" t="b">
        <v>0</v>
      </c>
      <c r="J36802" t="b">
        <v>0</v>
      </c>
      <c r="K36802" t="inlineStr">
        <is>
          <t>Indonesia</t>
        </is>
      </c>
      <c r="L36802" t="inlineStr"/>
      <c r="M36802" t="inlineStr"/>
      <c r="N36802" t="inlineStr"/>
      <c r="O36802" t="inlineStr">
        <is>
          <t>Deloitte</t>
        </is>
      </c>
      <c r="P36802" t="inlineStr">
        <is>
          <t>['sql', 'python', 'r', 'scala', 'shell', 'sql server', 'mysql', 'oracle', 'spark', 'kafka', 'sap', 'qlik', 'datarobot', 'git']</t>
        </is>
      </c>
      <c r="Q36802" t="inlineStr">
        <is>
          <t>{'analyst_tools': ['sap', 'qlik', 'datarobot'], 'cloud': ['oracle'], 'databases': ['sql server', 'mysql'], 'libraries': ['spark', 'kafka'], 'other': ['git'], 'programming': ['sql', 'python', 'r', 'scala', 'shell']}</t>
        </is>
      </c>
    </row>
    <row r="36803">
      <c r="A36803" t="inlineStr">
        <is>
          <t>Data Scientist</t>
        </is>
      </c>
      <c r="B36803" t="inlineStr">
        <is>
          <t>Database Engineer with Ab Initio and teradata</t>
        </is>
      </c>
      <c r="C36803" t="inlineStr">
        <is>
          <t>Chandler, AZ</t>
        </is>
      </c>
      <c r="D36803" t="inlineStr">
        <is>
          <t>via LinkedIn</t>
        </is>
      </c>
      <c r="E36803" t="inlineStr">
        <is>
          <t>Full-time and Temp work</t>
        </is>
      </c>
      <c r="F36803" t="b">
        <v>0</v>
      </c>
      <c r="G36803" t="inlineStr">
        <is>
          <t>New York, United States</t>
        </is>
      </c>
      <c r="H36803" s="2" t="n">
        <v>45435.79732638889</v>
      </c>
      <c r="I36803" t="b">
        <v>1</v>
      </c>
      <c r="J36803" t="b">
        <v>1</v>
      </c>
      <c r="K36803" t="inlineStr">
        <is>
          <t>United States</t>
        </is>
      </c>
      <c r="L36803" t="inlineStr">
        <is>
          <t>hour</t>
        </is>
      </c>
      <c r="M36803" t="inlineStr"/>
      <c r="N36803" t="n">
        <v>57.5</v>
      </c>
      <c r="O36803" t="inlineStr">
        <is>
          <t>Innova Solutions</t>
        </is>
      </c>
      <c r="P36803" t="inlineStr">
        <is>
          <t>['oracle']</t>
        </is>
      </c>
      <c r="Q36803" t="inlineStr">
        <is>
          <t>{'cloud': ['oracle']}</t>
        </is>
      </c>
    </row>
    <row r="36804">
      <c r="A36804" t="inlineStr">
        <is>
          <t>Data Engineer</t>
        </is>
      </c>
      <c r="B36804" t="inlineStr">
        <is>
          <t>AWS Data Engineering Developer / Architect (all genders)</t>
        </is>
      </c>
      <c r="C36804" t="inlineStr">
        <is>
          <t>Berlin, Germany</t>
        </is>
      </c>
      <c r="D36804" t="inlineStr">
        <is>
          <t>via XING</t>
        </is>
      </c>
      <c r="E36804" t="inlineStr">
        <is>
          <t>Full-time</t>
        </is>
      </c>
      <c r="F36804" t="b">
        <v>0</v>
      </c>
      <c r="G36804" t="inlineStr">
        <is>
          <t>Germany</t>
        </is>
      </c>
      <c r="H36804" s="2" t="n">
        <v>45418.81114583334</v>
      </c>
      <c r="I36804" t="b">
        <v>0</v>
      </c>
      <c r="J36804" t="b">
        <v>0</v>
      </c>
      <c r="K36804" t="inlineStr">
        <is>
          <t>Germany</t>
        </is>
      </c>
      <c r="L36804" t="inlineStr"/>
      <c r="M36804" t="inlineStr"/>
      <c r="N36804" t="inlineStr"/>
      <c r="O36804" t="inlineStr">
        <is>
          <t>Accenture Dienstleistungen GmbH</t>
        </is>
      </c>
      <c r="P36804" t="inlineStr">
        <is>
          <t>['python', 'java', 'scala', 't-sql', 'sql', 'pascal', 'aws', 'redshift', 'spark', 'terraform']</t>
        </is>
      </c>
      <c r="Q36804" t="inlineStr">
        <is>
          <t>{'cloud': ['aws', 'redshift'], 'libraries': ['spark'], 'other': ['terraform'], 'programming': ['python', 'java', 'scala', 't-sql', 'sql', 'pascal']}</t>
        </is>
      </c>
    </row>
    <row r="36805">
      <c r="A36805" t="inlineStr">
        <is>
          <t>Data Engineer</t>
        </is>
      </c>
      <c r="B36805" t="inlineStr">
        <is>
          <t>Data Engineer Intern/Co-op</t>
        </is>
      </c>
      <c r="C36805" t="inlineStr">
        <is>
          <t>St. Louis, MO</t>
        </is>
      </c>
      <c r="D36805" t="inlineStr">
        <is>
          <t>via ZipRecruiter</t>
        </is>
      </c>
      <c r="E36805" t="inlineStr">
        <is>
          <t>Full-time, Part-time, and Internship</t>
        </is>
      </c>
      <c r="F36805" t="b">
        <v>0</v>
      </c>
      <c r="G36805" t="inlineStr">
        <is>
          <t>Florida, United States</t>
        </is>
      </c>
      <c r="H36805" s="2" t="n">
        <v>45415.7999537037</v>
      </c>
      <c r="I36805" t="b">
        <v>0</v>
      </c>
      <c r="J36805" t="b">
        <v>1</v>
      </c>
      <c r="K36805" t="inlineStr">
        <is>
          <t>United States</t>
        </is>
      </c>
      <c r="L36805" t="inlineStr"/>
      <c r="M36805" t="inlineStr"/>
      <c r="N36805" t="inlineStr"/>
      <c r="O36805" t="inlineStr">
        <is>
          <t>ARCO</t>
        </is>
      </c>
      <c r="P36805" t="inlineStr">
        <is>
          <t>['sql', 'python', 'azure']</t>
        </is>
      </c>
      <c r="Q36805" t="inlineStr">
        <is>
          <t>{'cloud': ['azure'], 'programming': ['sql', 'python']}</t>
        </is>
      </c>
    </row>
    <row r="36806">
      <c r="A36806" t="inlineStr">
        <is>
          <t>Data Scientist</t>
        </is>
      </c>
      <c r="B36806" t="inlineStr">
        <is>
          <t>Lead Data Scientist</t>
        </is>
      </c>
      <c r="C36806" t="inlineStr">
        <is>
          <t>Anywhere</t>
        </is>
      </c>
      <c r="D36806" t="inlineStr">
        <is>
          <t>via LinkedIn</t>
        </is>
      </c>
      <c r="E36806" t="inlineStr">
        <is>
          <t>Contractor</t>
        </is>
      </c>
      <c r="F36806" t="b">
        <v>1</v>
      </c>
      <c r="G36806" t="inlineStr">
        <is>
          <t>Texas, United States</t>
        </is>
      </c>
      <c r="H36806" s="2" t="n">
        <v>45427.79466435185</v>
      </c>
      <c r="I36806" t="b">
        <v>0</v>
      </c>
      <c r="J36806" t="b">
        <v>0</v>
      </c>
      <c r="K36806" t="inlineStr">
        <is>
          <t>United States</t>
        </is>
      </c>
      <c r="L36806" t="inlineStr">
        <is>
          <t>hour</t>
        </is>
      </c>
      <c r="M36806" t="inlineStr"/>
      <c r="N36806" t="n">
        <v>92.5</v>
      </c>
      <c r="O36806" t="inlineStr">
        <is>
          <t>TEK Staffing Solutions Inc.</t>
        </is>
      </c>
      <c r="P36806" t="inlineStr">
        <is>
          <t>['python', 'sql', 'aws']</t>
        </is>
      </c>
      <c r="Q36806" t="inlineStr">
        <is>
          <t>{'cloud': ['aws'], 'programming': ['python', 'sql']}</t>
        </is>
      </c>
    </row>
    <row r="36807">
      <c r="A36807" t="inlineStr">
        <is>
          <t>Business Analyst</t>
        </is>
      </c>
      <c r="B36807" t="inlineStr">
        <is>
          <t>Business Intelligence Analyst</t>
        </is>
      </c>
      <c r="C36807" t="inlineStr">
        <is>
          <t>Chicago, IL</t>
        </is>
      </c>
      <c r="D36807" t="inlineStr">
        <is>
          <t>via Smart Recruiters Jobs</t>
        </is>
      </c>
      <c r="E36807" t="inlineStr">
        <is>
          <t>Full-time</t>
        </is>
      </c>
      <c r="F36807" t="b">
        <v>0</v>
      </c>
      <c r="G36807" t="inlineStr">
        <is>
          <t>Illinois, United States</t>
        </is>
      </c>
      <c r="H36807" s="2" t="n">
        <v>45436.79284722222</v>
      </c>
      <c r="I36807" t="b">
        <v>0</v>
      </c>
      <c r="J36807" t="b">
        <v>1</v>
      </c>
      <c r="K36807" t="inlineStr">
        <is>
          <t>United States</t>
        </is>
      </c>
      <c r="L36807" t="inlineStr"/>
      <c r="M36807" t="inlineStr"/>
      <c r="N36807" t="inlineStr"/>
      <c r="O36807" t="inlineStr">
        <is>
          <t>Medtelligent</t>
        </is>
      </c>
      <c r="P36807" t="inlineStr">
        <is>
          <t>['sql', 'python', 'tableau', 'power bi']</t>
        </is>
      </c>
      <c r="Q36807" t="inlineStr">
        <is>
          <t>{'analyst_tools': ['tableau', 'power bi'], 'programming': ['sql', 'python']}</t>
        </is>
      </c>
    </row>
    <row r="36808">
      <c r="A36808" t="inlineStr">
        <is>
          <t>Senior Data Engineer</t>
        </is>
      </c>
      <c r="B36808" t="inlineStr">
        <is>
          <t>Engenheiro de Dados SR - Regional São Paulo</t>
        </is>
      </c>
      <c r="C36808" t="inlineStr">
        <is>
          <t>São Paulo, State of São Paulo, Brazil</t>
        </is>
      </c>
      <c r="D36808" t="inlineStr">
        <is>
          <t>via LinkedIn</t>
        </is>
      </c>
      <c r="E36808" t="inlineStr">
        <is>
          <t>Full-time</t>
        </is>
      </c>
      <c r="F36808" t="b">
        <v>0</v>
      </c>
      <c r="G36808" t="inlineStr">
        <is>
          <t>Brazil</t>
        </is>
      </c>
      <c r="H36808" s="2" t="n">
        <v>45420.80479166667</v>
      </c>
      <c r="I36808" t="b">
        <v>1</v>
      </c>
      <c r="J36808" t="b">
        <v>0</v>
      </c>
      <c r="K36808" t="inlineStr">
        <is>
          <t>Brazil</t>
        </is>
      </c>
      <c r="L36808" t="inlineStr"/>
      <c r="M36808" t="inlineStr"/>
      <c r="N36808" t="inlineStr"/>
      <c r="O36808" t="inlineStr">
        <is>
          <t>Montreal Oficial</t>
        </is>
      </c>
      <c r="P36808" t="inlineStr">
        <is>
          <t>['sql', 'sql server', 'db2', 'azure', 'oracle']</t>
        </is>
      </c>
      <c r="Q36808" t="inlineStr">
        <is>
          <t>{'cloud': ['azure', 'oracle'], 'databases': ['sql server', 'db2'], 'programming': ['sql']}</t>
        </is>
      </c>
    </row>
    <row r="36809">
      <c r="A36809" t="inlineStr">
        <is>
          <t>Business Analyst</t>
        </is>
      </c>
      <c r="B36809" t="inlineStr">
        <is>
          <t>Data / Business Analyst</t>
        </is>
      </c>
      <c r="C36809" t="inlineStr">
        <is>
          <t>Baltimore, MD</t>
        </is>
      </c>
      <c r="D36809" t="inlineStr">
        <is>
          <t>via ZipRecruiter</t>
        </is>
      </c>
      <c r="E36809" t="inlineStr">
        <is>
          <t>Full-time</t>
        </is>
      </c>
      <c r="F36809" t="b">
        <v>0</v>
      </c>
      <c r="G36809" t="inlineStr">
        <is>
          <t>New York, United States</t>
        </is>
      </c>
      <c r="H36809" s="2" t="n">
        <v>45440.79266203703</v>
      </c>
      <c r="I36809" t="b">
        <v>0</v>
      </c>
      <c r="J36809" t="b">
        <v>0</v>
      </c>
      <c r="K36809" t="inlineStr">
        <is>
          <t>United States</t>
        </is>
      </c>
      <c r="L36809" t="inlineStr"/>
      <c r="M36809" t="inlineStr"/>
      <c r="N36809" t="inlineStr"/>
      <c r="O36809" t="inlineStr">
        <is>
          <t>PSG Global Solutions</t>
        </is>
      </c>
      <c r="P36809" t="inlineStr">
        <is>
          <t>['excel']</t>
        </is>
      </c>
      <c r="Q36809" t="inlineStr">
        <is>
          <t>{'analyst_tools': ['excel']}</t>
        </is>
      </c>
    </row>
    <row r="36810">
      <c r="A36810" t="inlineStr">
        <is>
          <t>Data Scientist</t>
        </is>
      </c>
      <c r="B36810" t="inlineStr">
        <is>
          <t>Data Scientist (Image Processing)</t>
        </is>
      </c>
      <c r="C36810" t="inlineStr">
        <is>
          <t>Tucson, AZ</t>
        </is>
      </c>
      <c r="D36810" t="inlineStr">
        <is>
          <t>via Dice</t>
        </is>
      </c>
      <c r="E36810" t="inlineStr">
        <is>
          <t>Contractor and Temp work</t>
        </is>
      </c>
      <c r="F36810" t="b">
        <v>0</v>
      </c>
      <c r="G36810" t="inlineStr">
        <is>
          <t>California, United States</t>
        </is>
      </c>
      <c r="H36810" s="2" t="n">
        <v>45413.79469907407</v>
      </c>
      <c r="I36810" t="b">
        <v>0</v>
      </c>
      <c r="J36810" t="b">
        <v>0</v>
      </c>
      <c r="K36810" t="inlineStr">
        <is>
          <t>United States</t>
        </is>
      </c>
      <c r="L36810" t="inlineStr"/>
      <c r="M36810" t="inlineStr"/>
      <c r="N36810" t="inlineStr"/>
      <c r="O36810" t="inlineStr">
        <is>
          <t>Tranzeal, Inc.</t>
        </is>
      </c>
      <c r="P36810" t="inlineStr">
        <is>
          <t>['matlab', 'c++', 'python']</t>
        </is>
      </c>
      <c r="Q36810" t="inlineStr">
        <is>
          <t>{'programming': ['matlab', 'c++', 'python']}</t>
        </is>
      </c>
    </row>
    <row r="36811">
      <c r="A36811" t="inlineStr">
        <is>
          <t>Data Engineer</t>
        </is>
      </c>
      <c r="B36811" t="inlineStr">
        <is>
          <t>Lead Hadoop Big Data Engineer</t>
        </is>
      </c>
      <c r="C36811" t="inlineStr">
        <is>
          <t>Cleveland, OH</t>
        </is>
      </c>
      <c r="D36811" t="inlineStr">
        <is>
          <t>via LinkedIn</t>
        </is>
      </c>
      <c r="E36811" t="inlineStr">
        <is>
          <t>Contractor</t>
        </is>
      </c>
      <c r="F36811" t="b">
        <v>0</v>
      </c>
      <c r="G36811" t="inlineStr">
        <is>
          <t>California, United States</t>
        </is>
      </c>
      <c r="H36811" s="2" t="n">
        <v>45426.79886574074</v>
      </c>
      <c r="I36811" t="b">
        <v>0</v>
      </c>
      <c r="J36811" t="b">
        <v>0</v>
      </c>
      <c r="K36811" t="inlineStr">
        <is>
          <t>United States</t>
        </is>
      </c>
      <c r="L36811" t="inlineStr"/>
      <c r="M36811" t="inlineStr"/>
      <c r="N36811" t="inlineStr"/>
      <c r="O36811" t="inlineStr">
        <is>
          <t>TEK Connexion</t>
        </is>
      </c>
      <c r="P36811" t="inlineStr">
        <is>
          <t>['python', 'shell', 'java', 'hadoop', 'pyspark', 'kafka', 'pandas', 'jupyter', 'keras', 'tensorflow', 'pytorch', 'phoenix', 'yarn']</t>
        </is>
      </c>
      <c r="Q36811" t="inlineStr">
        <is>
          <t>{'libraries': ['hadoop', 'pyspark', 'kafka', 'pandas', 'jupyter', 'keras', 'tensorflow', 'pytorch'], 'other': ['yarn'], 'programming': ['python', 'shell', 'java'], 'webframeworks': ['phoenix']}</t>
        </is>
      </c>
    </row>
    <row r="36812">
      <c r="A36812" t="inlineStr">
        <is>
          <t>Senior Data Engineer</t>
        </is>
      </c>
      <c r="B36812" t="inlineStr">
        <is>
          <t>Data Engineer Sênior</t>
        </is>
      </c>
      <c r="C36812" t="inlineStr">
        <is>
          <t>Florianópolis, State of Santa Catarina, Brazil</t>
        </is>
      </c>
      <c r="D36812" t="inlineStr">
        <is>
          <t>via LinkedIn</t>
        </is>
      </c>
      <c r="E36812" t="inlineStr">
        <is>
          <t>Full-time</t>
        </is>
      </c>
      <c r="F36812" t="b">
        <v>0</v>
      </c>
      <c r="G36812" t="inlineStr">
        <is>
          <t>Brazil</t>
        </is>
      </c>
      <c r="H36812" s="2" t="n">
        <v>45429.80402777778</v>
      </c>
      <c r="I36812" t="b">
        <v>1</v>
      </c>
      <c r="J36812" t="b">
        <v>0</v>
      </c>
      <c r="K36812" t="inlineStr">
        <is>
          <t>Brazil</t>
        </is>
      </c>
      <c r="L36812" t="inlineStr"/>
      <c r="M36812" t="inlineStr"/>
      <c r="N36812" t="inlineStr"/>
      <c r="O36812" t="inlineStr">
        <is>
          <t>Lepus</t>
        </is>
      </c>
      <c r="P36812" t="inlineStr">
        <is>
          <t>['sql', 'python']</t>
        </is>
      </c>
      <c r="Q36812" t="inlineStr">
        <is>
          <t>{'programming': ['sql', 'python']}</t>
        </is>
      </c>
    </row>
    <row r="36813">
      <c r="A36813" t="inlineStr">
        <is>
          <t>Data Engineer</t>
        </is>
      </c>
      <c r="B36813" t="inlineStr">
        <is>
          <t>Data Engineer H/F</t>
        </is>
      </c>
      <c r="C36813" t="inlineStr">
        <is>
          <t>Paris, France</t>
        </is>
      </c>
      <c r="D36813" t="inlineStr">
        <is>
          <t>via LinkedIn</t>
        </is>
      </c>
      <c r="E36813" t="inlineStr">
        <is>
          <t>Full-time</t>
        </is>
      </c>
      <c r="F36813" t="b">
        <v>0</v>
      </c>
      <c r="G36813" t="inlineStr">
        <is>
          <t>France</t>
        </is>
      </c>
      <c r="H36813" s="2" t="n">
        <v>45429.80966435185</v>
      </c>
      <c r="I36813" t="b">
        <v>0</v>
      </c>
      <c r="J36813" t="b">
        <v>0</v>
      </c>
      <c r="K36813" t="inlineStr">
        <is>
          <t>France</t>
        </is>
      </c>
      <c r="L36813" t="inlineStr"/>
      <c r="M36813" t="inlineStr"/>
      <c r="N36813" t="inlineStr"/>
      <c r="O36813" t="inlineStr">
        <is>
          <t>Groupe Havana</t>
        </is>
      </c>
      <c r="P36813" t="inlineStr">
        <is>
          <t>['python', 'sql', 'nosql', 'gcp', 'visio', 'docker', 'gitlab', 'terraform']</t>
        </is>
      </c>
      <c r="Q36813" t="inlineStr">
        <is>
          <t>{'analyst_tools': ['visio'], 'cloud': ['gcp'], 'other': ['docker', 'gitlab', 'terraform'], 'programming': ['python', 'sql', 'nosql']}</t>
        </is>
      </c>
    </row>
    <row r="36814">
      <c r="A36814" t="inlineStr">
        <is>
          <t>Data Analyst</t>
        </is>
      </c>
      <c r="B36814" t="inlineStr">
        <is>
          <t>Data Analyst</t>
        </is>
      </c>
      <c r="C36814" t="inlineStr">
        <is>
          <t>Albany, TX</t>
        </is>
      </c>
      <c r="D36814" t="inlineStr">
        <is>
          <t>via Indeed</t>
        </is>
      </c>
      <c r="E36814" t="inlineStr">
        <is>
          <t>Full-time</t>
        </is>
      </c>
      <c r="F36814" t="b">
        <v>0</v>
      </c>
      <c r="G36814" t="inlineStr">
        <is>
          <t>Texas, United States</t>
        </is>
      </c>
      <c r="H36814" s="2" t="n">
        <v>45419.7927199074</v>
      </c>
      <c r="I36814" t="b">
        <v>0</v>
      </c>
      <c r="J36814" t="b">
        <v>0</v>
      </c>
      <c r="K36814" t="inlineStr">
        <is>
          <t>United States</t>
        </is>
      </c>
      <c r="L36814" t="inlineStr"/>
      <c r="M36814" t="inlineStr"/>
      <c r="N36814" t="inlineStr"/>
      <c r="O36814" t="inlineStr">
        <is>
          <t>Econosoft</t>
        </is>
      </c>
      <c r="P36814" t="inlineStr">
        <is>
          <t>['python', 'r', 'sql', 'vba', 'shell', 'sql server', 'mysql', 'oracle', 'azure', 'dax', 'power bi', 'sharepoint', 'splunk', 'tableau', 'outlook', 'word', 'excel', 'powerpoint', 'visio']</t>
        </is>
      </c>
      <c r="Q36814" t="inlineStr">
        <is>
          <t>{'analyst_tools': ['dax', 'power bi', 'sharepoint', 'splunk', 'tableau', 'outlook', 'word', 'excel', 'powerpoint', 'visio'], 'cloud': ['oracle', 'azure'], 'databases': ['sql server', 'mysql'], 'programming': ['python', 'r', 'sql', 'vba', 'shell']}</t>
        </is>
      </c>
    </row>
    <row r="36815">
      <c r="A36815" t="inlineStr">
        <is>
          <t>Data Engineer</t>
        </is>
      </c>
      <c r="B36815" t="inlineStr">
        <is>
          <t>Sr. Data Engineer</t>
        </is>
      </c>
      <c r="C36815" t="inlineStr">
        <is>
          <t>San Jose, CA</t>
        </is>
      </c>
      <c r="D36815" t="inlineStr">
        <is>
          <t>via LinkedIn</t>
        </is>
      </c>
      <c r="E36815" t="inlineStr">
        <is>
          <t>Full-time</t>
        </is>
      </c>
      <c r="F36815" t="b">
        <v>0</v>
      </c>
      <c r="G36815" t="inlineStr">
        <is>
          <t>Florida, United States</t>
        </is>
      </c>
      <c r="H36815" s="2" t="n">
        <v>45414.80145833334</v>
      </c>
      <c r="I36815" t="b">
        <v>0</v>
      </c>
      <c r="J36815" t="b">
        <v>1</v>
      </c>
      <c r="K36815" t="inlineStr">
        <is>
          <t>United States</t>
        </is>
      </c>
      <c r="L36815" t="inlineStr"/>
      <c r="M36815" t="inlineStr"/>
      <c r="N36815" t="inlineStr"/>
      <c r="O36815" t="inlineStr">
        <is>
          <t>bioMérieux</t>
        </is>
      </c>
      <c r="P36815" t="inlineStr">
        <is>
          <t>['python', 'sql', 'nosql', 'aws', 'redshift', 'snowflake', 'airflow']</t>
        </is>
      </c>
      <c r="Q36815" t="inlineStr">
        <is>
          <t>{'cloud': ['aws', 'redshift', 'snowflake'], 'libraries': ['airflow'], 'programming': ['python', 'sql', 'nosql']}</t>
        </is>
      </c>
    </row>
    <row r="36816">
      <c r="A36816" t="inlineStr">
        <is>
          <t>Business Analyst</t>
        </is>
      </c>
      <c r="B36816" t="inlineStr">
        <is>
          <t>Business Analyst, Amazon Fresh Stores</t>
        </is>
      </c>
      <c r="C36816" t="inlineStr">
        <is>
          <t>Santa Monica, CA</t>
        </is>
      </c>
      <c r="D36816" t="inlineStr">
        <is>
          <t>via LinkedIn</t>
        </is>
      </c>
      <c r="E36816" t="inlineStr">
        <is>
          <t>Full-time</t>
        </is>
      </c>
      <c r="F36816" t="b">
        <v>0</v>
      </c>
      <c r="G36816" t="inlineStr">
        <is>
          <t>California, United States</t>
        </is>
      </c>
      <c r="H36816" s="2" t="n">
        <v>45434.79287037037</v>
      </c>
      <c r="I36816" t="b">
        <v>0</v>
      </c>
      <c r="J36816" t="b">
        <v>1</v>
      </c>
      <c r="K36816" t="inlineStr">
        <is>
          <t>United States</t>
        </is>
      </c>
      <c r="L36816" t="inlineStr"/>
      <c r="M36816" t="inlineStr"/>
      <c r="N36816" t="inlineStr"/>
      <c r="O36816" t="inlineStr">
        <is>
          <t>Amazon</t>
        </is>
      </c>
      <c r="P36816" t="inlineStr">
        <is>
          <t>['vba', 'sql', 'python', 'aws', 'redshift', 'excel', 'tableau']</t>
        </is>
      </c>
      <c r="Q36816" t="inlineStr">
        <is>
          <t>{'analyst_tools': ['excel', 'tableau'], 'cloud': ['aws', 'redshift'], 'programming': ['vba', 'sql', 'python']}</t>
        </is>
      </c>
    </row>
    <row r="36817">
      <c r="A36817" t="inlineStr">
        <is>
          <t>Data Analyst</t>
        </is>
      </c>
      <c r="B36817" t="inlineStr">
        <is>
          <t>Data BI Analyst</t>
        </is>
      </c>
      <c r="C36817" t="inlineStr">
        <is>
          <t>Miami, FL</t>
        </is>
      </c>
      <c r="D36817" t="inlineStr">
        <is>
          <t>via LinkedIn</t>
        </is>
      </c>
      <c r="E36817" t="inlineStr">
        <is>
          <t>Full-time</t>
        </is>
      </c>
      <c r="F36817" t="b">
        <v>0</v>
      </c>
      <c r="G36817" t="inlineStr">
        <is>
          <t>Florida, United States</t>
        </is>
      </c>
      <c r="H36817" s="2" t="n">
        <v>45422.79421296297</v>
      </c>
      <c r="I36817" t="b">
        <v>0</v>
      </c>
      <c r="J36817" t="b">
        <v>1</v>
      </c>
      <c r="K36817" t="inlineStr">
        <is>
          <t>United States</t>
        </is>
      </c>
      <c r="L36817" t="inlineStr"/>
      <c r="M36817" t="inlineStr"/>
      <c r="N36817" t="inlineStr"/>
      <c r="O36817" t="inlineStr">
        <is>
          <t>Phoenix Recruitment</t>
        </is>
      </c>
      <c r="P36817" t="inlineStr">
        <is>
          <t>['nosql', 'sql', 'vba', 'oracle', 'hadoop', 'phoenix', 'excel', 'tableau']</t>
        </is>
      </c>
      <c r="Q36817" t="inlineStr">
        <is>
          <t>{'analyst_tools': ['excel', 'tableau'], 'cloud': ['oracle'], 'libraries': ['hadoop'], 'programming': ['nosql', 'sql', 'vba'], 'webframeworks': ['phoenix']}</t>
        </is>
      </c>
    </row>
    <row r="36818">
      <c r="A36818" t="inlineStr">
        <is>
          <t>Data Engineer</t>
        </is>
      </c>
      <c r="B36818" t="inlineStr">
        <is>
          <t>Data Engineer</t>
        </is>
      </c>
      <c r="C36818" t="inlineStr">
        <is>
          <t>Anywhere</t>
        </is>
      </c>
      <c r="D36818" t="inlineStr">
        <is>
          <t>via LinkedIn</t>
        </is>
      </c>
      <c r="E36818" t="inlineStr">
        <is>
          <t>Contractor and Temp work</t>
        </is>
      </c>
      <c r="F36818" t="b">
        <v>1</v>
      </c>
      <c r="G36818" t="inlineStr">
        <is>
          <t>Florida, United States</t>
        </is>
      </c>
      <c r="H36818" s="2" t="n">
        <v>45413.80159722222</v>
      </c>
      <c r="I36818" t="b">
        <v>0</v>
      </c>
      <c r="J36818" t="b">
        <v>1</v>
      </c>
      <c r="K36818" t="inlineStr">
        <is>
          <t>United States</t>
        </is>
      </c>
      <c r="L36818" t="inlineStr"/>
      <c r="M36818" t="inlineStr"/>
      <c r="N36818" t="inlineStr"/>
      <c r="O36818" t="inlineStr">
        <is>
          <t>Akkodis</t>
        </is>
      </c>
      <c r="P36818" t="inlineStr">
        <is>
          <t>['scala', 'java', 'python', 'go', 'aws', 'spark', 'kafka', 'hadoop', 'kubernetes']</t>
        </is>
      </c>
      <c r="Q36818" t="inlineStr">
        <is>
          <t>{'cloud': ['aws'], 'libraries': ['spark', 'kafka', 'hadoop'], 'other': ['kubernetes'], 'programming': ['scala', 'java', 'python', 'go']}</t>
        </is>
      </c>
    </row>
    <row r="36819">
      <c r="A36819" t="inlineStr">
        <is>
          <t>Data Engineer</t>
        </is>
      </c>
      <c r="B36819" t="inlineStr">
        <is>
          <t>Cloud Software &amp; Data Engineer</t>
        </is>
      </c>
      <c r="C36819" t="inlineStr">
        <is>
          <t>Houston, TX</t>
        </is>
      </c>
      <c r="D36819" t="inlineStr">
        <is>
          <t>via Jobs At SLB</t>
        </is>
      </c>
      <c r="E36819" t="inlineStr">
        <is>
          <t>Full-time</t>
        </is>
      </c>
      <c r="F36819" t="b">
        <v>0</v>
      </c>
      <c r="G36819" t="inlineStr">
        <is>
          <t>Texas, United States</t>
        </is>
      </c>
      <c r="H36819" s="2" t="n">
        <v>45427.79678240741</v>
      </c>
      <c r="I36819" t="b">
        <v>0</v>
      </c>
      <c r="J36819" t="b">
        <v>0</v>
      </c>
      <c r="K36819" t="inlineStr">
        <is>
          <t>United States</t>
        </is>
      </c>
      <c r="L36819" t="inlineStr"/>
      <c r="M36819" t="inlineStr"/>
      <c r="N36819" t="inlineStr"/>
      <c r="O36819" t="inlineStr">
        <is>
          <t>SLB</t>
        </is>
      </c>
      <c r="P36819" t="inlineStr">
        <is>
          <t>['sql', 'no-sql', 'python', 'databricks', 'azure', 'spark', 'kubernetes']</t>
        </is>
      </c>
      <c r="Q36819" t="inlineStr">
        <is>
          <t>{'cloud': ['databricks', 'azure'], 'libraries': ['spark'], 'other': ['kubernetes'], 'programming': ['sql', 'no-sql', 'python']}</t>
        </is>
      </c>
    </row>
    <row r="36820">
      <c r="A36820" t="inlineStr">
        <is>
          <t>Data Engineer</t>
        </is>
      </c>
      <c r="B36820" t="inlineStr">
        <is>
          <t>Sr Data Engineer</t>
        </is>
      </c>
      <c r="C36820" t="inlineStr">
        <is>
          <t>Lehi, UT</t>
        </is>
      </c>
      <c r="D36820" t="inlineStr">
        <is>
          <t>via ZipRecruiter</t>
        </is>
      </c>
      <c r="E36820" t="inlineStr">
        <is>
          <t>Full-time</t>
        </is>
      </c>
      <c r="F36820" t="b">
        <v>0</v>
      </c>
      <c r="G36820" t="inlineStr">
        <is>
          <t>Florida, United States</t>
        </is>
      </c>
      <c r="H36820" s="2" t="n">
        <v>45442.80986111111</v>
      </c>
      <c r="I36820" t="b">
        <v>0</v>
      </c>
      <c r="J36820" t="b">
        <v>0</v>
      </c>
      <c r="K36820" t="inlineStr">
        <is>
          <t>United States</t>
        </is>
      </c>
      <c r="L36820" t="inlineStr"/>
      <c r="M36820" t="inlineStr"/>
      <c r="N36820" t="inlineStr"/>
      <c r="O36820" t="inlineStr">
        <is>
          <t>Verisk</t>
        </is>
      </c>
      <c r="P36820" t="inlineStr">
        <is>
          <t>['python', 'sql', 'c#', 'java', 'nosql', 'mongodb', 'mongodb', 'postgresql', 'mysql', 'cassandra', 'aws', 'azure', 'bigquery', 'redshift', 'snowflake', 'airflow', 'hadoop', 'spark', 'kafka', 'git']</t>
        </is>
      </c>
      <c r="Q36820" t="inlineStr">
        <is>
          <t>{'cloud': ['aws', 'azure', 'bigquery', 'redshift', 'snowflake'], 'databases': ['mongodb', 'postgresql', 'mysql', 'cassandra'], 'libraries': ['airflow', 'hadoop', 'spark', 'kafka'], 'other': ['git'], 'programming': ['python', 'sql', 'c#', 'java', 'nosql', 'mongodb']}</t>
        </is>
      </c>
    </row>
    <row r="36821">
      <c r="A36821" t="inlineStr">
        <is>
          <t>Data Engineer</t>
        </is>
      </c>
      <c r="B36821" t="inlineStr">
        <is>
          <t>Azure Data Engineer</t>
        </is>
      </c>
      <c r="C36821" t="inlineStr">
        <is>
          <t>Framingham, MA</t>
        </is>
      </c>
      <c r="D36821" t="inlineStr">
        <is>
          <t>via LinkedIn</t>
        </is>
      </c>
      <c r="E36821" t="inlineStr">
        <is>
          <t>Contractor</t>
        </is>
      </c>
      <c r="F36821" t="b">
        <v>0</v>
      </c>
      <c r="G36821" t="inlineStr">
        <is>
          <t>California, United States</t>
        </is>
      </c>
      <c r="H36821" s="2" t="n">
        <v>45432.79643518518</v>
      </c>
      <c r="I36821" t="b">
        <v>1</v>
      </c>
      <c r="J36821" t="b">
        <v>0</v>
      </c>
      <c r="K36821" t="inlineStr">
        <is>
          <t>United States</t>
        </is>
      </c>
      <c r="L36821" t="inlineStr"/>
      <c r="M36821" t="inlineStr"/>
      <c r="N36821" t="inlineStr"/>
      <c r="O36821" t="inlineStr">
        <is>
          <t>Cynet Systems</t>
        </is>
      </c>
      <c r="P36821" t="inlineStr">
        <is>
          <t>['java', 'sql', 'azure']</t>
        </is>
      </c>
      <c r="Q36821" t="inlineStr">
        <is>
          <t>{'cloud': ['azure'], 'programming': ['java', 'sql']}</t>
        </is>
      </c>
    </row>
    <row r="36822">
      <c r="A36822" t="inlineStr">
        <is>
          <t>Data Scientist</t>
        </is>
      </c>
      <c r="B36822" t="inlineStr">
        <is>
          <t>Director, Data Scientist</t>
        </is>
      </c>
      <c r="C36822" t="inlineStr">
        <is>
          <t>Omaha, NE</t>
        </is>
      </c>
      <c r="D36822" t="inlineStr">
        <is>
          <t>via Indeed</t>
        </is>
      </c>
      <c r="E36822" t="inlineStr">
        <is>
          <t>Full-time</t>
        </is>
      </c>
      <c r="F36822" t="b">
        <v>0</v>
      </c>
      <c r="G36822" t="inlineStr">
        <is>
          <t>Illinois, United States</t>
        </is>
      </c>
      <c r="H36822" s="2" t="n">
        <v>45413.79611111111</v>
      </c>
      <c r="I36822" t="b">
        <v>0</v>
      </c>
      <c r="J36822" t="b">
        <v>0</v>
      </c>
      <c r="K36822" t="inlineStr">
        <is>
          <t>United States</t>
        </is>
      </c>
      <c r="L36822" t="inlineStr"/>
      <c r="M36822" t="inlineStr"/>
      <c r="N36822" t="inlineStr"/>
      <c r="O36822" t="inlineStr">
        <is>
          <t>First National Bank of Omaha</t>
        </is>
      </c>
      <c r="P36822" t="inlineStr">
        <is>
          <t>['r', 'python', 'c++', 'javascript', 'snowflake', 'aws']</t>
        </is>
      </c>
      <c r="Q36822" t="inlineStr">
        <is>
          <t>{'cloud': ['snowflake', 'aws'], 'programming': ['r', 'python', 'c++', 'javascript']}</t>
        </is>
      </c>
    </row>
    <row r="36823">
      <c r="A36823" t="inlineStr">
        <is>
          <t>Senior Data Scientist</t>
        </is>
      </c>
      <c r="B36823" t="inlineStr">
        <is>
          <t>Sr. Data Scientist (Operations Research)</t>
        </is>
      </c>
      <c r="C36823" t="inlineStr">
        <is>
          <t>Anywhere</t>
        </is>
      </c>
      <c r="D36823" t="inlineStr">
        <is>
          <t>via LinkedIn</t>
        </is>
      </c>
      <c r="E36823" t="inlineStr">
        <is>
          <t>Full-time</t>
        </is>
      </c>
      <c r="F36823" t="b">
        <v>1</v>
      </c>
      <c r="G36823" t="inlineStr">
        <is>
          <t>Sudan</t>
        </is>
      </c>
      <c r="H36823" s="2" t="n">
        <v>45440.84934027777</v>
      </c>
      <c r="I36823" t="b">
        <v>0</v>
      </c>
      <c r="J36823" t="b">
        <v>1</v>
      </c>
      <c r="K36823" t="inlineStr">
        <is>
          <t>Sudan</t>
        </is>
      </c>
      <c r="L36823" t="inlineStr"/>
      <c r="M36823" t="inlineStr"/>
      <c r="N36823" t="inlineStr"/>
      <c r="O36823" t="inlineStr">
        <is>
          <t>EquipmentShare</t>
        </is>
      </c>
      <c r="P36823" t="inlineStr"/>
      <c r="Q36823" t="inlineStr"/>
    </row>
    <row r="36824">
      <c r="A36824" t="inlineStr">
        <is>
          <t>Data Analyst</t>
        </is>
      </c>
      <c r="B36824" t="inlineStr">
        <is>
          <t>Lead Data Analyst</t>
        </is>
      </c>
      <c r="C36824" t="inlineStr">
        <is>
          <t>Irving, TX</t>
        </is>
      </c>
      <c r="D36824" t="inlineStr">
        <is>
          <t>via Indeed</t>
        </is>
      </c>
      <c r="E36824" t="inlineStr">
        <is>
          <t>Full-time</t>
        </is>
      </c>
      <c r="F36824" t="b">
        <v>0</v>
      </c>
      <c r="G36824" t="inlineStr">
        <is>
          <t>Texas, United States</t>
        </is>
      </c>
      <c r="H36824" s="2" t="n">
        <v>45413.79309027778</v>
      </c>
      <c r="I36824" t="b">
        <v>1</v>
      </c>
      <c r="J36824" t="b">
        <v>0</v>
      </c>
      <c r="K36824" t="inlineStr">
        <is>
          <t>United States</t>
        </is>
      </c>
      <c r="L36824" t="inlineStr"/>
      <c r="M36824" t="inlineStr"/>
      <c r="N36824" t="inlineStr"/>
      <c r="O36824" t="inlineStr">
        <is>
          <t>Virtusa</t>
        </is>
      </c>
      <c r="P36824" t="inlineStr">
        <is>
          <t>['python', 'aws', 'azure', 'tensorflow', 'pytorch', 'nltk', 'fastapi']</t>
        </is>
      </c>
      <c r="Q36824" t="inlineStr">
        <is>
          <t>{'cloud': ['aws', 'azure'], 'libraries': ['tensorflow', 'pytorch', 'nltk'], 'programming': ['python'], 'webframeworks': ['fastapi']}</t>
        </is>
      </c>
    </row>
    <row r="36825">
      <c r="A36825" t="inlineStr">
        <is>
          <t>Data Scientist</t>
        </is>
      </c>
      <c r="B36825" t="inlineStr">
        <is>
          <t>Data Scientist I</t>
        </is>
      </c>
      <c r="C36825" t="inlineStr">
        <is>
          <t>Cary, NC</t>
        </is>
      </c>
      <c r="D36825" t="inlineStr">
        <is>
          <t>via Indeed</t>
        </is>
      </c>
      <c r="E36825" t="inlineStr">
        <is>
          <t>Full-time</t>
        </is>
      </c>
      <c r="F36825" t="b">
        <v>0</v>
      </c>
      <c r="G36825" t="inlineStr">
        <is>
          <t>Florida, United States</t>
        </is>
      </c>
      <c r="H36825" s="2" t="n">
        <v>45420.79651620371</v>
      </c>
      <c r="I36825" t="b">
        <v>0</v>
      </c>
      <c r="J36825" t="b">
        <v>0</v>
      </c>
      <c r="K36825" t="inlineStr">
        <is>
          <t>United States</t>
        </is>
      </c>
      <c r="L36825" t="inlineStr"/>
      <c r="M36825" t="inlineStr"/>
      <c r="N36825" t="inlineStr"/>
      <c r="O36825" t="inlineStr">
        <is>
          <t>Transcore, LP</t>
        </is>
      </c>
      <c r="P36825" t="inlineStr">
        <is>
          <t>['sql', 'c', 'sql server', 'tableau', 'ssrs', 'power bi', 'word', 'excel', 'flow']</t>
        </is>
      </c>
      <c r="Q36825" t="inlineStr">
        <is>
          <t>{'analyst_tools': ['tableau', 'ssrs', 'power bi', 'word', 'excel'], 'databases': ['sql server'], 'other': ['flow'], 'programming': ['sql', 'c']}</t>
        </is>
      </c>
    </row>
    <row r="36826">
      <c r="A36826" t="inlineStr">
        <is>
          <t>Senior Data Engineer</t>
        </is>
      </c>
      <c r="B36826" t="inlineStr">
        <is>
          <t>Senior Data Engineer</t>
        </is>
      </c>
      <c r="C36826" t="inlineStr">
        <is>
          <t>Anywhere</t>
        </is>
      </c>
      <c r="D36826" t="inlineStr">
        <is>
          <t>via LinkedIn</t>
        </is>
      </c>
      <c r="E36826" t="inlineStr">
        <is>
          <t>Full-time</t>
        </is>
      </c>
      <c r="F36826" t="b">
        <v>1</v>
      </c>
      <c r="G36826" t="inlineStr">
        <is>
          <t>Georgia</t>
        </is>
      </c>
      <c r="H36826" s="2" t="n">
        <v>45413.82356481482</v>
      </c>
      <c r="I36826" t="b">
        <v>0</v>
      </c>
      <c r="J36826" t="b">
        <v>0</v>
      </c>
      <c r="K36826" t="inlineStr">
        <is>
          <t>United States</t>
        </is>
      </c>
      <c r="L36826" t="inlineStr"/>
      <c r="M36826" t="inlineStr"/>
      <c r="N36826" t="inlineStr"/>
      <c r="O36826" t="inlineStr">
        <is>
          <t>Robert Half</t>
        </is>
      </c>
      <c r="P36826" t="inlineStr">
        <is>
          <t>['scala', 'python', 'sql', 'java', 'azure', 'aws', 'spark', 'airflow', 'docker', 'kubernetes', 'git']</t>
        </is>
      </c>
      <c r="Q36826" t="inlineStr">
        <is>
          <t>{'cloud': ['azure', 'aws'], 'libraries': ['spark', 'airflow'], 'other': ['docker', 'kubernetes', 'git'], 'programming': ['scala', 'python', 'sql', 'java']}</t>
        </is>
      </c>
    </row>
    <row r="36827">
      <c r="A36827" t="inlineStr">
        <is>
          <t>Data Analyst</t>
        </is>
      </c>
      <c r="B36827" t="inlineStr">
        <is>
          <t>Technical Data Analyst</t>
        </is>
      </c>
      <c r="C36827" t="inlineStr">
        <is>
          <t>United Kingdom</t>
        </is>
      </c>
      <c r="D36827" t="inlineStr">
        <is>
          <t>via LinkedIn</t>
        </is>
      </c>
      <c r="E36827" t="inlineStr">
        <is>
          <t>Full-time</t>
        </is>
      </c>
      <c r="F36827" t="b">
        <v>0</v>
      </c>
      <c r="G36827" t="inlineStr">
        <is>
          <t>United Kingdom</t>
        </is>
      </c>
      <c r="H36827" s="2" t="n">
        <v>45414.80599537037</v>
      </c>
      <c r="I36827" t="b">
        <v>1</v>
      </c>
      <c r="J36827" t="b">
        <v>0</v>
      </c>
      <c r="K36827" t="inlineStr">
        <is>
          <t>United Kingdom</t>
        </is>
      </c>
      <c r="L36827" t="inlineStr"/>
      <c r="M36827" t="inlineStr"/>
      <c r="N36827" t="inlineStr"/>
      <c r="O36827" t="inlineStr">
        <is>
          <t>Aptia Group</t>
        </is>
      </c>
      <c r="P36827" t="inlineStr">
        <is>
          <t>['sql', 'vb.net', 'c#', 'powershell', 'go', 'ssis', 'ssrs']</t>
        </is>
      </c>
      <c r="Q36827" t="inlineStr">
        <is>
          <t>{'analyst_tools': ['ssis', 'ssrs'], 'programming': ['sql', 'vb.net', 'c#', 'powershell', 'go']}</t>
        </is>
      </c>
    </row>
    <row r="36828">
      <c r="A36828" t="inlineStr">
        <is>
          <t>Data Scientist</t>
        </is>
      </c>
      <c r="B36828" t="inlineStr">
        <is>
          <t>Data Scientist, Health Economics Outcomes Research</t>
        </is>
      </c>
      <c r="C36828" t="inlineStr">
        <is>
          <t>Anywhere</t>
        </is>
      </c>
      <c r="D36828" t="inlineStr">
        <is>
          <t>via LinkedIn</t>
        </is>
      </c>
      <c r="E36828" t="inlineStr">
        <is>
          <t>Full-time</t>
        </is>
      </c>
      <c r="F36828" t="b">
        <v>1</v>
      </c>
      <c r="G36828" t="inlineStr">
        <is>
          <t>Sudan</t>
        </is>
      </c>
      <c r="H36828" s="2" t="n">
        <v>45433.85304398148</v>
      </c>
      <c r="I36828" t="b">
        <v>0</v>
      </c>
      <c r="J36828" t="b">
        <v>1</v>
      </c>
      <c r="K36828" t="inlineStr">
        <is>
          <t>Sudan</t>
        </is>
      </c>
      <c r="L36828" t="inlineStr"/>
      <c r="M36828" t="inlineStr"/>
      <c r="N36828" t="inlineStr"/>
      <c r="O36828" t="inlineStr">
        <is>
          <t>Risk Strategies Company</t>
        </is>
      </c>
      <c r="P36828" t="inlineStr">
        <is>
          <t>['sql', 'python', 'r', 'sas', 'sas']</t>
        </is>
      </c>
      <c r="Q36828" t="inlineStr">
        <is>
          <t>{'analyst_tools': ['sas'], 'programming': ['sql', 'python', 'r', 'sas']}</t>
        </is>
      </c>
    </row>
    <row r="36829">
      <c r="A36829" t="inlineStr">
        <is>
          <t>Data Scientist</t>
        </is>
      </c>
      <c r="B36829" t="inlineStr">
        <is>
          <t>Student Wirtschaftsinformatik für Data Science</t>
        </is>
      </c>
      <c r="C36829" t="inlineStr">
        <is>
          <t>Bünde, Germany</t>
        </is>
      </c>
      <c r="D36829" t="inlineStr">
        <is>
          <t>via BeBee</t>
        </is>
      </c>
      <c r="E36829" t="inlineStr">
        <is>
          <t>Full-time</t>
        </is>
      </c>
      <c r="F36829" t="b">
        <v>0</v>
      </c>
      <c r="G36829" t="inlineStr">
        <is>
          <t>Germany</t>
        </is>
      </c>
      <c r="H36829" s="2" t="n">
        <v>45427.80523148148</v>
      </c>
      <c r="I36829" t="b">
        <v>0</v>
      </c>
      <c r="J36829" t="b">
        <v>0</v>
      </c>
      <c r="K36829" t="inlineStr">
        <is>
          <t>Germany</t>
        </is>
      </c>
      <c r="L36829" t="inlineStr"/>
      <c r="M36829" t="inlineStr"/>
      <c r="N36829" t="inlineStr"/>
      <c r="O36829" t="inlineStr">
        <is>
          <t>Gerresheimer AG</t>
        </is>
      </c>
      <c r="P36829" t="inlineStr">
        <is>
          <t>['python', 'excel', 'power bi']</t>
        </is>
      </c>
      <c r="Q36829" t="inlineStr">
        <is>
          <t>{'analyst_tools': ['excel', 'power bi'], 'programming': ['python']}</t>
        </is>
      </c>
    </row>
    <row r="36830">
      <c r="A36830" t="inlineStr">
        <is>
          <t>Data Engineer</t>
        </is>
      </c>
      <c r="B36830" t="inlineStr">
        <is>
          <t>Azure Data Engineer</t>
        </is>
      </c>
      <c r="C36830" t="inlineStr">
        <is>
          <t>Phoenix, AZ</t>
        </is>
      </c>
      <c r="D36830" t="inlineStr">
        <is>
          <t>via Dice</t>
        </is>
      </c>
      <c r="E36830" t="inlineStr">
        <is>
          <t>Contractor and Temp work</t>
        </is>
      </c>
      <c r="F36830" t="b">
        <v>0</v>
      </c>
      <c r="G36830" t="inlineStr">
        <is>
          <t>Florida, United States</t>
        </is>
      </c>
      <c r="H36830" s="2" t="n">
        <v>45441.80109953704</v>
      </c>
      <c r="I36830" t="b">
        <v>1</v>
      </c>
      <c r="J36830" t="b">
        <v>0</v>
      </c>
      <c r="K36830" t="inlineStr">
        <is>
          <t>United States</t>
        </is>
      </c>
      <c r="L36830" t="inlineStr">
        <is>
          <t>hour</t>
        </is>
      </c>
      <c r="M36830" t="inlineStr"/>
      <c r="N36830" t="n">
        <v>55</v>
      </c>
      <c r="O36830" t="inlineStr">
        <is>
          <t>ASK IT Solutions LLC</t>
        </is>
      </c>
      <c r="P36830" t="inlineStr">
        <is>
          <t>['azure', 'snowflake', 'phoenix']</t>
        </is>
      </c>
      <c r="Q36830" t="inlineStr">
        <is>
          <t>{'cloud': ['azure', 'snowflake'], 'webframeworks': ['phoenix']}</t>
        </is>
      </c>
    </row>
    <row r="36831">
      <c r="A36831" t="inlineStr">
        <is>
          <t>Data Engineer</t>
        </is>
      </c>
      <c r="B36831" t="inlineStr">
        <is>
          <t>Data Engineer</t>
        </is>
      </c>
      <c r="C36831" t="inlineStr">
        <is>
          <t>Anywhere</t>
        </is>
      </c>
      <c r="D36831" t="inlineStr">
        <is>
          <t>via LinkedIn</t>
        </is>
      </c>
      <c r="E36831" t="inlineStr">
        <is>
          <t>Contractor</t>
        </is>
      </c>
      <c r="F36831" t="b">
        <v>1</v>
      </c>
      <c r="G36831" t="inlineStr">
        <is>
          <t>Sudan</t>
        </is>
      </c>
      <c r="H36831" s="2" t="n">
        <v>45440.84953703704</v>
      </c>
      <c r="I36831" t="b">
        <v>0</v>
      </c>
      <c r="J36831" t="b">
        <v>0</v>
      </c>
      <c r="K36831" t="inlineStr">
        <is>
          <t>Sudan</t>
        </is>
      </c>
      <c r="L36831" t="inlineStr"/>
      <c r="M36831" t="inlineStr"/>
      <c r="N36831" t="inlineStr"/>
      <c r="O36831" t="inlineStr">
        <is>
          <t>ProSearch</t>
        </is>
      </c>
      <c r="P36831" t="inlineStr">
        <is>
          <t>['python', 'sql', 'snowflake']</t>
        </is>
      </c>
      <c r="Q36831" t="inlineStr">
        <is>
          <t>{'cloud': ['snowflake'], 'programming': ['python', 'sql']}</t>
        </is>
      </c>
    </row>
    <row r="36832">
      <c r="A36832" t="inlineStr">
        <is>
          <t>Data Analyst</t>
        </is>
      </c>
      <c r="B36832" t="inlineStr">
        <is>
          <t>Data Analyst (Engineer)</t>
        </is>
      </c>
      <c r="C36832" t="inlineStr">
        <is>
          <t>Anywhere</t>
        </is>
      </c>
      <c r="D36832" t="inlineStr">
        <is>
          <t>via LinkedIn</t>
        </is>
      </c>
      <c r="E36832" t="inlineStr">
        <is>
          <t>Full-time</t>
        </is>
      </c>
      <c r="F36832" t="b">
        <v>1</v>
      </c>
      <c r="G36832" t="inlineStr">
        <is>
          <t>Romania</t>
        </is>
      </c>
      <c r="H36832" s="2" t="n">
        <v>45433.81443287037</v>
      </c>
      <c r="I36832" t="b">
        <v>0</v>
      </c>
      <c r="J36832" t="b">
        <v>0</v>
      </c>
      <c r="K36832" t="inlineStr">
        <is>
          <t>Romania</t>
        </is>
      </c>
      <c r="L36832" t="inlineStr"/>
      <c r="M36832" t="inlineStr"/>
      <c r="N36832" t="inlineStr"/>
      <c r="O36832" t="inlineStr">
        <is>
          <t>Revolut</t>
        </is>
      </c>
      <c r="P36832" t="inlineStr">
        <is>
          <t>['python', 'sql', 'java', 'scala', 'c++']</t>
        </is>
      </c>
      <c r="Q36832" t="inlineStr">
        <is>
          <t>{'programming': ['python', 'sql', 'java', 'scala', 'c++']}</t>
        </is>
      </c>
    </row>
    <row r="36833">
      <c r="A36833" t="inlineStr">
        <is>
          <t>Data Engineer</t>
        </is>
      </c>
      <c r="B36833" t="inlineStr">
        <is>
          <t>Data Engineer</t>
        </is>
      </c>
      <c r="C36833" t="inlineStr">
        <is>
          <t>Galway, Ireland</t>
        </is>
      </c>
      <c r="D36833" t="inlineStr">
        <is>
          <t>via Built In</t>
        </is>
      </c>
      <c r="E36833" t="inlineStr">
        <is>
          <t>Full-time</t>
        </is>
      </c>
      <c r="F36833" t="b">
        <v>0</v>
      </c>
      <c r="G36833" t="inlineStr">
        <is>
          <t>Ireland</t>
        </is>
      </c>
      <c r="H36833" s="2" t="n">
        <v>45427.80899305556</v>
      </c>
      <c r="I36833" t="b">
        <v>1</v>
      </c>
      <c r="J36833" t="b">
        <v>0</v>
      </c>
      <c r="K36833" t="inlineStr">
        <is>
          <t>Ireland</t>
        </is>
      </c>
      <c r="L36833" t="inlineStr"/>
      <c r="M36833" t="inlineStr"/>
      <c r="N36833" t="inlineStr"/>
      <c r="O36833" t="inlineStr">
        <is>
          <t>Rent the Runway</t>
        </is>
      </c>
      <c r="P36833" t="inlineStr">
        <is>
          <t>['mongodb', 'mongodb', 'python', 'sql', 'mysql', 'snowflake', 'bigquery', 'airflow', 'looker', 'tableau', 'terraform']</t>
        </is>
      </c>
      <c r="Q36833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36834">
      <c r="A36834" t="inlineStr">
        <is>
          <t>Software Engineer</t>
        </is>
      </c>
      <c r="B36834" t="inlineStr">
        <is>
          <t>Software engineer</t>
        </is>
      </c>
      <c r="C36834" t="inlineStr">
        <is>
          <t>Eindhoven, Netherlands  (+1 other)</t>
        </is>
      </c>
      <c r="D36834" t="inlineStr">
        <is>
          <t>via EchoJobs</t>
        </is>
      </c>
      <c r="E36834" t="inlineStr">
        <is>
          <t>Full-time</t>
        </is>
      </c>
      <c r="F36834" t="b">
        <v>0</v>
      </c>
      <c r="G36834" t="inlineStr">
        <is>
          <t>Netherlands</t>
        </is>
      </c>
      <c r="H36834" s="2" t="n">
        <v>45420.8196875</v>
      </c>
      <c r="I36834" t="b">
        <v>1</v>
      </c>
      <c r="J36834" t="b">
        <v>0</v>
      </c>
      <c r="K36834" t="inlineStr">
        <is>
          <t>Netherlands</t>
        </is>
      </c>
      <c r="L36834" t="inlineStr"/>
      <c r="M36834" t="inlineStr"/>
      <c r="N36834" t="inlineStr"/>
      <c r="O36834" t="inlineStr">
        <is>
          <t>Cyient</t>
        </is>
      </c>
      <c r="P36834" t="inlineStr">
        <is>
          <t>['c', 'c++']</t>
        </is>
      </c>
      <c r="Q36834" t="inlineStr">
        <is>
          <t>{'programming': ['c', 'c++']}</t>
        </is>
      </c>
    </row>
    <row r="36835">
      <c r="A36835" t="inlineStr">
        <is>
          <t>Software Engineer</t>
        </is>
      </c>
      <c r="B36835" t="inlineStr">
        <is>
          <t>Research Analyst – EMEA Software Team</t>
        </is>
      </c>
      <c r="C36835" t="inlineStr">
        <is>
          <t>Serbia</t>
        </is>
      </c>
      <c r="D36835" t="inlineStr">
        <is>
          <t>via LinkedIn</t>
        </is>
      </c>
      <c r="E36835" t="inlineStr">
        <is>
          <t>Full-time</t>
        </is>
      </c>
      <c r="F36835" t="b">
        <v>0</v>
      </c>
      <c r="G36835" t="inlineStr">
        <is>
          <t>Serbia</t>
        </is>
      </c>
      <c r="H36835" s="2" t="n">
        <v>45418.81693287037</v>
      </c>
      <c r="I36835" t="b">
        <v>0</v>
      </c>
      <c r="J36835" t="b">
        <v>0</v>
      </c>
      <c r="K36835" t="inlineStr">
        <is>
          <t>Serbia</t>
        </is>
      </c>
      <c r="L36835" t="inlineStr"/>
      <c r="M36835" t="inlineStr"/>
      <c r="N36835" t="inlineStr"/>
      <c r="O36835" t="inlineStr">
        <is>
          <t>IDC</t>
        </is>
      </c>
      <c r="P36835" t="inlineStr">
        <is>
          <t>['excel']</t>
        </is>
      </c>
      <c r="Q36835" t="inlineStr">
        <is>
          <t>{'analyst_tools': ['excel']}</t>
        </is>
      </c>
    </row>
    <row r="36836">
      <c r="A36836" t="inlineStr">
        <is>
          <t>Data Scientist</t>
        </is>
      </c>
      <c r="B36836" t="inlineStr">
        <is>
          <t>Data Engineer and Data Science</t>
        </is>
      </c>
      <c r="C36836" t="inlineStr">
        <is>
          <t>Canada</t>
        </is>
      </c>
      <c r="D36836" t="inlineStr">
        <is>
          <t>via LinkedIn</t>
        </is>
      </c>
      <c r="E36836" t="inlineStr">
        <is>
          <t>Full-time</t>
        </is>
      </c>
      <c r="F36836" t="b">
        <v>0</v>
      </c>
      <c r="G36836" t="inlineStr">
        <is>
          <t>Canada</t>
        </is>
      </c>
      <c r="H36836" s="2" t="n">
        <v>45443.80451388889</v>
      </c>
      <c r="I36836" t="b">
        <v>0</v>
      </c>
      <c r="J36836" t="b">
        <v>0</v>
      </c>
      <c r="K36836" t="inlineStr">
        <is>
          <t>Canada</t>
        </is>
      </c>
      <c r="L36836" t="inlineStr"/>
      <c r="M36836" t="inlineStr"/>
      <c r="N36836" t="inlineStr"/>
      <c r="O36836" t="inlineStr">
        <is>
          <t>Raydiant</t>
        </is>
      </c>
      <c r="P36836" t="inlineStr">
        <is>
          <t>['go', 'sql', 'python', 'bash', 'nosql', 'mongodb', 'mongodb', 'redis', 'cassandra', 'dynamodb', 'aws', 'gcp', 'redshift', 'bigquery', 'snowflake', 'databricks', 'kafka', 'airflow', 'terraform']</t>
        </is>
      </c>
      <c r="Q36836" t="inlineStr">
        <is>
          <t>{'cloud': ['aws', 'gcp', 'redshift', 'bigquery', 'snowflake', 'databricks'], 'databases': ['mongodb', 'redis', 'cassandra', 'dynamodb'], 'libraries': ['kafka', 'airflow'], 'other': ['terraform'], 'programming': ['go', 'sql', 'python', 'bash', 'nosql', 'mongodb']}</t>
        </is>
      </c>
    </row>
    <row r="36837">
      <c r="A36837" t="inlineStr">
        <is>
          <t>Business Analyst</t>
        </is>
      </c>
      <c r="B36837" t="inlineStr">
        <is>
          <t>Senior Site Reliability Engineer</t>
        </is>
      </c>
      <c r="C36837" t="inlineStr">
        <is>
          <t>Anywhere</t>
        </is>
      </c>
      <c r="D36837" t="inlineStr">
        <is>
          <t>via Built In</t>
        </is>
      </c>
      <c r="E36837" t="inlineStr">
        <is>
          <t>Full-time</t>
        </is>
      </c>
      <c r="F36837" t="b">
        <v>1</v>
      </c>
      <c r="G36837" t="inlineStr">
        <is>
          <t>Spain</t>
        </is>
      </c>
      <c r="H36837" s="2" t="n">
        <v>45420.80532407408</v>
      </c>
      <c r="I36837" t="b">
        <v>0</v>
      </c>
      <c r="J36837" t="b">
        <v>0</v>
      </c>
      <c r="K36837" t="inlineStr">
        <is>
          <t>Spain</t>
        </is>
      </c>
      <c r="L36837" t="inlineStr"/>
      <c r="M36837" t="inlineStr"/>
      <c r="N36837" t="inlineStr"/>
      <c r="O36837" t="inlineStr">
        <is>
          <t>MongoDB</t>
        </is>
      </c>
      <c r="P36837" t="inlineStr">
        <is>
          <t>['mongodb', 'mongodb', 'azure', 'linux', 'kubernetes']</t>
        </is>
      </c>
      <c r="Q36837" t="inlineStr">
        <is>
          <t>{'cloud': ['azure'], 'databases': ['mongodb'], 'os': ['linux'], 'other': ['kubernetes'], 'programming': ['mongodb']}</t>
        </is>
      </c>
    </row>
    <row r="36838">
      <c r="A36838" t="inlineStr">
        <is>
          <t>Senior Data Engineer</t>
        </is>
      </c>
      <c r="B36838" t="inlineStr">
        <is>
          <t>Senior Data Engineer</t>
        </is>
      </c>
      <c r="C36838" t="inlineStr">
        <is>
          <t>Atlanta, GA</t>
        </is>
      </c>
      <c r="D36838" t="inlineStr">
        <is>
          <t>via LinkedIn</t>
        </is>
      </c>
      <c r="E36838" t="inlineStr">
        <is>
          <t>Full-time</t>
        </is>
      </c>
      <c r="F36838" t="b">
        <v>0</v>
      </c>
      <c r="G36838" t="inlineStr">
        <is>
          <t>New York, United States</t>
        </is>
      </c>
      <c r="H36838" s="2" t="n">
        <v>45435.79703703704</v>
      </c>
      <c r="I36838" t="b">
        <v>0</v>
      </c>
      <c r="J36838" t="b">
        <v>0</v>
      </c>
      <c r="K36838" t="inlineStr">
        <is>
          <t>United States</t>
        </is>
      </c>
      <c r="L36838" t="inlineStr"/>
      <c r="M36838" t="inlineStr"/>
      <c r="N36838" t="inlineStr"/>
      <c r="O36838" t="inlineStr">
        <is>
          <t>Seneca Resources</t>
        </is>
      </c>
      <c r="P36838" t="inlineStr">
        <is>
          <t>['sql', 'python', 'scala', 'snowflake', 'oracle', 'aws', 'redshift', 'kafka', 'spark', 'airflow']</t>
        </is>
      </c>
      <c r="Q36838" t="inlineStr">
        <is>
          <t>{'cloud': ['snowflake', 'oracle', 'aws', 'redshift'], 'libraries': ['kafka', 'spark', 'airflow'], 'programming': ['sql', 'python', 'scala']}</t>
        </is>
      </c>
    </row>
    <row r="36839">
      <c r="A36839" t="inlineStr">
        <is>
          <t>Business Analyst</t>
        </is>
      </c>
      <c r="B36839" t="inlineStr">
        <is>
          <t>Junior Business Analyst</t>
        </is>
      </c>
      <c r="C36839" t="inlineStr">
        <is>
          <t>Charlotte, NC</t>
        </is>
      </c>
      <c r="D36839" t="inlineStr">
        <is>
          <t>via ZipRecruiter</t>
        </is>
      </c>
      <c r="E36839" t="inlineStr">
        <is>
          <t>Full-time</t>
        </is>
      </c>
      <c r="F36839" t="b">
        <v>0</v>
      </c>
      <c r="G36839" t="inlineStr">
        <is>
          <t>Georgia</t>
        </is>
      </c>
      <c r="H36839" s="2" t="n">
        <v>45430.82387731481</v>
      </c>
      <c r="I36839" t="b">
        <v>0</v>
      </c>
      <c r="J36839" t="b">
        <v>0</v>
      </c>
      <c r="K36839" t="inlineStr">
        <is>
          <t>United States</t>
        </is>
      </c>
      <c r="L36839" t="inlineStr"/>
      <c r="M36839" t="inlineStr"/>
      <c r="N36839" t="inlineStr"/>
      <c r="O36839" t="inlineStr">
        <is>
          <t>PSG Global Solutions</t>
        </is>
      </c>
      <c r="P36839" t="inlineStr"/>
      <c r="Q36839" t="inlineStr"/>
    </row>
    <row r="36840">
      <c r="A36840" t="inlineStr">
        <is>
          <t>Data Engineer</t>
        </is>
      </c>
      <c r="B36840" t="inlineStr">
        <is>
          <t>Data Engineer</t>
        </is>
      </c>
      <c r="C36840" t="inlineStr">
        <is>
          <t>Singapore</t>
        </is>
      </c>
      <c r="D36840" t="inlineStr">
        <is>
          <t>via Indeed</t>
        </is>
      </c>
      <c r="E36840" t="inlineStr">
        <is>
          <t>Full-time</t>
        </is>
      </c>
      <c r="F36840" t="b">
        <v>0</v>
      </c>
      <c r="G36840" t="inlineStr">
        <is>
          <t>Singapore</t>
        </is>
      </c>
      <c r="H36840" s="2" t="n">
        <v>45420.81915509259</v>
      </c>
      <c r="I36840" t="b">
        <v>1</v>
      </c>
      <c r="J36840" t="b">
        <v>0</v>
      </c>
      <c r="K36840" t="inlineStr">
        <is>
          <t>Singapore</t>
        </is>
      </c>
      <c r="L36840" t="inlineStr"/>
      <c r="M36840" t="inlineStr"/>
      <c r="N36840" t="inlineStr"/>
      <c r="O36840" t="inlineStr">
        <is>
          <t>NodeFlair</t>
        </is>
      </c>
      <c r="P36840" t="inlineStr">
        <is>
          <t>['java', 'scala', 'python', 'bash', 'snowflake', 'aws', 'azure', 'gcp']</t>
        </is>
      </c>
      <c r="Q36840" t="inlineStr">
        <is>
          <t>{'cloud': ['snowflake', 'aws', 'azure', 'gcp'], 'programming': ['java', 'scala', 'python', 'bash']}</t>
        </is>
      </c>
    </row>
    <row r="36841">
      <c r="A36841" t="inlineStr">
        <is>
          <t>Data Analyst</t>
        </is>
      </c>
      <c r="B36841" t="inlineStr">
        <is>
          <t>Data Analyst</t>
        </is>
      </c>
      <c r="C36841" t="inlineStr">
        <is>
          <t>Noblesville, IN</t>
        </is>
      </c>
      <c r="D36841" t="inlineStr">
        <is>
          <t>via ZipRecruiter</t>
        </is>
      </c>
      <c r="E36841" t="inlineStr">
        <is>
          <t>Full-time</t>
        </is>
      </c>
      <c r="F36841" t="b">
        <v>0</v>
      </c>
      <c r="G36841" t="inlineStr">
        <is>
          <t>Illinois, United States</t>
        </is>
      </c>
      <c r="H36841" s="2" t="n">
        <v>45433.79346064815</v>
      </c>
      <c r="I36841" t="b">
        <v>0</v>
      </c>
      <c r="J36841" t="b">
        <v>0</v>
      </c>
      <c r="K36841" t="inlineStr">
        <is>
          <t>United States</t>
        </is>
      </c>
      <c r="L36841" t="inlineStr"/>
      <c r="M36841" t="inlineStr"/>
      <c r="N36841" t="inlineStr"/>
      <c r="O36841" t="inlineStr">
        <is>
          <t>Aspire Indiana Health, Inc.</t>
        </is>
      </c>
      <c r="P36841" t="inlineStr">
        <is>
          <t>['sql', 'sheets']</t>
        </is>
      </c>
      <c r="Q36841" t="inlineStr">
        <is>
          <t>{'analyst_tools': ['sheets'], 'programming': ['sql']}</t>
        </is>
      </c>
    </row>
    <row r="36842">
      <c r="A36842" t="inlineStr">
        <is>
          <t>Data Engineer</t>
        </is>
      </c>
      <c r="B36842" t="inlineStr">
        <is>
          <t>Data Engineer</t>
        </is>
      </c>
      <c r="C36842" t="inlineStr">
        <is>
          <t>Anywhere</t>
        </is>
      </c>
      <c r="D36842" t="inlineStr">
        <is>
          <t>via LinkedIn</t>
        </is>
      </c>
      <c r="E36842" t="inlineStr">
        <is>
          <t>Full-time and Contractor</t>
        </is>
      </c>
      <c r="F36842" t="b">
        <v>1</v>
      </c>
      <c r="G36842" t="inlineStr">
        <is>
          <t>Sudan</t>
        </is>
      </c>
      <c r="H36842" s="2" t="n">
        <v>45427.82621527778</v>
      </c>
      <c r="I36842" t="b">
        <v>1</v>
      </c>
      <c r="J36842" t="b">
        <v>0</v>
      </c>
      <c r="K36842" t="inlineStr">
        <is>
          <t>Sudan</t>
        </is>
      </c>
      <c r="L36842" t="inlineStr"/>
      <c r="M36842" t="inlineStr"/>
      <c r="N36842" t="inlineStr"/>
      <c r="O36842" t="inlineStr">
        <is>
          <t>HYR Global Source Inc</t>
        </is>
      </c>
      <c r="P36842" t="inlineStr">
        <is>
          <t>['sql', 'sql server', 'db2', 'snowflake', 'azure', 'databricks', 'oracle', 'power bi', 'ssis']</t>
        </is>
      </c>
      <c r="Q36842" t="inlineStr">
        <is>
          <t>{'analyst_tools': ['power bi', 'ssis'], 'cloud': ['snowflake', 'azure', 'databricks', 'oracle'], 'databases': ['sql server', 'db2'], 'programming': ['sql']}</t>
        </is>
      </c>
    </row>
    <row r="36843">
      <c r="A36843" t="inlineStr">
        <is>
          <t>Data Engineer</t>
        </is>
      </c>
      <c r="B36843" t="inlineStr">
        <is>
          <t>Data Engineer (m/f/d)</t>
        </is>
      </c>
      <c r="C36843" t="inlineStr">
        <is>
          <t>Munich, Germany</t>
        </is>
      </c>
      <c r="D36843" t="inlineStr">
        <is>
          <t>via LinkedIn</t>
        </is>
      </c>
      <c r="E36843" t="inlineStr">
        <is>
          <t>Full-time and Temp work</t>
        </is>
      </c>
      <c r="F36843" t="b">
        <v>0</v>
      </c>
      <c r="G36843" t="inlineStr">
        <is>
          <t>Germany</t>
        </is>
      </c>
      <c r="H36843" s="2" t="n">
        <v>45440.81549768519</v>
      </c>
      <c r="I36843" t="b">
        <v>0</v>
      </c>
      <c r="J36843" t="b">
        <v>0</v>
      </c>
      <c r="K36843" t="inlineStr">
        <is>
          <t>Germany</t>
        </is>
      </c>
      <c r="L36843" t="inlineStr"/>
      <c r="M36843" t="inlineStr"/>
      <c r="N36843" t="inlineStr"/>
      <c r="O36843" t="inlineStr">
        <is>
          <t>limehome</t>
        </is>
      </c>
      <c r="P36843" t="inlineStr">
        <is>
          <t>['sql', 'python']</t>
        </is>
      </c>
      <c r="Q36843" t="inlineStr">
        <is>
          <t>{'programming': ['sql', 'python']}</t>
        </is>
      </c>
    </row>
    <row r="36844">
      <c r="A36844" t="inlineStr">
        <is>
          <t>Data Scientist</t>
        </is>
      </c>
      <c r="B36844" t="inlineStr">
        <is>
          <t>Data Scientist - Experienced to Expert Level (CO, GA, HI, MD, TX, UT)</t>
        </is>
      </c>
      <c r="C36844" t="inlineStr">
        <is>
          <t>Augusta, GA</t>
        </is>
      </c>
      <c r="D36844" t="inlineStr">
        <is>
          <t>via Snagajob</t>
        </is>
      </c>
      <c r="E36844" t="inlineStr">
        <is>
          <t>Full-time and Part-time</t>
        </is>
      </c>
      <c r="F36844" t="b">
        <v>0</v>
      </c>
      <c r="G36844" t="inlineStr">
        <is>
          <t>Georgia</t>
        </is>
      </c>
      <c r="H36844" s="2" t="n">
        <v>45413.82255787037</v>
      </c>
      <c r="I36844" t="b">
        <v>0</v>
      </c>
      <c r="J36844" t="b">
        <v>1</v>
      </c>
      <c r="K36844" t="inlineStr">
        <is>
          <t>United States</t>
        </is>
      </c>
      <c r="L36844" t="inlineStr">
        <is>
          <t>hour</t>
        </is>
      </c>
      <c r="M36844" t="inlineStr"/>
      <c r="N36844" t="n">
        <v>31.97499847412109</v>
      </c>
      <c r="O36844" t="inlineStr">
        <is>
          <t>National Security Agency</t>
        </is>
      </c>
      <c r="P36844" t="inlineStr"/>
      <c r="Q36844" t="inlineStr"/>
    </row>
    <row r="36845">
      <c r="A36845" t="inlineStr">
        <is>
          <t>Data Analyst</t>
        </is>
      </c>
      <c r="B36845" t="inlineStr">
        <is>
          <t>Junior Data Analyst</t>
        </is>
      </c>
      <c r="C36845" t="inlineStr">
        <is>
          <t>Valdosta, GA</t>
        </is>
      </c>
      <c r="D36845" t="inlineStr">
        <is>
          <t>via LinkedIn</t>
        </is>
      </c>
      <c r="E36845" t="inlineStr">
        <is>
          <t>Full-time</t>
        </is>
      </c>
      <c r="F36845" t="b">
        <v>0</v>
      </c>
      <c r="G36845" t="inlineStr">
        <is>
          <t>Georgia</t>
        </is>
      </c>
      <c r="H36845" s="2" t="n">
        <v>45419.81577546296</v>
      </c>
      <c r="I36845" t="b">
        <v>0</v>
      </c>
      <c r="J36845" t="b">
        <v>0</v>
      </c>
      <c r="K36845" t="inlineStr">
        <is>
          <t>United States</t>
        </is>
      </c>
      <c r="L36845" t="inlineStr"/>
      <c r="M36845" t="inlineStr"/>
      <c r="N36845" t="inlineStr"/>
      <c r="O36845" t="inlineStr">
        <is>
          <t>Phoenix Recruitment</t>
        </is>
      </c>
      <c r="P36845" t="inlineStr">
        <is>
          <t>['sql', 'phoenix', 'excel', 'sheets']</t>
        </is>
      </c>
      <c r="Q36845" t="inlineStr">
        <is>
          <t>{'analyst_tools': ['excel', 'sheets'], 'programming': ['sql'], 'webframeworks': ['phoenix']}</t>
        </is>
      </c>
    </row>
    <row r="36846">
      <c r="A36846" t="inlineStr">
        <is>
          <t>Data Engineer</t>
        </is>
      </c>
      <c r="B36846" t="inlineStr">
        <is>
          <t>Data Engineer</t>
        </is>
      </c>
      <c r="C36846" t="inlineStr">
        <is>
          <t>Lakewood, CO</t>
        </is>
      </c>
      <c r="D36846" t="inlineStr">
        <is>
          <t>via MyKelly</t>
        </is>
      </c>
      <c r="E36846" t="inlineStr">
        <is>
          <t>Full-time</t>
        </is>
      </c>
      <c r="F36846" t="b">
        <v>0</v>
      </c>
      <c r="G36846" t="inlineStr">
        <is>
          <t>Illinois, United States</t>
        </is>
      </c>
      <c r="H36846" s="2" t="n">
        <v>45428.79640046296</v>
      </c>
      <c r="I36846" t="b">
        <v>0</v>
      </c>
      <c r="J36846" t="b">
        <v>1</v>
      </c>
      <c r="K36846" t="inlineStr">
        <is>
          <t>United States</t>
        </is>
      </c>
      <c r="L36846" t="inlineStr"/>
      <c r="M36846" t="inlineStr"/>
      <c r="N36846" t="inlineStr"/>
      <c r="O36846" t="inlineStr">
        <is>
          <t>Kelly Services</t>
        </is>
      </c>
      <c r="P36846" t="inlineStr">
        <is>
          <t>['sql', 'python', 'oracle']</t>
        </is>
      </c>
      <c r="Q36846" t="inlineStr">
        <is>
          <t>{'cloud': ['oracle'], 'programming': ['sql', 'python']}</t>
        </is>
      </c>
    </row>
    <row r="36847">
      <c r="A36847" t="inlineStr">
        <is>
          <t>Data Engineer</t>
        </is>
      </c>
      <c r="B36847" t="inlineStr">
        <is>
          <t>Data Engineer</t>
        </is>
      </c>
      <c r="C36847" t="inlineStr">
        <is>
          <t>Fairfax, VA</t>
        </is>
      </c>
      <c r="D36847" t="inlineStr">
        <is>
          <t>via Indeed</t>
        </is>
      </c>
      <c r="E36847" t="inlineStr">
        <is>
          <t>Full-time</t>
        </is>
      </c>
      <c r="F36847" t="b">
        <v>0</v>
      </c>
      <c r="G36847" t="inlineStr">
        <is>
          <t>Florida, United States</t>
        </is>
      </c>
      <c r="H36847" s="2" t="n">
        <v>45435.80034722222</v>
      </c>
      <c r="I36847" t="b">
        <v>1</v>
      </c>
      <c r="J36847" t="b">
        <v>1</v>
      </c>
      <c r="K36847" t="inlineStr">
        <is>
          <t>United States</t>
        </is>
      </c>
      <c r="L36847" t="inlineStr">
        <is>
          <t>year</t>
        </is>
      </c>
      <c r="M36847" t="n">
        <v>105000</v>
      </c>
      <c r="N36847" t="inlineStr"/>
      <c r="O36847" t="inlineStr">
        <is>
          <t>EDR Technology</t>
        </is>
      </c>
      <c r="P36847" t="inlineStr">
        <is>
          <t>['sql', 'python', 'java', 'scala', 'nosql', 'mongo', 'mysql', 'cassandra', 'aws', 'aurora', 'azure', 'hadoop', 'kafka', 'spark', 'node.js']</t>
        </is>
      </c>
      <c r="Q36847" t="inlineStr">
        <is>
          <t>{'cloud': ['aws', 'aurora', 'azure'], 'databases': ['mysql', 'cassandra'], 'libraries': ['hadoop', 'kafka', 'spark'], 'programming': ['sql', 'python', 'java', 'scala', 'nosql', 'mongo'], 'webframeworks': ['node.js']}</t>
        </is>
      </c>
    </row>
    <row r="36848">
      <c r="A36848" t="inlineStr">
        <is>
          <t>Data Scientist</t>
        </is>
      </c>
      <c r="B36848" t="inlineStr">
        <is>
          <t>Senior Algorithm Engineer / Data Scientist (PPG) (80-100%)</t>
        </is>
      </c>
      <c r="C36848" t="inlineStr">
        <is>
          <t>Pfäffikon, Switzerland</t>
        </is>
      </c>
      <c r="D36848" t="inlineStr">
        <is>
          <t>via Indeed</t>
        </is>
      </c>
      <c r="E36848" t="inlineStr">
        <is>
          <t>Full-time</t>
        </is>
      </c>
      <c r="F36848" t="b">
        <v>0</v>
      </c>
      <c r="G36848" t="inlineStr">
        <is>
          <t>Switzerland</t>
        </is>
      </c>
      <c r="H36848" s="2" t="n">
        <v>45422.82443287037</v>
      </c>
      <c r="I36848" t="b">
        <v>0</v>
      </c>
      <c r="J36848" t="b">
        <v>0</v>
      </c>
      <c r="K36848" t="inlineStr">
        <is>
          <t>Switzerland</t>
        </is>
      </c>
      <c r="L36848" t="inlineStr"/>
      <c r="M36848" t="inlineStr"/>
      <c r="N36848" t="inlineStr"/>
      <c r="O36848" t="inlineStr">
        <is>
          <t>Spiden AG</t>
        </is>
      </c>
      <c r="P36848" t="inlineStr">
        <is>
          <t>['python', 'javascript', 'java', 'go', 'c', 'c++', 'scikit-learn', 'flow']</t>
        </is>
      </c>
      <c r="Q36848" t="inlineStr">
        <is>
          <t>{'libraries': ['scikit-learn'], 'other': ['flow'], 'programming': ['python', 'javascript', 'java', 'go', 'c', 'c++']}</t>
        </is>
      </c>
    </row>
    <row r="36849">
      <c r="A36849" t="inlineStr">
        <is>
          <t>Data Engineer</t>
        </is>
      </c>
      <c r="B36849" t="inlineStr">
        <is>
          <t>Sr Data Engineer</t>
        </is>
      </c>
      <c r="C36849" t="inlineStr">
        <is>
          <t>Anywhere</t>
        </is>
      </c>
      <c r="D36849" t="inlineStr">
        <is>
          <t>via LinkedIn</t>
        </is>
      </c>
      <c r="E36849" t="inlineStr"/>
      <c r="F36849" t="b">
        <v>1</v>
      </c>
      <c r="G36849" t="inlineStr">
        <is>
          <t>Philippines</t>
        </is>
      </c>
      <c r="H36849" s="2" t="n">
        <v>45428.79921296296</v>
      </c>
      <c r="I36849" t="b">
        <v>1</v>
      </c>
      <c r="J36849" t="b">
        <v>0</v>
      </c>
      <c r="K36849" t="inlineStr">
        <is>
          <t>Philippines</t>
        </is>
      </c>
      <c r="L36849" t="inlineStr"/>
      <c r="M36849" t="inlineStr"/>
      <c r="N36849" t="inlineStr"/>
      <c r="O36849" t="inlineStr">
        <is>
          <t>Concentrix</t>
        </is>
      </c>
      <c r="P36849" t="inlineStr">
        <is>
          <t>['sql', 'c#', 'python', 'excel']</t>
        </is>
      </c>
      <c r="Q36849" t="inlineStr">
        <is>
          <t>{'analyst_tools': ['excel'], 'programming': ['sql', 'c#', 'python']}</t>
        </is>
      </c>
    </row>
    <row r="36850">
      <c r="A36850" t="inlineStr">
        <is>
          <t>Data Analyst</t>
        </is>
      </c>
      <c r="B36850" t="inlineStr">
        <is>
          <t>Data Analyst - Risk</t>
        </is>
      </c>
      <c r="C36850" t="inlineStr">
        <is>
          <t>Nottingham, UK</t>
        </is>
      </c>
      <c r="D36850" t="inlineStr">
        <is>
          <t>via Jooble</t>
        </is>
      </c>
      <c r="E36850" t="inlineStr">
        <is>
          <t>Full-time</t>
        </is>
      </c>
      <c r="F36850" t="b">
        <v>0</v>
      </c>
      <c r="G36850" t="inlineStr">
        <is>
          <t>United Kingdom</t>
        </is>
      </c>
      <c r="H36850" s="2" t="n">
        <v>45414.80568287037</v>
      </c>
      <c r="I36850" t="b">
        <v>1</v>
      </c>
      <c r="J36850" t="b">
        <v>0</v>
      </c>
      <c r="K36850" t="inlineStr">
        <is>
          <t>United Kingdom</t>
        </is>
      </c>
      <c r="L36850" t="inlineStr"/>
      <c r="M36850" t="inlineStr"/>
      <c r="N36850" t="inlineStr"/>
      <c r="O36850" t="inlineStr">
        <is>
          <t>Kommlink GmbH</t>
        </is>
      </c>
      <c r="P36850" t="inlineStr"/>
      <c r="Q36850" t="inlineStr"/>
    </row>
    <row r="36851">
      <c r="A36851" t="inlineStr">
        <is>
          <t>Data Scientist</t>
        </is>
      </c>
      <c r="B36851" t="inlineStr">
        <is>
          <t>Data Scientist, Supply Chain Optimization</t>
        </is>
      </c>
      <c r="C36851" t="inlineStr">
        <is>
          <t>Hoofddorp, Netherlands</t>
        </is>
      </c>
      <c r="D36851" t="inlineStr">
        <is>
          <t>via LinkedIn</t>
        </is>
      </c>
      <c r="E36851" t="inlineStr">
        <is>
          <t>Full-time</t>
        </is>
      </c>
      <c r="F36851" t="b">
        <v>0</v>
      </c>
      <c r="G36851" t="inlineStr">
        <is>
          <t>Netherlands</t>
        </is>
      </c>
      <c r="H36851" s="2" t="n">
        <v>45424.82115740741</v>
      </c>
      <c r="I36851" t="b">
        <v>0</v>
      </c>
      <c r="J36851" t="b">
        <v>0</v>
      </c>
      <c r="K36851" t="inlineStr">
        <is>
          <t>Netherlands</t>
        </is>
      </c>
      <c r="L36851" t="inlineStr"/>
      <c r="M36851" t="inlineStr"/>
      <c r="N36851" t="inlineStr"/>
      <c r="O36851" t="inlineStr">
        <is>
          <t>Schoeller Allibert</t>
        </is>
      </c>
      <c r="P36851" t="inlineStr">
        <is>
          <t>['python', 'r', 'scala']</t>
        </is>
      </c>
      <c r="Q36851" t="inlineStr">
        <is>
          <t>{'programming': ['python', 'r', 'scala']}</t>
        </is>
      </c>
    </row>
    <row r="36852">
      <c r="A36852" t="inlineStr">
        <is>
          <t>Data Scientist</t>
        </is>
      </c>
      <c r="B36852" t="inlineStr">
        <is>
          <t>Data Scientist II</t>
        </is>
      </c>
      <c r="C36852" t="inlineStr">
        <is>
          <t>Chile</t>
        </is>
      </c>
      <c r="D36852" t="inlineStr">
        <is>
          <t>via PagerDuty Careers</t>
        </is>
      </c>
      <c r="E36852" t="inlineStr">
        <is>
          <t>Full-time</t>
        </is>
      </c>
      <c r="F36852" t="b">
        <v>0</v>
      </c>
      <c r="G36852" t="inlineStr">
        <is>
          <t>Chile</t>
        </is>
      </c>
      <c r="H36852" s="2" t="n">
        <v>45441.81434027778</v>
      </c>
      <c r="I36852" t="b">
        <v>0</v>
      </c>
      <c r="J36852" t="b">
        <v>0</v>
      </c>
      <c r="K36852" t="inlineStr">
        <is>
          <t>Chile</t>
        </is>
      </c>
      <c r="L36852" t="inlineStr"/>
      <c r="M36852" t="inlineStr"/>
      <c r="N36852" t="inlineStr"/>
      <c r="O36852" t="inlineStr">
        <is>
          <t>PagerDuty</t>
        </is>
      </c>
      <c r="P36852" t="inlineStr">
        <is>
          <t>['python', 'r', 'sql', 'go', 'snowflake', 'aws', 'tableau', 'looker', 'zoom']</t>
        </is>
      </c>
      <c r="Q36852" t="inlineStr">
        <is>
          <t>{'analyst_tools': ['tableau', 'looker'], 'cloud': ['snowflake', 'aws'], 'programming': ['python', 'r', 'sql', 'go'], 'sync': ['zoom']}</t>
        </is>
      </c>
    </row>
    <row r="36853">
      <c r="A36853" t="inlineStr">
        <is>
          <t>Data Analyst</t>
        </is>
      </c>
      <c r="B36853" t="inlineStr">
        <is>
          <t>Data Analyst</t>
        </is>
      </c>
      <c r="C36853" t="inlineStr">
        <is>
          <t>Singapore</t>
        </is>
      </c>
      <c r="D36853" t="inlineStr">
        <is>
          <t>via LinkedIn</t>
        </is>
      </c>
      <c r="E36853" t="inlineStr">
        <is>
          <t>Full-time</t>
        </is>
      </c>
      <c r="F36853" t="b">
        <v>0</v>
      </c>
      <c r="G36853" t="inlineStr">
        <is>
          <t>Singapore</t>
        </is>
      </c>
      <c r="H36853" s="2" t="n">
        <v>45416.82002314815</v>
      </c>
      <c r="I36853" t="b">
        <v>0</v>
      </c>
      <c r="J36853" t="b">
        <v>0</v>
      </c>
      <c r="K36853" t="inlineStr">
        <is>
          <t>Singapore</t>
        </is>
      </c>
      <c r="L36853" t="inlineStr"/>
      <c r="M36853" t="inlineStr"/>
      <c r="N36853" t="inlineStr"/>
      <c r="O36853" t="inlineStr">
        <is>
          <t>Y3 TECHNOLOGIES PTE LTD</t>
        </is>
      </c>
      <c r="P36853" t="inlineStr">
        <is>
          <t>['r', 'python', 'power bi', 'tableau', 'excel', 'powerpoint']</t>
        </is>
      </c>
      <c r="Q36853" t="inlineStr">
        <is>
          <t>{'analyst_tools': ['power bi', 'tableau', 'excel', 'powerpoint'], 'programming': ['r', 'python']}</t>
        </is>
      </c>
    </row>
    <row r="36854">
      <c r="A36854" t="inlineStr">
        <is>
          <t>Data Scientist</t>
        </is>
      </c>
      <c r="B36854" t="inlineStr">
        <is>
          <t>(USA) Staff, Data Scientist - GenAi</t>
        </is>
      </c>
      <c r="C36854" t="inlineStr">
        <is>
          <t>Warrenton, VA</t>
        </is>
      </c>
      <c r="D36854" t="inlineStr">
        <is>
          <t>via Recruit Medix</t>
        </is>
      </c>
      <c r="E36854" t="inlineStr">
        <is>
          <t>Full-time and Part-time</t>
        </is>
      </c>
      <c r="F36854" t="b">
        <v>0</v>
      </c>
      <c r="G36854" t="inlineStr">
        <is>
          <t>New York, United States</t>
        </is>
      </c>
      <c r="H36854" s="2" t="n">
        <v>45420.79482638889</v>
      </c>
      <c r="I36854" t="b">
        <v>0</v>
      </c>
      <c r="J36854" t="b">
        <v>1</v>
      </c>
      <c r="K36854" t="inlineStr">
        <is>
          <t>United States</t>
        </is>
      </c>
      <c r="L36854" t="inlineStr"/>
      <c r="M36854" t="inlineStr"/>
      <c r="N36854" t="inlineStr"/>
      <c r="O36854" t="inlineStr">
        <is>
          <t>Walmart</t>
        </is>
      </c>
      <c r="P36854" t="inlineStr">
        <is>
          <t>['python', 'scala', 'r', 'sql', 'spark', 'tensorflow', 'pytorch', 'pyspark']</t>
        </is>
      </c>
      <c r="Q36854" t="inlineStr">
        <is>
          <t>{'libraries': ['spark', 'tensorflow', 'pytorch', 'pyspark'], 'programming': ['python', 'scala', 'r', 'sql']}</t>
        </is>
      </c>
    </row>
    <row r="36855">
      <c r="A36855" t="inlineStr">
        <is>
          <t>Data Scientist</t>
        </is>
      </c>
      <c r="B36855" t="inlineStr">
        <is>
          <t>Data Scientist (Pricing)</t>
        </is>
      </c>
      <c r="C36855" t="inlineStr">
        <is>
          <t>Singapore</t>
        </is>
      </c>
      <c r="D36855" t="inlineStr">
        <is>
          <t>via Indeed</t>
        </is>
      </c>
      <c r="E36855" t="inlineStr">
        <is>
          <t>Full-time</t>
        </is>
      </c>
      <c r="F36855" t="b">
        <v>0</v>
      </c>
      <c r="G36855" t="inlineStr">
        <is>
          <t>Singapore</t>
        </is>
      </c>
      <c r="H36855" s="2" t="n">
        <v>45426.81400462963</v>
      </c>
      <c r="I36855" t="b">
        <v>0</v>
      </c>
      <c r="J36855" t="b">
        <v>0</v>
      </c>
      <c r="K36855" t="inlineStr">
        <is>
          <t>Singapore</t>
        </is>
      </c>
      <c r="L36855" t="inlineStr"/>
      <c r="M36855" t="inlineStr"/>
      <c r="N36855" t="inlineStr"/>
      <c r="O36855" t="inlineStr">
        <is>
          <t>NodeFlair</t>
        </is>
      </c>
      <c r="P36855" t="inlineStr">
        <is>
          <t>['sql', 'python', 'aws', 'azure', 'gcp', 'tensorflow', 'spark']</t>
        </is>
      </c>
      <c r="Q36855" t="inlineStr">
        <is>
          <t>{'cloud': ['aws', 'azure', 'gcp'], 'libraries': ['tensorflow', 'spark'], 'programming': ['sql', 'python']}</t>
        </is>
      </c>
    </row>
    <row r="36856">
      <c r="A36856" t="inlineStr">
        <is>
          <t>Data Scientist</t>
        </is>
      </c>
      <c r="B36856" t="inlineStr">
        <is>
          <t>Head of IT Central Data Science</t>
        </is>
      </c>
      <c r="C36856" t="inlineStr">
        <is>
          <t>Germany</t>
        </is>
      </c>
      <c r="D36856" t="inlineStr">
        <is>
          <t>via Indeed</t>
        </is>
      </c>
      <c r="E36856" t="inlineStr">
        <is>
          <t>Full-time</t>
        </is>
      </c>
      <c r="F36856" t="b">
        <v>0</v>
      </c>
      <c r="G36856" t="inlineStr">
        <is>
          <t>Germany</t>
        </is>
      </c>
      <c r="H36856" s="2" t="n">
        <v>45436.80440972222</v>
      </c>
      <c r="I36856" t="b">
        <v>0</v>
      </c>
      <c r="J36856" t="b">
        <v>0</v>
      </c>
      <c r="K36856" t="inlineStr">
        <is>
          <t>Germany</t>
        </is>
      </c>
      <c r="L36856" t="inlineStr"/>
      <c r="M36856" t="inlineStr"/>
      <c r="N36856" t="inlineStr"/>
      <c r="O36856" t="inlineStr">
        <is>
          <t>BI GmbH</t>
        </is>
      </c>
      <c r="P36856" t="inlineStr"/>
      <c r="Q36856" t="inlineStr"/>
    </row>
    <row r="36857">
      <c r="A36857" t="inlineStr">
        <is>
          <t>Data Engineer</t>
        </is>
      </c>
      <c r="B36857" t="inlineStr">
        <is>
          <t>Data Engineer - Machine Learning Operations</t>
        </is>
      </c>
      <c r="C36857" t="inlineStr">
        <is>
          <t>New York, NY</t>
        </is>
      </c>
      <c r="D36857" t="inlineStr">
        <is>
          <t>via LinkedIn</t>
        </is>
      </c>
      <c r="E36857" t="inlineStr">
        <is>
          <t>Contractor</t>
        </is>
      </c>
      <c r="F36857" t="b">
        <v>0</v>
      </c>
      <c r="G36857" t="inlineStr">
        <is>
          <t>Georgia</t>
        </is>
      </c>
      <c r="H36857" s="2" t="n">
        <v>45420.83032407407</v>
      </c>
      <c r="I36857" t="b">
        <v>0</v>
      </c>
      <c r="J36857" t="b">
        <v>0</v>
      </c>
      <c r="K36857" t="inlineStr">
        <is>
          <t>United States</t>
        </is>
      </c>
      <c r="L36857" t="inlineStr">
        <is>
          <t>hour</t>
        </is>
      </c>
      <c r="M36857" t="inlineStr"/>
      <c r="N36857" t="n">
        <v>80</v>
      </c>
      <c r="O36857" t="inlineStr">
        <is>
          <t>Korn Ferry</t>
        </is>
      </c>
      <c r="P36857" t="inlineStr">
        <is>
          <t>['python', 'sql', 'aws', 'redshift', 'snowflake', 'spark']</t>
        </is>
      </c>
      <c r="Q36857" t="inlineStr">
        <is>
          <t>{'cloud': ['aws', 'redshift', 'snowflake'], 'libraries': ['spark'], 'programming': ['python', 'sql']}</t>
        </is>
      </c>
    </row>
    <row r="36858">
      <c r="A36858" t="inlineStr">
        <is>
          <t>Data Scientist</t>
        </is>
      </c>
      <c r="B36858" t="inlineStr">
        <is>
          <t>Analytics Engineer</t>
        </is>
      </c>
      <c r="C36858" t="inlineStr">
        <is>
          <t>Bogotá, Bogota, Colombia</t>
        </is>
      </c>
      <c r="D36858" t="inlineStr">
        <is>
          <t>via Trabajo.org - Vacantes De Empleo, Trabajo</t>
        </is>
      </c>
      <c r="E36858" t="inlineStr">
        <is>
          <t>Full-time</t>
        </is>
      </c>
      <c r="F36858" t="b">
        <v>0</v>
      </c>
      <c r="G36858" t="inlineStr">
        <is>
          <t>Colombia</t>
        </is>
      </c>
      <c r="H36858" s="2" t="n">
        <v>45427.80383101852</v>
      </c>
      <c r="I36858" t="b">
        <v>1</v>
      </c>
      <c r="J36858" t="b">
        <v>0</v>
      </c>
      <c r="K36858" t="inlineStr">
        <is>
          <t>Colombia</t>
        </is>
      </c>
      <c r="L36858" t="inlineStr"/>
      <c r="M36858" t="inlineStr"/>
      <c r="N36858" t="inlineStr"/>
      <c r="O36858" t="inlineStr">
        <is>
          <t>Rockwell Automation</t>
        </is>
      </c>
      <c r="P36858" t="inlineStr">
        <is>
          <t>['python', 'sql', 'power bi']</t>
        </is>
      </c>
      <c r="Q36858" t="inlineStr">
        <is>
          <t>{'analyst_tools': ['power bi'], 'programming': ['python', 'sql']}</t>
        </is>
      </c>
    </row>
    <row r="36859">
      <c r="A36859" t="inlineStr">
        <is>
          <t>Data Analyst</t>
        </is>
      </c>
      <c r="B36859" t="inlineStr">
        <is>
          <t>Data Analyst</t>
        </is>
      </c>
      <c r="C36859" t="inlineStr">
        <is>
          <t>Brunswick, GA</t>
        </is>
      </c>
      <c r="D36859" t="inlineStr">
        <is>
          <t>via Zippia</t>
        </is>
      </c>
      <c r="E36859" t="inlineStr">
        <is>
          <t>Full-time</t>
        </is>
      </c>
      <c r="F36859" t="b">
        <v>0</v>
      </c>
      <c r="G36859" t="inlineStr">
        <is>
          <t>Florida, United States</t>
        </is>
      </c>
      <c r="H36859" s="2" t="n">
        <v>45429.79302083333</v>
      </c>
      <c r="I36859" t="b">
        <v>0</v>
      </c>
      <c r="J36859" t="b">
        <v>0</v>
      </c>
      <c r="K36859" t="inlineStr">
        <is>
          <t>United States</t>
        </is>
      </c>
      <c r="L36859" t="inlineStr"/>
      <c r="M36859" t="inlineStr"/>
      <c r="N36859" t="inlineStr"/>
      <c r="O36859" t="inlineStr">
        <is>
          <t>Concentrix</t>
        </is>
      </c>
      <c r="P36859" t="inlineStr">
        <is>
          <t>['python', 'sql']</t>
        </is>
      </c>
      <c r="Q36859" t="inlineStr">
        <is>
          <t>{'programming': ['python', 'sql']}</t>
        </is>
      </c>
    </row>
    <row r="36860">
      <c r="A36860" t="inlineStr">
        <is>
          <t>Software Engineer</t>
        </is>
      </c>
      <c r="B36860" t="inlineStr">
        <is>
          <t>Software Engineer</t>
        </is>
      </c>
      <c r="C36860" t="inlineStr">
        <is>
          <t>Abu Dhabi - United Arab Emirates</t>
        </is>
      </c>
      <c r="D36860" t="inlineStr">
        <is>
          <t>via Jooble</t>
        </is>
      </c>
      <c r="E36860" t="inlineStr">
        <is>
          <t>Full-time</t>
        </is>
      </c>
      <c r="F36860" t="b">
        <v>0</v>
      </c>
      <c r="G36860" t="inlineStr">
        <is>
          <t>United Arab Emirates</t>
        </is>
      </c>
      <c r="H36860" s="2" t="n">
        <v>45437.81256944445</v>
      </c>
      <c r="I36860" t="b">
        <v>0</v>
      </c>
      <c r="J36860" t="b">
        <v>0</v>
      </c>
      <c r="K36860" t="inlineStr">
        <is>
          <t>United Arab Emirates</t>
        </is>
      </c>
      <c r="L36860" t="inlineStr"/>
      <c r="M36860" t="inlineStr"/>
      <c r="N36860" t="inlineStr"/>
      <c r="O36860" t="inlineStr">
        <is>
          <t>Tech Mahindra</t>
        </is>
      </c>
      <c r="P36860" t="inlineStr">
        <is>
          <t>['python', 'sql', 'c', 'sql server', 'azure']</t>
        </is>
      </c>
      <c r="Q36860" t="inlineStr">
        <is>
          <t>{'cloud': ['azure'], 'databases': ['sql server'], 'programming': ['python', 'sql', 'c']}</t>
        </is>
      </c>
    </row>
    <row r="36861">
      <c r="A36861" t="inlineStr">
        <is>
          <t>Data Engineer</t>
        </is>
      </c>
      <c r="B36861" t="inlineStr">
        <is>
          <t>Principal Data Engineer</t>
        </is>
      </c>
      <c r="C36861" t="inlineStr">
        <is>
          <t>Pakistan</t>
        </is>
      </c>
      <c r="D36861" t="inlineStr">
        <is>
          <t>via Jooble</t>
        </is>
      </c>
      <c r="E36861" t="inlineStr">
        <is>
          <t>Full-time</t>
        </is>
      </c>
      <c r="F36861" t="b">
        <v>0</v>
      </c>
      <c r="G36861" t="inlineStr">
        <is>
          <t>Pakistan</t>
        </is>
      </c>
      <c r="H36861" s="2" t="n">
        <v>45428.79930555556</v>
      </c>
      <c r="I36861" t="b">
        <v>0</v>
      </c>
      <c r="J36861" t="b">
        <v>0</v>
      </c>
      <c r="K36861" t="inlineStr">
        <is>
          <t>Pakistan</t>
        </is>
      </c>
      <c r="L36861" t="inlineStr"/>
      <c r="M36861" t="inlineStr"/>
      <c r="N36861" t="inlineStr"/>
      <c r="O36861" t="inlineStr">
        <is>
          <t>Confiz Limited</t>
        </is>
      </c>
      <c r="P36861" t="inlineStr">
        <is>
          <t>['python', 'sql', 'azure', 'gcp', 'databricks', 'pyspark']</t>
        </is>
      </c>
      <c r="Q36861" t="inlineStr">
        <is>
          <t>{'cloud': ['azure', 'gcp', 'databricks'], 'libraries': ['pyspark'], 'programming': ['python', 'sql']}</t>
        </is>
      </c>
    </row>
    <row r="36862">
      <c r="A36862" t="inlineStr">
        <is>
          <t>Data Engineer</t>
        </is>
      </c>
      <c r="B36862" t="inlineStr">
        <is>
          <t>Stage Data engineer</t>
        </is>
      </c>
      <c r="C36862" t="inlineStr">
        <is>
          <t>Fontenay-sous-Bois, France</t>
        </is>
      </c>
      <c r="D36862" t="inlineStr">
        <is>
          <t>via Indeed</t>
        </is>
      </c>
      <c r="E36862" t="inlineStr">
        <is>
          <t>Internship</t>
        </is>
      </c>
      <c r="F36862" t="b">
        <v>0</v>
      </c>
      <c r="G36862" t="inlineStr">
        <is>
          <t>France</t>
        </is>
      </c>
      <c r="H36862" s="2" t="n">
        <v>45439.35443287037</v>
      </c>
      <c r="I36862" t="b">
        <v>0</v>
      </c>
      <c r="J36862" t="b">
        <v>0</v>
      </c>
      <c r="K36862" t="inlineStr">
        <is>
          <t>France</t>
        </is>
      </c>
      <c r="L36862" t="inlineStr"/>
      <c r="M36862" t="inlineStr"/>
      <c r="N36862" t="inlineStr"/>
      <c r="O36862" t="inlineStr">
        <is>
          <t>Axone Data</t>
        </is>
      </c>
      <c r="P36862" t="inlineStr">
        <is>
          <t>['python', 'java', 'scala']</t>
        </is>
      </c>
      <c r="Q36862" t="inlineStr">
        <is>
          <t>{'programming': ['python', 'java', 'scala']}</t>
        </is>
      </c>
    </row>
    <row r="36863">
      <c r="A36863" t="inlineStr">
        <is>
          <t>Senior Data Engineer</t>
        </is>
      </c>
      <c r="B36863" t="inlineStr">
        <is>
          <t>Senior Engineer - Commercial Data Engineering</t>
        </is>
      </c>
      <c r="C36863" t="inlineStr">
        <is>
          <t>Atlanta, GA</t>
        </is>
      </c>
      <c r="D36863" t="inlineStr">
        <is>
          <t>via Eightfold - Eightfold.ai</t>
        </is>
      </c>
      <c r="E36863" t="inlineStr">
        <is>
          <t>Full-time</t>
        </is>
      </c>
      <c r="F36863" t="b">
        <v>0</v>
      </c>
      <c r="G36863" t="inlineStr">
        <is>
          <t>Texas, United States</t>
        </is>
      </c>
      <c r="H36863" s="2" t="n">
        <v>45414.79934027778</v>
      </c>
      <c r="I36863" t="b">
        <v>0</v>
      </c>
      <c r="J36863" t="b">
        <v>1</v>
      </c>
      <c r="K36863" t="inlineStr">
        <is>
          <t>United States</t>
        </is>
      </c>
      <c r="L36863" t="inlineStr"/>
      <c r="M36863" t="inlineStr"/>
      <c r="N36863" t="inlineStr"/>
      <c r="O36863" t="inlineStr">
        <is>
          <t>American Express</t>
        </is>
      </c>
      <c r="P36863" t="inlineStr">
        <is>
          <t>['python', 'scala', 'sql', 'nosql', 'azure', 'aws', 'databricks', 'airflow', 'spark', 'express', 'flow']</t>
        </is>
      </c>
      <c r="Q36863" t="inlineStr">
        <is>
          <t>{'cloud': ['azure', 'aws', 'databricks'], 'libraries': ['airflow', 'spark'], 'other': ['flow'], 'programming': ['python', 'scala', 'sql', 'nosql'], 'webframeworks': ['express']}</t>
        </is>
      </c>
    </row>
    <row r="36864">
      <c r="A36864" t="inlineStr">
        <is>
          <t>Senior Data Engineer</t>
        </is>
      </c>
      <c r="B36864" t="inlineStr">
        <is>
          <t>Senior Data Engineer</t>
        </is>
      </c>
      <c r="C36864" t="inlineStr">
        <is>
          <t>Springfield, IL</t>
        </is>
      </c>
      <c r="D36864" t="inlineStr">
        <is>
          <t>via LinkedIn</t>
        </is>
      </c>
      <c r="E36864" t="inlineStr">
        <is>
          <t>Full-time</t>
        </is>
      </c>
      <c r="F36864" t="b">
        <v>0</v>
      </c>
      <c r="G36864" t="inlineStr">
        <is>
          <t>California, United States</t>
        </is>
      </c>
      <c r="H36864" s="2" t="n">
        <v>45443.79762731482</v>
      </c>
      <c r="I36864" t="b">
        <v>0</v>
      </c>
      <c r="J36864" t="b">
        <v>1</v>
      </c>
      <c r="K36864" t="inlineStr">
        <is>
          <t>United States</t>
        </is>
      </c>
      <c r="L36864" t="inlineStr"/>
      <c r="M36864" t="inlineStr"/>
      <c r="N36864" t="inlineStr"/>
      <c r="O36864" t="inlineStr">
        <is>
          <t>Mastech Digital</t>
        </is>
      </c>
      <c r="P36864" t="inlineStr">
        <is>
          <t>['sql', 'python', 'oracle', 'bigquery', 'tableau']</t>
        </is>
      </c>
      <c r="Q36864" t="inlineStr">
        <is>
          <t>{'analyst_tools': ['tableau'], 'cloud': ['oracle', 'bigquery'], 'programming': ['sql', 'python']}</t>
        </is>
      </c>
    </row>
    <row r="36865">
      <c r="A36865" t="inlineStr">
        <is>
          <t>Data Engineer</t>
        </is>
      </c>
      <c r="B36865" t="inlineStr">
        <is>
          <t>Data Engineer</t>
        </is>
      </c>
      <c r="C36865" t="inlineStr">
        <is>
          <t>Houston, TX</t>
        </is>
      </c>
      <c r="D36865" t="inlineStr">
        <is>
          <t>via LinkedIn</t>
        </is>
      </c>
      <c r="E36865" t="inlineStr">
        <is>
          <t>Full-time</t>
        </is>
      </c>
      <c r="F36865" t="b">
        <v>0</v>
      </c>
      <c r="G36865" t="inlineStr">
        <is>
          <t>California, United States</t>
        </is>
      </c>
      <c r="H36865" s="2" t="n">
        <v>45421.79793981482</v>
      </c>
      <c r="I36865" t="b">
        <v>0</v>
      </c>
      <c r="J36865" t="b">
        <v>0</v>
      </c>
      <c r="K36865" t="inlineStr">
        <is>
          <t>United States</t>
        </is>
      </c>
      <c r="L36865" t="inlineStr"/>
      <c r="M36865" t="inlineStr"/>
      <c r="N36865" t="inlineStr"/>
      <c r="O36865" t="inlineStr">
        <is>
          <t>Houston Food Bank</t>
        </is>
      </c>
      <c r="P36865" t="inlineStr">
        <is>
          <t>['sql', 'python', 'r', 'aws', 'redshift', 'tableau', 'power bi', 'looker', 'git']</t>
        </is>
      </c>
      <c r="Q36865" t="inlineStr">
        <is>
          <t>{'analyst_tools': ['tableau', 'power bi', 'looker'], 'cloud': ['aws', 'redshift'], 'other': ['git'], 'programming': ['sql', 'python', 'r']}</t>
        </is>
      </c>
    </row>
    <row r="36866">
      <c r="A36866" t="inlineStr">
        <is>
          <t>Data Analyst</t>
        </is>
      </c>
      <c r="B36866" t="inlineStr">
        <is>
          <t>Data Analyst-Arlington, VA</t>
        </is>
      </c>
      <c r="C36866" t="inlineStr">
        <is>
          <t>Arlington, VA</t>
        </is>
      </c>
      <c r="D36866" t="inlineStr">
        <is>
          <t>via LinkedIn</t>
        </is>
      </c>
      <c r="E36866" t="inlineStr">
        <is>
          <t>Full-time</t>
        </is>
      </c>
      <c r="F36866" t="b">
        <v>0</v>
      </c>
      <c r="G36866" t="inlineStr">
        <is>
          <t>New York, United States</t>
        </is>
      </c>
      <c r="H36866" s="2" t="n">
        <v>45441.7921412037</v>
      </c>
      <c r="I36866" t="b">
        <v>0</v>
      </c>
      <c r="J36866" t="b">
        <v>0</v>
      </c>
      <c r="K36866" t="inlineStr">
        <is>
          <t>United States</t>
        </is>
      </c>
      <c r="L36866" t="inlineStr"/>
      <c r="M36866" t="inlineStr"/>
      <c r="N36866" t="inlineStr"/>
      <c r="O36866" t="inlineStr">
        <is>
          <t>DirectViz Solutions, LLC</t>
        </is>
      </c>
      <c r="P36866" t="inlineStr">
        <is>
          <t>['visio', 'qlik']</t>
        </is>
      </c>
      <c r="Q36866" t="inlineStr">
        <is>
          <t>{'analyst_tools': ['visio', 'qlik']}</t>
        </is>
      </c>
    </row>
    <row r="36867">
      <c r="A36867" t="inlineStr">
        <is>
          <t>Data Analyst</t>
        </is>
      </c>
      <c r="B36867" t="inlineStr">
        <is>
          <t>Data Analyst</t>
        </is>
      </c>
      <c r="C36867" t="inlineStr">
        <is>
          <t>New York, NY</t>
        </is>
      </c>
      <c r="D36867" t="inlineStr">
        <is>
          <t>via LinkedIn</t>
        </is>
      </c>
      <c r="E36867" t="inlineStr">
        <is>
          <t>Contractor and Temp work</t>
        </is>
      </c>
      <c r="F36867" t="b">
        <v>0</v>
      </c>
      <c r="G36867" t="inlineStr">
        <is>
          <t>New York, United States</t>
        </is>
      </c>
      <c r="H36867" s="2" t="n">
        <v>45435.79178240741</v>
      </c>
      <c r="I36867" t="b">
        <v>0</v>
      </c>
      <c r="J36867" t="b">
        <v>0</v>
      </c>
      <c r="K36867" t="inlineStr">
        <is>
          <t>United States</t>
        </is>
      </c>
      <c r="L36867" t="inlineStr"/>
      <c r="M36867" t="inlineStr"/>
      <c r="N36867" t="inlineStr"/>
      <c r="O36867" t="inlineStr">
        <is>
          <t>Infojini Inc</t>
        </is>
      </c>
      <c r="P36867" t="inlineStr">
        <is>
          <t>['sql']</t>
        </is>
      </c>
      <c r="Q36867" t="inlineStr">
        <is>
          <t>{'programming': ['sql']}</t>
        </is>
      </c>
    </row>
    <row r="36868">
      <c r="A36868" t="inlineStr">
        <is>
          <t>Software Engineer</t>
        </is>
      </c>
      <c r="B36868" t="inlineStr">
        <is>
          <t>Java Software Engineer</t>
        </is>
      </c>
      <c r="C36868" t="inlineStr">
        <is>
          <t>Toronto, ON, Canada</t>
        </is>
      </c>
      <c r="D36868" t="inlineStr">
        <is>
          <t>via BridgeView</t>
        </is>
      </c>
      <c r="E36868" t="inlineStr">
        <is>
          <t>Contractor</t>
        </is>
      </c>
      <c r="F36868" t="b">
        <v>0</v>
      </c>
      <c r="G36868" t="inlineStr">
        <is>
          <t>Canada</t>
        </is>
      </c>
      <c r="H36868" s="2" t="n">
        <v>45441.81119212963</v>
      </c>
      <c r="I36868" t="b">
        <v>1</v>
      </c>
      <c r="J36868" t="b">
        <v>0</v>
      </c>
      <c r="K36868" t="inlineStr">
        <is>
          <t>Canada</t>
        </is>
      </c>
      <c r="L36868" t="inlineStr">
        <is>
          <t>hour</t>
        </is>
      </c>
      <c r="M36868" t="inlineStr"/>
      <c r="N36868" t="n">
        <v>57</v>
      </c>
      <c r="O36868" t="inlineStr">
        <is>
          <t>BridgeView</t>
        </is>
      </c>
      <c r="P36868" t="inlineStr">
        <is>
          <t>['java', 'kotlin', 'rust', 'bash', 'python', 'sql', 'redis', 'aws', 'spring', 'spark', 'kafka', 'linux', 'docker', 'kubernetes', 'git', 'gitlab', 'terraform', 'puppet']</t>
        </is>
      </c>
      <c r="Q36868" t="inlineStr">
        <is>
          <t>{'cloud': ['aws'], 'databases': ['redis'], 'libraries': ['spring', 'spark', 'kafka'], 'os': ['linux'], 'other': ['docker', 'kubernetes', 'git', 'gitlab', 'terraform', 'puppet'], 'programming': ['java', 'kotlin', 'rust', 'bash', 'python', 'sql']}</t>
        </is>
      </c>
    </row>
    <row r="36869">
      <c r="A36869" t="inlineStr">
        <is>
          <t>Data Analyst</t>
        </is>
      </c>
      <c r="B36869" t="inlineStr">
        <is>
          <t>Data Analyst Confirmé H/F</t>
        </is>
      </c>
      <c r="C36869" t="inlineStr">
        <is>
          <t>Bordeaux, France</t>
        </is>
      </c>
      <c r="D36869" t="inlineStr">
        <is>
          <t>via LinkedIn</t>
        </is>
      </c>
      <c r="E36869" t="inlineStr">
        <is>
          <t>Full-time</t>
        </is>
      </c>
      <c r="F36869" t="b">
        <v>0</v>
      </c>
      <c r="G36869" t="inlineStr">
        <is>
          <t>France</t>
        </is>
      </c>
      <c r="H36869" s="2" t="n">
        <v>45429.80924768518</v>
      </c>
      <c r="I36869" t="b">
        <v>0</v>
      </c>
      <c r="J36869" t="b">
        <v>0</v>
      </c>
      <c r="K36869" t="inlineStr">
        <is>
          <t>France</t>
        </is>
      </c>
      <c r="L36869" t="inlineStr"/>
      <c r="M36869" t="inlineStr"/>
      <c r="N36869" t="inlineStr"/>
      <c r="O36869" t="inlineStr">
        <is>
          <t>GROUPAGORA</t>
        </is>
      </c>
      <c r="P36869" t="inlineStr">
        <is>
          <t>['sql', 'chef']</t>
        </is>
      </c>
      <c r="Q36869" t="inlineStr">
        <is>
          <t>{'other': ['chef'], 'programming': ['sql']}</t>
        </is>
      </c>
    </row>
    <row r="36870">
      <c r="A36870" t="inlineStr">
        <is>
          <t>Data Engineer</t>
        </is>
      </c>
      <c r="B36870" t="inlineStr">
        <is>
          <t>Junior Data Engineer</t>
        </is>
      </c>
      <c r="C36870" t="inlineStr">
        <is>
          <t>Columbus, OH</t>
        </is>
      </c>
      <c r="D36870" t="inlineStr">
        <is>
          <t>via LinkedIn</t>
        </is>
      </c>
      <c r="E36870" t="inlineStr">
        <is>
          <t>Full-time</t>
        </is>
      </c>
      <c r="F36870" t="b">
        <v>0</v>
      </c>
      <c r="G36870" t="inlineStr">
        <is>
          <t>Florida, United States</t>
        </is>
      </c>
      <c r="H36870" s="2" t="n">
        <v>45432.79785879629</v>
      </c>
      <c r="I36870" t="b">
        <v>0</v>
      </c>
      <c r="J36870" t="b">
        <v>0</v>
      </c>
      <c r="K36870" t="inlineStr">
        <is>
          <t>United States</t>
        </is>
      </c>
      <c r="L36870" t="inlineStr"/>
      <c r="M36870" t="inlineStr"/>
      <c r="N36870" t="inlineStr"/>
      <c r="O36870" t="inlineStr">
        <is>
          <t>Team Remotely Inc</t>
        </is>
      </c>
      <c r="P36870" t="inlineStr">
        <is>
          <t>['python', 'java', 'sql', 'databricks', 'azure', 'kafka', 'pyspark']</t>
        </is>
      </c>
      <c r="Q36870" t="inlineStr">
        <is>
          <t>{'cloud': ['databricks', 'azure'], 'libraries': ['kafka', 'pyspark'], 'programming': ['python', 'java', 'sql']}</t>
        </is>
      </c>
    </row>
    <row r="36871">
      <c r="A36871" t="inlineStr">
        <is>
          <t>Data Engineer</t>
        </is>
      </c>
      <c r="B36871" t="inlineStr">
        <is>
          <t>Data Engineer</t>
        </is>
      </c>
      <c r="C36871" t="inlineStr">
        <is>
          <t>Des Moines, IA</t>
        </is>
      </c>
      <c r="D36871" t="inlineStr">
        <is>
          <t>via LinkedIn</t>
        </is>
      </c>
      <c r="E36871" t="inlineStr">
        <is>
          <t>Contractor and Temp work</t>
        </is>
      </c>
      <c r="F36871" t="b">
        <v>0</v>
      </c>
      <c r="G36871" t="inlineStr">
        <is>
          <t>California, United States</t>
        </is>
      </c>
      <c r="H36871" s="2" t="n">
        <v>45433.79696759259</v>
      </c>
      <c r="I36871" t="b">
        <v>1</v>
      </c>
      <c r="J36871" t="b">
        <v>0</v>
      </c>
      <c r="K36871" t="inlineStr">
        <is>
          <t>United States</t>
        </is>
      </c>
      <c r="L36871" t="inlineStr"/>
      <c r="M36871" t="inlineStr"/>
      <c r="N36871" t="inlineStr"/>
      <c r="O36871" t="inlineStr">
        <is>
          <t>Strategic Staffing Solutions</t>
        </is>
      </c>
      <c r="P36871" t="inlineStr">
        <is>
          <t>['sql', 'unix', 'linux', 'github', 'jenkins']</t>
        </is>
      </c>
      <c r="Q36871" t="inlineStr">
        <is>
          <t>{'os': ['unix', 'linux'], 'other': ['github', 'jenkins'], 'programming': ['sql']}</t>
        </is>
      </c>
    </row>
    <row r="36872">
      <c r="A36872" t="inlineStr">
        <is>
          <t>Data Engineer</t>
        </is>
      </c>
      <c r="B36872" t="inlineStr">
        <is>
          <t>Data Engineer (Pu)</t>
        </is>
      </c>
      <c r="C36872" t="inlineStr">
        <is>
          <t>New York, NY</t>
        </is>
      </c>
      <c r="D36872" t="inlineStr">
        <is>
          <t>via Indeed</t>
        </is>
      </c>
      <c r="E36872" t="inlineStr">
        <is>
          <t>Full-time</t>
        </is>
      </c>
      <c r="F36872" t="b">
        <v>0</v>
      </c>
      <c r="G36872" t="inlineStr">
        <is>
          <t>Sudan</t>
        </is>
      </c>
      <c r="H36872" s="2" t="n">
        <v>45413.82123842592</v>
      </c>
      <c r="I36872" t="b">
        <v>0</v>
      </c>
      <c r="J36872" t="b">
        <v>1</v>
      </c>
      <c r="K36872" t="inlineStr">
        <is>
          <t>Sudan</t>
        </is>
      </c>
      <c r="L36872" t="inlineStr">
        <is>
          <t>year</t>
        </is>
      </c>
      <c r="M36872" t="n">
        <v>180000</v>
      </c>
      <c r="N36872" t="inlineStr"/>
      <c r="O36872" t="inlineStr">
        <is>
          <t>DCI Solutions</t>
        </is>
      </c>
      <c r="P36872" t="inlineStr">
        <is>
          <t>['sql', 'python', 'java', 'pyspark', 'spark']</t>
        </is>
      </c>
      <c r="Q36872" t="inlineStr">
        <is>
          <t>{'libraries': ['pyspark', 'spark'], 'programming': ['sql', 'python', 'java']}</t>
        </is>
      </c>
    </row>
    <row r="36873">
      <c r="A36873" t="inlineStr">
        <is>
          <t>Data Scientist</t>
        </is>
      </c>
      <c r="B36873" t="inlineStr">
        <is>
          <t>Marketing Data Scientist II</t>
        </is>
      </c>
      <c r="C36873" t="inlineStr">
        <is>
          <t>Amsterdam, Netherlands</t>
        </is>
      </c>
      <c r="D36873" t="inlineStr">
        <is>
          <t>via LinkedIn</t>
        </is>
      </c>
      <c r="E36873" t="inlineStr">
        <is>
          <t>Full-time</t>
        </is>
      </c>
      <c r="F36873" t="b">
        <v>0</v>
      </c>
      <c r="G36873" t="inlineStr">
        <is>
          <t>Netherlands</t>
        </is>
      </c>
      <c r="H36873" s="2" t="n">
        <v>45443.80309027778</v>
      </c>
      <c r="I36873" t="b">
        <v>0</v>
      </c>
      <c r="J36873" t="b">
        <v>0</v>
      </c>
      <c r="K36873" t="inlineStr">
        <is>
          <t>Netherlands</t>
        </is>
      </c>
      <c r="L36873" t="inlineStr"/>
      <c r="M36873" t="inlineStr"/>
      <c r="N36873" t="inlineStr"/>
      <c r="O36873" t="inlineStr">
        <is>
          <t>Uber</t>
        </is>
      </c>
      <c r="P36873" t="inlineStr">
        <is>
          <t>['python', 'sql']</t>
        </is>
      </c>
      <c r="Q36873" t="inlineStr">
        <is>
          <t>{'programming': ['python', 'sql']}</t>
        </is>
      </c>
    </row>
    <row r="36874">
      <c r="A36874" t="inlineStr">
        <is>
          <t>Data Analyst</t>
        </is>
      </c>
      <c r="B36874" t="inlineStr">
        <is>
          <t>Apprenticeship Data Analyst</t>
        </is>
      </c>
      <c r="C36874" t="inlineStr">
        <is>
          <t>Charlotte, NC</t>
        </is>
      </c>
      <c r="D36874" t="inlineStr">
        <is>
          <t>via ZipRecruiter</t>
        </is>
      </c>
      <c r="E36874" t="inlineStr">
        <is>
          <t>Full-time and Contractor</t>
        </is>
      </c>
      <c r="F36874" t="b">
        <v>0</v>
      </c>
      <c r="G36874" t="inlineStr">
        <is>
          <t>Georgia</t>
        </is>
      </c>
      <c r="H36874" s="2" t="n">
        <v>45433.85486111111</v>
      </c>
      <c r="I36874" t="b">
        <v>0</v>
      </c>
      <c r="J36874" t="b">
        <v>1</v>
      </c>
      <c r="K36874" t="inlineStr">
        <is>
          <t>United States</t>
        </is>
      </c>
      <c r="L36874" t="inlineStr"/>
      <c r="M36874" t="inlineStr"/>
      <c r="N36874" t="inlineStr"/>
      <c r="O36874" t="inlineStr">
        <is>
          <t>ProSidian Consulting, LLC</t>
        </is>
      </c>
      <c r="P36874" t="inlineStr">
        <is>
          <t>['excel', 'spreadsheet', 'powerpoint', 'word', 'outlook', 'visio', 'planner']</t>
        </is>
      </c>
      <c r="Q36874" t="inlineStr">
        <is>
          <t>{'analyst_tools': ['excel', 'spreadsheet', 'powerpoint', 'word', 'outlook', 'visio'], 'async': ['planner']}</t>
        </is>
      </c>
    </row>
    <row r="36875">
      <c r="A36875" t="inlineStr">
        <is>
          <t>Senior Data Engineer</t>
        </is>
      </c>
      <c r="B36875" t="inlineStr">
        <is>
          <t>Senior Data Engineer</t>
        </is>
      </c>
      <c r="C36875" t="inlineStr">
        <is>
          <t>Haryana, India</t>
        </is>
      </c>
      <c r="D36875" t="inlineStr">
        <is>
          <t>via Indeed</t>
        </is>
      </c>
      <c r="E36875" t="inlineStr">
        <is>
          <t>Full-time</t>
        </is>
      </c>
      <c r="F36875" t="b">
        <v>0</v>
      </c>
      <c r="G36875" t="inlineStr">
        <is>
          <t>India</t>
        </is>
      </c>
      <c r="H36875" s="2" t="n">
        <v>45439.35578703704</v>
      </c>
      <c r="I36875" t="b">
        <v>0</v>
      </c>
      <c r="J36875" t="b">
        <v>0</v>
      </c>
      <c r="K36875" t="inlineStr">
        <is>
          <t>India</t>
        </is>
      </c>
      <c r="L36875" t="inlineStr"/>
      <c r="M36875" t="inlineStr"/>
      <c r="N36875" t="inlineStr"/>
      <c r="O36875" t="inlineStr">
        <is>
          <t>Quess IT Staffing</t>
        </is>
      </c>
      <c r="P36875" t="inlineStr">
        <is>
          <t>['python', 'java', 'scala', 'nosql', 'mongodb', 'mongodb', 'mysql', 'postgresql', 'cassandra', 'aws', 'azure', 'redshift', 'bigquery', 'snowflake', 'hadoop', 'spark', 'kafka', 'docker', 'kubernetes']</t>
        </is>
      </c>
      <c r="Q36875" t="inlineStr">
        <is>
          <t>{'cloud': ['aws', 'azure', 'redshift', 'bigquery', 'snowflake'], 'databases': ['mongodb', 'mysql', 'postgresql', 'cassandra'], 'libraries': ['hadoop', 'spark', 'kafka'], 'other': ['docker', 'kubernetes'], 'programming': ['python', 'java', 'scala', 'nosql', 'mongodb']}</t>
        </is>
      </c>
    </row>
    <row r="36876">
      <c r="A36876" t="inlineStr">
        <is>
          <t>Senior Data Analyst</t>
        </is>
      </c>
      <c r="B36876" t="inlineStr">
        <is>
          <t>Senior Data Analyst</t>
        </is>
      </c>
      <c r="C36876" t="inlineStr">
        <is>
          <t>Atlanta, GA</t>
        </is>
      </c>
      <c r="D36876" t="inlineStr">
        <is>
          <t>via Built In</t>
        </is>
      </c>
      <c r="E36876" t="inlineStr">
        <is>
          <t>Full-time and Contractor</t>
        </is>
      </c>
      <c r="F36876" t="b">
        <v>0</v>
      </c>
      <c r="G36876" t="inlineStr">
        <is>
          <t>Georgia</t>
        </is>
      </c>
      <c r="H36876" s="2" t="n">
        <v>45418.83603009259</v>
      </c>
      <c r="I36876" t="b">
        <v>0</v>
      </c>
      <c r="J36876" t="b">
        <v>1</v>
      </c>
      <c r="K36876" t="inlineStr">
        <is>
          <t>United States</t>
        </is>
      </c>
      <c r="L36876" t="inlineStr">
        <is>
          <t>year</t>
        </is>
      </c>
      <c r="M36876" t="n">
        <v>122500</v>
      </c>
      <c r="N36876" t="inlineStr"/>
      <c r="O36876" t="inlineStr">
        <is>
          <t>Veeam</t>
        </is>
      </c>
      <c r="P36876" t="inlineStr">
        <is>
          <t>['sql', 'c', 'python', 'r', 'tableau', 'excel', 'kubernetes']</t>
        </is>
      </c>
      <c r="Q36876" t="inlineStr">
        <is>
          <t>{'analyst_tools': ['tableau', 'excel'], 'other': ['kubernetes'], 'programming': ['sql', 'c', 'python', 'r']}</t>
        </is>
      </c>
    </row>
    <row r="36877">
      <c r="A36877" t="inlineStr">
        <is>
          <t>Data Analyst</t>
        </is>
      </c>
      <c r="B36877" t="inlineStr">
        <is>
          <t>MASTER DATA ANALYST</t>
        </is>
      </c>
      <c r="C36877" t="inlineStr">
        <is>
          <t>Jacksonville, FL</t>
        </is>
      </c>
      <c r="D36877" t="inlineStr">
        <is>
          <t>via Indeed</t>
        </is>
      </c>
      <c r="E36877" t="inlineStr">
        <is>
          <t>Full-time</t>
        </is>
      </c>
      <c r="F36877" t="b">
        <v>0</v>
      </c>
      <c r="G36877" t="inlineStr">
        <is>
          <t>Florida, United States</t>
        </is>
      </c>
      <c r="H36877" s="2" t="n">
        <v>45433.79375</v>
      </c>
      <c r="I36877" t="b">
        <v>0</v>
      </c>
      <c r="J36877" t="b">
        <v>1</v>
      </c>
      <c r="K36877" t="inlineStr">
        <is>
          <t>United States</t>
        </is>
      </c>
      <c r="L36877" t="inlineStr"/>
      <c r="M36877" t="inlineStr"/>
      <c r="N36877" t="inlineStr"/>
      <c r="O36877" t="inlineStr">
        <is>
          <t>Bacardi-Martini</t>
        </is>
      </c>
      <c r="P36877" t="inlineStr"/>
      <c r="Q36877" t="inlineStr"/>
    </row>
    <row r="36878">
      <c r="A36878" t="inlineStr">
        <is>
          <t>Data Engineer</t>
        </is>
      </c>
      <c r="B36878" t="inlineStr">
        <is>
          <t>Junior Level Data Engineer</t>
        </is>
      </c>
      <c r="C36878" t="inlineStr">
        <is>
          <t>East Windsor, NJ</t>
        </is>
      </c>
      <c r="D36878" t="inlineStr">
        <is>
          <t>via Indeed</t>
        </is>
      </c>
      <c r="E36878" t="inlineStr">
        <is>
          <t>Full-time</t>
        </is>
      </c>
      <c r="F36878" t="b">
        <v>0</v>
      </c>
      <c r="G36878" t="inlineStr">
        <is>
          <t>Georgia</t>
        </is>
      </c>
      <c r="H36878" s="2" t="n">
        <v>45427.82734953704</v>
      </c>
      <c r="I36878" t="b">
        <v>0</v>
      </c>
      <c r="J36878" t="b">
        <v>1</v>
      </c>
      <c r="K36878" t="inlineStr">
        <is>
          <t>United States</t>
        </is>
      </c>
      <c r="L36878" t="inlineStr">
        <is>
          <t>year</t>
        </is>
      </c>
      <c r="M36878" t="n">
        <v>72500</v>
      </c>
      <c r="N36878" t="inlineStr"/>
      <c r="O36878" t="inlineStr">
        <is>
          <t>BeaconFire Solution</t>
        </is>
      </c>
      <c r="P36878" t="inlineStr">
        <is>
          <t>['python', 'aws', 'numpy', 'pandas', 'hadoop']</t>
        </is>
      </c>
      <c r="Q36878" t="inlineStr">
        <is>
          <t>{'cloud': ['aws'], 'libraries': ['numpy', 'pandas', 'hadoop'], 'programming': ['python']}</t>
        </is>
      </c>
    </row>
    <row r="36879">
      <c r="A36879" t="inlineStr">
        <is>
          <t>Data Analyst</t>
        </is>
      </c>
      <c r="B36879" t="inlineStr">
        <is>
          <t>Data Analyst</t>
        </is>
      </c>
      <c r="C36879" t="inlineStr">
        <is>
          <t>Bogotá, Bogota, Colombia</t>
        </is>
      </c>
      <c r="D36879" t="inlineStr">
        <is>
          <t>via Trabajo.org - Vacantes De Empleo, Trabajo</t>
        </is>
      </c>
      <c r="E36879" t="inlineStr">
        <is>
          <t>Full-time</t>
        </is>
      </c>
      <c r="F36879" t="b">
        <v>0</v>
      </c>
      <c r="G36879" t="inlineStr">
        <is>
          <t>Colombia</t>
        </is>
      </c>
      <c r="H36879" s="2" t="n">
        <v>45427.80375</v>
      </c>
      <c r="I36879" t="b">
        <v>0</v>
      </c>
      <c r="J36879" t="b">
        <v>0</v>
      </c>
      <c r="K36879" t="inlineStr">
        <is>
          <t>Colombia</t>
        </is>
      </c>
      <c r="L36879" t="inlineStr"/>
      <c r="M36879" t="inlineStr"/>
      <c r="N36879" t="inlineStr"/>
      <c r="O36879" t="inlineStr">
        <is>
          <t>Wunderman Thompson Colombia</t>
        </is>
      </c>
      <c r="P36879" t="inlineStr">
        <is>
          <t>['excel']</t>
        </is>
      </c>
      <c r="Q36879" t="inlineStr">
        <is>
          <t>{'analyst_tools': ['excel']}</t>
        </is>
      </c>
    </row>
    <row r="36880">
      <c r="A36880" t="inlineStr">
        <is>
          <t>Data Scientist</t>
        </is>
      </c>
      <c r="B36880" t="inlineStr">
        <is>
          <t>Data Scientist</t>
        </is>
      </c>
      <c r="C36880" t="inlineStr">
        <is>
          <t>Florida</t>
        </is>
      </c>
      <c r="D36880" t="inlineStr">
        <is>
          <t>via LinkedIn</t>
        </is>
      </c>
      <c r="E36880" t="inlineStr">
        <is>
          <t>Full-time</t>
        </is>
      </c>
      <c r="F36880" t="b">
        <v>0</v>
      </c>
      <c r="G36880" t="inlineStr">
        <is>
          <t>Florida, United States</t>
        </is>
      </c>
      <c r="H36880" s="2" t="n">
        <v>45421.79671296296</v>
      </c>
      <c r="I36880" t="b">
        <v>0</v>
      </c>
      <c r="J36880" t="b">
        <v>0</v>
      </c>
      <c r="K36880" t="inlineStr">
        <is>
          <t>United States</t>
        </is>
      </c>
      <c r="L36880" t="inlineStr"/>
      <c r="M36880" t="inlineStr"/>
      <c r="N36880" t="inlineStr"/>
      <c r="O36880" t="inlineStr">
        <is>
          <t>Focus GTS</t>
        </is>
      </c>
      <c r="P36880" t="inlineStr"/>
      <c r="Q36880" t="inlineStr"/>
    </row>
    <row r="36881">
      <c r="A36881" t="inlineStr">
        <is>
          <t>Data Engineer</t>
        </is>
      </c>
      <c r="B36881" t="inlineStr">
        <is>
          <t>Data Engineer</t>
        </is>
      </c>
      <c r="C36881" t="inlineStr">
        <is>
          <t>United States</t>
        </is>
      </c>
      <c r="D36881" t="inlineStr">
        <is>
          <t>via LinkedIn</t>
        </is>
      </c>
      <c r="E36881" t="inlineStr">
        <is>
          <t>Full-time</t>
        </is>
      </c>
      <c r="F36881" t="b">
        <v>0</v>
      </c>
      <c r="G36881" t="inlineStr">
        <is>
          <t>California, United States</t>
        </is>
      </c>
      <c r="H36881" s="2" t="n">
        <v>45429.79601851852</v>
      </c>
      <c r="I36881" t="b">
        <v>0</v>
      </c>
      <c r="J36881" t="b">
        <v>0</v>
      </c>
      <c r="K36881" t="inlineStr">
        <is>
          <t>United States</t>
        </is>
      </c>
      <c r="L36881" t="inlineStr"/>
      <c r="M36881" t="inlineStr"/>
      <c r="N36881" t="inlineStr"/>
      <c r="O36881" t="inlineStr">
        <is>
          <t>Glocomms</t>
        </is>
      </c>
      <c r="P36881" t="inlineStr">
        <is>
          <t>['python', 'gcp', 'aws', 'azure', 'spark', 'pyspark', 'docker', 'kubernetes']</t>
        </is>
      </c>
      <c r="Q36881" t="inlineStr">
        <is>
          <t>{'cloud': ['gcp', 'aws', 'azure'], 'libraries': ['spark', 'pyspark'], 'other': ['docker', 'kubernetes'], 'programming': ['python']}</t>
        </is>
      </c>
    </row>
    <row r="36882">
      <c r="A36882" t="inlineStr">
        <is>
          <t>Data Scientist</t>
        </is>
      </c>
      <c r="B36882" t="inlineStr">
        <is>
          <t>Data Scientist</t>
        </is>
      </c>
      <c r="C36882" t="inlineStr">
        <is>
          <t>Chesterfield, VA</t>
        </is>
      </c>
      <c r="D36882" t="inlineStr">
        <is>
          <t>via LinkedIn</t>
        </is>
      </c>
      <c r="E36882" t="inlineStr">
        <is>
          <t>Contractor and Temp work</t>
        </is>
      </c>
      <c r="F36882" t="b">
        <v>0</v>
      </c>
      <c r="G36882" t="inlineStr">
        <is>
          <t>Georgia</t>
        </is>
      </c>
      <c r="H36882" s="2" t="n">
        <v>45443.82856481482</v>
      </c>
      <c r="I36882" t="b">
        <v>0</v>
      </c>
      <c r="J36882" t="b">
        <v>1</v>
      </c>
      <c r="K36882" t="inlineStr">
        <is>
          <t>United States</t>
        </is>
      </c>
      <c r="L36882" t="inlineStr"/>
      <c r="M36882" t="inlineStr"/>
      <c r="N36882" t="inlineStr"/>
      <c r="O36882" t="inlineStr">
        <is>
          <t>Datasoft Technologies, Inc.</t>
        </is>
      </c>
      <c r="P36882" t="inlineStr">
        <is>
          <t>['power bi', 'word', 'excel', 'visio', 'powerpoint']</t>
        </is>
      </c>
      <c r="Q36882" t="inlineStr">
        <is>
          <t>{'analyst_tools': ['power bi', 'word', 'excel', 'visio', 'powerpoint']}</t>
        </is>
      </c>
    </row>
    <row r="36883">
      <c r="A36883" t="inlineStr">
        <is>
          <t>Data Engineer</t>
        </is>
      </c>
      <c r="B36883" t="inlineStr">
        <is>
          <t>Data Engineer in Phoenix AZ, Chandler AZ, Dallas TX(Hybrid)- Only...</t>
        </is>
      </c>
      <c r="C36883" t="inlineStr">
        <is>
          <t>Dallas, TX</t>
        </is>
      </c>
      <c r="D36883" t="inlineStr">
        <is>
          <t>via Dice</t>
        </is>
      </c>
      <c r="E36883" t="inlineStr">
        <is>
          <t>Contractor</t>
        </is>
      </c>
      <c r="F36883" t="b">
        <v>0</v>
      </c>
      <c r="G36883" t="inlineStr">
        <is>
          <t>New York, United States</t>
        </is>
      </c>
      <c r="H36883" s="2" t="n">
        <v>45428.79464120371</v>
      </c>
      <c r="I36883" t="b">
        <v>1</v>
      </c>
      <c r="J36883" t="b">
        <v>0</v>
      </c>
      <c r="K36883" t="inlineStr">
        <is>
          <t>United States</t>
        </is>
      </c>
      <c r="L36883" t="inlineStr"/>
      <c r="M36883" t="inlineStr"/>
      <c r="N36883" t="inlineStr"/>
      <c r="O36883" t="inlineStr">
        <is>
          <t>Saksoft</t>
        </is>
      </c>
      <c r="P36883" t="inlineStr">
        <is>
          <t>['sql', 'sql server', 'pyspark', 'phoenix', 'ssis']</t>
        </is>
      </c>
      <c r="Q36883" t="inlineStr">
        <is>
          <t>{'analyst_tools': ['ssis'], 'databases': ['sql server'], 'libraries': ['pyspark'], 'programming': ['sql'], 'webframeworks': ['phoenix']}</t>
        </is>
      </c>
    </row>
    <row r="36884">
      <c r="A36884" t="inlineStr">
        <is>
          <t>Data Scientist</t>
        </is>
      </c>
      <c r="B36884" t="inlineStr">
        <is>
          <t>Lead Data Scientist</t>
        </is>
      </c>
      <c r="C36884" t="inlineStr">
        <is>
          <t>Columbus, OH</t>
        </is>
      </c>
      <c r="D36884" t="inlineStr">
        <is>
          <t>via LinkedIn</t>
        </is>
      </c>
      <c r="E36884" t="inlineStr">
        <is>
          <t>Full-time</t>
        </is>
      </c>
      <c r="F36884" t="b">
        <v>0</v>
      </c>
      <c r="G36884" t="inlineStr">
        <is>
          <t>New York, United States</t>
        </is>
      </c>
      <c r="H36884" s="2" t="n">
        <v>45420.79460648148</v>
      </c>
      <c r="I36884" t="b">
        <v>0</v>
      </c>
      <c r="J36884" t="b">
        <v>0</v>
      </c>
      <c r="K36884" t="inlineStr">
        <is>
          <t>United States</t>
        </is>
      </c>
      <c r="L36884" t="inlineStr"/>
      <c r="M36884" t="inlineStr"/>
      <c r="N36884" t="inlineStr"/>
      <c r="O36884" t="inlineStr">
        <is>
          <t>MARVEL Infotech Inc.</t>
        </is>
      </c>
      <c r="P36884" t="inlineStr"/>
      <c r="Q36884" t="inlineStr"/>
    </row>
    <row r="36885">
      <c r="A36885" t="inlineStr">
        <is>
          <t>Data Engineer</t>
        </is>
      </c>
      <c r="B36885" t="inlineStr">
        <is>
          <t>Big Data Engineer II</t>
        </is>
      </c>
      <c r="C36885" t="inlineStr">
        <is>
          <t>San Diego, CA</t>
        </is>
      </c>
      <c r="D36885" t="inlineStr">
        <is>
          <t>via LinkedIn</t>
        </is>
      </c>
      <c r="E36885" t="inlineStr">
        <is>
          <t>Full-time</t>
        </is>
      </c>
      <c r="F36885" t="b">
        <v>0</v>
      </c>
      <c r="G36885" t="inlineStr">
        <is>
          <t>California, United States</t>
        </is>
      </c>
      <c r="H36885" s="2" t="n">
        <v>45433.79648148148</v>
      </c>
      <c r="I36885" t="b">
        <v>0</v>
      </c>
      <c r="J36885" t="b">
        <v>1</v>
      </c>
      <c r="K36885" t="inlineStr">
        <is>
          <t>United States</t>
        </is>
      </c>
      <c r="L36885" t="inlineStr"/>
      <c r="M36885" t="inlineStr"/>
      <c r="N36885" t="inlineStr"/>
      <c r="O36885" t="inlineStr">
        <is>
          <t>SHEIN Technology LLC</t>
        </is>
      </c>
      <c r="P36885" t="inlineStr">
        <is>
          <t>['nosql', 'sql', 'python', 'java', 'scala', 'aws', 'azure', 'gcp', 'hadoop', 'express']</t>
        </is>
      </c>
      <c r="Q36885" t="inlineStr">
        <is>
          <t>{'cloud': ['aws', 'azure', 'gcp'], 'libraries': ['hadoop'], 'programming': ['nosql', 'sql', 'python', 'java', 'scala'], 'webframeworks': ['express']}</t>
        </is>
      </c>
    </row>
    <row r="36886">
      <c r="A36886" t="inlineStr">
        <is>
          <t>Data Engineer</t>
        </is>
      </c>
      <c r="B36886" t="inlineStr">
        <is>
          <t>Big Data Engineer (Only On W2)</t>
        </is>
      </c>
      <c r="C36886" t="inlineStr">
        <is>
          <t>Phoenix, AZ</t>
        </is>
      </c>
      <c r="D36886" t="inlineStr">
        <is>
          <t>via LinkedIn</t>
        </is>
      </c>
      <c r="E36886" t="inlineStr">
        <is>
          <t>Full-time</t>
        </is>
      </c>
      <c r="F36886" t="b">
        <v>0</v>
      </c>
      <c r="G36886" t="inlineStr">
        <is>
          <t>New York, United States</t>
        </is>
      </c>
      <c r="H36886" s="2" t="n">
        <v>45415.79659722222</v>
      </c>
      <c r="I36886" t="b">
        <v>1</v>
      </c>
      <c r="J36886" t="b">
        <v>0</v>
      </c>
      <c r="K36886" t="inlineStr">
        <is>
          <t>United States</t>
        </is>
      </c>
      <c r="L36886" t="inlineStr"/>
      <c r="M36886" t="inlineStr"/>
      <c r="N36886" t="inlineStr"/>
      <c r="O36886" t="inlineStr">
        <is>
          <t>Lorven Technologies Inc.</t>
        </is>
      </c>
      <c r="P36886" t="inlineStr">
        <is>
          <t>['scala', 'sql', 'spark', 'hadoop', 'pyspark', 'phoenix']</t>
        </is>
      </c>
      <c r="Q36886" t="inlineStr">
        <is>
          <t>{'libraries': ['spark', 'hadoop', 'pyspark'], 'programming': ['scala', 'sql'], 'webframeworks': ['phoenix']}</t>
        </is>
      </c>
    </row>
    <row r="36887">
      <c r="A36887" t="inlineStr">
        <is>
          <t>Data Engineer</t>
        </is>
      </c>
      <c r="B36887" t="inlineStr">
        <is>
          <t>Data Engineer</t>
        </is>
      </c>
      <c r="C36887" t="inlineStr">
        <is>
          <t>Matthews, NC</t>
        </is>
      </c>
      <c r="D36887" t="inlineStr">
        <is>
          <t>via ZipRecruiter</t>
        </is>
      </c>
      <c r="E36887" t="inlineStr">
        <is>
          <t>Full-time</t>
        </is>
      </c>
      <c r="F36887" t="b">
        <v>0</v>
      </c>
      <c r="G36887" t="inlineStr">
        <is>
          <t>Sudan</t>
        </is>
      </c>
      <c r="H36887" s="2" t="n">
        <v>45433.85371527778</v>
      </c>
      <c r="I36887" t="b">
        <v>1</v>
      </c>
      <c r="J36887" t="b">
        <v>0</v>
      </c>
      <c r="K36887" t="inlineStr">
        <is>
          <t>Sudan</t>
        </is>
      </c>
      <c r="L36887" t="inlineStr"/>
      <c r="M36887" t="inlineStr"/>
      <c r="N36887" t="inlineStr"/>
      <c r="O36887" t="inlineStr">
        <is>
          <t>MagantiITResources</t>
        </is>
      </c>
      <c r="P36887" t="inlineStr">
        <is>
          <t>['python', 'c', 'azure', 'kafka', 'graphql']</t>
        </is>
      </c>
      <c r="Q36887" t="inlineStr">
        <is>
          <t>{'cloud': ['azure'], 'libraries': ['kafka', 'graphql'], 'programming': ['python', 'c']}</t>
        </is>
      </c>
    </row>
    <row r="36888">
      <c r="A36888" t="inlineStr">
        <is>
          <t>Data Analyst</t>
        </is>
      </c>
      <c r="B36888" t="inlineStr">
        <is>
          <t>Lead, Data and Analytics</t>
        </is>
      </c>
      <c r="C36888" t="inlineStr">
        <is>
          <t>Horsham, PA</t>
        </is>
      </c>
      <c r="D36888" t="inlineStr">
        <is>
          <t>via LinkedIn</t>
        </is>
      </c>
      <c r="E36888" t="inlineStr">
        <is>
          <t>Full-time</t>
        </is>
      </c>
      <c r="F36888" t="b">
        <v>0</v>
      </c>
      <c r="G36888" t="inlineStr">
        <is>
          <t>New York, United States</t>
        </is>
      </c>
      <c r="H36888" s="2" t="n">
        <v>45428.79209490741</v>
      </c>
      <c r="I36888" t="b">
        <v>0</v>
      </c>
      <c r="J36888" t="b">
        <v>1</v>
      </c>
      <c r="K36888" t="inlineStr">
        <is>
          <t>United States</t>
        </is>
      </c>
      <c r="L36888" t="inlineStr"/>
      <c r="M36888" t="inlineStr"/>
      <c r="N36888" t="inlineStr"/>
      <c r="O36888" t="inlineStr">
        <is>
          <t>LABUR</t>
        </is>
      </c>
      <c r="P36888" t="inlineStr">
        <is>
          <t>['azure']</t>
        </is>
      </c>
      <c r="Q36888" t="inlineStr">
        <is>
          <t>{'cloud': ['azure']}</t>
        </is>
      </c>
    </row>
    <row r="36889">
      <c r="A36889" t="inlineStr">
        <is>
          <t>Data Scientist</t>
        </is>
      </c>
      <c r="B36889" t="inlineStr">
        <is>
          <t>Principal Data Scientist</t>
        </is>
      </c>
      <c r="C36889" t="inlineStr">
        <is>
          <t>Dallas, TX</t>
        </is>
      </c>
      <c r="D36889" t="inlineStr">
        <is>
          <t>via LinkedIn</t>
        </is>
      </c>
      <c r="E36889" t="inlineStr">
        <is>
          <t>Full-time</t>
        </is>
      </c>
      <c r="F36889" t="b">
        <v>0</v>
      </c>
      <c r="G36889" t="inlineStr">
        <is>
          <t>Texas, United States</t>
        </is>
      </c>
      <c r="H36889" s="2" t="n">
        <v>45421.79510416667</v>
      </c>
      <c r="I36889" t="b">
        <v>0</v>
      </c>
      <c r="J36889" t="b">
        <v>0</v>
      </c>
      <c r="K36889" t="inlineStr">
        <is>
          <t>United States</t>
        </is>
      </c>
      <c r="L36889" t="inlineStr">
        <is>
          <t>year</t>
        </is>
      </c>
      <c r="M36889" t="n">
        <v>195000</v>
      </c>
      <c r="N36889" t="inlineStr"/>
      <c r="O36889" t="inlineStr">
        <is>
          <t>Fractal</t>
        </is>
      </c>
      <c r="P36889" t="inlineStr">
        <is>
          <t>['mongo', 'python', 'azure', 'databricks']</t>
        </is>
      </c>
      <c r="Q36889" t="inlineStr">
        <is>
          <t>{'cloud': ['azure', 'databricks'], 'programming': ['mongo', 'python']}</t>
        </is>
      </c>
    </row>
    <row r="36890">
      <c r="A36890" t="inlineStr">
        <is>
          <t>Data Analyst</t>
        </is>
      </c>
      <c r="B36890" t="inlineStr">
        <is>
          <t>Sr. Analytics Engineer (Part-Time)</t>
        </is>
      </c>
      <c r="C36890" t="inlineStr">
        <is>
          <t>Anywhere</t>
        </is>
      </c>
      <c r="D36890" t="inlineStr">
        <is>
          <t>via LinkedIn</t>
        </is>
      </c>
      <c r="E36890" t="inlineStr">
        <is>
          <t>Full-time and Part-time</t>
        </is>
      </c>
      <c r="F36890" t="b">
        <v>1</v>
      </c>
      <c r="G36890" t="inlineStr">
        <is>
          <t>Argentina</t>
        </is>
      </c>
      <c r="H36890" s="2" t="n">
        <v>45443.80440972222</v>
      </c>
      <c r="I36890" t="b">
        <v>1</v>
      </c>
      <c r="J36890" t="b">
        <v>0</v>
      </c>
      <c r="K36890" t="inlineStr">
        <is>
          <t>Argentina</t>
        </is>
      </c>
      <c r="L36890" t="inlineStr"/>
      <c r="M36890" t="inlineStr"/>
      <c r="N36890" t="inlineStr"/>
      <c r="O36890" t="inlineStr">
        <is>
          <t>Agent</t>
        </is>
      </c>
      <c r="P36890" t="inlineStr">
        <is>
          <t>['sql', 'python', 'r', 'looker', 'flow']</t>
        </is>
      </c>
      <c r="Q36890" t="inlineStr">
        <is>
          <t>{'analyst_tools': ['looker'], 'other': ['flow'], 'programming': ['sql', 'python', 'r']}</t>
        </is>
      </c>
    </row>
    <row r="36891">
      <c r="A36891" t="inlineStr">
        <is>
          <t>Data Scientist</t>
        </is>
      </c>
      <c r="B36891" t="inlineStr">
        <is>
          <t>Data Science Analyst / Graduate</t>
        </is>
      </c>
      <c r="C36891" t="inlineStr">
        <is>
          <t>Liverpool, UK</t>
        </is>
      </c>
      <c r="D36891" t="inlineStr">
        <is>
          <t>via Jooble</t>
        </is>
      </c>
      <c r="E36891" t="inlineStr">
        <is>
          <t>Full-time and Part-time</t>
        </is>
      </c>
      <c r="F36891" t="b">
        <v>0</v>
      </c>
      <c r="G36891" t="inlineStr">
        <is>
          <t>United Kingdom</t>
        </is>
      </c>
      <c r="H36891" s="2" t="n">
        <v>45416.80037037037</v>
      </c>
      <c r="I36891" t="b">
        <v>1</v>
      </c>
      <c r="J36891" t="b">
        <v>0</v>
      </c>
      <c r="K36891" t="inlineStr">
        <is>
          <t>United Kingdom</t>
        </is>
      </c>
      <c r="L36891" t="inlineStr"/>
      <c r="M36891" t="inlineStr"/>
      <c r="N36891" t="inlineStr"/>
      <c r="O36891" t="inlineStr">
        <is>
          <t>Care Quality Commission</t>
        </is>
      </c>
      <c r="P36891" t="inlineStr"/>
      <c r="Q36891" t="inlineStr"/>
    </row>
    <row r="36892">
      <c r="A36892" t="inlineStr">
        <is>
          <t>Senior Data Engineer</t>
        </is>
      </c>
      <c r="B36892" t="inlineStr">
        <is>
          <t>Senior Data Engineer, Epic Chronical</t>
        </is>
      </c>
      <c r="C36892" t="inlineStr">
        <is>
          <t>Rockville, MD</t>
        </is>
      </c>
      <c r="D36892" t="inlineStr">
        <is>
          <t>via Smart Recruiters Jobs</t>
        </is>
      </c>
      <c r="E36892" t="inlineStr">
        <is>
          <t>Full-time</t>
        </is>
      </c>
      <c r="F36892" t="b">
        <v>0</v>
      </c>
      <c r="G36892" t="inlineStr">
        <is>
          <t>Georgia</t>
        </is>
      </c>
      <c r="H36892" s="2" t="n">
        <v>45418.83684027778</v>
      </c>
      <c r="I36892" t="b">
        <v>0</v>
      </c>
      <c r="J36892" t="b">
        <v>0</v>
      </c>
      <c r="K36892" t="inlineStr">
        <is>
          <t>United States</t>
        </is>
      </c>
      <c r="L36892" t="inlineStr"/>
      <c r="M36892" t="inlineStr"/>
      <c r="N36892" t="inlineStr"/>
      <c r="O36892" t="inlineStr">
        <is>
          <t>University of Maryland Medical System</t>
        </is>
      </c>
      <c r="P36892" t="inlineStr">
        <is>
          <t>['sql', 'python']</t>
        </is>
      </c>
      <c r="Q36892" t="inlineStr">
        <is>
          <t>{'programming': ['sql', 'python']}</t>
        </is>
      </c>
    </row>
    <row r="36893">
      <c r="A36893" t="inlineStr">
        <is>
          <t>Data Analyst</t>
        </is>
      </c>
      <c r="B36893" t="inlineStr">
        <is>
          <t>Remote - Data Analytics Program Manager</t>
        </is>
      </c>
      <c r="C36893" t="inlineStr">
        <is>
          <t>Hialeah, FL</t>
        </is>
      </c>
      <c r="D36893" t="inlineStr">
        <is>
          <t>via ZipRecruiter</t>
        </is>
      </c>
      <c r="E36893" t="inlineStr">
        <is>
          <t>Full-time</t>
        </is>
      </c>
      <c r="F36893" t="b">
        <v>0</v>
      </c>
      <c r="G36893" t="inlineStr">
        <is>
          <t>Florida, United States</t>
        </is>
      </c>
      <c r="H36893" s="2" t="n">
        <v>45420.79415509259</v>
      </c>
      <c r="I36893" t="b">
        <v>0</v>
      </c>
      <c r="J36893" t="b">
        <v>0</v>
      </c>
      <c r="K36893" t="inlineStr">
        <is>
          <t>United States</t>
        </is>
      </c>
      <c r="L36893" t="inlineStr"/>
      <c r="M36893" t="inlineStr"/>
      <c r="N36893" t="inlineStr"/>
      <c r="O36893" t="inlineStr">
        <is>
          <t>Bankunited</t>
        </is>
      </c>
      <c r="P36893" t="inlineStr">
        <is>
          <t>['go', 'sql', 'oracle', 'ssrs', 'tableau', 'excel', 'word', 'visio', 'powerpoint', 'ms access']</t>
        </is>
      </c>
      <c r="Q36893" t="inlineStr">
        <is>
          <t>{'analyst_tools': ['ssrs', 'tableau', 'excel', 'word', 'visio', 'powerpoint', 'ms access'], 'cloud': ['oracle'], 'programming': ['go', 'sql']}</t>
        </is>
      </c>
    </row>
    <row r="36894">
      <c r="A36894" t="inlineStr">
        <is>
          <t>Data Engineer</t>
        </is>
      </c>
      <c r="B36894" t="inlineStr">
        <is>
          <t>Data Engineer with Python</t>
        </is>
      </c>
      <c r="C36894" t="inlineStr">
        <is>
          <t>Mississauga, ON, Canada</t>
        </is>
      </c>
      <c r="D36894" t="inlineStr">
        <is>
          <t>via Workopolis</t>
        </is>
      </c>
      <c r="E36894" t="inlineStr">
        <is>
          <t>Full-time</t>
        </is>
      </c>
      <c r="F36894" t="b">
        <v>0</v>
      </c>
      <c r="G36894" t="inlineStr">
        <is>
          <t>Canada</t>
        </is>
      </c>
      <c r="H36894" s="2" t="n">
        <v>45413.80564814815</v>
      </c>
      <c r="I36894" t="b">
        <v>0</v>
      </c>
      <c r="J36894" t="b">
        <v>0</v>
      </c>
      <c r="K36894" t="inlineStr">
        <is>
          <t>Canada</t>
        </is>
      </c>
      <c r="L36894" t="inlineStr"/>
      <c r="M36894" t="inlineStr"/>
      <c r="N36894" t="inlineStr"/>
      <c r="O36894" t="inlineStr">
        <is>
          <t>Synechron</t>
        </is>
      </c>
      <c r="P36894" t="inlineStr">
        <is>
          <t>['python', 'sql', 'azure', 'snowflake', 'unix']</t>
        </is>
      </c>
      <c r="Q36894" t="inlineStr">
        <is>
          <t>{'cloud': ['azure', 'snowflake'], 'os': ['unix'], 'programming': ['python', 'sql']}</t>
        </is>
      </c>
    </row>
    <row r="36895">
      <c r="A36895" t="inlineStr">
        <is>
          <t>Data Engineer</t>
        </is>
      </c>
      <c r="B36895" t="inlineStr">
        <is>
          <t>Lead Data Engineer</t>
        </is>
      </c>
      <c r="C36895" t="inlineStr">
        <is>
          <t>Anywhere</t>
        </is>
      </c>
      <c r="D36895" t="inlineStr">
        <is>
          <t>via LinkedIn</t>
        </is>
      </c>
      <c r="E36895" t="inlineStr">
        <is>
          <t>Full-time and Temp work</t>
        </is>
      </c>
      <c r="F36895" t="b">
        <v>1</v>
      </c>
      <c r="G36895" t="inlineStr">
        <is>
          <t>Sudan</t>
        </is>
      </c>
      <c r="H36895" s="2" t="n">
        <v>45425.81991898148</v>
      </c>
      <c r="I36895" t="b">
        <v>1</v>
      </c>
      <c r="J36895" t="b">
        <v>0</v>
      </c>
      <c r="K36895" t="inlineStr">
        <is>
          <t>Sudan</t>
        </is>
      </c>
      <c r="L36895" t="inlineStr"/>
      <c r="M36895" t="inlineStr"/>
      <c r="N36895" t="inlineStr"/>
      <c r="O36895" t="inlineStr">
        <is>
          <t>IT Engagements, Inc.</t>
        </is>
      </c>
      <c r="P36895" t="inlineStr">
        <is>
          <t>['sql', 'azure', 'gcp', 'aws']</t>
        </is>
      </c>
      <c r="Q36895" t="inlineStr">
        <is>
          <t>{'cloud': ['azure', 'gcp', 'aws'], 'programming': ['sql']}</t>
        </is>
      </c>
    </row>
    <row r="36896">
      <c r="A36896" t="inlineStr">
        <is>
          <t>Data Engineer</t>
        </is>
      </c>
      <c r="B36896" t="inlineStr">
        <is>
          <t>Senior Electrical Design Engineer (Data Centre)</t>
        </is>
      </c>
      <c r="C36896" t="inlineStr">
        <is>
          <t>Swords, County Dublin, Ireland</t>
        </is>
      </c>
      <c r="D36896" t="inlineStr">
        <is>
          <t>via IrishJobs.ie</t>
        </is>
      </c>
      <c r="E36896" t="inlineStr">
        <is>
          <t>Contractor</t>
        </is>
      </c>
      <c r="F36896" t="b">
        <v>0</v>
      </c>
      <c r="G36896" t="inlineStr">
        <is>
          <t>Ireland</t>
        </is>
      </c>
      <c r="H36896" s="2" t="n">
        <v>45435.85234953704</v>
      </c>
      <c r="I36896" t="b">
        <v>0</v>
      </c>
      <c r="J36896" t="b">
        <v>0</v>
      </c>
      <c r="K36896" t="inlineStr">
        <is>
          <t>Ireland</t>
        </is>
      </c>
      <c r="L36896" t="inlineStr"/>
      <c r="M36896" t="inlineStr"/>
      <c r="N36896" t="inlineStr"/>
      <c r="O36896" t="inlineStr">
        <is>
          <t>PM Group</t>
        </is>
      </c>
      <c r="P36896" t="inlineStr">
        <is>
          <t>['flow']</t>
        </is>
      </c>
      <c r="Q36896" t="inlineStr">
        <is>
          <t>{'other': ['flow']}</t>
        </is>
      </c>
    </row>
    <row r="36897">
      <c r="A36897" t="inlineStr">
        <is>
          <t>Data Engineer</t>
        </is>
      </c>
      <c r="B36897" t="inlineStr">
        <is>
          <t>Junior Data Engineer</t>
        </is>
      </c>
      <c r="C36897" t="inlineStr">
        <is>
          <t>Huntington, WV</t>
        </is>
      </c>
      <c r="D36897" t="inlineStr">
        <is>
          <t>via Jooble</t>
        </is>
      </c>
      <c r="E36897" t="inlineStr">
        <is>
          <t>Full-time</t>
        </is>
      </c>
      <c r="F36897" t="b">
        <v>0</v>
      </c>
      <c r="G36897" t="inlineStr">
        <is>
          <t>New York, United States</t>
        </is>
      </c>
      <c r="H36897" s="2" t="n">
        <v>45417.79482638889</v>
      </c>
      <c r="I36897" t="b">
        <v>1</v>
      </c>
      <c r="J36897" t="b">
        <v>0</v>
      </c>
      <c r="K36897" t="inlineStr">
        <is>
          <t>United States</t>
        </is>
      </c>
      <c r="L36897" t="inlineStr"/>
      <c r="M36897" t="inlineStr"/>
      <c r="N36897" t="inlineStr"/>
      <c r="O36897" t="inlineStr">
        <is>
          <t>Patterned Learning AI</t>
        </is>
      </c>
      <c r="P36897" t="inlineStr">
        <is>
          <t>['python', 'java', 'sql', 'azure', 'kafka', 'pyspark']</t>
        </is>
      </c>
      <c r="Q36897" t="inlineStr">
        <is>
          <t>{'cloud': ['azure'], 'libraries': ['kafka', 'pyspark'], 'programming': ['python', 'java', 'sql']}</t>
        </is>
      </c>
    </row>
    <row r="36898">
      <c r="A36898" t="inlineStr">
        <is>
          <t>Data Engineer</t>
        </is>
      </c>
      <c r="B36898" t="inlineStr">
        <is>
          <t>Data engineer</t>
        </is>
      </c>
      <c r="C36898" t="inlineStr">
        <is>
          <t>Irvine, CA</t>
        </is>
      </c>
      <c r="D36898" t="inlineStr">
        <is>
          <t>via ZipRecruiter</t>
        </is>
      </c>
      <c r="E36898" t="inlineStr">
        <is>
          <t>Full-time</t>
        </is>
      </c>
      <c r="F36898" t="b">
        <v>0</v>
      </c>
      <c r="G36898" t="inlineStr">
        <is>
          <t>Florida, United States</t>
        </is>
      </c>
      <c r="H36898" s="2" t="n">
        <v>45414.80083333333</v>
      </c>
      <c r="I36898" t="b">
        <v>1</v>
      </c>
      <c r="J36898" t="b">
        <v>0</v>
      </c>
      <c r="K36898" t="inlineStr">
        <is>
          <t>United States</t>
        </is>
      </c>
      <c r="L36898" t="inlineStr">
        <is>
          <t>hour</t>
        </is>
      </c>
      <c r="M36898" t="inlineStr"/>
      <c r="N36898" t="n">
        <v>57.5</v>
      </c>
      <c r="O36898" t="inlineStr">
        <is>
          <t>Avance Consulting</t>
        </is>
      </c>
      <c r="P36898" t="inlineStr">
        <is>
          <t>['r', 'power bi']</t>
        </is>
      </c>
      <c r="Q36898" t="inlineStr">
        <is>
          <t>{'analyst_tools': ['power bi'], 'programming': ['r']}</t>
        </is>
      </c>
    </row>
    <row r="36899">
      <c r="A36899" t="inlineStr">
        <is>
          <t>Data Engineer</t>
        </is>
      </c>
      <c r="B36899" t="inlineStr">
        <is>
          <t>Data Engineer</t>
        </is>
      </c>
      <c r="C36899" t="inlineStr">
        <is>
          <t>Menlo Park, CA</t>
        </is>
      </c>
      <c r="D36899" t="inlineStr">
        <is>
          <t>via Dice</t>
        </is>
      </c>
      <c r="E36899" t="inlineStr">
        <is>
          <t>Full-time</t>
        </is>
      </c>
      <c r="F36899" t="b">
        <v>0</v>
      </c>
      <c r="G36899" t="inlineStr">
        <is>
          <t>Florida, United States</t>
        </is>
      </c>
      <c r="H36899" s="2" t="n">
        <v>45426.80315972222</v>
      </c>
      <c r="I36899" t="b">
        <v>1</v>
      </c>
      <c r="J36899" t="b">
        <v>1</v>
      </c>
      <c r="K36899" t="inlineStr">
        <is>
          <t>United States</t>
        </is>
      </c>
      <c r="L36899" t="inlineStr"/>
      <c r="M36899" t="inlineStr"/>
      <c r="N36899" t="inlineStr"/>
      <c r="O36899" t="inlineStr">
        <is>
          <t>Meta Platforms, Inc. (f/k/a Facebook, Inc.)</t>
        </is>
      </c>
      <c r="P36899" t="inlineStr"/>
      <c r="Q36899" t="inlineStr"/>
    </row>
    <row r="36900">
      <c r="A36900" t="inlineStr">
        <is>
          <t>Data Engineer</t>
        </is>
      </c>
      <c r="B36900" t="inlineStr">
        <is>
          <t>Data Engineer</t>
        </is>
      </c>
      <c r="C36900" t="inlineStr">
        <is>
          <t>Chicago, IL</t>
        </is>
      </c>
      <c r="D36900" t="inlineStr">
        <is>
          <t>via Dice</t>
        </is>
      </c>
      <c r="E36900" t="inlineStr">
        <is>
          <t>Full-time</t>
        </is>
      </c>
      <c r="F36900" t="b">
        <v>0</v>
      </c>
      <c r="G36900" t="inlineStr">
        <is>
          <t>Florida, United States</t>
        </is>
      </c>
      <c r="H36900" s="2" t="n">
        <v>45426.8028587963</v>
      </c>
      <c r="I36900" t="b">
        <v>1</v>
      </c>
      <c r="J36900" t="b">
        <v>1</v>
      </c>
      <c r="K36900" t="inlineStr">
        <is>
          <t>United States</t>
        </is>
      </c>
      <c r="L36900" t="inlineStr"/>
      <c r="M36900" t="inlineStr"/>
      <c r="N36900" t="inlineStr"/>
      <c r="O36900" t="inlineStr">
        <is>
          <t>Meta Platforms, Inc. (f/k/a Facebook, Inc.)</t>
        </is>
      </c>
      <c r="P36900" t="inlineStr"/>
      <c r="Q36900" t="inlineStr"/>
    </row>
    <row r="36901">
      <c r="A36901" t="inlineStr">
        <is>
          <t>Data Engineer</t>
        </is>
      </c>
      <c r="B36901" t="inlineStr">
        <is>
          <t>Data Engineer</t>
        </is>
      </c>
      <c r="C36901" t="inlineStr">
        <is>
          <t>London, UK</t>
        </is>
      </c>
      <c r="D36901" t="inlineStr">
        <is>
          <t>via Jora UK</t>
        </is>
      </c>
      <c r="E36901" t="inlineStr">
        <is>
          <t>Full-time</t>
        </is>
      </c>
      <c r="F36901" t="b">
        <v>0</v>
      </c>
      <c r="G36901" t="inlineStr">
        <is>
          <t>United Kingdom</t>
        </is>
      </c>
      <c r="H36901" s="2" t="n">
        <v>45431.80219907407</v>
      </c>
      <c r="I36901" t="b">
        <v>1</v>
      </c>
      <c r="J36901" t="b">
        <v>0</v>
      </c>
      <c r="K36901" t="inlineStr">
        <is>
          <t>United Kingdom</t>
        </is>
      </c>
      <c r="L36901" t="inlineStr"/>
      <c r="M36901" t="inlineStr"/>
      <c r="N36901" t="inlineStr"/>
      <c r="O36901" t="inlineStr">
        <is>
          <t>Eames Consulting</t>
        </is>
      </c>
      <c r="P36901" t="inlineStr">
        <is>
          <t>['sql', 'python', 'aws', 'azure']</t>
        </is>
      </c>
      <c r="Q36901" t="inlineStr">
        <is>
          <t>{'cloud': ['aws', 'azure'], 'programming': ['sql', 'python']}</t>
        </is>
      </c>
    </row>
    <row r="36902">
      <c r="A36902" t="inlineStr">
        <is>
          <t>Data Engineer</t>
        </is>
      </c>
      <c r="B36902" t="inlineStr">
        <is>
          <t>Senior Staff Data Engineer</t>
        </is>
      </c>
      <c r="C36902" t="inlineStr">
        <is>
          <t>San Jose, CA</t>
        </is>
      </c>
      <c r="D36902" t="inlineStr">
        <is>
          <t>via Indeed</t>
        </is>
      </c>
      <c r="E36902" t="inlineStr">
        <is>
          <t>Full-time</t>
        </is>
      </c>
      <c r="F36902" t="b">
        <v>0</v>
      </c>
      <c r="G36902" t="inlineStr">
        <is>
          <t>Illinois, United States</t>
        </is>
      </c>
      <c r="H36902" s="2" t="n">
        <v>45417.79733796296</v>
      </c>
      <c r="I36902" t="b">
        <v>0</v>
      </c>
      <c r="J36902" t="b">
        <v>1</v>
      </c>
      <c r="K36902" t="inlineStr">
        <is>
          <t>United States</t>
        </is>
      </c>
      <c r="L36902" t="inlineStr">
        <is>
          <t>hour</t>
        </is>
      </c>
      <c r="M36902" t="inlineStr"/>
      <c r="N36902" t="n">
        <v>100</v>
      </c>
      <c r="O36902" t="inlineStr">
        <is>
          <t>Cepheid</t>
        </is>
      </c>
      <c r="P36902" t="inlineStr">
        <is>
          <t>['sql', 'python', 'sql server', 'postgresql', 'dynamodb', 'aws', 'azure', 'redshift']</t>
        </is>
      </c>
      <c r="Q36902" t="inlineStr">
        <is>
          <t>{'cloud': ['aws', 'azure', 'redshift'], 'databases': ['sql server', 'postgresql', 'dynamodb'], 'programming': ['sql', 'python']}</t>
        </is>
      </c>
    </row>
    <row r="36903">
      <c r="A36903" t="inlineStr">
        <is>
          <t>Data Engineer</t>
        </is>
      </c>
      <c r="B36903" t="inlineStr">
        <is>
          <t>Data Engineer</t>
        </is>
      </c>
      <c r="C36903" t="inlineStr">
        <is>
          <t>Anywhere</t>
        </is>
      </c>
      <c r="D36903" t="inlineStr">
        <is>
          <t>via Indeed</t>
        </is>
      </c>
      <c r="E36903" t="inlineStr">
        <is>
          <t>Full-time and Contractor</t>
        </is>
      </c>
      <c r="F36903" t="b">
        <v>1</v>
      </c>
      <c r="G36903" t="inlineStr">
        <is>
          <t>Georgia</t>
        </is>
      </c>
      <c r="H36903" s="2" t="n">
        <v>45422.82944444445</v>
      </c>
      <c r="I36903" t="b">
        <v>0</v>
      </c>
      <c r="J36903" t="b">
        <v>1</v>
      </c>
      <c r="K36903" t="inlineStr">
        <is>
          <t>United States</t>
        </is>
      </c>
      <c r="L36903" t="inlineStr">
        <is>
          <t>hour</t>
        </is>
      </c>
      <c r="M36903" t="inlineStr"/>
      <c r="N36903" t="n">
        <v>80</v>
      </c>
      <c r="O36903" t="inlineStr">
        <is>
          <t>Gointellects INC</t>
        </is>
      </c>
      <c r="P36903" t="inlineStr">
        <is>
          <t>['java', 'python', 'sql', 'aws', 'azure', 'hadoop', 'spark']</t>
        </is>
      </c>
      <c r="Q36903" t="inlineStr">
        <is>
          <t>{'cloud': ['aws', 'azure'], 'libraries': ['hadoop', 'spark'], 'programming': ['java', 'python', 'sql']}</t>
        </is>
      </c>
    </row>
    <row r="36904">
      <c r="A36904" t="inlineStr">
        <is>
          <t>Data Engineer</t>
        </is>
      </c>
      <c r="B36904" t="inlineStr">
        <is>
          <t>Aerospace Data Engineer</t>
        </is>
      </c>
      <c r="C36904" t="inlineStr">
        <is>
          <t>United States</t>
        </is>
      </c>
      <c r="D36904" t="inlineStr">
        <is>
          <t>via LinkedIn</t>
        </is>
      </c>
      <c r="E36904" t="inlineStr">
        <is>
          <t>Full-time</t>
        </is>
      </c>
      <c r="F36904" t="b">
        <v>0</v>
      </c>
      <c r="G36904" t="inlineStr">
        <is>
          <t>Georgia</t>
        </is>
      </c>
      <c r="H36904" s="2" t="n">
        <v>45413.8239699074</v>
      </c>
      <c r="I36904" t="b">
        <v>0</v>
      </c>
      <c r="J36904" t="b">
        <v>0</v>
      </c>
      <c r="K36904" t="inlineStr">
        <is>
          <t>United States</t>
        </is>
      </c>
      <c r="L36904" t="inlineStr"/>
      <c r="M36904" t="inlineStr"/>
      <c r="N36904" t="inlineStr"/>
      <c r="O36904" t="inlineStr">
        <is>
          <t>Henry Hire Solutions</t>
        </is>
      </c>
      <c r="P36904" t="inlineStr">
        <is>
          <t>['python', 'matlab', 'elasticsearch']</t>
        </is>
      </c>
      <c r="Q36904" t="inlineStr">
        <is>
          <t>{'databases': ['elasticsearch'], 'programming': ['python', 'matlab']}</t>
        </is>
      </c>
    </row>
    <row r="36905">
      <c r="A36905" t="inlineStr">
        <is>
          <t>Data Engineer</t>
        </is>
      </c>
      <c r="B36905" t="inlineStr">
        <is>
          <t>📴 Baví Tě Big Data a jejich aplikace? Data Engineer (Splunk) - až...</t>
        </is>
      </c>
      <c r="C36905" t="inlineStr">
        <is>
          <t>Brno, Czechia</t>
        </is>
      </c>
      <c r="D36905" t="inlineStr">
        <is>
          <t>via LinkedIn</t>
        </is>
      </c>
      <c r="E36905" t="inlineStr">
        <is>
          <t>Full-time</t>
        </is>
      </c>
      <c r="F36905" t="b">
        <v>0</v>
      </c>
      <c r="G36905" t="inlineStr">
        <is>
          <t>Czechia</t>
        </is>
      </c>
      <c r="H36905" s="2" t="n">
        <v>45414.80922453704</v>
      </c>
      <c r="I36905" t="b">
        <v>1</v>
      </c>
      <c r="J36905" t="b">
        <v>0</v>
      </c>
      <c r="K36905" t="inlineStr">
        <is>
          <t>Czechia</t>
        </is>
      </c>
      <c r="L36905" t="inlineStr"/>
      <c r="M36905" t="inlineStr"/>
      <c r="N36905" t="inlineStr"/>
      <c r="O36905" t="inlineStr">
        <is>
          <t>Nelisa</t>
        </is>
      </c>
      <c r="P36905" t="inlineStr">
        <is>
          <t>['elasticsearch', 'linux', 'windows', 'splunk']</t>
        </is>
      </c>
      <c r="Q36905" t="inlineStr">
        <is>
          <t>{'analyst_tools': ['splunk'], 'databases': ['elasticsearch'], 'os': ['linux', 'windows']}</t>
        </is>
      </c>
    </row>
    <row r="36906">
      <c r="A36906" t="inlineStr">
        <is>
          <t>Business Analyst</t>
        </is>
      </c>
      <c r="B36906" t="inlineStr">
        <is>
          <t>Sr Business Intelligence Analyst</t>
        </is>
      </c>
      <c r="C36906" t="inlineStr">
        <is>
          <t>Atlanta, GA</t>
        </is>
      </c>
      <c r="D36906" t="inlineStr">
        <is>
          <t>via LinkedIn</t>
        </is>
      </c>
      <c r="E36906" t="inlineStr">
        <is>
          <t>Full-time</t>
        </is>
      </c>
      <c r="F36906" t="b">
        <v>0</v>
      </c>
      <c r="G36906" t="inlineStr">
        <is>
          <t>Georgia</t>
        </is>
      </c>
      <c r="H36906" s="2" t="n">
        <v>45415.81719907407</v>
      </c>
      <c r="I36906" t="b">
        <v>0</v>
      </c>
      <c r="J36906" t="b">
        <v>0</v>
      </c>
      <c r="K36906" t="inlineStr">
        <is>
          <t>United States</t>
        </is>
      </c>
      <c r="L36906" t="inlineStr"/>
      <c r="M36906" t="inlineStr"/>
      <c r="N36906" t="inlineStr"/>
      <c r="O36906" t="inlineStr">
        <is>
          <t>firstPRO 360</t>
        </is>
      </c>
      <c r="P36906" t="inlineStr">
        <is>
          <t>['sql', 'alteryx', 'excel']</t>
        </is>
      </c>
      <c r="Q36906" t="inlineStr">
        <is>
          <t>{'analyst_tools': ['alteryx', 'excel'], 'programming': ['sql']}</t>
        </is>
      </c>
    </row>
    <row r="36907">
      <c r="A36907" t="inlineStr">
        <is>
          <t>Data Engineer</t>
        </is>
      </c>
      <c r="B36907" t="inlineStr">
        <is>
          <t>Data Science &amp; Analytics Intern</t>
        </is>
      </c>
      <c r="C36907" t="inlineStr">
        <is>
          <t>Emeryville, CA</t>
        </is>
      </c>
      <c r="D36907" t="inlineStr">
        <is>
          <t>via Indeed</t>
        </is>
      </c>
      <c r="E36907" t="inlineStr">
        <is>
          <t>Full-time and Internship</t>
        </is>
      </c>
      <c r="F36907" t="b">
        <v>0</v>
      </c>
      <c r="G36907" t="inlineStr">
        <is>
          <t>California, United States</t>
        </is>
      </c>
      <c r="H36907" s="2" t="n">
        <v>45418.79753472222</v>
      </c>
      <c r="I36907" t="b">
        <v>0</v>
      </c>
      <c r="J36907" t="b">
        <v>0</v>
      </c>
      <c r="K36907" t="inlineStr">
        <is>
          <t>United States</t>
        </is>
      </c>
      <c r="L36907" t="inlineStr">
        <is>
          <t>hour</t>
        </is>
      </c>
      <c r="M36907" t="inlineStr"/>
      <c r="N36907" t="n">
        <v>20</v>
      </c>
      <c r="O36907" t="inlineStr">
        <is>
          <t>Peet's Coffee &amp; Tea</t>
        </is>
      </c>
      <c r="P36907" t="inlineStr">
        <is>
          <t>['python', 'tableau', 'power bi', 'jira']</t>
        </is>
      </c>
      <c r="Q36907" t="inlineStr">
        <is>
          <t>{'analyst_tools': ['tableau', 'power bi'], 'async': ['jira'], 'programming': ['python']}</t>
        </is>
      </c>
    </row>
    <row r="36908">
      <c r="A36908" t="inlineStr">
        <is>
          <t>Data Engineer</t>
        </is>
      </c>
      <c r="B36908" t="inlineStr">
        <is>
          <t>Data Engineer</t>
        </is>
      </c>
      <c r="C36908" t="inlineStr">
        <is>
          <t>Sunnyvale, CA</t>
        </is>
      </c>
      <c r="D36908" t="inlineStr">
        <is>
          <t>via Dice</t>
        </is>
      </c>
      <c r="E36908" t="inlineStr">
        <is>
          <t>Contractor and Temp work</t>
        </is>
      </c>
      <c r="F36908" t="b">
        <v>0</v>
      </c>
      <c r="G36908" t="inlineStr">
        <is>
          <t>Sudan</t>
        </is>
      </c>
      <c r="H36908" s="2" t="n">
        <v>45441.82517361111</v>
      </c>
      <c r="I36908" t="b">
        <v>1</v>
      </c>
      <c r="J36908" t="b">
        <v>0</v>
      </c>
      <c r="K36908" t="inlineStr">
        <is>
          <t>Sudan</t>
        </is>
      </c>
      <c r="L36908" t="inlineStr">
        <is>
          <t>hour</t>
        </is>
      </c>
      <c r="M36908" t="inlineStr"/>
      <c r="N36908" t="n">
        <v>50</v>
      </c>
      <c r="O36908" t="inlineStr">
        <is>
          <t>BURGEON IT SERVICES LLC</t>
        </is>
      </c>
      <c r="P36908" t="inlineStr">
        <is>
          <t>['python']</t>
        </is>
      </c>
      <c r="Q36908" t="inlineStr">
        <is>
          <t>{'programming': ['python']}</t>
        </is>
      </c>
    </row>
    <row r="36909">
      <c r="A36909" t="inlineStr">
        <is>
          <t>Data Scientist</t>
        </is>
      </c>
      <c r="B36909" t="inlineStr">
        <is>
          <t>Apprenti Data Scientist H/F</t>
        </is>
      </c>
      <c r="C36909" t="inlineStr">
        <is>
          <t>Paris, France</t>
        </is>
      </c>
      <c r="D36909" t="inlineStr">
        <is>
          <t>via LinkedIn</t>
        </is>
      </c>
      <c r="E36909" t="inlineStr">
        <is>
          <t>Full-time and Part-time</t>
        </is>
      </c>
      <c r="F36909" t="b">
        <v>0</v>
      </c>
      <c r="G36909" t="inlineStr">
        <is>
          <t>France</t>
        </is>
      </c>
      <c r="H36909" s="2" t="n">
        <v>45433.83680555555</v>
      </c>
      <c r="I36909" t="b">
        <v>0</v>
      </c>
      <c r="J36909" t="b">
        <v>0</v>
      </c>
      <c r="K36909" t="inlineStr">
        <is>
          <t>France</t>
        </is>
      </c>
      <c r="L36909" t="inlineStr"/>
      <c r="M36909" t="inlineStr"/>
      <c r="N36909" t="inlineStr"/>
      <c r="O36909" t="inlineStr">
        <is>
          <t>Air France</t>
        </is>
      </c>
      <c r="P36909" t="inlineStr">
        <is>
          <t>['python', 'sql', 'tensorflow', 'scikit-learn', 'pandas', 'jupyter', 'git']</t>
        </is>
      </c>
      <c r="Q36909" t="inlineStr">
        <is>
          <t>{'libraries': ['tensorflow', 'scikit-learn', 'pandas', 'jupyter'], 'other': ['git'], 'programming': ['python', 'sql']}</t>
        </is>
      </c>
    </row>
    <row r="36910">
      <c r="A36910" t="inlineStr">
        <is>
          <t>Data Engineer</t>
        </is>
      </c>
      <c r="B36910" t="inlineStr">
        <is>
          <t>Data Engineer</t>
        </is>
      </c>
      <c r="C36910" t="inlineStr">
        <is>
          <t>Chicago, IL</t>
        </is>
      </c>
      <c r="D36910" t="inlineStr">
        <is>
          <t>via Built In Chicago</t>
        </is>
      </c>
      <c r="E36910" t="inlineStr">
        <is>
          <t>Full-time</t>
        </is>
      </c>
      <c r="F36910" t="b">
        <v>0</v>
      </c>
      <c r="G36910" t="inlineStr">
        <is>
          <t>Georgia</t>
        </is>
      </c>
      <c r="H36910" s="2" t="n">
        <v>45415.81806712963</v>
      </c>
      <c r="I36910" t="b">
        <v>1</v>
      </c>
      <c r="J36910" t="b">
        <v>1</v>
      </c>
      <c r="K36910" t="inlineStr">
        <is>
          <t>United States</t>
        </is>
      </c>
      <c r="L36910" t="inlineStr"/>
      <c r="M36910" t="inlineStr"/>
      <c r="N36910" t="inlineStr"/>
      <c r="O36910" t="inlineStr">
        <is>
          <t>Double Good</t>
        </is>
      </c>
      <c r="P36910" t="inlineStr">
        <is>
          <t>['snowflake', 'aws', 'airflow', 'terraform', 'github']</t>
        </is>
      </c>
      <c r="Q36910" t="inlineStr">
        <is>
          <t>{'cloud': ['snowflake', 'aws'], 'libraries': ['airflow'], 'other': ['terraform', 'github']}</t>
        </is>
      </c>
    </row>
    <row r="36911">
      <c r="A36911" t="inlineStr">
        <is>
          <t>Data Analyst</t>
        </is>
      </c>
      <c r="B36911" t="inlineStr">
        <is>
          <t>Data Analyst</t>
        </is>
      </c>
      <c r="C36911" t="inlineStr">
        <is>
          <t>Teaneck, NJ</t>
        </is>
      </c>
      <c r="D36911" t="inlineStr">
        <is>
          <t>via LinkedIn</t>
        </is>
      </c>
      <c r="E36911" t="inlineStr">
        <is>
          <t>Full-time</t>
        </is>
      </c>
      <c r="F36911" t="b">
        <v>0</v>
      </c>
      <c r="G36911" t="inlineStr">
        <is>
          <t>New York, United States</t>
        </is>
      </c>
      <c r="H36911" s="2" t="n">
        <v>45442.79172453703</v>
      </c>
      <c r="I36911" t="b">
        <v>0</v>
      </c>
      <c r="J36911" t="b">
        <v>0</v>
      </c>
      <c r="K36911" t="inlineStr">
        <is>
          <t>United States</t>
        </is>
      </c>
      <c r="L36911" t="inlineStr"/>
      <c r="M36911" t="inlineStr"/>
      <c r="N36911" t="inlineStr"/>
      <c r="O36911" t="inlineStr">
        <is>
          <t>Interstate Waste Services, Inc.</t>
        </is>
      </c>
      <c r="P36911" t="inlineStr">
        <is>
          <t>['sql', 'python', 'r', 'excel']</t>
        </is>
      </c>
      <c r="Q36911" t="inlineStr">
        <is>
          <t>{'analyst_tools': ['excel'], 'programming': ['sql', 'python', 'r']}</t>
        </is>
      </c>
    </row>
    <row r="36912">
      <c r="A36912" t="inlineStr">
        <is>
          <t>Data Analyst</t>
        </is>
      </c>
      <c r="B36912" t="inlineStr">
        <is>
          <t>Risk Business/Data Analysts</t>
        </is>
      </c>
      <c r="C36912" t="inlineStr">
        <is>
          <t>South Africa</t>
        </is>
      </c>
      <c r="D36912" t="inlineStr">
        <is>
          <t>via Pnet</t>
        </is>
      </c>
      <c r="E36912" t="inlineStr">
        <is>
          <t>Full-time</t>
        </is>
      </c>
      <c r="F36912" t="b">
        <v>0</v>
      </c>
      <c r="G36912" t="inlineStr">
        <is>
          <t>South Africa</t>
        </is>
      </c>
      <c r="H36912" s="2" t="n">
        <v>45443.80520833333</v>
      </c>
      <c r="I36912" t="b">
        <v>0</v>
      </c>
      <c r="J36912" t="b">
        <v>0</v>
      </c>
      <c r="K36912" t="inlineStr">
        <is>
          <t>South Africa</t>
        </is>
      </c>
      <c r="L36912" t="inlineStr"/>
      <c r="M36912" t="inlineStr"/>
      <c r="N36912" t="inlineStr"/>
      <c r="O36912" t="inlineStr">
        <is>
          <t>Linked Up Pty Ltd</t>
        </is>
      </c>
      <c r="P36912" t="inlineStr">
        <is>
          <t>['sql', 'sas', 'sas', 'hadoop', 'excel']</t>
        </is>
      </c>
      <c r="Q36912" t="inlineStr">
        <is>
          <t>{'analyst_tools': ['sas', 'excel'], 'libraries': ['hadoop'], 'programming': ['sql', 'sas']}</t>
        </is>
      </c>
    </row>
    <row r="36913">
      <c r="A36913" t="inlineStr">
        <is>
          <t>Data Engineer</t>
        </is>
      </c>
      <c r="B36913" t="inlineStr">
        <is>
          <t>Sr. Data Engineer</t>
        </is>
      </c>
      <c r="C36913" t="inlineStr">
        <is>
          <t>New York, NY</t>
        </is>
      </c>
      <c r="D36913" t="inlineStr">
        <is>
          <t>via LinkedIn</t>
        </is>
      </c>
      <c r="E36913" t="inlineStr">
        <is>
          <t>Full-time</t>
        </is>
      </c>
      <c r="F36913" t="b">
        <v>0</v>
      </c>
      <c r="G36913" t="inlineStr">
        <is>
          <t>New York, United States</t>
        </is>
      </c>
      <c r="H36913" s="2" t="n">
        <v>45418.79892361111</v>
      </c>
      <c r="I36913" t="b">
        <v>1</v>
      </c>
      <c r="J36913" t="b">
        <v>0</v>
      </c>
      <c r="K36913" t="inlineStr">
        <is>
          <t>United States</t>
        </is>
      </c>
      <c r="L36913" t="inlineStr">
        <is>
          <t>hour</t>
        </is>
      </c>
      <c r="M36913" t="inlineStr"/>
      <c r="N36913" t="n">
        <v>82.5</v>
      </c>
      <c r="O36913" t="inlineStr">
        <is>
          <t>Dexian</t>
        </is>
      </c>
      <c r="P36913" t="inlineStr">
        <is>
          <t>['python', 'sql', 'scala', 'aws', 'redshift', 'databricks', 'alteryx', 'flow', 'jira', 'confluence']</t>
        </is>
      </c>
      <c r="Q36913" t="inlineStr">
        <is>
          <t>{'analyst_tools': ['alteryx'], 'async': ['jira', 'confluence'], 'cloud': ['aws', 'redshift', 'databricks'], 'other': ['flow'], 'programming': ['python', 'sql', 'scala']}</t>
        </is>
      </c>
    </row>
    <row r="36914">
      <c r="A36914" t="inlineStr">
        <is>
          <t>Data Engineer</t>
        </is>
      </c>
      <c r="B36914" t="inlineStr">
        <is>
          <t>Data Engineer</t>
        </is>
      </c>
      <c r="C36914" t="inlineStr">
        <is>
          <t>Anywhere</t>
        </is>
      </c>
      <c r="D36914" t="inlineStr">
        <is>
          <t>via Indeed</t>
        </is>
      </c>
      <c r="E36914" t="inlineStr">
        <is>
          <t>Full-time</t>
        </is>
      </c>
      <c r="F36914" t="b">
        <v>1</v>
      </c>
      <c r="G36914" t="inlineStr">
        <is>
          <t>Brazil</t>
        </is>
      </c>
      <c r="H36914" s="2" t="n">
        <v>45428.80135416667</v>
      </c>
      <c r="I36914" t="b">
        <v>1</v>
      </c>
      <c r="J36914" t="b">
        <v>0</v>
      </c>
      <c r="K36914" t="inlineStr">
        <is>
          <t>Brazil</t>
        </is>
      </c>
      <c r="L36914" t="inlineStr"/>
      <c r="M36914" t="inlineStr"/>
      <c r="N36914" t="inlineStr"/>
      <c r="O36914" t="inlineStr">
        <is>
          <t>Social Discovery Group</t>
        </is>
      </c>
      <c r="P36914" t="inlineStr">
        <is>
          <t>['sql', 'python', 'airflow', 'ssrs']</t>
        </is>
      </c>
      <c r="Q36914" t="inlineStr">
        <is>
          <t>{'analyst_tools': ['ssrs'], 'libraries': ['airflow'], 'programming': ['sql', 'python']}</t>
        </is>
      </c>
    </row>
    <row r="36915">
      <c r="A36915" t="inlineStr">
        <is>
          <t>Business Analyst</t>
        </is>
      </c>
      <c r="B36915" t="inlineStr">
        <is>
          <t>Sales Analyst</t>
        </is>
      </c>
      <c r="C36915" t="inlineStr">
        <is>
          <t>Casablanca, Morocco</t>
        </is>
      </c>
      <c r="D36915" t="inlineStr">
        <is>
          <t>via Indeed</t>
        </is>
      </c>
      <c r="E36915" t="inlineStr">
        <is>
          <t>Full-time</t>
        </is>
      </c>
      <c r="F36915" t="b">
        <v>0</v>
      </c>
      <c r="G36915" t="inlineStr">
        <is>
          <t>Morocco</t>
        </is>
      </c>
      <c r="H36915" s="2" t="n">
        <v>45442.82023148148</v>
      </c>
      <c r="I36915" t="b">
        <v>0</v>
      </c>
      <c r="J36915" t="b">
        <v>0</v>
      </c>
      <c r="K36915" t="inlineStr">
        <is>
          <t>Morocco</t>
        </is>
      </c>
      <c r="L36915" t="inlineStr"/>
      <c r="M36915" t="inlineStr"/>
      <c r="N36915" t="inlineStr"/>
      <c r="O36915" t="inlineStr">
        <is>
          <t>FERRERO</t>
        </is>
      </c>
      <c r="P36915" t="inlineStr">
        <is>
          <t>['sql', 'outlook', 'power bi', 'excel']</t>
        </is>
      </c>
      <c r="Q36915" t="inlineStr">
        <is>
          <t>{'analyst_tools': ['outlook', 'power bi', 'excel'], 'programming': ['sql']}</t>
        </is>
      </c>
    </row>
    <row r="36916">
      <c r="A36916" t="inlineStr">
        <is>
          <t>Data Analyst</t>
        </is>
      </c>
      <c r="B36916" t="inlineStr">
        <is>
          <t>Data Analytics Internship in Bangalore</t>
        </is>
      </c>
      <c r="C36916" t="inlineStr">
        <is>
          <t>Bengaluru, Karnataka, India</t>
        </is>
      </c>
      <c r="D36916" t="inlineStr">
        <is>
          <t>via LinkedIn</t>
        </is>
      </c>
      <c r="E36916" t="inlineStr">
        <is>
          <t>Internship</t>
        </is>
      </c>
      <c r="F36916" t="b">
        <v>0</v>
      </c>
      <c r="G36916" t="inlineStr">
        <is>
          <t>India</t>
        </is>
      </c>
      <c r="H36916" s="2" t="n">
        <v>45440.81741898148</v>
      </c>
      <c r="I36916" t="b">
        <v>0</v>
      </c>
      <c r="J36916" t="b">
        <v>0</v>
      </c>
      <c r="K36916" t="inlineStr">
        <is>
          <t>India</t>
        </is>
      </c>
      <c r="L36916" t="inlineStr"/>
      <c r="M36916" t="inlineStr"/>
      <c r="N36916" t="inlineStr"/>
      <c r="O36916" t="inlineStr">
        <is>
          <t>Futurlytic Private Limited</t>
        </is>
      </c>
      <c r="P36916" t="inlineStr">
        <is>
          <t>['excel', 'powerpoint']</t>
        </is>
      </c>
      <c r="Q36916" t="inlineStr">
        <is>
          <t>{'analyst_tools': ['excel', 'powerpoint']}</t>
        </is>
      </c>
    </row>
    <row r="36917">
      <c r="A36917" t="inlineStr">
        <is>
          <t>Data Scientist</t>
        </is>
      </c>
      <c r="B36917" t="inlineStr">
        <is>
          <t>Data Scientist, Analytics</t>
        </is>
      </c>
      <c r="C36917" t="inlineStr">
        <is>
          <t>Anywhere</t>
        </is>
      </c>
      <c r="D36917" t="inlineStr">
        <is>
          <t>via LinkedIn</t>
        </is>
      </c>
      <c r="E36917" t="inlineStr">
        <is>
          <t>Full-time</t>
        </is>
      </c>
      <c r="F36917" t="b">
        <v>1</v>
      </c>
      <c r="G36917" t="inlineStr">
        <is>
          <t>Texas, United States</t>
        </is>
      </c>
      <c r="H36917" s="2" t="n">
        <v>45435.79538194444</v>
      </c>
      <c r="I36917" t="b">
        <v>0</v>
      </c>
      <c r="J36917" t="b">
        <v>1</v>
      </c>
      <c r="K36917" t="inlineStr">
        <is>
          <t>United States</t>
        </is>
      </c>
      <c r="L36917" t="inlineStr"/>
      <c r="M36917" t="inlineStr"/>
      <c r="N36917" t="inlineStr"/>
      <c r="O36917" t="inlineStr">
        <is>
          <t>Dice</t>
        </is>
      </c>
      <c r="P36917" t="inlineStr"/>
      <c r="Q36917" t="inlineStr"/>
    </row>
    <row r="36918">
      <c r="A36918" t="inlineStr">
        <is>
          <t>Data Analyst</t>
        </is>
      </c>
      <c r="B36918" t="inlineStr">
        <is>
          <t>Data Analyst &amp; Reporting Team Lead</t>
        </is>
      </c>
      <c r="C36918" t="inlineStr">
        <is>
          <t>Mexico</t>
        </is>
      </c>
      <c r="D36918" t="inlineStr">
        <is>
          <t>via Indeed</t>
        </is>
      </c>
      <c r="E36918" t="inlineStr">
        <is>
          <t>Full-time</t>
        </is>
      </c>
      <c r="F36918" t="b">
        <v>0</v>
      </c>
      <c r="G36918" t="inlineStr">
        <is>
          <t>Mexico</t>
        </is>
      </c>
      <c r="H36918" s="2" t="n">
        <v>45442.81228009259</v>
      </c>
      <c r="I36918" t="b">
        <v>0</v>
      </c>
      <c r="J36918" t="b">
        <v>0</v>
      </c>
      <c r="K36918" t="inlineStr">
        <is>
          <t>Mexico</t>
        </is>
      </c>
      <c r="L36918" t="inlineStr"/>
      <c r="M36918" t="inlineStr"/>
      <c r="N36918" t="inlineStr"/>
      <c r="O36918" t="inlineStr">
        <is>
          <t>Tala</t>
        </is>
      </c>
      <c r="P36918" t="inlineStr">
        <is>
          <t>['sql', 'python', 'looker', 'tableau', 'github', 'jira']</t>
        </is>
      </c>
      <c r="Q36918" t="inlineStr">
        <is>
          <t>{'analyst_tools': ['looker', 'tableau'], 'async': ['jira'], 'other': ['github'], 'programming': ['sql', 'python']}</t>
        </is>
      </c>
    </row>
    <row r="36919">
      <c r="A36919" t="inlineStr">
        <is>
          <t>Senior Data Scientist</t>
        </is>
      </c>
      <c r="B36919" t="inlineStr">
        <is>
          <t>Senior Manager, Data Science - Business Card &amp; Payments</t>
        </is>
      </c>
      <c r="C36919" t="inlineStr">
        <is>
          <t>Freeport, NY</t>
        </is>
      </c>
      <c r="D36919" t="inlineStr">
        <is>
          <t>via Jobz Hiring Now</t>
        </is>
      </c>
      <c r="E36919" t="inlineStr">
        <is>
          <t>Full-time and Part-time</t>
        </is>
      </c>
      <c r="F36919" t="b">
        <v>0</v>
      </c>
      <c r="G36919" t="inlineStr">
        <is>
          <t>New York, United States</t>
        </is>
      </c>
      <c r="H36919" s="2" t="n">
        <v>45424.79357638889</v>
      </c>
      <c r="I36919" t="b">
        <v>0</v>
      </c>
      <c r="J36919" t="b">
        <v>1</v>
      </c>
      <c r="K36919" t="inlineStr">
        <is>
          <t>United States</t>
        </is>
      </c>
      <c r="L36919" t="inlineStr"/>
      <c r="M36919" t="inlineStr"/>
      <c r="N36919" t="inlineStr"/>
      <c r="O36919" t="inlineStr">
        <is>
          <t>Capital One</t>
        </is>
      </c>
      <c r="P36919" t="inlineStr">
        <is>
          <t>['python', 'scala', 'r', 'aws', 'spark']</t>
        </is>
      </c>
      <c r="Q36919" t="inlineStr">
        <is>
          <t>{'cloud': ['aws'], 'libraries': ['spark'], 'programming': ['python', 'scala', 'r']}</t>
        </is>
      </c>
    </row>
    <row r="36920">
      <c r="A36920" t="inlineStr">
        <is>
          <t>Data Engineer</t>
        </is>
      </c>
      <c r="B36920" t="inlineStr">
        <is>
          <t>Data Engineer, Analytics</t>
        </is>
      </c>
      <c r="C36920" t="inlineStr">
        <is>
          <t>Sunnyvale, CA</t>
        </is>
      </c>
      <c r="D36920" t="inlineStr">
        <is>
          <t>via Dice</t>
        </is>
      </c>
      <c r="E36920" t="inlineStr">
        <is>
          <t>Full-time</t>
        </is>
      </c>
      <c r="F36920" t="b">
        <v>0</v>
      </c>
      <c r="G36920" t="inlineStr">
        <is>
          <t>California, United States</t>
        </is>
      </c>
      <c r="H36920" s="2" t="n">
        <v>45426.7974537037</v>
      </c>
      <c r="I36920" t="b">
        <v>1</v>
      </c>
      <c r="J36920" t="b">
        <v>1</v>
      </c>
      <c r="K36920" t="inlineStr">
        <is>
          <t>United States</t>
        </is>
      </c>
      <c r="L36920" t="inlineStr"/>
      <c r="M36920" t="inlineStr"/>
      <c r="N36920" t="inlineStr"/>
      <c r="O36920" t="inlineStr">
        <is>
          <t>Meta Platforms, Inc. (f/k/a Facebook, Inc.)</t>
        </is>
      </c>
      <c r="P36920" t="inlineStr"/>
      <c r="Q36920" t="inlineStr"/>
    </row>
    <row r="36921">
      <c r="A36921" t="inlineStr">
        <is>
          <t>Senior Data Engineer</t>
        </is>
      </c>
      <c r="B36921" t="inlineStr">
        <is>
          <t>Senior Data Engineer (Python)</t>
        </is>
      </c>
      <c r="C36921" t="inlineStr">
        <is>
          <t>Anywhere</t>
        </is>
      </c>
      <c r="D36921" t="inlineStr">
        <is>
          <t>via Indeed</t>
        </is>
      </c>
      <c r="E36921" t="inlineStr">
        <is>
          <t>Full-time</t>
        </is>
      </c>
      <c r="F36921" t="b">
        <v>1</v>
      </c>
      <c r="G36921" t="inlineStr">
        <is>
          <t>Brazil</t>
        </is>
      </c>
      <c r="H36921" s="2" t="n">
        <v>45414.80797453703</v>
      </c>
      <c r="I36921" t="b">
        <v>0</v>
      </c>
      <c r="J36921" t="b">
        <v>0</v>
      </c>
      <c r="K36921" t="inlineStr">
        <is>
          <t>Brazil</t>
        </is>
      </c>
      <c r="L36921" t="inlineStr"/>
      <c r="M36921" t="inlineStr"/>
      <c r="N36921" t="inlineStr"/>
      <c r="O36921" t="inlineStr">
        <is>
          <t>AgileEngine</t>
        </is>
      </c>
      <c r="P36921" t="inlineStr">
        <is>
          <t>['python', 'sql', 'golang', 'snowflake', 'aws', 'azure', 'terraform', 'kubernetes']</t>
        </is>
      </c>
      <c r="Q36921" t="inlineStr">
        <is>
          <t>{'cloud': ['snowflake', 'aws', 'azure'], 'other': ['terraform', 'kubernetes'], 'programming': ['python', 'sql', 'golang']}</t>
        </is>
      </c>
    </row>
    <row r="36922">
      <c r="A36922" t="inlineStr">
        <is>
          <t>Data Engineer</t>
        </is>
      </c>
      <c r="B36922" t="inlineStr">
        <is>
          <t>Junior Data Engineer</t>
        </is>
      </c>
      <c r="C36922" t="inlineStr">
        <is>
          <t>Sioux Falls, SD</t>
        </is>
      </c>
      <c r="D36922" t="inlineStr">
        <is>
          <t>via LinkedIn</t>
        </is>
      </c>
      <c r="E36922" t="inlineStr">
        <is>
          <t>Full-time</t>
        </is>
      </c>
      <c r="F36922" t="b">
        <v>0</v>
      </c>
      <c r="G36922" t="inlineStr">
        <is>
          <t>Illinois, United States</t>
        </is>
      </c>
      <c r="H36922" s="2" t="n">
        <v>45430.7971412037</v>
      </c>
      <c r="I36922" t="b">
        <v>0</v>
      </c>
      <c r="J36922" t="b">
        <v>0</v>
      </c>
      <c r="K36922" t="inlineStr">
        <is>
          <t>United States</t>
        </is>
      </c>
      <c r="L36922" t="inlineStr"/>
      <c r="M36922" t="inlineStr"/>
      <c r="N36922" t="inlineStr"/>
      <c r="O36922" t="inlineStr">
        <is>
          <t>Team Remotely Inc</t>
        </is>
      </c>
      <c r="P36922" t="inlineStr">
        <is>
          <t>['python', 'java', 'sql', 'azure', 'kafka', 'pyspark']</t>
        </is>
      </c>
      <c r="Q36922" t="inlineStr">
        <is>
          <t>{'cloud': ['azure'], 'libraries': ['kafka', 'pyspark'], 'programming': ['python', 'java', 'sql']}</t>
        </is>
      </c>
    </row>
    <row r="36923">
      <c r="A36923" t="inlineStr">
        <is>
          <t>Data Analyst</t>
        </is>
      </c>
      <c r="B36923" t="inlineStr">
        <is>
          <t>Clinical Data Analyst</t>
        </is>
      </c>
      <c r="C36923" t="inlineStr">
        <is>
          <t>Dallas, TX</t>
        </is>
      </c>
      <c r="D36923" t="inlineStr">
        <is>
          <t>via LinkedIn</t>
        </is>
      </c>
      <c r="E36923" t="inlineStr">
        <is>
          <t>Full-time</t>
        </is>
      </c>
      <c r="F36923" t="b">
        <v>0</v>
      </c>
      <c r="G36923" t="inlineStr">
        <is>
          <t>Texas, United States</t>
        </is>
      </c>
      <c r="H36923" s="2" t="n">
        <v>45428.79258101852</v>
      </c>
      <c r="I36923" t="b">
        <v>1</v>
      </c>
      <c r="J36923" t="b">
        <v>0</v>
      </c>
      <c r="K36923" t="inlineStr">
        <is>
          <t>United States</t>
        </is>
      </c>
      <c r="L36923" t="inlineStr"/>
      <c r="M36923" t="inlineStr"/>
      <c r="N36923" t="inlineStr"/>
      <c r="O36923" t="inlineStr">
        <is>
          <t>All’s Well</t>
        </is>
      </c>
      <c r="P36923" t="inlineStr">
        <is>
          <t>['crystal']</t>
        </is>
      </c>
      <c r="Q36923" t="inlineStr">
        <is>
          <t>{'programming': ['crystal']}</t>
        </is>
      </c>
    </row>
    <row r="36924">
      <c r="A36924" t="inlineStr">
        <is>
          <t>Data Analyst</t>
        </is>
      </c>
      <c r="B36924" t="inlineStr">
        <is>
          <t>HR Data Analyst</t>
        </is>
      </c>
      <c r="C36924" t="inlineStr">
        <is>
          <t>Anywhere</t>
        </is>
      </c>
      <c r="D36924" t="inlineStr">
        <is>
          <t>via ZipRecruiter</t>
        </is>
      </c>
      <c r="E36924" t="inlineStr">
        <is>
          <t>Full-time and Part-time</t>
        </is>
      </c>
      <c r="F36924" t="b">
        <v>1</v>
      </c>
      <c r="G36924" t="inlineStr">
        <is>
          <t>New York, United States</t>
        </is>
      </c>
      <c r="H36924" s="2" t="n">
        <v>45432.7922800926</v>
      </c>
      <c r="I36924" t="b">
        <v>0</v>
      </c>
      <c r="J36924" t="b">
        <v>1</v>
      </c>
      <c r="K36924" t="inlineStr">
        <is>
          <t>United States</t>
        </is>
      </c>
      <c r="L36924" t="inlineStr"/>
      <c r="M36924" t="inlineStr"/>
      <c r="N36924" t="inlineStr"/>
      <c r="O36924" t="inlineStr">
        <is>
          <t>631 Booz Allen Hamilton_United States</t>
        </is>
      </c>
      <c r="P36924" t="inlineStr">
        <is>
          <t>['python', 'sql', 'excel', 'powerpoint', 'word', 'smartsheet']</t>
        </is>
      </c>
      <c r="Q36924" t="inlineStr">
        <is>
          <t>{'analyst_tools': ['excel', 'powerpoint', 'word'], 'async': ['smartsheet'], 'programming': ['python', 'sql']}</t>
        </is>
      </c>
    </row>
    <row r="36925">
      <c r="A36925" t="inlineStr">
        <is>
          <t>Data Engineer</t>
        </is>
      </c>
      <c r="B36925" t="inlineStr">
        <is>
          <t>Big Data Engineer - H/F</t>
        </is>
      </c>
      <c r="C36925" t="inlineStr">
        <is>
          <t>France</t>
        </is>
      </c>
      <c r="D36925" t="inlineStr">
        <is>
          <t>via LinkedIn</t>
        </is>
      </c>
      <c r="E36925" t="inlineStr">
        <is>
          <t>Full-time</t>
        </is>
      </c>
      <c r="F36925" t="b">
        <v>0</v>
      </c>
      <c r="G36925" t="inlineStr">
        <is>
          <t>France</t>
        </is>
      </c>
      <c r="H36925" s="2" t="n">
        <v>45432.80668981482</v>
      </c>
      <c r="I36925" t="b">
        <v>0</v>
      </c>
      <c r="J36925" t="b">
        <v>0</v>
      </c>
      <c r="K36925" t="inlineStr">
        <is>
          <t>France</t>
        </is>
      </c>
      <c r="L36925" t="inlineStr"/>
      <c r="M36925" t="inlineStr"/>
      <c r="N36925" t="inlineStr"/>
      <c r="O36925" t="inlineStr">
        <is>
          <t>LINCOLN</t>
        </is>
      </c>
      <c r="P36925" t="inlineStr">
        <is>
          <t>['python', 'scala', 'java', 'mongodb', 'mongodb', 'nosql', 'databricks', 'hadoop', 'spark', 'pyspark', 'kafka']</t>
        </is>
      </c>
      <c r="Q36925" t="inlineStr">
        <is>
          <t>{'cloud': ['databricks'], 'databases': ['mongodb'], 'libraries': ['hadoop', 'spark', 'pyspark', 'kafka'], 'programming': ['python', 'scala', 'java', 'mongodb', 'nosql']}</t>
        </is>
      </c>
    </row>
    <row r="36926">
      <c r="A36926" t="inlineStr">
        <is>
          <t>Data Analyst</t>
        </is>
      </c>
      <c r="B36926" t="inlineStr">
        <is>
          <t>Sr. Data Analyst, Programmatic Advertising/Adtech Full-Time...</t>
        </is>
      </c>
      <c r="C36926" t="inlineStr">
        <is>
          <t>Anywhere</t>
        </is>
      </c>
      <c r="D36926" t="inlineStr">
        <is>
          <t>via ZipRecruiter</t>
        </is>
      </c>
      <c r="E36926" t="inlineStr">
        <is>
          <t>Full-time</t>
        </is>
      </c>
      <c r="F36926" t="b">
        <v>1</v>
      </c>
      <c r="G36926" t="inlineStr">
        <is>
          <t>New York, United States</t>
        </is>
      </c>
      <c r="H36926" s="2" t="n">
        <v>45441.79174768519</v>
      </c>
      <c r="I36926" t="b">
        <v>0</v>
      </c>
      <c r="J36926" t="b">
        <v>1</v>
      </c>
      <c r="K36926" t="inlineStr">
        <is>
          <t>United States</t>
        </is>
      </c>
      <c r="L36926" t="inlineStr"/>
      <c r="M36926" t="inlineStr"/>
      <c r="N36926" t="inlineStr"/>
      <c r="O36926" t="inlineStr">
        <is>
          <t>PulsePoint</t>
        </is>
      </c>
      <c r="P36926" t="inlineStr">
        <is>
          <t>['sql', 'python', 'excel']</t>
        </is>
      </c>
      <c r="Q36926" t="inlineStr">
        <is>
          <t>{'analyst_tools': ['excel'], 'programming': ['sql', 'python']}</t>
        </is>
      </c>
    </row>
    <row r="36927">
      <c r="A36927" t="inlineStr">
        <is>
          <t>Data Engineer</t>
        </is>
      </c>
      <c r="B36927" t="inlineStr">
        <is>
          <t>Data Engineer</t>
        </is>
      </c>
      <c r="C36927" t="inlineStr">
        <is>
          <t>Anywhere</t>
        </is>
      </c>
      <c r="D36927" t="inlineStr">
        <is>
          <t>via LinkedIn</t>
        </is>
      </c>
      <c r="E36927" t="inlineStr">
        <is>
          <t>Full-time</t>
        </is>
      </c>
      <c r="F36927" t="b">
        <v>1</v>
      </c>
      <c r="G36927" t="inlineStr">
        <is>
          <t>New York, United States</t>
        </is>
      </c>
      <c r="H36927" s="2" t="n">
        <v>45422.79855324074</v>
      </c>
      <c r="I36927" t="b">
        <v>0</v>
      </c>
      <c r="J36927" t="b">
        <v>0</v>
      </c>
      <c r="K36927" t="inlineStr">
        <is>
          <t>United States</t>
        </is>
      </c>
      <c r="L36927" t="inlineStr"/>
      <c r="M36927" t="inlineStr"/>
      <c r="N36927" t="inlineStr"/>
      <c r="O36927" t="inlineStr">
        <is>
          <t>LightBox</t>
        </is>
      </c>
      <c r="P36927" t="inlineStr">
        <is>
          <t>['sql', 'python', 'mysql', 'neo4j', 'azure', 'aws', 'airflow', 'pandas', 'hadoop', 'spark', 'linux', 'git', 'docker', 'kubernetes']</t>
        </is>
      </c>
      <c r="Q36927" t="inlineStr">
        <is>
          <t>{'cloud': ['azure', 'aws'], 'databases': ['mysql', 'neo4j'], 'libraries': ['airflow', 'pandas', 'hadoop', 'spark'], 'os': ['linux'], 'other': ['git', 'docker', 'kubernetes'], 'programming': ['sql', 'python']}</t>
        </is>
      </c>
    </row>
    <row r="36928">
      <c r="A36928" t="inlineStr">
        <is>
          <t>Data Scientist</t>
        </is>
      </c>
      <c r="B36928" t="inlineStr">
        <is>
          <t>Data Scientist Jobs</t>
        </is>
      </c>
      <c r="C36928" t="inlineStr">
        <is>
          <t>Fort Washington, MD</t>
        </is>
      </c>
      <c r="D36928" t="inlineStr">
        <is>
          <t>via Clearance Jobs</t>
        </is>
      </c>
      <c r="E36928" t="inlineStr">
        <is>
          <t>Full-time</t>
        </is>
      </c>
      <c r="F36928" t="b">
        <v>0</v>
      </c>
      <c r="G36928" t="inlineStr">
        <is>
          <t>Georgia</t>
        </is>
      </c>
      <c r="H36928" s="2" t="n">
        <v>45414.82238425926</v>
      </c>
      <c r="I36928" t="b">
        <v>0</v>
      </c>
      <c r="J36928" t="b">
        <v>1</v>
      </c>
      <c r="K36928" t="inlineStr">
        <is>
          <t>United States</t>
        </is>
      </c>
      <c r="L36928" t="inlineStr"/>
      <c r="M36928" t="inlineStr"/>
      <c r="N36928" t="inlineStr"/>
      <c r="O36928" t="inlineStr">
        <is>
          <t>Altamira</t>
        </is>
      </c>
      <c r="P36928" t="inlineStr"/>
      <c r="Q36928" t="inlineStr"/>
    </row>
    <row r="36929">
      <c r="A36929" t="inlineStr">
        <is>
          <t>Data Analyst</t>
        </is>
      </c>
      <c r="B36929" t="inlineStr">
        <is>
          <t>Alternant Digital Data Analyst H/F H/F</t>
        </is>
      </c>
      <c r="C36929" t="inlineStr">
        <is>
          <t>Sciecq, France</t>
        </is>
      </c>
      <c r="D36929" t="inlineStr">
        <is>
          <t>via BeBee</t>
        </is>
      </c>
      <c r="E36929" t="inlineStr">
        <is>
          <t>Full-time</t>
        </is>
      </c>
      <c r="F36929" t="b">
        <v>0</v>
      </c>
      <c r="G36929" t="inlineStr">
        <is>
          <t>France</t>
        </is>
      </c>
      <c r="H36929" s="2" t="n">
        <v>45426.83155092593</v>
      </c>
      <c r="I36929" t="b">
        <v>1</v>
      </c>
      <c r="J36929" t="b">
        <v>0</v>
      </c>
      <c r="K36929" t="inlineStr">
        <is>
          <t>France</t>
        </is>
      </c>
      <c r="L36929" t="inlineStr"/>
      <c r="M36929" t="inlineStr"/>
      <c r="N36929" t="inlineStr"/>
      <c r="O36929" t="inlineStr">
        <is>
          <t>Openclassrooms</t>
        </is>
      </c>
      <c r="P36929" t="inlineStr"/>
      <c r="Q36929" t="inlineStr"/>
    </row>
    <row r="36930">
      <c r="A36930" t="inlineStr">
        <is>
          <t>Data Engineer</t>
        </is>
      </c>
      <c r="B36930" t="inlineStr">
        <is>
          <t>Data Engineer I, FAE</t>
        </is>
      </c>
      <c r="C36930" t="inlineStr">
        <is>
          <t>Seattle, WA</t>
        </is>
      </c>
      <c r="D36930" t="inlineStr">
        <is>
          <t>via ZipRecruiter</t>
        </is>
      </c>
      <c r="E36930" t="inlineStr">
        <is>
          <t>Full-time</t>
        </is>
      </c>
      <c r="F36930" t="b">
        <v>0</v>
      </c>
      <c r="G36930" t="inlineStr">
        <is>
          <t>California, United States</t>
        </is>
      </c>
      <c r="H36930" s="2" t="n">
        <v>45416.79589120371</v>
      </c>
      <c r="I36930" t="b">
        <v>1</v>
      </c>
      <c r="J36930" t="b">
        <v>0</v>
      </c>
      <c r="K36930" t="inlineStr">
        <is>
          <t>United States</t>
        </is>
      </c>
      <c r="L36930" t="inlineStr"/>
      <c r="M36930" t="inlineStr"/>
      <c r="N36930" t="inlineStr"/>
      <c r="O36930" t="inlineStr">
        <is>
          <t>Amazon</t>
        </is>
      </c>
      <c r="P36930" t="inlineStr">
        <is>
          <t>['python', 'sql', 'java', 'scala', 'redshift', 'aws', 'hadoop', 'spark']</t>
        </is>
      </c>
      <c r="Q36930" t="inlineStr">
        <is>
          <t>{'cloud': ['redshift', 'aws'], 'libraries': ['hadoop', 'spark'], 'programming': ['python', 'sql', 'java', 'scala']}</t>
        </is>
      </c>
    </row>
    <row r="36931">
      <c r="A36931" t="inlineStr">
        <is>
          <t>Data Engineer</t>
        </is>
      </c>
      <c r="B36931" t="inlineStr">
        <is>
          <t>Alternant Data Engineer H/F</t>
        </is>
      </c>
      <c r="C36931" t="inlineStr">
        <is>
          <t>Île-de-France, France</t>
        </is>
      </c>
      <c r="D36931" t="inlineStr">
        <is>
          <t>via HelloWork</t>
        </is>
      </c>
      <c r="E36931" t="inlineStr">
        <is>
          <t>Full-time and Internship</t>
        </is>
      </c>
      <c r="F36931" t="b">
        <v>0</v>
      </c>
      <c r="G36931" t="inlineStr">
        <is>
          <t>France</t>
        </is>
      </c>
      <c r="H36931" s="2" t="n">
        <v>45439.35443287037</v>
      </c>
      <c r="I36931" t="b">
        <v>0</v>
      </c>
      <c r="J36931" t="b">
        <v>0</v>
      </c>
      <c r="K36931" t="inlineStr">
        <is>
          <t>France</t>
        </is>
      </c>
      <c r="L36931" t="inlineStr"/>
      <c r="M36931" t="inlineStr"/>
      <c r="N36931" t="inlineStr"/>
      <c r="O36931" t="inlineStr">
        <is>
          <t>Aivancity</t>
        </is>
      </c>
      <c r="P36931" t="inlineStr">
        <is>
          <t>['python', 'aws', 'gcp', 'docker', 'kubernetes']</t>
        </is>
      </c>
      <c r="Q36931" t="inlineStr">
        <is>
          <t>{'cloud': ['aws', 'gcp'], 'other': ['docker', 'kubernetes'], 'programming': ['python']}</t>
        </is>
      </c>
    </row>
    <row r="36932">
      <c r="A36932" t="inlineStr">
        <is>
          <t>Data Engineer</t>
        </is>
      </c>
      <c r="B36932" t="inlineStr">
        <is>
          <t>Data Engineer</t>
        </is>
      </c>
      <c r="C36932" t="inlineStr">
        <is>
          <t>New York, NY</t>
        </is>
      </c>
      <c r="D36932" t="inlineStr">
        <is>
          <t>via Dice</t>
        </is>
      </c>
      <c r="E36932" t="inlineStr">
        <is>
          <t>Full-time</t>
        </is>
      </c>
      <c r="F36932" t="b">
        <v>0</v>
      </c>
      <c r="G36932" t="inlineStr">
        <is>
          <t>California, United States</t>
        </is>
      </c>
      <c r="H36932" s="2" t="n">
        <v>45426.79814814815</v>
      </c>
      <c r="I36932" t="b">
        <v>1</v>
      </c>
      <c r="J36932" t="b">
        <v>1</v>
      </c>
      <c r="K36932" t="inlineStr">
        <is>
          <t>United States</t>
        </is>
      </c>
      <c r="L36932" t="inlineStr"/>
      <c r="M36932" t="inlineStr"/>
      <c r="N36932" t="inlineStr"/>
      <c r="O36932" t="inlineStr">
        <is>
          <t>Meta Platforms, Inc. (f/k/a Facebook, Inc.)</t>
        </is>
      </c>
      <c r="P36932" t="inlineStr"/>
      <c r="Q36932" t="inlineStr"/>
    </row>
    <row r="36933">
      <c r="A36933" t="inlineStr">
        <is>
          <t>Data Analyst</t>
        </is>
      </c>
      <c r="B36933" t="inlineStr">
        <is>
          <t>W2 Contract - Data Analyst</t>
        </is>
      </c>
      <c r="C36933" t="inlineStr">
        <is>
          <t>New York, NY</t>
        </is>
      </c>
      <c r="D36933" t="inlineStr">
        <is>
          <t>via LinkedIn</t>
        </is>
      </c>
      <c r="E36933" t="inlineStr">
        <is>
          <t>Contractor</t>
        </is>
      </c>
      <c r="F36933" t="b">
        <v>0</v>
      </c>
      <c r="G36933" t="inlineStr">
        <is>
          <t>New York, United States</t>
        </is>
      </c>
      <c r="H36933" s="2" t="n">
        <v>45442.79172453703</v>
      </c>
      <c r="I36933" t="b">
        <v>1</v>
      </c>
      <c r="J36933" t="b">
        <v>0</v>
      </c>
      <c r="K36933" t="inlineStr">
        <is>
          <t>United States</t>
        </is>
      </c>
      <c r="L36933" t="inlineStr"/>
      <c r="M36933" t="inlineStr"/>
      <c r="N36933" t="inlineStr"/>
      <c r="O36933" t="inlineStr">
        <is>
          <t>COVET IT INC</t>
        </is>
      </c>
      <c r="P36933" t="inlineStr">
        <is>
          <t>['python', 'sql', 'aws']</t>
        </is>
      </c>
      <c r="Q36933" t="inlineStr">
        <is>
          <t>{'cloud': ['aws'], 'programming': ['python', 'sql']}</t>
        </is>
      </c>
    </row>
    <row r="36934">
      <c r="A36934" t="inlineStr">
        <is>
          <t>Senior Data Engineer</t>
        </is>
      </c>
      <c r="B36934" t="inlineStr">
        <is>
          <t>Data Engineer Python Senior</t>
        </is>
      </c>
      <c r="C36934" t="inlineStr">
        <is>
          <t>Milan, Metropolitan City of Milan, Italy</t>
        </is>
      </c>
      <c r="D36934" t="inlineStr">
        <is>
          <t>via BeBee</t>
        </is>
      </c>
      <c r="E36934" t="inlineStr">
        <is>
          <t>Full-time</t>
        </is>
      </c>
      <c r="F36934" t="b">
        <v>0</v>
      </c>
      <c r="G36934" t="inlineStr">
        <is>
          <t>Italy</t>
        </is>
      </c>
      <c r="H36934" s="2" t="n">
        <v>45425.81704861111</v>
      </c>
      <c r="I36934" t="b">
        <v>1</v>
      </c>
      <c r="J36934" t="b">
        <v>0</v>
      </c>
      <c r="K36934" t="inlineStr">
        <is>
          <t>Italy</t>
        </is>
      </c>
      <c r="L36934" t="inlineStr"/>
      <c r="M36934" t="inlineStr"/>
      <c r="N36934" t="inlineStr"/>
      <c r="O36934" t="inlineStr">
        <is>
          <t>Dolmen Srl</t>
        </is>
      </c>
      <c r="P36934" t="inlineStr">
        <is>
          <t>['python', 'sql', 'databricks', 'azure', 'numpy', 'pandas', 'word', 'git']</t>
        </is>
      </c>
      <c r="Q36934" t="inlineStr">
        <is>
          <t>{'analyst_tools': ['word'], 'cloud': ['databricks', 'azure'], 'libraries': ['numpy', 'pandas'], 'other': ['git'], 'programming': ['python', 'sql']}</t>
        </is>
      </c>
    </row>
    <row r="36935">
      <c r="A36935" t="inlineStr">
        <is>
          <t>Senior Data Scientist</t>
        </is>
      </c>
      <c r="B36935" t="inlineStr">
        <is>
          <t>Senior Data Scientist</t>
        </is>
      </c>
      <c r="C36935" t="inlineStr">
        <is>
          <t>Virginia</t>
        </is>
      </c>
      <c r="D36935" t="inlineStr">
        <is>
          <t>via Indeed</t>
        </is>
      </c>
      <c r="E36935" t="inlineStr">
        <is>
          <t>Full-time</t>
        </is>
      </c>
      <c r="F36935" t="b">
        <v>0</v>
      </c>
      <c r="G36935" t="inlineStr">
        <is>
          <t>Georgia</t>
        </is>
      </c>
      <c r="H36935" s="2" t="n">
        <v>45427.82699074074</v>
      </c>
      <c r="I36935" t="b">
        <v>0</v>
      </c>
      <c r="J36935" t="b">
        <v>0</v>
      </c>
      <c r="K36935" t="inlineStr">
        <is>
          <t>United States</t>
        </is>
      </c>
      <c r="L36935" t="inlineStr"/>
      <c r="M36935" t="inlineStr"/>
      <c r="N36935" t="inlineStr"/>
      <c r="O36935" t="inlineStr">
        <is>
          <t>Deloitte</t>
        </is>
      </c>
      <c r="P36935" t="inlineStr">
        <is>
          <t>['sql', 'r', 'python', 'express', 'tableau', 'qlik']</t>
        </is>
      </c>
      <c r="Q36935" t="inlineStr">
        <is>
          <t>{'analyst_tools': ['tableau', 'qlik'], 'programming': ['sql', 'r', 'python'], 'webframeworks': ['express']}</t>
        </is>
      </c>
    </row>
    <row r="36936">
      <c r="A36936" t="inlineStr">
        <is>
          <t>Data Scientist</t>
        </is>
      </c>
      <c r="B36936" t="inlineStr">
        <is>
          <t>Lead Data Scientist</t>
        </is>
      </c>
      <c r="C36936" t="inlineStr">
        <is>
          <t>Anywhere</t>
        </is>
      </c>
      <c r="D36936" t="inlineStr">
        <is>
          <t>via LinkedIn</t>
        </is>
      </c>
      <c r="E36936" t="inlineStr">
        <is>
          <t>Contractor</t>
        </is>
      </c>
      <c r="F36936" t="b">
        <v>1</v>
      </c>
      <c r="G36936" t="inlineStr">
        <is>
          <t>Georgia</t>
        </is>
      </c>
      <c r="H36936" s="2" t="n">
        <v>45427.82706018518</v>
      </c>
      <c r="I36936" t="b">
        <v>0</v>
      </c>
      <c r="J36936" t="b">
        <v>0</v>
      </c>
      <c r="K36936" t="inlineStr">
        <is>
          <t>United States</t>
        </is>
      </c>
      <c r="L36936" t="inlineStr"/>
      <c r="M36936" t="inlineStr"/>
      <c r="N36936" t="inlineStr"/>
      <c r="O36936" t="inlineStr">
        <is>
          <t>nTech Workforce</t>
        </is>
      </c>
      <c r="P36936" t="inlineStr">
        <is>
          <t>['python', 'sql', 'r', 'matlab', 'sas', 'sas', 'aws', 'pyspark', 'spss']</t>
        </is>
      </c>
      <c r="Q36936" t="inlineStr">
        <is>
          <t>{'analyst_tools': ['sas', 'spss'], 'cloud': ['aws'], 'libraries': ['pyspark'], 'programming': ['python', 'sql', 'r', 'matlab', 'sas']}</t>
        </is>
      </c>
    </row>
    <row r="36937">
      <c r="A36937" t="inlineStr">
        <is>
          <t>Senior Data Analyst</t>
        </is>
      </c>
      <c r="B36937" t="inlineStr">
        <is>
          <t>Healthcare Fraud Data Analyst, Senior</t>
        </is>
      </c>
      <c r="C36937" t="inlineStr">
        <is>
          <t>McLean, VA</t>
        </is>
      </c>
      <c r="D36937" t="inlineStr">
        <is>
          <t>via Indeed</t>
        </is>
      </c>
      <c r="E36937" t="inlineStr">
        <is>
          <t>Full-time and Part-time</t>
        </is>
      </c>
      <c r="F36937" t="b">
        <v>0</v>
      </c>
      <c r="G36937" t="inlineStr">
        <is>
          <t>New York, United States</t>
        </is>
      </c>
      <c r="H36937" s="2" t="n">
        <v>45443.7918287037</v>
      </c>
      <c r="I36937" t="b">
        <v>0</v>
      </c>
      <c r="J36937" t="b">
        <v>1</v>
      </c>
      <c r="K36937" t="inlineStr">
        <is>
          <t>United States</t>
        </is>
      </c>
      <c r="L36937" t="inlineStr">
        <is>
          <t>year</t>
        </is>
      </c>
      <c r="M36937" t="n">
        <v>123800</v>
      </c>
      <c r="N36937" t="inlineStr"/>
      <c r="O36937" t="inlineStr">
        <is>
          <t>Booz Allen</t>
        </is>
      </c>
      <c r="P36937" t="inlineStr">
        <is>
          <t>['sas', 'sas', 'sql', 'python', 'r', 'c']</t>
        </is>
      </c>
      <c r="Q36937" t="inlineStr">
        <is>
          <t>{'analyst_tools': ['sas'], 'programming': ['sas', 'sql', 'python', 'r', 'c']}</t>
        </is>
      </c>
    </row>
    <row r="36938">
      <c r="A36938" t="inlineStr">
        <is>
          <t>Senior Data Engineer</t>
        </is>
      </c>
      <c r="B36938" t="inlineStr">
        <is>
          <t>Senior Software Engineer- Data Platform</t>
        </is>
      </c>
      <c r="C36938" t="inlineStr">
        <is>
          <t>Petah Tikva, Israel</t>
        </is>
      </c>
      <c r="D36938" t="inlineStr">
        <is>
          <t>via LinkedIn</t>
        </is>
      </c>
      <c r="E36938" t="inlineStr">
        <is>
          <t>Full-time</t>
        </is>
      </c>
      <c r="F36938" t="b">
        <v>0</v>
      </c>
      <c r="G36938" t="inlineStr">
        <is>
          <t>Israel</t>
        </is>
      </c>
      <c r="H36938" s="2" t="n">
        <v>45442.82199074074</v>
      </c>
      <c r="I36938" t="b">
        <v>0</v>
      </c>
      <c r="J36938" t="b">
        <v>0</v>
      </c>
      <c r="K36938" t="inlineStr">
        <is>
          <t>Israel</t>
        </is>
      </c>
      <c r="L36938" t="inlineStr"/>
      <c r="M36938" t="inlineStr"/>
      <c r="N36938" t="inlineStr"/>
      <c r="O36938" t="inlineStr">
        <is>
          <t>CyberArk</t>
        </is>
      </c>
      <c r="P36938" t="inlineStr">
        <is>
          <t>['python', 'aws', 'github', 'jenkins']</t>
        </is>
      </c>
      <c r="Q36938" t="inlineStr">
        <is>
          <t>{'cloud': ['aws'], 'other': ['github', 'jenkins'], 'programming': ['python']}</t>
        </is>
      </c>
    </row>
    <row r="36939">
      <c r="A36939" t="inlineStr">
        <is>
          <t>Software Engineer</t>
        </is>
      </c>
      <c r="B36939" t="inlineStr">
        <is>
          <t>Data/Software engineer (Azure Databricks)</t>
        </is>
      </c>
      <c r="C36939" t="inlineStr">
        <is>
          <t>Prague, Czechia</t>
        </is>
      </c>
      <c r="D36939" t="inlineStr">
        <is>
          <t>via LinkedIn</t>
        </is>
      </c>
      <c r="E36939" t="inlineStr">
        <is>
          <t>Full-time</t>
        </is>
      </c>
      <c r="F36939" t="b">
        <v>0</v>
      </c>
      <c r="G36939" t="inlineStr">
        <is>
          <t>Czechia</t>
        </is>
      </c>
      <c r="H36939" s="2" t="n">
        <v>45426.8112962963</v>
      </c>
      <c r="I36939" t="b">
        <v>1</v>
      </c>
      <c r="J36939" t="b">
        <v>0</v>
      </c>
      <c r="K36939" t="inlineStr">
        <is>
          <t>Czechia</t>
        </is>
      </c>
      <c r="L36939" t="inlineStr"/>
      <c r="M36939" t="inlineStr"/>
      <c r="N36939" t="inlineStr"/>
      <c r="O36939" t="inlineStr">
        <is>
          <t>futureproof consulting</t>
        </is>
      </c>
      <c r="P36939" t="inlineStr">
        <is>
          <t>['sql', 'azure', 'databricks', 'snowflake', 'kafka', 'power bi']</t>
        </is>
      </c>
      <c r="Q36939" t="inlineStr">
        <is>
          <t>{'analyst_tools': ['power bi'], 'cloud': ['azure', 'databricks', 'snowflake'], 'libraries': ['kafka'], 'programming': ['sql']}</t>
        </is>
      </c>
    </row>
    <row r="36940">
      <c r="A36940" t="inlineStr">
        <is>
          <t>Data Engineer</t>
        </is>
      </c>
      <c r="B36940" t="inlineStr">
        <is>
          <t>Data Engineer Cloud Azure F/H</t>
        </is>
      </c>
      <c r="C36940" t="inlineStr">
        <is>
          <t>Lisle-sur-Tarn, France</t>
        </is>
      </c>
      <c r="D36940" t="inlineStr">
        <is>
          <t>via LinkedIn</t>
        </is>
      </c>
      <c r="E36940" t="inlineStr">
        <is>
          <t>Full-time</t>
        </is>
      </c>
      <c r="F36940" t="b">
        <v>0</v>
      </c>
      <c r="G36940" t="inlineStr">
        <is>
          <t>France</t>
        </is>
      </c>
      <c r="H36940" s="2" t="n">
        <v>45413.81503472223</v>
      </c>
      <c r="I36940" t="b">
        <v>0</v>
      </c>
      <c r="J36940" t="b">
        <v>0</v>
      </c>
      <c r="K36940" t="inlineStr">
        <is>
          <t>France</t>
        </is>
      </c>
      <c r="L36940" t="inlineStr"/>
      <c r="M36940" t="inlineStr"/>
      <c r="N36940" t="inlineStr"/>
      <c r="O36940" t="inlineStr">
        <is>
          <t>Jooble</t>
        </is>
      </c>
      <c r="P36940" t="inlineStr">
        <is>
          <t>['java', 'scala', 'python', 'azure', 'spark', 'hadoop']</t>
        </is>
      </c>
      <c r="Q36940" t="inlineStr">
        <is>
          <t>{'cloud': ['azure'], 'libraries': ['spark', 'hadoop'], 'programming': ['java', 'scala', 'python']}</t>
        </is>
      </c>
    </row>
    <row r="36941">
      <c r="A36941" t="inlineStr">
        <is>
          <t>Business Analyst</t>
        </is>
      </c>
      <c r="B36941" t="inlineStr">
        <is>
          <t>Business Analyst</t>
        </is>
      </c>
      <c r="C36941" t="inlineStr">
        <is>
          <t>Palm Beach Gardens, FL</t>
        </is>
      </c>
      <c r="D36941" t="inlineStr">
        <is>
          <t>via LinkedIn</t>
        </is>
      </c>
      <c r="E36941" t="inlineStr">
        <is>
          <t>Full-time</t>
        </is>
      </c>
      <c r="F36941" t="b">
        <v>0</v>
      </c>
      <c r="G36941" t="inlineStr">
        <is>
          <t>Florida, United States</t>
        </is>
      </c>
      <c r="H36941" s="2" t="n">
        <v>45435.79413194444</v>
      </c>
      <c r="I36941" t="b">
        <v>0</v>
      </c>
      <c r="J36941" t="b">
        <v>0</v>
      </c>
      <c r="K36941" t="inlineStr">
        <is>
          <t>United States</t>
        </is>
      </c>
      <c r="L36941" t="inlineStr"/>
      <c r="M36941" t="inlineStr"/>
      <c r="N36941" t="inlineStr"/>
      <c r="O36941" t="inlineStr">
        <is>
          <t>Insight Global</t>
        </is>
      </c>
      <c r="P36941" t="inlineStr">
        <is>
          <t>['excel', 'tableau']</t>
        </is>
      </c>
      <c r="Q36941" t="inlineStr">
        <is>
          <t>{'analyst_tools': ['excel', 'tableau']}</t>
        </is>
      </c>
    </row>
    <row r="36942">
      <c r="A36942" t="inlineStr">
        <is>
          <t>Data Scientist</t>
        </is>
      </c>
      <c r="B36942" t="inlineStr">
        <is>
          <t>Scientist - Data Review</t>
        </is>
      </c>
      <c r="C36942" t="inlineStr">
        <is>
          <t>Morrisville, NC</t>
        </is>
      </c>
      <c r="D36942" t="inlineStr">
        <is>
          <t>via LinkedIn</t>
        </is>
      </c>
      <c r="E36942" t="inlineStr">
        <is>
          <t>Full-time</t>
        </is>
      </c>
      <c r="F36942" t="b">
        <v>0</v>
      </c>
      <c r="G36942" t="inlineStr">
        <is>
          <t>Georgia</t>
        </is>
      </c>
      <c r="H36942" s="2" t="n">
        <v>45435.85722222222</v>
      </c>
      <c r="I36942" t="b">
        <v>0</v>
      </c>
      <c r="J36942" t="b">
        <v>1</v>
      </c>
      <c r="K36942" t="inlineStr">
        <is>
          <t>United States</t>
        </is>
      </c>
      <c r="L36942" t="inlineStr"/>
      <c r="M36942" t="inlineStr"/>
      <c r="N36942" t="inlineStr"/>
      <c r="O36942" t="inlineStr">
        <is>
          <t>Catalent Pharma Solutions</t>
        </is>
      </c>
      <c r="P36942" t="inlineStr"/>
      <c r="Q36942" t="inlineStr"/>
    </row>
    <row r="36943">
      <c r="A36943" t="inlineStr">
        <is>
          <t>Senior Data Scientist</t>
        </is>
      </c>
      <c r="B36943" t="inlineStr">
        <is>
          <t>Senior Data Scientist</t>
        </is>
      </c>
      <c r="C36943" t="inlineStr">
        <is>
          <t>Anywhere</t>
        </is>
      </c>
      <c r="D36943" t="inlineStr">
        <is>
          <t>via Indeed</t>
        </is>
      </c>
      <c r="E36943" t="inlineStr">
        <is>
          <t>Full-time</t>
        </is>
      </c>
      <c r="F36943" t="b">
        <v>1</v>
      </c>
      <c r="G36943" t="inlineStr">
        <is>
          <t>Georgia</t>
        </is>
      </c>
      <c r="H36943" s="2" t="n">
        <v>45433.85501157407</v>
      </c>
      <c r="I36943" t="b">
        <v>0</v>
      </c>
      <c r="J36943" t="b">
        <v>1</v>
      </c>
      <c r="K36943" t="inlineStr">
        <is>
          <t>United States</t>
        </is>
      </c>
      <c r="L36943" t="inlineStr"/>
      <c r="M36943" t="inlineStr"/>
      <c r="N36943" t="inlineStr"/>
      <c r="O36943" t="inlineStr">
        <is>
          <t>Discovery Education</t>
        </is>
      </c>
      <c r="P36943" t="inlineStr">
        <is>
          <t>['python', 'r', 'java', 'aws', 'azure', 'pandas', 'numpy', 'matplotlib', 'seaborn', 'docker']</t>
        </is>
      </c>
      <c r="Q36943" t="inlineStr">
        <is>
          <t>{'cloud': ['aws', 'azure'], 'libraries': ['pandas', 'numpy', 'matplotlib', 'seaborn'], 'other': ['docker'], 'programming': ['python', 'r', 'java']}</t>
        </is>
      </c>
    </row>
    <row r="36944">
      <c r="A36944" t="inlineStr">
        <is>
          <t>Data Analyst</t>
        </is>
      </c>
      <c r="B36944" t="inlineStr">
        <is>
          <t>Big Data Analyst</t>
        </is>
      </c>
      <c r="C36944" t="inlineStr">
        <is>
          <t>Łódź, Poland</t>
        </is>
      </c>
      <c r="D36944" t="inlineStr">
        <is>
          <t>via Adzuna.pl</t>
        </is>
      </c>
      <c r="E36944" t="inlineStr">
        <is>
          <t>Full-time</t>
        </is>
      </c>
      <c r="F36944" t="b">
        <v>0</v>
      </c>
      <c r="G36944" t="inlineStr">
        <is>
          <t>Poland</t>
        </is>
      </c>
      <c r="H36944" s="2" t="n">
        <v>45433.81547453703</v>
      </c>
      <c r="I36944" t="b">
        <v>0</v>
      </c>
      <c r="J36944" t="b">
        <v>0</v>
      </c>
      <c r="K36944" t="inlineStr">
        <is>
          <t>Poland</t>
        </is>
      </c>
      <c r="L36944" t="inlineStr"/>
      <c r="M36944" t="inlineStr"/>
      <c r="N36944" t="inlineStr"/>
      <c r="O36944" t="inlineStr">
        <is>
          <t>InPost</t>
        </is>
      </c>
      <c r="P36944" t="inlineStr">
        <is>
          <t>['sql', 'python', 'azure', 'databricks', 'aws', 'pyspark', 'power bi', 'tableau']</t>
        </is>
      </c>
      <c r="Q36944" t="inlineStr">
        <is>
          <t>{'analyst_tools': ['power bi', 'tableau'], 'cloud': ['azure', 'databricks', 'aws'], 'libraries': ['pyspark'], 'programming': ['sql', 'python']}</t>
        </is>
      </c>
    </row>
    <row r="36945">
      <c r="A36945" t="inlineStr">
        <is>
          <t>Data Scientist</t>
        </is>
      </c>
      <c r="B36945" t="inlineStr">
        <is>
          <t>Field Data Scientist</t>
        </is>
      </c>
      <c r="C36945" t="inlineStr">
        <is>
          <t>Raleigh, NC</t>
        </is>
      </c>
      <c r="D36945" t="inlineStr">
        <is>
          <t>via LinkedIn</t>
        </is>
      </c>
      <c r="E36945" t="inlineStr">
        <is>
          <t>Full-time</t>
        </is>
      </c>
      <c r="F36945" t="b">
        <v>0</v>
      </c>
      <c r="G36945" t="inlineStr">
        <is>
          <t>New York, United States</t>
        </is>
      </c>
      <c r="H36945" s="2" t="n">
        <v>45427.79361111111</v>
      </c>
      <c r="I36945" t="b">
        <v>0</v>
      </c>
      <c r="J36945" t="b">
        <v>1</v>
      </c>
      <c r="K36945" t="inlineStr">
        <is>
          <t>United States</t>
        </is>
      </c>
      <c r="L36945" t="inlineStr"/>
      <c r="M36945" t="inlineStr"/>
      <c r="N36945" t="inlineStr"/>
      <c r="O36945" t="inlineStr">
        <is>
          <t>Howso</t>
        </is>
      </c>
      <c r="P36945" t="inlineStr">
        <is>
          <t>['python', 'sql', 'aws', 'azure', 'databricks', 'snowflake', 'gcp', 'keras']</t>
        </is>
      </c>
      <c r="Q36945" t="inlineStr">
        <is>
          <t>{'cloud': ['aws', 'azure', 'databricks', 'snowflake', 'gcp'], 'libraries': ['keras'], 'programming': ['python', 'sql']}</t>
        </is>
      </c>
    </row>
    <row r="36946">
      <c r="A36946" t="inlineStr">
        <is>
          <t>Senior Data Engineer</t>
        </is>
      </c>
      <c r="B36946" t="inlineStr">
        <is>
          <t>Senior Data Engineer</t>
        </is>
      </c>
      <c r="C36946" t="inlineStr">
        <is>
          <t>Wrocław, Poland</t>
        </is>
      </c>
      <c r="D36946" t="inlineStr">
        <is>
          <t>via Adzuna.pl</t>
        </is>
      </c>
      <c r="E36946" t="inlineStr">
        <is>
          <t>Full-time</t>
        </is>
      </c>
      <c r="F36946" t="b">
        <v>0</v>
      </c>
      <c r="G36946" t="inlineStr">
        <is>
          <t>Poland</t>
        </is>
      </c>
      <c r="H36946" s="2" t="n">
        <v>45429.79989583333</v>
      </c>
      <c r="I36946" t="b">
        <v>1</v>
      </c>
      <c r="J36946" t="b">
        <v>0</v>
      </c>
      <c r="K36946" t="inlineStr">
        <is>
          <t>Poland</t>
        </is>
      </c>
      <c r="L36946" t="inlineStr"/>
      <c r="M36946" t="inlineStr"/>
      <c r="N36946" t="inlineStr"/>
      <c r="O36946" t="inlineStr">
        <is>
          <t>Shaped Thoughts</t>
        </is>
      </c>
      <c r="P36946" t="inlineStr">
        <is>
          <t>['nosql', 'sql', 'python', 'java', 'redshift', 'snowflake', 'bigquery', 'aws', 'spark', 'kafka']</t>
        </is>
      </c>
      <c r="Q36946" t="inlineStr">
        <is>
          <t>{'cloud': ['redshift', 'snowflake', 'bigquery', 'aws'], 'libraries': ['spark', 'kafka'], 'programming': ['nosql', 'sql', 'python', 'java']}</t>
        </is>
      </c>
    </row>
    <row r="36947">
      <c r="A36947" t="inlineStr">
        <is>
          <t>Data Analyst</t>
        </is>
      </c>
      <c r="B36947" t="inlineStr">
        <is>
          <t>Data Analyst</t>
        </is>
      </c>
      <c r="C36947" t="inlineStr">
        <is>
          <t>Montauban, France</t>
        </is>
      </c>
      <c r="D36947" t="inlineStr">
        <is>
          <t>via Jobijoba</t>
        </is>
      </c>
      <c r="E36947" t="inlineStr">
        <is>
          <t>Full-time</t>
        </is>
      </c>
      <c r="F36947" t="b">
        <v>0</v>
      </c>
      <c r="G36947" t="inlineStr">
        <is>
          <t>France</t>
        </is>
      </c>
      <c r="H36947" s="2" t="n">
        <v>45440.82586805556</v>
      </c>
      <c r="I36947" t="b">
        <v>0</v>
      </c>
      <c r="J36947" t="b">
        <v>0</v>
      </c>
      <c r="K36947" t="inlineStr">
        <is>
          <t>France</t>
        </is>
      </c>
      <c r="L36947" t="inlineStr"/>
      <c r="M36947" t="inlineStr"/>
      <c r="N36947" t="inlineStr"/>
      <c r="O36947" t="inlineStr">
        <is>
          <t>Openclassrooms</t>
        </is>
      </c>
      <c r="P36947" t="inlineStr"/>
      <c r="Q36947" t="inlineStr"/>
    </row>
    <row r="36948">
      <c r="A36948" t="inlineStr">
        <is>
          <t>Data Engineer</t>
        </is>
      </c>
      <c r="B36948" t="inlineStr">
        <is>
          <t>Data Engineer SR</t>
        </is>
      </c>
      <c r="C36948" t="inlineStr">
        <is>
          <t>Argentina</t>
        </is>
      </c>
      <c r="D36948" t="inlineStr">
        <is>
          <t>via LinkedIn</t>
        </is>
      </c>
      <c r="E36948" t="inlineStr">
        <is>
          <t>Full-time</t>
        </is>
      </c>
      <c r="F36948" t="b">
        <v>0</v>
      </c>
      <c r="G36948" t="inlineStr">
        <is>
          <t>Argentina</t>
        </is>
      </c>
      <c r="H36948" s="2" t="n">
        <v>45443.80445601852</v>
      </c>
      <c r="I36948" t="b">
        <v>0</v>
      </c>
      <c r="J36948" t="b">
        <v>0</v>
      </c>
      <c r="K36948" t="inlineStr">
        <is>
          <t>Argentina</t>
        </is>
      </c>
      <c r="L36948" t="inlineStr"/>
      <c r="M36948" t="inlineStr"/>
      <c r="N36948" t="inlineStr"/>
      <c r="O36948" t="inlineStr">
        <is>
          <t>Paradigma Sociedad de Soluciones</t>
        </is>
      </c>
      <c r="P36948" t="inlineStr">
        <is>
          <t>['sql', 'python', 'airflow']</t>
        </is>
      </c>
      <c r="Q36948" t="inlineStr">
        <is>
          <t>{'libraries': ['airflow'], 'programming': ['sql', 'python']}</t>
        </is>
      </c>
    </row>
    <row r="36949">
      <c r="A36949" t="inlineStr">
        <is>
          <t>Data Engineer</t>
        </is>
      </c>
      <c r="B36949" t="inlineStr">
        <is>
          <t>Junior Data Engineer (m/f/d)</t>
        </is>
      </c>
      <c r="C36949" t="inlineStr">
        <is>
          <t>Anywhere</t>
        </is>
      </c>
      <c r="D36949" t="inlineStr">
        <is>
          <t>via LinkedIn</t>
        </is>
      </c>
      <c r="E36949" t="inlineStr">
        <is>
          <t>Part-time</t>
        </is>
      </c>
      <c r="F36949" t="b">
        <v>1</v>
      </c>
      <c r="G36949" t="inlineStr">
        <is>
          <t>Spain</t>
        </is>
      </c>
      <c r="H36949" s="2" t="n">
        <v>45440.8194212963</v>
      </c>
      <c r="I36949" t="b">
        <v>0</v>
      </c>
      <c r="J36949" t="b">
        <v>0</v>
      </c>
      <c r="K36949" t="inlineStr">
        <is>
          <t>Spain</t>
        </is>
      </c>
      <c r="L36949" t="inlineStr"/>
      <c r="M36949" t="inlineStr"/>
      <c r="N36949" t="inlineStr"/>
      <c r="O36949" t="inlineStr">
        <is>
          <t>DocMorris</t>
        </is>
      </c>
      <c r="P36949" t="inlineStr">
        <is>
          <t>['python', 'sql', 'snowflake', 'aws', 'tableau']</t>
        </is>
      </c>
      <c r="Q36949" t="inlineStr">
        <is>
          <t>{'analyst_tools': ['tableau'], 'cloud': ['snowflake', 'aws'], 'programming': ['python', 'sql']}</t>
        </is>
      </c>
    </row>
    <row r="36950">
      <c r="A36950" t="inlineStr">
        <is>
          <t>Software Engineer</t>
        </is>
      </c>
      <c r="B36950" t="inlineStr">
        <is>
          <t>Software Engineer / Data analyst (H/F)</t>
        </is>
      </c>
      <c r="C36950" t="inlineStr">
        <is>
          <t>Paris, France</t>
        </is>
      </c>
      <c r="D36950" t="inlineStr">
        <is>
          <t>via LinkedIn</t>
        </is>
      </c>
      <c r="E36950" t="inlineStr">
        <is>
          <t>Full-time</t>
        </is>
      </c>
      <c r="F36950" t="b">
        <v>0</v>
      </c>
      <c r="G36950" t="inlineStr">
        <is>
          <t>France</t>
        </is>
      </c>
      <c r="H36950" s="2" t="n">
        <v>45418.81520833333</v>
      </c>
      <c r="I36950" t="b">
        <v>0</v>
      </c>
      <c r="J36950" t="b">
        <v>0</v>
      </c>
      <c r="K36950" t="inlineStr">
        <is>
          <t>France</t>
        </is>
      </c>
      <c r="L36950" t="inlineStr"/>
      <c r="M36950" t="inlineStr"/>
      <c r="N36950" t="inlineStr"/>
      <c r="O36950" t="inlineStr">
        <is>
          <t>euRHasi</t>
        </is>
      </c>
      <c r="P36950" t="inlineStr">
        <is>
          <t>['python', 'pytorch', 'matplotlib', 'seaborn']</t>
        </is>
      </c>
      <c r="Q36950" t="inlineStr">
        <is>
          <t>{'libraries': ['pytorch', 'matplotlib', 'seaborn'], 'programming': ['python']}</t>
        </is>
      </c>
    </row>
    <row r="36951">
      <c r="A36951" t="inlineStr">
        <is>
          <t>Data Engineer</t>
        </is>
      </c>
      <c r="B36951" t="inlineStr">
        <is>
          <t>ENGENHEIRO DE DADOS SÊNIOR</t>
        </is>
      </c>
      <c r="C36951" t="inlineStr">
        <is>
          <t>Brazil</t>
        </is>
      </c>
      <c r="D36951" t="inlineStr">
        <is>
          <t>via LinkedIn</t>
        </is>
      </c>
      <c r="E36951" t="inlineStr">
        <is>
          <t>Full-time</t>
        </is>
      </c>
      <c r="F36951" t="b">
        <v>0</v>
      </c>
      <c r="G36951" t="inlineStr">
        <is>
          <t>Brazil</t>
        </is>
      </c>
      <c r="H36951" s="2" t="n">
        <v>45425.8075462963</v>
      </c>
      <c r="I36951" t="b">
        <v>1</v>
      </c>
      <c r="J36951" t="b">
        <v>0</v>
      </c>
      <c r="K36951" t="inlineStr">
        <is>
          <t>Brazil</t>
        </is>
      </c>
      <c r="L36951" t="inlineStr"/>
      <c r="M36951" t="inlineStr"/>
      <c r="N36951" t="inlineStr"/>
      <c r="O36951" t="inlineStr">
        <is>
          <t>Quality Digital</t>
        </is>
      </c>
      <c r="P36951" t="inlineStr">
        <is>
          <t>['hadoop', 'spark', 'kafka', 'power bi']</t>
        </is>
      </c>
      <c r="Q36951" t="inlineStr">
        <is>
          <t>{'analyst_tools': ['power bi'], 'libraries': ['hadoop', 'spark', 'kafka']}</t>
        </is>
      </c>
    </row>
    <row r="36952">
      <c r="A36952" t="inlineStr">
        <is>
          <t>Senior Data Scientist</t>
        </is>
      </c>
      <c r="B36952" t="inlineStr">
        <is>
          <t>Senior Data Science Product Manager</t>
        </is>
      </c>
      <c r="C36952" t="inlineStr">
        <is>
          <t>Charlotte, NC  (+1 other)</t>
        </is>
      </c>
      <c r="D36952" t="inlineStr">
        <is>
          <t>via EchoJobs</t>
        </is>
      </c>
      <c r="E36952" t="inlineStr">
        <is>
          <t>Full-time</t>
        </is>
      </c>
      <c r="F36952" t="b">
        <v>0</v>
      </c>
      <c r="G36952" t="inlineStr">
        <is>
          <t>Florida, United States</t>
        </is>
      </c>
      <c r="H36952" s="2" t="n">
        <v>45432.79510416667</v>
      </c>
      <c r="I36952" t="b">
        <v>0</v>
      </c>
      <c r="J36952" t="b">
        <v>1</v>
      </c>
      <c r="K36952" t="inlineStr">
        <is>
          <t>United States</t>
        </is>
      </c>
      <c r="L36952" t="inlineStr">
        <is>
          <t>year</t>
        </is>
      </c>
      <c r="M36952" t="n">
        <v>160000</v>
      </c>
      <c r="N36952" t="inlineStr"/>
      <c r="O36952" t="inlineStr">
        <is>
          <t>Red Ventures</t>
        </is>
      </c>
      <c r="P36952" t="inlineStr">
        <is>
          <t>['go', 'sql', 'python', 'r']</t>
        </is>
      </c>
      <c r="Q36952" t="inlineStr">
        <is>
          <t>{'programming': ['go', 'sql', 'python', 'r']}</t>
        </is>
      </c>
    </row>
    <row r="36953">
      <c r="A36953" t="inlineStr">
        <is>
          <t>Data Analyst</t>
        </is>
      </c>
      <c r="B36953" t="inlineStr">
        <is>
          <t>Data Analyst</t>
        </is>
      </c>
      <c r="C36953" t="inlineStr">
        <is>
          <t>Miami, FL</t>
        </is>
      </c>
      <c r="D36953" t="inlineStr">
        <is>
          <t>via SimplyHired</t>
        </is>
      </c>
      <c r="E36953" t="inlineStr">
        <is>
          <t>Contractor</t>
        </is>
      </c>
      <c r="F36953" t="b">
        <v>0</v>
      </c>
      <c r="G36953" t="inlineStr">
        <is>
          <t>Florida, United States</t>
        </is>
      </c>
      <c r="H36953" s="2" t="n">
        <v>45425.79447916667</v>
      </c>
      <c r="I36953" t="b">
        <v>1</v>
      </c>
      <c r="J36953" t="b">
        <v>1</v>
      </c>
      <c r="K36953" t="inlineStr">
        <is>
          <t>United States</t>
        </is>
      </c>
      <c r="L36953" t="inlineStr"/>
      <c r="M36953" t="inlineStr"/>
      <c r="N36953" t="inlineStr"/>
      <c r="O36953" t="inlineStr">
        <is>
          <t>SAS tech</t>
        </is>
      </c>
      <c r="P36953" t="inlineStr">
        <is>
          <t>['sql']</t>
        </is>
      </c>
      <c r="Q36953" t="inlineStr">
        <is>
          <t>{'programming': ['sql']}</t>
        </is>
      </c>
    </row>
    <row r="36954">
      <c r="A36954" t="inlineStr">
        <is>
          <t>Data Scientist</t>
        </is>
      </c>
      <c r="B36954" t="inlineStr">
        <is>
          <t>Big Data Developer Spark Scala</t>
        </is>
      </c>
      <c r="C36954" t="inlineStr">
        <is>
          <t>Madrid, Spain</t>
        </is>
      </c>
      <c r="D36954" t="inlineStr">
        <is>
          <t>via BeBee</t>
        </is>
      </c>
      <c r="E36954" t="inlineStr">
        <is>
          <t>Full-time</t>
        </is>
      </c>
      <c r="F36954" t="b">
        <v>0</v>
      </c>
      <c r="G36954" t="inlineStr">
        <is>
          <t>Spain</t>
        </is>
      </c>
      <c r="H36954" s="2" t="n">
        <v>45433.8316550926</v>
      </c>
      <c r="I36954" t="b">
        <v>1</v>
      </c>
      <c r="J36954" t="b">
        <v>0</v>
      </c>
      <c r="K36954" t="inlineStr">
        <is>
          <t>Spain</t>
        </is>
      </c>
      <c r="L36954" t="inlineStr"/>
      <c r="M36954" t="inlineStr"/>
      <c r="N36954" t="inlineStr"/>
      <c r="O36954" t="inlineStr">
        <is>
          <t>Claire Joster</t>
        </is>
      </c>
      <c r="P36954" t="inlineStr">
        <is>
          <t>['scala', 'nosql', 'mongodb', 'mongodb', 'elasticsearch', 'cassandra', 'spark', 'pyspark', 'kafka', 'jenkins', 'git', 'jira']</t>
        </is>
      </c>
      <c r="Q36954" t="inlineStr">
        <is>
          <t>{'async': ['jira'], 'databases': ['mongodb', 'elasticsearch', 'cassandra'], 'libraries': ['spark', 'pyspark', 'kafka'], 'other': ['jenkins', 'git'], 'programming': ['scala', 'nosql', 'mongodb']}</t>
        </is>
      </c>
    </row>
    <row r="36955">
      <c r="A36955" t="inlineStr">
        <is>
          <t>Senior Data Engineer</t>
        </is>
      </c>
      <c r="B36955" t="inlineStr">
        <is>
          <t>Senior Data Engineer</t>
        </is>
      </c>
      <c r="C36955" t="inlineStr">
        <is>
          <t>Anywhere</t>
        </is>
      </c>
      <c r="D36955" t="inlineStr">
        <is>
          <t>via LinkedIn</t>
        </is>
      </c>
      <c r="E36955" t="inlineStr">
        <is>
          <t>Full-time</t>
        </is>
      </c>
      <c r="F36955" t="b">
        <v>1</v>
      </c>
      <c r="G36955" t="inlineStr">
        <is>
          <t>Jordan</t>
        </is>
      </c>
      <c r="H36955" s="2" t="n">
        <v>45436.82944444445</v>
      </c>
      <c r="I36955" t="b">
        <v>0</v>
      </c>
      <c r="J36955" t="b">
        <v>0</v>
      </c>
      <c r="K36955" t="inlineStr">
        <is>
          <t>Jordan</t>
        </is>
      </c>
      <c r="L36955" t="inlineStr"/>
      <c r="M36955" t="inlineStr"/>
      <c r="N36955" t="inlineStr"/>
      <c r="O36955" t="inlineStr">
        <is>
          <t>AiElements</t>
        </is>
      </c>
      <c r="P36955" t="inlineStr">
        <is>
          <t>['sql', 'aws', 'azure', 'power bi']</t>
        </is>
      </c>
      <c r="Q36955" t="inlineStr">
        <is>
          <t>{'analyst_tools': ['power bi'], 'cloud': ['aws', 'azure'], 'programming': ['sql']}</t>
        </is>
      </c>
    </row>
    <row r="36956">
      <c r="A36956" t="inlineStr">
        <is>
          <t>Software Engineer</t>
        </is>
      </c>
      <c r="B36956" t="inlineStr">
        <is>
          <t>Product Analyst</t>
        </is>
      </c>
      <c r="C36956" t="inlineStr">
        <is>
          <t>Anywhere</t>
        </is>
      </c>
      <c r="D36956" t="inlineStr">
        <is>
          <t>via Kalibrr</t>
        </is>
      </c>
      <c r="E36956" t="inlineStr">
        <is>
          <t>Full-time</t>
        </is>
      </c>
      <c r="F36956" t="b">
        <v>1</v>
      </c>
      <c r="G36956" t="inlineStr">
        <is>
          <t>Philippines</t>
        </is>
      </c>
      <c r="H36956" s="2" t="n">
        <v>45440.81788194444</v>
      </c>
      <c r="I36956" t="b">
        <v>0</v>
      </c>
      <c r="J36956" t="b">
        <v>0</v>
      </c>
      <c r="K36956" t="inlineStr">
        <is>
          <t>Philippines</t>
        </is>
      </c>
      <c r="L36956" t="inlineStr"/>
      <c r="M36956" t="inlineStr"/>
      <c r="N36956" t="inlineStr"/>
      <c r="O36956" t="inlineStr">
        <is>
          <t>Career Team Enterprises, LLC</t>
        </is>
      </c>
      <c r="P36956" t="inlineStr"/>
      <c r="Q36956" t="inlineStr"/>
    </row>
    <row r="36957">
      <c r="A36957" t="inlineStr">
        <is>
          <t>Data Engineer</t>
        </is>
      </c>
      <c r="B36957" t="inlineStr">
        <is>
          <t>AWS Data Engineer (W2 only)</t>
        </is>
      </c>
      <c r="C36957" t="inlineStr">
        <is>
          <t>Anywhere</t>
        </is>
      </c>
      <c r="D36957" t="inlineStr">
        <is>
          <t>via LinkedIn</t>
        </is>
      </c>
      <c r="E36957" t="inlineStr">
        <is>
          <t>Contractor</t>
        </is>
      </c>
      <c r="F36957" t="b">
        <v>1</v>
      </c>
      <c r="G36957" t="inlineStr">
        <is>
          <t>Sudan</t>
        </is>
      </c>
      <c r="H36957" s="2" t="n">
        <v>45421.8166087963</v>
      </c>
      <c r="I36957" t="b">
        <v>0</v>
      </c>
      <c r="J36957" t="b">
        <v>0</v>
      </c>
      <c r="K36957" t="inlineStr">
        <is>
          <t>Sudan</t>
        </is>
      </c>
      <c r="L36957" t="inlineStr">
        <is>
          <t>year</t>
        </is>
      </c>
      <c r="M36957" t="n">
        <v>115000</v>
      </c>
      <c r="N36957" t="inlineStr"/>
      <c r="O36957" t="inlineStr">
        <is>
          <t>EPMintegrators Inc.</t>
        </is>
      </c>
      <c r="P36957" t="inlineStr">
        <is>
          <t>['python', 'shell', 'r', 'sql', 'sas', 'sas', 'sql server', 'aws', 'redshift', 'unix', 'linux', 'tableau']</t>
        </is>
      </c>
      <c r="Q36957" t="inlineStr">
        <is>
          <t>{'analyst_tools': ['sas', 'tableau'], 'cloud': ['aws', 'redshift'], 'databases': ['sql server'], 'os': ['unix', 'linux'], 'programming': ['python', 'shell', 'r', 'sql', 'sas']}</t>
        </is>
      </c>
    </row>
    <row r="36958">
      <c r="A36958" t="inlineStr">
        <is>
          <t>Senior Data Scientist</t>
        </is>
      </c>
      <c r="B36958" t="inlineStr">
        <is>
          <t>Senior Geospatial Data Scientist</t>
        </is>
      </c>
      <c r="C36958" t="inlineStr">
        <is>
          <t>Reston, VA</t>
        </is>
      </c>
      <c r="D36958" t="inlineStr">
        <is>
          <t>via LinkedIn</t>
        </is>
      </c>
      <c r="E36958" t="inlineStr">
        <is>
          <t>Full-time</t>
        </is>
      </c>
      <c r="F36958" t="b">
        <v>0</v>
      </c>
      <c r="G36958" t="inlineStr">
        <is>
          <t>Georgia</t>
        </is>
      </c>
      <c r="H36958" s="2" t="n">
        <v>45443.8287037037</v>
      </c>
      <c r="I36958" t="b">
        <v>0</v>
      </c>
      <c r="J36958" t="b">
        <v>1</v>
      </c>
      <c r="K36958" t="inlineStr">
        <is>
          <t>United States</t>
        </is>
      </c>
      <c r="L36958" t="inlineStr"/>
      <c r="M36958" t="inlineStr"/>
      <c r="N36958" t="inlineStr"/>
      <c r="O36958" t="inlineStr">
        <is>
          <t>GeoYeti, a division of Bcore</t>
        </is>
      </c>
      <c r="P36958" t="inlineStr">
        <is>
          <t>['python']</t>
        </is>
      </c>
      <c r="Q36958" t="inlineStr">
        <is>
          <t>{'programming': ['python']}</t>
        </is>
      </c>
    </row>
    <row r="36959">
      <c r="A36959" t="inlineStr">
        <is>
          <t>Data Analyst</t>
        </is>
      </c>
      <c r="B36959" t="inlineStr">
        <is>
          <t>Data Analyst</t>
        </is>
      </c>
      <c r="C36959" t="inlineStr">
        <is>
          <t>Baltimore, MD</t>
        </is>
      </c>
      <c r="D36959" t="inlineStr">
        <is>
          <t>via Indeed</t>
        </is>
      </c>
      <c r="E36959" t="inlineStr">
        <is>
          <t>Contractor</t>
        </is>
      </c>
      <c r="F36959" t="b">
        <v>0</v>
      </c>
      <c r="G36959" t="inlineStr">
        <is>
          <t>New York, United States</t>
        </is>
      </c>
      <c r="H36959" s="2" t="n">
        <v>45421.791875</v>
      </c>
      <c r="I36959" t="b">
        <v>1</v>
      </c>
      <c r="J36959" t="b">
        <v>1</v>
      </c>
      <c r="K36959" t="inlineStr">
        <is>
          <t>United States</t>
        </is>
      </c>
      <c r="L36959" t="inlineStr"/>
      <c r="M36959" t="inlineStr"/>
      <c r="N36959" t="inlineStr"/>
      <c r="O36959" t="inlineStr">
        <is>
          <t>ePace Technologies</t>
        </is>
      </c>
      <c r="P36959" t="inlineStr">
        <is>
          <t>['sql', 'nosql', 'mongodb', 'mongodb', 'python', 'java', 'scala', 'elasticsearch', 'aws', 'redshift', 'hadoop', 'spark', 'kafka']</t>
        </is>
      </c>
      <c r="Q36959" t="inlineStr">
        <is>
          <t>{'cloud': ['aws', 'redshift'], 'databases': ['mongodb', 'elasticsearch'], 'libraries': ['hadoop', 'spark', 'kafka'], 'programming': ['sql', 'nosql', 'mongodb', 'python', 'java', 'scala']}</t>
        </is>
      </c>
    </row>
    <row r="36960">
      <c r="A36960" t="inlineStr">
        <is>
          <t>Data Scientist</t>
        </is>
      </c>
      <c r="B36960" t="inlineStr">
        <is>
          <t>Data Scientist Jobs</t>
        </is>
      </c>
      <c r="C36960" t="inlineStr">
        <is>
          <t>Offutt AFB, NE</t>
        </is>
      </c>
      <c r="D36960" t="inlineStr">
        <is>
          <t>via Clearance Jobs</t>
        </is>
      </c>
      <c r="E36960" t="inlineStr">
        <is>
          <t>Full-time</t>
        </is>
      </c>
      <c r="F36960" t="b">
        <v>0</v>
      </c>
      <c r="G36960" t="inlineStr">
        <is>
          <t>Sudan</t>
        </is>
      </c>
      <c r="H36960" s="2" t="n">
        <v>45436.82712962963</v>
      </c>
      <c r="I36960" t="b">
        <v>0</v>
      </c>
      <c r="J36960" t="b">
        <v>1</v>
      </c>
      <c r="K36960" t="inlineStr">
        <is>
          <t>Sudan</t>
        </is>
      </c>
      <c r="L36960" t="inlineStr"/>
      <c r="M36960" t="inlineStr"/>
      <c r="N36960" t="inlineStr"/>
      <c r="O36960" t="inlineStr">
        <is>
          <t>Peraton</t>
        </is>
      </c>
      <c r="P36960" t="inlineStr">
        <is>
          <t>['c#', 'c++', 'databricks', 'aws', 'hadoop', 'windows']</t>
        </is>
      </c>
      <c r="Q36960" t="inlineStr">
        <is>
          <t>{'cloud': ['databricks', 'aws'], 'libraries': ['hadoop'], 'os': ['windows'], 'programming': ['c#', 'c++']}</t>
        </is>
      </c>
    </row>
    <row r="36961">
      <c r="A36961" t="inlineStr">
        <is>
          <t>Data Analyst</t>
        </is>
      </c>
      <c r="B36961" t="inlineStr">
        <is>
          <t>BIM Data Analyst</t>
        </is>
      </c>
      <c r="C36961" t="inlineStr">
        <is>
          <t>Anywhere</t>
        </is>
      </c>
      <c r="D36961" t="inlineStr">
        <is>
          <t>via Indeed</t>
        </is>
      </c>
      <c r="E36961" t="inlineStr">
        <is>
          <t>Full-time</t>
        </is>
      </c>
      <c r="F36961" t="b">
        <v>1</v>
      </c>
      <c r="G36961" t="inlineStr">
        <is>
          <t>Spain</t>
        </is>
      </c>
      <c r="H36961" s="2" t="n">
        <v>45442.81444444445</v>
      </c>
      <c r="I36961" t="b">
        <v>1</v>
      </c>
      <c r="J36961" t="b">
        <v>0</v>
      </c>
      <c r="K36961" t="inlineStr">
        <is>
          <t>Spain</t>
        </is>
      </c>
      <c r="L36961" t="inlineStr"/>
      <c r="M36961" t="inlineStr"/>
      <c r="N36961" t="inlineStr"/>
      <c r="O36961" t="inlineStr">
        <is>
          <t>Vass</t>
        </is>
      </c>
      <c r="P36961" t="inlineStr">
        <is>
          <t>['python', 'azure']</t>
        </is>
      </c>
      <c r="Q36961" t="inlineStr">
        <is>
          <t>{'cloud': ['azure'], 'programming': ['python']}</t>
        </is>
      </c>
    </row>
    <row r="36962">
      <c r="A36962" t="inlineStr">
        <is>
          <t>Data Engineer</t>
        </is>
      </c>
      <c r="B36962" t="inlineStr">
        <is>
          <t>Data Engineer</t>
        </is>
      </c>
      <c r="C36962" t="inlineStr">
        <is>
          <t>Eindhoven, Netherlands</t>
        </is>
      </c>
      <c r="D36962" t="inlineStr">
        <is>
          <t>via LinkedIn</t>
        </is>
      </c>
      <c r="E36962" t="inlineStr">
        <is>
          <t>Contractor</t>
        </is>
      </c>
      <c r="F36962" t="b">
        <v>0</v>
      </c>
      <c r="G36962" t="inlineStr">
        <is>
          <t>Netherlands</t>
        </is>
      </c>
      <c r="H36962" s="2" t="n">
        <v>45429.80805555556</v>
      </c>
      <c r="I36962" t="b">
        <v>1</v>
      </c>
      <c r="J36962" t="b">
        <v>0</v>
      </c>
      <c r="K36962" t="inlineStr">
        <is>
          <t>Netherlands</t>
        </is>
      </c>
      <c r="L36962" t="inlineStr"/>
      <c r="M36962" t="inlineStr"/>
      <c r="N36962" t="inlineStr"/>
      <c r="O36962" t="inlineStr">
        <is>
          <t>STAFIDE</t>
        </is>
      </c>
      <c r="P36962" t="inlineStr">
        <is>
          <t>['python', 'r', 'sql', 'azure', 'databricks']</t>
        </is>
      </c>
      <c r="Q36962" t="inlineStr">
        <is>
          <t>{'cloud': ['azure', 'databricks'], 'programming': ['python', 'r', 'sql']}</t>
        </is>
      </c>
    </row>
    <row r="36963">
      <c r="A36963" t="inlineStr">
        <is>
          <t>Data Analyst</t>
        </is>
      </c>
      <c r="B36963" t="inlineStr">
        <is>
          <t>Data Analyst</t>
        </is>
      </c>
      <c r="C36963" t="inlineStr">
        <is>
          <t>Singapore</t>
        </is>
      </c>
      <c r="D36963" t="inlineStr">
        <is>
          <t>via LinkedIn</t>
        </is>
      </c>
      <c r="E36963" t="inlineStr">
        <is>
          <t>Full-time</t>
        </is>
      </c>
      <c r="F36963" t="b">
        <v>0</v>
      </c>
      <c r="G36963" t="inlineStr">
        <is>
          <t>Singapore</t>
        </is>
      </c>
      <c r="H36963" s="2" t="n">
        <v>45420.81900462963</v>
      </c>
      <c r="I36963" t="b">
        <v>1</v>
      </c>
      <c r="J36963" t="b">
        <v>0</v>
      </c>
      <c r="K36963" t="inlineStr">
        <is>
          <t>Singapore</t>
        </is>
      </c>
      <c r="L36963" t="inlineStr"/>
      <c r="M36963" t="inlineStr"/>
      <c r="N36963" t="inlineStr"/>
      <c r="O36963" t="inlineStr">
        <is>
          <t>OPTIMUM SOLUTIONS (SINGAPORE) PTE LTD</t>
        </is>
      </c>
      <c r="P36963" t="inlineStr">
        <is>
          <t>['sas', 'sas', 'sql', 'python']</t>
        </is>
      </c>
      <c r="Q36963" t="inlineStr">
        <is>
          <t>{'analyst_tools': ['sas'], 'programming': ['sas', 'sql', 'python']}</t>
        </is>
      </c>
    </row>
    <row r="36964">
      <c r="A36964" t="inlineStr">
        <is>
          <t>Data Engineer</t>
        </is>
      </c>
      <c r="B36964" t="inlineStr">
        <is>
          <t>Senior Snowflake Data Engineer</t>
        </is>
      </c>
      <c r="C36964" t="inlineStr">
        <is>
          <t>Bethesda, MD</t>
        </is>
      </c>
      <c r="D36964" t="inlineStr">
        <is>
          <t>via LinkedIn</t>
        </is>
      </c>
      <c r="E36964" t="inlineStr">
        <is>
          <t>Full-time and Contractor</t>
        </is>
      </c>
      <c r="F36964" t="b">
        <v>0</v>
      </c>
      <c r="G36964" t="inlineStr">
        <is>
          <t>Sudan</t>
        </is>
      </c>
      <c r="H36964" s="2" t="n">
        <v>45434.82298611111</v>
      </c>
      <c r="I36964" t="b">
        <v>1</v>
      </c>
      <c r="J36964" t="b">
        <v>0</v>
      </c>
      <c r="K36964" t="inlineStr">
        <is>
          <t>Sudan</t>
        </is>
      </c>
      <c r="L36964" t="inlineStr">
        <is>
          <t>hour</t>
        </is>
      </c>
      <c r="M36964" t="inlineStr"/>
      <c r="N36964" t="n">
        <v>57.5</v>
      </c>
      <c r="O36964" t="inlineStr">
        <is>
          <t>iO Associates - US</t>
        </is>
      </c>
      <c r="P36964" t="inlineStr">
        <is>
          <t>['sql', 'python', 'snowflake', 'aws', 'kafka', 'spark', 'pyspark']</t>
        </is>
      </c>
      <c r="Q36964" t="inlineStr">
        <is>
          <t>{'cloud': ['snowflake', 'aws'], 'libraries': ['kafka', 'spark', 'pyspark'], 'programming': ['sql', 'python']}</t>
        </is>
      </c>
    </row>
    <row r="36965">
      <c r="A36965" t="inlineStr">
        <is>
          <t>Data Analyst</t>
        </is>
      </c>
      <c r="B36965" t="inlineStr">
        <is>
          <t>Data Analyst</t>
        </is>
      </c>
      <c r="C36965" t="inlineStr">
        <is>
          <t>East Orange, NJ</t>
        </is>
      </c>
      <c r="D36965" t="inlineStr">
        <is>
          <t>via Indeed</t>
        </is>
      </c>
      <c r="E36965" t="inlineStr">
        <is>
          <t>Full-time</t>
        </is>
      </c>
      <c r="F36965" t="b">
        <v>0</v>
      </c>
      <c r="G36965" t="inlineStr">
        <is>
          <t>New York, United States</t>
        </is>
      </c>
      <c r="H36965" s="2" t="n">
        <v>45418.79177083333</v>
      </c>
      <c r="I36965" t="b">
        <v>0</v>
      </c>
      <c r="J36965" t="b">
        <v>1</v>
      </c>
      <c r="K36965" t="inlineStr">
        <is>
          <t>United States</t>
        </is>
      </c>
      <c r="L36965" t="inlineStr"/>
      <c r="M36965" t="inlineStr"/>
      <c r="N36965" t="inlineStr"/>
      <c r="O36965" t="inlineStr">
        <is>
          <t>JVS</t>
        </is>
      </c>
      <c r="P36965" t="inlineStr">
        <is>
          <t>['r', 'python', 'sas', 'sas', 'tableau', 'power bi', 'excel']</t>
        </is>
      </c>
      <c r="Q36965" t="inlineStr">
        <is>
          <t>{'analyst_tools': ['sas', 'tableau', 'power bi', 'excel'], 'programming': ['r', 'python', 'sas']}</t>
        </is>
      </c>
    </row>
    <row r="36966">
      <c r="A36966" t="inlineStr">
        <is>
          <t>Data Analyst</t>
        </is>
      </c>
      <c r="B36966" t="inlineStr">
        <is>
          <t>ETL Data Analyst</t>
        </is>
      </c>
      <c r="C36966" t="inlineStr">
        <is>
          <t>Chicago, IL</t>
        </is>
      </c>
      <c r="D36966" t="inlineStr">
        <is>
          <t>via ZipRecruiter</t>
        </is>
      </c>
      <c r="E36966" t="inlineStr">
        <is>
          <t>Full-time</t>
        </is>
      </c>
      <c r="F36966" t="b">
        <v>0</v>
      </c>
      <c r="G36966" t="inlineStr">
        <is>
          <t>Illinois, United States</t>
        </is>
      </c>
      <c r="H36966" s="2" t="n">
        <v>45429.7928587963</v>
      </c>
      <c r="I36966" t="b">
        <v>0</v>
      </c>
      <c r="J36966" t="b">
        <v>0</v>
      </c>
      <c r="K36966" t="inlineStr">
        <is>
          <t>United States</t>
        </is>
      </c>
      <c r="L36966" t="inlineStr"/>
      <c r="M36966" t="inlineStr"/>
      <c r="N36966" t="inlineStr"/>
      <c r="O36966" t="inlineStr">
        <is>
          <t>Sonoma Consulting Inc.</t>
        </is>
      </c>
      <c r="P36966" t="inlineStr">
        <is>
          <t>['sql', 'oracle', 'ssis', 'excel', 'word']</t>
        </is>
      </c>
      <c r="Q36966" t="inlineStr">
        <is>
          <t>{'analyst_tools': ['ssis', 'excel', 'word'], 'cloud': ['oracle'], 'programming': ['sql']}</t>
        </is>
      </c>
    </row>
    <row r="36967">
      <c r="A36967" t="inlineStr">
        <is>
          <t>Data Engineer</t>
        </is>
      </c>
      <c r="B36967" t="inlineStr">
        <is>
          <t>Data Engineer</t>
        </is>
      </c>
      <c r="C36967" t="inlineStr">
        <is>
          <t>Bogotá, Bogota, Colombia</t>
        </is>
      </c>
      <c r="D36967" t="inlineStr">
        <is>
          <t>via Trabajo.org - Vacantes De Empleo, Trabajo</t>
        </is>
      </c>
      <c r="E36967" t="inlineStr">
        <is>
          <t>Full-time</t>
        </is>
      </c>
      <c r="F36967" t="b">
        <v>0</v>
      </c>
      <c r="G36967" t="inlineStr">
        <is>
          <t>Colombia</t>
        </is>
      </c>
      <c r="H36967" s="2" t="n">
        <v>45427.80383101852</v>
      </c>
      <c r="I36967" t="b">
        <v>1</v>
      </c>
      <c r="J36967" t="b">
        <v>0</v>
      </c>
      <c r="K36967" t="inlineStr">
        <is>
          <t>Colombia</t>
        </is>
      </c>
      <c r="L36967" t="inlineStr"/>
      <c r="M36967" t="inlineStr"/>
      <c r="N36967" t="inlineStr"/>
      <c r="O36967" t="inlineStr">
        <is>
          <t>Grage Labs</t>
        </is>
      </c>
      <c r="P36967" t="inlineStr">
        <is>
          <t>['sql', 'python', 'scala', 'java', 'airflow']</t>
        </is>
      </c>
      <c r="Q36967" t="inlineStr">
        <is>
          <t>{'libraries': ['airflow'], 'programming': ['sql', 'python', 'scala', 'java']}</t>
        </is>
      </c>
    </row>
    <row r="36968">
      <c r="A36968" t="inlineStr">
        <is>
          <t>Machine Learning Engineer</t>
        </is>
      </c>
      <c r="B36968" t="inlineStr">
        <is>
          <t>Senior Machine Learning Engineer</t>
        </is>
      </c>
      <c r="C36968" t="inlineStr">
        <is>
          <t>New York, NY</t>
        </is>
      </c>
      <c r="D36968" t="inlineStr">
        <is>
          <t>via Built In NYC</t>
        </is>
      </c>
      <c r="E36968" t="inlineStr">
        <is>
          <t>Full-time</t>
        </is>
      </c>
      <c r="F36968" t="b">
        <v>0</v>
      </c>
      <c r="G36968" t="inlineStr">
        <is>
          <t>New York, United States</t>
        </is>
      </c>
      <c r="H36968" s="2" t="n">
        <v>45429.79318287037</v>
      </c>
      <c r="I36968" t="b">
        <v>0</v>
      </c>
      <c r="J36968" t="b">
        <v>1</v>
      </c>
      <c r="K36968" t="inlineStr">
        <is>
          <t>United States</t>
        </is>
      </c>
      <c r="L36968" t="inlineStr">
        <is>
          <t>year</t>
        </is>
      </c>
      <c r="M36968" t="n">
        <v>175000</v>
      </c>
      <c r="N36968" t="inlineStr"/>
      <c r="O36968" t="inlineStr">
        <is>
          <t>Caden</t>
        </is>
      </c>
      <c r="P36968" t="inlineStr">
        <is>
          <t>['python', 'sql', 'aws', 'azure', 'gcp', 'pytorch', 'keras']</t>
        </is>
      </c>
      <c r="Q36968" t="inlineStr">
        <is>
          <t>{'cloud': ['aws', 'azure', 'gcp'], 'libraries': ['pytorch', 'keras'], 'programming': ['python', 'sql']}</t>
        </is>
      </c>
    </row>
    <row r="36969">
      <c r="A36969" t="inlineStr">
        <is>
          <t>Business Analyst</t>
        </is>
      </c>
      <c r="B36969" t="inlineStr">
        <is>
          <t>Engenheiro de dados sênior</t>
        </is>
      </c>
      <c r="C36969" t="inlineStr">
        <is>
          <t>São Paulo, State of São Paulo, Brazil</t>
        </is>
      </c>
      <c r="D36969" t="inlineStr">
        <is>
          <t>via LinkedIn</t>
        </is>
      </c>
      <c r="E36969" t="inlineStr">
        <is>
          <t>Full-time</t>
        </is>
      </c>
      <c r="F36969" t="b">
        <v>0</v>
      </c>
      <c r="G36969" t="inlineStr">
        <is>
          <t>Brazil</t>
        </is>
      </c>
      <c r="H36969" s="2" t="n">
        <v>45432.80196759259</v>
      </c>
      <c r="I36969" t="b">
        <v>1</v>
      </c>
      <c r="J36969" t="b">
        <v>0</v>
      </c>
      <c r="K36969" t="inlineStr">
        <is>
          <t>Brazil</t>
        </is>
      </c>
      <c r="L36969" t="inlineStr"/>
      <c r="M36969" t="inlineStr"/>
      <c r="N36969" t="inlineStr"/>
      <c r="O36969" t="inlineStr">
        <is>
          <t>Crja</t>
        </is>
      </c>
      <c r="P36969" t="inlineStr"/>
      <c r="Q36969" t="inlineStr"/>
    </row>
    <row r="36970">
      <c r="A36970" t="inlineStr">
        <is>
          <t>Data Engineer</t>
        </is>
      </c>
      <c r="B36970" t="inlineStr">
        <is>
          <t>Enterprise Data Warehouse Engineer</t>
        </is>
      </c>
      <c r="C36970" t="inlineStr">
        <is>
          <t>Anywhere</t>
        </is>
      </c>
      <c r="D36970" t="inlineStr">
        <is>
          <t>via LinkedIn</t>
        </is>
      </c>
      <c r="E36970" t="inlineStr">
        <is>
          <t>Contractor</t>
        </is>
      </c>
      <c r="F36970" t="b">
        <v>1</v>
      </c>
      <c r="G36970" t="inlineStr">
        <is>
          <t>Turkey</t>
        </is>
      </c>
      <c r="H36970" s="2" t="n">
        <v>45413.80349537037</v>
      </c>
      <c r="I36970" t="b">
        <v>1</v>
      </c>
      <c r="J36970" t="b">
        <v>0</v>
      </c>
      <c r="K36970" t="inlineStr">
        <is>
          <t>Turkey</t>
        </is>
      </c>
      <c r="L36970" t="inlineStr"/>
      <c r="M36970" t="inlineStr"/>
      <c r="N36970" t="inlineStr"/>
      <c r="O36970" t="inlineStr">
        <is>
          <t>Theory+Practice</t>
        </is>
      </c>
      <c r="P36970" t="inlineStr">
        <is>
          <t>['sql', 'nosql', 'mongodb', 'mongodb', 'python', 'java', 'postgresql', 'mysql', 'aws', 'redshift', 'snowflake', 'databricks', 'azure', 'gcp', 'bigquery']</t>
        </is>
      </c>
      <c r="Q36970" t="inlineStr">
        <is>
          <t>{'cloud': ['aws', 'redshift', 'snowflake', 'databricks', 'azure', 'gcp', 'bigquery'], 'databases': ['mongodb', 'postgresql', 'mysql'], 'programming': ['sql', 'nosql', 'mongodb', 'python', 'java']}</t>
        </is>
      </c>
    </row>
    <row r="36971">
      <c r="A36971" t="inlineStr">
        <is>
          <t>Senior Data Engineer</t>
        </is>
      </c>
      <c r="B36971" t="inlineStr">
        <is>
          <t>Senior Manager, Data Engineer</t>
        </is>
      </c>
      <c r="C36971" t="inlineStr">
        <is>
          <t>Feasterville-Trevose, PA</t>
        </is>
      </c>
      <c r="D36971" t="inlineStr">
        <is>
          <t>via Adzuna</t>
        </is>
      </c>
      <c r="E36971" t="inlineStr">
        <is>
          <t>Full-time and Part-time</t>
        </is>
      </c>
      <c r="F36971" t="b">
        <v>0</v>
      </c>
      <c r="G36971" t="inlineStr">
        <is>
          <t>Georgia</t>
        </is>
      </c>
      <c r="H36971" s="2" t="n">
        <v>45439.37662037037</v>
      </c>
      <c r="I36971" t="b">
        <v>0</v>
      </c>
      <c r="J36971" t="b">
        <v>1</v>
      </c>
      <c r="K36971" t="inlineStr">
        <is>
          <t>United States</t>
        </is>
      </c>
      <c r="L36971" t="inlineStr"/>
      <c r="M36971" t="inlineStr"/>
      <c r="N36971" t="inlineStr"/>
      <c r="O36971" t="inlineStr">
        <is>
          <t>Capital One</t>
        </is>
      </c>
      <c r="P36971" t="inlineStr">
        <is>
          <t>['java', 'scala', 'python', 'nosql', 'sql', 'mongo', 'shell', 'mysql', 'cassandra', 'redshift', 'snowflake', 'aws', 'azure', 'hadoop', 'kafka', 'spark']</t>
        </is>
      </c>
      <c r="Q3697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72">
      <c r="A36972" t="inlineStr">
        <is>
          <t>Data Scientist</t>
        </is>
      </c>
      <c r="B36972" t="inlineStr">
        <is>
          <t>Head of Data Science (Permanent)</t>
        </is>
      </c>
      <c r="C36972" t="inlineStr">
        <is>
          <t>Charing, UK</t>
        </is>
      </c>
      <c r="D36972" t="inlineStr">
        <is>
          <t>via LinkedIn</t>
        </is>
      </c>
      <c r="E36972" t="inlineStr">
        <is>
          <t>Full-time</t>
        </is>
      </c>
      <c r="F36972" t="b">
        <v>0</v>
      </c>
      <c r="G36972" t="inlineStr">
        <is>
          <t>United Kingdom</t>
        </is>
      </c>
      <c r="H36972" s="2" t="n">
        <v>45441.80922453704</v>
      </c>
      <c r="I36972" t="b">
        <v>0</v>
      </c>
      <c r="J36972" t="b">
        <v>0</v>
      </c>
      <c r="K36972" t="inlineStr">
        <is>
          <t>United Kingdom</t>
        </is>
      </c>
      <c r="L36972" t="inlineStr"/>
      <c r="M36972" t="inlineStr"/>
      <c r="N36972" t="inlineStr"/>
      <c r="O36972" t="inlineStr">
        <is>
          <t>Jooble</t>
        </is>
      </c>
      <c r="P36972" t="inlineStr">
        <is>
          <t>['python', 'r', 'sql']</t>
        </is>
      </c>
      <c r="Q36972" t="inlineStr">
        <is>
          <t>{'programming': ['python', 'r', 'sql']}</t>
        </is>
      </c>
    </row>
    <row r="36973">
      <c r="A36973" t="inlineStr">
        <is>
          <t>Data Engineer</t>
        </is>
      </c>
      <c r="B36973" t="inlineStr">
        <is>
          <t>Data Engineer – Remote</t>
        </is>
      </c>
      <c r="C36973" t="inlineStr">
        <is>
          <t>United States</t>
        </is>
      </c>
      <c r="D36973" t="inlineStr">
        <is>
          <t>via Revel IT</t>
        </is>
      </c>
      <c r="E36973" t="inlineStr">
        <is>
          <t>Contractor</t>
        </is>
      </c>
      <c r="F36973" t="b">
        <v>0</v>
      </c>
      <c r="G36973" t="inlineStr">
        <is>
          <t>Illinois, United States</t>
        </is>
      </c>
      <c r="H36973" s="2" t="n">
        <v>45421.79915509259</v>
      </c>
      <c r="I36973" t="b">
        <v>0</v>
      </c>
      <c r="J36973" t="b">
        <v>0</v>
      </c>
      <c r="K36973" t="inlineStr">
        <is>
          <t>United States</t>
        </is>
      </c>
      <c r="L36973" t="inlineStr"/>
      <c r="M36973" t="inlineStr"/>
      <c r="N36973" t="inlineStr"/>
      <c r="O36973" t="inlineStr">
        <is>
          <t>Revel IT</t>
        </is>
      </c>
      <c r="P36973" t="inlineStr">
        <is>
          <t>['python', 'sql', 'vba', 'sql server', 'airflow', 'excel', 'sharepoint']</t>
        </is>
      </c>
      <c r="Q36973" t="inlineStr">
        <is>
          <t>{'analyst_tools': ['excel', 'sharepoint'], 'databases': ['sql server'], 'libraries': ['airflow'], 'programming': ['python', 'sql', 'vba']}</t>
        </is>
      </c>
    </row>
    <row r="36974">
      <c r="A36974" t="inlineStr">
        <is>
          <t>Data Scientist</t>
        </is>
      </c>
      <c r="B36974" t="inlineStr">
        <is>
          <t>Data Scientist</t>
        </is>
      </c>
      <c r="C36974" t="inlineStr">
        <is>
          <t>Sunnyvale, CA</t>
        </is>
      </c>
      <c r="D36974" t="inlineStr">
        <is>
          <t>via Dice</t>
        </is>
      </c>
      <c r="E36974" t="inlineStr">
        <is>
          <t>Contractor</t>
        </is>
      </c>
      <c r="F36974" t="b">
        <v>0</v>
      </c>
      <c r="G36974" t="inlineStr">
        <is>
          <t>California, United States</t>
        </is>
      </c>
      <c r="H36974" s="2" t="n">
        <v>45421.79474537037</v>
      </c>
      <c r="I36974" t="b">
        <v>0</v>
      </c>
      <c r="J36974" t="b">
        <v>0</v>
      </c>
      <c r="K36974" t="inlineStr">
        <is>
          <t>United States</t>
        </is>
      </c>
      <c r="L36974" t="inlineStr"/>
      <c r="M36974" t="inlineStr"/>
      <c r="N36974" t="inlineStr"/>
      <c r="O36974" t="inlineStr">
        <is>
          <t>Caspex Corporation</t>
        </is>
      </c>
      <c r="P36974" t="inlineStr"/>
      <c r="Q36974" t="inlineStr"/>
    </row>
    <row r="36975">
      <c r="A36975" t="inlineStr">
        <is>
          <t>Software Engineer</t>
        </is>
      </c>
      <c r="B36975" t="inlineStr">
        <is>
          <t>Senior Software Engineer, Filesystem</t>
        </is>
      </c>
      <c r="C36975" t="inlineStr">
        <is>
          <t>Tel Aviv-Yafo, Israel</t>
        </is>
      </c>
      <c r="D36975" t="inlineStr">
        <is>
          <t>via LinkedIn</t>
        </is>
      </c>
      <c r="E36975" t="inlineStr">
        <is>
          <t>Full-time</t>
        </is>
      </c>
      <c r="F36975" t="b">
        <v>0</v>
      </c>
      <c r="G36975" t="inlineStr">
        <is>
          <t>Israel</t>
        </is>
      </c>
      <c r="H36975" s="2" t="n">
        <v>45421.811875</v>
      </c>
      <c r="I36975" t="b">
        <v>1</v>
      </c>
      <c r="J36975" t="b">
        <v>0</v>
      </c>
      <c r="K36975" t="inlineStr">
        <is>
          <t>Israel</t>
        </is>
      </c>
      <c r="L36975" t="inlineStr"/>
      <c r="M36975" t="inlineStr"/>
      <c r="N36975" t="inlineStr"/>
      <c r="O36975" t="inlineStr">
        <is>
          <t>WEKA</t>
        </is>
      </c>
      <c r="P36975" t="inlineStr">
        <is>
          <t>['c', 'rust', 'linux']</t>
        </is>
      </c>
      <c r="Q36975" t="inlineStr">
        <is>
          <t>{'os': ['linux'], 'programming': ['c', 'rust']}</t>
        </is>
      </c>
    </row>
    <row r="36976">
      <c r="A36976" t="inlineStr">
        <is>
          <t>Data Analyst</t>
        </is>
      </c>
      <c r="B36976" t="inlineStr">
        <is>
          <t>Ingénieur(e) data Analyst - H/F</t>
        </is>
      </c>
      <c r="C36976" t="inlineStr">
        <is>
          <t>Cachan, France</t>
        </is>
      </c>
      <c r="D36976" t="inlineStr">
        <is>
          <t>via Indeed</t>
        </is>
      </c>
      <c r="E36976" t="inlineStr">
        <is>
          <t>Full-time</t>
        </is>
      </c>
      <c r="F36976" t="b">
        <v>0</v>
      </c>
      <c r="G36976" t="inlineStr">
        <is>
          <t>France</t>
        </is>
      </c>
      <c r="H36976" s="2" t="n">
        <v>45426.83119212963</v>
      </c>
      <c r="I36976" t="b">
        <v>0</v>
      </c>
      <c r="J36976" t="b">
        <v>0</v>
      </c>
      <c r="K36976" t="inlineStr">
        <is>
          <t>France</t>
        </is>
      </c>
      <c r="L36976" t="inlineStr"/>
      <c r="M36976" t="inlineStr"/>
      <c r="N36976" t="inlineStr"/>
      <c r="O36976" t="inlineStr">
        <is>
          <t>Avisto</t>
        </is>
      </c>
      <c r="P36976" t="inlineStr">
        <is>
          <t>['sql', 'excel', 'power bi']</t>
        </is>
      </c>
      <c r="Q36976" t="inlineStr">
        <is>
          <t>{'analyst_tools': ['excel', 'power bi'], 'programming': ['sql']}</t>
        </is>
      </c>
    </row>
    <row r="36977">
      <c r="A36977" t="inlineStr">
        <is>
          <t>Data Engineer</t>
        </is>
      </c>
      <c r="B36977" t="inlineStr">
        <is>
          <t>Data Engineer</t>
        </is>
      </c>
      <c r="C36977" t="inlineStr">
        <is>
          <t>Jakarta, Indonesia</t>
        </is>
      </c>
      <c r="D36977" t="inlineStr">
        <is>
          <t>via Indeed</t>
        </is>
      </c>
      <c r="E36977" t="inlineStr">
        <is>
          <t>Full-time</t>
        </is>
      </c>
      <c r="F36977" t="b">
        <v>0</v>
      </c>
      <c r="G36977" t="inlineStr">
        <is>
          <t>Indonesia</t>
        </is>
      </c>
      <c r="H36977" s="2" t="n">
        <v>45439.36552083334</v>
      </c>
      <c r="I36977" t="b">
        <v>0</v>
      </c>
      <c r="J36977" t="b">
        <v>0</v>
      </c>
      <c r="K36977" t="inlineStr">
        <is>
          <t>Indonesia</t>
        </is>
      </c>
      <c r="L36977" t="inlineStr"/>
      <c r="M36977" t="inlineStr"/>
      <c r="N36977" t="inlineStr"/>
      <c r="O36977" t="inlineStr">
        <is>
          <t>MITech</t>
        </is>
      </c>
      <c r="P36977" t="inlineStr">
        <is>
          <t>['sql', 'shell', 'aws', 'oracle', 'keras', 'ssis']</t>
        </is>
      </c>
      <c r="Q36977" t="inlineStr">
        <is>
          <t>{'analyst_tools': ['ssis'], 'cloud': ['aws', 'oracle'], 'libraries': ['keras'], 'programming': ['sql', 'shell']}</t>
        </is>
      </c>
    </row>
    <row r="36978">
      <c r="A36978" t="inlineStr">
        <is>
          <t>Data Scientist</t>
        </is>
      </c>
      <c r="B36978" t="inlineStr">
        <is>
          <t>Hiring for Data Scientist</t>
        </is>
      </c>
      <c r="C36978" t="inlineStr">
        <is>
          <t>Indianapolis, IN</t>
        </is>
      </c>
      <c r="D36978" t="inlineStr">
        <is>
          <t>via Adzuna</t>
        </is>
      </c>
      <c r="E36978" t="inlineStr">
        <is>
          <t>Full-time</t>
        </is>
      </c>
      <c r="F36978" t="b">
        <v>0</v>
      </c>
      <c r="G36978" t="inlineStr">
        <is>
          <t>Illinois, United States</t>
        </is>
      </c>
      <c r="H36978" s="2" t="n">
        <v>45424.80627314815</v>
      </c>
      <c r="I36978" t="b">
        <v>0</v>
      </c>
      <c r="J36978" t="b">
        <v>0</v>
      </c>
      <c r="K36978" t="inlineStr">
        <is>
          <t>United States</t>
        </is>
      </c>
      <c r="L36978" t="inlineStr"/>
      <c r="M36978" t="inlineStr"/>
      <c r="N36978" t="inlineStr"/>
      <c r="O36978" t="inlineStr">
        <is>
          <t>Intellectt INC</t>
        </is>
      </c>
      <c r="P36978" t="inlineStr">
        <is>
          <t>['python']</t>
        </is>
      </c>
      <c r="Q36978" t="inlineStr">
        <is>
          <t>{'programming': ['python']}</t>
        </is>
      </c>
    </row>
    <row r="36979">
      <c r="A36979" t="inlineStr">
        <is>
          <t>Data Analyst</t>
        </is>
      </c>
      <c r="B36979" t="inlineStr">
        <is>
          <t>Sales Data Quality Analyst</t>
        </is>
      </c>
      <c r="C36979" t="inlineStr">
        <is>
          <t>Chico, CA</t>
        </is>
      </c>
      <c r="D36979" t="inlineStr">
        <is>
          <t>via LinkedIn</t>
        </is>
      </c>
      <c r="E36979" t="inlineStr">
        <is>
          <t>Full-time</t>
        </is>
      </c>
      <c r="F36979" t="b">
        <v>0</v>
      </c>
      <c r="G36979" t="inlineStr">
        <is>
          <t>California, United States</t>
        </is>
      </c>
      <c r="H36979" s="2" t="n">
        <v>45420.79270833333</v>
      </c>
      <c r="I36979" t="b">
        <v>0</v>
      </c>
      <c r="J36979" t="b">
        <v>1</v>
      </c>
      <c r="K36979" t="inlineStr">
        <is>
          <t>United States</t>
        </is>
      </c>
      <c r="L36979" t="inlineStr"/>
      <c r="M36979" t="inlineStr"/>
      <c r="N36979" t="inlineStr"/>
      <c r="O36979" t="inlineStr">
        <is>
          <t>Sierra Nevada Brewing Co.</t>
        </is>
      </c>
      <c r="P36979" t="inlineStr">
        <is>
          <t>['excel']</t>
        </is>
      </c>
      <c r="Q36979" t="inlineStr">
        <is>
          <t>{'analyst_tools': ['excel']}</t>
        </is>
      </c>
    </row>
    <row r="36980">
      <c r="A36980" t="inlineStr">
        <is>
          <t>Data Engineer</t>
        </is>
      </c>
      <c r="B36980" t="inlineStr">
        <is>
          <t>Data Engineer</t>
        </is>
      </c>
      <c r="C36980" t="inlineStr">
        <is>
          <t>Austin, TX</t>
        </is>
      </c>
      <c r="D36980" t="inlineStr">
        <is>
          <t>via LinkedIn</t>
        </is>
      </c>
      <c r="E36980" t="inlineStr">
        <is>
          <t>Full-time</t>
        </is>
      </c>
      <c r="F36980" t="b">
        <v>0</v>
      </c>
      <c r="G36980" t="inlineStr">
        <is>
          <t>New York, United States</t>
        </is>
      </c>
      <c r="H36980" s="2" t="n">
        <v>45415.79667824074</v>
      </c>
      <c r="I36980" t="b">
        <v>1</v>
      </c>
      <c r="J36980" t="b">
        <v>0</v>
      </c>
      <c r="K36980" t="inlineStr">
        <is>
          <t>United States</t>
        </is>
      </c>
      <c r="L36980" t="inlineStr"/>
      <c r="M36980" t="inlineStr"/>
      <c r="N36980" t="inlineStr"/>
      <c r="O36980" t="inlineStr">
        <is>
          <t>Headway Tek Inc</t>
        </is>
      </c>
      <c r="P36980" t="inlineStr">
        <is>
          <t>['python', 'sql', 'cassandra', 'aws', 'azure', 'redshift', 'bigquery', 'spark', 'hadoop', 'airflow', 'pyspark']</t>
        </is>
      </c>
      <c r="Q36980" t="inlineStr">
        <is>
          <t>{'cloud': ['aws', 'azure', 'redshift', 'bigquery'], 'databases': ['cassandra'], 'libraries': ['spark', 'hadoop', 'airflow', 'pyspark'], 'programming': ['python', 'sql']}</t>
        </is>
      </c>
    </row>
    <row r="36981">
      <c r="A36981" t="inlineStr">
        <is>
          <t>Data Engineer</t>
        </is>
      </c>
      <c r="B36981" t="inlineStr">
        <is>
          <t>Data Engineer</t>
        </is>
      </c>
      <c r="C36981" t="inlineStr">
        <is>
          <t>Anywhere</t>
        </is>
      </c>
      <c r="D36981" t="inlineStr">
        <is>
          <t>via ZipRecruiter</t>
        </is>
      </c>
      <c r="E36981" t="inlineStr">
        <is>
          <t>Full-time</t>
        </is>
      </c>
      <c r="F36981" t="b">
        <v>1</v>
      </c>
      <c r="G36981" t="inlineStr">
        <is>
          <t>Texas, United States</t>
        </is>
      </c>
      <c r="H36981" s="2" t="n">
        <v>45415.7980787037</v>
      </c>
      <c r="I36981" t="b">
        <v>1</v>
      </c>
      <c r="J36981" t="b">
        <v>1</v>
      </c>
      <c r="K36981" t="inlineStr">
        <is>
          <t>United States</t>
        </is>
      </c>
      <c r="L36981" t="inlineStr"/>
      <c r="M36981" t="inlineStr"/>
      <c r="N36981" t="inlineStr"/>
      <c r="O36981" t="inlineStr">
        <is>
          <t>Harnham</t>
        </is>
      </c>
      <c r="P36981" t="inlineStr">
        <is>
          <t>['python', 'sql', 'azure']</t>
        </is>
      </c>
      <c r="Q36981" t="inlineStr">
        <is>
          <t>{'cloud': ['azure'], 'programming': ['python', 'sql']}</t>
        </is>
      </c>
    </row>
    <row r="36982">
      <c r="A36982" t="inlineStr">
        <is>
          <t>Data Scientist</t>
        </is>
      </c>
      <c r="B36982" t="inlineStr">
        <is>
          <t>Junior Data Scientist</t>
        </is>
      </c>
      <c r="C36982" t="inlineStr">
        <is>
          <t>Baltimore, MD</t>
        </is>
      </c>
      <c r="D36982" t="inlineStr">
        <is>
          <t>via LinkedIn</t>
        </is>
      </c>
      <c r="E36982" t="inlineStr">
        <is>
          <t>Full-time</t>
        </is>
      </c>
      <c r="F36982" t="b">
        <v>0</v>
      </c>
      <c r="G36982" t="inlineStr">
        <is>
          <t>New York, United States</t>
        </is>
      </c>
      <c r="H36982" s="2" t="n">
        <v>45424.79302083333</v>
      </c>
      <c r="I36982" t="b">
        <v>0</v>
      </c>
      <c r="J36982" t="b">
        <v>0</v>
      </c>
      <c r="K36982" t="inlineStr">
        <is>
          <t>United States</t>
        </is>
      </c>
      <c r="L36982" t="inlineStr"/>
      <c r="M36982" t="inlineStr"/>
      <c r="N36982" t="inlineStr"/>
      <c r="O36982" t="inlineStr">
        <is>
          <t>Team Remotely Inc</t>
        </is>
      </c>
      <c r="P36982" t="inlineStr">
        <is>
          <t>['python', 'pandas', 'numpy', 'matplotlib', 'pyspark']</t>
        </is>
      </c>
      <c r="Q36982" t="inlineStr">
        <is>
          <t>{'libraries': ['pandas', 'numpy', 'matplotlib', 'pyspark'], 'programming': ['python']}</t>
        </is>
      </c>
    </row>
    <row r="36983">
      <c r="A36983" t="inlineStr">
        <is>
          <t>Data Engineer</t>
        </is>
      </c>
      <c r="B36983" t="inlineStr">
        <is>
          <t>Staff Engineer - Data Science and Applied Statistics</t>
        </is>
      </c>
      <c r="C36983" t="inlineStr">
        <is>
          <t>West Chester, PA</t>
        </is>
      </c>
      <c r="D36983" t="inlineStr">
        <is>
          <t>via LinkedIn</t>
        </is>
      </c>
      <c r="E36983" t="inlineStr">
        <is>
          <t>Full-time</t>
        </is>
      </c>
      <c r="F36983" t="b">
        <v>0</v>
      </c>
      <c r="G36983" t="inlineStr">
        <is>
          <t>New York, United States</t>
        </is>
      </c>
      <c r="H36983" s="2" t="n">
        <v>45443.79434027777</v>
      </c>
      <c r="I36983" t="b">
        <v>0</v>
      </c>
      <c r="J36983" t="b">
        <v>0</v>
      </c>
      <c r="K36983" t="inlineStr">
        <is>
          <t>United States</t>
        </is>
      </c>
      <c r="L36983" t="inlineStr"/>
      <c r="M36983" t="inlineStr"/>
      <c r="N36983" t="inlineStr"/>
      <c r="O36983" t="inlineStr">
        <is>
          <t>Oil and Gas Job Search Ltd</t>
        </is>
      </c>
      <c r="P36983" t="inlineStr">
        <is>
          <t>['assembly']</t>
        </is>
      </c>
      <c r="Q36983" t="inlineStr">
        <is>
          <t>{'programming': ['assembly']}</t>
        </is>
      </c>
    </row>
    <row r="36984">
      <c r="A36984" t="inlineStr">
        <is>
          <t>Data Analyst</t>
        </is>
      </c>
      <c r="B36984" t="inlineStr">
        <is>
          <t>Data Analyst Marketing</t>
        </is>
      </c>
      <c r="C36984" t="inlineStr">
        <is>
          <t>France</t>
        </is>
      </c>
      <c r="D36984" t="inlineStr">
        <is>
          <t>via LinkedIn</t>
        </is>
      </c>
      <c r="E36984" t="inlineStr">
        <is>
          <t>Full-time</t>
        </is>
      </c>
      <c r="F36984" t="b">
        <v>0</v>
      </c>
      <c r="G36984" t="inlineStr">
        <is>
          <t>France</t>
        </is>
      </c>
      <c r="H36984" s="2" t="n">
        <v>45428.80561342592</v>
      </c>
      <c r="I36984" t="b">
        <v>0</v>
      </c>
      <c r="J36984" t="b">
        <v>0</v>
      </c>
      <c r="K36984" t="inlineStr">
        <is>
          <t>France</t>
        </is>
      </c>
      <c r="L36984" t="inlineStr"/>
      <c r="M36984" t="inlineStr"/>
      <c r="N36984" t="inlineStr"/>
      <c r="O36984" t="inlineStr">
        <is>
          <t>Jooble</t>
        </is>
      </c>
      <c r="P36984" t="inlineStr">
        <is>
          <t>['sql', 'tableau', 'looker']</t>
        </is>
      </c>
      <c r="Q36984" t="inlineStr">
        <is>
          <t>{'analyst_tools': ['tableau', 'looker'], 'programming': ['sql']}</t>
        </is>
      </c>
    </row>
    <row r="36985">
      <c r="A36985" t="inlineStr">
        <is>
          <t>Data Engineer</t>
        </is>
      </c>
      <c r="B36985" t="inlineStr">
        <is>
          <t>Data Engineer</t>
        </is>
      </c>
      <c r="C36985" t="inlineStr">
        <is>
          <t>Kortrijk, Belgium</t>
        </is>
      </c>
      <c r="D36985" t="inlineStr">
        <is>
          <t>via LinkedIn Belgium</t>
        </is>
      </c>
      <c r="E36985" t="inlineStr">
        <is>
          <t>Full-time</t>
        </is>
      </c>
      <c r="F36985" t="b">
        <v>0</v>
      </c>
      <c r="G36985" t="inlineStr">
        <is>
          <t>Belgium</t>
        </is>
      </c>
      <c r="H36985" s="2" t="n">
        <v>45426.83518518518</v>
      </c>
      <c r="I36985" t="b">
        <v>1</v>
      </c>
      <c r="J36985" t="b">
        <v>0</v>
      </c>
      <c r="K36985" t="inlineStr">
        <is>
          <t>Belgium</t>
        </is>
      </c>
      <c r="L36985" t="inlineStr"/>
      <c r="M36985" t="inlineStr"/>
      <c r="N36985" t="inlineStr"/>
      <c r="O36985" t="inlineStr">
        <is>
          <t>Edgard &amp; Cooper  | B Corp</t>
        </is>
      </c>
      <c r="P36985" t="inlineStr">
        <is>
          <t>['python', 'sql', 'postgresql', 'azure', 'spark', 'airflow', 'git', 'gitlab', 'docker', 'kubernetes', 'terraform']</t>
        </is>
      </c>
      <c r="Q36985" t="inlineStr">
        <is>
          <t>{'cloud': ['azure'], 'databases': ['postgresql'], 'libraries': ['spark', 'airflow'], 'other': ['git', 'gitlab', 'docker', 'kubernetes', 'terraform'], 'programming': ['python', 'sql']}</t>
        </is>
      </c>
    </row>
    <row r="36986">
      <c r="A36986" t="inlineStr">
        <is>
          <t>Data Engineer</t>
        </is>
      </c>
      <c r="B36986" t="inlineStr">
        <is>
          <t>Software Data Engineer Jobs</t>
        </is>
      </c>
      <c r="C36986" t="inlineStr">
        <is>
          <t>Herndon, VA</t>
        </is>
      </c>
      <c r="D36986" t="inlineStr">
        <is>
          <t>via Clearance Jobs</t>
        </is>
      </c>
      <c r="E36986" t="inlineStr">
        <is>
          <t>Full-time</t>
        </is>
      </c>
      <c r="F36986" t="b">
        <v>0</v>
      </c>
      <c r="G36986" t="inlineStr">
        <is>
          <t>California, United States</t>
        </is>
      </c>
      <c r="H36986" s="2" t="n">
        <v>45413.79738425926</v>
      </c>
      <c r="I36986" t="b">
        <v>1</v>
      </c>
      <c r="J36986" t="b">
        <v>0</v>
      </c>
      <c r="K36986" t="inlineStr">
        <is>
          <t>United States</t>
        </is>
      </c>
      <c r="L36986" t="inlineStr"/>
      <c r="M36986" t="inlineStr"/>
      <c r="N36986" t="inlineStr"/>
      <c r="O36986" t="inlineStr">
        <is>
          <t>DB Recruitment Group</t>
        </is>
      </c>
      <c r="P36986" t="inlineStr">
        <is>
          <t>['python', 'javascript', 'aws', 'jquery', 'vue', 'linux', 'git', 'jira', 'confluence']</t>
        </is>
      </c>
      <c r="Q36986" t="inlineStr">
        <is>
          <t>{'async': ['jira', 'confluence'], 'cloud': ['aws'], 'os': ['linux'], 'other': ['git'], 'programming': ['python', 'javascript'], 'webframeworks': ['jquery', 'vue']}</t>
        </is>
      </c>
    </row>
    <row r="36987">
      <c r="A36987" t="inlineStr">
        <is>
          <t>Data Engineer</t>
        </is>
      </c>
      <c r="B36987" t="inlineStr">
        <is>
          <t>Data engineer</t>
        </is>
      </c>
      <c r="C36987" t="inlineStr">
        <is>
          <t>Mexico</t>
        </is>
      </c>
      <c r="D36987" t="inlineStr">
        <is>
          <t>via Indeed</t>
        </is>
      </c>
      <c r="E36987" t="inlineStr">
        <is>
          <t>Full-time</t>
        </is>
      </c>
      <c r="F36987" t="b">
        <v>0</v>
      </c>
      <c r="G36987" t="inlineStr">
        <is>
          <t>Mexico</t>
        </is>
      </c>
      <c r="H36987" s="2" t="n">
        <v>45441.80253472222</v>
      </c>
      <c r="I36987" t="b">
        <v>1</v>
      </c>
      <c r="J36987" t="b">
        <v>0</v>
      </c>
      <c r="K36987" t="inlineStr">
        <is>
          <t>Mexico</t>
        </is>
      </c>
      <c r="L36987" t="inlineStr"/>
      <c r="M36987" t="inlineStr"/>
      <c r="N36987" t="inlineStr"/>
      <c r="O36987" t="inlineStr">
        <is>
          <t>Axity</t>
        </is>
      </c>
      <c r="P36987" t="inlineStr">
        <is>
          <t>['sql', 'spark', 'hadoop']</t>
        </is>
      </c>
      <c r="Q36987" t="inlineStr">
        <is>
          <t>{'libraries': ['spark', 'hadoop'], 'programming': ['sql']}</t>
        </is>
      </c>
    </row>
    <row r="36988">
      <c r="A36988" t="inlineStr">
        <is>
          <t>Data Engineer</t>
        </is>
      </c>
      <c r="B36988" t="inlineStr">
        <is>
          <t>Engenheiro de Dados (Sênior)</t>
        </is>
      </c>
      <c r="C36988" t="inlineStr">
        <is>
          <t>Recife, State of Pernambuco, Brazil</t>
        </is>
      </c>
      <c r="D36988" t="inlineStr">
        <is>
          <t>via LinkedIn</t>
        </is>
      </c>
      <c r="E36988" t="inlineStr">
        <is>
          <t>Full-time</t>
        </is>
      </c>
      <c r="F36988" t="b">
        <v>0</v>
      </c>
      <c r="G36988" t="inlineStr">
        <is>
          <t>Brazil</t>
        </is>
      </c>
      <c r="H36988" s="2" t="n">
        <v>45432.80196759259</v>
      </c>
      <c r="I36988" t="b">
        <v>0</v>
      </c>
      <c r="J36988" t="b">
        <v>0</v>
      </c>
      <c r="K36988" t="inlineStr">
        <is>
          <t>Brazil</t>
        </is>
      </c>
      <c r="L36988" t="inlineStr"/>
      <c r="M36988" t="inlineStr"/>
      <c r="N36988" t="inlineStr"/>
      <c r="O36988" t="inlineStr">
        <is>
          <t>Ibrowse</t>
        </is>
      </c>
      <c r="P36988" t="inlineStr">
        <is>
          <t>['nosql', 'python', 'r', 'sql', 'cassandra', 'spark', 'hadoop']</t>
        </is>
      </c>
      <c r="Q36988" t="inlineStr">
        <is>
          <t>{'databases': ['cassandra'], 'libraries': ['spark', 'hadoop'], 'programming': ['nosql', 'python', 'r', 'sql']}</t>
        </is>
      </c>
    </row>
    <row r="36989">
      <c r="A36989" t="inlineStr">
        <is>
          <t>Data Engineer</t>
        </is>
      </c>
      <c r="B36989" t="inlineStr">
        <is>
          <t>Cloud Data Engineer</t>
        </is>
      </c>
      <c r="C36989" t="inlineStr">
        <is>
          <t>Bogotá, Bogota, Colombia</t>
        </is>
      </c>
      <c r="D36989" t="inlineStr">
        <is>
          <t>via Trabajo.org - Vacantes De Empleo, Trabajo</t>
        </is>
      </c>
      <c r="E36989" t="inlineStr">
        <is>
          <t>Full-time</t>
        </is>
      </c>
      <c r="F36989" t="b">
        <v>0</v>
      </c>
      <c r="G36989" t="inlineStr">
        <is>
          <t>Colombia</t>
        </is>
      </c>
      <c r="H36989" s="2" t="n">
        <v>45427.80383101852</v>
      </c>
      <c r="I36989" t="b">
        <v>0</v>
      </c>
      <c r="J36989" t="b">
        <v>0</v>
      </c>
      <c r="K36989" t="inlineStr">
        <is>
          <t>Colombia</t>
        </is>
      </c>
      <c r="L36989" t="inlineStr"/>
      <c r="M36989" t="inlineStr"/>
      <c r="N36989" t="inlineStr"/>
      <c r="O36989" t="inlineStr">
        <is>
          <t>AgileEngine</t>
        </is>
      </c>
      <c r="P36989" t="inlineStr">
        <is>
          <t>['java', 'python', 'scala', 'nosql', 'mongodb', 'mongodb', 'dynamodb', 'aws', 'azure', 'snowflake', 'hadoop', 'spark']</t>
        </is>
      </c>
      <c r="Q36989" t="inlineStr">
        <is>
          <t>{'cloud': ['aws', 'azure', 'snowflake'], 'databases': ['mongodb', 'dynamodb'], 'libraries': ['hadoop', 'spark'], 'programming': ['java', 'python', 'scala', 'nosql', 'mongodb']}</t>
        </is>
      </c>
    </row>
    <row r="36990">
      <c r="A36990" t="inlineStr">
        <is>
          <t>Data Analyst</t>
        </is>
      </c>
      <c r="B36990" t="inlineStr">
        <is>
          <t>Structured Credit Analyst (Data Analyst)</t>
        </is>
      </c>
      <c r="C36990" t="inlineStr">
        <is>
          <t>New York, NY</t>
        </is>
      </c>
      <c r="D36990" t="inlineStr">
        <is>
          <t>via Indeed</t>
        </is>
      </c>
      <c r="E36990" t="inlineStr">
        <is>
          <t>Full-time</t>
        </is>
      </c>
      <c r="F36990" t="b">
        <v>0</v>
      </c>
      <c r="G36990" t="inlineStr">
        <is>
          <t>New York, United States</t>
        </is>
      </c>
      <c r="H36990" s="2" t="n">
        <v>45414.79168981482</v>
      </c>
      <c r="I36990" t="b">
        <v>0</v>
      </c>
      <c r="J36990" t="b">
        <v>1</v>
      </c>
      <c r="K36990" t="inlineStr">
        <is>
          <t>United States</t>
        </is>
      </c>
      <c r="L36990" t="inlineStr">
        <is>
          <t>year</t>
        </is>
      </c>
      <c r="M36990" t="n">
        <v>125000</v>
      </c>
      <c r="N36990" t="inlineStr"/>
      <c r="O36990" t="inlineStr">
        <is>
          <t>Mizuho Americas</t>
        </is>
      </c>
      <c r="P36990" t="inlineStr">
        <is>
          <t>['vba', 'excel', 'flow']</t>
        </is>
      </c>
      <c r="Q36990" t="inlineStr">
        <is>
          <t>{'analyst_tools': ['excel'], 'other': ['flow'], 'programming': ['vba']}</t>
        </is>
      </c>
    </row>
    <row r="36991">
      <c r="A36991" t="inlineStr">
        <is>
          <t>Data Analyst</t>
        </is>
      </c>
      <c r="B36991" t="inlineStr">
        <is>
          <t>Data Analyst</t>
        </is>
      </c>
      <c r="C36991" t="inlineStr">
        <is>
          <t>Austin, TX</t>
        </is>
      </c>
      <c r="D36991" t="inlineStr">
        <is>
          <t>via SimplyHired</t>
        </is>
      </c>
      <c r="E36991" t="inlineStr">
        <is>
          <t>Full-time</t>
        </is>
      </c>
      <c r="F36991" t="b">
        <v>0</v>
      </c>
      <c r="G36991" t="inlineStr">
        <is>
          <t>Texas, United States</t>
        </is>
      </c>
      <c r="H36991" s="2" t="n">
        <v>45427.79288194444</v>
      </c>
      <c r="I36991" t="b">
        <v>1</v>
      </c>
      <c r="J36991" t="b">
        <v>1</v>
      </c>
      <c r="K36991" t="inlineStr">
        <is>
          <t>United States</t>
        </is>
      </c>
      <c r="L36991" t="inlineStr"/>
      <c r="M36991" t="inlineStr"/>
      <c r="N36991" t="inlineStr"/>
      <c r="O36991" t="inlineStr">
        <is>
          <t>Veear Projects</t>
        </is>
      </c>
      <c r="P36991" t="inlineStr">
        <is>
          <t>['sql', 'tableau', 'excel']</t>
        </is>
      </c>
      <c r="Q36991" t="inlineStr">
        <is>
          <t>{'analyst_tools': ['tableau', 'excel'], 'programming': ['sql']}</t>
        </is>
      </c>
    </row>
    <row r="36992">
      <c r="A36992" t="inlineStr">
        <is>
          <t>Data Analyst</t>
        </is>
      </c>
      <c r="B36992" t="inlineStr">
        <is>
          <t>Azure Data Analyst</t>
        </is>
      </c>
      <c r="C36992" t="inlineStr">
        <is>
          <t>Albany, GA</t>
        </is>
      </c>
      <c r="D36992" t="inlineStr">
        <is>
          <t>via LinkedIn</t>
        </is>
      </c>
      <c r="E36992" t="inlineStr">
        <is>
          <t>Full-time</t>
        </is>
      </c>
      <c r="F36992" t="b">
        <v>0</v>
      </c>
      <c r="G36992" t="inlineStr">
        <is>
          <t>Georgia</t>
        </is>
      </c>
      <c r="H36992" s="2" t="n">
        <v>45413.82215277778</v>
      </c>
      <c r="I36992" t="b">
        <v>0</v>
      </c>
      <c r="J36992" t="b">
        <v>0</v>
      </c>
      <c r="K36992" t="inlineStr">
        <is>
          <t>United States</t>
        </is>
      </c>
      <c r="L36992" t="inlineStr"/>
      <c r="M36992" t="inlineStr"/>
      <c r="N36992" t="inlineStr"/>
      <c r="O36992" t="inlineStr">
        <is>
          <t>Chenega Corporation</t>
        </is>
      </c>
      <c r="P36992" t="inlineStr">
        <is>
          <t>['sql', 'powershell', 't-sql', 'sql server', 'azure', 'spark', 'windows', 'power bi', 'dax', 'excel', 'tableau', 'git']</t>
        </is>
      </c>
      <c r="Q36992" t="inlineStr">
        <is>
          <t>{'analyst_tools': ['power bi', 'dax', 'excel', 'tableau'], 'cloud': ['azure'], 'databases': ['sql server'], 'libraries': ['spark'], 'os': ['windows'], 'other': ['git'], 'programming': ['sql', 'powershell', 't-sql']}</t>
        </is>
      </c>
    </row>
    <row r="36993">
      <c r="A36993" t="inlineStr">
        <is>
          <t>Data Engineer</t>
        </is>
      </c>
      <c r="B36993" t="inlineStr">
        <is>
          <t>Snowflake Data engineer</t>
        </is>
      </c>
      <c r="C36993" t="inlineStr">
        <is>
          <t>Fort Worth, TX</t>
        </is>
      </c>
      <c r="D36993" t="inlineStr">
        <is>
          <t>via LinkedIn</t>
        </is>
      </c>
      <c r="E36993" t="inlineStr">
        <is>
          <t>Contractor</t>
        </is>
      </c>
      <c r="F36993" t="b">
        <v>0</v>
      </c>
      <c r="G36993" t="inlineStr">
        <is>
          <t>Illinois, United States</t>
        </is>
      </c>
      <c r="H36993" s="2" t="n">
        <v>45440.81384259259</v>
      </c>
      <c r="I36993" t="b">
        <v>0</v>
      </c>
      <c r="J36993" t="b">
        <v>0</v>
      </c>
      <c r="K36993" t="inlineStr">
        <is>
          <t>United States</t>
        </is>
      </c>
      <c r="L36993" t="inlineStr">
        <is>
          <t>hour</t>
        </is>
      </c>
      <c r="M36993" t="inlineStr"/>
      <c r="N36993" t="n">
        <v>62.5</v>
      </c>
      <c r="O36993" t="inlineStr">
        <is>
          <t>Mindlance</t>
        </is>
      </c>
      <c r="P36993" t="inlineStr">
        <is>
          <t>['sql', 'python', 'snowflake']</t>
        </is>
      </c>
      <c r="Q36993" t="inlineStr">
        <is>
          <t>{'cloud': ['snowflake'], 'programming': ['sql', 'python']}</t>
        </is>
      </c>
    </row>
    <row r="36994">
      <c r="A36994" t="inlineStr">
        <is>
          <t>Data Analyst</t>
        </is>
      </c>
      <c r="B36994" t="inlineStr">
        <is>
          <t>Portfolio Data Analyst</t>
        </is>
      </c>
      <c r="C36994" t="inlineStr">
        <is>
          <t>Singapore</t>
        </is>
      </c>
      <c r="D36994" t="inlineStr">
        <is>
          <t>via LinkedIn</t>
        </is>
      </c>
      <c r="E36994" t="inlineStr">
        <is>
          <t>Full-time</t>
        </is>
      </c>
      <c r="F36994" t="b">
        <v>0</v>
      </c>
      <c r="G36994" t="inlineStr">
        <is>
          <t>Singapore</t>
        </is>
      </c>
      <c r="H36994" s="2" t="n">
        <v>45427.80628472222</v>
      </c>
      <c r="I36994" t="b">
        <v>0</v>
      </c>
      <c r="J36994" t="b">
        <v>0</v>
      </c>
      <c r="K36994" t="inlineStr">
        <is>
          <t>Singapore</t>
        </is>
      </c>
      <c r="L36994" t="inlineStr"/>
      <c r="M36994" t="inlineStr"/>
      <c r="N36994" t="inlineStr"/>
      <c r="O36994" t="inlineStr">
        <is>
          <t>FDF ASSET MANAGEMENT PTE. LTD.</t>
        </is>
      </c>
      <c r="P36994" t="inlineStr">
        <is>
          <t>['python', 'mysql', 'plotly', 'power bi']</t>
        </is>
      </c>
      <c r="Q36994" t="inlineStr">
        <is>
          <t>{'analyst_tools': ['power bi'], 'databases': ['mysql'], 'libraries': ['plotly'], 'programming': ['python']}</t>
        </is>
      </c>
    </row>
    <row r="36995">
      <c r="A36995" t="inlineStr">
        <is>
          <t>Data Engineer</t>
        </is>
      </c>
      <c r="B36995" t="inlineStr">
        <is>
          <t>GCP Data Engineer</t>
        </is>
      </c>
      <c r="C36995" t="inlineStr">
        <is>
          <t>Dallas, TX</t>
        </is>
      </c>
      <c r="D36995" t="inlineStr">
        <is>
          <t>via LinkedIn</t>
        </is>
      </c>
      <c r="E36995" t="inlineStr">
        <is>
          <t>Full-time</t>
        </is>
      </c>
      <c r="F36995" t="b">
        <v>0</v>
      </c>
      <c r="G36995" t="inlineStr">
        <is>
          <t>New York, United States</t>
        </is>
      </c>
      <c r="H36995" s="2" t="n">
        <v>45422.79878472222</v>
      </c>
      <c r="I36995" t="b">
        <v>0</v>
      </c>
      <c r="J36995" t="b">
        <v>0</v>
      </c>
      <c r="K36995" t="inlineStr">
        <is>
          <t>United States</t>
        </is>
      </c>
      <c r="L36995" t="inlineStr"/>
      <c r="M36995" t="inlineStr"/>
      <c r="N36995" t="inlineStr"/>
      <c r="O36995" t="inlineStr">
        <is>
          <t>X2 Logistic</t>
        </is>
      </c>
      <c r="P36995" t="inlineStr">
        <is>
          <t>['sql', 'gcp']</t>
        </is>
      </c>
      <c r="Q36995" t="inlineStr">
        <is>
          <t>{'cloud': ['gcp'], 'programming': ['sql']}</t>
        </is>
      </c>
    </row>
    <row r="36996">
      <c r="A36996" t="inlineStr">
        <is>
          <t>Data Engineer</t>
        </is>
      </c>
      <c r="B36996" t="inlineStr">
        <is>
          <t>Data Engineer</t>
        </is>
      </c>
      <c r="C36996" t="inlineStr">
        <is>
          <t>Philadelphia, PA</t>
        </is>
      </c>
      <c r="D36996" t="inlineStr">
        <is>
          <t>via LinkedIn</t>
        </is>
      </c>
      <c r="E36996" t="inlineStr">
        <is>
          <t>Full-time</t>
        </is>
      </c>
      <c r="F36996" t="b">
        <v>0</v>
      </c>
      <c r="G36996" t="inlineStr">
        <is>
          <t>Illinois, United States</t>
        </is>
      </c>
      <c r="H36996" s="2" t="n">
        <v>45418.80200231481</v>
      </c>
      <c r="I36996" t="b">
        <v>0</v>
      </c>
      <c r="J36996" t="b">
        <v>0</v>
      </c>
      <c r="K36996" t="inlineStr">
        <is>
          <t>United States</t>
        </is>
      </c>
      <c r="L36996" t="inlineStr"/>
      <c r="M36996" t="inlineStr"/>
      <c r="N36996" t="inlineStr"/>
      <c r="O36996" t="inlineStr">
        <is>
          <t>Johnson, Mirmiran &amp; Thompson</t>
        </is>
      </c>
      <c r="P36996" t="inlineStr">
        <is>
          <t>['python', 'r', 'azure', 'databricks']</t>
        </is>
      </c>
      <c r="Q36996" t="inlineStr">
        <is>
          <t>{'cloud': ['azure', 'databricks'], 'programming': ['python', 'r']}</t>
        </is>
      </c>
    </row>
    <row r="36997">
      <c r="A36997" t="inlineStr">
        <is>
          <t>Data Analyst</t>
        </is>
      </c>
      <c r="B36997" t="inlineStr">
        <is>
          <t>Data Analyst - Enterprise Data Assurance</t>
        </is>
      </c>
      <c r="C36997" t="inlineStr">
        <is>
          <t>Marlborough, MA</t>
        </is>
      </c>
      <c r="D36997" t="inlineStr">
        <is>
          <t>via Smart Recruiters Jobs</t>
        </is>
      </c>
      <c r="E36997" t="inlineStr">
        <is>
          <t>Contractor</t>
        </is>
      </c>
      <c r="F36997" t="b">
        <v>0</v>
      </c>
      <c r="G36997" t="inlineStr">
        <is>
          <t>New York, United States</t>
        </is>
      </c>
      <c r="H36997" s="2" t="n">
        <v>45413.79193287037</v>
      </c>
      <c r="I36997" t="b">
        <v>1</v>
      </c>
      <c r="J36997" t="b">
        <v>0</v>
      </c>
      <c r="K36997" t="inlineStr">
        <is>
          <t>United States</t>
        </is>
      </c>
      <c r="L36997" t="inlineStr"/>
      <c r="M36997" t="inlineStr"/>
      <c r="N36997" t="inlineStr"/>
      <c r="O36997" t="inlineStr">
        <is>
          <t>Jobs for Humanity</t>
        </is>
      </c>
      <c r="P36997" t="inlineStr">
        <is>
          <t>['snowflake']</t>
        </is>
      </c>
      <c r="Q36997" t="inlineStr">
        <is>
          <t>{'cloud': ['snowflake']}</t>
        </is>
      </c>
    </row>
    <row r="36998">
      <c r="A36998" t="inlineStr">
        <is>
          <t>Data Analyst</t>
        </is>
      </c>
      <c r="B36998" t="inlineStr">
        <is>
          <t>Data Reporting Analyst</t>
        </is>
      </c>
      <c r="C36998" t="inlineStr">
        <is>
          <t>New York, NY</t>
        </is>
      </c>
      <c r="D36998" t="inlineStr">
        <is>
          <t>via LinkedIn</t>
        </is>
      </c>
      <c r="E36998" t="inlineStr">
        <is>
          <t>Contractor</t>
        </is>
      </c>
      <c r="F36998" t="b">
        <v>0</v>
      </c>
      <c r="G36998" t="inlineStr">
        <is>
          <t>New York, United States</t>
        </is>
      </c>
      <c r="H36998" s="2" t="n">
        <v>45426.79178240741</v>
      </c>
      <c r="I36998" t="b">
        <v>1</v>
      </c>
      <c r="J36998" t="b">
        <v>0</v>
      </c>
      <c r="K36998" t="inlineStr">
        <is>
          <t>United States</t>
        </is>
      </c>
      <c r="L36998" t="inlineStr"/>
      <c r="M36998" t="inlineStr"/>
      <c r="N36998" t="inlineStr"/>
      <c r="O36998" t="inlineStr">
        <is>
          <t>IT Trailblazers LLC</t>
        </is>
      </c>
      <c r="P36998" t="inlineStr">
        <is>
          <t>['excel']</t>
        </is>
      </c>
      <c r="Q36998" t="inlineStr">
        <is>
          <t>{'analyst_tools': ['excel']}</t>
        </is>
      </c>
    </row>
    <row r="36999">
      <c r="A36999" t="inlineStr">
        <is>
          <t>Data Engineer</t>
        </is>
      </c>
      <c r="B36999" t="inlineStr">
        <is>
          <t>ENGENHEIRO DE DADOS SÊNIOR</t>
        </is>
      </c>
      <c r="C36999" t="inlineStr">
        <is>
          <t>Brazil</t>
        </is>
      </c>
      <c r="D36999" t="inlineStr">
        <is>
          <t>via LinkedIn</t>
        </is>
      </c>
      <c r="E36999" t="inlineStr">
        <is>
          <t>Full-time</t>
        </is>
      </c>
      <c r="F36999" t="b">
        <v>0</v>
      </c>
      <c r="G36999" t="inlineStr">
        <is>
          <t>Brazil</t>
        </is>
      </c>
      <c r="H36999" s="2" t="n">
        <v>45414.80803240741</v>
      </c>
      <c r="I36999" t="b">
        <v>1</v>
      </c>
      <c r="J36999" t="b">
        <v>0</v>
      </c>
      <c r="K36999" t="inlineStr">
        <is>
          <t>Brazil</t>
        </is>
      </c>
      <c r="L36999" t="inlineStr"/>
      <c r="M36999" t="inlineStr"/>
      <c r="N36999" t="inlineStr"/>
      <c r="O36999" t="inlineStr">
        <is>
          <t>Quality Digital</t>
        </is>
      </c>
      <c r="P36999" t="inlineStr"/>
      <c r="Q36999" t="inlineStr"/>
    </row>
    <row r="37000">
      <c r="A37000" t="inlineStr">
        <is>
          <t>Data Engineer</t>
        </is>
      </c>
      <c r="B37000" t="inlineStr">
        <is>
          <t>Data Engineer</t>
        </is>
      </c>
      <c r="C37000" t="inlineStr">
        <is>
          <t>London, UK</t>
        </is>
      </c>
      <c r="D37000" t="inlineStr">
        <is>
          <t>via LinkedIn</t>
        </is>
      </c>
      <c r="E37000" t="inlineStr">
        <is>
          <t>Full-time</t>
        </is>
      </c>
      <c r="F37000" t="b">
        <v>0</v>
      </c>
      <c r="G37000" t="inlineStr">
        <is>
          <t>United Kingdom</t>
        </is>
      </c>
      <c r="H37000" s="2" t="n">
        <v>45430.80121527778</v>
      </c>
      <c r="I37000" t="b">
        <v>1</v>
      </c>
      <c r="J37000" t="b">
        <v>0</v>
      </c>
      <c r="K37000" t="inlineStr">
        <is>
          <t>United Kingdom</t>
        </is>
      </c>
      <c r="L37000" t="inlineStr"/>
      <c r="M37000" t="inlineStr"/>
      <c r="N37000" t="inlineStr"/>
      <c r="O37000" t="inlineStr">
        <is>
          <t>Jooble</t>
        </is>
      </c>
      <c r="P37000" t="inlineStr">
        <is>
          <t>['python', 'sql', 'mongodb', 'mongodb', 'aws']</t>
        </is>
      </c>
      <c r="Q37000" t="inlineStr">
        <is>
          <t>{'cloud': ['aws'], 'databases': ['mongodb'], 'programming': ['python', 'sql', 'mongodb']}</t>
        </is>
      </c>
    </row>
    <row r="37001">
      <c r="A37001" t="inlineStr">
        <is>
          <t>Data Engineer</t>
        </is>
      </c>
      <c r="B37001" t="inlineStr">
        <is>
          <t>Lead Data Engineer</t>
        </is>
      </c>
      <c r="C37001" t="inlineStr">
        <is>
          <t>Haryana, India</t>
        </is>
      </c>
      <c r="D37001" t="inlineStr">
        <is>
          <t>via Indeed</t>
        </is>
      </c>
      <c r="E37001" t="inlineStr">
        <is>
          <t>Full-time</t>
        </is>
      </c>
      <c r="F37001" t="b">
        <v>0</v>
      </c>
      <c r="G37001" t="inlineStr">
        <is>
          <t>India</t>
        </is>
      </c>
      <c r="H37001" s="2" t="n">
        <v>45419.80016203703</v>
      </c>
      <c r="I37001" t="b">
        <v>1</v>
      </c>
      <c r="J37001" t="b">
        <v>0</v>
      </c>
      <c r="K37001" t="inlineStr">
        <is>
          <t>India</t>
        </is>
      </c>
      <c r="L37001" t="inlineStr"/>
      <c r="M37001" t="inlineStr"/>
      <c r="N37001" t="inlineStr"/>
      <c r="O37001" t="inlineStr">
        <is>
          <t>Pesto</t>
        </is>
      </c>
      <c r="P37001" t="inlineStr">
        <is>
          <t>['python', 'java', 'go', 'hadoop', 'spark', 'unix']</t>
        </is>
      </c>
      <c r="Q37001" t="inlineStr">
        <is>
          <t>{'libraries': ['hadoop', 'spark'], 'os': ['unix'], 'programming': ['python', 'java', 'go']}</t>
        </is>
      </c>
    </row>
    <row r="37002">
      <c r="A37002" t="inlineStr">
        <is>
          <t>Senior Data Analyst</t>
        </is>
      </c>
      <c r="B37002" t="inlineStr">
        <is>
          <t>Senior Data Analyst, Logistics</t>
        </is>
      </c>
      <c r="C37002" t="inlineStr">
        <is>
          <t>Cherryville, NC</t>
        </is>
      </c>
      <c r="D37002" t="inlineStr">
        <is>
          <t>via ZipRecruiter</t>
        </is>
      </c>
      <c r="E37002" t="inlineStr">
        <is>
          <t>Full-time</t>
        </is>
      </c>
      <c r="F37002" t="b">
        <v>0</v>
      </c>
      <c r="G37002" t="inlineStr">
        <is>
          <t>Georgia</t>
        </is>
      </c>
      <c r="H37002" s="2" t="n">
        <v>45433.85494212963</v>
      </c>
      <c r="I37002" t="b">
        <v>0</v>
      </c>
      <c r="J37002" t="b">
        <v>1</v>
      </c>
      <c r="K37002" t="inlineStr">
        <is>
          <t>United States</t>
        </is>
      </c>
      <c r="L37002" t="inlineStr"/>
      <c r="M37002" t="inlineStr"/>
      <c r="N37002" t="inlineStr"/>
      <c r="O37002" t="inlineStr">
        <is>
          <t>Thermo King Chesapeake</t>
        </is>
      </c>
      <c r="P37002" t="inlineStr">
        <is>
          <t>['go', 'sql', 'oracle', 'tableau', 'alteryx', 'excel']</t>
        </is>
      </c>
      <c r="Q37002" t="inlineStr">
        <is>
          <t>{'analyst_tools': ['tableau', 'alteryx', 'excel'], 'cloud': ['oracle'], 'programming': ['go', 'sql']}</t>
        </is>
      </c>
    </row>
    <row r="37003">
      <c r="A37003" t="inlineStr">
        <is>
          <t>Data Engineer</t>
        </is>
      </c>
      <c r="B37003" t="inlineStr">
        <is>
          <t>GCP Data Engineer</t>
        </is>
      </c>
      <c r="C37003" t="inlineStr">
        <is>
          <t>Anywhere</t>
        </is>
      </c>
      <c r="D37003" t="inlineStr">
        <is>
          <t>via LinkedIn</t>
        </is>
      </c>
      <c r="E37003" t="inlineStr">
        <is>
          <t>Full-time</t>
        </is>
      </c>
      <c r="F37003" t="b">
        <v>1</v>
      </c>
      <c r="G37003" t="inlineStr">
        <is>
          <t>Illinois, United States</t>
        </is>
      </c>
      <c r="H37003" s="2" t="n">
        <v>45414.8000925926</v>
      </c>
      <c r="I37003" t="b">
        <v>0</v>
      </c>
      <c r="J37003" t="b">
        <v>0</v>
      </c>
      <c r="K37003" t="inlineStr">
        <is>
          <t>United States</t>
        </is>
      </c>
      <c r="L37003" t="inlineStr"/>
      <c r="M37003" t="inlineStr"/>
      <c r="N37003" t="inlineStr"/>
      <c r="O37003" t="inlineStr">
        <is>
          <t>Apex Systems</t>
        </is>
      </c>
      <c r="P37003" t="inlineStr">
        <is>
          <t>['sql', 'python', 'gcp', 'bigquery', 'airflow', 'kafka', 'spark']</t>
        </is>
      </c>
      <c r="Q37003" t="inlineStr">
        <is>
          <t>{'cloud': ['gcp', 'bigquery'], 'libraries': ['airflow', 'kafka', 'spark'], 'programming': ['sql', 'python']}</t>
        </is>
      </c>
    </row>
    <row r="37004">
      <c r="A37004" t="inlineStr">
        <is>
          <t>Data Scientist</t>
        </is>
      </c>
      <c r="B37004" t="inlineStr">
        <is>
          <t>Data Scientist</t>
        </is>
      </c>
      <c r="C37004" t="inlineStr">
        <is>
          <t>Arlington, VA</t>
        </is>
      </c>
      <c r="D37004" t="inlineStr">
        <is>
          <t>via Indeed</t>
        </is>
      </c>
      <c r="E37004" t="inlineStr">
        <is>
          <t>Full-time</t>
        </is>
      </c>
      <c r="F37004" t="b">
        <v>0</v>
      </c>
      <c r="G37004" t="inlineStr">
        <is>
          <t>Georgia</t>
        </is>
      </c>
      <c r="H37004" s="2" t="n">
        <v>45442.84328703704</v>
      </c>
      <c r="I37004" t="b">
        <v>0</v>
      </c>
      <c r="J37004" t="b">
        <v>1</v>
      </c>
      <c r="K37004" t="inlineStr">
        <is>
          <t>United States</t>
        </is>
      </c>
      <c r="L37004" t="inlineStr"/>
      <c r="M37004" t="inlineStr"/>
      <c r="N37004" t="inlineStr"/>
      <c r="O37004" t="inlineStr">
        <is>
          <t>MORSE Corp</t>
        </is>
      </c>
      <c r="P37004" t="inlineStr">
        <is>
          <t>['python', 'c', 'c++', 'java', 'matlab']</t>
        </is>
      </c>
      <c r="Q37004" t="inlineStr">
        <is>
          <t>{'programming': ['python', 'c', 'c++', 'java', 'matlab']}</t>
        </is>
      </c>
    </row>
    <row r="37005">
      <c r="A37005" t="inlineStr">
        <is>
          <t>Data Analyst</t>
        </is>
      </c>
      <c r="B37005" t="inlineStr">
        <is>
          <t>Sr Data Analyst</t>
        </is>
      </c>
      <c r="C37005" t="inlineStr">
        <is>
          <t>Anywhere</t>
        </is>
      </c>
      <c r="D37005" t="inlineStr">
        <is>
          <t>via LinkedIn</t>
        </is>
      </c>
      <c r="E37005" t="inlineStr">
        <is>
          <t>Contractor</t>
        </is>
      </c>
      <c r="F37005" t="b">
        <v>1</v>
      </c>
      <c r="G37005" t="inlineStr">
        <is>
          <t>Brazil</t>
        </is>
      </c>
      <c r="H37005" s="2" t="n">
        <v>45414.80792824074</v>
      </c>
      <c r="I37005" t="b">
        <v>0</v>
      </c>
      <c r="J37005" t="b">
        <v>0</v>
      </c>
      <c r="K37005" t="inlineStr">
        <is>
          <t>Brazil</t>
        </is>
      </c>
      <c r="L37005" t="inlineStr"/>
      <c r="M37005" t="inlineStr"/>
      <c r="N37005" t="inlineStr"/>
      <c r="O37005" t="inlineStr">
        <is>
          <t>Alstra Technologies</t>
        </is>
      </c>
      <c r="P37005" t="inlineStr"/>
      <c r="Q37005" t="inlineStr"/>
    </row>
    <row r="37006">
      <c r="A37006" t="inlineStr">
        <is>
          <t>Machine Learning Engineer</t>
        </is>
      </c>
      <c r="B37006" t="inlineStr">
        <is>
          <t>ML Engineer JR 28724</t>
        </is>
      </c>
      <c r="C37006" t="inlineStr">
        <is>
          <t>Singapore</t>
        </is>
      </c>
      <c r="D37006" t="inlineStr">
        <is>
          <t>via LinkedIn</t>
        </is>
      </c>
      <c r="E37006" t="inlineStr">
        <is>
          <t>Full-time</t>
        </is>
      </c>
      <c r="F37006" t="b">
        <v>0</v>
      </c>
      <c r="G37006" t="inlineStr">
        <is>
          <t>Singapore</t>
        </is>
      </c>
      <c r="H37006" s="2" t="n">
        <v>45443.80284722222</v>
      </c>
      <c r="I37006" t="b">
        <v>0</v>
      </c>
      <c r="J37006" t="b">
        <v>0</v>
      </c>
      <c r="K37006" t="inlineStr">
        <is>
          <t>Singapore</t>
        </is>
      </c>
      <c r="L37006" t="inlineStr"/>
      <c r="M37006" t="inlineStr"/>
      <c r="N37006" t="inlineStr"/>
      <c r="O37006" t="inlineStr">
        <is>
          <t>INFOGAIN SOLUTIONS PTE. LIMITED</t>
        </is>
      </c>
      <c r="P37006" t="inlineStr">
        <is>
          <t>['python', 'bash', 'aws', 'azure', 'gcp', 'numpy', 'tensorflow', 'spark', 'airflow', 'datarobot', 'splunk', 'word', 'jenkins', 'gitlab', 'github', 'kubernetes']</t>
        </is>
      </c>
      <c r="Q37006" t="inlineStr">
        <is>
          <t>{'analyst_tools': ['datarobot', 'splunk', 'word'], 'cloud': ['aws', 'azure', 'gcp'], 'libraries': ['numpy', 'tensorflow', 'spark', 'airflow'], 'other': ['jenkins', 'gitlab', 'github', 'kubernetes'], 'programming': ['python', 'bash']}</t>
        </is>
      </c>
    </row>
    <row r="37007">
      <c r="A37007" t="inlineStr">
        <is>
          <t>Business Analyst</t>
        </is>
      </c>
      <c r="B37007" t="inlineStr">
        <is>
          <t>Analyst</t>
        </is>
      </c>
      <c r="C37007" t="inlineStr">
        <is>
          <t>Singapore</t>
        </is>
      </c>
      <c r="D37007" t="inlineStr">
        <is>
          <t>via LinkedIn</t>
        </is>
      </c>
      <c r="E37007" t="inlineStr">
        <is>
          <t>Full-time</t>
        </is>
      </c>
      <c r="F37007" t="b">
        <v>0</v>
      </c>
      <c r="G37007" t="inlineStr">
        <is>
          <t>Singapore</t>
        </is>
      </c>
      <c r="H37007" s="2" t="n">
        <v>45415.80898148148</v>
      </c>
      <c r="I37007" t="b">
        <v>0</v>
      </c>
      <c r="J37007" t="b">
        <v>0</v>
      </c>
      <c r="K37007" t="inlineStr">
        <is>
          <t>Singapore</t>
        </is>
      </c>
      <c r="L37007" t="inlineStr"/>
      <c r="M37007" t="inlineStr"/>
      <c r="N37007" t="inlineStr"/>
      <c r="O37007" t="inlineStr">
        <is>
          <t>SOUTHERN RIDGES CAPITAL PTE. LTD.</t>
        </is>
      </c>
      <c r="P37007" t="inlineStr">
        <is>
          <t>['go', 'c++', 'r', 'python']</t>
        </is>
      </c>
      <c r="Q37007" t="inlineStr">
        <is>
          <t>{'programming': ['go', 'c++', 'r', 'python']}</t>
        </is>
      </c>
    </row>
    <row r="37008">
      <c r="A37008" t="inlineStr">
        <is>
          <t>Senior Data Engineer</t>
        </is>
      </c>
      <c r="B37008" t="inlineStr">
        <is>
          <t>Senior Data Engineer</t>
        </is>
      </c>
      <c r="C37008" t="inlineStr">
        <is>
          <t>Bogotá, Bogota, Colombia</t>
        </is>
      </c>
      <c r="D37008" t="inlineStr">
        <is>
          <t>via Indeed</t>
        </is>
      </c>
      <c r="E37008" t="inlineStr">
        <is>
          <t>Full-time</t>
        </is>
      </c>
      <c r="F37008" t="b">
        <v>0</v>
      </c>
      <c r="G37008" t="inlineStr">
        <is>
          <t>Colombia</t>
        </is>
      </c>
      <c r="H37008" s="2" t="n">
        <v>45420.80565972222</v>
      </c>
      <c r="I37008" t="b">
        <v>0</v>
      </c>
      <c r="J37008" t="b">
        <v>0</v>
      </c>
      <c r="K37008" t="inlineStr">
        <is>
          <t>Colombia</t>
        </is>
      </c>
      <c r="L37008" t="inlineStr"/>
      <c r="M37008" t="inlineStr"/>
      <c r="N37008" t="inlineStr"/>
      <c r="O37008" t="inlineStr">
        <is>
          <t>AgileEngine</t>
        </is>
      </c>
      <c r="P37008" t="inlineStr">
        <is>
          <t>['nosql', 'sql', 'java', 'python', 'aws', 'snowflake', 'redshift', 'kafka', 'spark', 'airflow']</t>
        </is>
      </c>
      <c r="Q37008" t="inlineStr">
        <is>
          <t>{'cloud': ['aws', 'snowflake', 'redshift'], 'libraries': ['kafka', 'spark', 'airflow'], 'programming': ['nosql', 'sql', 'java', 'python']}</t>
        </is>
      </c>
    </row>
    <row r="37009">
      <c r="A37009" t="inlineStr">
        <is>
          <t>Data Analyst</t>
        </is>
      </c>
      <c r="B37009" t="inlineStr">
        <is>
          <t>Data Analyst</t>
        </is>
      </c>
      <c r="C37009" t="inlineStr">
        <is>
          <t>Anywhere</t>
        </is>
      </c>
      <c r="D37009" t="inlineStr">
        <is>
          <t>via LinkedIn Uruguay</t>
        </is>
      </c>
      <c r="E37009" t="inlineStr">
        <is>
          <t>Full-time</t>
        </is>
      </c>
      <c r="F37009" t="b">
        <v>1</v>
      </c>
      <c r="G37009" t="inlineStr">
        <is>
          <t>Uruguay</t>
        </is>
      </c>
      <c r="H37009" s="2" t="n">
        <v>45425.82747685185</v>
      </c>
      <c r="I37009" t="b">
        <v>0</v>
      </c>
      <c r="J37009" t="b">
        <v>0</v>
      </c>
      <c r="K37009" t="inlineStr">
        <is>
          <t>Uruguay</t>
        </is>
      </c>
      <c r="L37009" t="inlineStr"/>
      <c r="M37009" t="inlineStr"/>
      <c r="N37009" t="inlineStr"/>
      <c r="O37009" t="inlineStr">
        <is>
          <t>Infogain - LATAM</t>
        </is>
      </c>
      <c r="P37009" t="inlineStr">
        <is>
          <t>['sql', 'python', 'azure']</t>
        </is>
      </c>
      <c r="Q37009" t="inlineStr">
        <is>
          <t>{'cloud': ['azure'], 'programming': ['sql', 'python']}</t>
        </is>
      </c>
    </row>
    <row r="37010">
      <c r="A37010" t="inlineStr">
        <is>
          <t>Data Engineer</t>
        </is>
      </c>
      <c r="B37010" t="inlineStr">
        <is>
          <t>Sr. Data Engineer</t>
        </is>
      </c>
      <c r="C37010" t="inlineStr">
        <is>
          <t>Anywhere</t>
        </is>
      </c>
      <c r="D37010" t="inlineStr">
        <is>
          <t>via LinkedIn</t>
        </is>
      </c>
      <c r="E37010" t="inlineStr">
        <is>
          <t>Full-time</t>
        </is>
      </c>
      <c r="F37010" t="b">
        <v>1</v>
      </c>
      <c r="G37010" t="inlineStr">
        <is>
          <t>Canada</t>
        </is>
      </c>
      <c r="H37010" s="2" t="n">
        <v>45415.80291666667</v>
      </c>
      <c r="I37010" t="b">
        <v>0</v>
      </c>
      <c r="J37010" t="b">
        <v>0</v>
      </c>
      <c r="K37010" t="inlineStr">
        <is>
          <t>Canada</t>
        </is>
      </c>
      <c r="L37010" t="inlineStr"/>
      <c r="M37010" t="inlineStr"/>
      <c r="N37010" t="inlineStr"/>
      <c r="O37010" t="inlineStr">
        <is>
          <t>Randstad Digital</t>
        </is>
      </c>
      <c r="P37010" t="inlineStr">
        <is>
          <t>['python', 'sql', 'scala', 'azure', 'aws', 'snowflake']</t>
        </is>
      </c>
      <c r="Q37010" t="inlineStr">
        <is>
          <t>{'cloud': ['azure', 'aws', 'snowflake'], 'programming': ['python', 'sql', 'scala']}</t>
        </is>
      </c>
    </row>
    <row r="37011">
      <c r="A37011" t="inlineStr">
        <is>
          <t>Data Scientist</t>
        </is>
      </c>
      <c r="B37011" t="inlineStr">
        <is>
          <t>Senior Algorithm Engineer / Data Scientist (PPG) (80-100%)</t>
        </is>
      </c>
      <c r="C37011" t="inlineStr">
        <is>
          <t>Switzerland</t>
        </is>
      </c>
      <c r="D37011" t="inlineStr">
        <is>
          <t>via Indeed</t>
        </is>
      </c>
      <c r="E37011" t="inlineStr">
        <is>
          <t>Full-time</t>
        </is>
      </c>
      <c r="F37011" t="b">
        <v>0</v>
      </c>
      <c r="G37011" t="inlineStr">
        <is>
          <t>Switzerland</t>
        </is>
      </c>
      <c r="H37011" s="2" t="n">
        <v>45422.82447916667</v>
      </c>
      <c r="I37011" t="b">
        <v>0</v>
      </c>
      <c r="J37011" t="b">
        <v>0</v>
      </c>
      <c r="K37011" t="inlineStr">
        <is>
          <t>Switzerland</t>
        </is>
      </c>
      <c r="L37011" t="inlineStr"/>
      <c r="M37011" t="inlineStr"/>
      <c r="N37011" t="inlineStr"/>
      <c r="O37011" t="inlineStr">
        <is>
          <t>Spiden</t>
        </is>
      </c>
      <c r="P37011" t="inlineStr">
        <is>
          <t>['python', 'javascript', 'java', 'go', 'c', 'c++', 'scikit-learn', 'flow']</t>
        </is>
      </c>
      <c r="Q37011" t="inlineStr">
        <is>
          <t>{'libraries': ['scikit-learn'], 'other': ['flow'], 'programming': ['python', 'javascript', 'java', 'go', 'c', 'c++']}</t>
        </is>
      </c>
    </row>
    <row r="37012">
      <c r="A37012" t="inlineStr">
        <is>
          <t>Data Scientist</t>
        </is>
      </c>
      <c r="B37012" t="inlineStr">
        <is>
          <t>Data Scientist - Insurance Domain - Banking Company</t>
        </is>
      </c>
      <c r="C37012" t="inlineStr">
        <is>
          <t>Toronto, ON, Canada</t>
        </is>
      </c>
      <c r="D37012" t="inlineStr">
        <is>
          <t>via LinkedIn</t>
        </is>
      </c>
      <c r="E37012" t="inlineStr">
        <is>
          <t>Contractor</t>
        </is>
      </c>
      <c r="F37012" t="b">
        <v>0</v>
      </c>
      <c r="G37012" t="inlineStr">
        <is>
          <t>Canada</t>
        </is>
      </c>
      <c r="H37012" s="2" t="n">
        <v>45442.81725694444</v>
      </c>
      <c r="I37012" t="b">
        <v>0</v>
      </c>
      <c r="J37012" t="b">
        <v>0</v>
      </c>
      <c r="K37012" t="inlineStr">
        <is>
          <t>Canada</t>
        </is>
      </c>
      <c r="L37012" t="inlineStr"/>
      <c r="M37012" t="inlineStr"/>
      <c r="N37012" t="inlineStr"/>
      <c r="O37012" t="inlineStr">
        <is>
          <t>Collabera</t>
        </is>
      </c>
      <c r="P37012" t="inlineStr">
        <is>
          <t>['python', 'sql', 'scala', 'snowflake', 'airflow', 'scikit-learn', 'tensorflow', 'pytorch', 'git', 'docker', 'kubernetes']</t>
        </is>
      </c>
      <c r="Q37012" t="inlineStr">
        <is>
          <t>{'cloud': ['snowflake'], 'libraries': ['airflow', 'scikit-learn', 'tensorflow', 'pytorch'], 'other': ['git', 'docker', 'kubernetes'], 'programming': ['python', 'sql', 'scala']}</t>
        </is>
      </c>
    </row>
    <row r="37013">
      <c r="A37013" t="inlineStr">
        <is>
          <t>Data Scientist</t>
        </is>
      </c>
      <c r="B37013" t="inlineStr">
        <is>
          <t>Data Scientist / ML | Milwaukee, WI or San Francisco, CA (Onsite...</t>
        </is>
      </c>
      <c r="C37013" t="inlineStr">
        <is>
          <t>Milwaukee, WI</t>
        </is>
      </c>
      <c r="D37013" t="inlineStr">
        <is>
          <t>via Dice</t>
        </is>
      </c>
      <c r="E37013" t="inlineStr">
        <is>
          <t>Full-time</t>
        </is>
      </c>
      <c r="F37013" t="b">
        <v>0</v>
      </c>
      <c r="G37013" t="inlineStr">
        <is>
          <t>Illinois, United States</t>
        </is>
      </c>
      <c r="H37013" s="2" t="n">
        <v>45429.79421296297</v>
      </c>
      <c r="I37013" t="b">
        <v>0</v>
      </c>
      <c r="J37013" t="b">
        <v>0</v>
      </c>
      <c r="K37013" t="inlineStr">
        <is>
          <t>United States</t>
        </is>
      </c>
      <c r="L37013" t="inlineStr"/>
      <c r="M37013" t="inlineStr"/>
      <c r="N37013" t="inlineStr"/>
      <c r="O37013" t="inlineStr">
        <is>
          <t>iPeople Infosystems LLC</t>
        </is>
      </c>
      <c r="P37013" t="inlineStr">
        <is>
          <t>['go']</t>
        </is>
      </c>
      <c r="Q37013" t="inlineStr">
        <is>
          <t>{'programming': ['go']}</t>
        </is>
      </c>
    </row>
    <row r="37014">
      <c r="A37014" t="inlineStr">
        <is>
          <t>Data Engineer</t>
        </is>
      </c>
      <c r="B37014" t="inlineStr">
        <is>
          <t>Data Engineer</t>
        </is>
      </c>
      <c r="C37014" t="inlineStr">
        <is>
          <t>Texas</t>
        </is>
      </c>
      <c r="D37014" t="inlineStr">
        <is>
          <t>via Dice</t>
        </is>
      </c>
      <c r="E37014" t="inlineStr">
        <is>
          <t>Contractor and Temp work</t>
        </is>
      </c>
      <c r="F37014" t="b">
        <v>0</v>
      </c>
      <c r="G37014" t="inlineStr">
        <is>
          <t>New York, United States</t>
        </is>
      </c>
      <c r="H37014" s="2" t="n">
        <v>45421.79709490741</v>
      </c>
      <c r="I37014" t="b">
        <v>0</v>
      </c>
      <c r="J37014" t="b">
        <v>0</v>
      </c>
      <c r="K37014" t="inlineStr">
        <is>
          <t>United States</t>
        </is>
      </c>
      <c r="L37014" t="inlineStr"/>
      <c r="M37014" t="inlineStr"/>
      <c r="N37014" t="inlineStr"/>
      <c r="O37014" t="inlineStr">
        <is>
          <t>Thoughtwave Software and Solutions</t>
        </is>
      </c>
      <c r="P37014" t="inlineStr">
        <is>
          <t>['sql', 'azure', 'aurora', 'spark', 'tableau', 'ssis', 'ssrs']</t>
        </is>
      </c>
      <c r="Q37014" t="inlineStr">
        <is>
          <t>{'analyst_tools': ['tableau', 'ssis', 'ssrs'], 'cloud': ['azure', 'aurora'], 'libraries': ['spark'], 'programming': ['sql']}</t>
        </is>
      </c>
    </row>
    <row r="37015">
      <c r="A37015" t="inlineStr">
        <is>
          <t>Senior Data Engineer</t>
        </is>
      </c>
      <c r="B37015" t="inlineStr">
        <is>
          <t>Data Engineer Ssr</t>
        </is>
      </c>
      <c r="C37015" t="inlineStr">
        <is>
          <t>Mexico City, CDMX, Mexico</t>
        </is>
      </c>
      <c r="D37015" t="inlineStr">
        <is>
          <t>via LinkedIn</t>
        </is>
      </c>
      <c r="E37015" t="inlineStr">
        <is>
          <t>Full-time</t>
        </is>
      </c>
      <c r="F37015" t="b">
        <v>0</v>
      </c>
      <c r="G37015" t="inlineStr">
        <is>
          <t>Mexico</t>
        </is>
      </c>
      <c r="H37015" s="2" t="n">
        <v>45418.80696759259</v>
      </c>
      <c r="I37015" t="b">
        <v>1</v>
      </c>
      <c r="J37015" t="b">
        <v>0</v>
      </c>
      <c r="K37015" t="inlineStr">
        <is>
          <t>Mexico</t>
        </is>
      </c>
      <c r="L37015" t="inlineStr"/>
      <c r="M37015" t="inlineStr"/>
      <c r="N37015" t="inlineStr"/>
      <c r="O37015" t="inlineStr">
        <is>
          <t>GlobalTask</t>
        </is>
      </c>
      <c r="P37015" t="inlineStr">
        <is>
          <t>['sql', 'python', 'scala', 'spark', 'kafka', 'airflow']</t>
        </is>
      </c>
      <c r="Q37015" t="inlineStr">
        <is>
          <t>{'libraries': ['spark', 'kafka', 'airflow'], 'programming': ['sql', 'python', 'scala']}</t>
        </is>
      </c>
    </row>
    <row r="37016">
      <c r="A37016" t="inlineStr">
        <is>
          <t>Senior Data Engineer</t>
        </is>
      </c>
      <c r="B37016" t="inlineStr">
        <is>
          <t>Senior Data Center Critical Facilities Engineer</t>
        </is>
      </c>
      <c r="C37016" t="inlineStr">
        <is>
          <t>Singapore</t>
        </is>
      </c>
      <c r="D37016" t="inlineStr">
        <is>
          <t>via Career - Equinix</t>
        </is>
      </c>
      <c r="E37016" t="inlineStr">
        <is>
          <t>Full-time</t>
        </is>
      </c>
      <c r="F37016" t="b">
        <v>0</v>
      </c>
      <c r="G37016" t="inlineStr">
        <is>
          <t>Singapore</t>
        </is>
      </c>
      <c r="H37016" s="2" t="n">
        <v>45417.80542824074</v>
      </c>
      <c r="I37016" t="b">
        <v>1</v>
      </c>
      <c r="J37016" t="b">
        <v>0</v>
      </c>
      <c r="K37016" t="inlineStr">
        <is>
          <t>Singapore</t>
        </is>
      </c>
      <c r="L37016" t="inlineStr"/>
      <c r="M37016" t="inlineStr"/>
      <c r="N37016" t="inlineStr"/>
      <c r="O37016" t="inlineStr">
        <is>
          <t>Equinix</t>
        </is>
      </c>
      <c r="P37016" t="inlineStr"/>
      <c r="Q37016" t="inlineStr"/>
    </row>
    <row r="37017">
      <c r="A37017" t="inlineStr">
        <is>
          <t>Data Analyst</t>
        </is>
      </c>
      <c r="B37017" t="inlineStr">
        <is>
          <t>SQL Database Analyst - PRIT</t>
        </is>
      </c>
      <c r="C37017" t="inlineStr">
        <is>
          <t>Singapore</t>
        </is>
      </c>
      <c r="D37017" t="inlineStr">
        <is>
          <t>via LinkedIn</t>
        </is>
      </c>
      <c r="E37017" t="inlineStr">
        <is>
          <t>Full-time</t>
        </is>
      </c>
      <c r="F37017" t="b">
        <v>0</v>
      </c>
      <c r="G37017" t="inlineStr">
        <is>
          <t>Singapore</t>
        </is>
      </c>
      <c r="H37017" s="2" t="n">
        <v>45425.81166666667</v>
      </c>
      <c r="I37017" t="b">
        <v>1</v>
      </c>
      <c r="J37017" t="b">
        <v>0</v>
      </c>
      <c r="K37017" t="inlineStr">
        <is>
          <t>Singapore</t>
        </is>
      </c>
      <c r="L37017" t="inlineStr"/>
      <c r="M37017" t="inlineStr"/>
      <c r="N37017" t="inlineStr"/>
      <c r="O37017" t="inlineStr">
        <is>
          <t>PERSOLKELLY SINGAPORE PTE. LTD.</t>
        </is>
      </c>
      <c r="P37017" t="inlineStr">
        <is>
          <t>['sql', 'excel', 'powerpoint']</t>
        </is>
      </c>
      <c r="Q37017" t="inlineStr">
        <is>
          <t>{'analyst_tools': ['excel', 'powerpoint'], 'programming': ['sql']}</t>
        </is>
      </c>
    </row>
    <row r="37018">
      <c r="A37018" t="inlineStr">
        <is>
          <t>Senior Data Scientist</t>
        </is>
      </c>
      <c r="B37018" t="inlineStr">
        <is>
          <t>Senior Data Scientist</t>
        </is>
      </c>
      <c r="C37018" t="inlineStr">
        <is>
          <t>Anywhere</t>
        </is>
      </c>
      <c r="D37018" t="inlineStr">
        <is>
          <t>via LinkedIn</t>
        </is>
      </c>
      <c r="E37018" t="inlineStr">
        <is>
          <t>Full-time</t>
        </is>
      </c>
      <c r="F37018" t="b">
        <v>1</v>
      </c>
      <c r="G37018" t="inlineStr">
        <is>
          <t>Canada</t>
        </is>
      </c>
      <c r="H37018" s="2" t="n">
        <v>45420.80324074074</v>
      </c>
      <c r="I37018" t="b">
        <v>0</v>
      </c>
      <c r="J37018" t="b">
        <v>0</v>
      </c>
      <c r="K37018" t="inlineStr">
        <is>
          <t>Canada</t>
        </is>
      </c>
      <c r="L37018" t="inlineStr"/>
      <c r="M37018" t="inlineStr"/>
      <c r="N37018" t="inlineStr"/>
      <c r="O37018" t="inlineStr">
        <is>
          <t>Payfare Inc.</t>
        </is>
      </c>
      <c r="P37018" t="inlineStr">
        <is>
          <t>['python', 'sql', 'aws', 'azure', 'tensorflow', 'pytorch', 'scikit-learn', 'matplotlib', 'seaborn', 'ggplot2', 'pandas', 'numpy', 'hadoop', 'spark', 'git']</t>
        </is>
      </c>
      <c r="Q37018" t="inlineStr">
        <is>
          <t>{'cloud': ['aws', 'azure'], 'libraries': ['tensorflow', 'pytorch', 'scikit-learn', 'matplotlib', 'seaborn', 'ggplot2', 'pandas', 'numpy', 'hadoop', 'spark'], 'other': ['git'], 'programming': ['python', 'sql']}</t>
        </is>
      </c>
    </row>
    <row r="37019">
      <c r="A37019" t="inlineStr">
        <is>
          <t>Data Engineer</t>
        </is>
      </c>
      <c r="B37019" t="inlineStr">
        <is>
          <t>Azure Lead Data Engineer</t>
        </is>
      </c>
      <c r="C37019" t="inlineStr">
        <is>
          <t>Bothell, WA</t>
        </is>
      </c>
      <c r="D37019" t="inlineStr">
        <is>
          <t>via Dice.com</t>
        </is>
      </c>
      <c r="E37019" t="inlineStr">
        <is>
          <t>Full-time</t>
        </is>
      </c>
      <c r="F37019" t="b">
        <v>0</v>
      </c>
      <c r="G37019" t="inlineStr">
        <is>
          <t>Florida, United States</t>
        </is>
      </c>
      <c r="H37019" s="2" t="n">
        <v>45440.81431712963</v>
      </c>
      <c r="I37019" t="b">
        <v>1</v>
      </c>
      <c r="J37019" t="b">
        <v>0</v>
      </c>
      <c r="K37019" t="inlineStr">
        <is>
          <t>United States</t>
        </is>
      </c>
      <c r="L37019" t="inlineStr"/>
      <c r="M37019" t="inlineStr"/>
      <c r="N37019" t="inlineStr"/>
      <c r="O37019" t="inlineStr">
        <is>
          <t>Talent Group</t>
        </is>
      </c>
      <c r="P37019" t="inlineStr">
        <is>
          <t>['c#', 'azure', 'databricks', 'asp.net', 'asp.net core']</t>
        </is>
      </c>
      <c r="Q37019" t="inlineStr">
        <is>
          <t>{'cloud': ['azure', 'databricks'], 'programming': ['c#'], 'webframeworks': ['asp.net', 'asp.net core']}</t>
        </is>
      </c>
    </row>
    <row r="37020">
      <c r="A37020" t="inlineStr">
        <is>
          <t>Senior Data Scientist</t>
        </is>
      </c>
      <c r="B37020" t="inlineStr">
        <is>
          <t>Senior Data Scientist, People Analytics</t>
        </is>
      </c>
      <c r="C37020" t="inlineStr">
        <is>
          <t>Peabody, MA</t>
        </is>
      </c>
      <c r="D37020" t="inlineStr">
        <is>
          <t>via JobServe</t>
        </is>
      </c>
      <c r="E37020" t="inlineStr">
        <is>
          <t>Full-time</t>
        </is>
      </c>
      <c r="F37020" t="b">
        <v>0</v>
      </c>
      <c r="G37020" t="inlineStr">
        <is>
          <t>New York, United States</t>
        </is>
      </c>
      <c r="H37020" s="2" t="n">
        <v>45435.79456018518</v>
      </c>
      <c r="I37020" t="b">
        <v>0</v>
      </c>
      <c r="J37020" t="b">
        <v>1</v>
      </c>
      <c r="K37020" t="inlineStr">
        <is>
          <t>United States</t>
        </is>
      </c>
      <c r="L37020" t="inlineStr">
        <is>
          <t>year</t>
        </is>
      </c>
      <c r="M37020" t="n">
        <v>138850</v>
      </c>
      <c r="N37020" t="inlineStr"/>
      <c r="O37020" t="inlineStr">
        <is>
          <t>CVS Health</t>
        </is>
      </c>
      <c r="P37020" t="inlineStr">
        <is>
          <t>['alteryx']</t>
        </is>
      </c>
      <c r="Q37020" t="inlineStr">
        <is>
          <t>{'analyst_tools': ['alteryx']}</t>
        </is>
      </c>
    </row>
    <row r="37021">
      <c r="A37021" t="inlineStr">
        <is>
          <t>Data Analyst</t>
        </is>
      </c>
      <c r="B37021" t="inlineStr">
        <is>
          <t>Sr Data Analyst</t>
        </is>
      </c>
      <c r="C37021" t="inlineStr">
        <is>
          <t>Worcester, MA</t>
        </is>
      </c>
      <c r="D37021" t="inlineStr">
        <is>
          <t>via LinkedIn</t>
        </is>
      </c>
      <c r="E37021" t="inlineStr">
        <is>
          <t>Full-time</t>
        </is>
      </c>
      <c r="F37021" t="b">
        <v>0</v>
      </c>
      <c r="G37021" t="inlineStr">
        <is>
          <t>New York, United States</t>
        </is>
      </c>
      <c r="H37021" s="2" t="n">
        <v>45441.7922800926</v>
      </c>
      <c r="I37021" t="b">
        <v>0</v>
      </c>
      <c r="J37021" t="b">
        <v>1</v>
      </c>
      <c r="K37021" t="inlineStr">
        <is>
          <t>United States</t>
        </is>
      </c>
      <c r="L37021" t="inlineStr"/>
      <c r="M37021" t="inlineStr"/>
      <c r="N37021" t="inlineStr"/>
      <c r="O37021" t="inlineStr">
        <is>
          <t>The Hanover Insurance Group</t>
        </is>
      </c>
      <c r="P37021" t="inlineStr">
        <is>
          <t>['sql', 'excel', 'powerpoint']</t>
        </is>
      </c>
      <c r="Q37021" t="inlineStr">
        <is>
          <t>{'analyst_tools': ['excel', 'powerpoint'], 'programming': ['sql']}</t>
        </is>
      </c>
    </row>
    <row r="37022">
      <c r="A37022" t="inlineStr">
        <is>
          <t>Data Engineer</t>
        </is>
      </c>
      <c r="B37022" t="inlineStr">
        <is>
          <t>IT Big Data Engineer</t>
        </is>
      </c>
      <c r="C37022" t="inlineStr">
        <is>
          <t>South Jakarta, South Jakarta City, Jakarta, Indonesia</t>
        </is>
      </c>
      <c r="D37022" t="inlineStr">
        <is>
          <t>via Kalibrr</t>
        </is>
      </c>
      <c r="E37022" t="inlineStr">
        <is>
          <t>Full-time</t>
        </is>
      </c>
      <c r="F37022" t="b">
        <v>0</v>
      </c>
      <c r="G37022" t="inlineStr">
        <is>
          <t>Indonesia</t>
        </is>
      </c>
      <c r="H37022" s="2" t="n">
        <v>45439.36552083334</v>
      </c>
      <c r="I37022" t="b">
        <v>1</v>
      </c>
      <c r="J37022" t="b">
        <v>0</v>
      </c>
      <c r="K37022" t="inlineStr">
        <is>
          <t>Indonesia</t>
        </is>
      </c>
      <c r="L37022" t="inlineStr"/>
      <c r="M37022" t="inlineStr"/>
      <c r="N37022" t="inlineStr"/>
      <c r="O37022" t="inlineStr">
        <is>
          <t>PT Bank BTPN Tbk</t>
        </is>
      </c>
      <c r="P37022" t="inlineStr"/>
      <c r="Q37022" t="inlineStr"/>
    </row>
    <row r="37023">
      <c r="A37023" t="inlineStr">
        <is>
          <t>Machine Learning Engineer</t>
        </is>
      </c>
      <c r="B37023" t="inlineStr">
        <is>
          <t>Junior Machine Learning Engineer</t>
        </is>
      </c>
      <c r="C37023" t="inlineStr">
        <is>
          <t>Barcelona, Spain</t>
        </is>
      </c>
      <c r="D37023" t="inlineStr">
        <is>
          <t>via BeBee</t>
        </is>
      </c>
      <c r="E37023" t="inlineStr">
        <is>
          <t>Full-time</t>
        </is>
      </c>
      <c r="F37023" t="b">
        <v>0</v>
      </c>
      <c r="G37023" t="inlineStr">
        <is>
          <t>Spain</t>
        </is>
      </c>
      <c r="H37023" s="2" t="n">
        <v>45433.83150462963</v>
      </c>
      <c r="I37023" t="b">
        <v>0</v>
      </c>
      <c r="J37023" t="b">
        <v>0</v>
      </c>
      <c r="K37023" t="inlineStr">
        <is>
          <t>Spain</t>
        </is>
      </c>
      <c r="L37023" t="inlineStr"/>
      <c r="M37023" t="inlineStr"/>
      <c r="N37023" t="inlineStr"/>
      <c r="O37023" t="inlineStr">
        <is>
          <t>ZF Group</t>
        </is>
      </c>
      <c r="P37023" t="inlineStr">
        <is>
          <t>['python', 'r', 'oracle', 'aws', 'databricks', 'spark', 'pyspark', 'docker', 'kubernetes']</t>
        </is>
      </c>
      <c r="Q37023" t="inlineStr">
        <is>
          <t>{'cloud': ['oracle', 'aws', 'databricks'], 'libraries': ['spark', 'pyspark'], 'other': ['docker', 'kubernetes'], 'programming': ['python', 'r']}</t>
        </is>
      </c>
    </row>
    <row r="37024">
      <c r="A37024" t="inlineStr">
        <is>
          <t>Data Scientist</t>
        </is>
      </c>
      <c r="B37024" t="inlineStr">
        <is>
          <t>Data Scientist - Clearance Required</t>
        </is>
      </c>
      <c r="C37024" t="inlineStr">
        <is>
          <t>Anywhere</t>
        </is>
      </c>
      <c r="D37024" t="inlineStr">
        <is>
          <t>via ZipRecruiter</t>
        </is>
      </c>
      <c r="E37024" t="inlineStr">
        <is>
          <t>Full-time and Part-time</t>
        </is>
      </c>
      <c r="F37024" t="b">
        <v>1</v>
      </c>
      <c r="G37024" t="inlineStr">
        <is>
          <t>California, United States</t>
        </is>
      </c>
      <c r="H37024" s="2" t="n">
        <v>45422.7959375</v>
      </c>
      <c r="I37024" t="b">
        <v>0</v>
      </c>
      <c r="J37024" t="b">
        <v>0</v>
      </c>
      <c r="K37024" t="inlineStr">
        <is>
          <t>United States</t>
        </is>
      </c>
      <c r="L37024" t="inlineStr"/>
      <c r="M37024" t="inlineStr"/>
      <c r="N37024" t="inlineStr"/>
      <c r="O37024" t="inlineStr">
        <is>
          <t>Logistics Management Institute</t>
        </is>
      </c>
      <c r="P37024" t="inlineStr">
        <is>
          <t>['vba', 'python', 'qlik', 'power bi', 'tableau']</t>
        </is>
      </c>
      <c r="Q37024" t="inlineStr">
        <is>
          <t>{'analyst_tools': ['qlik', 'power bi', 'tableau'], 'programming': ['vba', 'python']}</t>
        </is>
      </c>
    </row>
    <row r="37025">
      <c r="A37025" t="inlineStr">
        <is>
          <t>Data Analyst</t>
        </is>
      </c>
      <c r="B37025" t="inlineStr">
        <is>
          <t>Data Analyst</t>
        </is>
      </c>
      <c r="C37025" t="inlineStr">
        <is>
          <t>Florida</t>
        </is>
      </c>
      <c r="D37025" t="inlineStr">
        <is>
          <t>via LinkedIn</t>
        </is>
      </c>
      <c r="E37025" t="inlineStr">
        <is>
          <t>Full-time</t>
        </is>
      </c>
      <c r="F37025" t="b">
        <v>0</v>
      </c>
      <c r="G37025" t="inlineStr">
        <is>
          <t>Florida, United States</t>
        </is>
      </c>
      <c r="H37025" s="2" t="n">
        <v>45415.7933449074</v>
      </c>
      <c r="I37025" t="b">
        <v>0</v>
      </c>
      <c r="J37025" t="b">
        <v>1</v>
      </c>
      <c r="K37025" t="inlineStr">
        <is>
          <t>United States</t>
        </is>
      </c>
      <c r="L37025" t="inlineStr"/>
      <c r="M37025" t="inlineStr"/>
      <c r="N37025" t="inlineStr"/>
      <c r="O37025" t="inlineStr">
        <is>
          <t>GlueIQ</t>
        </is>
      </c>
      <c r="P37025" t="inlineStr">
        <is>
          <t>['tableau', 'looker']</t>
        </is>
      </c>
      <c r="Q37025" t="inlineStr">
        <is>
          <t>{'analyst_tools': ['tableau', 'looker']}</t>
        </is>
      </c>
    </row>
    <row r="37026">
      <c r="A37026" t="inlineStr">
        <is>
          <t>Business Analyst</t>
        </is>
      </c>
      <c r="B37026" t="inlineStr">
        <is>
          <t>Business Intelligence Analyst</t>
        </is>
      </c>
      <c r="C37026" t="inlineStr">
        <is>
          <t>South Africa</t>
        </is>
      </c>
      <c r="D37026" t="inlineStr">
        <is>
          <t>via LinkedIn</t>
        </is>
      </c>
      <c r="E37026" t="inlineStr">
        <is>
          <t>Full-time</t>
        </is>
      </c>
      <c r="F37026" t="b">
        <v>0</v>
      </c>
      <c r="G37026" t="inlineStr">
        <is>
          <t>South Africa</t>
        </is>
      </c>
      <c r="H37026" s="2" t="n">
        <v>45433.84871527777</v>
      </c>
      <c r="I37026" t="b">
        <v>0</v>
      </c>
      <c r="J37026" t="b">
        <v>0</v>
      </c>
      <c r="K37026" t="inlineStr">
        <is>
          <t>South Africa</t>
        </is>
      </c>
      <c r="L37026" t="inlineStr"/>
      <c r="M37026" t="inlineStr"/>
      <c r="N37026" t="inlineStr"/>
      <c r="O37026" t="inlineStr">
        <is>
          <t>Nestlé</t>
        </is>
      </c>
      <c r="P37026" t="inlineStr">
        <is>
          <t>['r', 'python', 'azure', 'aws', 'power bi']</t>
        </is>
      </c>
      <c r="Q37026" t="inlineStr">
        <is>
          <t>{'analyst_tools': ['power bi'], 'cloud': ['azure', 'aws'], 'programming': ['r', 'python']}</t>
        </is>
      </c>
    </row>
    <row r="37027">
      <c r="A37027" t="inlineStr">
        <is>
          <t>Data Engineer</t>
        </is>
      </c>
      <c r="B37027" t="inlineStr">
        <is>
          <t>Data Engineer Databricks</t>
        </is>
      </c>
      <c r="C37027" t="inlineStr">
        <is>
          <t>Malakoff, France</t>
        </is>
      </c>
      <c r="D37027" t="inlineStr">
        <is>
          <t>via Emplois Trabajo.org</t>
        </is>
      </c>
      <c r="E37027" t="inlineStr">
        <is>
          <t>Full-time</t>
        </is>
      </c>
      <c r="F37027" t="b">
        <v>0</v>
      </c>
      <c r="G37027" t="inlineStr">
        <is>
          <t>France</t>
        </is>
      </c>
      <c r="H37027" s="2" t="n">
        <v>45419.80892361111</v>
      </c>
      <c r="I37027" t="b">
        <v>0</v>
      </c>
      <c r="J37027" t="b">
        <v>0</v>
      </c>
      <c r="K37027" t="inlineStr">
        <is>
          <t>France</t>
        </is>
      </c>
      <c r="L37027" t="inlineStr"/>
      <c r="M37027" t="inlineStr"/>
      <c r="N37027" t="inlineStr"/>
      <c r="O37027" t="inlineStr">
        <is>
          <t>Confirm IT Group</t>
        </is>
      </c>
      <c r="P37027" t="inlineStr">
        <is>
          <t>['sql', 'databricks', 'azure', 'pyspark', 'git']</t>
        </is>
      </c>
      <c r="Q37027" t="inlineStr">
        <is>
          <t>{'cloud': ['databricks', 'azure'], 'libraries': ['pyspark'], 'other': ['git'], 'programming': ['sql']}</t>
        </is>
      </c>
    </row>
    <row r="37028">
      <c r="A37028" t="inlineStr">
        <is>
          <t>Data Engineer</t>
        </is>
      </c>
      <c r="B37028" t="inlineStr">
        <is>
          <t>Snowflake Data Engineer @ Fort Worth, TX - 6 Months with EXT ...</t>
        </is>
      </c>
      <c r="C37028" t="inlineStr">
        <is>
          <t>Fort Worth, TX</t>
        </is>
      </c>
      <c r="D37028" t="inlineStr">
        <is>
          <t>via LinkedIn</t>
        </is>
      </c>
      <c r="E37028" t="inlineStr">
        <is>
          <t>Contractor and Temp work</t>
        </is>
      </c>
      <c r="F37028" t="b">
        <v>0</v>
      </c>
      <c r="G37028" t="inlineStr">
        <is>
          <t>Texas, United States</t>
        </is>
      </c>
      <c r="H37028" s="2" t="n">
        <v>45440.81238425926</v>
      </c>
      <c r="I37028" t="b">
        <v>0</v>
      </c>
      <c r="J37028" t="b">
        <v>0</v>
      </c>
      <c r="K37028" t="inlineStr">
        <is>
          <t>United States</t>
        </is>
      </c>
      <c r="L37028" t="inlineStr"/>
      <c r="M37028" t="inlineStr"/>
      <c r="N37028" t="inlineStr"/>
      <c r="O37028" t="inlineStr">
        <is>
          <t>CBase Inc</t>
        </is>
      </c>
      <c r="P37028" t="inlineStr">
        <is>
          <t>['sql', 'python', 'snowflake']</t>
        </is>
      </c>
      <c r="Q37028" t="inlineStr">
        <is>
          <t>{'cloud': ['snowflake'], 'programming': ['sql', 'python']}</t>
        </is>
      </c>
    </row>
    <row r="37029">
      <c r="A37029" t="inlineStr">
        <is>
          <t>Data Scientist</t>
        </is>
      </c>
      <c r="B37029" t="inlineStr">
        <is>
          <t>Data Scientist</t>
        </is>
      </c>
      <c r="C37029" t="inlineStr">
        <is>
          <t>Chile</t>
        </is>
      </c>
      <c r="D37029" t="inlineStr">
        <is>
          <t>via LinkedIn</t>
        </is>
      </c>
      <c r="E37029" t="inlineStr">
        <is>
          <t>Full-time</t>
        </is>
      </c>
      <c r="F37029" t="b">
        <v>0</v>
      </c>
      <c r="G37029" t="inlineStr">
        <is>
          <t>Chile</t>
        </is>
      </c>
      <c r="H37029" s="2" t="n">
        <v>45425.81545138889</v>
      </c>
      <c r="I37029" t="b">
        <v>0</v>
      </c>
      <c r="J37029" t="b">
        <v>0</v>
      </c>
      <c r="K37029" t="inlineStr">
        <is>
          <t>Chile</t>
        </is>
      </c>
      <c r="L37029" t="inlineStr"/>
      <c r="M37029" t="inlineStr"/>
      <c r="N37029" t="inlineStr"/>
      <c r="O37029" t="inlineStr">
        <is>
          <t>Cencosud S.A.</t>
        </is>
      </c>
      <c r="P37029" t="inlineStr">
        <is>
          <t>['sql', 'python', 'r', 'azure', 'aws']</t>
        </is>
      </c>
      <c r="Q37029" t="inlineStr">
        <is>
          <t>{'cloud': ['azure', 'aws'], 'programming': ['sql', 'python', 'r']}</t>
        </is>
      </c>
    </row>
    <row r="37030">
      <c r="A37030" t="inlineStr">
        <is>
          <t>Machine Learning Engineer</t>
        </is>
      </c>
      <c r="B37030" t="inlineStr">
        <is>
          <t>Engineer Special Engineering</t>
        </is>
      </c>
      <c r="C37030" t="inlineStr">
        <is>
          <t>Netherlands</t>
        </is>
      </c>
      <c r="D37030" t="inlineStr">
        <is>
          <t>via Vacatures Trabajo.org</t>
        </is>
      </c>
      <c r="E37030" t="inlineStr">
        <is>
          <t>Full-time</t>
        </is>
      </c>
      <c r="F37030" t="b">
        <v>0</v>
      </c>
      <c r="G37030" t="inlineStr">
        <is>
          <t>Netherlands</t>
        </is>
      </c>
      <c r="H37030" s="2" t="n">
        <v>45415.80979166667</v>
      </c>
      <c r="I37030" t="b">
        <v>1</v>
      </c>
      <c r="J37030" t="b">
        <v>0</v>
      </c>
      <c r="K37030" t="inlineStr">
        <is>
          <t>Netherlands</t>
        </is>
      </c>
      <c r="L37030" t="inlineStr"/>
      <c r="M37030" t="inlineStr"/>
      <c r="N37030" t="inlineStr"/>
      <c r="O37030" t="inlineStr">
        <is>
          <t>YER</t>
        </is>
      </c>
      <c r="P37030" t="inlineStr">
        <is>
          <t>['word']</t>
        </is>
      </c>
      <c r="Q37030" t="inlineStr">
        <is>
          <t>{'analyst_tools': ['word']}</t>
        </is>
      </c>
    </row>
    <row r="37031">
      <c r="A37031" t="inlineStr">
        <is>
          <t>Data Analyst</t>
        </is>
      </c>
      <c r="B37031" t="inlineStr">
        <is>
          <t>Data Analyst (PowerBI/ Tableau)</t>
        </is>
      </c>
      <c r="C37031" t="inlineStr">
        <is>
          <t>United Kingdom</t>
        </is>
      </c>
      <c r="D37031" t="inlineStr">
        <is>
          <t>via LinkedIn</t>
        </is>
      </c>
      <c r="E37031" t="inlineStr">
        <is>
          <t>Full-time</t>
        </is>
      </c>
      <c r="F37031" t="b">
        <v>0</v>
      </c>
      <c r="G37031" t="inlineStr">
        <is>
          <t>United Kingdom</t>
        </is>
      </c>
      <c r="H37031" s="2" t="n">
        <v>45419.80136574074</v>
      </c>
      <c r="I37031" t="b">
        <v>1</v>
      </c>
      <c r="J37031" t="b">
        <v>0</v>
      </c>
      <c r="K37031" t="inlineStr">
        <is>
          <t>United Kingdom</t>
        </is>
      </c>
      <c r="L37031" t="inlineStr"/>
      <c r="M37031" t="inlineStr"/>
      <c r="N37031" t="inlineStr"/>
      <c r="O37031" t="inlineStr">
        <is>
          <t>CodeVerse</t>
        </is>
      </c>
      <c r="P37031" t="inlineStr">
        <is>
          <t>['tableau']</t>
        </is>
      </c>
      <c r="Q37031" t="inlineStr">
        <is>
          <t>{'analyst_tools': ['tableau']}</t>
        </is>
      </c>
    </row>
    <row r="37032">
      <c r="A37032" t="inlineStr">
        <is>
          <t>Senior Data Engineer</t>
        </is>
      </c>
      <c r="B37032" t="inlineStr">
        <is>
          <t>Senior Data Engineer - Scala, PySpark, Azure, DataBricks,</t>
        </is>
      </c>
      <c r="C37032" t="inlineStr">
        <is>
          <t>San Francisco, CA</t>
        </is>
      </c>
      <c r="D37032" t="inlineStr">
        <is>
          <t>via LinkedIn</t>
        </is>
      </c>
      <c r="E37032" t="inlineStr">
        <is>
          <t>Full-time</t>
        </is>
      </c>
      <c r="F37032" t="b">
        <v>0</v>
      </c>
      <c r="G37032" t="inlineStr">
        <is>
          <t>Georgia</t>
        </is>
      </c>
      <c r="H37032" s="2" t="n">
        <v>45420.83032407407</v>
      </c>
      <c r="I37032" t="b">
        <v>1</v>
      </c>
      <c r="J37032" t="b">
        <v>0</v>
      </c>
      <c r="K37032" t="inlineStr">
        <is>
          <t>United States</t>
        </is>
      </c>
      <c r="L37032" t="inlineStr">
        <is>
          <t>year</t>
        </is>
      </c>
      <c r="M37032" t="n">
        <v>175000</v>
      </c>
      <c r="N37032" t="inlineStr"/>
      <c r="O37032" t="inlineStr">
        <is>
          <t>BayOne Solutions</t>
        </is>
      </c>
      <c r="P37032" t="inlineStr">
        <is>
          <t>['scala', 'sql', 'python', 'no-sql', 'nosql', 'databricks', 'azure', 'spark', 'pyspark', 'hadoop']</t>
        </is>
      </c>
      <c r="Q37032" t="inlineStr">
        <is>
          <t>{'cloud': ['databricks', 'azure'], 'libraries': ['spark', 'pyspark', 'hadoop'], 'programming': ['scala', 'sql', 'python', 'no-sql', 'nosql']}</t>
        </is>
      </c>
    </row>
    <row r="37033">
      <c r="A37033" t="inlineStr">
        <is>
          <t>Data Analyst</t>
        </is>
      </c>
      <c r="B37033" t="inlineStr">
        <is>
          <t>Data &amp; visualization Analyst</t>
        </is>
      </c>
      <c r="C37033" t="inlineStr">
        <is>
          <t>Anywhere</t>
        </is>
      </c>
      <c r="D37033" t="inlineStr">
        <is>
          <t>via LinkedIn</t>
        </is>
      </c>
      <c r="E37033" t="inlineStr">
        <is>
          <t>Full-time</t>
        </is>
      </c>
      <c r="F37033" t="b">
        <v>1</v>
      </c>
      <c r="G37033" t="inlineStr">
        <is>
          <t>Sudan</t>
        </is>
      </c>
      <c r="H37033" s="2" t="n">
        <v>45415.8162037037</v>
      </c>
      <c r="I37033" t="b">
        <v>0</v>
      </c>
      <c r="J37033" t="b">
        <v>0</v>
      </c>
      <c r="K37033" t="inlineStr">
        <is>
          <t>Sudan</t>
        </is>
      </c>
      <c r="L37033" t="inlineStr"/>
      <c r="M37033" t="inlineStr"/>
      <c r="N37033" t="inlineStr"/>
      <c r="O37033" t="inlineStr">
        <is>
          <t>BHC</t>
        </is>
      </c>
      <c r="P37033" t="inlineStr">
        <is>
          <t>['sql', 'power bi', 'dax']</t>
        </is>
      </c>
      <c r="Q37033" t="inlineStr">
        <is>
          <t>{'analyst_tools': ['power bi', 'dax'], 'programming': ['sql']}</t>
        </is>
      </c>
    </row>
    <row r="37034">
      <c r="A37034" t="inlineStr">
        <is>
          <t>Data Scientist</t>
        </is>
      </c>
      <c r="B37034" t="inlineStr">
        <is>
          <t>Data Scientist with Security Clearance</t>
        </is>
      </c>
      <c r="C37034" t="inlineStr">
        <is>
          <t>Herndon, VA</t>
        </is>
      </c>
      <c r="D37034" t="inlineStr">
        <is>
          <t>via Virginia Hires | Jobs In Virginia</t>
        </is>
      </c>
      <c r="E37034" t="inlineStr">
        <is>
          <t>Full-time</t>
        </is>
      </c>
      <c r="F37034" t="b">
        <v>0</v>
      </c>
      <c r="G37034" t="inlineStr">
        <is>
          <t>New York, United States</t>
        </is>
      </c>
      <c r="H37034" s="2" t="n">
        <v>45423.79430555556</v>
      </c>
      <c r="I37034" t="b">
        <v>0</v>
      </c>
      <c r="J37034" t="b">
        <v>0</v>
      </c>
      <c r="K37034" t="inlineStr">
        <is>
          <t>United States</t>
        </is>
      </c>
      <c r="L37034" t="inlineStr"/>
      <c r="M37034" t="inlineStr"/>
      <c r="N37034" t="inlineStr"/>
      <c r="O37034" t="inlineStr">
        <is>
          <t>Trimia Incorporated</t>
        </is>
      </c>
      <c r="P37034" t="inlineStr">
        <is>
          <t>['r', 'python']</t>
        </is>
      </c>
      <c r="Q37034" t="inlineStr">
        <is>
          <t>{'programming': ['r', 'python']}</t>
        </is>
      </c>
    </row>
    <row r="37035">
      <c r="A37035" t="inlineStr">
        <is>
          <t>Data Scientist</t>
        </is>
      </c>
      <c r="B37035" t="inlineStr">
        <is>
          <t>Data Scientist</t>
        </is>
      </c>
      <c r="C37035" t="inlineStr">
        <is>
          <t>England, UK</t>
        </is>
      </c>
      <c r="D37035" t="inlineStr">
        <is>
          <t>via Jora UK</t>
        </is>
      </c>
      <c r="E37035" t="inlineStr">
        <is>
          <t>Temp work</t>
        </is>
      </c>
      <c r="F37035" t="b">
        <v>0</v>
      </c>
      <c r="G37035" t="inlineStr">
        <is>
          <t>United Kingdom</t>
        </is>
      </c>
      <c r="H37035" s="2" t="n">
        <v>45431.80193287037</v>
      </c>
      <c r="I37035" t="b">
        <v>0</v>
      </c>
      <c r="J37035" t="b">
        <v>0</v>
      </c>
      <c r="K37035" t="inlineStr">
        <is>
          <t>United Kingdom</t>
        </is>
      </c>
      <c r="L37035" t="inlineStr"/>
      <c r="M37035" t="inlineStr"/>
      <c r="N37035" t="inlineStr"/>
      <c r="O37035" t="inlineStr">
        <is>
          <t>Few&amp;Far</t>
        </is>
      </c>
      <c r="P37035" t="inlineStr"/>
      <c r="Q37035" t="inlineStr"/>
    </row>
    <row r="37036">
      <c r="A37036" t="inlineStr">
        <is>
          <t>Data Scientist</t>
        </is>
      </c>
      <c r="B37036" t="inlineStr">
        <is>
          <t>Microsoft Data</t>
        </is>
      </c>
      <c r="C37036" t="inlineStr">
        <is>
          <t>Netherlands</t>
        </is>
      </c>
      <c r="D37036" t="inlineStr">
        <is>
          <t>via Vacatures Trabajo.org</t>
        </is>
      </c>
      <c r="E37036" t="inlineStr">
        <is>
          <t>Full-time</t>
        </is>
      </c>
      <c r="F37036" t="b">
        <v>0</v>
      </c>
      <c r="G37036" t="inlineStr">
        <is>
          <t>Netherlands</t>
        </is>
      </c>
      <c r="H37036" s="2" t="n">
        <v>45433.83537037037</v>
      </c>
      <c r="I37036" t="b">
        <v>1</v>
      </c>
      <c r="J37036" t="b">
        <v>0</v>
      </c>
      <c r="K37036" t="inlineStr">
        <is>
          <t>Netherlands</t>
        </is>
      </c>
      <c r="L37036" t="inlineStr"/>
      <c r="M37036" t="inlineStr"/>
      <c r="N37036" t="inlineStr"/>
      <c r="O37036" t="inlineStr">
        <is>
          <t>KPMG</t>
        </is>
      </c>
      <c r="P37036" t="inlineStr">
        <is>
          <t>['azure']</t>
        </is>
      </c>
      <c r="Q37036" t="inlineStr">
        <is>
          <t>{'cloud': ['azure']}</t>
        </is>
      </c>
    </row>
    <row r="37037">
      <c r="A37037" t="inlineStr">
        <is>
          <t>Data Scientist</t>
        </is>
      </c>
      <c r="B37037" t="inlineStr">
        <is>
          <t>Data Scientist</t>
        </is>
      </c>
      <c r="C37037" t="inlineStr">
        <is>
          <t>Vernon, IN</t>
        </is>
      </c>
      <c r="D37037" t="inlineStr">
        <is>
          <t>via LinkedIn</t>
        </is>
      </c>
      <c r="E37037" t="inlineStr">
        <is>
          <t>Full-time</t>
        </is>
      </c>
      <c r="F37037" t="b">
        <v>0</v>
      </c>
      <c r="G37037" t="inlineStr">
        <is>
          <t>Illinois, United States</t>
        </is>
      </c>
      <c r="H37037" s="2" t="n">
        <v>45422.79715277778</v>
      </c>
      <c r="I37037" t="b">
        <v>0</v>
      </c>
      <c r="J37037" t="b">
        <v>0</v>
      </c>
      <c r="K37037" t="inlineStr">
        <is>
          <t>United States</t>
        </is>
      </c>
      <c r="L37037" t="inlineStr"/>
      <c r="M37037" t="inlineStr"/>
      <c r="N37037" t="inlineStr"/>
      <c r="O37037" t="inlineStr">
        <is>
          <t>AstraZeneca</t>
        </is>
      </c>
      <c r="P37037" t="inlineStr">
        <is>
          <t>['python', 'sql', 'javascript', 'html', 'css', 'snowflake', 'sap', 'power bi', 'github', 'jira']</t>
        </is>
      </c>
      <c r="Q37037" t="inlineStr">
        <is>
          <t>{'analyst_tools': ['sap', 'power bi'], 'async': ['jira'], 'cloud': ['snowflake'], 'other': ['github'], 'programming': ['python', 'sql', 'javascript', 'html', 'css']}</t>
        </is>
      </c>
    </row>
    <row r="37038">
      <c r="A37038" t="inlineStr">
        <is>
          <t>Data Scientist</t>
        </is>
      </c>
      <c r="B37038" t="inlineStr">
        <is>
          <t>Data Scientist - TS/SCI with Polygraph</t>
        </is>
      </c>
      <c r="C37038" t="inlineStr">
        <is>
          <t>Oakton, VA</t>
        </is>
      </c>
      <c r="D37038" t="inlineStr">
        <is>
          <t>via Women For Hire- Job Board</t>
        </is>
      </c>
      <c r="E37038" t="inlineStr">
        <is>
          <t>Full-time</t>
        </is>
      </c>
      <c r="F37038" t="b">
        <v>0</v>
      </c>
      <c r="G37038" t="inlineStr">
        <is>
          <t>Georgia</t>
        </is>
      </c>
      <c r="H37038" s="2" t="n">
        <v>45419.81611111111</v>
      </c>
      <c r="I37038" t="b">
        <v>0</v>
      </c>
      <c r="J37038" t="b">
        <v>1</v>
      </c>
      <c r="K37038" t="inlineStr">
        <is>
          <t>United States</t>
        </is>
      </c>
      <c r="L37038" t="inlineStr"/>
      <c r="M37038" t="inlineStr"/>
      <c r="N37038" t="inlineStr"/>
      <c r="O37038" t="inlineStr">
        <is>
          <t>General Dynamics Information Technology</t>
        </is>
      </c>
      <c r="P37038" t="inlineStr">
        <is>
          <t>['python', 'pandas', 'numpy', 'scikit-learn', 'tensorflow', 'pytorch', 'tableau']</t>
        </is>
      </c>
      <c r="Q37038" t="inlineStr">
        <is>
          <t>{'analyst_tools': ['tableau'], 'libraries': ['pandas', 'numpy', 'scikit-learn', 'tensorflow', 'pytorch'], 'programming': ['python']}</t>
        </is>
      </c>
    </row>
    <row r="37039">
      <c r="A37039" t="inlineStr">
        <is>
          <t>Data Analyst</t>
        </is>
      </c>
      <c r="B37039" t="inlineStr">
        <is>
          <t>Graduate Data and Reporting Analyst</t>
        </is>
      </c>
      <c r="C37039" t="inlineStr">
        <is>
          <t>Leeds, UK</t>
        </is>
      </c>
      <c r="D37039" t="inlineStr">
        <is>
          <t>via Jooble</t>
        </is>
      </c>
      <c r="E37039" t="inlineStr">
        <is>
          <t>Full-time</t>
        </is>
      </c>
      <c r="F37039" t="b">
        <v>0</v>
      </c>
      <c r="G37039" t="inlineStr">
        <is>
          <t>United Kingdom</t>
        </is>
      </c>
      <c r="H37039" s="2" t="n">
        <v>45417.80049768519</v>
      </c>
      <c r="I37039" t="b">
        <v>1</v>
      </c>
      <c r="J37039" t="b">
        <v>0</v>
      </c>
      <c r="K37039" t="inlineStr">
        <is>
          <t>United Kingdom</t>
        </is>
      </c>
      <c r="L37039" t="inlineStr"/>
      <c r="M37039" t="inlineStr"/>
      <c r="N37039" t="inlineStr"/>
      <c r="O37039" t="inlineStr">
        <is>
          <t>Agility Resoucing</t>
        </is>
      </c>
      <c r="P37039" t="inlineStr">
        <is>
          <t>['sql', 'r', 'python', 'c++', 'java', 'excel', 'power bi']</t>
        </is>
      </c>
      <c r="Q37039" t="inlineStr">
        <is>
          <t>{'analyst_tools': ['excel', 'power bi'], 'programming': ['sql', 'r', 'python', 'c++', 'java']}</t>
        </is>
      </c>
    </row>
    <row r="37040">
      <c r="A37040" t="inlineStr">
        <is>
          <t>Data Analyst</t>
        </is>
      </c>
      <c r="B37040" t="inlineStr">
        <is>
          <t>Data Analyst (AI&amp;Predictive analytics experience)</t>
        </is>
      </c>
      <c r="C37040" t="inlineStr">
        <is>
          <t>Bulgaria</t>
        </is>
      </c>
      <c r="D37040" t="inlineStr">
        <is>
          <t>via Built In</t>
        </is>
      </c>
      <c r="E37040" t="inlineStr">
        <is>
          <t>Full-time</t>
        </is>
      </c>
      <c r="F37040" t="b">
        <v>0</v>
      </c>
      <c r="G37040" t="inlineStr">
        <is>
          <t>Bulgaria</t>
        </is>
      </c>
      <c r="H37040" s="2" t="n">
        <v>45420.82101851852</v>
      </c>
      <c r="I37040" t="b">
        <v>0</v>
      </c>
      <c r="J37040" t="b">
        <v>0</v>
      </c>
      <c r="K37040" t="inlineStr">
        <is>
          <t>Bulgaria</t>
        </is>
      </c>
      <c r="L37040" t="inlineStr"/>
      <c r="M37040" t="inlineStr"/>
      <c r="N37040" t="inlineStr"/>
      <c r="O37040" t="inlineStr">
        <is>
          <t>Redis</t>
        </is>
      </c>
      <c r="P37040" t="inlineStr">
        <is>
          <t>['sql', 'redis', 'tableau', 'qlik', 'excel']</t>
        </is>
      </c>
      <c r="Q37040" t="inlineStr">
        <is>
          <t>{'analyst_tools': ['tableau', 'qlik', 'excel'], 'databases': ['redis'], 'programming': ['sql']}</t>
        </is>
      </c>
    </row>
    <row r="37041">
      <c r="A37041" t="inlineStr">
        <is>
          <t>Data Engineer</t>
        </is>
      </c>
      <c r="B37041" t="inlineStr">
        <is>
          <t>Data Engineer</t>
        </is>
      </c>
      <c r="C37041" t="inlineStr">
        <is>
          <t>Kowloon, Hong Kong</t>
        </is>
      </c>
      <c r="D37041" t="inlineStr">
        <is>
          <t>via 香港職缺 - Jooble</t>
        </is>
      </c>
      <c r="E37041" t="inlineStr">
        <is>
          <t>Full-time</t>
        </is>
      </c>
      <c r="F37041" t="b">
        <v>0</v>
      </c>
      <c r="G37041" t="inlineStr">
        <is>
          <t>Hong Kong</t>
        </is>
      </c>
      <c r="H37041" s="2" t="n">
        <v>45436.81164351852</v>
      </c>
      <c r="I37041" t="b">
        <v>0</v>
      </c>
      <c r="J37041" t="b">
        <v>0</v>
      </c>
      <c r="K37041" t="inlineStr">
        <is>
          <t>Hong Kong</t>
        </is>
      </c>
      <c r="L37041" t="inlineStr"/>
      <c r="M37041" t="inlineStr"/>
      <c r="N37041" t="inlineStr"/>
      <c r="O37041" t="inlineStr">
        <is>
          <t>Robert Half</t>
        </is>
      </c>
      <c r="P37041" t="inlineStr">
        <is>
          <t>['python', 'java', 'scala', 'sql', 'aws', 'spark', 'hadoop', 'express', 'word']</t>
        </is>
      </c>
      <c r="Q37041" t="inlineStr">
        <is>
          <t>{'analyst_tools': ['word'], 'cloud': ['aws'], 'libraries': ['spark', 'hadoop'], 'programming': ['python', 'java', 'scala', 'sql'], 'webframeworks': ['express']}</t>
        </is>
      </c>
    </row>
    <row r="37042">
      <c r="A37042" t="inlineStr">
        <is>
          <t>Data Scientist</t>
        </is>
      </c>
      <c r="B37042" t="inlineStr">
        <is>
          <t>Data Scientist (Technology based Company)</t>
        </is>
      </c>
      <c r="C37042" t="inlineStr">
        <is>
          <t>Petaling Jaya, Selangor, Malaysia</t>
        </is>
      </c>
      <c r="D37042" t="inlineStr">
        <is>
          <t>via LinkedIn</t>
        </is>
      </c>
      <c r="E37042" t="inlineStr"/>
      <c r="F37042" t="b">
        <v>0</v>
      </c>
      <c r="G37042" t="inlineStr">
        <is>
          <t>Malaysia</t>
        </is>
      </c>
      <c r="H37042" s="2" t="n">
        <v>45442.81508101852</v>
      </c>
      <c r="I37042" t="b">
        <v>0</v>
      </c>
      <c r="J37042" t="b">
        <v>0</v>
      </c>
      <c r="K37042" t="inlineStr">
        <is>
          <t>Malaysia</t>
        </is>
      </c>
      <c r="L37042" t="inlineStr"/>
      <c r="M37042" t="inlineStr"/>
      <c r="N37042" t="inlineStr"/>
      <c r="O37042" t="inlineStr">
        <is>
          <t>BTC Recruitment Malaysia - Executive Search Recruitment Agency</t>
        </is>
      </c>
      <c r="P37042" t="inlineStr">
        <is>
          <t>['sql', 'python', 'r']</t>
        </is>
      </c>
      <c r="Q37042" t="inlineStr">
        <is>
          <t>{'programming': ['sql', 'python', 'r']}</t>
        </is>
      </c>
    </row>
    <row r="37043">
      <c r="A37043" t="inlineStr">
        <is>
          <t>Software Engineer</t>
        </is>
      </c>
      <c r="B37043" t="inlineStr">
        <is>
          <t>Java Backend Engineer (Avalor)</t>
        </is>
      </c>
      <c r="C37043" t="inlineStr">
        <is>
          <t>Tel Aviv-Yafo, Israel</t>
        </is>
      </c>
      <c r="D37043" t="inlineStr">
        <is>
          <t>via Built In</t>
        </is>
      </c>
      <c r="E37043" t="inlineStr">
        <is>
          <t>Full-time</t>
        </is>
      </c>
      <c r="F37043" t="b">
        <v>0</v>
      </c>
      <c r="G37043" t="inlineStr">
        <is>
          <t>Israel</t>
        </is>
      </c>
      <c r="H37043" s="2" t="n">
        <v>45420.8221875</v>
      </c>
      <c r="I37043" t="b">
        <v>1</v>
      </c>
      <c r="J37043" t="b">
        <v>0</v>
      </c>
      <c r="K37043" t="inlineStr">
        <is>
          <t>Israel</t>
        </is>
      </c>
      <c r="L37043" t="inlineStr"/>
      <c r="M37043" t="inlineStr"/>
      <c r="N37043" t="inlineStr"/>
      <c r="O37043" t="inlineStr">
        <is>
          <t>Zscaler</t>
        </is>
      </c>
      <c r="P37043" t="inlineStr">
        <is>
          <t>['java', 'python', 'mongodb', 'mongodb', 'postgresql', 'aws', 'redshift', 'snowflake', 'kubernetes']</t>
        </is>
      </c>
      <c r="Q37043" t="inlineStr">
        <is>
          <t>{'cloud': ['aws', 'redshift', 'snowflake'], 'databases': ['mongodb', 'postgresql'], 'other': ['kubernetes'], 'programming': ['java', 'python', 'mongodb']}</t>
        </is>
      </c>
    </row>
    <row r="37044">
      <c r="A37044" t="inlineStr">
        <is>
          <t>Business Analyst</t>
        </is>
      </c>
      <c r="B37044" t="inlineStr">
        <is>
          <t>Replenishment Analyst</t>
        </is>
      </c>
      <c r="C37044" t="inlineStr">
        <is>
          <t>Anywhere</t>
        </is>
      </c>
      <c r="D37044" t="inlineStr">
        <is>
          <t>via LinkedIn</t>
        </is>
      </c>
      <c r="E37044" t="inlineStr">
        <is>
          <t>Full-time</t>
        </is>
      </c>
      <c r="F37044" t="b">
        <v>1</v>
      </c>
      <c r="G37044" t="inlineStr">
        <is>
          <t>Canada</t>
        </is>
      </c>
      <c r="H37044" s="2" t="n">
        <v>45442.81716435185</v>
      </c>
      <c r="I37044" t="b">
        <v>1</v>
      </c>
      <c r="J37044" t="b">
        <v>0</v>
      </c>
      <c r="K37044" t="inlineStr">
        <is>
          <t>Canada</t>
        </is>
      </c>
      <c r="L37044" t="inlineStr"/>
      <c r="M37044" t="inlineStr"/>
      <c r="N37044" t="inlineStr"/>
      <c r="O37044" t="inlineStr">
        <is>
          <t>Gillyboo Corporation</t>
        </is>
      </c>
      <c r="P37044" t="inlineStr">
        <is>
          <t>['oracle', 'sap']</t>
        </is>
      </c>
      <c r="Q37044" t="inlineStr">
        <is>
          <t>{'analyst_tools': ['sap'], 'cloud': ['oracle']}</t>
        </is>
      </c>
    </row>
    <row r="37045">
      <c r="A37045" t="inlineStr">
        <is>
          <t>Data Analyst</t>
        </is>
      </c>
      <c r="B37045" t="inlineStr">
        <is>
          <t>Data Analyst/Engineer</t>
        </is>
      </c>
      <c r="C37045" t="inlineStr">
        <is>
          <t>Anywhere</t>
        </is>
      </c>
      <c r="D37045" t="inlineStr">
        <is>
          <t>via Indeed.ie</t>
        </is>
      </c>
      <c r="E37045" t="inlineStr">
        <is>
          <t>Full-time</t>
        </is>
      </c>
      <c r="F37045" t="b">
        <v>1</v>
      </c>
      <c r="G37045" t="inlineStr">
        <is>
          <t>Ireland</t>
        </is>
      </c>
      <c r="H37045" s="2" t="n">
        <v>45422.82108796296</v>
      </c>
      <c r="I37045" t="b">
        <v>0</v>
      </c>
      <c r="J37045" t="b">
        <v>0</v>
      </c>
      <c r="K37045" t="inlineStr">
        <is>
          <t>Ireland</t>
        </is>
      </c>
      <c r="L37045" t="inlineStr"/>
      <c r="M37045" t="inlineStr"/>
      <c r="N37045" t="inlineStr"/>
      <c r="O37045" t="inlineStr">
        <is>
          <t>Razorhorse Capital</t>
        </is>
      </c>
      <c r="P37045" t="inlineStr">
        <is>
          <t>['sql', 'java', 'bigquery', 'looker']</t>
        </is>
      </c>
      <c r="Q37045" t="inlineStr">
        <is>
          <t>{'analyst_tools': ['looker'], 'cloud': ['bigquery'], 'programming': ['sql', 'java']}</t>
        </is>
      </c>
    </row>
    <row r="37046">
      <c r="A37046" t="inlineStr">
        <is>
          <t>Data Analyst</t>
        </is>
      </c>
      <c r="B37046" t="inlineStr">
        <is>
          <t>IT Data Analyst</t>
        </is>
      </c>
      <c r="C37046" t="inlineStr">
        <is>
          <t>New York, NY</t>
        </is>
      </c>
      <c r="D37046" t="inlineStr">
        <is>
          <t>via Dice</t>
        </is>
      </c>
      <c r="E37046" t="inlineStr">
        <is>
          <t>Contractor</t>
        </is>
      </c>
      <c r="F37046" t="b">
        <v>0</v>
      </c>
      <c r="G37046" t="inlineStr">
        <is>
          <t>New York, United States</t>
        </is>
      </c>
      <c r="H37046" s="2" t="n">
        <v>45415.79177083333</v>
      </c>
      <c r="I37046" t="b">
        <v>1</v>
      </c>
      <c r="J37046" t="b">
        <v>0</v>
      </c>
      <c r="K37046" t="inlineStr">
        <is>
          <t>United States</t>
        </is>
      </c>
      <c r="L37046" t="inlineStr"/>
      <c r="M37046" t="inlineStr"/>
      <c r="N37046" t="inlineStr"/>
      <c r="O37046" t="inlineStr">
        <is>
          <t>SoftPath Technologies LLC</t>
        </is>
      </c>
      <c r="P37046" t="inlineStr">
        <is>
          <t>['sql', 'flow']</t>
        </is>
      </c>
      <c r="Q37046" t="inlineStr">
        <is>
          <t>{'other': ['flow'], 'programming': ['sql']}</t>
        </is>
      </c>
    </row>
    <row r="37047">
      <c r="A37047" t="inlineStr">
        <is>
          <t>Machine Learning Engineer</t>
        </is>
      </c>
      <c r="B37047" t="inlineStr">
        <is>
          <t>Big Data/Machine Learning Engineer</t>
        </is>
      </c>
      <c r="C37047" t="inlineStr">
        <is>
          <t>United States</t>
        </is>
      </c>
      <c r="D37047" t="inlineStr">
        <is>
          <t>via LinkedIn</t>
        </is>
      </c>
      <c r="E37047" t="inlineStr">
        <is>
          <t>Full-time</t>
        </is>
      </c>
      <c r="F37047" t="b">
        <v>0</v>
      </c>
      <c r="G37047" t="inlineStr">
        <is>
          <t>Texas, United States</t>
        </is>
      </c>
      <c r="H37047" s="2" t="n">
        <v>45442.79383101852</v>
      </c>
      <c r="I37047" t="b">
        <v>0</v>
      </c>
      <c r="J37047" t="b">
        <v>0</v>
      </c>
      <c r="K37047" t="inlineStr">
        <is>
          <t>United States</t>
        </is>
      </c>
      <c r="L37047" t="inlineStr"/>
      <c r="M37047" t="inlineStr"/>
      <c r="N37047" t="inlineStr"/>
      <c r="O37047" t="inlineStr">
        <is>
          <t>Kenfill Techno Solutions</t>
        </is>
      </c>
      <c r="P37047" t="inlineStr">
        <is>
          <t>['python', 'scala', 'aws', 'spark']</t>
        </is>
      </c>
      <c r="Q37047" t="inlineStr">
        <is>
          <t>{'cloud': ['aws'], 'libraries': ['spark'], 'programming': ['python', 'scala']}</t>
        </is>
      </c>
    </row>
    <row r="37048">
      <c r="A37048" t="inlineStr">
        <is>
          <t>Senior Data Analyst</t>
        </is>
      </c>
      <c r="B37048" t="inlineStr">
        <is>
          <t>Senior Analyst APLD</t>
        </is>
      </c>
      <c r="C37048" t="inlineStr">
        <is>
          <t>Hyderabad, Telangana, India</t>
        </is>
      </c>
      <c r="D37048" t="inlineStr">
        <is>
          <t>via LinkedIn</t>
        </is>
      </c>
      <c r="E37048" t="inlineStr">
        <is>
          <t>Full-time</t>
        </is>
      </c>
      <c r="F37048" t="b">
        <v>0</v>
      </c>
      <c r="G37048" t="inlineStr">
        <is>
          <t>India</t>
        </is>
      </c>
      <c r="H37048" s="2" t="n">
        <v>45420.80143518518</v>
      </c>
      <c r="I37048" t="b">
        <v>0</v>
      </c>
      <c r="J37048" t="b">
        <v>0</v>
      </c>
      <c r="K37048" t="inlineStr">
        <is>
          <t>India</t>
        </is>
      </c>
      <c r="L37048" t="inlineStr"/>
      <c r="M37048" t="inlineStr"/>
      <c r="N37048" t="inlineStr"/>
      <c r="O37048" t="inlineStr">
        <is>
          <t>Novartis</t>
        </is>
      </c>
      <c r="P37048" t="inlineStr">
        <is>
          <t>['r', 'sas', 'sas', 'python', 'sql', 'vba', 'tableau', 'excel', 'powerpoint']</t>
        </is>
      </c>
      <c r="Q37048" t="inlineStr">
        <is>
          <t>{'analyst_tools': ['sas', 'tableau', 'excel', 'powerpoint'], 'programming': ['r', 'sas', 'python', 'sql', 'vba']}</t>
        </is>
      </c>
    </row>
    <row r="37049">
      <c r="A37049" t="inlineStr">
        <is>
          <t>Data Engineer</t>
        </is>
      </c>
      <c r="B37049" t="inlineStr">
        <is>
          <t>Data Engineer</t>
        </is>
      </c>
      <c r="C37049" t="inlineStr">
        <is>
          <t>East Windsor, NJ</t>
        </is>
      </c>
      <c r="D37049" t="inlineStr">
        <is>
          <t>via LinkedIn</t>
        </is>
      </c>
      <c r="E37049" t="inlineStr">
        <is>
          <t>Full-time</t>
        </is>
      </c>
      <c r="F37049" t="b">
        <v>0</v>
      </c>
      <c r="G37049" t="inlineStr">
        <is>
          <t>Sudan</t>
        </is>
      </c>
      <c r="H37049" s="2" t="n">
        <v>45421.8167824074</v>
      </c>
      <c r="I37049" t="b">
        <v>0</v>
      </c>
      <c r="J37049" t="b">
        <v>0</v>
      </c>
      <c r="K37049" t="inlineStr">
        <is>
          <t>Sudan</t>
        </is>
      </c>
      <c r="L37049" t="inlineStr"/>
      <c r="M37049" t="inlineStr"/>
      <c r="N37049" t="inlineStr"/>
      <c r="O37049" t="inlineStr">
        <is>
          <t>BeaconFire Solution Inc.</t>
        </is>
      </c>
      <c r="P37049" t="inlineStr">
        <is>
          <t>['python', 'sql', 'sql server', 'mysql', 'oracle', 'numpy', 'pandas', 'flow']</t>
        </is>
      </c>
      <c r="Q37049" t="inlineStr">
        <is>
          <t>{'cloud': ['oracle'], 'databases': ['sql server', 'mysql'], 'libraries': ['numpy', 'pandas'], 'other': ['flow'], 'programming': ['python', 'sql']}</t>
        </is>
      </c>
    </row>
    <row r="37050">
      <c r="A37050" t="inlineStr">
        <is>
          <t>Data Analyst</t>
        </is>
      </c>
      <c r="B37050" t="inlineStr">
        <is>
          <t>Data Analyst for Global Sourcing</t>
        </is>
      </c>
      <c r="C37050" t="inlineStr">
        <is>
          <t>Heredia Province, Heredia, Costa Rica</t>
        </is>
      </c>
      <c r="D37050" t="inlineStr">
        <is>
          <t>via LinkedIn</t>
        </is>
      </c>
      <c r="E37050" t="inlineStr">
        <is>
          <t>Full-time</t>
        </is>
      </c>
      <c r="F37050" t="b">
        <v>0</v>
      </c>
      <c r="G37050" t="inlineStr">
        <is>
          <t>Costa Rica</t>
        </is>
      </c>
      <c r="H37050" s="2" t="n">
        <v>45442.82466435185</v>
      </c>
      <c r="I37050" t="b">
        <v>0</v>
      </c>
      <c r="J37050" t="b">
        <v>0</v>
      </c>
      <c r="K37050" t="inlineStr">
        <is>
          <t>Costa Rica</t>
        </is>
      </c>
      <c r="L37050" t="inlineStr"/>
      <c r="M37050" t="inlineStr"/>
      <c r="N37050" t="inlineStr"/>
      <c r="O37050" t="inlineStr">
        <is>
          <t>Danta Analytics</t>
        </is>
      </c>
      <c r="P37050" t="inlineStr">
        <is>
          <t>['excel', 'power bi', 'tableau']</t>
        </is>
      </c>
      <c r="Q37050" t="inlineStr">
        <is>
          <t>{'analyst_tools': ['excel', 'power bi', 'tableau']}</t>
        </is>
      </c>
    </row>
    <row r="37051">
      <c r="A37051" t="inlineStr">
        <is>
          <t>Business Analyst</t>
        </is>
      </c>
      <c r="B37051" t="inlineStr">
        <is>
          <t>BI Analyst</t>
        </is>
      </c>
      <c r="C37051" t="inlineStr">
        <is>
          <t>Brussels, Belgium</t>
        </is>
      </c>
      <c r="D37051" t="inlineStr">
        <is>
          <t>via LinkedIn Belgium</t>
        </is>
      </c>
      <c r="E37051" t="inlineStr">
        <is>
          <t>Contractor</t>
        </is>
      </c>
      <c r="F37051" t="b">
        <v>0</v>
      </c>
      <c r="G37051" t="inlineStr">
        <is>
          <t>Belgium</t>
        </is>
      </c>
      <c r="H37051" s="2" t="n">
        <v>45443.80719907407</v>
      </c>
      <c r="I37051" t="b">
        <v>1</v>
      </c>
      <c r="J37051" t="b">
        <v>0</v>
      </c>
      <c r="K37051" t="inlineStr">
        <is>
          <t>Belgium</t>
        </is>
      </c>
      <c r="L37051" t="inlineStr"/>
      <c r="M37051" t="inlineStr"/>
      <c r="N37051" t="inlineStr"/>
      <c r="O37051" t="inlineStr">
        <is>
          <t>RELYzIT</t>
        </is>
      </c>
      <c r="P37051" t="inlineStr">
        <is>
          <t>['sql', 'sql server', 'ssrs', 'ssis', 'flow']</t>
        </is>
      </c>
      <c r="Q37051" t="inlineStr">
        <is>
          <t>{'analyst_tools': ['ssrs', 'ssis'], 'databases': ['sql server'], 'other': ['flow'], 'programming': ['sql']}</t>
        </is>
      </c>
    </row>
    <row r="37052">
      <c r="A37052" t="inlineStr">
        <is>
          <t>Data Analyst</t>
        </is>
      </c>
      <c r="B37052" t="inlineStr">
        <is>
          <t>Data Analyst</t>
        </is>
      </c>
      <c r="C37052" t="inlineStr">
        <is>
          <t>Fishers, IN</t>
        </is>
      </c>
      <c r="D37052" t="inlineStr">
        <is>
          <t>via LinkedIn</t>
        </is>
      </c>
      <c r="E37052" t="inlineStr">
        <is>
          <t>Full-time</t>
        </is>
      </c>
      <c r="F37052" t="b">
        <v>0</v>
      </c>
      <c r="G37052" t="inlineStr">
        <is>
          <t>Illinois, United States</t>
        </is>
      </c>
      <c r="H37052" s="2" t="n">
        <v>45433.79340277778</v>
      </c>
      <c r="I37052" t="b">
        <v>0</v>
      </c>
      <c r="J37052" t="b">
        <v>0</v>
      </c>
      <c r="K37052" t="inlineStr">
        <is>
          <t>United States</t>
        </is>
      </c>
      <c r="L37052" t="inlineStr"/>
      <c r="M37052" t="inlineStr"/>
      <c r="N37052" t="inlineStr"/>
      <c r="O37052" t="inlineStr">
        <is>
          <t>Insight Global</t>
        </is>
      </c>
      <c r="P37052" t="inlineStr">
        <is>
          <t>['go', 'snowflake', 'tableau']</t>
        </is>
      </c>
      <c r="Q37052" t="inlineStr">
        <is>
          <t>{'analyst_tools': ['tableau'], 'cloud': ['snowflake'], 'programming': ['go']}</t>
        </is>
      </c>
    </row>
    <row r="37053">
      <c r="A37053" t="inlineStr">
        <is>
          <t>Data Scientist</t>
        </is>
      </c>
      <c r="B37053" t="inlineStr">
        <is>
          <t>Cloud-Based Data Analytics Developer</t>
        </is>
      </c>
      <c r="C37053" t="inlineStr">
        <is>
          <t>Anywhere</t>
        </is>
      </c>
      <c r="D37053" t="inlineStr">
        <is>
          <t>via LinkedIn</t>
        </is>
      </c>
      <c r="E37053" t="inlineStr">
        <is>
          <t>Contractor</t>
        </is>
      </c>
      <c r="F37053" t="b">
        <v>1</v>
      </c>
      <c r="G37053" t="inlineStr">
        <is>
          <t>California, United States</t>
        </is>
      </c>
      <c r="H37053" s="2" t="n">
        <v>45432.79265046296</v>
      </c>
      <c r="I37053" t="b">
        <v>1</v>
      </c>
      <c r="J37053" t="b">
        <v>0</v>
      </c>
      <c r="K37053" t="inlineStr">
        <is>
          <t>United States</t>
        </is>
      </c>
      <c r="L37053" t="inlineStr"/>
      <c r="M37053" t="inlineStr"/>
      <c r="N37053" t="inlineStr"/>
      <c r="O37053" t="inlineStr">
        <is>
          <t>Gardner Resources Consulting, LLC</t>
        </is>
      </c>
      <c r="P37053" t="inlineStr">
        <is>
          <t>['python', 'sql', 'aws', 'azure', 'databricks', 'git']</t>
        </is>
      </c>
      <c r="Q37053" t="inlineStr">
        <is>
          <t>{'cloud': ['aws', 'azure', 'databricks'], 'other': ['git'], 'programming': ['python', 'sql']}</t>
        </is>
      </c>
    </row>
    <row r="37054">
      <c r="A37054" t="inlineStr">
        <is>
          <t>Data Engineer</t>
        </is>
      </c>
      <c r="B37054" t="inlineStr">
        <is>
          <t>Data Engineer</t>
        </is>
      </c>
      <c r="C37054" t="inlineStr">
        <is>
          <t>Baden, Switzerland</t>
        </is>
      </c>
      <c r="D37054" t="inlineStr">
        <is>
          <t>via Jobs.ch</t>
        </is>
      </c>
      <c r="E37054" t="inlineStr">
        <is>
          <t>Full-time</t>
        </is>
      </c>
      <c r="F37054" t="b">
        <v>0</v>
      </c>
      <c r="G37054" t="inlineStr">
        <is>
          <t>Switzerland</t>
        </is>
      </c>
      <c r="H37054" s="2" t="n">
        <v>45439.36611111111</v>
      </c>
      <c r="I37054" t="b">
        <v>0</v>
      </c>
      <c r="J37054" t="b">
        <v>0</v>
      </c>
      <c r="K37054" t="inlineStr">
        <is>
          <t>Switzerland</t>
        </is>
      </c>
      <c r="L37054" t="inlineStr"/>
      <c r="M37054" t="inlineStr"/>
      <c r="N37054" t="inlineStr"/>
      <c r="O37054" t="inlineStr">
        <is>
          <t>DECTRIS AG</t>
        </is>
      </c>
      <c r="P37054" t="inlineStr">
        <is>
          <t>['databricks', 'snowflake', 'electron', 'spark', 'kubernetes']</t>
        </is>
      </c>
      <c r="Q37054" t="inlineStr">
        <is>
          <t>{'cloud': ['databricks', 'snowflake'], 'libraries': ['electron', 'spark'], 'other': ['kubernetes']}</t>
        </is>
      </c>
    </row>
    <row r="37055">
      <c r="A37055" t="inlineStr">
        <is>
          <t>Data Analyst</t>
        </is>
      </c>
      <c r="B37055" t="inlineStr">
        <is>
          <t>Senior Human Resources Assistant, Data Analytics</t>
        </is>
      </c>
      <c r="C37055" t="inlineStr">
        <is>
          <t>Santiago, Chile</t>
        </is>
      </c>
      <c r="D37055" t="inlineStr">
        <is>
          <t>via Trabajo.org - Vacantes De Empleo, Trabajo</t>
        </is>
      </c>
      <c r="E37055" t="inlineStr">
        <is>
          <t>Full-time</t>
        </is>
      </c>
      <c r="F37055" t="b">
        <v>0</v>
      </c>
      <c r="G37055" t="inlineStr">
        <is>
          <t>Chile</t>
        </is>
      </c>
      <c r="H37055" s="2" t="n">
        <v>45427.8112962963</v>
      </c>
      <c r="I37055" t="b">
        <v>0</v>
      </c>
      <c r="J37055" t="b">
        <v>0</v>
      </c>
      <c r="K37055" t="inlineStr">
        <is>
          <t>Chile</t>
        </is>
      </c>
      <c r="L37055" t="inlineStr"/>
      <c r="M37055" t="inlineStr"/>
      <c r="N37055" t="inlineStr"/>
      <c r="O37055" t="inlineStr">
        <is>
          <t>United Nations</t>
        </is>
      </c>
      <c r="P37055" t="inlineStr">
        <is>
          <t>['sap']</t>
        </is>
      </c>
      <c r="Q37055" t="inlineStr">
        <is>
          <t>{'analyst_tools': ['sap']}</t>
        </is>
      </c>
    </row>
    <row r="37056">
      <c r="A37056" t="inlineStr">
        <is>
          <t>Data Scientist</t>
        </is>
      </c>
      <c r="B37056" t="inlineStr">
        <is>
          <t>Staff Data Scientist - Search</t>
        </is>
      </c>
      <c r="C37056" t="inlineStr">
        <is>
          <t>Canada</t>
        </is>
      </c>
      <c r="D37056" t="inlineStr">
        <is>
          <t>via Built In</t>
        </is>
      </c>
      <c r="E37056" t="inlineStr">
        <is>
          <t>Full-time</t>
        </is>
      </c>
      <c r="F37056" t="b">
        <v>0</v>
      </c>
      <c r="G37056" t="inlineStr">
        <is>
          <t>Canada</t>
        </is>
      </c>
      <c r="H37056" s="2" t="n">
        <v>45420.80309027778</v>
      </c>
      <c r="I37056" t="b">
        <v>0</v>
      </c>
      <c r="J37056" t="b">
        <v>0</v>
      </c>
      <c r="K37056" t="inlineStr">
        <is>
          <t>Canada</t>
        </is>
      </c>
      <c r="L37056" t="inlineStr">
        <is>
          <t>year</t>
        </is>
      </c>
      <c r="M37056" t="n">
        <v>184000</v>
      </c>
      <c r="N37056" t="inlineStr"/>
      <c r="O37056" t="inlineStr">
        <is>
          <t>Faire</t>
        </is>
      </c>
      <c r="P37056" t="inlineStr">
        <is>
          <t>['sql', 'elasticsearch', 'flow']</t>
        </is>
      </c>
      <c r="Q37056" t="inlineStr">
        <is>
          <t>{'databases': ['elasticsearch'], 'other': ['flow'], 'programming': ['sql']}</t>
        </is>
      </c>
    </row>
    <row r="37057">
      <c r="A37057" t="inlineStr">
        <is>
          <t>Senior Data Engineer</t>
        </is>
      </c>
      <c r="B37057" t="inlineStr">
        <is>
          <t>Senior Data Engineer &amp; Analyst</t>
        </is>
      </c>
      <c r="C37057" t="inlineStr">
        <is>
          <t>Evanston, IL</t>
        </is>
      </c>
      <c r="D37057" t="inlineStr">
        <is>
          <t>via Talener</t>
        </is>
      </c>
      <c r="E37057" t="inlineStr">
        <is>
          <t>Full-time</t>
        </is>
      </c>
      <c r="F37057" t="b">
        <v>0</v>
      </c>
      <c r="G37057" t="inlineStr">
        <is>
          <t>Florida, United States</t>
        </is>
      </c>
      <c r="H37057" s="2" t="n">
        <v>45415.79939814815</v>
      </c>
      <c r="I37057" t="b">
        <v>1</v>
      </c>
      <c r="J37057" t="b">
        <v>1</v>
      </c>
      <c r="K37057" t="inlineStr">
        <is>
          <t>United States</t>
        </is>
      </c>
      <c r="L37057" t="inlineStr"/>
      <c r="M37057" t="inlineStr"/>
      <c r="N37057" t="inlineStr"/>
      <c r="O37057" t="inlineStr">
        <is>
          <t>Talener</t>
        </is>
      </c>
      <c r="P37057" t="inlineStr">
        <is>
          <t>['sql', 'shell', 'postgresql', 'heroku', 'aws', 'git']</t>
        </is>
      </c>
      <c r="Q37057" t="inlineStr">
        <is>
          <t>{'cloud': ['heroku', 'aws'], 'databases': ['postgresql'], 'other': ['git'], 'programming': ['sql', 'shell']}</t>
        </is>
      </c>
    </row>
    <row r="37058">
      <c r="A37058" t="inlineStr">
        <is>
          <t>Data Analyst</t>
        </is>
      </c>
      <c r="B37058" t="inlineStr">
        <is>
          <t>Data Analyst</t>
        </is>
      </c>
      <c r="C37058" t="inlineStr">
        <is>
          <t>Wilmington, DE</t>
        </is>
      </c>
      <c r="D37058" t="inlineStr">
        <is>
          <t>via LinkedIn</t>
        </is>
      </c>
      <c r="E37058" t="inlineStr">
        <is>
          <t>Full-time and Temp work</t>
        </is>
      </c>
      <c r="F37058" t="b">
        <v>0</v>
      </c>
      <c r="G37058" t="inlineStr">
        <is>
          <t>New York, United States</t>
        </is>
      </c>
      <c r="H37058" s="2" t="n">
        <v>45432.79188657407</v>
      </c>
      <c r="I37058" t="b">
        <v>1</v>
      </c>
      <c r="J37058" t="b">
        <v>0</v>
      </c>
      <c r="K37058" t="inlineStr">
        <is>
          <t>United States</t>
        </is>
      </c>
      <c r="L37058" t="inlineStr"/>
      <c r="M37058" t="inlineStr"/>
      <c r="N37058" t="inlineStr"/>
      <c r="O37058" t="inlineStr">
        <is>
          <t>Cyitechsearch LLC</t>
        </is>
      </c>
      <c r="P37058" t="inlineStr">
        <is>
          <t>['sql', 'sas', 'sas', 'crystal', 'javascript', 'db2', 'oracle']</t>
        </is>
      </c>
      <c r="Q37058" t="inlineStr">
        <is>
          <t>{'analyst_tools': ['sas'], 'cloud': ['oracle'], 'databases': ['db2'], 'programming': ['sql', 'sas', 'crystal', 'javascript']}</t>
        </is>
      </c>
    </row>
    <row r="37059">
      <c r="A37059" t="inlineStr">
        <is>
          <t>Senior Data Engineer</t>
        </is>
      </c>
      <c r="B37059" t="inlineStr">
        <is>
          <t>Senior Data Engineer (m/w/d)</t>
        </is>
      </c>
      <c r="C37059" t="inlineStr">
        <is>
          <t>Swindon, UK</t>
        </is>
      </c>
      <c r="D37059" t="inlineStr">
        <is>
          <t>via LinkedIn</t>
        </is>
      </c>
      <c r="E37059" t="inlineStr">
        <is>
          <t>Full-time</t>
        </is>
      </c>
      <c r="F37059" t="b">
        <v>0</v>
      </c>
      <c r="G37059" t="inlineStr">
        <is>
          <t>United Kingdom</t>
        </is>
      </c>
      <c r="H37059" s="2" t="n">
        <v>45440.82159722222</v>
      </c>
      <c r="I37059" t="b">
        <v>0</v>
      </c>
      <c r="J37059" t="b">
        <v>0</v>
      </c>
      <c r="K37059" t="inlineStr">
        <is>
          <t>United Kingdom</t>
        </is>
      </c>
      <c r="L37059" t="inlineStr"/>
      <c r="M37059" t="inlineStr"/>
      <c r="N37059" t="inlineStr"/>
      <c r="O37059" t="inlineStr">
        <is>
          <t>RWE</t>
        </is>
      </c>
      <c r="P37059" t="inlineStr">
        <is>
          <t>['databricks']</t>
        </is>
      </c>
      <c r="Q37059" t="inlineStr">
        <is>
          <t>{'cloud': ['databricks']}</t>
        </is>
      </c>
    </row>
    <row r="37060">
      <c r="A37060" t="inlineStr">
        <is>
          <t>Data Analyst</t>
        </is>
      </c>
      <c r="B37060" t="inlineStr">
        <is>
          <t>Data Analyst</t>
        </is>
      </c>
      <c r="C37060" t="inlineStr">
        <is>
          <t>Stockholm, Sweden</t>
        </is>
      </c>
      <c r="D37060" t="inlineStr">
        <is>
          <t>via LinkedIn</t>
        </is>
      </c>
      <c r="E37060" t="inlineStr">
        <is>
          <t>Full-time</t>
        </is>
      </c>
      <c r="F37060" t="b">
        <v>0</v>
      </c>
      <c r="G37060" t="inlineStr">
        <is>
          <t>Sweden</t>
        </is>
      </c>
      <c r="H37060" s="2" t="n">
        <v>45439.79922453704</v>
      </c>
      <c r="I37060" t="b">
        <v>1</v>
      </c>
      <c r="J37060" t="b">
        <v>0</v>
      </c>
      <c r="K37060" t="inlineStr">
        <is>
          <t>Sweden</t>
        </is>
      </c>
      <c r="L37060" t="inlineStr"/>
      <c r="M37060" t="inlineStr"/>
      <c r="N37060" t="inlineStr"/>
      <c r="O37060" t="inlineStr">
        <is>
          <t>Coody.io</t>
        </is>
      </c>
      <c r="P37060" t="inlineStr"/>
      <c r="Q37060" t="inlineStr"/>
    </row>
    <row r="37061">
      <c r="A37061" t="inlineStr">
        <is>
          <t>Data Engineer</t>
        </is>
      </c>
      <c r="B37061" t="inlineStr">
        <is>
          <t>Data Engineer and Report Automation Specialist (Project-Based Role)</t>
        </is>
      </c>
      <c r="C37061" t="inlineStr">
        <is>
          <t>Philippines</t>
        </is>
      </c>
      <c r="D37061" t="inlineStr">
        <is>
          <t>via Jooble</t>
        </is>
      </c>
      <c r="E37061" t="inlineStr">
        <is>
          <t>Full-time</t>
        </is>
      </c>
      <c r="F37061" t="b">
        <v>0</v>
      </c>
      <c r="G37061" t="inlineStr">
        <is>
          <t>Philippines</t>
        </is>
      </c>
      <c r="H37061" s="2" t="n">
        <v>45416.79957175926</v>
      </c>
      <c r="I37061" t="b">
        <v>0</v>
      </c>
      <c r="J37061" t="b">
        <v>0</v>
      </c>
      <c r="K37061" t="inlineStr">
        <is>
          <t>Philippines</t>
        </is>
      </c>
      <c r="L37061" t="inlineStr"/>
      <c r="M37061" t="inlineStr"/>
      <c r="N37061" t="inlineStr"/>
      <c r="O37061" t="inlineStr">
        <is>
          <t>MindNation LLC</t>
        </is>
      </c>
      <c r="P37061" t="inlineStr">
        <is>
          <t>['c++', 'java', 'c', 'sql', 'python', 'php', 'mysql', 'pytorch', 'laravel', 'git', 'jira']</t>
        </is>
      </c>
      <c r="Q37061" t="inlineStr">
        <is>
          <t>{'async': ['jira'], 'databases': ['mysql'], 'libraries': ['pytorch'], 'other': ['git'], 'programming': ['c++', 'java', 'c', 'sql', 'python', 'php'], 'webframeworks': ['laravel']}</t>
        </is>
      </c>
    </row>
    <row r="37062">
      <c r="A37062" t="inlineStr">
        <is>
          <t>Data Engineer</t>
        </is>
      </c>
      <c r="B37062" t="inlineStr">
        <is>
          <t>Data Engineer/Developer</t>
        </is>
      </c>
      <c r="C37062" t="inlineStr">
        <is>
          <t>Charlotte, NC</t>
        </is>
      </c>
      <c r="D37062" t="inlineStr">
        <is>
          <t>via ZipRecruiter</t>
        </is>
      </c>
      <c r="E37062" t="inlineStr">
        <is>
          <t>Contractor</t>
        </is>
      </c>
      <c r="F37062" t="b">
        <v>0</v>
      </c>
      <c r="G37062" t="inlineStr">
        <is>
          <t>Florida, United States</t>
        </is>
      </c>
      <c r="H37062" s="2" t="n">
        <v>45442.8095949074</v>
      </c>
      <c r="I37062" t="b">
        <v>1</v>
      </c>
      <c r="J37062" t="b">
        <v>0</v>
      </c>
      <c r="K37062" t="inlineStr">
        <is>
          <t>United States</t>
        </is>
      </c>
      <c r="L37062" t="inlineStr"/>
      <c r="M37062" t="inlineStr"/>
      <c r="N37062" t="inlineStr"/>
      <c r="O37062" t="inlineStr">
        <is>
          <t>TechnoGen Inc</t>
        </is>
      </c>
      <c r="P37062" t="inlineStr">
        <is>
          <t>['python', 'sql', 'sql server', 'aws', 'oracle', 'pyspark', 'kafka', 'unix', 'tableau', 'power bi', 'bitbucket', 'github', 'jenkins']</t>
        </is>
      </c>
      <c r="Q37062" t="inlineStr">
        <is>
          <t>{'analyst_tools': ['tableau', 'power bi'], 'cloud': ['aws', 'oracle'], 'databases': ['sql server'], 'libraries': ['pyspark', 'kafka'], 'os': ['unix'], 'other': ['bitbucket', 'github', 'jenkins'], 'programming': ['python', 'sql']}</t>
        </is>
      </c>
    </row>
    <row r="37063">
      <c r="A37063" t="inlineStr">
        <is>
          <t>Senior Data Engineer</t>
        </is>
      </c>
      <c r="B37063" t="inlineStr">
        <is>
          <t>Senior Data Software Engineer</t>
        </is>
      </c>
      <c r="C37063" t="inlineStr">
        <is>
          <t>London, UK</t>
        </is>
      </c>
      <c r="D37063" t="inlineStr">
        <is>
          <t>via Built In</t>
        </is>
      </c>
      <c r="E37063" t="inlineStr">
        <is>
          <t>Full-time</t>
        </is>
      </c>
      <c r="F37063" t="b">
        <v>0</v>
      </c>
      <c r="G37063" t="inlineStr">
        <is>
          <t>United Kingdom</t>
        </is>
      </c>
      <c r="H37063" s="2" t="n">
        <v>45420.80370370371</v>
      </c>
      <c r="I37063" t="b">
        <v>1</v>
      </c>
      <c r="J37063" t="b">
        <v>0</v>
      </c>
      <c r="K37063" t="inlineStr">
        <is>
          <t>United Kingdom</t>
        </is>
      </c>
      <c r="L37063" t="inlineStr"/>
      <c r="M37063" t="inlineStr"/>
      <c r="N37063" t="inlineStr"/>
      <c r="O37063" t="inlineStr">
        <is>
          <t>Optiver</t>
        </is>
      </c>
      <c r="P37063" t="inlineStr">
        <is>
          <t>['python', 'c', 'c++']</t>
        </is>
      </c>
      <c r="Q37063" t="inlineStr">
        <is>
          <t>{'programming': ['python', 'c', 'c++']}</t>
        </is>
      </c>
    </row>
    <row r="37064">
      <c r="A37064" t="inlineStr">
        <is>
          <t>Data Engineer</t>
        </is>
      </c>
      <c r="B37064" t="inlineStr">
        <is>
          <t>Data Engineer (only W2)</t>
        </is>
      </c>
      <c r="C37064" t="inlineStr">
        <is>
          <t>Plano, TX</t>
        </is>
      </c>
      <c r="D37064" t="inlineStr">
        <is>
          <t>via LinkedIn</t>
        </is>
      </c>
      <c r="E37064" t="inlineStr">
        <is>
          <t>Temp work</t>
        </is>
      </c>
      <c r="F37064" t="b">
        <v>0</v>
      </c>
      <c r="G37064" t="inlineStr">
        <is>
          <t>Illinois, United States</t>
        </is>
      </c>
      <c r="H37064" s="2" t="n">
        <v>45414.80024305556</v>
      </c>
      <c r="I37064" t="b">
        <v>1</v>
      </c>
      <c r="J37064" t="b">
        <v>0</v>
      </c>
      <c r="K37064" t="inlineStr">
        <is>
          <t>United States</t>
        </is>
      </c>
      <c r="L37064" t="inlineStr"/>
      <c r="M37064" t="inlineStr"/>
      <c r="N37064" t="inlineStr"/>
      <c r="O37064" t="inlineStr">
        <is>
          <t>Avacend Inc</t>
        </is>
      </c>
      <c r="P37064" t="inlineStr">
        <is>
          <t>['sql', 'nosql', 'python', 'java', 'scala', 'perl', 'bash', 'mysql', 'mariadb', 'postgresql', 'databricks', 'oracle', 'pyspark', 'spark', 'kafka', 'linux']</t>
        </is>
      </c>
      <c r="Q37064" t="inlineStr">
        <is>
          <t>{'cloud': ['databricks', 'oracle'], 'databases': ['mysql', 'mariadb', 'postgresql'], 'libraries': ['pyspark', 'spark', 'kafka'], 'os': ['linux'], 'programming': ['sql', 'nosql', 'python', 'java', 'scala', 'perl', 'bash']}</t>
        </is>
      </c>
    </row>
    <row r="37065">
      <c r="A37065" t="inlineStr">
        <is>
          <t>Data Engineer</t>
        </is>
      </c>
      <c r="B37065" t="inlineStr">
        <is>
          <t>Data Engineer (Analytics)</t>
        </is>
      </c>
      <c r="C37065" t="inlineStr">
        <is>
          <t>Bellevue, WA</t>
        </is>
      </c>
      <c r="D37065" t="inlineStr">
        <is>
          <t>via Dice</t>
        </is>
      </c>
      <c r="E37065" t="inlineStr">
        <is>
          <t>Full-time</t>
        </is>
      </c>
      <c r="F37065" t="b">
        <v>0</v>
      </c>
      <c r="G37065" t="inlineStr">
        <is>
          <t>Texas, United States</t>
        </is>
      </c>
      <c r="H37065" s="2" t="n">
        <v>45426.79984953703</v>
      </c>
      <c r="I37065" t="b">
        <v>1</v>
      </c>
      <c r="J37065" t="b">
        <v>1</v>
      </c>
      <c r="K37065" t="inlineStr">
        <is>
          <t>United States</t>
        </is>
      </c>
      <c r="L37065" t="inlineStr"/>
      <c r="M37065" t="inlineStr"/>
      <c r="N37065" t="inlineStr"/>
      <c r="O37065" t="inlineStr">
        <is>
          <t>Meta Platforms, Inc. (f/k/a Facebook, Inc.)</t>
        </is>
      </c>
      <c r="P37065" t="inlineStr"/>
      <c r="Q37065" t="inlineStr"/>
    </row>
    <row r="37066">
      <c r="A37066" t="inlineStr">
        <is>
          <t>Data Engineer</t>
        </is>
      </c>
      <c r="B37066" t="inlineStr">
        <is>
          <t>GCP Data Engineer - 5 - 8 yrs - Pune / Hyd- 0 -15 days</t>
        </is>
      </c>
      <c r="C37066" t="inlineStr">
        <is>
          <t>Pune, Maharashtra, India</t>
        </is>
      </c>
      <c r="D37066" t="inlineStr">
        <is>
          <t>via LinkedIn</t>
        </is>
      </c>
      <c r="E37066" t="inlineStr">
        <is>
          <t>Full-time</t>
        </is>
      </c>
      <c r="F37066" t="b">
        <v>0</v>
      </c>
      <c r="G37066" t="inlineStr">
        <is>
          <t>India</t>
        </is>
      </c>
      <c r="H37066" s="2" t="n">
        <v>45433.81650462963</v>
      </c>
      <c r="I37066" t="b">
        <v>1</v>
      </c>
      <c r="J37066" t="b">
        <v>0</v>
      </c>
      <c r="K37066" t="inlineStr">
        <is>
          <t>India</t>
        </is>
      </c>
      <c r="L37066" t="inlineStr"/>
      <c r="M37066" t="inlineStr"/>
      <c r="N37066" t="inlineStr"/>
      <c r="O37066" t="inlineStr">
        <is>
          <t>Synechron</t>
        </is>
      </c>
      <c r="P37066" t="inlineStr">
        <is>
          <t>['sql', 'python', 'shell', 'gcp', 'snowflake', 'aws', 'bigquery', 'airflow', 'hadoop', 'linux', 'unix', 'flow', 'terraform']</t>
        </is>
      </c>
      <c r="Q37066" t="inlineStr">
        <is>
          <t>{'cloud': ['gcp', 'snowflake', 'aws', 'bigquery'], 'libraries': ['airflow', 'hadoop'], 'os': ['linux', 'unix'], 'other': ['flow', 'terraform'], 'programming': ['sql', 'python', 'shell']}</t>
        </is>
      </c>
    </row>
    <row r="37067">
      <c r="A37067" t="inlineStr">
        <is>
          <t>Data Analyst</t>
        </is>
      </c>
      <c r="B37067" t="inlineStr">
        <is>
          <t>Budget/Data Analyst</t>
        </is>
      </c>
      <c r="C37067" t="inlineStr">
        <is>
          <t>Newark, NJ</t>
        </is>
      </c>
      <c r="D37067" t="inlineStr">
        <is>
          <t>via LinkedIn</t>
        </is>
      </c>
      <c r="E37067" t="inlineStr">
        <is>
          <t>Contractor</t>
        </is>
      </c>
      <c r="F37067" t="b">
        <v>0</v>
      </c>
      <c r="G37067" t="inlineStr">
        <is>
          <t>New York, United States</t>
        </is>
      </c>
      <c r="H37067" s="2" t="n">
        <v>45433.79172453703</v>
      </c>
      <c r="I37067" t="b">
        <v>0</v>
      </c>
      <c r="J37067" t="b">
        <v>0</v>
      </c>
      <c r="K37067" t="inlineStr">
        <is>
          <t>United States</t>
        </is>
      </c>
      <c r="L37067" t="inlineStr"/>
      <c r="M37067" t="inlineStr"/>
      <c r="N37067" t="inlineStr"/>
      <c r="O37067" t="inlineStr">
        <is>
          <t>Insight Global</t>
        </is>
      </c>
      <c r="P37067" t="inlineStr">
        <is>
          <t>['excel']</t>
        </is>
      </c>
      <c r="Q37067" t="inlineStr">
        <is>
          <t>{'analyst_tools': ['excel']}</t>
        </is>
      </c>
    </row>
    <row r="37068">
      <c r="A37068" t="inlineStr">
        <is>
          <t>Business Analyst</t>
        </is>
      </c>
      <c r="B37068" t="inlineStr">
        <is>
          <t>Reporting Analyst</t>
        </is>
      </c>
      <c r="C37068" t="inlineStr">
        <is>
          <t>Taguig, Metro Manila, Philippines</t>
        </is>
      </c>
      <c r="D37068" t="inlineStr">
        <is>
          <t>via Indeed</t>
        </is>
      </c>
      <c r="E37068" t="inlineStr">
        <is>
          <t>Full-time</t>
        </is>
      </c>
      <c r="F37068" t="b">
        <v>0</v>
      </c>
      <c r="G37068" t="inlineStr">
        <is>
          <t>Philippines</t>
        </is>
      </c>
      <c r="H37068" s="2" t="n">
        <v>45440.81791666667</v>
      </c>
      <c r="I37068" t="b">
        <v>1</v>
      </c>
      <c r="J37068" t="b">
        <v>0</v>
      </c>
      <c r="K37068" t="inlineStr">
        <is>
          <t>Philippines</t>
        </is>
      </c>
      <c r="L37068" t="inlineStr"/>
      <c r="M37068" t="inlineStr"/>
      <c r="N37068" t="inlineStr"/>
      <c r="O37068" t="inlineStr">
        <is>
          <t>JLL</t>
        </is>
      </c>
      <c r="P37068" t="inlineStr">
        <is>
          <t>['spark', 'excel']</t>
        </is>
      </c>
      <c r="Q37068" t="inlineStr">
        <is>
          <t>{'analyst_tools': ['excel'], 'libraries': ['spark']}</t>
        </is>
      </c>
    </row>
    <row r="37069">
      <c r="A37069" t="inlineStr">
        <is>
          <t>Data Engineer</t>
        </is>
      </c>
      <c r="B37069" t="inlineStr">
        <is>
          <t>Data Engineer</t>
        </is>
      </c>
      <c r="C37069" t="inlineStr">
        <is>
          <t>Atlanta, GA</t>
        </is>
      </c>
      <c r="D37069" t="inlineStr">
        <is>
          <t>via LinkedIn</t>
        </is>
      </c>
      <c r="E37069" t="inlineStr">
        <is>
          <t>Full-time</t>
        </is>
      </c>
      <c r="F37069" t="b">
        <v>0</v>
      </c>
      <c r="G37069" t="inlineStr">
        <is>
          <t>Georgia</t>
        </is>
      </c>
      <c r="H37069" s="2" t="n">
        <v>45443.82829861111</v>
      </c>
      <c r="I37069" t="b">
        <v>0</v>
      </c>
      <c r="J37069" t="b">
        <v>0</v>
      </c>
      <c r="K37069" t="inlineStr">
        <is>
          <t>United States</t>
        </is>
      </c>
      <c r="L37069" t="inlineStr"/>
      <c r="M37069" t="inlineStr"/>
      <c r="N37069" t="inlineStr"/>
      <c r="O37069" t="inlineStr">
        <is>
          <t>FinTech LLC</t>
        </is>
      </c>
      <c r="P37069" t="inlineStr">
        <is>
          <t>['html', 'css', 'sql', 'shell', 'python', 'bigquery', 'kafka', 'jquery', 'unix']</t>
        </is>
      </c>
      <c r="Q37069" t="inlineStr">
        <is>
          <t>{'cloud': ['bigquery'], 'libraries': ['kafka'], 'os': ['unix'], 'programming': ['html', 'css', 'sql', 'shell', 'python'], 'webframeworks': ['jquery']}</t>
        </is>
      </c>
    </row>
    <row r="37070">
      <c r="A37070" t="inlineStr">
        <is>
          <t>Business Analyst</t>
        </is>
      </c>
      <c r="B37070" t="inlineStr">
        <is>
          <t>Business Data Analyst With Artificial Intelligence</t>
        </is>
      </c>
      <c r="C37070" t="inlineStr">
        <is>
          <t>Anywhere</t>
        </is>
      </c>
      <c r="D37070" t="inlineStr">
        <is>
          <t>via Dice</t>
        </is>
      </c>
      <c r="E37070" t="inlineStr">
        <is>
          <t>Full-time and Contractor</t>
        </is>
      </c>
      <c r="F37070" t="b">
        <v>1</v>
      </c>
      <c r="G37070" t="inlineStr">
        <is>
          <t>California, United States</t>
        </is>
      </c>
      <c r="H37070" s="2" t="n">
        <v>45415.79439814815</v>
      </c>
      <c r="I37070" t="b">
        <v>0</v>
      </c>
      <c r="J37070" t="b">
        <v>0</v>
      </c>
      <c r="K37070" t="inlineStr">
        <is>
          <t>United States</t>
        </is>
      </c>
      <c r="L37070" t="inlineStr"/>
      <c r="M37070" t="inlineStr"/>
      <c r="N37070" t="inlineStr"/>
      <c r="O37070" t="inlineStr">
        <is>
          <t>E-Solutions, Inc.</t>
        </is>
      </c>
      <c r="P37070" t="inlineStr">
        <is>
          <t>['python', 'r', 'sql', 'excel']</t>
        </is>
      </c>
      <c r="Q37070" t="inlineStr">
        <is>
          <t>{'analyst_tools': ['excel'], 'programming': ['python', 'r', 'sql']}</t>
        </is>
      </c>
    </row>
    <row r="37071">
      <c r="A37071" t="inlineStr">
        <is>
          <t>Data Engineer</t>
        </is>
      </c>
      <c r="B37071" t="inlineStr">
        <is>
          <t>Data Engineer</t>
        </is>
      </c>
      <c r="C37071" t="inlineStr">
        <is>
          <t>Bergamo, Province of Bergamo, Italy</t>
        </is>
      </c>
      <c r="D37071" t="inlineStr">
        <is>
          <t>via LinkedIn</t>
        </is>
      </c>
      <c r="E37071" t="inlineStr">
        <is>
          <t>Full-time</t>
        </is>
      </c>
      <c r="F37071" t="b">
        <v>0</v>
      </c>
      <c r="G37071" t="inlineStr">
        <is>
          <t>Italy</t>
        </is>
      </c>
      <c r="H37071" s="2" t="n">
        <v>45426.83591435185</v>
      </c>
      <c r="I37071" t="b">
        <v>0</v>
      </c>
      <c r="J37071" t="b">
        <v>0</v>
      </c>
      <c r="K37071" t="inlineStr">
        <is>
          <t>Italy</t>
        </is>
      </c>
      <c r="L37071" t="inlineStr"/>
      <c r="M37071" t="inlineStr"/>
      <c r="N37071" t="inlineStr"/>
      <c r="O37071" t="inlineStr">
        <is>
          <t>Gielle Informatica Recruiting</t>
        </is>
      </c>
      <c r="P37071" t="inlineStr">
        <is>
          <t>['sql', 'bigquery', 'airflow', 'word']</t>
        </is>
      </c>
      <c r="Q37071" t="inlineStr">
        <is>
          <t>{'analyst_tools': ['word'], 'cloud': ['bigquery'], 'libraries': ['airflow'], 'programming': ['sql']}</t>
        </is>
      </c>
    </row>
    <row r="37072">
      <c r="A37072" t="inlineStr">
        <is>
          <t>Data Engineer</t>
        </is>
      </c>
      <c r="B37072" t="inlineStr">
        <is>
          <t>Data Center Mechanical Engineer</t>
        </is>
      </c>
      <c r="C37072" t="inlineStr">
        <is>
          <t>Vienna, Austria</t>
        </is>
      </c>
      <c r="D37072" t="inlineStr">
        <is>
          <t>via XING</t>
        </is>
      </c>
      <c r="E37072" t="inlineStr">
        <is>
          <t>Full-time</t>
        </is>
      </c>
      <c r="F37072" t="b">
        <v>0</v>
      </c>
      <c r="G37072" t="inlineStr">
        <is>
          <t>Austria</t>
        </is>
      </c>
      <c r="H37072" s="2" t="n">
        <v>45422.82484953704</v>
      </c>
      <c r="I37072" t="b">
        <v>0</v>
      </c>
      <c r="J37072" t="b">
        <v>0</v>
      </c>
      <c r="K37072" t="inlineStr">
        <is>
          <t>Austria</t>
        </is>
      </c>
      <c r="L37072" t="inlineStr"/>
      <c r="M37072" t="inlineStr"/>
      <c r="N37072" t="inlineStr"/>
      <c r="O37072" t="inlineStr">
        <is>
          <t>Google</t>
        </is>
      </c>
      <c r="P37072" t="inlineStr"/>
      <c r="Q37072" t="inlineStr"/>
    </row>
    <row r="37073">
      <c r="A37073" t="inlineStr">
        <is>
          <t>Data Analyst</t>
        </is>
      </c>
      <c r="B37073" t="inlineStr">
        <is>
          <t>Global Risk Review Banking Book Data Analyst</t>
        </is>
      </c>
      <c r="C37073" t="inlineStr">
        <is>
          <t>Irving, TX</t>
        </is>
      </c>
      <c r="D37073" t="inlineStr">
        <is>
          <t>via IT JobServe</t>
        </is>
      </c>
      <c r="E37073" t="inlineStr">
        <is>
          <t>Full-time</t>
        </is>
      </c>
      <c r="F37073" t="b">
        <v>0</v>
      </c>
      <c r="G37073" t="inlineStr">
        <is>
          <t>Texas, United States</t>
        </is>
      </c>
      <c r="H37073" s="2" t="n">
        <v>45415.7928587963</v>
      </c>
      <c r="I37073" t="b">
        <v>0</v>
      </c>
      <c r="J37073" t="b">
        <v>1</v>
      </c>
      <c r="K37073" t="inlineStr">
        <is>
          <t>United States</t>
        </is>
      </c>
      <c r="L37073" t="inlineStr">
        <is>
          <t>year</t>
        </is>
      </c>
      <c r="M37073" t="n">
        <v>120700</v>
      </c>
      <c r="N37073" t="inlineStr"/>
      <c r="O37073" t="inlineStr">
        <is>
          <t>Citigroup Inc.</t>
        </is>
      </c>
      <c r="P37073" t="inlineStr">
        <is>
          <t>['sas', 'sas', 'sql', 'visual basic', 'python', 'excel', 'tableau']</t>
        </is>
      </c>
      <c r="Q37073" t="inlineStr">
        <is>
          <t>{'analyst_tools': ['sas', 'excel', 'tableau'], 'programming': ['sas', 'sql', 'visual basic', 'python']}</t>
        </is>
      </c>
    </row>
    <row r="37074">
      <c r="A37074" t="inlineStr">
        <is>
          <t>Data Engineer</t>
        </is>
      </c>
      <c r="B37074" t="inlineStr">
        <is>
          <t>Backend Data Engineer – SAAS</t>
        </is>
      </c>
      <c r="C37074" t="inlineStr">
        <is>
          <t>Paris, France</t>
        </is>
      </c>
      <c r="D37074" t="inlineStr">
        <is>
          <t>via LinkedIn</t>
        </is>
      </c>
      <c r="E37074" t="inlineStr">
        <is>
          <t>Full-time</t>
        </is>
      </c>
      <c r="F37074" t="b">
        <v>0</v>
      </c>
      <c r="G37074" t="inlineStr">
        <is>
          <t>France</t>
        </is>
      </c>
      <c r="H37074" s="2" t="n">
        <v>45425.81422453704</v>
      </c>
      <c r="I37074" t="b">
        <v>1</v>
      </c>
      <c r="J37074" t="b">
        <v>0</v>
      </c>
      <c r="K37074" t="inlineStr">
        <is>
          <t>France</t>
        </is>
      </c>
      <c r="L37074" t="inlineStr"/>
      <c r="M37074" t="inlineStr"/>
      <c r="N37074" t="inlineStr"/>
      <c r="O37074" t="inlineStr">
        <is>
          <t>NonStop Consulting</t>
        </is>
      </c>
      <c r="P37074" t="inlineStr">
        <is>
          <t>['sql', 'python', 'elasticsearch']</t>
        </is>
      </c>
      <c r="Q37074" t="inlineStr">
        <is>
          <t>{'databases': ['elasticsearch'], 'programming': ['sql', 'python']}</t>
        </is>
      </c>
    </row>
    <row r="37075">
      <c r="A37075" t="inlineStr">
        <is>
          <t>Software Engineer</t>
        </is>
      </c>
      <c r="B37075" t="inlineStr">
        <is>
          <t>Systems Engineer - Microsoft</t>
        </is>
      </c>
      <c r="C37075" t="inlineStr">
        <is>
          <t>Manila, Metro Manila, Philippines</t>
        </is>
      </c>
      <c r="D37075" t="inlineStr">
        <is>
          <t>via LinkedIn</t>
        </is>
      </c>
      <c r="E37075" t="inlineStr"/>
      <c r="F37075" t="b">
        <v>0</v>
      </c>
      <c r="G37075" t="inlineStr">
        <is>
          <t>Philippines</t>
        </is>
      </c>
      <c r="H37075" s="2" t="n">
        <v>45434.80325231481</v>
      </c>
      <c r="I37075" t="b">
        <v>0</v>
      </c>
      <c r="J37075" t="b">
        <v>0</v>
      </c>
      <c r="K37075" t="inlineStr">
        <is>
          <t>Philippines</t>
        </is>
      </c>
      <c r="L37075" t="inlineStr"/>
      <c r="M37075" t="inlineStr"/>
      <c r="N37075" t="inlineStr"/>
      <c r="O37075" t="inlineStr">
        <is>
          <t>Stagwell</t>
        </is>
      </c>
      <c r="P37075" t="inlineStr">
        <is>
          <t>['powershell', 'azure', 'sharepoint', 'flow', 'microsoft teams']</t>
        </is>
      </c>
      <c r="Q37075" t="inlineStr">
        <is>
          <t>{'analyst_tools': ['sharepoint'], 'cloud': ['azure'], 'other': ['flow'], 'programming': ['powershell'], 'sync': ['microsoft teams']}</t>
        </is>
      </c>
    </row>
    <row r="37076">
      <c r="A37076" t="inlineStr">
        <is>
          <t>Machine Learning Engineer</t>
        </is>
      </c>
      <c r="B37076" t="inlineStr">
        <is>
          <t>Lead Machine Learning Engineer Datascientist d'Exp Mini H/F</t>
        </is>
      </c>
      <c r="C37076" t="inlineStr">
        <is>
          <t>Aix-en-Provence, France</t>
        </is>
      </c>
      <c r="D37076" t="inlineStr">
        <is>
          <t>via LinkedIn</t>
        </is>
      </c>
      <c r="E37076" t="inlineStr">
        <is>
          <t>Full-time and Temp work</t>
        </is>
      </c>
      <c r="F37076" t="b">
        <v>0</v>
      </c>
      <c r="G37076" t="inlineStr">
        <is>
          <t>France</t>
        </is>
      </c>
      <c r="H37076" s="2" t="n">
        <v>45429.80958333334</v>
      </c>
      <c r="I37076" t="b">
        <v>0</v>
      </c>
      <c r="J37076" t="b">
        <v>0</v>
      </c>
      <c r="K37076" t="inlineStr">
        <is>
          <t>France</t>
        </is>
      </c>
      <c r="L37076" t="inlineStr"/>
      <c r="M37076" t="inlineStr"/>
      <c r="N37076" t="inlineStr"/>
      <c r="O37076" t="inlineStr">
        <is>
          <t>TWENTY ONE TALENTS</t>
        </is>
      </c>
      <c r="P37076" t="inlineStr">
        <is>
          <t>['python', 'sql', 'postgresql', 'gcp', 'aws', 'azure', 'bigquery', 'pandas', 'tensorflow', 'pytorch', 'gitlab', 'docker', 'kubernetes']</t>
        </is>
      </c>
      <c r="Q37076" t="inlineStr">
        <is>
          <t>{'cloud': ['gcp', 'aws', 'azure', 'bigquery'], 'databases': ['postgresql'], 'libraries': ['pandas', 'tensorflow', 'pytorch'], 'other': ['gitlab', 'docker', 'kubernetes'], 'programming': ['python', 'sql']}</t>
        </is>
      </c>
    </row>
    <row r="37077">
      <c r="A37077" t="inlineStr">
        <is>
          <t>Business Analyst</t>
        </is>
      </c>
      <c r="B37077" t="inlineStr">
        <is>
          <t>Power BI Analyst</t>
        </is>
      </c>
      <c r="C37077" t="inlineStr">
        <is>
          <t>Oakland, CA</t>
        </is>
      </c>
      <c r="D37077" t="inlineStr">
        <is>
          <t>via LinkedIn</t>
        </is>
      </c>
      <c r="E37077" t="inlineStr">
        <is>
          <t>Contractor</t>
        </is>
      </c>
      <c r="F37077" t="b">
        <v>0</v>
      </c>
      <c r="G37077" t="inlineStr">
        <is>
          <t>California, United States</t>
        </is>
      </c>
      <c r="H37077" s="2" t="n">
        <v>45422.79297453703</v>
      </c>
      <c r="I37077" t="b">
        <v>0</v>
      </c>
      <c r="J37077" t="b">
        <v>0</v>
      </c>
      <c r="K37077" t="inlineStr">
        <is>
          <t>United States</t>
        </is>
      </c>
      <c r="L37077" t="inlineStr"/>
      <c r="M37077" t="inlineStr"/>
      <c r="N37077" t="inlineStr"/>
      <c r="O37077" t="inlineStr">
        <is>
          <t>Cynet Systems</t>
        </is>
      </c>
      <c r="P37077" t="inlineStr">
        <is>
          <t>['power bi', 'sap', 'dax']</t>
        </is>
      </c>
      <c r="Q37077" t="inlineStr">
        <is>
          <t>{'analyst_tools': ['power bi', 'sap', 'dax']}</t>
        </is>
      </c>
    </row>
    <row r="37078">
      <c r="A37078" t="inlineStr">
        <is>
          <t>Data Engineer</t>
        </is>
      </c>
      <c r="B37078" t="inlineStr">
        <is>
          <t>Data Visualization Engineer</t>
        </is>
      </c>
      <c r="C37078" t="inlineStr">
        <is>
          <t>Sunnyvale, CA</t>
        </is>
      </c>
      <c r="D37078" t="inlineStr">
        <is>
          <t>via LinkedIn</t>
        </is>
      </c>
      <c r="E37078" t="inlineStr">
        <is>
          <t>Full-time</t>
        </is>
      </c>
      <c r="F37078" t="b">
        <v>0</v>
      </c>
      <c r="G37078" t="inlineStr">
        <is>
          <t>Illinois, United States</t>
        </is>
      </c>
      <c r="H37078" s="2" t="n">
        <v>45419.79789351852</v>
      </c>
      <c r="I37078" t="b">
        <v>0</v>
      </c>
      <c r="J37078" t="b">
        <v>1</v>
      </c>
      <c r="K37078" t="inlineStr">
        <is>
          <t>United States</t>
        </is>
      </c>
      <c r="L37078" t="inlineStr"/>
      <c r="M37078" t="inlineStr"/>
      <c r="N37078" t="inlineStr"/>
      <c r="O37078" t="inlineStr">
        <is>
          <t>Infosys</t>
        </is>
      </c>
      <c r="P37078" t="inlineStr">
        <is>
          <t>['hadoop', 'pyspark', 'tableau']</t>
        </is>
      </c>
      <c r="Q37078" t="inlineStr">
        <is>
          <t>{'analyst_tools': ['tableau'], 'libraries': ['hadoop', 'pyspark']}</t>
        </is>
      </c>
    </row>
    <row r="37079">
      <c r="A37079" t="inlineStr">
        <is>
          <t>Data Scientist</t>
        </is>
      </c>
      <c r="B37079" t="inlineStr">
        <is>
          <t>Data Science Manager (Remote)</t>
        </is>
      </c>
      <c r="C37079" t="inlineStr">
        <is>
          <t>London, UK</t>
        </is>
      </c>
      <c r="D37079" t="inlineStr">
        <is>
          <t>via Jooble</t>
        </is>
      </c>
      <c r="E37079" t="inlineStr">
        <is>
          <t>Full-time</t>
        </is>
      </c>
      <c r="F37079" t="b">
        <v>0</v>
      </c>
      <c r="G37079" t="inlineStr">
        <is>
          <t>United Kingdom</t>
        </is>
      </c>
      <c r="H37079" s="2" t="n">
        <v>45415.80340277778</v>
      </c>
      <c r="I37079" t="b">
        <v>0</v>
      </c>
      <c r="J37079" t="b">
        <v>0</v>
      </c>
      <c r="K37079" t="inlineStr">
        <is>
          <t>United Kingdom</t>
        </is>
      </c>
      <c r="L37079" t="inlineStr"/>
      <c r="M37079" t="inlineStr"/>
      <c r="N37079" t="inlineStr"/>
      <c r="O37079" t="inlineStr">
        <is>
          <t>Builder.ai - What would you Build?</t>
        </is>
      </c>
      <c r="P37079" t="inlineStr">
        <is>
          <t>['assembly', 'python', 'git']</t>
        </is>
      </c>
      <c r="Q37079" t="inlineStr">
        <is>
          <t>{'other': ['git'], 'programming': ['assembly', 'python']}</t>
        </is>
      </c>
    </row>
    <row r="37080">
      <c r="A37080" t="inlineStr">
        <is>
          <t>Business Analyst</t>
        </is>
      </c>
      <c r="B37080" t="inlineStr">
        <is>
          <t>Business Analyst with Data experience</t>
        </is>
      </c>
      <c r="C37080" t="inlineStr">
        <is>
          <t>Katowice, Poland</t>
        </is>
      </c>
      <c r="D37080" t="inlineStr">
        <is>
          <t>via LinkedIn</t>
        </is>
      </c>
      <c r="E37080" t="inlineStr">
        <is>
          <t>Full-time</t>
        </is>
      </c>
      <c r="F37080" t="b">
        <v>0</v>
      </c>
      <c r="G37080" t="inlineStr">
        <is>
          <t>Poland</t>
        </is>
      </c>
      <c r="H37080" s="2" t="n">
        <v>45434.80153935185</v>
      </c>
      <c r="I37080" t="b">
        <v>0</v>
      </c>
      <c r="J37080" t="b">
        <v>0</v>
      </c>
      <c r="K37080" t="inlineStr">
        <is>
          <t>Poland</t>
        </is>
      </c>
      <c r="L37080" t="inlineStr"/>
      <c r="M37080" t="inlineStr"/>
      <c r="N37080" t="inlineStr"/>
      <c r="O37080" t="inlineStr">
        <is>
          <t>EY</t>
        </is>
      </c>
      <c r="P37080" t="inlineStr">
        <is>
          <t>['sql', 'tableau']</t>
        </is>
      </c>
      <c r="Q37080" t="inlineStr">
        <is>
          <t>{'analyst_tools': ['tableau'], 'programming': ['sql']}</t>
        </is>
      </c>
    </row>
    <row r="37081">
      <c r="A37081" t="inlineStr">
        <is>
          <t>Data Scientist</t>
        </is>
      </c>
      <c r="B37081" t="inlineStr">
        <is>
          <t>Data Science Lead, Analytics , CTO</t>
        </is>
      </c>
      <c r="C37081" t="inlineStr">
        <is>
          <t>Anywhere</t>
        </is>
      </c>
      <c r="D37081" t="inlineStr">
        <is>
          <t>via IrishJobs.ie</t>
        </is>
      </c>
      <c r="E37081" t="inlineStr">
        <is>
          <t>Full-time</t>
        </is>
      </c>
      <c r="F37081" t="b">
        <v>1</v>
      </c>
      <c r="G37081" t="inlineStr">
        <is>
          <t>Ireland</t>
        </is>
      </c>
      <c r="H37081" s="2" t="n">
        <v>45414.81443287037</v>
      </c>
      <c r="I37081" t="b">
        <v>0</v>
      </c>
      <c r="J37081" t="b">
        <v>0</v>
      </c>
      <c r="K37081" t="inlineStr">
        <is>
          <t>Ireland</t>
        </is>
      </c>
      <c r="L37081" t="inlineStr"/>
      <c r="M37081" t="inlineStr"/>
      <c r="N37081" t="inlineStr"/>
      <c r="O37081" t="inlineStr">
        <is>
          <t>AIB Group</t>
        </is>
      </c>
      <c r="P37081" t="inlineStr">
        <is>
          <t>['sql', 'python', 'r', 'sas', 'sas', 'scikit-learn', 'tensorflow', 'keras', 'pytorch']</t>
        </is>
      </c>
      <c r="Q37081" t="inlineStr">
        <is>
          <t>{'analyst_tools': ['sas'], 'libraries': ['scikit-learn', 'tensorflow', 'keras', 'pytorch'], 'programming': ['sql', 'python', 'r', 'sas']}</t>
        </is>
      </c>
    </row>
    <row r="37082">
      <c r="A37082" t="inlineStr">
        <is>
          <t>Data Scientist</t>
        </is>
      </c>
      <c r="B37082" t="inlineStr">
        <is>
          <t>Data Scientist</t>
        </is>
      </c>
      <c r="C37082" t="inlineStr">
        <is>
          <t>Belgium</t>
        </is>
      </c>
      <c r="D37082" t="inlineStr">
        <is>
          <t>via LinkedIn Belgium</t>
        </is>
      </c>
      <c r="E37082" t="inlineStr">
        <is>
          <t>Contractor and Temp work</t>
        </is>
      </c>
      <c r="F37082" t="b">
        <v>0</v>
      </c>
      <c r="G37082" t="inlineStr">
        <is>
          <t>Belgium</t>
        </is>
      </c>
      <c r="H37082" s="2" t="n">
        <v>45418.8170949074</v>
      </c>
      <c r="I37082" t="b">
        <v>0</v>
      </c>
      <c r="J37082" t="b">
        <v>0</v>
      </c>
      <c r="K37082" t="inlineStr">
        <is>
          <t>Belgium</t>
        </is>
      </c>
      <c r="L37082" t="inlineStr"/>
      <c r="M37082" t="inlineStr"/>
      <c r="N37082" t="inlineStr"/>
      <c r="O37082" t="inlineStr">
        <is>
          <t>Digisourced.</t>
        </is>
      </c>
      <c r="P37082" t="inlineStr">
        <is>
          <t>['python', 'sql']</t>
        </is>
      </c>
      <c r="Q37082" t="inlineStr">
        <is>
          <t>{'programming': ['python', 'sql']}</t>
        </is>
      </c>
    </row>
    <row r="37083">
      <c r="A37083" t="inlineStr">
        <is>
          <t>Senior Data Engineer</t>
        </is>
      </c>
      <c r="B37083" t="inlineStr">
        <is>
          <t>Senior Data Engineer</t>
        </is>
      </c>
      <c r="C37083" t="inlineStr">
        <is>
          <t>Anywhere</t>
        </is>
      </c>
      <c r="D37083" t="inlineStr">
        <is>
          <t>via LinkedIn</t>
        </is>
      </c>
      <c r="E37083" t="inlineStr">
        <is>
          <t>Full-time</t>
        </is>
      </c>
      <c r="F37083" t="b">
        <v>1</v>
      </c>
      <c r="G37083" t="inlineStr">
        <is>
          <t>California, United States</t>
        </is>
      </c>
      <c r="H37083" s="2" t="n">
        <v>45427.79671296296</v>
      </c>
      <c r="I37083" t="b">
        <v>1</v>
      </c>
      <c r="J37083" t="b">
        <v>1</v>
      </c>
      <c r="K37083" t="inlineStr">
        <is>
          <t>United States</t>
        </is>
      </c>
      <c r="L37083" t="inlineStr">
        <is>
          <t>year</t>
        </is>
      </c>
      <c r="M37083" t="n">
        <v>155000</v>
      </c>
      <c r="N37083" t="inlineStr"/>
      <c r="O37083" t="inlineStr">
        <is>
          <t>WiseHire Recruitment</t>
        </is>
      </c>
      <c r="P37083" t="inlineStr">
        <is>
          <t>['sql', 'python', 'r', 'snowflake']</t>
        </is>
      </c>
      <c r="Q37083" t="inlineStr">
        <is>
          <t>{'cloud': ['snowflake'], 'programming': ['sql', 'python', 'r']}</t>
        </is>
      </c>
    </row>
    <row r="37084">
      <c r="A37084" t="inlineStr">
        <is>
          <t>Data Engineer</t>
        </is>
      </c>
      <c r="B37084" t="inlineStr">
        <is>
          <t>Talend Data Engineer</t>
        </is>
      </c>
      <c r="C37084" t="inlineStr">
        <is>
          <t>Haryana, India</t>
        </is>
      </c>
      <c r="D37084" t="inlineStr">
        <is>
          <t>via Indeed</t>
        </is>
      </c>
      <c r="E37084" t="inlineStr">
        <is>
          <t>Full-time</t>
        </is>
      </c>
      <c r="F37084" t="b">
        <v>0</v>
      </c>
      <c r="G37084" t="inlineStr">
        <is>
          <t>India</t>
        </is>
      </c>
      <c r="H37084" s="2" t="n">
        <v>45426.80606481482</v>
      </c>
      <c r="I37084" t="b">
        <v>1</v>
      </c>
      <c r="J37084" t="b">
        <v>0</v>
      </c>
      <c r="K37084" t="inlineStr">
        <is>
          <t>India</t>
        </is>
      </c>
      <c r="L37084" t="inlineStr"/>
      <c r="M37084" t="inlineStr"/>
      <c r="N37084" t="inlineStr"/>
      <c r="O37084" t="inlineStr">
        <is>
          <t>Virtusa</t>
        </is>
      </c>
      <c r="P37084" t="inlineStr">
        <is>
          <t>['sql', 'aws', 'snowflake']</t>
        </is>
      </c>
      <c r="Q37084" t="inlineStr">
        <is>
          <t>{'cloud': ['aws', 'snowflake'], 'programming': ['sql']}</t>
        </is>
      </c>
    </row>
    <row r="37085">
      <c r="A37085" t="inlineStr">
        <is>
          <t>Data Analyst</t>
        </is>
      </c>
      <c r="B37085" t="inlineStr">
        <is>
          <t>Data Migration Technical Analyst</t>
        </is>
      </c>
      <c r="C37085" t="inlineStr">
        <is>
          <t>Anywhere</t>
        </is>
      </c>
      <c r="D37085" t="inlineStr">
        <is>
          <t>via LinkedIn</t>
        </is>
      </c>
      <c r="E37085" t="inlineStr">
        <is>
          <t>Full-time</t>
        </is>
      </c>
      <c r="F37085" t="b">
        <v>1</v>
      </c>
      <c r="G37085" t="inlineStr">
        <is>
          <t>United Kingdom</t>
        </is>
      </c>
      <c r="H37085" s="2" t="n">
        <v>45425.80567129629</v>
      </c>
      <c r="I37085" t="b">
        <v>1</v>
      </c>
      <c r="J37085" t="b">
        <v>0</v>
      </c>
      <c r="K37085" t="inlineStr">
        <is>
          <t>United Kingdom</t>
        </is>
      </c>
      <c r="L37085" t="inlineStr"/>
      <c r="M37085" t="inlineStr"/>
      <c r="N37085" t="inlineStr"/>
      <c r="O37085" t="inlineStr">
        <is>
          <t>binary10</t>
        </is>
      </c>
      <c r="P37085" t="inlineStr">
        <is>
          <t>['t-sql', 'sql', 'sql server', 'ssis', 'excel', 'word', 'sharepoint']</t>
        </is>
      </c>
      <c r="Q37085" t="inlineStr">
        <is>
          <t>{'analyst_tools': ['ssis', 'excel', 'word', 'sharepoint'], 'databases': ['sql server'], 'programming': ['t-sql', 'sql']}</t>
        </is>
      </c>
    </row>
    <row r="37086">
      <c r="A37086" t="inlineStr">
        <is>
          <t>Data Engineer</t>
        </is>
      </c>
      <c r="B37086" t="inlineStr">
        <is>
          <t>Data Engineer</t>
        </is>
      </c>
      <c r="C37086" t="inlineStr">
        <is>
          <t>Houston, TX</t>
        </is>
      </c>
      <c r="D37086" t="inlineStr">
        <is>
          <t>via LinkedIn</t>
        </is>
      </c>
      <c r="E37086" t="inlineStr">
        <is>
          <t>Contractor</t>
        </is>
      </c>
      <c r="F37086" t="b">
        <v>0</v>
      </c>
      <c r="G37086" t="inlineStr">
        <is>
          <t>Florida, United States</t>
        </is>
      </c>
      <c r="H37086" s="2" t="n">
        <v>45421.80021990741</v>
      </c>
      <c r="I37086" t="b">
        <v>1</v>
      </c>
      <c r="J37086" t="b">
        <v>1</v>
      </c>
      <c r="K37086" t="inlineStr">
        <is>
          <t>United States</t>
        </is>
      </c>
      <c r="L37086" t="inlineStr"/>
      <c r="M37086" t="inlineStr"/>
      <c r="N37086" t="inlineStr"/>
      <c r="O37086" t="inlineStr">
        <is>
          <t>IDR, Inc.</t>
        </is>
      </c>
      <c r="P37086" t="inlineStr">
        <is>
          <t>['sql', 'aws', 'github', 'jenkins', 'jira']</t>
        </is>
      </c>
      <c r="Q37086" t="inlineStr">
        <is>
          <t>{'async': ['jira'], 'cloud': ['aws'], 'other': ['github', 'jenkins'], 'programming': ['sql']}</t>
        </is>
      </c>
    </row>
    <row r="37087">
      <c r="A37087" t="inlineStr">
        <is>
          <t>Senior Data Engineer</t>
        </is>
      </c>
      <c r="B37087" t="inlineStr">
        <is>
          <t>Senior Data Engineer</t>
        </is>
      </c>
      <c r="C37087" t="inlineStr">
        <is>
          <t>New York, NY</t>
        </is>
      </c>
      <c r="D37087" t="inlineStr">
        <is>
          <t>via LinkedIn</t>
        </is>
      </c>
      <c r="E37087" t="inlineStr">
        <is>
          <t>Full-time</t>
        </is>
      </c>
      <c r="F37087" t="b">
        <v>0</v>
      </c>
      <c r="G37087" t="inlineStr">
        <is>
          <t>New York, United States</t>
        </is>
      </c>
      <c r="H37087" s="2" t="n">
        <v>45414.79777777778</v>
      </c>
      <c r="I37087" t="b">
        <v>0</v>
      </c>
      <c r="J37087" t="b">
        <v>1</v>
      </c>
      <c r="K37087" t="inlineStr">
        <is>
          <t>United States</t>
        </is>
      </c>
      <c r="L37087" t="inlineStr"/>
      <c r="M37087" t="inlineStr"/>
      <c r="N37087" t="inlineStr"/>
      <c r="O37087" t="inlineStr">
        <is>
          <t>Haymarket Media US</t>
        </is>
      </c>
      <c r="P37087" t="inlineStr">
        <is>
          <t>['sql', 'python', 'bigquery', 'airflow', 'looker']</t>
        </is>
      </c>
      <c r="Q37087" t="inlineStr">
        <is>
          <t>{'analyst_tools': ['looker'], 'cloud': ['bigquery'], 'libraries': ['airflow'], 'programming': ['sql', 'python']}</t>
        </is>
      </c>
    </row>
    <row r="37088">
      <c r="A37088" t="inlineStr">
        <is>
          <t>Business Analyst</t>
        </is>
      </c>
      <c r="B37088" t="inlineStr">
        <is>
          <t>Business Assistant Analyst (12 months contract)</t>
        </is>
      </c>
      <c r="C37088" t="inlineStr">
        <is>
          <t>Cork, Ireland</t>
        </is>
      </c>
      <c r="D37088" t="inlineStr">
        <is>
          <t>via Indeed.ie</t>
        </is>
      </c>
      <c r="E37088" t="inlineStr">
        <is>
          <t>Full-time and Contractor</t>
        </is>
      </c>
      <c r="F37088" t="b">
        <v>0</v>
      </c>
      <c r="G37088" t="inlineStr">
        <is>
          <t>Ireland</t>
        </is>
      </c>
      <c r="H37088" s="2" t="n">
        <v>45414.81425925926</v>
      </c>
      <c r="I37088" t="b">
        <v>0</v>
      </c>
      <c r="J37088" t="b">
        <v>0</v>
      </c>
      <c r="K37088" t="inlineStr">
        <is>
          <t>Ireland</t>
        </is>
      </c>
      <c r="L37088" t="inlineStr"/>
      <c r="M37088" t="inlineStr"/>
      <c r="N37088" t="inlineStr"/>
      <c r="O37088" t="inlineStr">
        <is>
          <t>Logiskills Group</t>
        </is>
      </c>
      <c r="P37088" t="inlineStr">
        <is>
          <t>['sql', 'alteryx', 'tableau', 'power bi']</t>
        </is>
      </c>
      <c r="Q37088" t="inlineStr">
        <is>
          <t>{'analyst_tools': ['alteryx', 'tableau', 'power bi'], 'programming': ['sql']}</t>
        </is>
      </c>
    </row>
    <row r="37089">
      <c r="A37089" t="inlineStr">
        <is>
          <t>Data Engineer</t>
        </is>
      </c>
      <c r="B37089" t="inlineStr">
        <is>
          <t>Data Architecte/ Data Engineer</t>
        </is>
      </c>
      <c r="C37089" t="inlineStr">
        <is>
          <t>Paris, France</t>
        </is>
      </c>
      <c r="D37089" t="inlineStr">
        <is>
          <t>via Emplois Trabajo.org</t>
        </is>
      </c>
      <c r="E37089" t="inlineStr">
        <is>
          <t>Full-time</t>
        </is>
      </c>
      <c r="F37089" t="b">
        <v>0</v>
      </c>
      <c r="G37089" t="inlineStr">
        <is>
          <t>France</t>
        </is>
      </c>
      <c r="H37089" s="2" t="n">
        <v>45419.80892361111</v>
      </c>
      <c r="I37089" t="b">
        <v>1</v>
      </c>
      <c r="J37089" t="b">
        <v>0</v>
      </c>
      <c r="K37089" t="inlineStr">
        <is>
          <t>France</t>
        </is>
      </c>
      <c r="L37089" t="inlineStr"/>
      <c r="M37089" t="inlineStr"/>
      <c r="N37089" t="inlineStr"/>
      <c r="O37089" t="inlineStr">
        <is>
          <t>EXPERT INNOV</t>
        </is>
      </c>
      <c r="P37089" t="inlineStr"/>
      <c r="Q37089" t="inlineStr"/>
    </row>
    <row r="37090">
      <c r="A37090" t="inlineStr">
        <is>
          <t>Data Scientist</t>
        </is>
      </c>
      <c r="B37090" t="inlineStr">
        <is>
          <t>Data Scientist</t>
        </is>
      </c>
      <c r="C37090" t="inlineStr">
        <is>
          <t>Mumbai, Maharashtra, India</t>
        </is>
      </c>
      <c r="D37090" t="inlineStr">
        <is>
          <t>via LinkedIn</t>
        </is>
      </c>
      <c r="E37090" t="inlineStr">
        <is>
          <t>Full-time</t>
        </is>
      </c>
      <c r="F37090" t="b">
        <v>0</v>
      </c>
      <c r="G37090" t="inlineStr">
        <is>
          <t>India</t>
        </is>
      </c>
      <c r="H37090" s="2" t="n">
        <v>45425.8037962963</v>
      </c>
      <c r="I37090" t="b">
        <v>0</v>
      </c>
      <c r="J37090" t="b">
        <v>0</v>
      </c>
      <c r="K37090" t="inlineStr">
        <is>
          <t>India</t>
        </is>
      </c>
      <c r="L37090" t="inlineStr"/>
      <c r="M37090" t="inlineStr"/>
      <c r="N37090" t="inlineStr"/>
      <c r="O37090" t="inlineStr">
        <is>
          <t>Durapid Technologies Private Limited</t>
        </is>
      </c>
      <c r="P37090" t="inlineStr">
        <is>
          <t>['python', 'r', 'scala']</t>
        </is>
      </c>
      <c r="Q37090" t="inlineStr">
        <is>
          <t>{'programming': ['python', 'r', 'scala']}</t>
        </is>
      </c>
    </row>
    <row r="37091">
      <c r="A37091" t="inlineStr">
        <is>
          <t>Senior Data Scientist</t>
        </is>
      </c>
      <c r="B37091" t="inlineStr">
        <is>
          <t>Senior Analyst</t>
        </is>
      </c>
      <c r="C37091" t="inlineStr">
        <is>
          <t>Essen, Germany</t>
        </is>
      </c>
      <c r="D37091" t="inlineStr">
        <is>
          <t>via BeBee</t>
        </is>
      </c>
      <c r="E37091" t="inlineStr">
        <is>
          <t>Full-time</t>
        </is>
      </c>
      <c r="F37091" t="b">
        <v>0</v>
      </c>
      <c r="G37091" t="inlineStr">
        <is>
          <t>Germany</t>
        </is>
      </c>
      <c r="H37091" s="2" t="n">
        <v>45425.8092824074</v>
      </c>
      <c r="I37091" t="b">
        <v>0</v>
      </c>
      <c r="J37091" t="b">
        <v>0</v>
      </c>
      <c r="K37091" t="inlineStr">
        <is>
          <t>Germany</t>
        </is>
      </c>
      <c r="L37091" t="inlineStr"/>
      <c r="M37091" t="inlineStr"/>
      <c r="N37091" t="inlineStr"/>
      <c r="O37091" t="inlineStr">
        <is>
          <t>Brenntag</t>
        </is>
      </c>
      <c r="P37091" t="inlineStr">
        <is>
          <t>['sap', 'excel', 'dax']</t>
        </is>
      </c>
      <c r="Q37091" t="inlineStr">
        <is>
          <t>{'analyst_tools': ['sap', 'excel', 'dax']}</t>
        </is>
      </c>
    </row>
    <row r="37092">
      <c r="A37092" t="inlineStr">
        <is>
          <t>Data Engineer</t>
        </is>
      </c>
      <c r="B37092" t="inlineStr">
        <is>
          <t>Data Engineer</t>
        </is>
      </c>
      <c r="C37092" t="inlineStr">
        <is>
          <t>Anywhere</t>
        </is>
      </c>
      <c r="D37092" t="inlineStr">
        <is>
          <t>via LinkedIn</t>
        </is>
      </c>
      <c r="E37092" t="inlineStr">
        <is>
          <t>Full-time</t>
        </is>
      </c>
      <c r="F37092" t="b">
        <v>1</v>
      </c>
      <c r="G37092" t="inlineStr">
        <is>
          <t>Texas, United States</t>
        </is>
      </c>
      <c r="H37092" s="2" t="n">
        <v>45413.79848379629</v>
      </c>
      <c r="I37092" t="b">
        <v>0</v>
      </c>
      <c r="J37092" t="b">
        <v>0</v>
      </c>
      <c r="K37092" t="inlineStr">
        <is>
          <t>United States</t>
        </is>
      </c>
      <c r="L37092" t="inlineStr"/>
      <c r="M37092" t="inlineStr"/>
      <c r="N37092" t="inlineStr"/>
      <c r="O37092" t="inlineStr">
        <is>
          <t>FinThrive</t>
        </is>
      </c>
      <c r="P37092" t="inlineStr">
        <is>
          <t>['python', 'scala', 'sql', 'powershell', 'sql server', 'azure', 'databricks', 'spark', 'pyspark', 'kafka', 'git']</t>
        </is>
      </c>
      <c r="Q37092" t="inlineStr">
        <is>
          <t>{'cloud': ['azure', 'databricks'], 'databases': ['sql server'], 'libraries': ['spark', 'pyspark', 'kafka'], 'other': ['git'], 'programming': ['python', 'scala', 'sql', 'powershell']}</t>
        </is>
      </c>
    </row>
    <row r="37093">
      <c r="A37093" t="inlineStr">
        <is>
          <t>Senior Data Scientist</t>
        </is>
      </c>
      <c r="B37093" t="inlineStr">
        <is>
          <t>Senior Data Scientist</t>
        </is>
      </c>
      <c r="C37093" t="inlineStr">
        <is>
          <t>Anywhere</t>
        </is>
      </c>
      <c r="D37093" t="inlineStr">
        <is>
          <t>via Built In</t>
        </is>
      </c>
      <c r="E37093" t="inlineStr">
        <is>
          <t>Full-time</t>
        </is>
      </c>
      <c r="F37093" t="b">
        <v>1</v>
      </c>
      <c r="G37093" t="inlineStr">
        <is>
          <t>Argentina</t>
        </is>
      </c>
      <c r="H37093" s="2" t="n">
        <v>45435.84583333333</v>
      </c>
      <c r="I37093" t="b">
        <v>0</v>
      </c>
      <c r="J37093" t="b">
        <v>0</v>
      </c>
      <c r="K37093" t="inlineStr">
        <is>
          <t>Argentina</t>
        </is>
      </c>
      <c r="L37093" t="inlineStr"/>
      <c r="M37093" t="inlineStr"/>
      <c r="N37093" t="inlineStr"/>
      <c r="O37093" t="inlineStr">
        <is>
          <t>Xometry</t>
        </is>
      </c>
      <c r="P37093" t="inlineStr">
        <is>
          <t>['python', 'r', 'mongodb', 'mongodb', 'snowflake', 'jupyter', 'pandas', 'numpy', 'looker']</t>
        </is>
      </c>
      <c r="Q37093" t="inlineStr">
        <is>
          <t>{'analyst_tools': ['looker'], 'cloud': ['snowflake'], 'databases': ['mongodb'], 'libraries': ['jupyter', 'pandas', 'numpy'], 'programming': ['python', 'r', 'mongodb']}</t>
        </is>
      </c>
    </row>
    <row r="37094">
      <c r="A37094" t="inlineStr">
        <is>
          <t>Data Engineer</t>
        </is>
      </c>
      <c r="B37094" t="inlineStr">
        <is>
          <t>Principle Data Engineer</t>
        </is>
      </c>
      <c r="C37094" t="inlineStr">
        <is>
          <t>Scottsdale, AZ</t>
        </is>
      </c>
      <c r="D37094" t="inlineStr">
        <is>
          <t>via LinkedIn</t>
        </is>
      </c>
      <c r="E37094" t="inlineStr">
        <is>
          <t>Full-time</t>
        </is>
      </c>
      <c r="F37094" t="b">
        <v>0</v>
      </c>
      <c r="G37094" t="inlineStr">
        <is>
          <t>California, United States</t>
        </is>
      </c>
      <c r="H37094" s="2" t="n">
        <v>45426.79915509259</v>
      </c>
      <c r="I37094" t="b">
        <v>0</v>
      </c>
      <c r="J37094" t="b">
        <v>0</v>
      </c>
      <c r="K37094" t="inlineStr">
        <is>
          <t>United States</t>
        </is>
      </c>
      <c r="L37094" t="inlineStr"/>
      <c r="M37094" t="inlineStr"/>
      <c r="N37094" t="inlineStr"/>
      <c r="O37094" t="inlineStr">
        <is>
          <t>CBTS</t>
        </is>
      </c>
      <c r="P37094" t="inlineStr">
        <is>
          <t>['sql', 'sql server', 'azure']</t>
        </is>
      </c>
      <c r="Q37094" t="inlineStr">
        <is>
          <t>{'cloud': ['azure'], 'databases': ['sql server'], 'programming': ['sql']}</t>
        </is>
      </c>
    </row>
    <row r="37095">
      <c r="A37095" t="inlineStr">
        <is>
          <t>Senior Data Engineer</t>
        </is>
      </c>
      <c r="B37095" t="inlineStr">
        <is>
          <t>Senior Data Engineer</t>
        </is>
      </c>
      <c r="C37095" t="inlineStr">
        <is>
          <t>Anywhere</t>
        </is>
      </c>
      <c r="D37095" t="inlineStr">
        <is>
          <t>via LinkedIn</t>
        </is>
      </c>
      <c r="E37095" t="inlineStr">
        <is>
          <t>Contractor</t>
        </is>
      </c>
      <c r="F37095" t="b">
        <v>1</v>
      </c>
      <c r="G37095" t="inlineStr">
        <is>
          <t>California, United States</t>
        </is>
      </c>
      <c r="H37095" s="2" t="n">
        <v>45429.79618055555</v>
      </c>
      <c r="I37095" t="b">
        <v>1</v>
      </c>
      <c r="J37095" t="b">
        <v>0</v>
      </c>
      <c r="K37095" t="inlineStr">
        <is>
          <t>United States</t>
        </is>
      </c>
      <c r="L37095" t="inlineStr"/>
      <c r="M37095" t="inlineStr"/>
      <c r="N37095" t="inlineStr"/>
      <c r="O37095" t="inlineStr">
        <is>
          <t>World Wide Technology</t>
        </is>
      </c>
      <c r="P37095" t="inlineStr">
        <is>
          <t>['git']</t>
        </is>
      </c>
      <c r="Q37095" t="inlineStr">
        <is>
          <t>{'other': ['git']}</t>
        </is>
      </c>
    </row>
    <row r="37096">
      <c r="A37096" t="inlineStr">
        <is>
          <t>Data Analyst</t>
        </is>
      </c>
      <c r="B37096" t="inlineStr">
        <is>
          <t>Data Architect--Apptio</t>
        </is>
      </c>
      <c r="C37096" t="inlineStr">
        <is>
          <t>Bellevue, Switzerland</t>
        </is>
      </c>
      <c r="D37096" t="inlineStr">
        <is>
          <t>via XING</t>
        </is>
      </c>
      <c r="E37096" t="inlineStr">
        <is>
          <t>Full-time and Part-time</t>
        </is>
      </c>
      <c r="F37096" t="b">
        <v>0</v>
      </c>
      <c r="G37096" t="inlineStr">
        <is>
          <t>Switzerland</t>
        </is>
      </c>
      <c r="H37096" s="2" t="n">
        <v>45422.82443287037</v>
      </c>
      <c r="I37096" t="b">
        <v>0</v>
      </c>
      <c r="J37096" t="b">
        <v>0</v>
      </c>
      <c r="K37096" t="inlineStr">
        <is>
          <t>Switzerland</t>
        </is>
      </c>
      <c r="L37096" t="inlineStr"/>
      <c r="M37096" t="inlineStr"/>
      <c r="N37096" t="inlineStr"/>
      <c r="O37096" t="inlineStr">
        <is>
          <t>IBM Deutschland GmbH</t>
        </is>
      </c>
      <c r="P37096" t="inlineStr">
        <is>
          <t>['sql', 'nosql', 'python', 'java', 'scala', 'aws', 'azure', 'gcp', 'snowflake', 'ibm cloud', 'hadoop', 'spark', 'kafka', 'tableau']</t>
        </is>
      </c>
      <c r="Q37096" t="inlineStr">
        <is>
          <t>{'analyst_tools': ['tableau'], 'cloud': ['aws', 'azure', 'gcp', 'snowflake', 'ibm cloud'], 'libraries': ['hadoop', 'spark', 'kafka'], 'programming': ['sql', 'nosql', 'python', 'java', 'scala']}</t>
        </is>
      </c>
    </row>
    <row r="37097">
      <c r="A37097" t="inlineStr">
        <is>
          <t>Business Analyst</t>
        </is>
      </c>
      <c r="B37097" t="inlineStr">
        <is>
          <t>Business Intelligence Analyst</t>
        </is>
      </c>
      <c r="C37097" t="inlineStr">
        <is>
          <t>Douglas, GA</t>
        </is>
      </c>
      <c r="D37097" t="inlineStr">
        <is>
          <t>via LinkedIn</t>
        </is>
      </c>
      <c r="E37097" t="inlineStr">
        <is>
          <t>Full-time</t>
        </is>
      </c>
      <c r="F37097" t="b">
        <v>0</v>
      </c>
      <c r="G37097" t="inlineStr">
        <is>
          <t>Georgia</t>
        </is>
      </c>
      <c r="H37097" s="2" t="n">
        <v>45433.85482638889</v>
      </c>
      <c r="I37097" t="b">
        <v>1</v>
      </c>
      <c r="J37097" t="b">
        <v>0</v>
      </c>
      <c r="K37097" t="inlineStr">
        <is>
          <t>United States</t>
        </is>
      </c>
      <c r="L37097" t="inlineStr"/>
      <c r="M37097" t="inlineStr"/>
      <c r="N37097" t="inlineStr"/>
      <c r="O37097" t="inlineStr">
        <is>
          <t>Isle of Man Public Service Careers</t>
        </is>
      </c>
      <c r="P37097" t="inlineStr">
        <is>
          <t>['sql', 'python']</t>
        </is>
      </c>
      <c r="Q37097" t="inlineStr">
        <is>
          <t>{'programming': ['sql', 'python']}</t>
        </is>
      </c>
    </row>
    <row r="37098">
      <c r="A37098" t="inlineStr">
        <is>
          <t>Data Analyst</t>
        </is>
      </c>
      <c r="B37098" t="inlineStr">
        <is>
          <t>Data Analyst (12 months contract) - Job Code: SPE2023</t>
        </is>
      </c>
      <c r="C37098" t="inlineStr">
        <is>
          <t>Singapore</t>
        </is>
      </c>
      <c r="D37098" t="inlineStr">
        <is>
          <t>via LinkedIn</t>
        </is>
      </c>
      <c r="E37098" t="inlineStr">
        <is>
          <t>Contractor</t>
        </is>
      </c>
      <c r="F37098" t="b">
        <v>0</v>
      </c>
      <c r="G37098" t="inlineStr">
        <is>
          <t>Singapore</t>
        </is>
      </c>
      <c r="H37098" s="2" t="n">
        <v>45417.80535879629</v>
      </c>
      <c r="I37098" t="b">
        <v>1</v>
      </c>
      <c r="J37098" t="b">
        <v>0</v>
      </c>
      <c r="K37098" t="inlineStr">
        <is>
          <t>Singapore</t>
        </is>
      </c>
      <c r="L37098" t="inlineStr"/>
      <c r="M37098" t="inlineStr"/>
      <c r="N37098" t="inlineStr"/>
      <c r="O37098" t="inlineStr">
        <is>
          <t>EVO OUTSOURCING SOLUTIONS PTE. LTD.</t>
        </is>
      </c>
      <c r="P37098" t="inlineStr">
        <is>
          <t>['r', 'python', 'sql', 'swift']</t>
        </is>
      </c>
      <c r="Q37098" t="inlineStr">
        <is>
          <t>{'programming': ['r', 'python', 'sql', 'swift']}</t>
        </is>
      </c>
    </row>
    <row r="37099">
      <c r="A37099" t="inlineStr">
        <is>
          <t>Data Analyst</t>
        </is>
      </c>
      <c r="B37099" t="inlineStr">
        <is>
          <t>Sr Data Analyst</t>
        </is>
      </c>
      <c r="C37099" t="inlineStr">
        <is>
          <t>Anywhere</t>
        </is>
      </c>
      <c r="D37099" t="inlineStr">
        <is>
          <t>via ZipRecruiter</t>
        </is>
      </c>
      <c r="E37099" t="inlineStr">
        <is>
          <t>Full-time</t>
        </is>
      </c>
      <c r="F37099" t="b">
        <v>1</v>
      </c>
      <c r="G37099" t="inlineStr">
        <is>
          <t>New York, United States</t>
        </is>
      </c>
      <c r="H37099" s="2" t="n">
        <v>45433.79221064815</v>
      </c>
      <c r="I37099" t="b">
        <v>0</v>
      </c>
      <c r="J37099" t="b">
        <v>1</v>
      </c>
      <c r="K37099" t="inlineStr">
        <is>
          <t>United States</t>
        </is>
      </c>
      <c r="L37099" t="inlineStr"/>
      <c r="M37099" t="inlineStr"/>
      <c r="N37099" t="inlineStr"/>
      <c r="O37099" t="inlineStr">
        <is>
          <t>The Hanover Insurance Group</t>
        </is>
      </c>
      <c r="P37099" t="inlineStr">
        <is>
          <t>['sql', 'excel', 'powerpoint']</t>
        </is>
      </c>
      <c r="Q37099" t="inlineStr">
        <is>
          <t>{'analyst_tools': ['excel', 'powerpoint'], 'programming': ['sql']}</t>
        </is>
      </c>
    </row>
    <row r="37100">
      <c r="A37100" t="inlineStr">
        <is>
          <t>Data Scientist</t>
        </is>
      </c>
      <c r="B37100" t="inlineStr">
        <is>
          <t>Data Scientist - Senior Consultant</t>
        </is>
      </c>
      <c r="C37100" t="inlineStr">
        <is>
          <t>Chantilly, VA</t>
        </is>
      </c>
      <c r="D37100" t="inlineStr">
        <is>
          <t>via IT JobServe</t>
        </is>
      </c>
      <c r="E37100" t="inlineStr">
        <is>
          <t>Full-time</t>
        </is>
      </c>
      <c r="F37100" t="b">
        <v>0</v>
      </c>
      <c r="G37100" t="inlineStr">
        <is>
          <t>Georgia</t>
        </is>
      </c>
      <c r="H37100" s="2" t="n">
        <v>45414.82234953704</v>
      </c>
      <c r="I37100" t="b">
        <v>0</v>
      </c>
      <c r="J37100" t="b">
        <v>1</v>
      </c>
      <c r="K37100" t="inlineStr">
        <is>
          <t>United States</t>
        </is>
      </c>
      <c r="L37100" t="inlineStr"/>
      <c r="M37100" t="inlineStr"/>
      <c r="N37100" t="inlineStr"/>
      <c r="O37100" t="inlineStr">
        <is>
          <t>Guidehouse</t>
        </is>
      </c>
      <c r="P37100" t="inlineStr">
        <is>
          <t>['r', 'python', 'azure', 'aws', 'power bi', 'tableau', 'qlik']</t>
        </is>
      </c>
      <c r="Q37100" t="inlineStr">
        <is>
          <t>{'analyst_tools': ['power bi', 'tableau', 'qlik'], 'cloud': ['azure', 'aws'], 'programming': ['r', 'python']}</t>
        </is>
      </c>
    </row>
    <row r="37101">
      <c r="A37101" t="inlineStr">
        <is>
          <t>Data Engineer</t>
        </is>
      </c>
      <c r="B37101" t="inlineStr">
        <is>
          <t>Data engineer</t>
        </is>
      </c>
      <c r="C37101" t="inlineStr">
        <is>
          <t>Pittsburgh, PA</t>
        </is>
      </c>
      <c r="D37101" t="inlineStr">
        <is>
          <t>via LinkedIn</t>
        </is>
      </c>
      <c r="E37101" t="inlineStr">
        <is>
          <t>Full-time</t>
        </is>
      </c>
      <c r="F37101" t="b">
        <v>0</v>
      </c>
      <c r="G37101" t="inlineStr">
        <is>
          <t>Georgia</t>
        </is>
      </c>
      <c r="H37101" s="2" t="n">
        <v>45419.81693287037</v>
      </c>
      <c r="I37101" t="b">
        <v>0</v>
      </c>
      <c r="J37101" t="b">
        <v>0</v>
      </c>
      <c r="K37101" t="inlineStr">
        <is>
          <t>United States</t>
        </is>
      </c>
      <c r="L37101" t="inlineStr"/>
      <c r="M37101" t="inlineStr"/>
      <c r="N37101" t="inlineStr"/>
      <c r="O37101" t="inlineStr">
        <is>
          <t>AddSource</t>
        </is>
      </c>
      <c r="P37101" t="inlineStr"/>
      <c r="Q37101" t="inlineStr"/>
    </row>
    <row r="37102">
      <c r="A37102" t="inlineStr">
        <is>
          <t>Data Engineer</t>
        </is>
      </c>
      <c r="B37102" t="inlineStr">
        <is>
          <t>Data Engineer</t>
        </is>
      </c>
      <c r="C37102" t="inlineStr">
        <is>
          <t>Malmö, Sweden</t>
        </is>
      </c>
      <c r="D37102" t="inlineStr">
        <is>
          <t>via LinkedIn</t>
        </is>
      </c>
      <c r="E37102" t="inlineStr">
        <is>
          <t>Full-time</t>
        </is>
      </c>
      <c r="F37102" t="b">
        <v>0</v>
      </c>
      <c r="G37102" t="inlineStr">
        <is>
          <t>Sweden</t>
        </is>
      </c>
      <c r="H37102" s="2" t="n">
        <v>45425.81150462963</v>
      </c>
      <c r="I37102" t="b">
        <v>1</v>
      </c>
      <c r="J37102" t="b">
        <v>0</v>
      </c>
      <c r="K37102" t="inlineStr">
        <is>
          <t>Sweden</t>
        </is>
      </c>
      <c r="L37102" t="inlineStr"/>
      <c r="M37102" t="inlineStr"/>
      <c r="N37102" t="inlineStr"/>
      <c r="O37102" t="inlineStr">
        <is>
          <t>Yellow Elk</t>
        </is>
      </c>
      <c r="P37102" t="inlineStr">
        <is>
          <t>['databricks', 'azure', 'gcp', 'snowflake', 'power bi']</t>
        </is>
      </c>
      <c r="Q37102" t="inlineStr">
        <is>
          <t>{'analyst_tools': ['power bi'], 'cloud': ['databricks', 'azure', 'gcp', 'snowflake']}</t>
        </is>
      </c>
    </row>
    <row r="37103">
      <c r="A37103" t="inlineStr">
        <is>
          <t>Data Engineer</t>
        </is>
      </c>
      <c r="B37103" t="inlineStr">
        <is>
          <t>Data Engineer - Azure H/F</t>
        </is>
      </c>
      <c r="C37103" t="inlineStr">
        <is>
          <t>Suresnes, France  (+1 other)</t>
        </is>
      </c>
      <c r="D37103" t="inlineStr">
        <is>
          <t>via Welcome To The Jungle</t>
        </is>
      </c>
      <c r="E37103" t="inlineStr">
        <is>
          <t>Full-time</t>
        </is>
      </c>
      <c r="F37103" t="b">
        <v>0</v>
      </c>
      <c r="G37103" t="inlineStr">
        <is>
          <t>France</t>
        </is>
      </c>
      <c r="H37103" s="2" t="n">
        <v>45439.35452546296</v>
      </c>
      <c r="I37103" t="b">
        <v>1</v>
      </c>
      <c r="J37103" t="b">
        <v>0</v>
      </c>
      <c r="K37103" t="inlineStr">
        <is>
          <t>France</t>
        </is>
      </c>
      <c r="L37103" t="inlineStr"/>
      <c r="M37103" t="inlineStr"/>
      <c r="N37103" t="inlineStr"/>
      <c r="O37103" t="inlineStr">
        <is>
          <t>skiils</t>
        </is>
      </c>
      <c r="P37103" t="inlineStr">
        <is>
          <t>['azure']</t>
        </is>
      </c>
      <c r="Q37103" t="inlineStr">
        <is>
          <t>{'cloud': ['azure']}</t>
        </is>
      </c>
    </row>
    <row r="37104">
      <c r="A37104" t="inlineStr">
        <is>
          <t>Data Engineer</t>
        </is>
      </c>
      <c r="B37104" t="inlineStr">
        <is>
          <t>Data Engineer</t>
        </is>
      </c>
      <c r="C37104" t="inlineStr">
        <is>
          <t>England, UK</t>
        </is>
      </c>
      <c r="D37104" t="inlineStr">
        <is>
          <t>via Jora UK</t>
        </is>
      </c>
      <c r="E37104" t="inlineStr">
        <is>
          <t>Full-time</t>
        </is>
      </c>
      <c r="F37104" t="b">
        <v>0</v>
      </c>
      <c r="G37104" t="inlineStr">
        <is>
          <t>United Kingdom</t>
        </is>
      </c>
      <c r="H37104" s="2" t="n">
        <v>45431.80219907407</v>
      </c>
      <c r="I37104" t="b">
        <v>0</v>
      </c>
      <c r="J37104" t="b">
        <v>0</v>
      </c>
      <c r="K37104" t="inlineStr">
        <is>
          <t>United Kingdom</t>
        </is>
      </c>
      <c r="L37104" t="inlineStr"/>
      <c r="M37104" t="inlineStr"/>
      <c r="N37104" t="inlineStr"/>
      <c r="O37104" t="inlineStr">
        <is>
          <t>Singular Recruitment</t>
        </is>
      </c>
      <c r="P37104" t="inlineStr">
        <is>
          <t>['python', 'sql', 'nosql', 'bigquery', 'gcp', 'spark', 'airflow']</t>
        </is>
      </c>
      <c r="Q37104" t="inlineStr">
        <is>
          <t>{'cloud': ['bigquery', 'gcp'], 'libraries': ['spark', 'airflow'], 'programming': ['python', 'sql', 'nosql']}</t>
        </is>
      </c>
    </row>
    <row r="37105">
      <c r="A37105" t="inlineStr">
        <is>
          <t>Data Engineer</t>
        </is>
      </c>
      <c r="B37105" t="inlineStr">
        <is>
          <t>Data Center Virtualization Engineer Jobs</t>
        </is>
      </c>
      <c r="C37105" t="inlineStr">
        <is>
          <t>Kuwait City, Kuwait</t>
        </is>
      </c>
      <c r="D37105" t="inlineStr">
        <is>
          <t>via Clearance Jobs</t>
        </is>
      </c>
      <c r="E37105" t="inlineStr">
        <is>
          <t>Full-time</t>
        </is>
      </c>
      <c r="F37105" t="b">
        <v>0</v>
      </c>
      <c r="G37105" t="inlineStr">
        <is>
          <t>Kuwait</t>
        </is>
      </c>
      <c r="H37105" s="2" t="n">
        <v>45421.81980324074</v>
      </c>
      <c r="I37105" t="b">
        <v>0</v>
      </c>
      <c r="J37105" t="b">
        <v>0</v>
      </c>
      <c r="K37105" t="inlineStr">
        <is>
          <t>Kuwait</t>
        </is>
      </c>
      <c r="L37105" t="inlineStr"/>
      <c r="M37105" t="inlineStr"/>
      <c r="N37105" t="inlineStr"/>
      <c r="O37105" t="inlineStr">
        <is>
          <t>V2X</t>
        </is>
      </c>
      <c r="P37105" t="inlineStr">
        <is>
          <t>['c', 'vmware']</t>
        </is>
      </c>
      <c r="Q37105" t="inlineStr">
        <is>
          <t>{'cloud': ['vmware'], 'programming': ['c']}</t>
        </is>
      </c>
    </row>
    <row r="37106">
      <c r="A37106" t="inlineStr">
        <is>
          <t>Data Scientist</t>
        </is>
      </c>
      <c r="B37106" t="inlineStr">
        <is>
          <t>ML/Data Science Engineer</t>
        </is>
      </c>
      <c r="C37106" t="inlineStr">
        <is>
          <t>Anywhere</t>
        </is>
      </c>
      <c r="D37106" t="inlineStr">
        <is>
          <t>via Jobgether</t>
        </is>
      </c>
      <c r="E37106" t="inlineStr">
        <is>
          <t>Full-time and Part-time</t>
        </is>
      </c>
      <c r="F37106" t="b">
        <v>1</v>
      </c>
      <c r="G37106" t="inlineStr">
        <is>
          <t>Mali</t>
        </is>
      </c>
      <c r="H37106" s="2" t="n">
        <v>45433.87711805556</v>
      </c>
      <c r="I37106" t="b">
        <v>0</v>
      </c>
      <c r="J37106" t="b">
        <v>0</v>
      </c>
      <c r="K37106" t="inlineStr">
        <is>
          <t>Mali</t>
        </is>
      </c>
      <c r="L37106" t="inlineStr"/>
      <c r="M37106" t="inlineStr"/>
      <c r="N37106" t="inlineStr"/>
      <c r="O37106" t="inlineStr">
        <is>
          <t>MWDN Ltd</t>
        </is>
      </c>
      <c r="P37106" t="inlineStr">
        <is>
          <t>['python', 'javascript', 'tensorflow', 'pytorch']</t>
        </is>
      </c>
      <c r="Q37106" t="inlineStr">
        <is>
          <t>{'libraries': ['tensorflow', 'pytorch'], 'programming': ['python', 'javascript']}</t>
        </is>
      </c>
    </row>
    <row r="37107">
      <c r="A37107" t="inlineStr">
        <is>
          <t>Data Engineer</t>
        </is>
      </c>
      <c r="B37107" t="inlineStr">
        <is>
          <t>Technical Service Engineer (Data Analytics)</t>
        </is>
      </c>
      <c r="C37107" t="inlineStr">
        <is>
          <t>Singapore</t>
        </is>
      </c>
      <c r="D37107" t="inlineStr">
        <is>
          <t>via LinkedIn</t>
        </is>
      </c>
      <c r="E37107" t="inlineStr">
        <is>
          <t>Full-time</t>
        </is>
      </c>
      <c r="F37107" t="b">
        <v>0</v>
      </c>
      <c r="G37107" t="inlineStr">
        <is>
          <t>Singapore</t>
        </is>
      </c>
      <c r="H37107" s="2" t="n">
        <v>45416.82009259259</v>
      </c>
      <c r="I37107" t="b">
        <v>0</v>
      </c>
      <c r="J37107" t="b">
        <v>0</v>
      </c>
      <c r="K37107" t="inlineStr">
        <is>
          <t>Singapore</t>
        </is>
      </c>
      <c r="L37107" t="inlineStr"/>
      <c r="M37107" t="inlineStr"/>
      <c r="N37107" t="inlineStr"/>
      <c r="O37107" t="inlineStr">
        <is>
          <t>GARNER HUMAN CAPITAL MANAGEMENT PTE. LTD.</t>
        </is>
      </c>
      <c r="P37107" t="inlineStr">
        <is>
          <t>['python', 'vba', 'sql', 'c#', 'numpy', 'pandas', 'scikit-learn', 'tensorflow', 'power bi']</t>
        </is>
      </c>
      <c r="Q37107" t="inlineStr">
        <is>
          <t>{'analyst_tools': ['power bi'], 'libraries': ['numpy', 'pandas', 'scikit-learn', 'tensorflow'], 'programming': ['python', 'vba', 'sql', 'c#']}</t>
        </is>
      </c>
    </row>
    <row r="37108">
      <c r="A37108" t="inlineStr">
        <is>
          <t>Data Engineer</t>
        </is>
      </c>
      <c r="B37108" t="inlineStr">
        <is>
          <t>Data Engineer</t>
        </is>
      </c>
      <c r="C37108" t="inlineStr">
        <is>
          <t>Greenwood Village, CO</t>
        </is>
      </c>
      <c r="D37108" t="inlineStr">
        <is>
          <t>via Dice</t>
        </is>
      </c>
      <c r="E37108" t="inlineStr">
        <is>
          <t>Contractor</t>
        </is>
      </c>
      <c r="F37108" t="b">
        <v>0</v>
      </c>
      <c r="G37108" t="inlineStr">
        <is>
          <t>Florida, United States</t>
        </is>
      </c>
      <c r="H37108" s="2" t="n">
        <v>45428.79689814815</v>
      </c>
      <c r="I37108" t="b">
        <v>1</v>
      </c>
      <c r="J37108" t="b">
        <v>1</v>
      </c>
      <c r="K37108" t="inlineStr">
        <is>
          <t>United States</t>
        </is>
      </c>
      <c r="L37108" t="inlineStr">
        <is>
          <t>hour</t>
        </is>
      </c>
      <c r="M37108" t="inlineStr"/>
      <c r="N37108" t="n">
        <v>66</v>
      </c>
      <c r="O37108" t="inlineStr">
        <is>
          <t>Kforce Technology Staffing</t>
        </is>
      </c>
      <c r="P37108" t="inlineStr">
        <is>
          <t>['python', 'sql', 'aws', 'spark', 'pyspark', 'tableau', 'jira']</t>
        </is>
      </c>
      <c r="Q37108" t="inlineStr">
        <is>
          <t>{'analyst_tools': ['tableau'], 'async': ['jira'], 'cloud': ['aws'], 'libraries': ['spark', 'pyspark'], 'programming': ['python', 'sql']}</t>
        </is>
      </c>
    </row>
    <row r="37109">
      <c r="A37109" t="inlineStr">
        <is>
          <t>Data Analyst</t>
        </is>
      </c>
      <c r="B37109" t="inlineStr">
        <is>
          <t>Sr. Data Analyst</t>
        </is>
      </c>
      <c r="C37109" t="inlineStr">
        <is>
          <t>Anywhere</t>
        </is>
      </c>
      <c r="D37109" t="inlineStr">
        <is>
          <t>via LinkedIn</t>
        </is>
      </c>
      <c r="E37109" t="inlineStr">
        <is>
          <t>Contractor</t>
        </is>
      </c>
      <c r="F37109" t="b">
        <v>1</v>
      </c>
      <c r="G37109" t="inlineStr">
        <is>
          <t>Texas, United States</t>
        </is>
      </c>
      <c r="H37109" s="2" t="n">
        <v>45429.7941087963</v>
      </c>
      <c r="I37109" t="b">
        <v>1</v>
      </c>
      <c r="J37109" t="b">
        <v>0</v>
      </c>
      <c r="K37109" t="inlineStr">
        <is>
          <t>United States</t>
        </is>
      </c>
      <c r="L37109" t="inlineStr"/>
      <c r="M37109" t="inlineStr"/>
      <c r="N37109" t="inlineStr"/>
      <c r="O37109" t="inlineStr">
        <is>
          <t>Cloudious LLC</t>
        </is>
      </c>
      <c r="P37109" t="inlineStr">
        <is>
          <t>['sql', 'python', 'splunk', 'qlik', 'tableau', 'github']</t>
        </is>
      </c>
      <c r="Q37109" t="inlineStr">
        <is>
          <t>{'analyst_tools': ['splunk', 'qlik', 'tableau'], 'other': ['github'], 'programming': ['sql', 'python']}</t>
        </is>
      </c>
    </row>
    <row r="37110">
      <c r="A37110" t="inlineStr">
        <is>
          <t>Data Engineer</t>
        </is>
      </c>
      <c r="B37110" t="inlineStr">
        <is>
          <t>Data Engineer, Rust</t>
        </is>
      </c>
      <c r="C37110" t="inlineStr">
        <is>
          <t>Anywhere</t>
        </is>
      </c>
      <c r="D37110" t="inlineStr">
        <is>
          <t>via LinkedIn</t>
        </is>
      </c>
      <c r="E37110" t="inlineStr">
        <is>
          <t>Full-time</t>
        </is>
      </c>
      <c r="F37110" t="b">
        <v>1</v>
      </c>
      <c r="G37110" t="inlineStr">
        <is>
          <t>New York, United States</t>
        </is>
      </c>
      <c r="H37110" s="2" t="n">
        <v>45415.79651620371</v>
      </c>
      <c r="I37110" t="b">
        <v>0</v>
      </c>
      <c r="J37110" t="b">
        <v>0</v>
      </c>
      <c r="K37110" t="inlineStr">
        <is>
          <t>United States</t>
        </is>
      </c>
      <c r="L37110" t="inlineStr"/>
      <c r="M37110" t="inlineStr"/>
      <c r="N37110" t="inlineStr"/>
      <c r="O37110" t="inlineStr">
        <is>
          <t>Edge &amp; Node</t>
        </is>
      </c>
      <c r="P37110" t="inlineStr">
        <is>
          <t>['rust', 'sql', 'graphql', 'node']</t>
        </is>
      </c>
      <c r="Q37110" t="inlineStr">
        <is>
          <t>{'libraries': ['graphql'], 'programming': ['rust', 'sql'], 'webframeworks': ['node']}</t>
        </is>
      </c>
    </row>
    <row r="37111">
      <c r="A37111" t="inlineStr">
        <is>
          <t>Data Engineer</t>
        </is>
      </c>
      <c r="B37111" t="inlineStr">
        <is>
          <t>AWS Cloud Data Engineer</t>
        </is>
      </c>
      <c r="C37111" t="inlineStr">
        <is>
          <t>Ontario, Canada</t>
        </is>
      </c>
      <c r="D37111" t="inlineStr">
        <is>
          <t>via LinkedIn</t>
        </is>
      </c>
      <c r="E37111" t="inlineStr">
        <is>
          <t>Full-time</t>
        </is>
      </c>
      <c r="F37111" t="b">
        <v>0</v>
      </c>
      <c r="G37111" t="inlineStr">
        <is>
          <t>Canada</t>
        </is>
      </c>
      <c r="H37111" s="2" t="n">
        <v>45422.80863425926</v>
      </c>
      <c r="I37111" t="b">
        <v>1</v>
      </c>
      <c r="J37111" t="b">
        <v>0</v>
      </c>
      <c r="K37111" t="inlineStr">
        <is>
          <t>Canada</t>
        </is>
      </c>
      <c r="L37111" t="inlineStr"/>
      <c r="M37111" t="inlineStr"/>
      <c r="N37111" t="inlineStr"/>
      <c r="O37111" t="inlineStr">
        <is>
          <t>Jooble</t>
        </is>
      </c>
      <c r="P37111" t="inlineStr">
        <is>
          <t>['python', 'sql', 'aws', 'airflow']</t>
        </is>
      </c>
      <c r="Q37111" t="inlineStr">
        <is>
          <t>{'cloud': ['aws'], 'libraries': ['airflow'], 'programming': ['python', 'sql']}</t>
        </is>
      </c>
    </row>
    <row r="37112">
      <c r="A37112" t="inlineStr">
        <is>
          <t>Data Engineer</t>
        </is>
      </c>
      <c r="B37112" t="inlineStr">
        <is>
          <t>Data Engineer</t>
        </is>
      </c>
      <c r="C37112" t="inlineStr">
        <is>
          <t>Anywhere</t>
        </is>
      </c>
      <c r="D37112" t="inlineStr">
        <is>
          <t>via LinkedIn</t>
        </is>
      </c>
      <c r="E37112" t="inlineStr">
        <is>
          <t>Full-time</t>
        </is>
      </c>
      <c r="F37112" t="b">
        <v>1</v>
      </c>
      <c r="G37112" t="inlineStr">
        <is>
          <t>New York, United States</t>
        </is>
      </c>
      <c r="H37112" s="2" t="n">
        <v>45443.79640046296</v>
      </c>
      <c r="I37112" t="b">
        <v>0</v>
      </c>
      <c r="J37112" t="b">
        <v>0</v>
      </c>
      <c r="K37112" t="inlineStr">
        <is>
          <t>United States</t>
        </is>
      </c>
      <c r="L37112" t="inlineStr"/>
      <c r="M37112" t="inlineStr"/>
      <c r="N37112" t="inlineStr"/>
      <c r="O37112" t="inlineStr">
        <is>
          <t>Sogeti</t>
        </is>
      </c>
      <c r="P37112" t="inlineStr">
        <is>
          <t>['sql', 'databricks', 'azure', 'pyspark']</t>
        </is>
      </c>
      <c r="Q37112" t="inlineStr">
        <is>
          <t>{'cloud': ['databricks', 'azure'], 'libraries': ['pyspark'], 'programming': ['sql']}</t>
        </is>
      </c>
    </row>
    <row r="37113">
      <c r="A37113" t="inlineStr">
        <is>
          <t>Data Engineer</t>
        </is>
      </c>
      <c r="B37113" t="inlineStr">
        <is>
          <t>Data Engineer (Strategic Finance) - Top Hedge Fund in Midtown</t>
        </is>
      </c>
      <c r="C37113" t="inlineStr">
        <is>
          <t>New York, NY</t>
        </is>
      </c>
      <c r="D37113" t="inlineStr">
        <is>
          <t>via LinkedIn</t>
        </is>
      </c>
      <c r="E37113" t="inlineStr">
        <is>
          <t>Full-time</t>
        </is>
      </c>
      <c r="F37113" t="b">
        <v>0</v>
      </c>
      <c r="G37113" t="inlineStr">
        <is>
          <t>Illinois, United States</t>
        </is>
      </c>
      <c r="H37113" s="2" t="n">
        <v>45443.79896990741</v>
      </c>
      <c r="I37113" t="b">
        <v>0</v>
      </c>
      <c r="J37113" t="b">
        <v>0</v>
      </c>
      <c r="K37113" t="inlineStr">
        <is>
          <t>United States</t>
        </is>
      </c>
      <c r="L37113" t="inlineStr"/>
      <c r="M37113" t="inlineStr"/>
      <c r="N37113" t="inlineStr"/>
      <c r="O37113" t="inlineStr">
        <is>
          <t>Coda Search│Staffing</t>
        </is>
      </c>
      <c r="P37113" t="inlineStr">
        <is>
          <t>['sql', 'python', 'r', 'tableau', 'excel']</t>
        </is>
      </c>
      <c r="Q37113" t="inlineStr">
        <is>
          <t>{'analyst_tools': ['tableau', 'excel'], 'programming': ['sql', 'python', 'r']}</t>
        </is>
      </c>
    </row>
    <row r="37114">
      <c r="A37114" t="inlineStr">
        <is>
          <t>Data Engineer</t>
        </is>
      </c>
      <c r="B37114" t="inlineStr">
        <is>
          <t>Data Engineer</t>
        </is>
      </c>
      <c r="C37114" t="inlineStr">
        <is>
          <t>United States</t>
        </is>
      </c>
      <c r="D37114" t="inlineStr">
        <is>
          <t>via LinkedIn</t>
        </is>
      </c>
      <c r="E37114" t="inlineStr">
        <is>
          <t>Full-time and Part-time</t>
        </is>
      </c>
      <c r="F37114" t="b">
        <v>0</v>
      </c>
      <c r="G37114" t="inlineStr">
        <is>
          <t>New York, United States</t>
        </is>
      </c>
      <c r="H37114" s="2" t="n">
        <v>45435.79678240741</v>
      </c>
      <c r="I37114" t="b">
        <v>0</v>
      </c>
      <c r="J37114" t="b">
        <v>0</v>
      </c>
      <c r="K37114" t="inlineStr">
        <is>
          <t>United States</t>
        </is>
      </c>
      <c r="L37114" t="inlineStr"/>
      <c r="M37114" t="inlineStr"/>
      <c r="N37114" t="inlineStr"/>
      <c r="O37114" t="inlineStr">
        <is>
          <t>UBS</t>
        </is>
      </c>
      <c r="P37114" t="inlineStr">
        <is>
          <t>['sql', 'python', 'tableau', 'alteryx', 'sharepoint', 'excel', 'word', 'powerpoint', 'visio']</t>
        </is>
      </c>
      <c r="Q37114" t="inlineStr">
        <is>
          <t>{'analyst_tools': ['tableau', 'alteryx', 'sharepoint', 'excel', 'word', 'powerpoint', 'visio'], 'programming': ['sql', 'python']}</t>
        </is>
      </c>
    </row>
    <row r="37115">
      <c r="A37115" t="inlineStr">
        <is>
          <t>Data Analyst</t>
        </is>
      </c>
      <c r="B37115" t="inlineStr">
        <is>
          <t>Data Analyst - Intern (Remote Internship - Data Analysis)</t>
        </is>
      </c>
      <c r="C37115" t="inlineStr">
        <is>
          <t>Anywhere</t>
        </is>
      </c>
      <c r="D37115" t="inlineStr">
        <is>
          <t>via LinkedIn</t>
        </is>
      </c>
      <c r="E37115" t="inlineStr">
        <is>
          <t>Part-time and Internship</t>
        </is>
      </c>
      <c r="F37115" t="b">
        <v>1</v>
      </c>
      <c r="G37115" t="inlineStr">
        <is>
          <t>Spain</t>
        </is>
      </c>
      <c r="H37115" s="2" t="n">
        <v>45443.80219907407</v>
      </c>
      <c r="I37115" t="b">
        <v>0</v>
      </c>
      <c r="J37115" t="b">
        <v>0</v>
      </c>
      <c r="K37115" t="inlineStr">
        <is>
          <t>Spain</t>
        </is>
      </c>
      <c r="L37115" t="inlineStr"/>
      <c r="M37115" t="inlineStr"/>
      <c r="N37115" t="inlineStr"/>
      <c r="O37115" t="inlineStr">
        <is>
          <t>Kreativstorm</t>
        </is>
      </c>
      <c r="P37115" t="inlineStr">
        <is>
          <t>['python', 'r', 'sql']</t>
        </is>
      </c>
      <c r="Q37115" t="inlineStr">
        <is>
          <t>{'programming': ['python', 'r', 'sql']}</t>
        </is>
      </c>
    </row>
    <row r="37116">
      <c r="A37116" t="inlineStr">
        <is>
          <t>Data Scientist</t>
        </is>
      </c>
      <c r="B37116" t="inlineStr">
        <is>
          <t>Data Science Intern</t>
        </is>
      </c>
      <c r="C37116" t="inlineStr">
        <is>
          <t>Anywhere</t>
        </is>
      </c>
      <c r="D37116" t="inlineStr">
        <is>
          <t>via LinkedIn</t>
        </is>
      </c>
      <c r="E37116" t="inlineStr">
        <is>
          <t>Internship</t>
        </is>
      </c>
      <c r="F37116" t="b">
        <v>1</v>
      </c>
      <c r="G37116" t="inlineStr">
        <is>
          <t>Canada</t>
        </is>
      </c>
      <c r="H37116" s="2" t="n">
        <v>45419.80118055556</v>
      </c>
      <c r="I37116" t="b">
        <v>0</v>
      </c>
      <c r="J37116" t="b">
        <v>0</v>
      </c>
      <c r="K37116" t="inlineStr">
        <is>
          <t>Canada</t>
        </is>
      </c>
      <c r="L37116" t="inlineStr"/>
      <c r="M37116" t="inlineStr"/>
      <c r="N37116" t="inlineStr"/>
      <c r="O37116" t="inlineStr">
        <is>
          <t>OESON</t>
        </is>
      </c>
      <c r="P37116" t="inlineStr"/>
      <c r="Q37116" t="inlineStr"/>
    </row>
    <row r="37117">
      <c r="A37117" t="inlineStr">
        <is>
          <t>Senior Data Scientist</t>
        </is>
      </c>
      <c r="B37117" t="inlineStr">
        <is>
          <t>Científico de Datos Senior- Tus Buenas Noticias</t>
        </is>
      </c>
      <c r="C37117" t="inlineStr">
        <is>
          <t>Anywhere</t>
        </is>
      </c>
      <c r="D37117" t="inlineStr">
        <is>
          <t>via LinkedIn</t>
        </is>
      </c>
      <c r="E37117" t="inlineStr">
        <is>
          <t>Full-time</t>
        </is>
      </c>
      <c r="F37117" t="b">
        <v>1</v>
      </c>
      <c r="G37117" t="inlineStr">
        <is>
          <t>Mexico</t>
        </is>
      </c>
      <c r="H37117" s="2" t="n">
        <v>45421.80414351852</v>
      </c>
      <c r="I37117" t="b">
        <v>0</v>
      </c>
      <c r="J37117" t="b">
        <v>0</v>
      </c>
      <c r="K37117" t="inlineStr">
        <is>
          <t>Mexico</t>
        </is>
      </c>
      <c r="L37117" t="inlineStr"/>
      <c r="M37117" t="inlineStr"/>
      <c r="N37117" t="inlineStr"/>
      <c r="O37117" t="inlineStr">
        <is>
          <t>GC1 Holding</t>
        </is>
      </c>
      <c r="P37117" t="inlineStr"/>
      <c r="Q37117" t="inlineStr"/>
    </row>
    <row r="37118">
      <c r="A37118" t="inlineStr">
        <is>
          <t>Data Analyst</t>
        </is>
      </c>
      <c r="B37118" t="inlineStr">
        <is>
          <t>Data Analyst / Analista financiero</t>
        </is>
      </c>
      <c r="C37118" t="inlineStr">
        <is>
          <t>Madrid, Spain</t>
        </is>
      </c>
      <c r="D37118" t="inlineStr">
        <is>
          <t>via Jooble</t>
        </is>
      </c>
      <c r="E37118" t="inlineStr">
        <is>
          <t>Full-time</t>
        </is>
      </c>
      <c r="F37118" t="b">
        <v>0</v>
      </c>
      <c r="G37118" t="inlineStr">
        <is>
          <t>Spain</t>
        </is>
      </c>
      <c r="H37118" s="2" t="n">
        <v>45422.81193287037</v>
      </c>
      <c r="I37118" t="b">
        <v>0</v>
      </c>
      <c r="J37118" t="b">
        <v>0</v>
      </c>
      <c r="K37118" t="inlineStr">
        <is>
          <t>Spain</t>
        </is>
      </c>
      <c r="L37118" t="inlineStr"/>
      <c r="M37118" t="inlineStr"/>
      <c r="N37118" t="inlineStr"/>
      <c r="O37118" t="inlineStr">
        <is>
          <t>New Tandem SIM</t>
        </is>
      </c>
      <c r="P37118" t="inlineStr">
        <is>
          <t>['sql', 'excel', 'power bi']</t>
        </is>
      </c>
      <c r="Q37118" t="inlineStr">
        <is>
          <t>{'analyst_tools': ['excel', 'power bi'], 'programming': ['sql']}</t>
        </is>
      </c>
    </row>
    <row r="37119">
      <c r="A37119" t="inlineStr">
        <is>
          <t>Data Analyst</t>
        </is>
      </c>
      <c r="B37119" t="inlineStr">
        <is>
          <t>Graduate Data Scientist/Data Analyst - 1 Year Experience</t>
        </is>
      </c>
      <c r="C37119" t="inlineStr">
        <is>
          <t>Johannesburg, South Africa</t>
        </is>
      </c>
      <c r="D37119" t="inlineStr">
        <is>
          <t>via LinkedIn</t>
        </is>
      </c>
      <c r="E37119" t="inlineStr">
        <is>
          <t>Full-time</t>
        </is>
      </c>
      <c r="F37119" t="b">
        <v>0</v>
      </c>
      <c r="G37119" t="inlineStr">
        <is>
          <t>South Africa</t>
        </is>
      </c>
      <c r="H37119" s="2" t="n">
        <v>45425.81445601852</v>
      </c>
      <c r="I37119" t="b">
        <v>1</v>
      </c>
      <c r="J37119" t="b">
        <v>0</v>
      </c>
      <c r="K37119" t="inlineStr">
        <is>
          <t>South Africa</t>
        </is>
      </c>
      <c r="L37119" t="inlineStr"/>
      <c r="M37119" t="inlineStr"/>
      <c r="N37119" t="inlineStr"/>
      <c r="O37119" t="inlineStr">
        <is>
          <t>Skill Farm</t>
        </is>
      </c>
      <c r="P37119" t="inlineStr">
        <is>
          <t>['sql', 'power bi']</t>
        </is>
      </c>
      <c r="Q37119" t="inlineStr">
        <is>
          <t>{'analyst_tools': ['power bi'], 'programming': ['sql']}</t>
        </is>
      </c>
    </row>
    <row r="37120">
      <c r="A37120" t="inlineStr">
        <is>
          <t>Data Scientist</t>
        </is>
      </c>
      <c r="B37120" t="inlineStr">
        <is>
          <t>Data Science Manager - LLM Customization Team</t>
        </is>
      </c>
      <c r="C37120" t="inlineStr">
        <is>
          <t>Cambridge, MA</t>
        </is>
      </c>
      <c r="D37120" t="inlineStr">
        <is>
          <t>via Built In Boston</t>
        </is>
      </c>
      <c r="E37120" t="inlineStr">
        <is>
          <t>Full-time and Part-time</t>
        </is>
      </c>
      <c r="F37120" t="b">
        <v>0</v>
      </c>
      <c r="G37120" t="inlineStr">
        <is>
          <t>New York, United States</t>
        </is>
      </c>
      <c r="H37120" s="2" t="n">
        <v>45434.79443287037</v>
      </c>
      <c r="I37120" t="b">
        <v>0</v>
      </c>
      <c r="J37120" t="b">
        <v>1</v>
      </c>
      <c r="K37120" t="inlineStr">
        <is>
          <t>United States</t>
        </is>
      </c>
      <c r="L37120" t="inlineStr">
        <is>
          <t>year</t>
        </is>
      </c>
      <c r="M37120" t="n">
        <v>215500</v>
      </c>
      <c r="N37120" t="inlineStr"/>
      <c r="O37120" t="inlineStr">
        <is>
          <t>Capital One</t>
        </is>
      </c>
      <c r="P37120" t="inlineStr">
        <is>
          <t>['python', 'scala', 'r', 'sql', 'aws', 'pytorch', 'hugging face']</t>
        </is>
      </c>
      <c r="Q37120" t="inlineStr">
        <is>
          <t>{'cloud': ['aws'], 'libraries': ['pytorch', 'hugging face'], 'programming': ['python', 'scala', 'r', 'sql']}</t>
        </is>
      </c>
    </row>
    <row r="37121">
      <c r="A37121" t="inlineStr">
        <is>
          <t>Data Analyst</t>
        </is>
      </c>
      <c r="B37121" t="inlineStr">
        <is>
          <t>Power BI Engineer</t>
        </is>
      </c>
      <c r="C37121" t="inlineStr">
        <is>
          <t>Anywhere</t>
        </is>
      </c>
      <c r="D37121" t="inlineStr">
        <is>
          <t>via LinkedIn</t>
        </is>
      </c>
      <c r="E37121" t="inlineStr">
        <is>
          <t>Full-time</t>
        </is>
      </c>
      <c r="F37121" t="b">
        <v>1</v>
      </c>
      <c r="G37121" t="inlineStr">
        <is>
          <t>Canada</t>
        </is>
      </c>
      <c r="H37121" s="2" t="n">
        <v>45439.79817129629</v>
      </c>
      <c r="I37121" t="b">
        <v>0</v>
      </c>
      <c r="J37121" t="b">
        <v>0</v>
      </c>
      <c r="K37121" t="inlineStr">
        <is>
          <t>Canada</t>
        </is>
      </c>
      <c r="L37121" t="inlineStr"/>
      <c r="M37121" t="inlineStr"/>
      <c r="N37121" t="inlineStr"/>
      <c r="O37121" t="inlineStr">
        <is>
          <t>Onware</t>
        </is>
      </c>
      <c r="P37121" t="inlineStr">
        <is>
          <t>['sql', 'sql server', 'azure', 'oracle', 'bigquery', 'snowflake', 'databricks', 'aws', 'windows', 'power bi']</t>
        </is>
      </c>
      <c r="Q37121" t="inlineStr">
        <is>
          <t>{'analyst_tools': ['power bi'], 'cloud': ['azure', 'oracle', 'bigquery', 'snowflake', 'databricks', 'aws'], 'databases': ['sql server'], 'os': ['windows'], 'programming': ['sql']}</t>
        </is>
      </c>
    </row>
    <row r="37122">
      <c r="A37122" t="inlineStr">
        <is>
          <t>Data Engineer</t>
        </is>
      </c>
      <c r="B37122" t="inlineStr">
        <is>
          <t>Data Engineer</t>
        </is>
      </c>
      <c r="C37122" t="inlineStr">
        <is>
          <t>Chihuahua, Mexico</t>
        </is>
      </c>
      <c r="D37122" t="inlineStr">
        <is>
          <t>via LinkedIn</t>
        </is>
      </c>
      <c r="E37122" t="inlineStr">
        <is>
          <t>Full-time</t>
        </is>
      </c>
      <c r="F37122" t="b">
        <v>0</v>
      </c>
      <c r="G37122" t="inlineStr">
        <is>
          <t>Mexico</t>
        </is>
      </c>
      <c r="H37122" s="2" t="n">
        <v>45443.80032407407</v>
      </c>
      <c r="I37122" t="b">
        <v>0</v>
      </c>
      <c r="J37122" t="b">
        <v>0</v>
      </c>
      <c r="K37122" t="inlineStr">
        <is>
          <t>Mexico</t>
        </is>
      </c>
      <c r="L37122" t="inlineStr"/>
      <c r="M37122" t="inlineStr"/>
      <c r="N37122" t="inlineStr"/>
      <c r="O37122" t="inlineStr">
        <is>
          <t>AutoZone Business and Technology Store Support Center</t>
        </is>
      </c>
      <c r="P37122" t="inlineStr">
        <is>
          <t>['sql', 'python', 'c++', 'power bi']</t>
        </is>
      </c>
      <c r="Q37122" t="inlineStr">
        <is>
          <t>{'analyst_tools': ['power bi'], 'programming': ['sql', 'python', 'c++']}</t>
        </is>
      </c>
    </row>
    <row r="37123">
      <c r="A37123" t="inlineStr">
        <is>
          <t>Data Engineer</t>
        </is>
      </c>
      <c r="B37123" t="inlineStr">
        <is>
          <t>Data Engineer AWS – Contexte International</t>
        </is>
      </c>
      <c r="C37123" t="inlineStr">
        <is>
          <t>Paris, France</t>
        </is>
      </c>
      <c r="D37123" t="inlineStr">
        <is>
          <t>via LinkedIn</t>
        </is>
      </c>
      <c r="E37123" t="inlineStr">
        <is>
          <t>Internship</t>
        </is>
      </c>
      <c r="F37123" t="b">
        <v>0</v>
      </c>
      <c r="G37123" t="inlineStr">
        <is>
          <t>France</t>
        </is>
      </c>
      <c r="H37123" s="2" t="n">
        <v>45433.83706018519</v>
      </c>
      <c r="I37123" t="b">
        <v>0</v>
      </c>
      <c r="J37123" t="b">
        <v>0</v>
      </c>
      <c r="K37123" t="inlineStr">
        <is>
          <t>France</t>
        </is>
      </c>
      <c r="L37123" t="inlineStr"/>
      <c r="M37123" t="inlineStr"/>
      <c r="N37123" t="inlineStr"/>
      <c r="O37123" t="inlineStr">
        <is>
          <t>NonStop Consulting</t>
        </is>
      </c>
      <c r="P37123" t="inlineStr">
        <is>
          <t>['aws', 'databricks']</t>
        </is>
      </c>
      <c r="Q37123" t="inlineStr">
        <is>
          <t>{'cloud': ['aws', 'databricks']}</t>
        </is>
      </c>
    </row>
    <row r="37124">
      <c r="A37124" t="inlineStr">
        <is>
          <t>Senior Data Scientist</t>
        </is>
      </c>
      <c r="B37124" t="inlineStr">
        <is>
          <t>Senior Data Scientist</t>
        </is>
      </c>
      <c r="C37124" t="inlineStr">
        <is>
          <t>Wentzville, MO</t>
        </is>
      </c>
      <c r="D37124" t="inlineStr">
        <is>
          <t>via JobServe</t>
        </is>
      </c>
      <c r="E37124" t="inlineStr">
        <is>
          <t>Full-time</t>
        </is>
      </c>
      <c r="F37124" t="b">
        <v>0</v>
      </c>
      <c r="G37124" t="inlineStr">
        <is>
          <t>Illinois, United States</t>
        </is>
      </c>
      <c r="H37124" s="2" t="n">
        <v>45415.79509259259</v>
      </c>
      <c r="I37124" t="b">
        <v>0</v>
      </c>
      <c r="J37124" t="b">
        <v>0</v>
      </c>
      <c r="K37124" t="inlineStr">
        <is>
          <t>United States</t>
        </is>
      </c>
      <c r="L37124" t="inlineStr"/>
      <c r="M37124" t="inlineStr"/>
      <c r="N37124" t="inlineStr"/>
      <c r="O37124" t="inlineStr">
        <is>
          <t>Delta Dental of Missouri</t>
        </is>
      </c>
      <c r="P37124" t="inlineStr">
        <is>
          <t>['python', 'azure', 'aws', 'gcp', 'hugging face', 'opencv', 'tensorflow', 'pytorch', 'spark', 'scikit-learn', 'pandas', 'numpy', 'flask', 'fastapi', 'docker', 'git']</t>
        </is>
      </c>
      <c r="Q37124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37125">
      <c r="A37125" t="inlineStr">
        <is>
          <t>Business Analyst</t>
        </is>
      </c>
      <c r="B37125" t="inlineStr">
        <is>
          <t>Analyst Purchasing</t>
        </is>
      </c>
      <c r="C37125" t="inlineStr">
        <is>
          <t>Pamplemousses, Mauritius</t>
        </is>
      </c>
      <c r="D37125" t="inlineStr">
        <is>
          <t>via Mu.linkedin.com</t>
        </is>
      </c>
      <c r="E37125" t="inlineStr">
        <is>
          <t>Contractor</t>
        </is>
      </c>
      <c r="F37125" t="b">
        <v>0</v>
      </c>
      <c r="G37125" t="inlineStr">
        <is>
          <t>Mauritius</t>
        </is>
      </c>
      <c r="H37125" s="2" t="n">
        <v>45425.81854166667</v>
      </c>
      <c r="I37125" t="b">
        <v>0</v>
      </c>
      <c r="J37125" t="b">
        <v>0</v>
      </c>
      <c r="K37125" t="inlineStr">
        <is>
          <t>Mauritius</t>
        </is>
      </c>
      <c r="L37125" t="inlineStr"/>
      <c r="M37125" t="inlineStr"/>
      <c r="N37125" t="inlineStr"/>
      <c r="O37125" t="inlineStr">
        <is>
          <t>Copper Quail Global</t>
        </is>
      </c>
      <c r="P37125" t="inlineStr"/>
      <c r="Q37125" t="inlineStr"/>
    </row>
    <row r="37126">
      <c r="A37126" t="inlineStr">
        <is>
          <t>Data Engineer</t>
        </is>
      </c>
      <c r="B37126" t="inlineStr">
        <is>
          <t>Consultant, Data Engineering</t>
        </is>
      </c>
      <c r="C37126" t="inlineStr">
        <is>
          <t>Singapore</t>
        </is>
      </c>
      <c r="D37126" t="inlineStr">
        <is>
          <t>via LinkedIn</t>
        </is>
      </c>
      <c r="E37126" t="inlineStr">
        <is>
          <t>Part-time</t>
        </is>
      </c>
      <c r="F37126" t="b">
        <v>0</v>
      </c>
      <c r="G37126" t="inlineStr">
        <is>
          <t>Singapore</t>
        </is>
      </c>
      <c r="H37126" s="2" t="n">
        <v>45441.8080787037</v>
      </c>
      <c r="I37126" t="b">
        <v>1</v>
      </c>
      <c r="J37126" t="b">
        <v>0</v>
      </c>
      <c r="K37126" t="inlineStr">
        <is>
          <t>Singapore</t>
        </is>
      </c>
      <c r="L37126" t="inlineStr"/>
      <c r="M37126" t="inlineStr"/>
      <c r="N37126" t="inlineStr"/>
      <c r="O37126" t="inlineStr">
        <is>
          <t>AVANADE ASIA PTE LTD</t>
        </is>
      </c>
      <c r="P37126" t="inlineStr">
        <is>
          <t>['python', 'scala', 'sql', 'azure', 'databricks', 'pyspark', 'power bi', 'dax']</t>
        </is>
      </c>
      <c r="Q37126" t="inlineStr">
        <is>
          <t>{'analyst_tools': ['power bi', 'dax'], 'cloud': ['azure', 'databricks'], 'libraries': ['pyspark'], 'programming': ['python', 'scala', 'sql']}</t>
        </is>
      </c>
    </row>
    <row r="37127">
      <c r="A37127" t="inlineStr">
        <is>
          <t>Software Engineer</t>
        </is>
      </c>
      <c r="B37127" t="inlineStr">
        <is>
          <t>Software Engineer - Fast Hire</t>
        </is>
      </c>
      <c r="C37127" t="inlineStr">
        <is>
          <t>Kuala Lumpur, Federal Territory of Kuala Lumpur, Malaysia</t>
        </is>
      </c>
      <c r="D37127" t="inlineStr">
        <is>
          <t>via GrabJobs</t>
        </is>
      </c>
      <c r="E37127" t="inlineStr"/>
      <c r="F37127" t="b">
        <v>0</v>
      </c>
      <c r="G37127" t="inlineStr">
        <is>
          <t>Malaysia</t>
        </is>
      </c>
      <c r="H37127" s="2" t="n">
        <v>45424.82189814815</v>
      </c>
      <c r="I37127" t="b">
        <v>1</v>
      </c>
      <c r="J37127" t="b">
        <v>0</v>
      </c>
      <c r="K37127" t="inlineStr">
        <is>
          <t>Malaysia</t>
        </is>
      </c>
      <c r="L37127" t="inlineStr"/>
      <c r="M37127" t="inlineStr"/>
      <c r="N37127" t="inlineStr"/>
      <c r="O37127" t="inlineStr">
        <is>
          <t>Cgi It Consulting Sdn Bhd</t>
        </is>
      </c>
      <c r="P37127" t="inlineStr">
        <is>
          <t>['java', 'sql', 'windows', 'flow']</t>
        </is>
      </c>
      <c r="Q37127" t="inlineStr">
        <is>
          <t>{'os': ['windows'], 'other': ['flow'], 'programming': ['java', 'sql']}</t>
        </is>
      </c>
    </row>
    <row r="37128">
      <c r="A37128" t="inlineStr">
        <is>
          <t>Data Engineer</t>
        </is>
      </c>
      <c r="B37128" t="inlineStr">
        <is>
          <t>Data Engineer - Urgent Hiring</t>
        </is>
      </c>
      <c r="C37128" t="inlineStr">
        <is>
          <t>London, UK</t>
        </is>
      </c>
      <c r="D37128" t="inlineStr">
        <is>
          <t>via GrabJobs</t>
        </is>
      </c>
      <c r="E37128" t="inlineStr">
        <is>
          <t>Full-time</t>
        </is>
      </c>
      <c r="F37128" t="b">
        <v>0</v>
      </c>
      <c r="G37128" t="inlineStr">
        <is>
          <t>United Kingdom</t>
        </is>
      </c>
      <c r="H37128" s="2" t="n">
        <v>45440.82159722222</v>
      </c>
      <c r="I37128" t="b">
        <v>1</v>
      </c>
      <c r="J37128" t="b">
        <v>0</v>
      </c>
      <c r="K37128" t="inlineStr">
        <is>
          <t>United Kingdom</t>
        </is>
      </c>
      <c r="L37128" t="inlineStr"/>
      <c r="M37128" t="inlineStr"/>
      <c r="N37128" t="inlineStr"/>
      <c r="O37128" t="inlineStr">
        <is>
          <t>Rockpool Digital</t>
        </is>
      </c>
      <c r="P37128" t="inlineStr">
        <is>
          <t>['sql', 'sql server', 'azure', 'ssis', 'power bi', 'tableau']</t>
        </is>
      </c>
      <c r="Q37128" t="inlineStr">
        <is>
          <t>{'analyst_tools': ['ssis', 'power bi', 'tableau'], 'cloud': ['azure'], 'databases': ['sql server'], 'programming': ['sql']}</t>
        </is>
      </c>
    </row>
    <row r="37129">
      <c r="A37129" t="inlineStr">
        <is>
          <t>Data Scientist</t>
        </is>
      </c>
      <c r="B37129" t="inlineStr">
        <is>
          <t>Data Scientist, Product</t>
        </is>
      </c>
      <c r="C37129" t="inlineStr">
        <is>
          <t>New York, NY</t>
        </is>
      </c>
      <c r="D37129" t="inlineStr">
        <is>
          <t>via Dice</t>
        </is>
      </c>
      <c r="E37129" t="inlineStr">
        <is>
          <t>Full-time</t>
        </is>
      </c>
      <c r="F37129" t="b">
        <v>0</v>
      </c>
      <c r="G37129" t="inlineStr">
        <is>
          <t>New York, United States</t>
        </is>
      </c>
      <c r="H37129" s="2" t="n">
        <v>45426.79387731481</v>
      </c>
      <c r="I37129" t="b">
        <v>0</v>
      </c>
      <c r="J37129" t="b">
        <v>1</v>
      </c>
      <c r="K37129" t="inlineStr">
        <is>
          <t>United States</t>
        </is>
      </c>
      <c r="L37129" t="inlineStr"/>
      <c r="M37129" t="inlineStr"/>
      <c r="N37129" t="inlineStr"/>
      <c r="O37129" t="inlineStr">
        <is>
          <t>Meta Platforms, Inc. (f/k/a Facebook, Inc.)</t>
        </is>
      </c>
      <c r="P37129" t="inlineStr"/>
      <c r="Q37129" t="inlineStr"/>
    </row>
    <row r="37130">
      <c r="A37130" t="inlineStr">
        <is>
          <t>Data Scientist</t>
        </is>
      </c>
      <c r="B37130" t="inlineStr">
        <is>
          <t>Data scientist, aktuar</t>
        </is>
      </c>
      <c r="C37130" t="inlineStr">
        <is>
          <t>Unterföhring, Germany</t>
        </is>
      </c>
      <c r="D37130" t="inlineStr">
        <is>
          <t>via BeBee</t>
        </is>
      </c>
      <c r="E37130" t="inlineStr">
        <is>
          <t>Part-time</t>
        </is>
      </c>
      <c r="F37130" t="b">
        <v>0</v>
      </c>
      <c r="G37130" t="inlineStr">
        <is>
          <t>Germany</t>
        </is>
      </c>
      <c r="H37130" s="2" t="n">
        <v>45418.81089120371</v>
      </c>
      <c r="I37130" t="b">
        <v>0</v>
      </c>
      <c r="J37130" t="b">
        <v>0</v>
      </c>
      <c r="K37130" t="inlineStr">
        <is>
          <t>Germany</t>
        </is>
      </c>
      <c r="L37130" t="inlineStr"/>
      <c r="M37130" t="inlineStr"/>
      <c r="N37130" t="inlineStr"/>
      <c r="O37130" t="inlineStr">
        <is>
          <t>Allianz Deutschland</t>
        </is>
      </c>
      <c r="P37130" t="inlineStr">
        <is>
          <t>['python', 'r', 'pyspark']</t>
        </is>
      </c>
      <c r="Q37130" t="inlineStr">
        <is>
          <t>{'libraries': ['pyspark'], 'programming': ['python', 'r']}</t>
        </is>
      </c>
    </row>
    <row r="37131">
      <c r="A37131" t="inlineStr">
        <is>
          <t>Data Engineer</t>
        </is>
      </c>
      <c r="B37131" t="inlineStr">
        <is>
          <t>Data Engineer</t>
        </is>
      </c>
      <c r="C37131" t="inlineStr">
        <is>
          <t>Paris, France</t>
        </is>
      </c>
      <c r="D37131" t="inlineStr">
        <is>
          <t>via Emplois Trabajo.org</t>
        </is>
      </c>
      <c r="E37131" t="inlineStr">
        <is>
          <t>Full-time</t>
        </is>
      </c>
      <c r="F37131" t="b">
        <v>0</v>
      </c>
      <c r="G37131" t="inlineStr">
        <is>
          <t>France</t>
        </is>
      </c>
      <c r="H37131" s="2" t="n">
        <v>45421.81128472222</v>
      </c>
      <c r="I37131" t="b">
        <v>0</v>
      </c>
      <c r="J37131" t="b">
        <v>0</v>
      </c>
      <c r="K37131" t="inlineStr">
        <is>
          <t>France</t>
        </is>
      </c>
      <c r="L37131" t="inlineStr"/>
      <c r="M37131" t="inlineStr"/>
      <c r="N37131" t="inlineStr"/>
      <c r="O37131" t="inlineStr">
        <is>
          <t>AMA European Consulting</t>
        </is>
      </c>
      <c r="P37131" t="inlineStr">
        <is>
          <t>['sql', 'gcp', 'terraform']</t>
        </is>
      </c>
      <c r="Q37131" t="inlineStr">
        <is>
          <t>{'cloud': ['gcp'], 'other': ['terraform'], 'programming': ['sql']}</t>
        </is>
      </c>
    </row>
    <row r="37132">
      <c r="A37132" t="inlineStr">
        <is>
          <t>Data Scientist</t>
        </is>
      </c>
      <c r="B37132" t="inlineStr">
        <is>
          <t>Data Scientist/Wetenschapper</t>
        </is>
      </c>
      <c r="C37132" t="inlineStr">
        <is>
          <t>Brussels, Belgium</t>
        </is>
      </c>
      <c r="D37132" t="inlineStr">
        <is>
          <t>via Indeed</t>
        </is>
      </c>
      <c r="E37132" t="inlineStr">
        <is>
          <t>Full-time</t>
        </is>
      </c>
      <c r="F37132" t="b">
        <v>0</v>
      </c>
      <c r="G37132" t="inlineStr">
        <is>
          <t>Belgium</t>
        </is>
      </c>
      <c r="H37132" s="2" t="n">
        <v>45439.36628472222</v>
      </c>
      <c r="I37132" t="b">
        <v>0</v>
      </c>
      <c r="J37132" t="b">
        <v>0</v>
      </c>
      <c r="K37132" t="inlineStr">
        <is>
          <t>Belgium</t>
        </is>
      </c>
      <c r="L37132" t="inlineStr"/>
      <c r="M37132" t="inlineStr"/>
      <c r="N37132" t="inlineStr"/>
      <c r="O37132" t="inlineStr">
        <is>
          <t>AMA European Consulting</t>
        </is>
      </c>
      <c r="P37132" t="inlineStr">
        <is>
          <t>['python', 'r', 'sql', 'matplotlib', 'seaborn', 'plotly', 'spark', 'hadoop']</t>
        </is>
      </c>
      <c r="Q37132" t="inlineStr">
        <is>
          <t>{'libraries': ['matplotlib', 'seaborn', 'plotly', 'spark', 'hadoop'], 'programming': ['python', 'r', 'sql']}</t>
        </is>
      </c>
    </row>
    <row r="37133">
      <c r="A37133" t="inlineStr">
        <is>
          <t>Data Analyst</t>
        </is>
      </c>
      <c r="B37133" t="inlineStr">
        <is>
          <t>Data Visualization Analyst</t>
        </is>
      </c>
      <c r="C37133" t="inlineStr">
        <is>
          <t>Richardson, TX</t>
        </is>
      </c>
      <c r="D37133" t="inlineStr">
        <is>
          <t>via Talentify</t>
        </is>
      </c>
      <c r="E37133" t="inlineStr">
        <is>
          <t>Full-time</t>
        </is>
      </c>
      <c r="F37133" t="b">
        <v>0</v>
      </c>
      <c r="G37133" t="inlineStr">
        <is>
          <t>Texas, United States</t>
        </is>
      </c>
      <c r="H37133" s="2" t="n">
        <v>45428.79258101852</v>
      </c>
      <c r="I37133" t="b">
        <v>0</v>
      </c>
      <c r="J37133" t="b">
        <v>0</v>
      </c>
      <c r="K37133" t="inlineStr">
        <is>
          <t>United States</t>
        </is>
      </c>
      <c r="L37133" t="inlineStr"/>
      <c r="M37133" t="inlineStr"/>
      <c r="N37133" t="inlineStr"/>
      <c r="O37133" t="inlineStr">
        <is>
          <t>State Farm</t>
        </is>
      </c>
      <c r="P37133" t="inlineStr"/>
      <c r="Q37133" t="inlineStr"/>
    </row>
    <row r="37134">
      <c r="A37134" t="inlineStr">
        <is>
          <t>Data Analyst</t>
        </is>
      </c>
      <c r="B37134" t="inlineStr">
        <is>
          <t>Business Data Analyst (d/m/w) B2C</t>
        </is>
      </c>
      <c r="C37134" t="inlineStr">
        <is>
          <t>Düsseldorf, Germany</t>
        </is>
      </c>
      <c r="D37134" t="inlineStr">
        <is>
          <t>via XING</t>
        </is>
      </c>
      <c r="E37134" t="inlineStr">
        <is>
          <t>Full-time</t>
        </is>
      </c>
      <c r="F37134" t="b">
        <v>0</v>
      </c>
      <c r="G37134" t="inlineStr">
        <is>
          <t>Germany</t>
        </is>
      </c>
      <c r="H37134" s="2" t="n">
        <v>45429.80598379629</v>
      </c>
      <c r="I37134" t="b">
        <v>1</v>
      </c>
      <c r="J37134" t="b">
        <v>0</v>
      </c>
      <c r="K37134" t="inlineStr">
        <is>
          <t>Germany</t>
        </is>
      </c>
      <c r="L37134" t="inlineStr"/>
      <c r="M37134" t="inlineStr"/>
      <c r="N37134" t="inlineStr"/>
      <c r="O37134" t="inlineStr">
        <is>
          <t>Rheinische Post Medien GmbH</t>
        </is>
      </c>
      <c r="P37134" t="inlineStr"/>
      <c r="Q37134" t="inlineStr"/>
    </row>
    <row r="37135">
      <c r="A37135" t="inlineStr">
        <is>
          <t>Data Analyst</t>
        </is>
      </c>
      <c r="B37135" t="inlineStr">
        <is>
          <t>Controller / Data Analyst (w/m/d)</t>
        </is>
      </c>
      <c r="C37135" t="inlineStr">
        <is>
          <t>Hamburg, Germany</t>
        </is>
      </c>
      <c r="D37135" t="inlineStr">
        <is>
          <t>via BeBee</t>
        </is>
      </c>
      <c r="E37135" t="inlineStr">
        <is>
          <t>Full-time</t>
        </is>
      </c>
      <c r="F37135" t="b">
        <v>0</v>
      </c>
      <c r="G37135" t="inlineStr">
        <is>
          <t>Germany</t>
        </is>
      </c>
      <c r="H37135" s="2" t="n">
        <v>45440.81516203703</v>
      </c>
      <c r="I37135" t="b">
        <v>1</v>
      </c>
      <c r="J37135" t="b">
        <v>0</v>
      </c>
      <c r="K37135" t="inlineStr">
        <is>
          <t>Germany</t>
        </is>
      </c>
      <c r="L37135" t="inlineStr"/>
      <c r="M37135" t="inlineStr"/>
      <c r="N37135" t="inlineStr"/>
      <c r="O37135" t="inlineStr">
        <is>
          <t>Ernst Russ AG</t>
        </is>
      </c>
      <c r="P37135" t="inlineStr"/>
      <c r="Q37135" t="inlineStr"/>
    </row>
    <row r="37136">
      <c r="A37136" t="inlineStr">
        <is>
          <t>Senior Data Scientist</t>
        </is>
      </c>
      <c r="B37136" t="inlineStr">
        <is>
          <t>Senior/Principal Data Scientist London · Hybrid Remote</t>
        </is>
      </c>
      <c r="C37136" t="inlineStr">
        <is>
          <t>Anywhere</t>
        </is>
      </c>
      <c r="D37136" t="inlineStr">
        <is>
          <t>via LinkedIn</t>
        </is>
      </c>
      <c r="E37136" t="inlineStr">
        <is>
          <t>Full-time</t>
        </is>
      </c>
      <c r="F37136" t="b">
        <v>1</v>
      </c>
      <c r="G37136" t="inlineStr">
        <is>
          <t>United Kingdom</t>
        </is>
      </c>
      <c r="H37136" s="2" t="n">
        <v>45439.79689814815</v>
      </c>
      <c r="I37136" t="b">
        <v>0</v>
      </c>
      <c r="J37136" t="b">
        <v>0</v>
      </c>
      <c r="K37136" t="inlineStr">
        <is>
          <t>United Kingdom</t>
        </is>
      </c>
      <c r="L37136" t="inlineStr"/>
      <c r="M37136" t="inlineStr"/>
      <c r="N37136" t="inlineStr"/>
      <c r="O37136" t="inlineStr">
        <is>
          <t>Jooble</t>
        </is>
      </c>
      <c r="P37136" t="inlineStr">
        <is>
          <t>['python', 'sql', 'aws', 'azure', 'pandas', 'numpy', 'hadoop', 'spark']</t>
        </is>
      </c>
      <c r="Q37136" t="inlineStr">
        <is>
          <t>{'cloud': ['aws', 'azure'], 'libraries': ['pandas', 'numpy', 'hadoop', 'spark'], 'programming': ['python', 'sql']}</t>
        </is>
      </c>
    </row>
    <row r="37137">
      <c r="A37137" t="inlineStr">
        <is>
          <t>Data Scientist</t>
        </is>
      </c>
      <c r="B37137" t="inlineStr">
        <is>
          <t>Functional Analyst</t>
        </is>
      </c>
      <c r="C37137" t="inlineStr">
        <is>
          <t>Brazil</t>
        </is>
      </c>
      <c r="D37137" t="inlineStr">
        <is>
          <t>via LinkedIn</t>
        </is>
      </c>
      <c r="E37137" t="inlineStr">
        <is>
          <t>Full-time</t>
        </is>
      </c>
      <c r="F37137" t="b">
        <v>0</v>
      </c>
      <c r="G37137" t="inlineStr">
        <is>
          <t>Brazil</t>
        </is>
      </c>
      <c r="H37137" s="2" t="n">
        <v>45425.8074537037</v>
      </c>
      <c r="I37137" t="b">
        <v>0</v>
      </c>
      <c r="J37137" t="b">
        <v>0</v>
      </c>
      <c r="K37137" t="inlineStr">
        <is>
          <t>Brazil</t>
        </is>
      </c>
      <c r="L37137" t="inlineStr"/>
      <c r="M37137" t="inlineStr"/>
      <c r="N37137" t="inlineStr"/>
      <c r="O37137" t="inlineStr">
        <is>
          <t>JP&amp;F Consultoria - Soluções em Recursos Humanos</t>
        </is>
      </c>
      <c r="P37137" t="inlineStr">
        <is>
          <t>['oracle', 'windows', 'gitlab', 'jenkins', 'jira']</t>
        </is>
      </c>
      <c r="Q37137" t="inlineStr">
        <is>
          <t>{'async': ['jira'], 'cloud': ['oracle'], 'os': ['windows'], 'other': ['gitlab', 'jenkins']}</t>
        </is>
      </c>
    </row>
    <row r="37138">
      <c r="A37138" t="inlineStr">
        <is>
          <t>Data Engineer</t>
        </is>
      </c>
      <c r="B37138" t="inlineStr">
        <is>
          <t>Big Data Engineer</t>
        </is>
      </c>
      <c r="C37138" t="inlineStr">
        <is>
          <t>Anywhere</t>
        </is>
      </c>
      <c r="D37138" t="inlineStr">
        <is>
          <t>via Indeed</t>
        </is>
      </c>
      <c r="E37138" t="inlineStr">
        <is>
          <t>Full-time</t>
        </is>
      </c>
      <c r="F37138" t="b">
        <v>1</v>
      </c>
      <c r="G37138" t="inlineStr">
        <is>
          <t>Georgia</t>
        </is>
      </c>
      <c r="H37138" s="2" t="n">
        <v>45426.84163194444</v>
      </c>
      <c r="I37138" t="b">
        <v>0</v>
      </c>
      <c r="J37138" t="b">
        <v>0</v>
      </c>
      <c r="K37138" t="inlineStr">
        <is>
          <t>United States</t>
        </is>
      </c>
      <c r="L37138" t="inlineStr">
        <is>
          <t>year</t>
        </is>
      </c>
      <c r="M37138" t="n">
        <v>140000.5</v>
      </c>
      <c r="N37138" t="inlineStr"/>
      <c r="O37138" t="inlineStr">
        <is>
          <t>SAIC</t>
        </is>
      </c>
      <c r="P37138" t="inlineStr">
        <is>
          <t>['python', 'mongo', 'sql', 'azure', 'aws', 'kubernetes']</t>
        </is>
      </c>
      <c r="Q37138" t="inlineStr">
        <is>
          <t>{'cloud': ['azure', 'aws'], 'other': ['kubernetes'], 'programming': ['python', 'mongo', 'sql']}</t>
        </is>
      </c>
    </row>
    <row r="37139">
      <c r="A37139" t="inlineStr">
        <is>
          <t>Machine Learning Engineer</t>
        </is>
      </c>
      <c r="B37139" t="inlineStr">
        <is>
          <t>Data Science Engineer / Machine Learning Engineer</t>
        </is>
      </c>
      <c r="C37139" t="inlineStr">
        <is>
          <t>Singapore</t>
        </is>
      </c>
      <c r="D37139" t="inlineStr">
        <is>
          <t>via LinkedIn</t>
        </is>
      </c>
      <c r="E37139" t="inlineStr">
        <is>
          <t>Full-time</t>
        </is>
      </c>
      <c r="F37139" t="b">
        <v>0</v>
      </c>
      <c r="G37139" t="inlineStr">
        <is>
          <t>Singapore</t>
        </is>
      </c>
      <c r="H37139" s="2" t="n">
        <v>45418.81214120371</v>
      </c>
      <c r="I37139" t="b">
        <v>0</v>
      </c>
      <c r="J37139" t="b">
        <v>0</v>
      </c>
      <c r="K37139" t="inlineStr">
        <is>
          <t>Singapore</t>
        </is>
      </c>
      <c r="L37139" t="inlineStr"/>
      <c r="M37139" t="inlineStr"/>
      <c r="N37139" t="inlineStr"/>
      <c r="O37139" t="inlineStr">
        <is>
          <t>INNOWAVE TECH PTE. LTD.</t>
        </is>
      </c>
      <c r="P37139" t="inlineStr">
        <is>
          <t>['python', 'tensorflow', 'scikit-learn', 'docker', 'git']</t>
        </is>
      </c>
      <c r="Q37139" t="inlineStr">
        <is>
          <t>{'libraries': ['tensorflow', 'scikit-learn'], 'other': ['docker', 'git'], 'programming': ['python']}</t>
        </is>
      </c>
    </row>
    <row r="37140">
      <c r="A37140" t="inlineStr">
        <is>
          <t>Business Analyst</t>
        </is>
      </c>
      <c r="B37140" t="inlineStr">
        <is>
          <t>Business Intelligence Analyst</t>
        </is>
      </c>
      <c r="C37140" t="inlineStr">
        <is>
          <t>Indianapolis, IN</t>
        </is>
      </c>
      <c r="D37140" t="inlineStr">
        <is>
          <t>via LinkedIn</t>
        </is>
      </c>
      <c r="E37140" t="inlineStr">
        <is>
          <t>Full-time</t>
        </is>
      </c>
      <c r="F37140" t="b">
        <v>0</v>
      </c>
      <c r="G37140" t="inlineStr">
        <is>
          <t>Illinois, United States</t>
        </is>
      </c>
      <c r="H37140" s="2" t="n">
        <v>45432.79331018519</v>
      </c>
      <c r="I37140" t="b">
        <v>0</v>
      </c>
      <c r="J37140" t="b">
        <v>0</v>
      </c>
      <c r="K37140" t="inlineStr">
        <is>
          <t>United States</t>
        </is>
      </c>
      <c r="L37140" t="inlineStr"/>
      <c r="M37140" t="inlineStr"/>
      <c r="N37140" t="inlineStr"/>
      <c r="O37140" t="inlineStr">
        <is>
          <t>A Hiring Company</t>
        </is>
      </c>
      <c r="P37140" t="inlineStr">
        <is>
          <t>['python', 'r', 'sql', 'power bi', 'excel']</t>
        </is>
      </c>
      <c r="Q37140" t="inlineStr">
        <is>
          <t>{'analyst_tools': ['power bi', 'excel'], 'programming': ['python', 'r', 'sql']}</t>
        </is>
      </c>
    </row>
    <row r="37141">
      <c r="A37141" t="inlineStr">
        <is>
          <t>Data Scientist</t>
        </is>
      </c>
      <c r="B37141" t="inlineStr">
        <is>
          <t>Cleared Data Scientist</t>
        </is>
      </c>
      <c r="C37141" t="inlineStr">
        <is>
          <t>Anywhere</t>
        </is>
      </c>
      <c r="D37141" t="inlineStr">
        <is>
          <t>via Uplancer</t>
        </is>
      </c>
      <c r="E37141" t="inlineStr">
        <is>
          <t>Full-time</t>
        </is>
      </c>
      <c r="F37141" t="b">
        <v>1</v>
      </c>
      <c r="G37141" t="inlineStr">
        <is>
          <t>Illinois, United States</t>
        </is>
      </c>
      <c r="H37141" s="2" t="n">
        <v>45431.7953125</v>
      </c>
      <c r="I37141" t="b">
        <v>0</v>
      </c>
      <c r="J37141" t="b">
        <v>1</v>
      </c>
      <c r="K37141" t="inlineStr">
        <is>
          <t>United States</t>
        </is>
      </c>
      <c r="L37141" t="inlineStr"/>
      <c r="M37141" t="inlineStr"/>
      <c r="N37141" t="inlineStr"/>
      <c r="O37141" t="inlineStr">
        <is>
          <t>Leading Path Consulting</t>
        </is>
      </c>
      <c r="P37141" t="inlineStr">
        <is>
          <t>['java', 'python', 'r', 'sql', 'c++', 'javascript', 'php', 'hadoop', 'linux', 'tableau']</t>
        </is>
      </c>
      <c r="Q37141" t="inlineStr">
        <is>
          <t>{'analyst_tools': ['tableau'], 'libraries': ['hadoop'], 'os': ['linux'], 'programming': ['java', 'python', 'r', 'sql', 'c++', 'javascript', 'php']}</t>
        </is>
      </c>
    </row>
    <row r="37142">
      <c r="A37142" t="inlineStr">
        <is>
          <t>Data Scientist</t>
        </is>
      </c>
      <c r="B37142" t="inlineStr">
        <is>
          <t>Data Scientist Junior</t>
        </is>
      </c>
      <c r="C37142" t="inlineStr">
        <is>
          <t>Hanoi, Vietnam</t>
        </is>
      </c>
      <c r="D37142" t="inlineStr">
        <is>
          <t>via Jobs.vn.indeed.com</t>
        </is>
      </c>
      <c r="E37142" t="inlineStr">
        <is>
          <t>Full-time</t>
        </is>
      </c>
      <c r="F37142" t="b">
        <v>0</v>
      </c>
      <c r="G37142" t="inlineStr">
        <is>
          <t>Vietnam</t>
        </is>
      </c>
      <c r="H37142" s="2" t="n">
        <v>45442.81747685185</v>
      </c>
      <c r="I37142" t="b">
        <v>0</v>
      </c>
      <c r="J37142" t="b">
        <v>0</v>
      </c>
      <c r="K37142" t="inlineStr">
        <is>
          <t>Vietnam</t>
        </is>
      </c>
      <c r="L37142" t="inlineStr"/>
      <c r="M37142" t="inlineStr"/>
      <c r="N37142" t="inlineStr"/>
      <c r="O37142" t="inlineStr">
        <is>
          <t>Công ty Cp Công nghệ và Truyền thông Dagoras</t>
        </is>
      </c>
      <c r="P37142" t="inlineStr">
        <is>
          <t>['sql', 'python']</t>
        </is>
      </c>
      <c r="Q37142" t="inlineStr">
        <is>
          <t>{'programming': ['sql', 'python']}</t>
        </is>
      </c>
    </row>
    <row r="37143">
      <c r="A37143" t="inlineStr">
        <is>
          <t>Data Engineer</t>
        </is>
      </c>
      <c r="B37143" t="inlineStr">
        <is>
          <t>Senior Engineer, Data Engineering</t>
        </is>
      </c>
      <c r="C37143" t="inlineStr">
        <is>
          <t>England, UK</t>
        </is>
      </c>
      <c r="D37143" t="inlineStr">
        <is>
          <t>via Jooble</t>
        </is>
      </c>
      <c r="E37143" t="inlineStr">
        <is>
          <t>Contractor</t>
        </is>
      </c>
      <c r="F37143" t="b">
        <v>0</v>
      </c>
      <c r="G37143" t="inlineStr">
        <is>
          <t>United Kingdom</t>
        </is>
      </c>
      <c r="H37143" s="2" t="n">
        <v>45415.80364583333</v>
      </c>
      <c r="I37143" t="b">
        <v>0</v>
      </c>
      <c r="J37143" t="b">
        <v>0</v>
      </c>
      <c r="K37143" t="inlineStr">
        <is>
          <t>United Kingdom</t>
        </is>
      </c>
      <c r="L37143" t="inlineStr"/>
      <c r="M37143" t="inlineStr"/>
      <c r="N37143" t="inlineStr"/>
      <c r="O37143" t="inlineStr">
        <is>
          <t>Orion Group</t>
        </is>
      </c>
      <c r="P37143" t="inlineStr">
        <is>
          <t>['python', 'sql', 'power bi']</t>
        </is>
      </c>
      <c r="Q37143" t="inlineStr">
        <is>
          <t>{'analyst_tools': ['power bi'], 'programming': ['python', 'sql']}</t>
        </is>
      </c>
    </row>
    <row r="37144">
      <c r="A37144" t="inlineStr">
        <is>
          <t>Data Scientist</t>
        </is>
      </c>
      <c r="B37144" t="inlineStr">
        <is>
          <t>Data Scientist</t>
        </is>
      </c>
      <c r="C37144" t="inlineStr">
        <is>
          <t>Indianapolis, IN</t>
        </is>
      </c>
      <c r="D37144" t="inlineStr">
        <is>
          <t>via Paylocity</t>
        </is>
      </c>
      <c r="E37144" t="inlineStr">
        <is>
          <t>Full-time</t>
        </is>
      </c>
      <c r="F37144" t="b">
        <v>0</v>
      </c>
      <c r="G37144" t="inlineStr">
        <is>
          <t>Illinois, United States</t>
        </is>
      </c>
      <c r="H37144" s="2" t="n">
        <v>45429.79417824074</v>
      </c>
      <c r="I37144" t="b">
        <v>0</v>
      </c>
      <c r="J37144" t="b">
        <v>0</v>
      </c>
      <c r="K37144" t="inlineStr">
        <is>
          <t>United States</t>
        </is>
      </c>
      <c r="L37144" t="inlineStr"/>
      <c r="M37144" t="inlineStr"/>
      <c r="N37144" t="inlineStr"/>
      <c r="O37144" t="inlineStr">
        <is>
          <t>RADcube, LLC</t>
        </is>
      </c>
      <c r="P37144" t="inlineStr">
        <is>
          <t>['python', 'r', 'azure', 'databricks', 'power bi']</t>
        </is>
      </c>
      <c r="Q37144" t="inlineStr">
        <is>
          <t>{'analyst_tools': ['power bi'], 'cloud': ['azure', 'databricks'], 'programming': ['python', 'r']}</t>
        </is>
      </c>
    </row>
    <row r="37145">
      <c r="A37145" t="inlineStr">
        <is>
          <t>Data Analyst</t>
        </is>
      </c>
      <c r="B37145" t="inlineStr">
        <is>
          <t>Business Data Analyst</t>
        </is>
      </c>
      <c r="C37145" t="inlineStr">
        <is>
          <t>Anywhere</t>
        </is>
      </c>
      <c r="D37145" t="inlineStr">
        <is>
          <t>via LinkedIn</t>
        </is>
      </c>
      <c r="E37145" t="inlineStr">
        <is>
          <t>Contractor and Temp work</t>
        </is>
      </c>
      <c r="F37145" t="b">
        <v>1</v>
      </c>
      <c r="G37145" t="inlineStr">
        <is>
          <t>Sudan</t>
        </is>
      </c>
      <c r="H37145" s="2" t="n">
        <v>45427.81412037037</v>
      </c>
      <c r="I37145" t="b">
        <v>0</v>
      </c>
      <c r="J37145" t="b">
        <v>0</v>
      </c>
      <c r="K37145" t="inlineStr">
        <is>
          <t>Sudan</t>
        </is>
      </c>
      <c r="L37145" t="inlineStr"/>
      <c r="M37145" t="inlineStr"/>
      <c r="N37145" t="inlineStr"/>
      <c r="O37145" t="inlineStr">
        <is>
          <t>Kelly Science, Engineering, Technology &amp; Telecom</t>
        </is>
      </c>
      <c r="P37145" t="inlineStr">
        <is>
          <t>['sap', 'word']</t>
        </is>
      </c>
      <c r="Q37145" t="inlineStr">
        <is>
          <t>{'analyst_tools': ['sap', 'word']}</t>
        </is>
      </c>
    </row>
    <row r="37146">
      <c r="A37146" t="inlineStr">
        <is>
          <t>Data Engineer</t>
        </is>
      </c>
      <c r="B37146" t="inlineStr">
        <is>
          <t>Analytics Data Engineer</t>
        </is>
      </c>
      <c r="C37146" t="inlineStr">
        <is>
          <t>South San Francisco, CA</t>
        </is>
      </c>
      <c r="D37146" t="inlineStr">
        <is>
          <t>via LinkedIn</t>
        </is>
      </c>
      <c r="E37146" t="inlineStr">
        <is>
          <t>Full-time</t>
        </is>
      </c>
      <c r="F37146" t="b">
        <v>0</v>
      </c>
      <c r="G37146" t="inlineStr">
        <is>
          <t>Illinois, United States</t>
        </is>
      </c>
      <c r="H37146" s="2" t="n">
        <v>45420.79945601852</v>
      </c>
      <c r="I37146" t="b">
        <v>0</v>
      </c>
      <c r="J37146" t="b">
        <v>1</v>
      </c>
      <c r="K37146" t="inlineStr">
        <is>
          <t>United States</t>
        </is>
      </c>
      <c r="L37146" t="inlineStr"/>
      <c r="M37146" t="inlineStr"/>
      <c r="N37146" t="inlineStr"/>
      <c r="O37146" t="inlineStr">
        <is>
          <t>Claritas Rx</t>
        </is>
      </c>
      <c r="P37146" t="inlineStr">
        <is>
          <t>['python', 'sql', 'aws', 'snowflake', 'pandas', 'tableau', 'looker']</t>
        </is>
      </c>
      <c r="Q37146" t="inlineStr">
        <is>
          <t>{'analyst_tools': ['tableau', 'looker'], 'cloud': ['aws', 'snowflake'], 'libraries': ['pandas'], 'programming': ['python', 'sql']}</t>
        </is>
      </c>
    </row>
    <row r="37147">
      <c r="A37147" t="inlineStr">
        <is>
          <t>Senior Data Scientist</t>
        </is>
      </c>
      <c r="B37147" t="inlineStr">
        <is>
          <t>Senior Data Scientist</t>
        </is>
      </c>
      <c r="C37147" t="inlineStr">
        <is>
          <t>India</t>
        </is>
      </c>
      <c r="D37147" t="inlineStr">
        <is>
          <t>via LinkedIn</t>
        </is>
      </c>
      <c r="E37147" t="inlineStr">
        <is>
          <t>Full-time</t>
        </is>
      </c>
      <c r="F37147" t="b">
        <v>0</v>
      </c>
      <c r="G37147" t="inlineStr">
        <is>
          <t>India</t>
        </is>
      </c>
      <c r="H37147" s="2" t="n">
        <v>45441.8034375</v>
      </c>
      <c r="I37147" t="b">
        <v>0</v>
      </c>
      <c r="J37147" t="b">
        <v>0</v>
      </c>
      <c r="K37147" t="inlineStr">
        <is>
          <t>India</t>
        </is>
      </c>
      <c r="L37147" t="inlineStr"/>
      <c r="M37147" t="inlineStr"/>
      <c r="N37147" t="inlineStr"/>
      <c r="O37147" t="inlineStr">
        <is>
          <t>Thoucentric</t>
        </is>
      </c>
      <c r="P37147" t="inlineStr">
        <is>
          <t>['python', 'nosql', 'mongodb', 'mongodb', 'cassandra', 'azure', 'aws', 'gcp', 'tensorflow', 'pytorch', 'docker']</t>
        </is>
      </c>
      <c r="Q37147" t="inlineStr">
        <is>
          <t>{'cloud': ['azure', 'aws', 'gcp'], 'databases': ['mongodb', 'cassandra'], 'libraries': ['tensorflow', 'pytorch'], 'other': ['docker'], 'programming': ['python', 'nosql', 'mongodb']}</t>
        </is>
      </c>
    </row>
    <row r="37148">
      <c r="A37148" t="inlineStr">
        <is>
          <t>Data Engineer</t>
        </is>
      </c>
      <c r="B37148" t="inlineStr">
        <is>
          <t>Data Engineer, Eswatini - Data.FI</t>
        </is>
      </c>
      <c r="C37148" t="inlineStr">
        <is>
          <t>Schwyz, Switzerland</t>
        </is>
      </c>
      <c r="D37148" t="inlineStr">
        <is>
          <t>via LinkedIn</t>
        </is>
      </c>
      <c r="E37148" t="inlineStr">
        <is>
          <t>Full-time and Contractor</t>
        </is>
      </c>
      <c r="F37148" t="b">
        <v>0</v>
      </c>
      <c r="G37148" t="inlineStr">
        <is>
          <t>Switzerland</t>
        </is>
      </c>
      <c r="H37148" s="2" t="n">
        <v>45425.8174537037</v>
      </c>
      <c r="I37148" t="b">
        <v>0</v>
      </c>
      <c r="J37148" t="b">
        <v>0</v>
      </c>
      <c r="K37148" t="inlineStr">
        <is>
          <t>Switzerland</t>
        </is>
      </c>
      <c r="L37148" t="inlineStr"/>
      <c r="M37148" t="inlineStr"/>
      <c r="N37148" t="inlineStr"/>
      <c r="O37148" t="inlineStr">
        <is>
          <t>Palladium: Make It Possible</t>
        </is>
      </c>
      <c r="P37148" t="inlineStr">
        <is>
          <t>['t-sql', 'sql', 'sql server', 'mysql', 'oracle', 'ssis']</t>
        </is>
      </c>
      <c r="Q37148" t="inlineStr">
        <is>
          <t>{'analyst_tools': ['ssis'], 'cloud': ['oracle'], 'databases': ['sql server', 'mysql'], 'programming': ['t-sql', 'sql']}</t>
        </is>
      </c>
    </row>
    <row r="37149">
      <c r="A37149" t="inlineStr">
        <is>
          <t>Data Scientist</t>
        </is>
      </c>
      <c r="B37149" t="inlineStr">
        <is>
          <t>Data Scientist</t>
        </is>
      </c>
      <c r="C37149" t="inlineStr">
        <is>
          <t>Gurugram, Haryana, India</t>
        </is>
      </c>
      <c r="D37149" t="inlineStr">
        <is>
          <t>via LinkedIn</t>
        </is>
      </c>
      <c r="E37149" t="inlineStr">
        <is>
          <t>Full-time</t>
        </is>
      </c>
      <c r="F37149" t="b">
        <v>0</v>
      </c>
      <c r="G37149" t="inlineStr">
        <is>
          <t>India</t>
        </is>
      </c>
      <c r="H37149" s="2" t="n">
        <v>45425.80392361111</v>
      </c>
      <c r="I37149" t="b">
        <v>0</v>
      </c>
      <c r="J37149" t="b">
        <v>0</v>
      </c>
      <c r="K37149" t="inlineStr">
        <is>
          <t>India</t>
        </is>
      </c>
      <c r="L37149" t="inlineStr"/>
      <c r="M37149" t="inlineStr"/>
      <c r="N37149" t="inlineStr"/>
      <c r="O37149" t="inlineStr">
        <is>
          <t>Cephas Consultancy Services Private Limited</t>
        </is>
      </c>
      <c r="P37149" t="inlineStr">
        <is>
          <t>['python', 'java', 'sql', 'cassandra', 'hadoop', 'spark', 'tableau']</t>
        </is>
      </c>
      <c r="Q37149" t="inlineStr">
        <is>
          <t>{'analyst_tools': ['tableau'], 'databases': ['cassandra'], 'libraries': ['hadoop', 'spark'], 'programming': ['python', 'java', 'sql']}</t>
        </is>
      </c>
    </row>
    <row r="37150">
      <c r="A37150" t="inlineStr">
        <is>
          <t>Software Engineer</t>
        </is>
      </c>
      <c r="B37150" t="inlineStr">
        <is>
          <t>Specialist Core Software Engineer, Data&amp;AI</t>
        </is>
      </c>
      <c r="C37150" t="inlineStr">
        <is>
          <t>Amsterdam, Netherlands</t>
        </is>
      </c>
      <c r="D37150" t="inlineStr">
        <is>
          <t>via Magnet.me</t>
        </is>
      </c>
      <c r="E37150" t="inlineStr">
        <is>
          <t>Full-time</t>
        </is>
      </c>
      <c r="F37150" t="b">
        <v>0</v>
      </c>
      <c r="G37150" t="inlineStr">
        <is>
          <t>Netherlands</t>
        </is>
      </c>
      <c r="H37150" s="2" t="n">
        <v>45434.81347222222</v>
      </c>
      <c r="I37150" t="b">
        <v>0</v>
      </c>
      <c r="J37150" t="b">
        <v>0</v>
      </c>
      <c r="K37150" t="inlineStr">
        <is>
          <t>Netherlands</t>
        </is>
      </c>
      <c r="L37150" t="inlineStr"/>
      <c r="M37150" t="inlineStr"/>
      <c r="N37150" t="inlineStr"/>
      <c r="O37150" t="inlineStr">
        <is>
          <t>BT Global Services</t>
        </is>
      </c>
      <c r="P37150" t="inlineStr">
        <is>
          <t>['java', 'python', 'scala', 'gcp', 'aws', 'jira', 'confluence']</t>
        </is>
      </c>
      <c r="Q37150" t="inlineStr">
        <is>
          <t>{'async': ['jira', 'confluence'], 'cloud': ['gcp', 'aws'], 'programming': ['java', 'python', 'scala']}</t>
        </is>
      </c>
    </row>
    <row r="37151">
      <c r="A37151" t="inlineStr">
        <is>
          <t>Data Scientist</t>
        </is>
      </c>
      <c r="B37151" t="inlineStr">
        <is>
          <t>Research Data Scientist</t>
        </is>
      </c>
      <c r="C37151" t="inlineStr">
        <is>
          <t>Annapolis Junction, MD  (+1 other)</t>
        </is>
      </c>
      <c r="D37151" t="inlineStr">
        <is>
          <t>via Joinrs</t>
        </is>
      </c>
      <c r="E37151" t="inlineStr">
        <is>
          <t>Full-time and Part-time</t>
        </is>
      </c>
      <c r="F37151" t="b">
        <v>0</v>
      </c>
      <c r="G37151" t="inlineStr">
        <is>
          <t>New York, United States</t>
        </is>
      </c>
      <c r="H37151" s="2" t="n">
        <v>45442.79295138889</v>
      </c>
      <c r="I37151" t="b">
        <v>0</v>
      </c>
      <c r="J37151" t="b">
        <v>1</v>
      </c>
      <c r="K37151" t="inlineStr">
        <is>
          <t>United States</t>
        </is>
      </c>
      <c r="L37151" t="inlineStr"/>
      <c r="M37151" t="inlineStr"/>
      <c r="N37151" t="inlineStr"/>
      <c r="O37151" t="inlineStr">
        <is>
          <t>Booz Allen</t>
        </is>
      </c>
      <c r="P37151" t="inlineStr">
        <is>
          <t>['python', 'r']</t>
        </is>
      </c>
      <c r="Q37151" t="inlineStr">
        <is>
          <t>{'programming': ['python', 'r']}</t>
        </is>
      </c>
    </row>
    <row r="37152">
      <c r="A37152" t="inlineStr">
        <is>
          <t>Data Engineer</t>
        </is>
      </c>
      <c r="B37152" t="inlineStr">
        <is>
          <t>Data Engineer with Databricks</t>
        </is>
      </c>
      <c r="C37152" t="inlineStr">
        <is>
          <t>Poland</t>
        </is>
      </c>
      <c r="D37152" t="inlineStr">
        <is>
          <t>via Adzuna.pl</t>
        </is>
      </c>
      <c r="E37152" t="inlineStr">
        <is>
          <t>Full-time</t>
        </is>
      </c>
      <c r="F37152" t="b">
        <v>0</v>
      </c>
      <c r="G37152" t="inlineStr">
        <is>
          <t>Poland</t>
        </is>
      </c>
      <c r="H37152" s="2" t="n">
        <v>45442.81788194444</v>
      </c>
      <c r="I37152" t="b">
        <v>0</v>
      </c>
      <c r="J37152" t="b">
        <v>0</v>
      </c>
      <c r="K37152" t="inlineStr">
        <is>
          <t>Poland</t>
        </is>
      </c>
      <c r="L37152" t="inlineStr"/>
      <c r="M37152" t="inlineStr"/>
      <c r="N37152" t="inlineStr"/>
      <c r="O37152" t="inlineStr">
        <is>
          <t>ADASTRA</t>
        </is>
      </c>
      <c r="P37152" t="inlineStr">
        <is>
          <t>['python', 'sql', 't-sql', 'scala', 'databricks', 'azure', 'aws', 'pyspark', 'hadoop', 'spark', 'kafka']</t>
        </is>
      </c>
      <c r="Q37152" t="inlineStr">
        <is>
          <t>{'cloud': ['databricks', 'azure', 'aws'], 'libraries': ['pyspark', 'hadoop', 'spark', 'kafka'], 'programming': ['python', 'sql', 't-sql', 'scala']}</t>
        </is>
      </c>
    </row>
    <row r="37153">
      <c r="A37153" t="inlineStr">
        <is>
          <t>Data Scientist</t>
        </is>
      </c>
      <c r="B37153" t="inlineStr">
        <is>
          <t>Data Scientist I</t>
        </is>
      </c>
      <c r="C37153" t="inlineStr">
        <is>
          <t>Asheville, NC</t>
        </is>
      </c>
      <c r="D37153" t="inlineStr">
        <is>
          <t>via LinkedIn</t>
        </is>
      </c>
      <c r="E37153" t="inlineStr">
        <is>
          <t>Full-time</t>
        </is>
      </c>
      <c r="F37153" t="b">
        <v>0</v>
      </c>
      <c r="G37153" t="inlineStr">
        <is>
          <t>Georgia</t>
        </is>
      </c>
      <c r="H37153" s="2" t="n">
        <v>45443.82834490741</v>
      </c>
      <c r="I37153" t="b">
        <v>0</v>
      </c>
      <c r="J37153" t="b">
        <v>1</v>
      </c>
      <c r="K37153" t="inlineStr">
        <is>
          <t>United States</t>
        </is>
      </c>
      <c r="L37153" t="inlineStr"/>
      <c r="M37153" t="inlineStr"/>
      <c r="N37153" t="inlineStr"/>
      <c r="O37153" t="inlineStr">
        <is>
          <t>TD</t>
        </is>
      </c>
      <c r="P37153" t="inlineStr">
        <is>
          <t>['python', 'sql', 'r', 'sas', 'sas', 'hadoop', 'airflow', 'numpy', 'pandas', 'tensorflow', 'pytorch', 'theano', 'spark', 'tableau', 'looker', 'power bi', 'excel', 'powerpoint']</t>
        </is>
      </c>
      <c r="Q37153" t="inlineStr">
        <is>
          <t>{'analyst_tools': ['sas', 'tableau', 'looker', 'power bi', 'excel', 'powerpoint'], 'libraries': ['hadoop', 'airflow', 'numpy', 'pandas', 'tensorflow', 'pytorch', 'theano', 'spark'], 'programming': ['python', 'sql', 'r', 'sas']}</t>
        </is>
      </c>
    </row>
    <row r="37154">
      <c r="A37154" t="inlineStr">
        <is>
          <t>Data Engineer</t>
        </is>
      </c>
      <c r="B37154" t="inlineStr">
        <is>
          <t>Sr Data Engineer</t>
        </is>
      </c>
      <c r="C37154" t="inlineStr">
        <is>
          <t>Anywhere</t>
        </is>
      </c>
      <c r="D37154" t="inlineStr">
        <is>
          <t>via LinkedIn</t>
        </is>
      </c>
      <c r="E37154" t="inlineStr">
        <is>
          <t>Contractor</t>
        </is>
      </c>
      <c r="F37154" t="b">
        <v>1</v>
      </c>
      <c r="G37154" t="inlineStr">
        <is>
          <t>Sudan</t>
        </is>
      </c>
      <c r="H37154" s="2" t="n">
        <v>45433.85392361111</v>
      </c>
      <c r="I37154" t="b">
        <v>0</v>
      </c>
      <c r="J37154" t="b">
        <v>1</v>
      </c>
      <c r="K37154" t="inlineStr">
        <is>
          <t>Sudan</t>
        </is>
      </c>
      <c r="L37154" t="inlineStr"/>
      <c r="M37154" t="inlineStr"/>
      <c r="N37154" t="inlineStr"/>
      <c r="O37154" t="inlineStr">
        <is>
          <t>Smith Johnson Tech</t>
        </is>
      </c>
      <c r="P37154" t="inlineStr">
        <is>
          <t>['sql', 'python', 'azure', 'databricks', 'power bi', 'tableau']</t>
        </is>
      </c>
      <c r="Q37154" t="inlineStr">
        <is>
          <t>{'analyst_tools': ['power bi', 'tableau'], 'cloud': ['azure', 'databricks'], 'programming': ['sql', 'python']}</t>
        </is>
      </c>
    </row>
    <row r="37155">
      <c r="A37155" t="inlineStr">
        <is>
          <t>Data Scientist</t>
        </is>
      </c>
      <c r="B37155" t="inlineStr">
        <is>
          <t>Apprentissage - data scientist (h/f) (Apprentissage/Alternance)</t>
        </is>
      </c>
      <c r="C37155" t="inlineStr">
        <is>
          <t>Solaize, France</t>
        </is>
      </c>
      <c r="D37155" t="inlineStr">
        <is>
          <t>via BeBee</t>
        </is>
      </c>
      <c r="E37155" t="inlineStr">
        <is>
          <t>Full-time</t>
        </is>
      </c>
      <c r="F37155" t="b">
        <v>0</v>
      </c>
      <c r="G37155" t="inlineStr">
        <is>
          <t>France</t>
        </is>
      </c>
      <c r="H37155" s="2" t="n">
        <v>45436.8078125</v>
      </c>
      <c r="I37155" t="b">
        <v>0</v>
      </c>
      <c r="J37155" t="b">
        <v>0</v>
      </c>
      <c r="K37155" t="inlineStr">
        <is>
          <t>France</t>
        </is>
      </c>
      <c r="L37155" t="inlineStr"/>
      <c r="M37155" t="inlineStr"/>
      <c r="N37155" t="inlineStr"/>
      <c r="O37155" t="inlineStr">
        <is>
          <t>OpenClassrooms</t>
        </is>
      </c>
      <c r="P37155" t="inlineStr"/>
      <c r="Q37155" t="inlineStr"/>
    </row>
    <row r="37156">
      <c r="A37156" t="inlineStr">
        <is>
          <t>Data Analyst</t>
        </is>
      </c>
      <c r="B37156" t="inlineStr">
        <is>
          <t>BI Engineer – Tableau Specialist</t>
        </is>
      </c>
      <c r="C37156" t="inlineStr">
        <is>
          <t>Mongolia</t>
        </is>
      </c>
      <c r="D37156" t="inlineStr">
        <is>
          <t>via LinkedIn Mongolia</t>
        </is>
      </c>
      <c r="E37156" t="inlineStr">
        <is>
          <t>Full-time</t>
        </is>
      </c>
      <c r="F37156" t="b">
        <v>0</v>
      </c>
      <c r="G37156" t="inlineStr">
        <is>
          <t>Mongolia</t>
        </is>
      </c>
      <c r="H37156" s="2" t="n">
        <v>45433.87434027778</v>
      </c>
      <c r="I37156" t="b">
        <v>1</v>
      </c>
      <c r="J37156" t="b">
        <v>0</v>
      </c>
      <c r="K37156" t="inlineStr">
        <is>
          <t>Mongolia</t>
        </is>
      </c>
      <c r="L37156" t="inlineStr"/>
      <c r="M37156" t="inlineStr"/>
      <c r="N37156" t="inlineStr"/>
      <c r="O37156" t="inlineStr">
        <is>
          <t>BRMi</t>
        </is>
      </c>
      <c r="P37156" t="inlineStr">
        <is>
          <t>['sql', 'tableau', 'power bi']</t>
        </is>
      </c>
      <c r="Q37156" t="inlineStr">
        <is>
          <t>{'analyst_tools': ['tableau', 'power bi'], 'programming': ['sql']}</t>
        </is>
      </c>
    </row>
    <row r="37157">
      <c r="A37157" t="inlineStr">
        <is>
          <t>Data Analyst</t>
        </is>
      </c>
      <c r="B37157" t="inlineStr">
        <is>
          <t>Analyst data</t>
        </is>
      </c>
      <c r="C37157" t="inlineStr">
        <is>
          <t>Australia</t>
        </is>
      </c>
      <c r="D37157" t="inlineStr">
        <is>
          <t>via Jooble</t>
        </is>
      </c>
      <c r="E37157" t="inlineStr">
        <is>
          <t>Full-time, Contractor, and Temp work</t>
        </is>
      </c>
      <c r="F37157" t="b">
        <v>0</v>
      </c>
      <c r="G37157" t="inlineStr">
        <is>
          <t>Australia</t>
        </is>
      </c>
      <c r="H37157" s="2" t="n">
        <v>45420.80423611111</v>
      </c>
      <c r="I37157" t="b">
        <v>1</v>
      </c>
      <c r="J37157" t="b">
        <v>0</v>
      </c>
      <c r="K37157" t="inlineStr">
        <is>
          <t>Australia</t>
        </is>
      </c>
      <c r="L37157" t="inlineStr"/>
      <c r="M37157" t="inlineStr"/>
      <c r="N37157" t="inlineStr"/>
      <c r="O37157" t="inlineStr">
        <is>
          <t>Crown Perth</t>
        </is>
      </c>
      <c r="P37157" t="inlineStr">
        <is>
          <t>['go']</t>
        </is>
      </c>
      <c r="Q37157" t="inlineStr">
        <is>
          <t>{'programming': ['go']}</t>
        </is>
      </c>
    </row>
    <row r="37158">
      <c r="A37158" t="inlineStr">
        <is>
          <t>Data Engineer</t>
        </is>
      </c>
      <c r="B37158" t="inlineStr">
        <is>
          <t>Associate Data Engineer Intern</t>
        </is>
      </c>
      <c r="C37158" t="inlineStr">
        <is>
          <t>Philadelphia, PA</t>
        </is>
      </c>
      <c r="D37158" t="inlineStr">
        <is>
          <t>via Built In</t>
        </is>
      </c>
      <c r="E37158" t="inlineStr">
        <is>
          <t>Full-time and Internship</t>
        </is>
      </c>
      <c r="F37158" t="b">
        <v>0</v>
      </c>
      <c r="G37158" t="inlineStr">
        <is>
          <t>Sudan</t>
        </is>
      </c>
      <c r="H37158" s="2" t="n">
        <v>45434.82318287037</v>
      </c>
      <c r="I37158" t="b">
        <v>0</v>
      </c>
      <c r="J37158" t="b">
        <v>1</v>
      </c>
      <c r="K37158" t="inlineStr">
        <is>
          <t>Sudan</t>
        </is>
      </c>
      <c r="L37158" t="inlineStr"/>
      <c r="M37158" t="inlineStr"/>
      <c r="N37158" t="inlineStr"/>
      <c r="O37158" t="inlineStr">
        <is>
          <t>Onbe</t>
        </is>
      </c>
      <c r="P37158" t="inlineStr">
        <is>
          <t>['sql', 'python', 'sql server', 'snowflake', 'azure', 'ssis', 'ssrs']</t>
        </is>
      </c>
      <c r="Q37158" t="inlineStr">
        <is>
          <t>{'analyst_tools': ['ssis', 'ssrs'], 'cloud': ['snowflake', 'azure'], 'databases': ['sql server'], 'programming': ['sql', 'python']}</t>
        </is>
      </c>
    </row>
    <row r="37159">
      <c r="A37159" t="inlineStr">
        <is>
          <t>Data Analyst</t>
        </is>
      </c>
      <c r="B37159" t="inlineStr">
        <is>
          <t>토스 Data 공개채용_Data Analyst</t>
        </is>
      </c>
      <c r="C37159" t="inlineStr">
        <is>
          <t>Seoul, South Korea</t>
        </is>
      </c>
      <c r="D37159" t="inlineStr">
        <is>
          <t>via LinkedIn</t>
        </is>
      </c>
      <c r="E37159" t="inlineStr">
        <is>
          <t>Full-time</t>
        </is>
      </c>
      <c r="F37159" t="b">
        <v>0</v>
      </c>
      <c r="G37159" t="inlineStr">
        <is>
          <t>South Korea</t>
        </is>
      </c>
      <c r="H37159" s="2" t="n">
        <v>45434.82104166667</v>
      </c>
      <c r="I37159" t="b">
        <v>1</v>
      </c>
      <c r="J37159" t="b">
        <v>0</v>
      </c>
      <c r="K37159" t="inlineStr">
        <is>
          <t>South Korea</t>
        </is>
      </c>
      <c r="L37159" t="inlineStr"/>
      <c r="M37159" t="inlineStr"/>
      <c r="N37159" t="inlineStr"/>
      <c r="O37159" t="inlineStr">
        <is>
          <t>Viva Republica (Toss)</t>
        </is>
      </c>
      <c r="P37159" t="inlineStr"/>
      <c r="Q37159" t="inlineStr"/>
    </row>
    <row r="37160">
      <c r="A37160" t="inlineStr">
        <is>
          <t>Data Scientist</t>
        </is>
      </c>
      <c r="B37160" t="inlineStr">
        <is>
          <t>Data Scientist/GIS Specialist ID:1895</t>
        </is>
      </c>
      <c r="C37160" t="inlineStr">
        <is>
          <t>Hutton Sessay, Thirsk, UK</t>
        </is>
      </c>
      <c r="D37160" t="inlineStr">
        <is>
          <t>via LinkedIn</t>
        </is>
      </c>
      <c r="E37160" t="inlineStr">
        <is>
          <t>Contractor</t>
        </is>
      </c>
      <c r="F37160" t="b">
        <v>0</v>
      </c>
      <c r="G37160" t="inlineStr">
        <is>
          <t>United Kingdom</t>
        </is>
      </c>
      <c r="H37160" s="2" t="n">
        <v>45414.80638888889</v>
      </c>
      <c r="I37160" t="b">
        <v>0</v>
      </c>
      <c r="J37160" t="b">
        <v>0</v>
      </c>
      <c r="K37160" t="inlineStr">
        <is>
          <t>United Kingdom</t>
        </is>
      </c>
      <c r="L37160" t="inlineStr"/>
      <c r="M37160" t="inlineStr"/>
      <c r="N37160" t="inlineStr"/>
      <c r="O37160" t="inlineStr">
        <is>
          <t>Animal and Plant Health Agency</t>
        </is>
      </c>
      <c r="P37160" t="inlineStr">
        <is>
          <t>['python', 'sql', 'r']</t>
        </is>
      </c>
      <c r="Q37160" t="inlineStr">
        <is>
          <t>{'programming': ['python', 'sql', 'r']}</t>
        </is>
      </c>
    </row>
    <row r="37161">
      <c r="A37161" t="inlineStr">
        <is>
          <t>Data Engineer</t>
        </is>
      </c>
      <c r="B37161" t="inlineStr">
        <is>
          <t>Data Engineer</t>
        </is>
      </c>
      <c r="C37161" t="inlineStr">
        <is>
          <t>Dublin, Ireland</t>
        </is>
      </c>
      <c r="D37161" t="inlineStr">
        <is>
          <t>via LinkedIn</t>
        </is>
      </c>
      <c r="E37161" t="inlineStr">
        <is>
          <t>Contractor</t>
        </is>
      </c>
      <c r="F37161" t="b">
        <v>0</v>
      </c>
      <c r="G37161" t="inlineStr">
        <is>
          <t>Ireland</t>
        </is>
      </c>
      <c r="H37161" s="2" t="n">
        <v>45440.82462962963</v>
      </c>
      <c r="I37161" t="b">
        <v>0</v>
      </c>
      <c r="J37161" t="b">
        <v>0</v>
      </c>
      <c r="K37161" t="inlineStr">
        <is>
          <t>Ireland</t>
        </is>
      </c>
      <c r="L37161" t="inlineStr"/>
      <c r="M37161" t="inlineStr"/>
      <c r="N37161" t="inlineStr"/>
      <c r="O37161" t="inlineStr">
        <is>
          <t>Adecco</t>
        </is>
      </c>
      <c r="P37161" t="inlineStr">
        <is>
          <t>['sql', 'python', 'tableau']</t>
        </is>
      </c>
      <c r="Q37161" t="inlineStr">
        <is>
          <t>{'analyst_tools': ['tableau'], 'programming': ['sql', 'python']}</t>
        </is>
      </c>
    </row>
    <row r="37162">
      <c r="A37162" t="inlineStr">
        <is>
          <t>Data Engineer</t>
        </is>
      </c>
      <c r="B37162" t="inlineStr">
        <is>
          <t>Data Engineer</t>
        </is>
      </c>
      <c r="C37162" t="inlineStr">
        <is>
          <t>London, UK</t>
        </is>
      </c>
      <c r="D37162" t="inlineStr">
        <is>
          <t>via LinkedIn</t>
        </is>
      </c>
      <c r="E37162" t="inlineStr">
        <is>
          <t>Full-time</t>
        </is>
      </c>
      <c r="F37162" t="b">
        <v>0</v>
      </c>
      <c r="G37162" t="inlineStr">
        <is>
          <t>United Kingdom</t>
        </is>
      </c>
      <c r="H37162" s="2" t="n">
        <v>45430.80113425926</v>
      </c>
      <c r="I37162" t="b">
        <v>1</v>
      </c>
      <c r="J37162" t="b">
        <v>0</v>
      </c>
      <c r="K37162" t="inlineStr">
        <is>
          <t>United Kingdom</t>
        </is>
      </c>
      <c r="L37162" t="inlineStr"/>
      <c r="M37162" t="inlineStr"/>
      <c r="N37162" t="inlineStr"/>
      <c r="O37162" t="inlineStr">
        <is>
          <t>Jooble</t>
        </is>
      </c>
      <c r="P37162" t="inlineStr">
        <is>
          <t>['python', 'sql', 'aws', 'azure', 'gcp']</t>
        </is>
      </c>
      <c r="Q37162" t="inlineStr">
        <is>
          <t>{'cloud': ['aws', 'azure', 'gcp'], 'programming': ['python', 'sql']}</t>
        </is>
      </c>
    </row>
    <row r="37163">
      <c r="A37163" t="inlineStr">
        <is>
          <t>Senior Data Analyst</t>
        </is>
      </c>
      <c r="B37163" t="inlineStr">
        <is>
          <t>Senior Data Analyst (4114)</t>
        </is>
      </c>
      <c r="C37163" t="inlineStr">
        <is>
          <t>Irvine, CA</t>
        </is>
      </c>
      <c r="D37163" t="inlineStr">
        <is>
          <t>via Indeed</t>
        </is>
      </c>
      <c r="E37163" t="inlineStr">
        <is>
          <t>Full-time</t>
        </is>
      </c>
      <c r="F37163" t="b">
        <v>0</v>
      </c>
      <c r="G37163" t="inlineStr">
        <is>
          <t>California, United States</t>
        </is>
      </c>
      <c r="H37163" s="2" t="n">
        <v>45415.79256944444</v>
      </c>
      <c r="I37163" t="b">
        <v>0</v>
      </c>
      <c r="J37163" t="b">
        <v>0</v>
      </c>
      <c r="K37163" t="inlineStr">
        <is>
          <t>United States</t>
        </is>
      </c>
      <c r="L37163" t="inlineStr"/>
      <c r="M37163" t="inlineStr"/>
      <c r="N37163" t="inlineStr"/>
      <c r="O37163" t="inlineStr">
        <is>
          <t>Three Saints Bay, LLC</t>
        </is>
      </c>
      <c r="P37163" t="inlineStr">
        <is>
          <t>['excel', 'word', 'powerpoint', 'outlook']</t>
        </is>
      </c>
      <c r="Q37163" t="inlineStr">
        <is>
          <t>{'analyst_tools': ['excel', 'word', 'powerpoint', 'outlook']}</t>
        </is>
      </c>
    </row>
    <row r="37164">
      <c r="A37164" t="inlineStr">
        <is>
          <t>Data Scientist</t>
        </is>
      </c>
      <c r="B37164" t="inlineStr">
        <is>
          <t>Data Scientist (W2 only)</t>
        </is>
      </c>
      <c r="C37164" t="inlineStr">
        <is>
          <t>San Francisco, CA</t>
        </is>
      </c>
      <c r="D37164" t="inlineStr">
        <is>
          <t>via LinkedIn</t>
        </is>
      </c>
      <c r="E37164" t="inlineStr">
        <is>
          <t>Contractor</t>
        </is>
      </c>
      <c r="F37164" t="b">
        <v>0</v>
      </c>
      <c r="G37164" t="inlineStr">
        <is>
          <t>California, United States</t>
        </is>
      </c>
      <c r="H37164" s="2" t="n">
        <v>45433.79467592593</v>
      </c>
      <c r="I37164" t="b">
        <v>0</v>
      </c>
      <c r="J37164" t="b">
        <v>0</v>
      </c>
      <c r="K37164" t="inlineStr">
        <is>
          <t>United States</t>
        </is>
      </c>
      <c r="L37164" t="inlineStr"/>
      <c r="M37164" t="inlineStr"/>
      <c r="N37164" t="inlineStr"/>
      <c r="O37164" t="inlineStr">
        <is>
          <t>Infotech Spectrum Inc,</t>
        </is>
      </c>
      <c r="P37164" t="inlineStr">
        <is>
          <t>['python', 'r', 'sql']</t>
        </is>
      </c>
      <c r="Q37164" t="inlineStr">
        <is>
          <t>{'programming': ['python', 'r', 'sql']}</t>
        </is>
      </c>
    </row>
    <row r="37165">
      <c r="A37165" t="inlineStr">
        <is>
          <t>Data Engineer</t>
        </is>
      </c>
      <c r="B37165" t="inlineStr">
        <is>
          <t>Data Fleet Engineer - Aerospace</t>
        </is>
      </c>
      <c r="C37165" t="inlineStr">
        <is>
          <t>Brindisi, BR, Italy</t>
        </is>
      </c>
      <c r="D37165" t="inlineStr">
        <is>
          <t>via LinkedIn</t>
        </is>
      </c>
      <c r="E37165" t="inlineStr">
        <is>
          <t>Full-time</t>
        </is>
      </c>
      <c r="F37165" t="b">
        <v>0</v>
      </c>
      <c r="G37165" t="inlineStr">
        <is>
          <t>Italy</t>
        </is>
      </c>
      <c r="H37165" s="2" t="n">
        <v>45439.36134259259</v>
      </c>
      <c r="I37165" t="b">
        <v>0</v>
      </c>
      <c r="J37165" t="b">
        <v>0</v>
      </c>
      <c r="K37165" t="inlineStr">
        <is>
          <t>Italy</t>
        </is>
      </c>
      <c r="L37165" t="inlineStr"/>
      <c r="M37165" t="inlineStr"/>
      <c r="N37165" t="inlineStr"/>
      <c r="O37165" t="inlineStr">
        <is>
          <t>Experis Italia</t>
        </is>
      </c>
      <c r="P37165" t="inlineStr"/>
      <c r="Q37165" t="inlineStr"/>
    </row>
    <row r="37166">
      <c r="A37166" t="inlineStr">
        <is>
          <t>Data Engineer</t>
        </is>
      </c>
      <c r="B37166" t="inlineStr">
        <is>
          <t>Work From Home Data Platform Engineer</t>
        </is>
      </c>
      <c r="C37166" t="inlineStr">
        <is>
          <t>Salvador, State of Bahia, Brazil</t>
        </is>
      </c>
      <c r="D37166" t="inlineStr">
        <is>
          <t>via Indeed</t>
        </is>
      </c>
      <c r="E37166" t="inlineStr">
        <is>
          <t>Full-time</t>
        </is>
      </c>
      <c r="F37166" t="b">
        <v>0</v>
      </c>
      <c r="G37166" t="inlineStr">
        <is>
          <t>Brazil</t>
        </is>
      </c>
      <c r="H37166" s="2" t="n">
        <v>45422.81158564815</v>
      </c>
      <c r="I37166" t="b">
        <v>1</v>
      </c>
      <c r="J37166" t="b">
        <v>0</v>
      </c>
      <c r="K37166" t="inlineStr">
        <is>
          <t>Brazil</t>
        </is>
      </c>
      <c r="L37166" t="inlineStr"/>
      <c r="M37166" t="inlineStr"/>
      <c r="N37166" t="inlineStr"/>
      <c r="O37166" t="inlineStr">
        <is>
          <t>BairesDev</t>
        </is>
      </c>
      <c r="P37166" t="inlineStr">
        <is>
          <t>['python', 'scala', 'java', 'nosql', 'kafka', 'airflow']</t>
        </is>
      </c>
      <c r="Q37166" t="inlineStr">
        <is>
          <t>{'libraries': ['kafka', 'airflow'], 'programming': ['python', 'scala', 'java', 'nosql']}</t>
        </is>
      </c>
    </row>
    <row r="37167">
      <c r="A37167" t="inlineStr">
        <is>
          <t>Data Engineer</t>
        </is>
      </c>
      <c r="B37167" t="inlineStr">
        <is>
          <t>CDI Clusters Data Engineer (H/F)</t>
        </is>
      </c>
      <c r="C37167" t="inlineStr">
        <is>
          <t>Anywhere</t>
        </is>
      </c>
      <c r="D37167" t="inlineStr">
        <is>
          <t>via XING</t>
        </is>
      </c>
      <c r="E37167" t="inlineStr">
        <is>
          <t>Full-time</t>
        </is>
      </c>
      <c r="F37167" t="b">
        <v>1</v>
      </c>
      <c r="G37167" t="inlineStr">
        <is>
          <t>Switzerland</t>
        </is>
      </c>
      <c r="H37167" s="2" t="n">
        <v>45437.82255787037</v>
      </c>
      <c r="I37167" t="b">
        <v>0</v>
      </c>
      <c r="J37167" t="b">
        <v>0</v>
      </c>
      <c r="K37167" t="inlineStr">
        <is>
          <t>Switzerland</t>
        </is>
      </c>
      <c r="L37167" t="inlineStr"/>
      <c r="M37167" t="inlineStr"/>
      <c r="N37167" t="inlineStr"/>
      <c r="O37167" t="inlineStr">
        <is>
          <t>Nestlé</t>
        </is>
      </c>
      <c r="P37167" t="inlineStr">
        <is>
          <t>['python', 'sql', 'go', 'azure', 'databricks', 'snowflake', 'gcp']</t>
        </is>
      </c>
      <c r="Q37167" t="inlineStr">
        <is>
          <t>{'cloud': ['azure', 'databricks', 'snowflake', 'gcp'], 'programming': ['python', 'sql', 'go']}</t>
        </is>
      </c>
    </row>
    <row r="37168">
      <c r="A37168" t="inlineStr">
        <is>
          <t>Software Engineer</t>
        </is>
      </c>
      <c r="B37168" t="inlineStr">
        <is>
          <t>SAP Basis Analyst</t>
        </is>
      </c>
      <c r="C37168" t="inlineStr">
        <is>
          <t>Arnsberg, Germany</t>
        </is>
      </c>
      <c r="D37168" t="inlineStr">
        <is>
          <t>via BeBee</t>
        </is>
      </c>
      <c r="E37168" t="inlineStr">
        <is>
          <t>Full-time</t>
        </is>
      </c>
      <c r="F37168" t="b">
        <v>0</v>
      </c>
      <c r="G37168" t="inlineStr">
        <is>
          <t>Germany</t>
        </is>
      </c>
      <c r="H37168" s="2" t="n">
        <v>45427.80504629629</v>
      </c>
      <c r="I37168" t="b">
        <v>1</v>
      </c>
      <c r="J37168" t="b">
        <v>0</v>
      </c>
      <c r="K37168" t="inlineStr">
        <is>
          <t>Germany</t>
        </is>
      </c>
      <c r="L37168" t="inlineStr"/>
      <c r="M37168" t="inlineStr"/>
      <c r="N37168" t="inlineStr"/>
      <c r="O37168" t="inlineStr">
        <is>
          <t>Trilux Vertrieb GmbH</t>
        </is>
      </c>
      <c r="P37168" t="inlineStr">
        <is>
          <t>['sap', 'excel']</t>
        </is>
      </c>
      <c r="Q37168" t="inlineStr">
        <is>
          <t>{'analyst_tools': ['sap', 'excel']}</t>
        </is>
      </c>
    </row>
    <row r="37169">
      <c r="A37169" t="inlineStr">
        <is>
          <t>Data Engineer</t>
        </is>
      </c>
      <c r="B37169" t="inlineStr">
        <is>
          <t>Data Engineer (Metadata)</t>
        </is>
      </c>
      <c r="C37169" t="inlineStr">
        <is>
          <t>Richmond, VA</t>
        </is>
      </c>
      <c r="D37169" t="inlineStr">
        <is>
          <t>via Indeed</t>
        </is>
      </c>
      <c r="E37169" t="inlineStr">
        <is>
          <t>Full-time and Contractor</t>
        </is>
      </c>
      <c r="F37169" t="b">
        <v>0</v>
      </c>
      <c r="G37169" t="inlineStr">
        <is>
          <t>Georgia</t>
        </is>
      </c>
      <c r="H37169" s="2" t="n">
        <v>45427.82744212963</v>
      </c>
      <c r="I37169" t="b">
        <v>1</v>
      </c>
      <c r="J37169" t="b">
        <v>0</v>
      </c>
      <c r="K37169" t="inlineStr">
        <is>
          <t>United States</t>
        </is>
      </c>
      <c r="L37169" t="inlineStr">
        <is>
          <t>hour</t>
        </is>
      </c>
      <c r="M37169" t="inlineStr"/>
      <c r="N37169" t="n">
        <v>59.15999984741211</v>
      </c>
      <c r="O37169" t="inlineStr">
        <is>
          <t>Sarum, LLC</t>
        </is>
      </c>
      <c r="P37169" t="inlineStr">
        <is>
          <t>['sql', 'hadoop', 'powerpoint']</t>
        </is>
      </c>
      <c r="Q37169" t="inlineStr">
        <is>
          <t>{'analyst_tools': ['powerpoint'], 'libraries': ['hadoop'], 'programming': ['sql']}</t>
        </is>
      </c>
    </row>
    <row r="37170">
      <c r="A37170" t="inlineStr">
        <is>
          <t>Data Scientist</t>
        </is>
      </c>
      <c r="B37170" t="inlineStr">
        <is>
          <t>Data Scientist</t>
        </is>
      </c>
      <c r="C37170" t="inlineStr">
        <is>
          <t>Washington, DC</t>
        </is>
      </c>
      <c r="D37170" t="inlineStr">
        <is>
          <t>via Indeed</t>
        </is>
      </c>
      <c r="E37170" t="inlineStr">
        <is>
          <t>Full-time</t>
        </is>
      </c>
      <c r="F37170" t="b">
        <v>0</v>
      </c>
      <c r="G37170" t="inlineStr">
        <is>
          <t>New York, United States</t>
        </is>
      </c>
      <c r="H37170" s="2" t="n">
        <v>45419.79361111111</v>
      </c>
      <c r="I37170" t="b">
        <v>0</v>
      </c>
      <c r="J37170" t="b">
        <v>0</v>
      </c>
      <c r="K37170" t="inlineStr">
        <is>
          <t>United States</t>
        </is>
      </c>
      <c r="L37170" t="inlineStr"/>
      <c r="M37170" t="inlineStr"/>
      <c r="N37170" t="inlineStr"/>
      <c r="O37170" t="inlineStr">
        <is>
          <t>eTelligent Group LLC</t>
        </is>
      </c>
      <c r="P37170" t="inlineStr">
        <is>
          <t>['python', 'sql', 'r']</t>
        </is>
      </c>
      <c r="Q37170" t="inlineStr">
        <is>
          <t>{'programming': ['python', 'sql', 'r']}</t>
        </is>
      </c>
    </row>
    <row r="37171">
      <c r="A37171" t="inlineStr">
        <is>
          <t>Data Analyst</t>
        </is>
      </c>
      <c r="B37171" t="inlineStr">
        <is>
          <t>Business/Data Analyst</t>
        </is>
      </c>
      <c r="C37171" t="inlineStr">
        <is>
          <t>Cockrell Hill, TX</t>
        </is>
      </c>
      <c r="D37171" t="inlineStr">
        <is>
          <t>via Adzuna</t>
        </is>
      </c>
      <c r="E37171" t="inlineStr">
        <is>
          <t>Full-time and Temp work</t>
        </is>
      </c>
      <c r="F37171" t="b">
        <v>0</v>
      </c>
      <c r="G37171" t="inlineStr">
        <is>
          <t>Texas, United States</t>
        </is>
      </c>
      <c r="H37171" s="2" t="n">
        <v>45424.79244212963</v>
      </c>
      <c r="I37171" t="b">
        <v>1</v>
      </c>
      <c r="J37171" t="b">
        <v>0</v>
      </c>
      <c r="K37171" t="inlineStr">
        <is>
          <t>United States</t>
        </is>
      </c>
      <c r="L37171" t="inlineStr">
        <is>
          <t>hour</t>
        </is>
      </c>
      <c r="M37171" t="inlineStr"/>
      <c r="N37171" t="n">
        <v>52.5</v>
      </c>
      <c r="O37171" t="inlineStr">
        <is>
          <t>Thought storm</t>
        </is>
      </c>
      <c r="P37171" t="inlineStr">
        <is>
          <t>['sql']</t>
        </is>
      </c>
      <c r="Q37171" t="inlineStr">
        <is>
          <t>{'programming': ['sql']}</t>
        </is>
      </c>
    </row>
    <row r="37172">
      <c r="A37172" t="inlineStr">
        <is>
          <t>Data Scientist</t>
        </is>
      </c>
      <c r="B37172" t="inlineStr">
        <is>
          <t>Data Scientist (m/w/d)</t>
        </is>
      </c>
      <c r="C37172" t="inlineStr">
        <is>
          <t>Vöhringen, Germany</t>
        </is>
      </c>
      <c r="D37172" t="inlineStr">
        <is>
          <t>via XING</t>
        </is>
      </c>
      <c r="E37172" t="inlineStr">
        <is>
          <t>Full-time</t>
        </is>
      </c>
      <c r="F37172" t="b">
        <v>0</v>
      </c>
      <c r="G37172" t="inlineStr">
        <is>
          <t>Germany</t>
        </is>
      </c>
      <c r="H37172" s="2" t="n">
        <v>45420.81796296296</v>
      </c>
      <c r="I37172" t="b">
        <v>0</v>
      </c>
      <c r="J37172" t="b">
        <v>0</v>
      </c>
      <c r="K37172" t="inlineStr">
        <is>
          <t>Germany</t>
        </is>
      </c>
      <c r="L37172" t="inlineStr"/>
      <c r="M37172" t="inlineStr"/>
      <c r="N37172" t="inlineStr"/>
      <c r="O37172" t="inlineStr">
        <is>
          <t>GOLDBECK GmbH</t>
        </is>
      </c>
      <c r="P37172" t="inlineStr"/>
      <c r="Q37172" t="inlineStr"/>
    </row>
    <row r="37173">
      <c r="A37173" t="inlineStr">
        <is>
          <t>Software Engineer</t>
        </is>
      </c>
      <c r="B37173" t="inlineStr">
        <is>
          <t>Snowflake Engineer</t>
        </is>
      </c>
      <c r="C37173" t="inlineStr">
        <is>
          <t>Melbourne VIC, Australia</t>
        </is>
      </c>
      <c r="D37173" t="inlineStr">
        <is>
          <t>via Jooble</t>
        </is>
      </c>
      <c r="E37173" t="inlineStr">
        <is>
          <t>Full-time</t>
        </is>
      </c>
      <c r="F37173" t="b">
        <v>0</v>
      </c>
      <c r="G37173" t="inlineStr">
        <is>
          <t>Australia</t>
        </is>
      </c>
      <c r="H37173" s="2" t="n">
        <v>45418.80723379629</v>
      </c>
      <c r="I37173" t="b">
        <v>1</v>
      </c>
      <c r="J37173" t="b">
        <v>0</v>
      </c>
      <c r="K37173" t="inlineStr">
        <is>
          <t>Australia</t>
        </is>
      </c>
      <c r="L37173" t="inlineStr"/>
      <c r="M37173" t="inlineStr"/>
      <c r="N37173" t="inlineStr"/>
      <c r="O37173" t="inlineStr">
        <is>
          <t>PRA</t>
        </is>
      </c>
      <c r="P37173" t="inlineStr">
        <is>
          <t>['sql', 'python', 'snowflake', 'oracle', 'terraform']</t>
        </is>
      </c>
      <c r="Q37173" t="inlineStr">
        <is>
          <t>{'cloud': ['snowflake', 'oracle'], 'other': ['terraform'], 'programming': ['sql', 'python']}</t>
        </is>
      </c>
    </row>
    <row r="37174">
      <c r="A37174" t="inlineStr">
        <is>
          <t>Data Scientist</t>
        </is>
      </c>
      <c r="B37174" t="inlineStr">
        <is>
          <t>Data Science Specialist II (Hybrid)</t>
        </is>
      </c>
      <c r="C37174" t="inlineStr">
        <is>
          <t>Texas</t>
        </is>
      </c>
      <c r="D37174" t="inlineStr">
        <is>
          <t>via Dice</t>
        </is>
      </c>
      <c r="E37174" t="inlineStr">
        <is>
          <t>Full-time and Part-time</t>
        </is>
      </c>
      <c r="F37174" t="b">
        <v>0</v>
      </c>
      <c r="G37174" t="inlineStr">
        <is>
          <t>Sudan</t>
        </is>
      </c>
      <c r="H37174" s="2" t="n">
        <v>45420.82743055555</v>
      </c>
      <c r="I37174" t="b">
        <v>0</v>
      </c>
      <c r="J37174" t="b">
        <v>1</v>
      </c>
      <c r="K37174" t="inlineStr">
        <is>
          <t>Sudan</t>
        </is>
      </c>
      <c r="L37174" t="inlineStr"/>
      <c r="M37174" t="inlineStr"/>
      <c r="N37174" t="inlineStr"/>
      <c r="O37174" t="inlineStr">
        <is>
          <t>Globe Life And Accident Insurance Company</t>
        </is>
      </c>
      <c r="P37174" t="inlineStr">
        <is>
          <t>['sql', 'python', 'r', 'sql server', 'excel', 'tableau', 'datarobot']</t>
        </is>
      </c>
      <c r="Q37174" t="inlineStr">
        <is>
          <t>{'analyst_tools': ['excel', 'tableau', 'datarobot'], 'databases': ['sql server'], 'programming': ['sql', 'python', 'r']}</t>
        </is>
      </c>
    </row>
    <row r="37175">
      <c r="A37175" t="inlineStr">
        <is>
          <t>Data Engineer</t>
        </is>
      </c>
      <c r="B37175" t="inlineStr">
        <is>
          <t>Data Engineer</t>
        </is>
      </c>
      <c r="C37175" t="inlineStr">
        <is>
          <t>Singapore</t>
        </is>
      </c>
      <c r="D37175" t="inlineStr">
        <is>
          <t>via Indeed</t>
        </is>
      </c>
      <c r="E37175" t="inlineStr">
        <is>
          <t>Full-time</t>
        </is>
      </c>
      <c r="F37175" t="b">
        <v>0</v>
      </c>
      <c r="G37175" t="inlineStr">
        <is>
          <t>Singapore</t>
        </is>
      </c>
      <c r="H37175" s="2" t="n">
        <v>45420.81915509259</v>
      </c>
      <c r="I37175" t="b">
        <v>0</v>
      </c>
      <c r="J37175" t="b">
        <v>0</v>
      </c>
      <c r="K37175" t="inlineStr">
        <is>
          <t>Singapore</t>
        </is>
      </c>
      <c r="L37175" t="inlineStr"/>
      <c r="M37175" t="inlineStr"/>
      <c r="N37175" t="inlineStr"/>
      <c r="O37175" t="inlineStr">
        <is>
          <t>NodeFlair</t>
        </is>
      </c>
      <c r="P37175" t="inlineStr">
        <is>
          <t>['c++', 'java', 'nosql', 'sql', 'scala', 'c#', 'python', 'spark', 'kafka', 'hadoop']</t>
        </is>
      </c>
      <c r="Q37175" t="inlineStr">
        <is>
          <t>{'libraries': ['spark', 'kafka', 'hadoop'], 'programming': ['c++', 'java', 'nosql', 'sql', 'scala', 'c#', 'python']}</t>
        </is>
      </c>
    </row>
    <row r="37176">
      <c r="A37176" t="inlineStr">
        <is>
          <t>Data Scientist</t>
        </is>
      </c>
      <c r="B37176" t="inlineStr">
        <is>
          <t>Director- Supply Chain, Data Science</t>
        </is>
      </c>
      <c r="C37176" t="inlineStr">
        <is>
          <t>Bentonville, AR</t>
        </is>
      </c>
      <c r="D37176" t="inlineStr">
        <is>
          <t>via LinkedIn</t>
        </is>
      </c>
      <c r="E37176" t="inlineStr">
        <is>
          <t>Full-time</t>
        </is>
      </c>
      <c r="F37176" t="b">
        <v>0</v>
      </c>
      <c r="G37176" t="inlineStr">
        <is>
          <t>Sudan</t>
        </is>
      </c>
      <c r="H37176" s="2" t="n">
        <v>45419.81509259259</v>
      </c>
      <c r="I37176" t="b">
        <v>0</v>
      </c>
      <c r="J37176" t="b">
        <v>1</v>
      </c>
      <c r="K37176" t="inlineStr">
        <is>
          <t>Sudan</t>
        </is>
      </c>
      <c r="L37176" t="inlineStr"/>
      <c r="M37176" t="inlineStr"/>
      <c r="N37176" t="inlineStr"/>
      <c r="O37176" t="inlineStr">
        <is>
          <t>Walmart Centroid</t>
        </is>
      </c>
      <c r="P37176" t="inlineStr">
        <is>
          <t>['r', 'python', 'spark', 'excel']</t>
        </is>
      </c>
      <c r="Q37176" t="inlineStr">
        <is>
          <t>{'analyst_tools': ['excel'], 'libraries': ['spark'], 'programming': ['r', 'python']}</t>
        </is>
      </c>
    </row>
    <row r="37177">
      <c r="A37177" t="inlineStr">
        <is>
          <t>Data Engineer</t>
        </is>
      </c>
      <c r="B37177" t="inlineStr">
        <is>
          <t>Data Entry Specialist</t>
        </is>
      </c>
      <c r="C37177" t="inlineStr">
        <is>
          <t>Emeryville, CA</t>
        </is>
      </c>
      <c r="D37177" t="inlineStr">
        <is>
          <t>via LinkedIn</t>
        </is>
      </c>
      <c r="E37177" t="inlineStr">
        <is>
          <t>Contractor</t>
        </is>
      </c>
      <c r="F37177" t="b">
        <v>0</v>
      </c>
      <c r="G37177" t="inlineStr">
        <is>
          <t>California, United States</t>
        </is>
      </c>
      <c r="H37177" s="2" t="n">
        <v>45414.79261574074</v>
      </c>
      <c r="I37177" t="b">
        <v>1</v>
      </c>
      <c r="J37177" t="b">
        <v>0</v>
      </c>
      <c r="K37177" t="inlineStr">
        <is>
          <t>United States</t>
        </is>
      </c>
      <c r="L37177" t="inlineStr">
        <is>
          <t>hour</t>
        </is>
      </c>
      <c r="M37177" t="inlineStr"/>
      <c r="N37177" t="n">
        <v>29</v>
      </c>
      <c r="O37177" t="inlineStr">
        <is>
          <t>StaffChase</t>
        </is>
      </c>
      <c r="P37177" t="inlineStr">
        <is>
          <t>['excel', 'outlook', 'powerpoint', 'visio', 'word']</t>
        </is>
      </c>
      <c r="Q37177" t="inlineStr">
        <is>
          <t>{'analyst_tools': ['excel', 'outlook', 'powerpoint', 'visio', 'word']}</t>
        </is>
      </c>
    </row>
    <row r="37178">
      <c r="A37178" t="inlineStr">
        <is>
          <t>Data Analyst</t>
        </is>
      </c>
      <c r="B37178" t="inlineStr">
        <is>
          <t>Customer Data &amp; Insight Analyst - SQL</t>
        </is>
      </c>
      <c r="C37178" t="inlineStr">
        <is>
          <t>Birmingham, UK</t>
        </is>
      </c>
      <c r="D37178" t="inlineStr">
        <is>
          <t>via CV-Library</t>
        </is>
      </c>
      <c r="E37178" t="inlineStr">
        <is>
          <t>Full-time</t>
        </is>
      </c>
      <c r="F37178" t="b">
        <v>0</v>
      </c>
      <c r="G37178" t="inlineStr">
        <is>
          <t>United Kingdom</t>
        </is>
      </c>
      <c r="H37178" s="2" t="n">
        <v>45414.80587962963</v>
      </c>
      <c r="I37178" t="b">
        <v>1</v>
      </c>
      <c r="J37178" t="b">
        <v>0</v>
      </c>
      <c r="K37178" t="inlineStr">
        <is>
          <t>United Kingdom</t>
        </is>
      </c>
      <c r="L37178" t="inlineStr"/>
      <c r="M37178" t="inlineStr"/>
      <c r="N37178" t="inlineStr"/>
      <c r="O37178" t="inlineStr">
        <is>
          <t>Datatech</t>
        </is>
      </c>
      <c r="P37178" t="inlineStr">
        <is>
          <t>['sql', 'python', 'sql server', 'gdpr', 'power bi', 'tableau', 'excel']</t>
        </is>
      </c>
      <c r="Q37178" t="inlineStr">
        <is>
          <t>{'analyst_tools': ['power bi', 'tableau', 'excel'], 'databases': ['sql server'], 'libraries': ['gdpr'], 'programming': ['sql', 'python']}</t>
        </is>
      </c>
    </row>
    <row r="37179">
      <c r="A37179" t="inlineStr">
        <is>
          <t>Data Engineer</t>
        </is>
      </c>
      <c r="B37179" t="inlineStr">
        <is>
          <t>Azure Data Engineer</t>
        </is>
      </c>
      <c r="C37179" t="inlineStr">
        <is>
          <t>India</t>
        </is>
      </c>
      <c r="D37179" t="inlineStr">
        <is>
          <t>via LinkedIn</t>
        </is>
      </c>
      <c r="E37179" t="inlineStr">
        <is>
          <t>Full-time</t>
        </is>
      </c>
      <c r="F37179" t="b">
        <v>0</v>
      </c>
      <c r="G37179" t="inlineStr">
        <is>
          <t>India</t>
        </is>
      </c>
      <c r="H37179" s="2" t="n">
        <v>45441.80373842592</v>
      </c>
      <c r="I37179" t="b">
        <v>0</v>
      </c>
      <c r="J37179" t="b">
        <v>0</v>
      </c>
      <c r="K37179" t="inlineStr">
        <is>
          <t>India</t>
        </is>
      </c>
      <c r="L37179" t="inlineStr"/>
      <c r="M37179" t="inlineStr"/>
      <c r="N37179" t="inlineStr"/>
      <c r="O37179" t="inlineStr">
        <is>
          <t>Thoucentric</t>
        </is>
      </c>
      <c r="P37179" t="inlineStr">
        <is>
          <t>['sql', 'nosql', 'mongodb', 'mongodb', 'python', 'java', 'scala', 'cassandra', 'azure', 'databricks', 'hadoop', 'spark', 'kafka', 'airflow']</t>
        </is>
      </c>
      <c r="Q37179" t="inlineStr">
        <is>
          <t>{'cloud': ['azure', 'databricks'], 'databases': ['mongodb', 'cassandra'], 'libraries': ['hadoop', 'spark', 'kafka', 'airflow'], 'programming': ['sql', 'nosql', 'mongodb', 'python', 'java', 'scala']}</t>
        </is>
      </c>
    </row>
    <row r="37180">
      <c r="A37180" t="inlineStr">
        <is>
          <t>Senior Data Engineer</t>
        </is>
      </c>
      <c r="B37180" t="inlineStr">
        <is>
          <t>Senior Data Engineer</t>
        </is>
      </c>
      <c r="C37180" t="inlineStr">
        <is>
          <t>Anywhere</t>
        </is>
      </c>
      <c r="D37180" t="inlineStr">
        <is>
          <t>via LinkedIn</t>
        </is>
      </c>
      <c r="E37180" t="inlineStr">
        <is>
          <t>Full-time</t>
        </is>
      </c>
      <c r="F37180" t="b">
        <v>1</v>
      </c>
      <c r="G37180" t="inlineStr">
        <is>
          <t>Georgia</t>
        </is>
      </c>
      <c r="H37180" s="2" t="n">
        <v>45440.85206018519</v>
      </c>
      <c r="I37180" t="b">
        <v>1</v>
      </c>
      <c r="J37180" t="b">
        <v>0</v>
      </c>
      <c r="K37180" t="inlineStr">
        <is>
          <t>United States</t>
        </is>
      </c>
      <c r="L37180" t="inlineStr"/>
      <c r="M37180" t="inlineStr"/>
      <c r="N37180" t="inlineStr"/>
      <c r="O37180" t="inlineStr">
        <is>
          <t>G2i Inc.</t>
        </is>
      </c>
      <c r="P37180" t="inlineStr">
        <is>
          <t>['python', 'aws', 'pyspark', 'airflow']</t>
        </is>
      </c>
      <c r="Q37180" t="inlineStr">
        <is>
          <t>{'cloud': ['aws'], 'libraries': ['pyspark', 'airflow'], 'programming': ['python']}</t>
        </is>
      </c>
    </row>
    <row r="37181">
      <c r="A37181" t="inlineStr">
        <is>
          <t>Data Engineer</t>
        </is>
      </c>
      <c r="B37181" t="inlineStr">
        <is>
          <t>Data Engineer - mid</t>
        </is>
      </c>
      <c r="C37181" t="inlineStr">
        <is>
          <t>Lisbon, Portugal</t>
        </is>
      </c>
      <c r="D37181" t="inlineStr">
        <is>
          <t>via Indeed</t>
        </is>
      </c>
      <c r="E37181" t="inlineStr">
        <is>
          <t>Full-time</t>
        </is>
      </c>
      <c r="F37181" t="b">
        <v>0</v>
      </c>
      <c r="G37181" t="inlineStr">
        <is>
          <t>Portugal</t>
        </is>
      </c>
      <c r="H37181" s="2" t="n">
        <v>45419.80105324074</v>
      </c>
      <c r="I37181" t="b">
        <v>0</v>
      </c>
      <c r="J37181" t="b">
        <v>0</v>
      </c>
      <c r="K37181" t="inlineStr">
        <is>
          <t>Portugal</t>
        </is>
      </c>
      <c r="L37181" t="inlineStr"/>
      <c r="M37181" t="inlineStr"/>
      <c r="N37181" t="inlineStr"/>
      <c r="O37181" t="inlineStr">
        <is>
          <t>Capgemini Engineering</t>
        </is>
      </c>
      <c r="P37181" t="inlineStr">
        <is>
          <t>['sql', 'nosql', 'python', 'javascript', 'c', 'go', 'rust', 'aws', 'tableau', 'power bi', 'looker', 'terraform']</t>
        </is>
      </c>
      <c r="Q37181" t="inlineStr">
        <is>
          <t>{'analyst_tools': ['tableau', 'power bi', 'looker'], 'cloud': ['aws'], 'other': ['terraform'], 'programming': ['sql', 'nosql', 'python', 'javascript', 'c', 'go', 'rust']}</t>
        </is>
      </c>
    </row>
    <row r="37182">
      <c r="A37182" t="inlineStr">
        <is>
          <t>Senior Data Scientist</t>
        </is>
      </c>
      <c r="B37182" t="inlineStr">
        <is>
          <t>SENIOR DATA SCIENTIST (NLP)</t>
        </is>
      </c>
      <c r="C37182" t="inlineStr">
        <is>
          <t>Conroe, TX</t>
        </is>
      </c>
      <c r="D37182" t="inlineStr">
        <is>
          <t>via Prior Jobshire</t>
        </is>
      </c>
      <c r="E37182" t="inlineStr">
        <is>
          <t>Full-time</t>
        </is>
      </c>
      <c r="F37182" t="b">
        <v>0</v>
      </c>
      <c r="G37182" t="inlineStr">
        <is>
          <t>Sudan</t>
        </is>
      </c>
      <c r="H37182" s="2" t="n">
        <v>45441.8245949074</v>
      </c>
      <c r="I37182" t="b">
        <v>0</v>
      </c>
      <c r="J37182" t="b">
        <v>0</v>
      </c>
      <c r="K37182" t="inlineStr">
        <is>
          <t>Sudan</t>
        </is>
      </c>
      <c r="L37182" t="inlineStr"/>
      <c r="M37182" t="inlineStr"/>
      <c r="N37182" t="inlineStr"/>
      <c r="O37182" t="inlineStr">
        <is>
          <t>TEKsystems</t>
        </is>
      </c>
      <c r="P37182" t="inlineStr">
        <is>
          <t>['python', 'r', 'mongodb', 'mongodb', 'mysql', 'azure', 'databricks', 'snowflake', 'numpy', 'pandas', 'keras', 'tensorflow', 'pytorch', 'nltk', 'linux']</t>
        </is>
      </c>
      <c r="Q37182" t="inlineStr">
        <is>
          <t>{'cloud': ['azure', 'databricks', 'snowflake'], 'databases': ['mongodb', 'mysql'], 'libraries': ['numpy', 'pandas', 'keras', 'tensorflow', 'pytorch', 'nltk'], 'os': ['linux'], 'programming': ['python', 'r', 'mongodb']}</t>
        </is>
      </c>
    </row>
    <row r="37183">
      <c r="A37183" t="inlineStr">
        <is>
          <t>Software Engineer</t>
        </is>
      </c>
      <c r="B37183" t="inlineStr">
        <is>
          <t>Staff Platform Engineer Arg</t>
        </is>
      </c>
      <c r="C37183" t="inlineStr">
        <is>
          <t>Bogotá, Bogota, Colombia</t>
        </is>
      </c>
      <c r="D37183" t="inlineStr">
        <is>
          <t>via Trabajo.org - Vacantes De Empleo, Trabajo</t>
        </is>
      </c>
      <c r="E37183" t="inlineStr">
        <is>
          <t>Full-time</t>
        </is>
      </c>
      <c r="F37183" t="b">
        <v>0</v>
      </c>
      <c r="G37183" t="inlineStr">
        <is>
          <t>Colombia</t>
        </is>
      </c>
      <c r="H37183" s="2" t="n">
        <v>45427.80383101852</v>
      </c>
      <c r="I37183" t="b">
        <v>1</v>
      </c>
      <c r="J37183" t="b">
        <v>0</v>
      </c>
      <c r="K37183" t="inlineStr">
        <is>
          <t>Colombia</t>
        </is>
      </c>
      <c r="L37183" t="inlineStr"/>
      <c r="M37183" t="inlineStr"/>
      <c r="N37183" t="inlineStr"/>
      <c r="O37183" t="inlineStr">
        <is>
          <t>Xepelin</t>
        </is>
      </c>
      <c r="P37183" t="inlineStr">
        <is>
          <t>['aws', 'gcp', 'github', 'kubernetes', 'terraform', 'pulumi', 'ansible']</t>
        </is>
      </c>
      <c r="Q37183" t="inlineStr">
        <is>
          <t>{'cloud': ['aws', 'gcp'], 'other': ['github', 'kubernetes', 'terraform', 'pulumi', 'ansible']}</t>
        </is>
      </c>
    </row>
    <row r="37184">
      <c r="A37184" t="inlineStr">
        <is>
          <t>Senior Data Engineer</t>
        </is>
      </c>
      <c r="B37184" t="inlineStr">
        <is>
          <t>Senior Data Engineer</t>
        </is>
      </c>
      <c r="C37184" t="inlineStr">
        <is>
          <t>Roissy-en-France, France</t>
        </is>
      </c>
      <c r="D37184" t="inlineStr">
        <is>
          <t>via LinkedIn</t>
        </is>
      </c>
      <c r="E37184" t="inlineStr">
        <is>
          <t>Full-time</t>
        </is>
      </c>
      <c r="F37184" t="b">
        <v>0</v>
      </c>
      <c r="G37184" t="inlineStr">
        <is>
          <t>France</t>
        </is>
      </c>
      <c r="H37184" s="2" t="n">
        <v>45413.81496527778</v>
      </c>
      <c r="I37184" t="b">
        <v>0</v>
      </c>
      <c r="J37184" t="b">
        <v>0</v>
      </c>
      <c r="K37184" t="inlineStr">
        <is>
          <t>France</t>
        </is>
      </c>
      <c r="L37184" t="inlineStr"/>
      <c r="M37184" t="inlineStr"/>
      <c r="N37184" t="inlineStr"/>
      <c r="O37184" t="inlineStr">
        <is>
          <t>Jooble</t>
        </is>
      </c>
      <c r="P37184" t="inlineStr">
        <is>
          <t>['sql', 'python', 'c#', 'nosql', 'mongodb', 'mongodb', 'neo4j', 'databricks', 'azure', 'spark', 'visio']</t>
        </is>
      </c>
      <c r="Q37184" t="inlineStr">
        <is>
          <t>{'analyst_tools': ['visio'], 'cloud': ['databricks', 'azure'], 'databases': ['mongodb', 'neo4j'], 'libraries': ['spark'], 'programming': ['sql', 'python', 'c#', 'nosql', 'mongodb']}</t>
        </is>
      </c>
    </row>
    <row r="37185">
      <c r="A37185" t="inlineStr">
        <is>
          <t>Data Analyst</t>
        </is>
      </c>
      <c r="B37185" t="inlineStr">
        <is>
          <t>Data Analyst - Part-time</t>
        </is>
      </c>
      <c r="C37185" t="inlineStr">
        <is>
          <t>England, UK</t>
        </is>
      </c>
      <c r="D37185" t="inlineStr">
        <is>
          <t>via Jooble</t>
        </is>
      </c>
      <c r="E37185" t="inlineStr">
        <is>
          <t>Part-time and Contractor</t>
        </is>
      </c>
      <c r="F37185" t="b">
        <v>0</v>
      </c>
      <c r="G37185" t="inlineStr">
        <is>
          <t>United Kingdom</t>
        </is>
      </c>
      <c r="H37185" s="2" t="n">
        <v>45415.80307870371</v>
      </c>
      <c r="I37185" t="b">
        <v>1</v>
      </c>
      <c r="J37185" t="b">
        <v>0</v>
      </c>
      <c r="K37185" t="inlineStr">
        <is>
          <t>United Kingdom</t>
        </is>
      </c>
      <c r="L37185" t="inlineStr"/>
      <c r="M37185" t="inlineStr"/>
      <c r="N37185" t="inlineStr"/>
      <c r="O37185" t="inlineStr">
        <is>
          <t>Abs Data</t>
        </is>
      </c>
      <c r="P37185" t="inlineStr">
        <is>
          <t>['excel', 'word']</t>
        </is>
      </c>
      <c r="Q37185" t="inlineStr">
        <is>
          <t>{'analyst_tools': ['excel', 'word']}</t>
        </is>
      </c>
    </row>
    <row r="37186">
      <c r="A37186" t="inlineStr">
        <is>
          <t>Software Engineer</t>
        </is>
      </c>
      <c r="B37186" t="inlineStr">
        <is>
          <t>Senior Software Engineer, Control Path</t>
        </is>
      </c>
      <c r="C37186" t="inlineStr">
        <is>
          <t>Tel Aviv-Yafo, Israel</t>
        </is>
      </c>
      <c r="D37186" t="inlineStr">
        <is>
          <t>via LinkedIn</t>
        </is>
      </c>
      <c r="E37186" t="inlineStr">
        <is>
          <t>Full-time</t>
        </is>
      </c>
      <c r="F37186" t="b">
        <v>0</v>
      </c>
      <c r="G37186" t="inlineStr">
        <is>
          <t>Israel</t>
        </is>
      </c>
      <c r="H37186" s="2" t="n">
        <v>45421.81185185185</v>
      </c>
      <c r="I37186" t="b">
        <v>1</v>
      </c>
      <c r="J37186" t="b">
        <v>0</v>
      </c>
      <c r="K37186" t="inlineStr">
        <is>
          <t>Israel</t>
        </is>
      </c>
      <c r="L37186" t="inlineStr"/>
      <c r="M37186" t="inlineStr"/>
      <c r="N37186" t="inlineStr"/>
      <c r="O37186" t="inlineStr">
        <is>
          <t>WEKA</t>
        </is>
      </c>
      <c r="P37186" t="inlineStr">
        <is>
          <t>['go', 'aws', 'linux']</t>
        </is>
      </c>
      <c r="Q37186" t="inlineStr">
        <is>
          <t>{'cloud': ['aws'], 'os': ['linux'], 'programming': ['go']}</t>
        </is>
      </c>
    </row>
    <row r="37187">
      <c r="A37187" t="inlineStr">
        <is>
          <t>Data Engineer</t>
        </is>
      </c>
      <c r="B37187" t="inlineStr">
        <is>
          <t>ENGENHEIRO DE DADOS SÊNIOR</t>
        </is>
      </c>
      <c r="C37187" t="inlineStr">
        <is>
          <t>Brazil</t>
        </is>
      </c>
      <c r="D37187" t="inlineStr">
        <is>
          <t>via LinkedIn</t>
        </is>
      </c>
      <c r="E37187" t="inlineStr">
        <is>
          <t>Full-time</t>
        </is>
      </c>
      <c r="F37187" t="b">
        <v>0</v>
      </c>
      <c r="G37187" t="inlineStr">
        <is>
          <t>Brazil</t>
        </is>
      </c>
      <c r="H37187" s="2" t="n">
        <v>45425.8075462963</v>
      </c>
      <c r="I37187" t="b">
        <v>1</v>
      </c>
      <c r="J37187" t="b">
        <v>0</v>
      </c>
      <c r="K37187" t="inlineStr">
        <is>
          <t>Brazil</t>
        </is>
      </c>
      <c r="L37187" t="inlineStr"/>
      <c r="M37187" t="inlineStr"/>
      <c r="N37187" t="inlineStr"/>
      <c r="O37187" t="inlineStr">
        <is>
          <t>Quality Digital</t>
        </is>
      </c>
      <c r="P37187" t="inlineStr">
        <is>
          <t>['power bi']</t>
        </is>
      </c>
      <c r="Q37187" t="inlineStr">
        <is>
          <t>{'analyst_tools': ['power bi']}</t>
        </is>
      </c>
    </row>
    <row r="37188">
      <c r="A37188" t="inlineStr">
        <is>
          <t>Senior Data Scientist</t>
        </is>
      </c>
      <c r="B37188" t="inlineStr">
        <is>
          <t>Senior Data Scientist</t>
        </is>
      </c>
      <c r="C37188" t="inlineStr">
        <is>
          <t>İstanbul, Türkiye</t>
        </is>
      </c>
      <c r="D37188" t="inlineStr">
        <is>
          <t>via LinkedIn</t>
        </is>
      </c>
      <c r="E37188" t="inlineStr">
        <is>
          <t>Full-time</t>
        </is>
      </c>
      <c r="F37188" t="b">
        <v>0</v>
      </c>
      <c r="G37188" t="inlineStr">
        <is>
          <t>Turkey</t>
        </is>
      </c>
      <c r="H37188" s="2" t="n">
        <v>45434.80119212963</v>
      </c>
      <c r="I37188" t="b">
        <v>0</v>
      </c>
      <c r="J37188" t="b">
        <v>0</v>
      </c>
      <c r="K37188" t="inlineStr">
        <is>
          <t>Turkey</t>
        </is>
      </c>
      <c r="L37188" t="inlineStr"/>
      <c r="M37188" t="inlineStr"/>
      <c r="N37188" t="inlineStr"/>
      <c r="O37188" t="inlineStr">
        <is>
          <t>LC Waikiki</t>
        </is>
      </c>
      <c r="P37188" t="inlineStr">
        <is>
          <t>['python', 'sql', 'scikit-learn', 'tensorflow', 'pytorch', 'spark']</t>
        </is>
      </c>
      <c r="Q37188" t="inlineStr">
        <is>
          <t>{'libraries': ['scikit-learn', 'tensorflow', 'pytorch', 'spark'], 'programming': ['python', 'sql']}</t>
        </is>
      </c>
    </row>
    <row r="37189">
      <c r="A37189" t="inlineStr">
        <is>
          <t>Data Engineer</t>
        </is>
      </c>
      <c r="B37189" t="inlineStr">
        <is>
          <t>Data Engineer</t>
        </is>
      </c>
      <c r="C37189" t="inlineStr">
        <is>
          <t>Ramat Gan, Israel</t>
        </is>
      </c>
      <c r="D37189" t="inlineStr">
        <is>
          <t>via LinkedIn</t>
        </is>
      </c>
      <c r="E37189" t="inlineStr">
        <is>
          <t>Full-time</t>
        </is>
      </c>
      <c r="F37189" t="b">
        <v>0</v>
      </c>
      <c r="G37189" t="inlineStr">
        <is>
          <t>Israel</t>
        </is>
      </c>
      <c r="H37189" s="2" t="n">
        <v>45418.81604166667</v>
      </c>
      <c r="I37189" t="b">
        <v>0</v>
      </c>
      <c r="J37189" t="b">
        <v>0</v>
      </c>
      <c r="K37189" t="inlineStr">
        <is>
          <t>Israel</t>
        </is>
      </c>
      <c r="L37189" t="inlineStr"/>
      <c r="M37189" t="inlineStr"/>
      <c r="N37189" t="inlineStr"/>
      <c r="O37189" t="inlineStr">
        <is>
          <t>SciPlay</t>
        </is>
      </c>
      <c r="P37189" t="inlineStr">
        <is>
          <t>['sql', 'python', 'aws', 'snowflake', 'databricks', 'spark', 'airflow']</t>
        </is>
      </c>
      <c r="Q37189" t="inlineStr">
        <is>
          <t>{'cloud': ['aws', 'snowflake', 'databricks'], 'libraries': ['spark', 'airflow'], 'programming': ['sql', 'python']}</t>
        </is>
      </c>
    </row>
    <row r="37190">
      <c r="A37190" t="inlineStr">
        <is>
          <t>Machine Learning Engineer</t>
        </is>
      </c>
      <c r="B37190" t="inlineStr">
        <is>
          <t>MSBI Engineer</t>
        </is>
      </c>
      <c r="C37190" t="inlineStr">
        <is>
          <t>Australia</t>
        </is>
      </c>
      <c r="D37190" t="inlineStr">
        <is>
          <t>via LinkedIn</t>
        </is>
      </c>
      <c r="E37190" t="inlineStr">
        <is>
          <t>Contractor</t>
        </is>
      </c>
      <c r="F37190" t="b">
        <v>0</v>
      </c>
      <c r="G37190" t="inlineStr">
        <is>
          <t>Australia</t>
        </is>
      </c>
      <c r="H37190" s="2" t="n">
        <v>45422.81108796296</v>
      </c>
      <c r="I37190" t="b">
        <v>1</v>
      </c>
      <c r="J37190" t="b">
        <v>0</v>
      </c>
      <c r="K37190" t="inlineStr">
        <is>
          <t>Australia</t>
        </is>
      </c>
      <c r="L37190" t="inlineStr"/>
      <c r="M37190" t="inlineStr"/>
      <c r="N37190" t="inlineStr"/>
      <c r="O37190" t="inlineStr">
        <is>
          <t>XPT Software</t>
        </is>
      </c>
      <c r="P37190" t="inlineStr">
        <is>
          <t>['sql', 'sql server', 'ssis']</t>
        </is>
      </c>
      <c r="Q37190" t="inlineStr">
        <is>
          <t>{'analyst_tools': ['ssis'], 'databases': ['sql server'], 'programming': ['sql']}</t>
        </is>
      </c>
    </row>
    <row r="37191">
      <c r="A37191" t="inlineStr">
        <is>
          <t>Data Engineer</t>
        </is>
      </c>
      <c r="B37191" t="inlineStr">
        <is>
          <t>Big Data Engineer</t>
        </is>
      </c>
      <c r="C37191" t="inlineStr">
        <is>
          <t>Toronto, ON, Canada</t>
        </is>
      </c>
      <c r="D37191" t="inlineStr">
        <is>
          <t>via Indeed</t>
        </is>
      </c>
      <c r="E37191" t="inlineStr">
        <is>
          <t>Temp work</t>
        </is>
      </c>
      <c r="F37191" t="b">
        <v>0</v>
      </c>
      <c r="G37191" t="inlineStr">
        <is>
          <t>Canada</t>
        </is>
      </c>
      <c r="H37191" s="2" t="n">
        <v>45420.80318287037</v>
      </c>
      <c r="I37191" t="b">
        <v>1</v>
      </c>
      <c r="J37191" t="b">
        <v>0</v>
      </c>
      <c r="K37191" t="inlineStr">
        <is>
          <t>Canada</t>
        </is>
      </c>
      <c r="L37191" t="inlineStr"/>
      <c r="M37191" t="inlineStr"/>
      <c r="N37191" t="inlineStr"/>
      <c r="O37191" t="inlineStr">
        <is>
          <t>Dawn InfoTek Inc.</t>
        </is>
      </c>
      <c r="P37191" t="inlineStr">
        <is>
          <t>['sql', 'snowflake']</t>
        </is>
      </c>
      <c r="Q37191" t="inlineStr">
        <is>
          <t>{'cloud': ['snowflake'], 'programming': ['sql']}</t>
        </is>
      </c>
    </row>
    <row r="37192">
      <c r="A37192" t="inlineStr">
        <is>
          <t>Data Engineer</t>
        </is>
      </c>
      <c r="B37192" t="inlineStr">
        <is>
          <t>Junior Data Engineer</t>
        </is>
      </c>
      <c r="C37192" t="inlineStr">
        <is>
          <t>Gothenburg, Sweden</t>
        </is>
      </c>
      <c r="D37192" t="inlineStr">
        <is>
          <t>via LinkedIn</t>
        </is>
      </c>
      <c r="E37192" t="inlineStr">
        <is>
          <t>Full-time</t>
        </is>
      </c>
      <c r="F37192" t="b">
        <v>0</v>
      </c>
      <c r="G37192" t="inlineStr">
        <is>
          <t>Sweden</t>
        </is>
      </c>
      <c r="H37192" s="2" t="n">
        <v>45425.81150462963</v>
      </c>
      <c r="I37192" t="b">
        <v>1</v>
      </c>
      <c r="J37192" t="b">
        <v>0</v>
      </c>
      <c r="K37192" t="inlineStr">
        <is>
          <t>Sweden</t>
        </is>
      </c>
      <c r="L37192" t="inlineStr"/>
      <c r="M37192" t="inlineStr"/>
      <c r="N37192" t="inlineStr"/>
      <c r="O37192" t="inlineStr">
        <is>
          <t>Magilo</t>
        </is>
      </c>
      <c r="P37192" t="inlineStr">
        <is>
          <t>['sql', 'python']</t>
        </is>
      </c>
      <c r="Q37192" t="inlineStr">
        <is>
          <t>{'programming': ['sql', 'python']}</t>
        </is>
      </c>
    </row>
    <row r="37193">
      <c r="A37193" t="inlineStr">
        <is>
          <t>Machine Learning Engineer</t>
        </is>
      </c>
      <c r="B37193" t="inlineStr">
        <is>
          <t>Manager, Machine Learning Engineer</t>
        </is>
      </c>
      <c r="C37193" t="inlineStr">
        <is>
          <t>Singapore</t>
        </is>
      </c>
      <c r="D37193" t="inlineStr">
        <is>
          <t>via Indeed</t>
        </is>
      </c>
      <c r="E37193" t="inlineStr">
        <is>
          <t>Full-time</t>
        </is>
      </c>
      <c r="F37193" t="b">
        <v>0</v>
      </c>
      <c r="G37193" t="inlineStr">
        <is>
          <t>Singapore</t>
        </is>
      </c>
      <c r="H37193" s="2" t="n">
        <v>45420.81912037037</v>
      </c>
      <c r="I37193" t="b">
        <v>0</v>
      </c>
      <c r="J37193" t="b">
        <v>0</v>
      </c>
      <c r="K37193" t="inlineStr">
        <is>
          <t>Singapore</t>
        </is>
      </c>
      <c r="L37193" t="inlineStr"/>
      <c r="M37193" t="inlineStr"/>
      <c r="N37193" t="inlineStr"/>
      <c r="O37193" t="inlineStr">
        <is>
          <t>NodeFlair</t>
        </is>
      </c>
      <c r="P37193" t="inlineStr">
        <is>
          <t>['python', 'bash', 'aws', 'azure', 'gcp', 'tensorflow', 'numpy', 'airflow', 'spark', 'unix', 'linux', 'datarobot', 'splunk', 'gitlab', 'jenkins', 'kubernetes', 'github']</t>
        </is>
      </c>
      <c r="Q37193" t="inlineStr">
        <is>
          <t>{'analyst_tools': ['datarobot', 'splunk'], 'cloud': ['aws', 'azure', 'gcp'], 'libraries': ['tensorflow', 'numpy', 'airflow', 'spark'], 'os': ['unix', 'linux'], 'other': ['gitlab', 'jenkins', 'kubernetes', 'github'], 'programming': ['python', 'bash']}</t>
        </is>
      </c>
    </row>
    <row r="37194">
      <c r="A37194" t="inlineStr">
        <is>
          <t>Data Engineer</t>
        </is>
      </c>
      <c r="B37194" t="inlineStr">
        <is>
          <t>Data Engineer (Snowflake)</t>
        </is>
      </c>
      <c r="C37194" t="inlineStr">
        <is>
          <t>Dubai - United Arab Emirates</t>
        </is>
      </c>
      <c r="D37194" t="inlineStr">
        <is>
          <t>via LinkedIn</t>
        </is>
      </c>
      <c r="E37194" t="inlineStr">
        <is>
          <t>Full-time</t>
        </is>
      </c>
      <c r="F37194" t="b">
        <v>0</v>
      </c>
      <c r="G37194" t="inlineStr">
        <is>
          <t>United Arab Emirates</t>
        </is>
      </c>
      <c r="H37194" s="2" t="n">
        <v>45434.80101851852</v>
      </c>
      <c r="I37194" t="b">
        <v>0</v>
      </c>
      <c r="J37194" t="b">
        <v>0</v>
      </c>
      <c r="K37194" t="inlineStr">
        <is>
          <t>United Arab Emirates</t>
        </is>
      </c>
      <c r="L37194" t="inlineStr"/>
      <c r="M37194" t="inlineStr"/>
      <c r="N37194" t="inlineStr"/>
      <c r="O37194" t="inlineStr">
        <is>
          <t>C5i</t>
        </is>
      </c>
      <c r="P37194" t="inlineStr">
        <is>
          <t>['sql', 'snowflake', 'git']</t>
        </is>
      </c>
      <c r="Q37194" t="inlineStr">
        <is>
          <t>{'cloud': ['snowflake'], 'other': ['git'], 'programming': ['sql']}</t>
        </is>
      </c>
    </row>
    <row r="37195">
      <c r="A37195" t="inlineStr">
        <is>
          <t>Machine Learning Engineer</t>
        </is>
      </c>
      <c r="B37195" t="inlineStr">
        <is>
          <t>Senior Machine Learning Engineer</t>
        </is>
      </c>
      <c r="C37195" t="inlineStr">
        <is>
          <t>Anywhere</t>
        </is>
      </c>
      <c r="D37195" t="inlineStr">
        <is>
          <t>via LinkedIn El Salvador</t>
        </is>
      </c>
      <c r="E37195" t="inlineStr">
        <is>
          <t>Full-time</t>
        </is>
      </c>
      <c r="F37195" t="b">
        <v>1</v>
      </c>
      <c r="G37195" t="inlineStr">
        <is>
          <t>El Salvador</t>
        </is>
      </c>
      <c r="H37195" s="2" t="n">
        <v>45418.84081018518</v>
      </c>
      <c r="I37195" t="b">
        <v>0</v>
      </c>
      <c r="J37195" t="b">
        <v>0</v>
      </c>
      <c r="K37195" t="inlineStr">
        <is>
          <t>El Salvador</t>
        </is>
      </c>
      <c r="L37195" t="inlineStr"/>
      <c r="M37195" t="inlineStr"/>
      <c r="N37195" t="inlineStr"/>
      <c r="O37195" t="inlineStr">
        <is>
          <t>Softbitech Consulting</t>
        </is>
      </c>
      <c r="P37195" t="inlineStr">
        <is>
          <t>['python', 'tensorflow']</t>
        </is>
      </c>
      <c r="Q37195" t="inlineStr">
        <is>
          <t>{'libraries': ['tensorflow'], 'programming': ['python']}</t>
        </is>
      </c>
    </row>
    <row r="37196">
      <c r="A37196" t="inlineStr">
        <is>
          <t>Senior Data Engineer</t>
        </is>
      </c>
      <c r="B37196" t="inlineStr">
        <is>
          <t>Senior Data Engineer - Productivity</t>
        </is>
      </c>
      <c r="C37196" t="inlineStr">
        <is>
          <t>New York, NY</t>
        </is>
      </c>
      <c r="D37196" t="inlineStr">
        <is>
          <t>via ZipRecruiter</t>
        </is>
      </c>
      <c r="E37196" t="inlineStr">
        <is>
          <t>Full-time</t>
        </is>
      </c>
      <c r="F37196" t="b">
        <v>0</v>
      </c>
      <c r="G37196" t="inlineStr">
        <is>
          <t>Texas, United States</t>
        </is>
      </c>
      <c r="H37196" s="2" t="n">
        <v>45436.79634259259</v>
      </c>
      <c r="I37196" t="b">
        <v>0</v>
      </c>
      <c r="J37196" t="b">
        <v>0</v>
      </c>
      <c r="K37196" t="inlineStr">
        <is>
          <t>United States</t>
        </is>
      </c>
      <c r="L37196" t="inlineStr"/>
      <c r="M37196" t="inlineStr"/>
      <c r="N37196" t="inlineStr"/>
      <c r="O37196" t="inlineStr">
        <is>
          <t>Sirius XM Radio</t>
        </is>
      </c>
      <c r="P37196" t="inlineStr">
        <is>
          <t>['go', 'python', 'scala', 'java', 'spark', 'hadoop', 'terraform']</t>
        </is>
      </c>
      <c r="Q37196" t="inlineStr">
        <is>
          <t>{'libraries': ['spark', 'hadoop'], 'other': ['terraform'], 'programming': ['go', 'python', 'scala', 'java']}</t>
        </is>
      </c>
    </row>
    <row r="37197">
      <c r="A37197" t="inlineStr">
        <is>
          <t>Senior Data Engineer</t>
        </is>
      </c>
      <c r="B37197" t="inlineStr">
        <is>
          <t>Senior Data Engineer</t>
        </is>
      </c>
      <c r="C37197" t="inlineStr">
        <is>
          <t>Anywhere</t>
        </is>
      </c>
      <c r="D37197" t="inlineStr">
        <is>
          <t>via Indeed</t>
        </is>
      </c>
      <c r="E37197" t="inlineStr">
        <is>
          <t>Full-time</t>
        </is>
      </c>
      <c r="F37197" t="b">
        <v>1</v>
      </c>
      <c r="G37197" t="inlineStr">
        <is>
          <t>Brazil</t>
        </is>
      </c>
      <c r="H37197" s="2" t="n">
        <v>45420.80476851852</v>
      </c>
      <c r="I37197" t="b">
        <v>0</v>
      </c>
      <c r="J37197" t="b">
        <v>0</v>
      </c>
      <c r="K37197" t="inlineStr">
        <is>
          <t>Brazil</t>
        </is>
      </c>
      <c r="L37197" t="inlineStr"/>
      <c r="M37197" t="inlineStr"/>
      <c r="N37197" t="inlineStr"/>
      <c r="O37197" t="inlineStr">
        <is>
          <t>AgileEngine</t>
        </is>
      </c>
      <c r="P37197" t="inlineStr">
        <is>
          <t>['nosql', 'sql', 'java', 'python', 'aws', 'snowflake', 'redshift', 'kafka', 'spark', 'airflow']</t>
        </is>
      </c>
      <c r="Q37197" t="inlineStr">
        <is>
          <t>{'cloud': ['aws', 'snowflake', 'redshift'], 'libraries': ['kafka', 'spark', 'airflow'], 'programming': ['nosql', 'sql', 'java', 'python']}</t>
        </is>
      </c>
    </row>
    <row r="37198">
      <c r="A37198" t="inlineStr">
        <is>
          <t>Data Engineer</t>
        </is>
      </c>
      <c r="B37198" t="inlineStr">
        <is>
          <t>Lead Data Engineer</t>
        </is>
      </c>
      <c r="C37198" t="inlineStr">
        <is>
          <t>Irving, TX</t>
        </is>
      </c>
      <c r="D37198" t="inlineStr">
        <is>
          <t>via LinkedIn</t>
        </is>
      </c>
      <c r="E37198" t="inlineStr">
        <is>
          <t>Full-time</t>
        </is>
      </c>
      <c r="F37198" t="b">
        <v>0</v>
      </c>
      <c r="G37198" t="inlineStr">
        <is>
          <t>New York, United States</t>
        </is>
      </c>
      <c r="H37198" s="2" t="n">
        <v>45415.79688657408</v>
      </c>
      <c r="I37198" t="b">
        <v>0</v>
      </c>
      <c r="J37198" t="b">
        <v>0</v>
      </c>
      <c r="K37198" t="inlineStr">
        <is>
          <t>United States</t>
        </is>
      </c>
      <c r="L37198" t="inlineStr"/>
      <c r="M37198" t="inlineStr"/>
      <c r="N37198" t="inlineStr"/>
      <c r="O37198" t="inlineStr">
        <is>
          <t>Omega Holdings</t>
        </is>
      </c>
      <c r="P37198" t="inlineStr">
        <is>
          <t>['python', 'nosql', 'java', 'snowflake', 'azure', 'aws', 'spark', 'power bi', 'tableau', 'github', 'jenkins']</t>
        </is>
      </c>
      <c r="Q37198" t="inlineStr">
        <is>
          <t>{'analyst_tools': ['power bi', 'tableau'], 'cloud': ['snowflake', 'azure', 'aws'], 'libraries': ['spark'], 'other': ['github', 'jenkins'], 'programming': ['python', 'nosql', 'java']}</t>
        </is>
      </c>
    </row>
    <row r="37199">
      <c r="A37199" t="inlineStr">
        <is>
          <t>Senior Data Engineer</t>
        </is>
      </c>
      <c r="B37199" t="inlineStr">
        <is>
          <t>Senior Data Engineer</t>
        </is>
      </c>
      <c r="C37199" t="inlineStr">
        <is>
          <t>Anywhere</t>
        </is>
      </c>
      <c r="D37199" t="inlineStr">
        <is>
          <t>via ZipRecruiter</t>
        </is>
      </c>
      <c r="E37199" t="inlineStr">
        <is>
          <t>Full-time</t>
        </is>
      </c>
      <c r="F37199" t="b">
        <v>1</v>
      </c>
      <c r="G37199" t="inlineStr">
        <is>
          <t>Georgia</t>
        </is>
      </c>
      <c r="H37199" s="2" t="n">
        <v>45430.82515046297</v>
      </c>
      <c r="I37199" t="b">
        <v>1</v>
      </c>
      <c r="J37199" t="b">
        <v>1</v>
      </c>
      <c r="K37199" t="inlineStr">
        <is>
          <t>United States</t>
        </is>
      </c>
      <c r="L37199" t="inlineStr"/>
      <c r="M37199" t="inlineStr"/>
      <c r="N37199" t="inlineStr"/>
      <c r="O37199" t="inlineStr">
        <is>
          <t>ServiceNow</t>
        </is>
      </c>
      <c r="P37199" t="inlineStr">
        <is>
          <t>['python', 'java', 'javascript', 'azure', 'snowflake', 'tableau']</t>
        </is>
      </c>
      <c r="Q37199" t="inlineStr">
        <is>
          <t>{'analyst_tools': ['tableau'], 'cloud': ['azure', 'snowflake'], 'programming': ['python', 'java', 'javascript']}</t>
        </is>
      </c>
    </row>
    <row r="37200">
      <c r="A37200" t="inlineStr">
        <is>
          <t>Data Scientist</t>
        </is>
      </c>
      <c r="B37200" t="inlineStr">
        <is>
          <t>Director Applied AI Data Science</t>
        </is>
      </c>
      <c r="C37200" t="inlineStr">
        <is>
          <t>Houston, TX</t>
        </is>
      </c>
      <c r="D37200" t="inlineStr">
        <is>
          <t>via Dice</t>
        </is>
      </c>
      <c r="E37200" t="inlineStr">
        <is>
          <t>Full-time</t>
        </is>
      </c>
      <c r="F37200" t="b">
        <v>0</v>
      </c>
      <c r="G37200" t="inlineStr">
        <is>
          <t>Sudan</t>
        </is>
      </c>
      <c r="H37200" s="2" t="n">
        <v>45415.81597222222</v>
      </c>
      <c r="I37200" t="b">
        <v>0</v>
      </c>
      <c r="J37200" t="b">
        <v>0</v>
      </c>
      <c r="K37200" t="inlineStr">
        <is>
          <t>Sudan</t>
        </is>
      </c>
      <c r="L37200" t="inlineStr"/>
      <c r="M37200" t="inlineStr"/>
      <c r="N37200" t="inlineStr"/>
      <c r="O37200" t="inlineStr">
        <is>
          <t>Request Technology, LLC</t>
        </is>
      </c>
      <c r="P37200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37200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37201">
      <c r="A37201" t="inlineStr">
        <is>
          <t>Data Scientist</t>
        </is>
      </c>
      <c r="B37201" t="inlineStr">
        <is>
          <t>Data Scientist</t>
        </is>
      </c>
      <c r="C37201" t="inlineStr">
        <is>
          <t>Anywhere</t>
        </is>
      </c>
      <c r="D37201" t="inlineStr">
        <is>
          <t>via Jobgether</t>
        </is>
      </c>
      <c r="E37201" t="inlineStr">
        <is>
          <t>Full-time</t>
        </is>
      </c>
      <c r="F37201" t="b">
        <v>1</v>
      </c>
      <c r="G37201" t="inlineStr">
        <is>
          <t>Sudan</t>
        </is>
      </c>
      <c r="H37201" s="2" t="n">
        <v>45422.82635416667</v>
      </c>
      <c r="I37201" t="b">
        <v>0</v>
      </c>
      <c r="J37201" t="b">
        <v>1</v>
      </c>
      <c r="K37201" t="inlineStr">
        <is>
          <t>Sudan</t>
        </is>
      </c>
      <c r="L37201" t="inlineStr"/>
      <c r="M37201" t="inlineStr"/>
      <c r="N37201" t="inlineStr"/>
      <c r="O37201" t="inlineStr">
        <is>
          <t>Goodwill of Central and Northern Arizona</t>
        </is>
      </c>
      <c r="P37201" t="inlineStr">
        <is>
          <t>['sql', 'python', 'r', 'sql server', 'azure', 'aws', 'phoenix', 'ssrs', 'tableau', 'dax']</t>
        </is>
      </c>
      <c r="Q37201" t="inlineStr">
        <is>
          <t>{'analyst_tools': ['ssrs', 'tableau', 'dax'], 'cloud': ['azure', 'aws'], 'databases': ['sql server'], 'programming': ['sql', 'python', 'r'], 'webframeworks': ['phoenix']}</t>
        </is>
      </c>
    </row>
    <row r="37202">
      <c r="A37202" t="inlineStr">
        <is>
          <t>Data Scientist</t>
        </is>
      </c>
      <c r="B37202" t="inlineStr">
        <is>
          <t>Data Scientist Intern, Ads Performance</t>
        </is>
      </c>
      <c r="C37202" t="inlineStr">
        <is>
          <t>Incheon, South Korea</t>
        </is>
      </c>
      <c r="D37202" t="inlineStr">
        <is>
          <t>via LinkedIn</t>
        </is>
      </c>
      <c r="E37202" t="inlineStr">
        <is>
          <t>Internship</t>
        </is>
      </c>
      <c r="F37202" t="b">
        <v>0</v>
      </c>
      <c r="G37202" t="inlineStr">
        <is>
          <t>South Korea</t>
        </is>
      </c>
      <c r="H37202" s="2" t="n">
        <v>45434.82111111111</v>
      </c>
      <c r="I37202" t="b">
        <v>0</v>
      </c>
      <c r="J37202" t="b">
        <v>0</v>
      </c>
      <c r="K37202" t="inlineStr">
        <is>
          <t>South Korea</t>
        </is>
      </c>
      <c r="L37202" t="inlineStr"/>
      <c r="M37202" t="inlineStr"/>
      <c r="N37202" t="inlineStr"/>
      <c r="O37202" t="inlineStr">
        <is>
          <t>Moloco</t>
        </is>
      </c>
      <c r="P37202" t="inlineStr">
        <is>
          <t>['sql', 'python', 'go']</t>
        </is>
      </c>
      <c r="Q37202" t="inlineStr">
        <is>
          <t>{'programming': ['sql', 'python', 'go']}</t>
        </is>
      </c>
    </row>
    <row r="37203">
      <c r="A37203" t="inlineStr">
        <is>
          <t>Data Analyst</t>
        </is>
      </c>
      <c r="B37203" t="inlineStr">
        <is>
          <t>Data Support and Analytics V</t>
        </is>
      </c>
      <c r="C37203" t="inlineStr">
        <is>
          <t>Anywhere</t>
        </is>
      </c>
      <c r="D37203" t="inlineStr">
        <is>
          <t>via Dice</t>
        </is>
      </c>
      <c r="E37203" t="inlineStr">
        <is>
          <t>Full-time</t>
        </is>
      </c>
      <c r="F37203" t="b">
        <v>1</v>
      </c>
      <c r="G37203" t="inlineStr">
        <is>
          <t>California, United States</t>
        </is>
      </c>
      <c r="H37203" s="2" t="n">
        <v>45419.79416666667</v>
      </c>
      <c r="I37203" t="b">
        <v>0</v>
      </c>
      <c r="J37203" t="b">
        <v>1</v>
      </c>
      <c r="K37203" t="inlineStr">
        <is>
          <t>United States</t>
        </is>
      </c>
      <c r="L37203" t="inlineStr"/>
      <c r="M37203" t="inlineStr"/>
      <c r="N37203" t="inlineStr"/>
      <c r="O37203" t="inlineStr">
        <is>
          <t>The Fountain Group</t>
        </is>
      </c>
      <c r="P37203" t="inlineStr">
        <is>
          <t>['sql', 'sheets']</t>
        </is>
      </c>
      <c r="Q37203" t="inlineStr">
        <is>
          <t>{'analyst_tools': ['sheets'], 'programming': ['sql']}</t>
        </is>
      </c>
    </row>
    <row r="37204">
      <c r="A37204" t="inlineStr">
        <is>
          <t>Senior Data Scientist</t>
        </is>
      </c>
      <c r="B37204" t="inlineStr">
        <is>
          <t>Senior/Principal Data Scientist</t>
        </is>
      </c>
      <c r="C37204" t="inlineStr">
        <is>
          <t>Los Angeles, CA</t>
        </is>
      </c>
      <c r="D37204" t="inlineStr">
        <is>
          <t>via EchoJobs</t>
        </is>
      </c>
      <c r="E37204" t="inlineStr">
        <is>
          <t>Full-time</t>
        </is>
      </c>
      <c r="F37204" t="b">
        <v>0</v>
      </c>
      <c r="G37204" t="inlineStr">
        <is>
          <t>California, United States</t>
        </is>
      </c>
      <c r="H37204" s="2" t="n">
        <v>45441.795</v>
      </c>
      <c r="I37204" t="b">
        <v>0</v>
      </c>
      <c r="J37204" t="b">
        <v>0</v>
      </c>
      <c r="K37204" t="inlineStr">
        <is>
          <t>United States</t>
        </is>
      </c>
      <c r="L37204" t="inlineStr">
        <is>
          <t>year</t>
        </is>
      </c>
      <c r="M37204" t="n">
        <v>150000</v>
      </c>
      <c r="N37204" t="inlineStr"/>
      <c r="O37204" t="inlineStr">
        <is>
          <t>VideoAmp</t>
        </is>
      </c>
      <c r="P37204" t="inlineStr">
        <is>
          <t>['python', 'sql', 'snowflake', 'databricks', 'aws', 'gcp']</t>
        </is>
      </c>
      <c r="Q37204" t="inlineStr">
        <is>
          <t>{'cloud': ['snowflake', 'databricks', 'aws', 'gcp'], 'programming': ['python', 'sql']}</t>
        </is>
      </c>
    </row>
    <row r="37205">
      <c r="A37205" t="inlineStr">
        <is>
          <t>Data Scientist</t>
        </is>
      </c>
      <c r="B37205" t="inlineStr">
        <is>
          <t>Data Science Intern</t>
        </is>
      </c>
      <c r="C37205" t="inlineStr">
        <is>
          <t>Rotterdam, Netherlands</t>
        </is>
      </c>
      <c r="D37205" t="inlineStr">
        <is>
          <t>via LinkedIn</t>
        </is>
      </c>
      <c r="E37205" t="inlineStr">
        <is>
          <t>Full-time, Part-time, and Internship</t>
        </is>
      </c>
      <c r="F37205" t="b">
        <v>0</v>
      </c>
      <c r="G37205" t="inlineStr">
        <is>
          <t>Netherlands</t>
        </is>
      </c>
      <c r="H37205" s="2" t="n">
        <v>45430.80615740741</v>
      </c>
      <c r="I37205" t="b">
        <v>0</v>
      </c>
      <c r="J37205" t="b">
        <v>0</v>
      </c>
      <c r="K37205" t="inlineStr">
        <is>
          <t>Netherlands</t>
        </is>
      </c>
      <c r="L37205" t="inlineStr"/>
      <c r="M37205" t="inlineStr"/>
      <c r="N37205" t="inlineStr"/>
      <c r="O37205" t="inlineStr">
        <is>
          <t>loadmaster.ai</t>
        </is>
      </c>
      <c r="P37205" t="inlineStr">
        <is>
          <t>['go', 'python']</t>
        </is>
      </c>
      <c r="Q37205" t="inlineStr">
        <is>
          <t>{'programming': ['go', 'python']}</t>
        </is>
      </c>
    </row>
    <row r="37206">
      <c r="A37206" t="inlineStr">
        <is>
          <t>Data Engineer</t>
        </is>
      </c>
      <c r="B37206" t="inlineStr">
        <is>
          <t>Full time opportunity: Azure Data Engineer // Austin, TX(onsite)</t>
        </is>
      </c>
      <c r="C37206" t="inlineStr">
        <is>
          <t>Austin, TX</t>
        </is>
      </c>
      <c r="D37206" t="inlineStr">
        <is>
          <t>via Dice</t>
        </is>
      </c>
      <c r="E37206" t="inlineStr">
        <is>
          <t>Full-time</t>
        </is>
      </c>
      <c r="F37206" t="b">
        <v>0</v>
      </c>
      <c r="G37206" t="inlineStr">
        <is>
          <t>Illinois, United States</t>
        </is>
      </c>
      <c r="H37206" s="2" t="n">
        <v>45436.79657407408</v>
      </c>
      <c r="I37206" t="b">
        <v>1</v>
      </c>
      <c r="J37206" t="b">
        <v>0</v>
      </c>
      <c r="K37206" t="inlineStr">
        <is>
          <t>United States</t>
        </is>
      </c>
      <c r="L37206" t="inlineStr"/>
      <c r="M37206" t="inlineStr"/>
      <c r="N37206" t="inlineStr"/>
      <c r="O37206" t="inlineStr">
        <is>
          <t>Intellisoft Technologies</t>
        </is>
      </c>
      <c r="P37206" t="inlineStr">
        <is>
          <t>['sql', 'python', 'scala', 'c#', 'sql server', 'azure', 'databricks', 'snowflake', 'spark', 'kafka', 'tableau']</t>
        </is>
      </c>
      <c r="Q37206" t="inlineStr">
        <is>
          <t>{'analyst_tools': ['tableau'], 'cloud': ['azure', 'databricks', 'snowflake'], 'databases': ['sql server'], 'libraries': ['spark', 'kafka'], 'programming': ['sql', 'python', 'scala', 'c#']}</t>
        </is>
      </c>
    </row>
    <row r="37207">
      <c r="A37207" t="inlineStr">
        <is>
          <t>Data Analyst</t>
        </is>
      </c>
      <c r="B37207" t="inlineStr">
        <is>
          <t>Data Analyst (Entry Level)</t>
        </is>
      </c>
      <c r="C37207" t="inlineStr">
        <is>
          <t>Anywhere</t>
        </is>
      </c>
      <c r="D37207" t="inlineStr">
        <is>
          <t>via LinkedIn</t>
        </is>
      </c>
      <c r="E37207" t="inlineStr">
        <is>
          <t>Full-time</t>
        </is>
      </c>
      <c r="F37207" t="b">
        <v>1</v>
      </c>
      <c r="G37207" t="inlineStr">
        <is>
          <t>Texas, United States</t>
        </is>
      </c>
      <c r="H37207" s="2" t="n">
        <v>45415.79502314814</v>
      </c>
      <c r="I37207" t="b">
        <v>0</v>
      </c>
      <c r="J37207" t="b">
        <v>0</v>
      </c>
      <c r="K37207" t="inlineStr">
        <is>
          <t>United States</t>
        </is>
      </c>
      <c r="L37207" t="inlineStr"/>
      <c r="M37207" t="inlineStr"/>
      <c r="N37207" t="inlineStr"/>
      <c r="O37207" t="inlineStr">
        <is>
          <t>soma apu</t>
        </is>
      </c>
      <c r="P37207" t="inlineStr">
        <is>
          <t>['python', 'r', 'sas', 'sas', 'excel']</t>
        </is>
      </c>
      <c r="Q37207" t="inlineStr">
        <is>
          <t>{'analyst_tools': ['sas', 'excel'], 'programming': ['python', 'r', 'sas']}</t>
        </is>
      </c>
    </row>
    <row r="37208">
      <c r="A37208" t="inlineStr">
        <is>
          <t>Data Analyst</t>
        </is>
      </c>
      <c r="B37208" t="inlineStr">
        <is>
          <t>Junior Data Analyst</t>
        </is>
      </c>
      <c r="C37208" t="inlineStr">
        <is>
          <t>Dubai - United Arab Emirates</t>
        </is>
      </c>
      <c r="D37208" t="inlineStr">
        <is>
          <t>via LinkedIn</t>
        </is>
      </c>
      <c r="E37208" t="inlineStr">
        <is>
          <t>Full-time</t>
        </is>
      </c>
      <c r="F37208" t="b">
        <v>0</v>
      </c>
      <c r="G37208" t="inlineStr">
        <is>
          <t>United Arab Emirates</t>
        </is>
      </c>
      <c r="H37208" s="2" t="n">
        <v>45425.8028125</v>
      </c>
      <c r="I37208" t="b">
        <v>0</v>
      </c>
      <c r="J37208" t="b">
        <v>0</v>
      </c>
      <c r="K37208" t="inlineStr">
        <is>
          <t>United Arab Emirates</t>
        </is>
      </c>
      <c r="L37208" t="inlineStr"/>
      <c r="M37208" t="inlineStr"/>
      <c r="N37208" t="inlineStr"/>
      <c r="O37208" t="inlineStr">
        <is>
          <t>Skill Farm</t>
        </is>
      </c>
      <c r="P37208" t="inlineStr">
        <is>
          <t>['tableau', 'qlik', 'excel']</t>
        </is>
      </c>
      <c r="Q37208" t="inlineStr">
        <is>
          <t>{'analyst_tools': ['tableau', 'qlik', 'excel']}</t>
        </is>
      </c>
    </row>
    <row r="37209">
      <c r="A37209" t="inlineStr">
        <is>
          <t>Software Engineer</t>
        </is>
      </c>
      <c r="B37209" t="inlineStr">
        <is>
          <t>Principal Engineer</t>
        </is>
      </c>
      <c r="C37209" t="inlineStr">
        <is>
          <t>Italy</t>
        </is>
      </c>
      <c r="D37209" t="inlineStr">
        <is>
          <t>via BeBee</t>
        </is>
      </c>
      <c r="E37209" t="inlineStr">
        <is>
          <t>Full-time</t>
        </is>
      </c>
      <c r="F37209" t="b">
        <v>0</v>
      </c>
      <c r="G37209" t="inlineStr">
        <is>
          <t>Italy</t>
        </is>
      </c>
      <c r="H37209" s="2" t="n">
        <v>45425.8171875</v>
      </c>
      <c r="I37209" t="b">
        <v>1</v>
      </c>
      <c r="J37209" t="b">
        <v>0</v>
      </c>
      <c r="K37209" t="inlineStr">
        <is>
          <t>Italy</t>
        </is>
      </c>
      <c r="L37209" t="inlineStr"/>
      <c r="M37209" t="inlineStr"/>
      <c r="N37209" t="inlineStr"/>
      <c r="O37209" t="inlineStr">
        <is>
          <t>Metalab</t>
        </is>
      </c>
      <c r="P37209" t="inlineStr">
        <is>
          <t>['python', 'typescript', 'mongodb', 'mongodb', 'postgresql', 'mysql', 'dynamodb', 'azure', 'aws', 'react', 'graphql', 'tensorflow', 'spark']</t>
        </is>
      </c>
      <c r="Q37209" t="inlineStr">
        <is>
          <t>{'cloud': ['azure', 'aws'], 'databases': ['mongodb', 'postgresql', 'mysql', 'dynamodb'], 'libraries': ['react', 'graphql', 'tensorflow', 'spark'], 'programming': ['python', 'typescript', 'mongodb']}</t>
        </is>
      </c>
    </row>
    <row r="37210">
      <c r="A37210" t="inlineStr">
        <is>
          <t>Data Analyst</t>
        </is>
      </c>
      <c r="B37210" t="inlineStr">
        <is>
          <t>Strong Middle/Senior Data Ops Analyst (ADTECH)</t>
        </is>
      </c>
      <c r="C37210" t="inlineStr">
        <is>
          <t>Brazil</t>
        </is>
      </c>
      <c r="D37210" t="inlineStr">
        <is>
          <t>via Indeed</t>
        </is>
      </c>
      <c r="E37210" t="inlineStr">
        <is>
          <t>Full-time</t>
        </is>
      </c>
      <c r="F37210" t="b">
        <v>0</v>
      </c>
      <c r="G37210" t="inlineStr">
        <is>
          <t>Brazil</t>
        </is>
      </c>
      <c r="H37210" s="2" t="n">
        <v>45415.80475694445</v>
      </c>
      <c r="I37210" t="b">
        <v>0</v>
      </c>
      <c r="J37210" t="b">
        <v>0</v>
      </c>
      <c r="K37210" t="inlineStr">
        <is>
          <t>Brazil</t>
        </is>
      </c>
      <c r="L37210" t="inlineStr"/>
      <c r="M37210" t="inlineStr"/>
      <c r="N37210" t="inlineStr"/>
      <c r="O37210" t="inlineStr">
        <is>
          <t>Sigma Software</t>
        </is>
      </c>
      <c r="P37210" t="inlineStr">
        <is>
          <t>['sql', 'python']</t>
        </is>
      </c>
      <c r="Q37210" t="inlineStr">
        <is>
          <t>{'programming': ['sql', 'python']}</t>
        </is>
      </c>
    </row>
    <row r="37211">
      <c r="A37211" t="inlineStr">
        <is>
          <t>Data Engineer</t>
        </is>
      </c>
      <c r="B37211" t="inlineStr">
        <is>
          <t>Data Engineer in Utrecht, The Netherlands</t>
        </is>
      </c>
      <c r="C37211" t="inlineStr">
        <is>
          <t>Utrecht, Netherlands</t>
        </is>
      </c>
      <c r="D37211" t="inlineStr">
        <is>
          <t>via BeBee</t>
        </is>
      </c>
      <c r="E37211" t="inlineStr">
        <is>
          <t>Full-time</t>
        </is>
      </c>
      <c r="F37211" t="b">
        <v>0</v>
      </c>
      <c r="G37211" t="inlineStr">
        <is>
          <t>Netherlands</t>
        </is>
      </c>
      <c r="H37211" s="2" t="n">
        <v>45434.81350694445</v>
      </c>
      <c r="I37211" t="b">
        <v>1</v>
      </c>
      <c r="J37211" t="b">
        <v>0</v>
      </c>
      <c r="K37211" t="inlineStr">
        <is>
          <t>Netherlands</t>
        </is>
      </c>
      <c r="L37211" t="inlineStr"/>
      <c r="M37211" t="inlineStr"/>
      <c r="N37211" t="inlineStr"/>
      <c r="O37211" t="inlineStr">
        <is>
          <t>LINKIT</t>
        </is>
      </c>
      <c r="P37211" t="inlineStr">
        <is>
          <t>['python', 'java', 'scala', 'snowflake', 'hadoop', 'spark', 'excel']</t>
        </is>
      </c>
      <c r="Q37211" t="inlineStr">
        <is>
          <t>{'analyst_tools': ['excel'], 'cloud': ['snowflake'], 'libraries': ['hadoop', 'spark'], 'programming': ['python', 'java', 'scala']}</t>
        </is>
      </c>
    </row>
    <row r="37212">
      <c r="A37212" t="inlineStr">
        <is>
          <t>Senior Data Analyst</t>
        </is>
      </c>
      <c r="B37212" t="inlineStr">
        <is>
          <t>Sr Applied Scientist</t>
        </is>
      </c>
      <c r="C37212" t="inlineStr">
        <is>
          <t>Clifton, VA</t>
        </is>
      </c>
      <c r="D37212" t="inlineStr">
        <is>
          <t>via Jobg8</t>
        </is>
      </c>
      <c r="E37212" t="inlineStr">
        <is>
          <t>Full-time</t>
        </is>
      </c>
      <c r="F37212" t="b">
        <v>0</v>
      </c>
      <c r="G37212" t="inlineStr">
        <is>
          <t>Georgia</t>
        </is>
      </c>
      <c r="H37212" s="2" t="n">
        <v>45432.81163194445</v>
      </c>
      <c r="I37212" t="b">
        <v>0</v>
      </c>
      <c r="J37212" t="b">
        <v>0</v>
      </c>
      <c r="K37212" t="inlineStr">
        <is>
          <t>United States</t>
        </is>
      </c>
      <c r="L37212" t="inlineStr"/>
      <c r="M37212" t="inlineStr"/>
      <c r="N37212" t="inlineStr"/>
      <c r="O37212" t="inlineStr">
        <is>
          <t>Amazon Data Services, Inc.</t>
        </is>
      </c>
      <c r="P37212" t="inlineStr">
        <is>
          <t>['python', 'sql', 'r', 'sas', 'sas', 'java', 'c', 'aws', 'scikit-learn', 'spark', 'mxnet', 'tensorflow', 'numpy', 'hadoop']</t>
        </is>
      </c>
      <c r="Q37212" t="inlineStr">
        <is>
          <t>{'analyst_tools': ['sas'], 'cloud': ['aws'], 'libraries': ['scikit-learn', 'spark', 'mxnet', 'tensorflow', 'numpy', 'hadoop'], 'programming': ['python', 'sql', 'r', 'sas', 'java', 'c']}</t>
        </is>
      </c>
    </row>
    <row r="37213">
      <c r="A37213" t="inlineStr">
        <is>
          <t>Data Scientist</t>
        </is>
      </c>
      <c r="B37213" t="inlineStr">
        <is>
          <t>Data Science Lead</t>
        </is>
      </c>
      <c r="C37213" t="inlineStr">
        <is>
          <t>Paterna, Spain</t>
        </is>
      </c>
      <c r="D37213" t="inlineStr">
        <is>
          <t>via Jooble</t>
        </is>
      </c>
      <c r="E37213" t="inlineStr">
        <is>
          <t>Full-time</t>
        </is>
      </c>
      <c r="F37213" t="b">
        <v>0</v>
      </c>
      <c r="G37213" t="inlineStr">
        <is>
          <t>Spain</t>
        </is>
      </c>
      <c r="H37213" s="2" t="n">
        <v>45422.81206018518</v>
      </c>
      <c r="I37213" t="b">
        <v>0</v>
      </c>
      <c r="J37213" t="b">
        <v>0</v>
      </c>
      <c r="K37213" t="inlineStr">
        <is>
          <t>Spain</t>
        </is>
      </c>
      <c r="L37213" t="inlineStr"/>
      <c r="M37213" t="inlineStr"/>
      <c r="N37213" t="inlineStr"/>
      <c r="O37213" t="inlineStr">
        <is>
          <t>iPremom</t>
        </is>
      </c>
      <c r="P37213" t="inlineStr">
        <is>
          <t>['python', 'r', 'bash', 'aws', 'linux']</t>
        </is>
      </c>
      <c r="Q37213" t="inlineStr">
        <is>
          <t>{'cloud': ['aws'], 'os': ['linux'], 'programming': ['python', 'r', 'bash']}</t>
        </is>
      </c>
    </row>
    <row r="37214">
      <c r="A37214" t="inlineStr">
        <is>
          <t>Data Analyst</t>
        </is>
      </c>
      <c r="B37214" t="inlineStr">
        <is>
          <t>Director, Data Analysis - Capital One Shopping - (Remote - Eligible)</t>
        </is>
      </c>
      <c r="C37214" t="inlineStr">
        <is>
          <t>San Francisco, CA</t>
        </is>
      </c>
      <c r="D37214" t="inlineStr">
        <is>
          <t>via LinkedIn</t>
        </is>
      </c>
      <c r="E37214" t="inlineStr">
        <is>
          <t>Full-time and Part-time</t>
        </is>
      </c>
      <c r="F37214" t="b">
        <v>0</v>
      </c>
      <c r="G37214" t="inlineStr">
        <is>
          <t>California, United States</t>
        </is>
      </c>
      <c r="H37214" s="2" t="n">
        <v>45420.79280092593</v>
      </c>
      <c r="I37214" t="b">
        <v>0</v>
      </c>
      <c r="J37214" t="b">
        <v>1</v>
      </c>
      <c r="K37214" t="inlineStr">
        <is>
          <t>United States</t>
        </is>
      </c>
      <c r="L37214" t="inlineStr"/>
      <c r="M37214" t="inlineStr"/>
      <c r="N37214" t="inlineStr"/>
      <c r="O37214" t="inlineStr">
        <is>
          <t>Capital One</t>
        </is>
      </c>
      <c r="P37214" t="inlineStr">
        <is>
          <t>['python', 'aws', 'spark', 'kafka', 'flow']</t>
        </is>
      </c>
      <c r="Q37214" t="inlineStr">
        <is>
          <t>{'cloud': ['aws'], 'libraries': ['spark', 'kafka'], 'other': ['flow'], 'programming': ['python']}</t>
        </is>
      </c>
    </row>
    <row r="37215">
      <c r="A37215" t="inlineStr">
        <is>
          <t>Data Analyst</t>
        </is>
      </c>
      <c r="B37215" t="inlineStr">
        <is>
          <t>BI Data Analytics Specialist</t>
        </is>
      </c>
      <c r="C37215" t="inlineStr">
        <is>
          <t>Bogotá, Bogota, Colombia</t>
        </is>
      </c>
      <c r="D37215" t="inlineStr">
        <is>
          <t>via Trabajo.org - Vacantes De Empleo, Trabajo</t>
        </is>
      </c>
      <c r="E37215" t="inlineStr">
        <is>
          <t>Full-time</t>
        </is>
      </c>
      <c r="F37215" t="b">
        <v>0</v>
      </c>
      <c r="G37215" t="inlineStr">
        <is>
          <t>Colombia</t>
        </is>
      </c>
      <c r="H37215" s="2" t="n">
        <v>45427.80383101852</v>
      </c>
      <c r="I37215" t="b">
        <v>1</v>
      </c>
      <c r="J37215" t="b">
        <v>0</v>
      </c>
      <c r="K37215" t="inlineStr">
        <is>
          <t>Colombia</t>
        </is>
      </c>
      <c r="L37215" t="inlineStr"/>
      <c r="M37215" t="inlineStr"/>
      <c r="N37215" t="inlineStr"/>
      <c r="O37215" t="inlineStr">
        <is>
          <t>Unilever</t>
        </is>
      </c>
      <c r="P37215" t="inlineStr">
        <is>
          <t>['sap']</t>
        </is>
      </c>
      <c r="Q37215" t="inlineStr">
        <is>
          <t>{'analyst_tools': ['sap']}</t>
        </is>
      </c>
    </row>
    <row r="37216">
      <c r="A37216" t="inlineStr">
        <is>
          <t>Data Engineer</t>
        </is>
      </c>
      <c r="B37216" t="inlineStr">
        <is>
          <t>Databricks Data Engineer</t>
        </is>
      </c>
      <c r="C37216" t="inlineStr">
        <is>
          <t>Thailand</t>
        </is>
      </c>
      <c r="D37216" t="inlineStr">
        <is>
          <t>via หางาน | Indeed</t>
        </is>
      </c>
      <c r="E37216" t="inlineStr">
        <is>
          <t>Full-time</t>
        </is>
      </c>
      <c r="F37216" t="b">
        <v>0</v>
      </c>
      <c r="G37216" t="inlineStr">
        <is>
          <t>Thailand</t>
        </is>
      </c>
      <c r="H37216" s="2" t="n">
        <v>45442.8152662037</v>
      </c>
      <c r="I37216" t="b">
        <v>1</v>
      </c>
      <c r="J37216" t="b">
        <v>0</v>
      </c>
      <c r="K37216" t="inlineStr">
        <is>
          <t>Thailand</t>
        </is>
      </c>
      <c r="L37216" t="inlineStr"/>
      <c r="M37216" t="inlineStr"/>
      <c r="N37216" t="inlineStr"/>
      <c r="O37216" t="inlineStr">
        <is>
          <t>NodeFlair</t>
        </is>
      </c>
      <c r="P37216" t="inlineStr">
        <is>
          <t>['python', 'databricks', 'azure', 'tensorflow', 'pytorch', 'spark', 'scikit-learn', 'terraform']</t>
        </is>
      </c>
      <c r="Q37216" t="inlineStr">
        <is>
          <t>{'cloud': ['databricks', 'azure'], 'libraries': ['tensorflow', 'pytorch', 'spark', 'scikit-learn'], 'other': ['terraform'], 'programming': ['python']}</t>
        </is>
      </c>
    </row>
    <row r="37217">
      <c r="A37217" t="inlineStr">
        <is>
          <t>Data Engineer</t>
        </is>
      </c>
      <c r="B37217" t="inlineStr">
        <is>
          <t>Azure Data Engineer</t>
        </is>
      </c>
      <c r="C37217" t="inlineStr">
        <is>
          <t>Riyadh Saudi Arabia</t>
        </is>
      </c>
      <c r="D37217" t="inlineStr">
        <is>
          <t>via Jooble</t>
        </is>
      </c>
      <c r="E37217" t="inlineStr">
        <is>
          <t>Part-time</t>
        </is>
      </c>
      <c r="F37217" t="b">
        <v>0</v>
      </c>
      <c r="G37217" t="inlineStr">
        <is>
          <t>Saudi Arabia</t>
        </is>
      </c>
      <c r="H37217" s="2" t="n">
        <v>45422.81986111111</v>
      </c>
      <c r="I37217" t="b">
        <v>1</v>
      </c>
      <c r="J37217" t="b">
        <v>0</v>
      </c>
      <c r="K37217" t="inlineStr">
        <is>
          <t>Saudi Arabia</t>
        </is>
      </c>
      <c r="L37217" t="inlineStr"/>
      <c r="M37217" t="inlineStr"/>
      <c r="N37217" t="inlineStr"/>
      <c r="O37217" t="inlineStr">
        <is>
          <t>Braintrust</t>
        </is>
      </c>
      <c r="P37217" t="inlineStr">
        <is>
          <t>['python', 'azure']</t>
        </is>
      </c>
      <c r="Q37217" t="inlineStr">
        <is>
          <t>{'cloud': ['azure'], 'programming': ['python']}</t>
        </is>
      </c>
    </row>
    <row r="37218">
      <c r="A37218" t="inlineStr">
        <is>
          <t>Machine Learning Engineer</t>
        </is>
      </c>
      <c r="B37218" t="inlineStr">
        <is>
          <t>Applied ML Scientist</t>
        </is>
      </c>
      <c r="C37218" t="inlineStr">
        <is>
          <t>United Kingdom</t>
        </is>
      </c>
      <c r="D37218" t="inlineStr">
        <is>
          <t>via LinkedIn</t>
        </is>
      </c>
      <c r="E37218" t="inlineStr">
        <is>
          <t>Full-time</t>
        </is>
      </c>
      <c r="F37218" t="b">
        <v>0</v>
      </c>
      <c r="G37218" t="inlineStr">
        <is>
          <t>United Kingdom</t>
        </is>
      </c>
      <c r="H37218" s="2" t="n">
        <v>45439.79693287037</v>
      </c>
      <c r="I37218" t="b">
        <v>0</v>
      </c>
      <c r="J37218" t="b">
        <v>0</v>
      </c>
      <c r="K37218" t="inlineStr">
        <is>
          <t>United Kingdom</t>
        </is>
      </c>
      <c r="L37218" t="inlineStr"/>
      <c r="M37218" t="inlineStr"/>
      <c r="N37218" t="inlineStr"/>
      <c r="O37218" t="inlineStr">
        <is>
          <t>techire ai</t>
        </is>
      </c>
      <c r="P37218" t="inlineStr">
        <is>
          <t>['python', 'go']</t>
        </is>
      </c>
      <c r="Q37218" t="inlineStr">
        <is>
          <t>{'programming': ['python', 'go']}</t>
        </is>
      </c>
    </row>
    <row r="37219">
      <c r="A37219" t="inlineStr">
        <is>
          <t>Data Engineer</t>
        </is>
      </c>
      <c r="B37219" t="inlineStr">
        <is>
          <t>Data Engineer</t>
        </is>
      </c>
      <c r="C37219" t="inlineStr">
        <is>
          <t>Hyderabad, Telangana, India</t>
        </is>
      </c>
      <c r="D37219" t="inlineStr">
        <is>
          <t>via LinkedIn</t>
        </is>
      </c>
      <c r="E37219" t="inlineStr">
        <is>
          <t>Full-time</t>
        </is>
      </c>
      <c r="F37219" t="b">
        <v>0</v>
      </c>
      <c r="G37219" t="inlineStr">
        <is>
          <t>India</t>
        </is>
      </c>
      <c r="H37219" s="2" t="n">
        <v>45420.80137731481</v>
      </c>
      <c r="I37219" t="b">
        <v>0</v>
      </c>
      <c r="J37219" t="b">
        <v>0</v>
      </c>
      <c r="K37219" t="inlineStr">
        <is>
          <t>India</t>
        </is>
      </c>
      <c r="L37219" t="inlineStr"/>
      <c r="M37219" t="inlineStr"/>
      <c r="N37219" t="inlineStr"/>
      <c r="O37219" t="inlineStr">
        <is>
          <t>8th Element</t>
        </is>
      </c>
      <c r="P37219" t="inlineStr">
        <is>
          <t>['sql', 'azure']</t>
        </is>
      </c>
      <c r="Q37219" t="inlineStr">
        <is>
          <t>{'cloud': ['azure'], 'programming': ['sql']}</t>
        </is>
      </c>
    </row>
    <row r="37220">
      <c r="A37220" t="inlineStr">
        <is>
          <t>Data Scientist</t>
        </is>
      </c>
      <c r="B37220" t="inlineStr">
        <is>
          <t>Staff data scientist</t>
        </is>
      </c>
      <c r="C37220" t="inlineStr">
        <is>
          <t>London, UK</t>
        </is>
      </c>
      <c r="D37220" t="inlineStr">
        <is>
          <t>via LinkedIn</t>
        </is>
      </c>
      <c r="E37220" t="inlineStr">
        <is>
          <t>Full-time</t>
        </is>
      </c>
      <c r="F37220" t="b">
        <v>0</v>
      </c>
      <c r="G37220" t="inlineStr">
        <is>
          <t>United Kingdom</t>
        </is>
      </c>
      <c r="H37220" s="2" t="n">
        <v>45416.800625</v>
      </c>
      <c r="I37220" t="b">
        <v>0</v>
      </c>
      <c r="J37220" t="b">
        <v>0</v>
      </c>
      <c r="K37220" t="inlineStr">
        <is>
          <t>United Kingdom</t>
        </is>
      </c>
      <c r="L37220" t="inlineStr"/>
      <c r="M37220" t="inlineStr"/>
      <c r="N37220" t="inlineStr"/>
      <c r="O37220" t="inlineStr">
        <is>
          <t>Oil and Gas Job Search Ltd</t>
        </is>
      </c>
      <c r="P37220" t="inlineStr">
        <is>
          <t>['python', 'go', 'java', 'c++', 'sql', 'swift', 'hadoop', 'spark']</t>
        </is>
      </c>
      <c r="Q37220" t="inlineStr">
        <is>
          <t>{'libraries': ['hadoop', 'spark'], 'programming': ['python', 'go', 'java', 'c++', 'sql', 'swift']}</t>
        </is>
      </c>
    </row>
    <row r="37221">
      <c r="A37221" t="inlineStr">
        <is>
          <t>Data Analyst</t>
        </is>
      </c>
      <c r="B37221" t="inlineStr">
        <is>
          <t>Master Data Analyst at Richmond, VA</t>
        </is>
      </c>
      <c r="C37221" t="inlineStr">
        <is>
          <t>Washington, DC</t>
        </is>
      </c>
      <c r="D37221" t="inlineStr">
        <is>
          <t>via ZipRecruiter</t>
        </is>
      </c>
      <c r="E37221" t="inlineStr">
        <is>
          <t>Full-time and Temp work</t>
        </is>
      </c>
      <c r="F37221" t="b">
        <v>0</v>
      </c>
      <c r="G37221" t="inlineStr">
        <is>
          <t>New York, United States</t>
        </is>
      </c>
      <c r="H37221" s="2" t="n">
        <v>45425.79224537037</v>
      </c>
      <c r="I37221" t="b">
        <v>1</v>
      </c>
      <c r="J37221" t="b">
        <v>0</v>
      </c>
      <c r="K37221" t="inlineStr">
        <is>
          <t>United States</t>
        </is>
      </c>
      <c r="L37221" t="inlineStr"/>
      <c r="M37221" t="inlineStr"/>
      <c r="N37221" t="inlineStr"/>
      <c r="O37221" t="inlineStr">
        <is>
          <t>vTech Solution</t>
        </is>
      </c>
      <c r="P37221" t="inlineStr">
        <is>
          <t>['word', 'excel', 'outlook', 'visio', 'powerpoint', 'flow']</t>
        </is>
      </c>
      <c r="Q37221" t="inlineStr">
        <is>
          <t>{'analyst_tools': ['word', 'excel', 'outlook', 'visio', 'powerpoint'], 'other': ['flow']}</t>
        </is>
      </c>
    </row>
    <row r="37222">
      <c r="A37222" t="inlineStr">
        <is>
          <t>Senior Data Engineer</t>
        </is>
      </c>
      <c r="B37222" t="inlineStr">
        <is>
          <t>Senior Data Engineer</t>
        </is>
      </c>
      <c r="C37222" t="inlineStr">
        <is>
          <t>Anywhere</t>
        </is>
      </c>
      <c r="D37222" t="inlineStr">
        <is>
          <t>via Indeed</t>
        </is>
      </c>
      <c r="E37222" t="inlineStr">
        <is>
          <t>Full-time</t>
        </is>
      </c>
      <c r="F37222" t="b">
        <v>1</v>
      </c>
      <c r="G37222" t="inlineStr">
        <is>
          <t>India</t>
        </is>
      </c>
      <c r="H37222" s="2" t="n">
        <v>45425.80424768518</v>
      </c>
      <c r="I37222" t="b">
        <v>1</v>
      </c>
      <c r="J37222" t="b">
        <v>0</v>
      </c>
      <c r="K37222" t="inlineStr">
        <is>
          <t>India</t>
        </is>
      </c>
      <c r="L37222" t="inlineStr"/>
      <c r="M37222" t="inlineStr"/>
      <c r="N37222" t="inlineStr"/>
      <c r="O37222" t="inlineStr">
        <is>
          <t>LanceTech Solutions Pvt Ltd</t>
        </is>
      </c>
      <c r="P37222" t="inlineStr">
        <is>
          <t>['scala', 'spark', 'kafka']</t>
        </is>
      </c>
      <c r="Q37222" t="inlineStr">
        <is>
          <t>{'libraries': ['spark', 'kafka'], 'programming': ['scala']}</t>
        </is>
      </c>
    </row>
    <row r="37223">
      <c r="A37223" t="inlineStr">
        <is>
          <t>Data Engineer</t>
        </is>
      </c>
      <c r="B37223" t="inlineStr">
        <is>
          <t>Data Engineer (Python, SQL, ETL)  – Life Sciences – Professional...</t>
        </is>
      </c>
      <c r="C37223" t="inlineStr">
        <is>
          <t>Anywhere</t>
        </is>
      </c>
      <c r="D37223" t="inlineStr">
        <is>
          <t>via RecruiterPM</t>
        </is>
      </c>
      <c r="E37223" t="inlineStr">
        <is>
          <t>Full-time</t>
        </is>
      </c>
      <c r="F37223" t="b">
        <v>1</v>
      </c>
      <c r="G37223" t="inlineStr">
        <is>
          <t>Russia</t>
        </is>
      </c>
      <c r="H37223" s="2" t="n">
        <v>45421.80407407408</v>
      </c>
      <c r="I37223" t="b">
        <v>0</v>
      </c>
      <c r="J37223" t="b">
        <v>0</v>
      </c>
      <c r="K37223" t="inlineStr">
        <is>
          <t>Russia</t>
        </is>
      </c>
      <c r="L37223" t="inlineStr"/>
      <c r="M37223" t="inlineStr"/>
      <c r="N37223" t="inlineStr"/>
      <c r="O37223" t="inlineStr">
        <is>
          <t>Seekup Strategies</t>
        </is>
      </c>
      <c r="P37223" t="inlineStr">
        <is>
          <t>['python', 'sql', 'elasticsearch', 'jupyter', 'tableau']</t>
        </is>
      </c>
      <c r="Q37223" t="inlineStr">
        <is>
          <t>{'analyst_tools': ['tableau'], 'databases': ['elasticsearch'], 'libraries': ['jupyter'], 'programming': ['python', 'sql']}</t>
        </is>
      </c>
    </row>
    <row r="37224">
      <c r="A37224" t="inlineStr">
        <is>
          <t>Data Engineer</t>
        </is>
      </c>
      <c r="B37224" t="inlineStr">
        <is>
          <t>Data Engineer</t>
        </is>
      </c>
      <c r="C37224" t="inlineStr">
        <is>
          <t>Anywhere</t>
        </is>
      </c>
      <c r="D37224" t="inlineStr">
        <is>
          <t>via LinkedIn</t>
        </is>
      </c>
      <c r="E37224" t="inlineStr">
        <is>
          <t>Full-time</t>
        </is>
      </c>
      <c r="F37224" t="b">
        <v>1</v>
      </c>
      <c r="G37224" t="inlineStr">
        <is>
          <t>Canada</t>
        </is>
      </c>
      <c r="H37224" s="2" t="n">
        <v>45422.80863425926</v>
      </c>
      <c r="I37224" t="b">
        <v>0</v>
      </c>
      <c r="J37224" t="b">
        <v>0</v>
      </c>
      <c r="K37224" t="inlineStr">
        <is>
          <t>Canada</t>
        </is>
      </c>
      <c r="L37224" t="inlineStr"/>
      <c r="M37224" t="inlineStr"/>
      <c r="N37224" t="inlineStr"/>
      <c r="O37224" t="inlineStr">
        <is>
          <t>LightBox</t>
        </is>
      </c>
      <c r="P37224" t="inlineStr">
        <is>
          <t>['sql', 'python', 'mysql', 'neo4j', 'azure', 'aws', 'airflow', 'pandas', 'hadoop', 'spark', 'linux', 'git', 'docker', 'kubernetes']</t>
        </is>
      </c>
      <c r="Q37224" t="inlineStr">
        <is>
          <t>{'cloud': ['azure', 'aws'], 'databases': ['mysql', 'neo4j'], 'libraries': ['airflow', 'pandas', 'hadoop', 'spark'], 'os': ['linux'], 'other': ['git', 'docker', 'kubernetes'], 'programming': ['sql', 'python']}</t>
        </is>
      </c>
    </row>
    <row r="37225">
      <c r="A37225" t="inlineStr">
        <is>
          <t>Data Analyst</t>
        </is>
      </c>
      <c r="B37225" t="inlineStr">
        <is>
          <t>Alternance – Data analyst junior</t>
        </is>
      </c>
      <c r="C37225" t="inlineStr">
        <is>
          <t>Coupvray, France</t>
        </is>
      </c>
      <c r="D37225" t="inlineStr">
        <is>
          <t>via BeBee</t>
        </is>
      </c>
      <c r="E37225" t="inlineStr">
        <is>
          <t>Full-time</t>
        </is>
      </c>
      <c r="F37225" t="b">
        <v>0</v>
      </c>
      <c r="G37225" t="inlineStr">
        <is>
          <t>France</t>
        </is>
      </c>
      <c r="H37225" s="2" t="n">
        <v>45429.80946759259</v>
      </c>
      <c r="I37225" t="b">
        <v>0</v>
      </c>
      <c r="J37225" t="b">
        <v>0</v>
      </c>
      <c r="K37225" t="inlineStr">
        <is>
          <t>France</t>
        </is>
      </c>
      <c r="L37225" t="inlineStr"/>
      <c r="M37225" t="inlineStr"/>
      <c r="N37225" t="inlineStr"/>
      <c r="O37225" t="inlineStr">
        <is>
          <t>Disney French</t>
        </is>
      </c>
      <c r="P37225" t="inlineStr">
        <is>
          <t>['excel', 'power bi', 'tableau']</t>
        </is>
      </c>
      <c r="Q37225" t="inlineStr">
        <is>
          <t>{'analyst_tools': ['excel', 'power bi', 'tableau']}</t>
        </is>
      </c>
    </row>
    <row r="37226">
      <c r="A37226" t="inlineStr">
        <is>
          <t>Data Scientist</t>
        </is>
      </c>
      <c r="B37226" t="inlineStr">
        <is>
          <t>Data Scientist - Junior #24153</t>
        </is>
      </c>
      <c r="C37226" t="inlineStr">
        <is>
          <t>United States</t>
        </is>
      </c>
      <c r="D37226" t="inlineStr">
        <is>
          <t>via LinkedIn</t>
        </is>
      </c>
      <c r="E37226" t="inlineStr">
        <is>
          <t>Full-time</t>
        </is>
      </c>
      <c r="F37226" t="b">
        <v>0</v>
      </c>
      <c r="G37226" t="inlineStr">
        <is>
          <t>Sudan</t>
        </is>
      </c>
      <c r="H37226" s="2" t="n">
        <v>45425.81925925926</v>
      </c>
      <c r="I37226" t="b">
        <v>0</v>
      </c>
      <c r="J37226" t="b">
        <v>0</v>
      </c>
      <c r="K37226" t="inlineStr">
        <is>
          <t>Sudan</t>
        </is>
      </c>
      <c r="L37226" t="inlineStr"/>
      <c r="M37226" t="inlineStr"/>
      <c r="N37226" t="inlineStr"/>
      <c r="O37226" t="inlineStr">
        <is>
          <t>Aeyon</t>
        </is>
      </c>
      <c r="P37226" t="inlineStr">
        <is>
          <t>['python', 'databricks', 'qlik', 'power bi', 'tableau', 'alteryx']</t>
        </is>
      </c>
      <c r="Q37226" t="inlineStr">
        <is>
          <t>{'analyst_tools': ['qlik', 'power bi', 'tableau', 'alteryx'], 'cloud': ['databricks'], 'programming': ['python']}</t>
        </is>
      </c>
    </row>
    <row r="37227">
      <c r="A37227" t="inlineStr">
        <is>
          <t>Software Engineer</t>
        </is>
      </c>
      <c r="B37227" t="inlineStr">
        <is>
          <t>Senior Software Engineer: Low Latency Trading</t>
        </is>
      </c>
      <c r="C37227" t="inlineStr">
        <is>
          <t>New York, NY</t>
        </is>
      </c>
      <c r="D37227" t="inlineStr">
        <is>
          <t>via Built In NYC</t>
        </is>
      </c>
      <c r="E37227" t="inlineStr">
        <is>
          <t>Full-time</t>
        </is>
      </c>
      <c r="F37227" t="b">
        <v>0</v>
      </c>
      <c r="G37227" t="inlineStr">
        <is>
          <t>Texas, United States</t>
        </is>
      </c>
      <c r="H37227" s="2" t="n">
        <v>45435.79863425926</v>
      </c>
      <c r="I37227" t="b">
        <v>0</v>
      </c>
      <c r="J37227" t="b">
        <v>1</v>
      </c>
      <c r="K37227" t="inlineStr">
        <is>
          <t>United States</t>
        </is>
      </c>
      <c r="L37227" t="inlineStr">
        <is>
          <t>year</t>
        </is>
      </c>
      <c r="M37227" t="n">
        <v>275000</v>
      </c>
      <c r="N37227" t="inlineStr"/>
      <c r="O37227" t="inlineStr">
        <is>
          <t>Two Sigma</t>
        </is>
      </c>
      <c r="P37227" t="inlineStr">
        <is>
          <t>['c++', 'c', 'rust', 'python', 'linux']</t>
        </is>
      </c>
      <c r="Q37227" t="inlineStr">
        <is>
          <t>{'os': ['linux'], 'programming': ['c++', 'c', 'rust', 'python']}</t>
        </is>
      </c>
    </row>
    <row r="37228">
      <c r="A37228" t="inlineStr">
        <is>
          <t>Software Engineer</t>
        </is>
      </c>
      <c r="B37228" t="inlineStr">
        <is>
          <t>Software Engineer III</t>
        </is>
      </c>
      <c r="C37228" t="inlineStr">
        <is>
          <t>Anywhere</t>
        </is>
      </c>
      <c r="D37228" t="inlineStr">
        <is>
          <t>via Jobgether</t>
        </is>
      </c>
      <c r="E37228" t="inlineStr">
        <is>
          <t>Full-time</t>
        </is>
      </c>
      <c r="F37228" t="b">
        <v>1</v>
      </c>
      <c r="G37228" t="inlineStr">
        <is>
          <t>Nigeria</t>
        </is>
      </c>
      <c r="H37228" s="2" t="n">
        <v>45437.81765046297</v>
      </c>
      <c r="I37228" t="b">
        <v>0</v>
      </c>
      <c r="J37228" t="b">
        <v>0</v>
      </c>
      <c r="K37228" t="inlineStr">
        <is>
          <t>Nigeria</t>
        </is>
      </c>
      <c r="L37228" t="inlineStr"/>
      <c r="M37228" t="inlineStr"/>
      <c r="N37228" t="inlineStr"/>
      <c r="O37228" t="inlineStr">
        <is>
          <t>RELX</t>
        </is>
      </c>
      <c r="P37228" t="inlineStr">
        <is>
          <t>['c#', 'sql', 'typescript', 'azure', 'vue.js']</t>
        </is>
      </c>
      <c r="Q37228" t="inlineStr">
        <is>
          <t>{'cloud': ['azure'], 'programming': ['c#', 'sql', 'typescript'], 'webframeworks': ['vue.js']}</t>
        </is>
      </c>
    </row>
    <row r="37229">
      <c r="A37229" t="inlineStr">
        <is>
          <t>Senior Data Scientist</t>
        </is>
      </c>
      <c r="B37229" t="inlineStr">
        <is>
          <t>(Senior) Data Scientist - Marketplace (m/f/d) - Berlin</t>
        </is>
      </c>
      <c r="C37229" t="inlineStr">
        <is>
          <t>Anywhere</t>
        </is>
      </c>
      <c r="D37229" t="inlineStr">
        <is>
          <t>via XING</t>
        </is>
      </c>
      <c r="E37229" t="inlineStr">
        <is>
          <t>Full-time</t>
        </is>
      </c>
      <c r="F37229" t="b">
        <v>1</v>
      </c>
      <c r="G37229" t="inlineStr">
        <is>
          <t>Germany</t>
        </is>
      </c>
      <c r="H37229" s="2" t="n">
        <v>45415.80804398148</v>
      </c>
      <c r="I37229" t="b">
        <v>0</v>
      </c>
      <c r="J37229" t="b">
        <v>0</v>
      </c>
      <c r="K37229" t="inlineStr">
        <is>
          <t>Germany</t>
        </is>
      </c>
      <c r="L37229" t="inlineStr"/>
      <c r="M37229" t="inlineStr"/>
      <c r="N37229" t="inlineStr"/>
      <c r="O37229" t="inlineStr">
        <is>
          <t>FREE NOW</t>
        </is>
      </c>
      <c r="P37229" t="inlineStr">
        <is>
          <t>['python', 'sql', 'databricks', 'spark', 'airflow']</t>
        </is>
      </c>
      <c r="Q37229" t="inlineStr">
        <is>
          <t>{'cloud': ['databricks'], 'libraries': ['spark', 'airflow'], 'programming': ['python', 'sql']}</t>
        </is>
      </c>
    </row>
    <row r="37230">
      <c r="A37230" t="inlineStr">
        <is>
          <t>Business Analyst</t>
        </is>
      </c>
      <c r="B37230" t="inlineStr">
        <is>
          <t>Senior Analyst, Process Intelligence</t>
        </is>
      </c>
      <c r="C37230" t="inlineStr">
        <is>
          <t>Port of Spain, Trinidad and Tobago</t>
        </is>
      </c>
      <c r="D37230" t="inlineStr">
        <is>
          <t>via Caribbean Jobs</t>
        </is>
      </c>
      <c r="E37230" t="inlineStr">
        <is>
          <t>Full-time</t>
        </is>
      </c>
      <c r="F37230" t="b">
        <v>0</v>
      </c>
      <c r="G37230" t="inlineStr">
        <is>
          <t>Trinidad and Tobago</t>
        </is>
      </c>
      <c r="H37230" s="2" t="n">
        <v>45441.81483796296</v>
      </c>
      <c r="I37230" t="b">
        <v>0</v>
      </c>
      <c r="J37230" t="b">
        <v>0</v>
      </c>
      <c r="K37230" t="inlineStr">
        <is>
          <t>Trinidad and Tobago</t>
        </is>
      </c>
      <c r="L37230" t="inlineStr"/>
      <c r="M37230" t="inlineStr"/>
      <c r="N37230" t="inlineStr"/>
      <c r="O37230" t="inlineStr">
        <is>
          <t>Confidential</t>
        </is>
      </c>
      <c r="P37230" t="inlineStr"/>
      <c r="Q37230" t="inlineStr"/>
    </row>
    <row r="37231">
      <c r="A37231" t="inlineStr">
        <is>
          <t>Business Analyst</t>
        </is>
      </c>
      <c r="B37231" t="inlineStr">
        <is>
          <t>IT Enterprise Business Analyst 3 [Data Gov]</t>
        </is>
      </c>
      <c r="C37231" t="inlineStr">
        <is>
          <t>Atlanta, GA</t>
        </is>
      </c>
      <c r="D37231" t="inlineStr">
        <is>
          <t>via LinkedIn</t>
        </is>
      </c>
      <c r="E37231" t="inlineStr">
        <is>
          <t>Contractor and Temp work</t>
        </is>
      </c>
      <c r="F37231" t="b">
        <v>0</v>
      </c>
      <c r="G37231" t="inlineStr">
        <is>
          <t>Georgia</t>
        </is>
      </c>
      <c r="H37231" s="2" t="n">
        <v>45420.82891203704</v>
      </c>
      <c r="I37231" t="b">
        <v>0</v>
      </c>
      <c r="J37231" t="b">
        <v>0</v>
      </c>
      <c r="K37231" t="inlineStr">
        <is>
          <t>United States</t>
        </is>
      </c>
      <c r="L37231" t="inlineStr"/>
      <c r="M37231" t="inlineStr"/>
      <c r="N37231" t="inlineStr"/>
      <c r="O37231" t="inlineStr">
        <is>
          <t>Integrated Resources, Inc ( IRI )</t>
        </is>
      </c>
      <c r="P37231" t="inlineStr"/>
      <c r="Q37231" t="inlineStr"/>
    </row>
    <row r="37232">
      <c r="A37232" t="inlineStr">
        <is>
          <t>Business Analyst</t>
        </is>
      </c>
      <c r="B37232" t="inlineStr">
        <is>
          <t>Operations Analyst</t>
        </is>
      </c>
      <c r="C37232" t="inlineStr">
        <is>
          <t>Owo, Nigeria</t>
        </is>
      </c>
      <c r="D37232" t="inlineStr">
        <is>
          <t>via LinkedIn Nigeria</t>
        </is>
      </c>
      <c r="E37232" t="inlineStr">
        <is>
          <t>Full-time</t>
        </is>
      </c>
      <c r="F37232" t="b">
        <v>0</v>
      </c>
      <c r="G37232" t="inlineStr">
        <is>
          <t>Nigeria</t>
        </is>
      </c>
      <c r="H37232" s="2" t="n">
        <v>45427.80582175926</v>
      </c>
      <c r="I37232" t="b">
        <v>0</v>
      </c>
      <c r="J37232" t="b">
        <v>0</v>
      </c>
      <c r="K37232" t="inlineStr">
        <is>
          <t>Nigeria</t>
        </is>
      </c>
      <c r="L37232" t="inlineStr"/>
      <c r="M37232" t="inlineStr"/>
      <c r="N37232" t="inlineStr"/>
      <c r="O37232" t="inlineStr">
        <is>
          <t>CapitalSage Holdings</t>
        </is>
      </c>
      <c r="P37232" t="inlineStr">
        <is>
          <t>['sql', 'sap', 'excel']</t>
        </is>
      </c>
      <c r="Q37232" t="inlineStr">
        <is>
          <t>{'analyst_tools': ['sap', 'excel'], 'programming': ['sql']}</t>
        </is>
      </c>
    </row>
    <row r="37233">
      <c r="A37233" t="inlineStr">
        <is>
          <t>Data Analyst</t>
        </is>
      </c>
      <c r="B37233" t="inlineStr">
        <is>
          <t>Data Analyst: Research Scientist / Research Engineer (Open Rank)</t>
        </is>
      </c>
      <c r="C37233" t="inlineStr">
        <is>
          <t>Atlanta, GA</t>
        </is>
      </c>
      <c r="D37233" t="inlineStr">
        <is>
          <t>via LinkedIn</t>
        </is>
      </c>
      <c r="E37233" t="inlineStr">
        <is>
          <t>Full-time</t>
        </is>
      </c>
      <c r="F37233" t="b">
        <v>0</v>
      </c>
      <c r="G37233" t="inlineStr">
        <is>
          <t>Georgia</t>
        </is>
      </c>
      <c r="H37233" s="2" t="n">
        <v>45443.82828703704</v>
      </c>
      <c r="I37233" t="b">
        <v>0</v>
      </c>
      <c r="J37233" t="b">
        <v>0</v>
      </c>
      <c r="K37233" t="inlineStr">
        <is>
          <t>United States</t>
        </is>
      </c>
      <c r="L37233" t="inlineStr"/>
      <c r="M37233" t="inlineStr"/>
      <c r="N37233" t="inlineStr"/>
      <c r="O37233" t="inlineStr">
        <is>
          <t>Georgia Institute of Technology</t>
        </is>
      </c>
      <c r="P37233" t="inlineStr">
        <is>
          <t>['sas', 'sas', 'python', 'excel', 'tableau', 'qlik']</t>
        </is>
      </c>
      <c r="Q37233" t="inlineStr">
        <is>
          <t>{'analyst_tools': ['sas', 'excel', 'tableau', 'qlik'], 'programming': ['sas', 'python']}</t>
        </is>
      </c>
    </row>
    <row r="37234">
      <c r="A37234" t="inlineStr">
        <is>
          <t>Data Analyst</t>
        </is>
      </c>
      <c r="B37234" t="inlineStr">
        <is>
          <t>Data and Reporting Analyst - Workday</t>
        </is>
      </c>
      <c r="C37234" t="inlineStr">
        <is>
          <t>Anywhere</t>
        </is>
      </c>
      <c r="D37234" t="inlineStr">
        <is>
          <t>via LinkedIn</t>
        </is>
      </c>
      <c r="E37234" t="inlineStr">
        <is>
          <t>Full-time</t>
        </is>
      </c>
      <c r="F37234" t="b">
        <v>1</v>
      </c>
      <c r="G37234" t="inlineStr">
        <is>
          <t>India</t>
        </is>
      </c>
      <c r="H37234" s="2" t="n">
        <v>45440.81658564815</v>
      </c>
      <c r="I37234" t="b">
        <v>0</v>
      </c>
      <c r="J37234" t="b">
        <v>0</v>
      </c>
      <c r="K37234" t="inlineStr">
        <is>
          <t>India</t>
        </is>
      </c>
      <c r="L37234" t="inlineStr"/>
      <c r="M37234" t="inlineStr"/>
      <c r="N37234" t="inlineStr"/>
      <c r="O37234" t="inlineStr">
        <is>
          <t>Nextdoor</t>
        </is>
      </c>
      <c r="P37234" t="inlineStr"/>
      <c r="Q37234" t="inlineStr"/>
    </row>
    <row r="37235">
      <c r="A37235" t="inlineStr">
        <is>
          <t>Data Engineer</t>
        </is>
      </c>
      <c r="B37235" t="inlineStr">
        <is>
          <t>Data Engineer</t>
        </is>
      </c>
      <c r="C37235" t="inlineStr">
        <is>
          <t>England, UK</t>
        </is>
      </c>
      <c r="D37235" t="inlineStr">
        <is>
          <t>via Jora UK</t>
        </is>
      </c>
      <c r="E37235" t="inlineStr">
        <is>
          <t>Full-time</t>
        </is>
      </c>
      <c r="F37235" t="b">
        <v>0</v>
      </c>
      <c r="G37235" t="inlineStr">
        <is>
          <t>United Kingdom</t>
        </is>
      </c>
      <c r="H37235" s="2" t="n">
        <v>45431.80216435185</v>
      </c>
      <c r="I37235" t="b">
        <v>0</v>
      </c>
      <c r="J37235" t="b">
        <v>0</v>
      </c>
      <c r="K37235" t="inlineStr">
        <is>
          <t>United Kingdom</t>
        </is>
      </c>
      <c r="L37235" t="inlineStr"/>
      <c r="M37235" t="inlineStr"/>
      <c r="N37235" t="inlineStr"/>
      <c r="O37235" t="inlineStr">
        <is>
          <t>Xcede</t>
        </is>
      </c>
      <c r="P37235" t="inlineStr">
        <is>
          <t>['azure', 'terraform']</t>
        </is>
      </c>
      <c r="Q37235" t="inlineStr">
        <is>
          <t>{'cloud': ['azure'], 'other': ['terraform']}</t>
        </is>
      </c>
    </row>
    <row r="37236">
      <c r="A37236" t="inlineStr">
        <is>
          <t>Data Scientist</t>
        </is>
      </c>
      <c r="B37236" t="inlineStr">
        <is>
          <t>Data Scientist, Product Analytics</t>
        </is>
      </c>
      <c r="C37236" t="inlineStr">
        <is>
          <t>San Francisco, CA</t>
        </is>
      </c>
      <c r="D37236" t="inlineStr">
        <is>
          <t>via LinkedIn</t>
        </is>
      </c>
      <c r="E37236" t="inlineStr">
        <is>
          <t>Full-time</t>
        </is>
      </c>
      <c r="F37236" t="b">
        <v>0</v>
      </c>
      <c r="G37236" t="inlineStr">
        <is>
          <t>California, United States</t>
        </is>
      </c>
      <c r="H37236" s="2" t="n">
        <v>45434.79497685185</v>
      </c>
      <c r="I37236" t="b">
        <v>0</v>
      </c>
      <c r="J37236" t="b">
        <v>0</v>
      </c>
      <c r="K37236" t="inlineStr">
        <is>
          <t>United States</t>
        </is>
      </c>
      <c r="L37236" t="inlineStr">
        <is>
          <t>year</t>
        </is>
      </c>
      <c r="M37236" t="n">
        <v>140000</v>
      </c>
      <c r="N37236" t="inlineStr"/>
      <c r="O37236" t="inlineStr">
        <is>
          <t>Meta</t>
        </is>
      </c>
      <c r="P37236" t="inlineStr">
        <is>
          <t>['sql', 'python', 'r']</t>
        </is>
      </c>
      <c r="Q37236" t="inlineStr">
        <is>
          <t>{'programming': ['sql', 'python', 'r']}</t>
        </is>
      </c>
    </row>
    <row r="37237">
      <c r="A37237" t="inlineStr">
        <is>
          <t>Data Analyst</t>
        </is>
      </c>
      <c r="B37237" t="inlineStr">
        <is>
          <t>Digital Analytics</t>
        </is>
      </c>
      <c r="C37237" t="inlineStr">
        <is>
          <t>Lima, Peru</t>
        </is>
      </c>
      <c r="D37237" t="inlineStr">
        <is>
          <t>via LinkedIn</t>
        </is>
      </c>
      <c r="E37237" t="inlineStr">
        <is>
          <t>Full-time</t>
        </is>
      </c>
      <c r="F37237" t="b">
        <v>0</v>
      </c>
      <c r="G37237" t="inlineStr">
        <is>
          <t>Peru</t>
        </is>
      </c>
      <c r="H37237" s="2" t="n">
        <v>45440.82788194445</v>
      </c>
      <c r="I37237" t="b">
        <v>1</v>
      </c>
      <c r="J37237" t="b">
        <v>0</v>
      </c>
      <c r="K37237" t="inlineStr">
        <is>
          <t>Peru</t>
        </is>
      </c>
      <c r="L37237" t="inlineStr"/>
      <c r="M37237" t="inlineStr"/>
      <c r="N37237" t="inlineStr"/>
      <c r="O37237" t="inlineStr">
        <is>
          <t>Neo Consulting - Consultora de Estrategia Digital</t>
        </is>
      </c>
      <c r="P37237" t="inlineStr"/>
      <c r="Q37237" t="inlineStr"/>
    </row>
    <row r="37238">
      <c r="A37238" t="inlineStr">
        <is>
          <t>Data Engineer</t>
        </is>
      </c>
      <c r="B37238" t="inlineStr">
        <is>
          <t>Lead Data Engineer</t>
        </is>
      </c>
      <c r="C37238" t="inlineStr">
        <is>
          <t>Netherlands</t>
        </is>
      </c>
      <c r="D37238" t="inlineStr">
        <is>
          <t>via LinkedIn</t>
        </is>
      </c>
      <c r="E37238" t="inlineStr">
        <is>
          <t>Full-time</t>
        </is>
      </c>
      <c r="F37238" t="b">
        <v>0</v>
      </c>
      <c r="G37238" t="inlineStr">
        <is>
          <t>Netherlands</t>
        </is>
      </c>
      <c r="H37238" s="2" t="n">
        <v>45441.80846064815</v>
      </c>
      <c r="I37238" t="b">
        <v>1</v>
      </c>
      <c r="J37238" t="b">
        <v>0</v>
      </c>
      <c r="K37238" t="inlineStr">
        <is>
          <t>Netherlands</t>
        </is>
      </c>
      <c r="L37238" t="inlineStr"/>
      <c r="M37238" t="inlineStr"/>
      <c r="N37238" t="inlineStr"/>
      <c r="O37238" t="inlineStr">
        <is>
          <t>Jooble</t>
        </is>
      </c>
      <c r="P37238" t="inlineStr">
        <is>
          <t>['azure']</t>
        </is>
      </c>
      <c r="Q37238" t="inlineStr">
        <is>
          <t>{'cloud': ['azure']}</t>
        </is>
      </c>
    </row>
    <row r="37239">
      <c r="A37239" t="inlineStr">
        <is>
          <t>Data Analyst</t>
        </is>
      </c>
      <c r="B37239" t="inlineStr">
        <is>
          <t>Full Performance Data Analyst</t>
        </is>
      </c>
      <c r="C37239" t="inlineStr">
        <is>
          <t>Anywhere</t>
        </is>
      </c>
      <c r="D37239" t="inlineStr">
        <is>
          <t>via Jobgether</t>
        </is>
      </c>
      <c r="E37239" t="inlineStr">
        <is>
          <t>Full-time and Part-time</t>
        </is>
      </c>
      <c r="F37239" t="b">
        <v>1</v>
      </c>
      <c r="G37239" t="inlineStr">
        <is>
          <t>Sudan</t>
        </is>
      </c>
      <c r="H37239" s="2" t="n">
        <v>45443.82679398148</v>
      </c>
      <c r="I37239" t="b">
        <v>0</v>
      </c>
      <c r="J37239" t="b">
        <v>1</v>
      </c>
      <c r="K37239" t="inlineStr">
        <is>
          <t>Sudan</t>
        </is>
      </c>
      <c r="L37239" t="inlineStr">
        <is>
          <t>year</t>
        </is>
      </c>
      <c r="M37239" t="n">
        <v>123800</v>
      </c>
      <c r="N37239" t="inlineStr"/>
      <c r="O37239" t="inlineStr">
        <is>
          <t>Booz Allen Hamilton</t>
        </is>
      </c>
      <c r="P37239" t="inlineStr">
        <is>
          <t>['sql', 'python', 'powerpoint', 'tableau']</t>
        </is>
      </c>
      <c r="Q37239" t="inlineStr">
        <is>
          <t>{'analyst_tools': ['powerpoint', 'tableau'], 'programming': ['sql', 'python']}</t>
        </is>
      </c>
    </row>
    <row r="37240">
      <c r="A37240" t="inlineStr">
        <is>
          <t>Data Scientist</t>
        </is>
      </c>
      <c r="B37240" t="inlineStr">
        <is>
          <t>Data Scientist</t>
        </is>
      </c>
      <c r="C37240" t="inlineStr">
        <is>
          <t>Ohio</t>
        </is>
      </c>
      <c r="D37240" t="inlineStr">
        <is>
          <t>via Dice</t>
        </is>
      </c>
      <c r="E37240" t="inlineStr">
        <is>
          <t>Contractor and Temp work</t>
        </is>
      </c>
      <c r="F37240" t="b">
        <v>0</v>
      </c>
      <c r="G37240" t="inlineStr">
        <is>
          <t>Illinois, United States</t>
        </is>
      </c>
      <c r="H37240" s="2" t="n">
        <v>45429.79439814815</v>
      </c>
      <c r="I37240" t="b">
        <v>0</v>
      </c>
      <c r="J37240" t="b">
        <v>0</v>
      </c>
      <c r="K37240" t="inlineStr">
        <is>
          <t>United States</t>
        </is>
      </c>
      <c r="L37240" t="inlineStr"/>
      <c r="M37240" t="inlineStr"/>
      <c r="N37240" t="inlineStr"/>
      <c r="O37240" t="inlineStr">
        <is>
          <t>Delta System &amp; Software Inc.</t>
        </is>
      </c>
      <c r="P37240" t="inlineStr">
        <is>
          <t>['python', 'aws', 'flow']</t>
        </is>
      </c>
      <c r="Q37240" t="inlineStr">
        <is>
          <t>{'cloud': ['aws'], 'other': ['flow'], 'programming': ['python']}</t>
        </is>
      </c>
    </row>
    <row r="37241">
      <c r="A37241" t="inlineStr">
        <is>
          <t>Data Engineer</t>
        </is>
      </c>
      <c r="B37241" t="inlineStr">
        <is>
          <t>AVP, Big Data Engineer, Data Technology, Technology and Operations</t>
        </is>
      </c>
      <c r="C37241" t="inlineStr">
        <is>
          <t>Singapore</t>
        </is>
      </c>
      <c r="D37241" t="inlineStr">
        <is>
          <t>via Indeed</t>
        </is>
      </c>
      <c r="E37241" t="inlineStr">
        <is>
          <t>Full-time</t>
        </is>
      </c>
      <c r="F37241" t="b">
        <v>0</v>
      </c>
      <c r="G37241" t="inlineStr">
        <is>
          <t>Singapore</t>
        </is>
      </c>
      <c r="H37241" s="2" t="n">
        <v>45420.81912037037</v>
      </c>
      <c r="I37241" t="b">
        <v>0</v>
      </c>
      <c r="J37241" t="b">
        <v>0</v>
      </c>
      <c r="K37241" t="inlineStr">
        <is>
          <t>Singapore</t>
        </is>
      </c>
      <c r="L37241" t="inlineStr"/>
      <c r="M37241" t="inlineStr"/>
      <c r="N37241" t="inlineStr"/>
      <c r="O37241" t="inlineStr">
        <is>
          <t>NodeFlair</t>
        </is>
      </c>
      <c r="P37241" t="inlineStr">
        <is>
          <t>['nosql', 'mongodb', 'mongodb', 'cassandra', 'spring', 'spark', 'kafka', 'hadoop']</t>
        </is>
      </c>
      <c r="Q37241" t="inlineStr">
        <is>
          <t>{'databases': ['mongodb', 'cassandra'], 'libraries': ['spring', 'spark', 'kafka', 'hadoop'], 'programming': ['nosql', 'mongodb']}</t>
        </is>
      </c>
    </row>
    <row r="37242">
      <c r="A37242" t="inlineStr">
        <is>
          <t>Data Analyst</t>
        </is>
      </c>
      <c r="B37242" t="inlineStr">
        <is>
          <t>Data Analyst</t>
        </is>
      </c>
      <c r="C37242" t="inlineStr">
        <is>
          <t>Anywhere</t>
        </is>
      </c>
      <c r="D37242" t="inlineStr">
        <is>
          <t>via LinkedIn</t>
        </is>
      </c>
      <c r="E37242" t="inlineStr">
        <is>
          <t>Contractor</t>
        </is>
      </c>
      <c r="F37242" t="b">
        <v>1</v>
      </c>
      <c r="G37242" t="inlineStr">
        <is>
          <t>California, United States</t>
        </is>
      </c>
      <c r="H37242" s="2" t="n">
        <v>45422.79280092593</v>
      </c>
      <c r="I37242" t="b">
        <v>1</v>
      </c>
      <c r="J37242" t="b">
        <v>0</v>
      </c>
      <c r="K37242" t="inlineStr">
        <is>
          <t>United States</t>
        </is>
      </c>
      <c r="L37242" t="inlineStr">
        <is>
          <t>hour</t>
        </is>
      </c>
      <c r="M37242" t="inlineStr"/>
      <c r="N37242" t="n">
        <v>34</v>
      </c>
      <c r="O37242" t="inlineStr">
        <is>
          <t>Retail Apparel and Fashion</t>
        </is>
      </c>
      <c r="P37242" t="inlineStr">
        <is>
          <t>['excel']</t>
        </is>
      </c>
      <c r="Q37242" t="inlineStr">
        <is>
          <t>{'analyst_tools': ['excel']}</t>
        </is>
      </c>
    </row>
    <row r="37243">
      <c r="A37243" t="inlineStr">
        <is>
          <t>Data Scientist</t>
        </is>
      </c>
      <c r="B37243" t="inlineStr">
        <is>
          <t>Mid level Data Scientist</t>
        </is>
      </c>
      <c r="C37243" t="inlineStr">
        <is>
          <t>Anywhere</t>
        </is>
      </c>
      <c r="D37243" t="inlineStr">
        <is>
          <t>via LinkedIn</t>
        </is>
      </c>
      <c r="E37243" t="inlineStr">
        <is>
          <t>Full-time</t>
        </is>
      </c>
      <c r="F37243" t="b">
        <v>1</v>
      </c>
      <c r="G37243" t="inlineStr">
        <is>
          <t>Sudan</t>
        </is>
      </c>
      <c r="H37243" s="2" t="n">
        <v>45434.82236111111</v>
      </c>
      <c r="I37243" t="b">
        <v>0</v>
      </c>
      <c r="J37243" t="b">
        <v>1</v>
      </c>
      <c r="K37243" t="inlineStr">
        <is>
          <t>Sudan</t>
        </is>
      </c>
      <c r="L37243" t="inlineStr"/>
      <c r="M37243" t="inlineStr"/>
      <c r="N37243" t="inlineStr"/>
      <c r="O37243" t="inlineStr">
        <is>
          <t>Team Remotely Inc</t>
        </is>
      </c>
      <c r="P37243" t="inlineStr">
        <is>
          <t>['python', 'r', 'sql', 'gcp', 'aws']</t>
        </is>
      </c>
      <c r="Q37243" t="inlineStr">
        <is>
          <t>{'cloud': ['gcp', 'aws'], 'programming': ['python', 'r', 'sql']}</t>
        </is>
      </c>
    </row>
    <row r="37244">
      <c r="A37244" t="inlineStr">
        <is>
          <t>Senior Data Scientist</t>
        </is>
      </c>
      <c r="B37244" t="inlineStr">
        <is>
          <t>Senior Data Scientist</t>
        </is>
      </c>
      <c r="C37244" t="inlineStr">
        <is>
          <t>Puerto Rico</t>
        </is>
      </c>
      <c r="D37244" t="inlineStr">
        <is>
          <t>via IT JobServe</t>
        </is>
      </c>
      <c r="E37244" t="inlineStr">
        <is>
          <t>Full-time</t>
        </is>
      </c>
      <c r="F37244" t="b">
        <v>0</v>
      </c>
      <c r="G37244" t="inlineStr">
        <is>
          <t>Puerto Rico</t>
        </is>
      </c>
      <c r="H37244" s="2" t="n">
        <v>45414.82695601852</v>
      </c>
      <c r="I37244" t="b">
        <v>0</v>
      </c>
      <c r="J37244" t="b">
        <v>0</v>
      </c>
      <c r="K37244" t="inlineStr">
        <is>
          <t>Puerto Rico</t>
        </is>
      </c>
      <c r="L37244" t="inlineStr"/>
      <c r="M37244" t="inlineStr"/>
      <c r="N37244" t="inlineStr"/>
      <c r="O37244" t="inlineStr">
        <is>
          <t>Cardinal Health</t>
        </is>
      </c>
      <c r="P37244" t="inlineStr">
        <is>
          <t>['python', 'bigquery', 'spark', 'tensorflow', 'pytorch', 'git']</t>
        </is>
      </c>
      <c r="Q37244" t="inlineStr">
        <is>
          <t>{'cloud': ['bigquery'], 'libraries': ['spark', 'tensorflow', 'pytorch'], 'other': ['git'], 'programming': ['python']}</t>
        </is>
      </c>
    </row>
    <row r="37245">
      <c r="A37245" t="inlineStr">
        <is>
          <t>Data Scientist</t>
        </is>
      </c>
      <c r="B37245" t="inlineStr">
        <is>
          <t>Data Analyst/Data Scientist</t>
        </is>
      </c>
      <c r="C37245" t="inlineStr">
        <is>
          <t>Kuala Lumpur, Federal Territory of Kuala Lumpur, Malaysia</t>
        </is>
      </c>
      <c r="D37245" t="inlineStr">
        <is>
          <t>via LinkedIn</t>
        </is>
      </c>
      <c r="E37245" t="inlineStr"/>
      <c r="F37245" t="b">
        <v>0</v>
      </c>
      <c r="G37245" t="inlineStr">
        <is>
          <t>Malaysia</t>
        </is>
      </c>
      <c r="H37245" s="2" t="n">
        <v>45420.82049768518</v>
      </c>
      <c r="I37245" t="b">
        <v>0</v>
      </c>
      <c r="J37245" t="b">
        <v>0</v>
      </c>
      <c r="K37245" t="inlineStr">
        <is>
          <t>Malaysia</t>
        </is>
      </c>
      <c r="L37245" t="inlineStr"/>
      <c r="M37245" t="inlineStr"/>
      <c r="N37245" t="inlineStr"/>
      <c r="O37245" t="inlineStr">
        <is>
          <t>FVG</t>
        </is>
      </c>
      <c r="P37245" t="inlineStr">
        <is>
          <t>['sql', 'javascript', 'sas', 'sas', 'excel', 'spss']</t>
        </is>
      </c>
      <c r="Q37245" t="inlineStr">
        <is>
          <t>{'analyst_tools': ['sas', 'excel', 'spss'], 'programming': ['sql', 'javascript', 'sas']}</t>
        </is>
      </c>
    </row>
    <row r="37246">
      <c r="A37246" t="inlineStr">
        <is>
          <t>Senior Data Engineer</t>
        </is>
      </c>
      <c r="B37246" t="inlineStr">
        <is>
          <t>Data Engineer Sênior</t>
        </is>
      </c>
      <c r="C37246" t="inlineStr">
        <is>
          <t>Florianópolis, State of Santa Catarina, Brazil</t>
        </is>
      </c>
      <c r="D37246" t="inlineStr">
        <is>
          <t>via LinkedIn</t>
        </is>
      </c>
      <c r="E37246" t="inlineStr">
        <is>
          <t>Full-time</t>
        </is>
      </c>
      <c r="F37246" t="b">
        <v>0</v>
      </c>
      <c r="G37246" t="inlineStr">
        <is>
          <t>Brazil</t>
        </is>
      </c>
      <c r="H37246" s="2" t="n">
        <v>45434.80730324074</v>
      </c>
      <c r="I37246" t="b">
        <v>1</v>
      </c>
      <c r="J37246" t="b">
        <v>0</v>
      </c>
      <c r="K37246" t="inlineStr">
        <is>
          <t>Brazil</t>
        </is>
      </c>
      <c r="L37246" t="inlineStr"/>
      <c r="M37246" t="inlineStr"/>
      <c r="N37246" t="inlineStr"/>
      <c r="O37246" t="inlineStr">
        <is>
          <t>Lepus</t>
        </is>
      </c>
      <c r="P37246" t="inlineStr">
        <is>
          <t>['sql', 'python']</t>
        </is>
      </c>
      <c r="Q37246" t="inlineStr">
        <is>
          <t>{'programming': ['sql', 'python']}</t>
        </is>
      </c>
    </row>
    <row r="37247">
      <c r="A37247" t="inlineStr">
        <is>
          <t>Data Analyst</t>
        </is>
      </c>
      <c r="B37247" t="inlineStr">
        <is>
          <t>Remote Python Data Science Analyst</t>
        </is>
      </c>
      <c r="C37247" t="inlineStr">
        <is>
          <t>Islamabad, Pakistan</t>
        </is>
      </c>
      <c r="D37247" t="inlineStr">
        <is>
          <t>via Jooble</t>
        </is>
      </c>
      <c r="E37247" t="inlineStr">
        <is>
          <t>Full-time</t>
        </is>
      </c>
      <c r="F37247" t="b">
        <v>0</v>
      </c>
      <c r="G37247" t="inlineStr">
        <is>
          <t>Pakistan</t>
        </is>
      </c>
      <c r="H37247" s="2" t="n">
        <v>45432.79996527778</v>
      </c>
      <c r="I37247" t="b">
        <v>0</v>
      </c>
      <c r="J37247" t="b">
        <v>0</v>
      </c>
      <c r="K37247" t="inlineStr">
        <is>
          <t>Pakistan</t>
        </is>
      </c>
      <c r="L37247" t="inlineStr"/>
      <c r="M37247" t="inlineStr"/>
      <c r="N37247" t="inlineStr"/>
      <c r="O37247" t="inlineStr">
        <is>
          <t>Turing</t>
        </is>
      </c>
      <c r="P37247" t="inlineStr">
        <is>
          <t>['python', 'sql', 'jupyter']</t>
        </is>
      </c>
      <c r="Q37247" t="inlineStr">
        <is>
          <t>{'libraries': ['jupyter'], 'programming': ['python', 'sql']}</t>
        </is>
      </c>
    </row>
    <row r="37248">
      <c r="A37248" t="inlineStr">
        <is>
          <t>Senior Data Scientist</t>
        </is>
      </c>
      <c r="B37248" t="inlineStr">
        <is>
          <t>Senior Data Scientist</t>
        </is>
      </c>
      <c r="C37248" t="inlineStr">
        <is>
          <t>London, UK</t>
        </is>
      </c>
      <c r="D37248" t="inlineStr">
        <is>
          <t>via LinkedIn</t>
        </is>
      </c>
      <c r="E37248" t="inlineStr">
        <is>
          <t>Full-time</t>
        </is>
      </c>
      <c r="F37248" t="b">
        <v>0</v>
      </c>
      <c r="G37248" t="inlineStr">
        <is>
          <t>United Kingdom</t>
        </is>
      </c>
      <c r="H37248" s="2" t="n">
        <v>45435.81664351852</v>
      </c>
      <c r="I37248" t="b">
        <v>0</v>
      </c>
      <c r="J37248" t="b">
        <v>0</v>
      </c>
      <c r="K37248" t="inlineStr">
        <is>
          <t>United Kingdom</t>
        </is>
      </c>
      <c r="L37248" t="inlineStr"/>
      <c r="M37248" t="inlineStr"/>
      <c r="N37248" t="inlineStr"/>
      <c r="O37248" t="inlineStr">
        <is>
          <t>Jooble</t>
        </is>
      </c>
      <c r="P37248" t="inlineStr">
        <is>
          <t>['python', 'sql', 'aws']</t>
        </is>
      </c>
      <c r="Q37248" t="inlineStr">
        <is>
          <t>{'cloud': ['aws'], 'programming': ['python', 'sql']}</t>
        </is>
      </c>
    </row>
    <row r="37249">
      <c r="A37249" t="inlineStr">
        <is>
          <t>Business Analyst</t>
        </is>
      </c>
      <c r="B37249" t="inlineStr">
        <is>
          <t>Data Business Analyst H/F</t>
        </is>
      </c>
      <c r="C37249" t="inlineStr">
        <is>
          <t>Paris, France</t>
        </is>
      </c>
      <c r="D37249" t="inlineStr">
        <is>
          <t>via LinkedIn</t>
        </is>
      </c>
      <c r="E37249" t="inlineStr">
        <is>
          <t>Full-time</t>
        </is>
      </c>
      <c r="F37249" t="b">
        <v>0</v>
      </c>
      <c r="G37249" t="inlineStr">
        <is>
          <t>France</t>
        </is>
      </c>
      <c r="H37249" s="2" t="n">
        <v>45441.81384259259</v>
      </c>
      <c r="I37249" t="b">
        <v>1</v>
      </c>
      <c r="J37249" t="b">
        <v>0</v>
      </c>
      <c r="K37249" t="inlineStr">
        <is>
          <t>France</t>
        </is>
      </c>
      <c r="L37249" t="inlineStr"/>
      <c r="M37249" t="inlineStr"/>
      <c r="N37249" t="inlineStr"/>
      <c r="O37249" t="inlineStr">
        <is>
          <t>Air France</t>
        </is>
      </c>
      <c r="P37249" t="inlineStr"/>
      <c r="Q37249" t="inlineStr"/>
    </row>
    <row r="37250">
      <c r="A37250" t="inlineStr">
        <is>
          <t>Data Scientist</t>
        </is>
      </c>
      <c r="B37250" t="inlineStr">
        <is>
          <t>Entry Level Data Scientist</t>
        </is>
      </c>
      <c r="C37250" t="inlineStr">
        <is>
          <t>Washington, DC</t>
        </is>
      </c>
      <c r="D37250" t="inlineStr">
        <is>
          <t>via IO Associates</t>
        </is>
      </c>
      <c r="E37250" t="inlineStr">
        <is>
          <t>Full-time</t>
        </is>
      </c>
      <c r="F37250" t="b">
        <v>0</v>
      </c>
      <c r="G37250" t="inlineStr">
        <is>
          <t>Georgia</t>
        </is>
      </c>
      <c r="H37250" s="2" t="n">
        <v>45420.82924768519</v>
      </c>
      <c r="I37250" t="b">
        <v>0</v>
      </c>
      <c r="J37250" t="b">
        <v>0</v>
      </c>
      <c r="K37250" t="inlineStr">
        <is>
          <t>United States</t>
        </is>
      </c>
      <c r="L37250" t="inlineStr"/>
      <c r="M37250" t="inlineStr"/>
      <c r="N37250" t="inlineStr"/>
      <c r="O37250" t="inlineStr">
        <is>
          <t>iO Associates</t>
        </is>
      </c>
      <c r="P37250" t="inlineStr">
        <is>
          <t>['python', 'r', 'sql', 'excel']</t>
        </is>
      </c>
      <c r="Q37250" t="inlineStr">
        <is>
          <t>{'analyst_tools': ['excel'], 'programming': ['python', 'r', 'sql']}</t>
        </is>
      </c>
    </row>
    <row r="37251">
      <c r="A37251" t="inlineStr">
        <is>
          <t>Data Engineer</t>
        </is>
      </c>
      <c r="B37251" t="inlineStr">
        <is>
          <t>Lead Data Engineer</t>
        </is>
      </c>
      <c r="C37251" t="inlineStr">
        <is>
          <t>Antrim, UK</t>
        </is>
      </c>
      <c r="D37251" t="inlineStr">
        <is>
          <t>via LinkedIn</t>
        </is>
      </c>
      <c r="E37251" t="inlineStr">
        <is>
          <t>Full-time</t>
        </is>
      </c>
      <c r="F37251" t="b">
        <v>0</v>
      </c>
      <c r="G37251" t="inlineStr">
        <is>
          <t>United Kingdom</t>
        </is>
      </c>
      <c r="H37251" s="2" t="n">
        <v>45430.80123842593</v>
      </c>
      <c r="I37251" t="b">
        <v>0</v>
      </c>
      <c r="J37251" t="b">
        <v>0</v>
      </c>
      <c r="K37251" t="inlineStr">
        <is>
          <t>United Kingdom</t>
        </is>
      </c>
      <c r="L37251" t="inlineStr"/>
      <c r="M37251" t="inlineStr"/>
      <c r="N37251" t="inlineStr"/>
      <c r="O37251" t="inlineStr">
        <is>
          <t>Jooble</t>
        </is>
      </c>
      <c r="P37251" t="inlineStr">
        <is>
          <t>['python', 'sql', 'aws']</t>
        </is>
      </c>
      <c r="Q37251" t="inlineStr">
        <is>
          <t>{'cloud': ['aws'], 'programming': ['python', 'sql']}</t>
        </is>
      </c>
    </row>
    <row r="37252">
      <c r="A37252" t="inlineStr">
        <is>
          <t>Data Engineer</t>
        </is>
      </c>
      <c r="B37252" t="inlineStr">
        <is>
          <t>Data Engineer</t>
        </is>
      </c>
      <c r="C37252" t="inlineStr">
        <is>
          <t>Anywhere</t>
        </is>
      </c>
      <c r="D37252" t="inlineStr">
        <is>
          <t>via LinkedIn</t>
        </is>
      </c>
      <c r="E37252" t="inlineStr">
        <is>
          <t>Full-time</t>
        </is>
      </c>
      <c r="F37252" t="b">
        <v>1</v>
      </c>
      <c r="G37252" t="inlineStr">
        <is>
          <t>Spain</t>
        </is>
      </c>
      <c r="H37252" s="2" t="n">
        <v>45428.80175925926</v>
      </c>
      <c r="I37252" t="b">
        <v>0</v>
      </c>
      <c r="J37252" t="b">
        <v>0</v>
      </c>
      <c r="K37252" t="inlineStr">
        <is>
          <t>Spain</t>
        </is>
      </c>
      <c r="L37252" t="inlineStr"/>
      <c r="M37252" t="inlineStr"/>
      <c r="N37252" t="inlineStr"/>
      <c r="O37252" t="inlineStr">
        <is>
          <t>ARATECH lifestyle technology</t>
        </is>
      </c>
      <c r="P37252" t="inlineStr">
        <is>
          <t>['python', 'sql', 'azure', 'snowflake', 'pyspark', 'spark', 'flask', 'git', 'bitbucket']</t>
        </is>
      </c>
      <c r="Q37252" t="inlineStr">
        <is>
          <t>{'cloud': ['azure', 'snowflake'], 'libraries': ['pyspark', 'spark'], 'other': ['git', 'bitbucket'], 'programming': ['python', 'sql'], 'webframeworks': ['flask']}</t>
        </is>
      </c>
    </row>
    <row r="37253">
      <c r="A37253" t="inlineStr">
        <is>
          <t>Data Engineer</t>
        </is>
      </c>
      <c r="B37253" t="inlineStr">
        <is>
          <t>Data Engineer w/m/d</t>
        </is>
      </c>
      <c r="C37253" t="inlineStr">
        <is>
          <t>Hamelin, Germany</t>
        </is>
      </c>
      <c r="D37253" t="inlineStr">
        <is>
          <t>via BeBee</t>
        </is>
      </c>
      <c r="E37253" t="inlineStr">
        <is>
          <t>Full-time</t>
        </is>
      </c>
      <c r="F37253" t="b">
        <v>0</v>
      </c>
      <c r="G37253" t="inlineStr">
        <is>
          <t>Germany</t>
        </is>
      </c>
      <c r="H37253" s="2" t="n">
        <v>45429.80644675926</v>
      </c>
      <c r="I37253" t="b">
        <v>1</v>
      </c>
      <c r="J37253" t="b">
        <v>0</v>
      </c>
      <c r="K37253" t="inlineStr">
        <is>
          <t>Germany</t>
        </is>
      </c>
      <c r="L37253" t="inlineStr"/>
      <c r="M37253" t="inlineStr"/>
      <c r="N37253" t="inlineStr"/>
      <c r="O37253" t="inlineStr">
        <is>
          <t>Aerzener Maschinenfabrik GmbH</t>
        </is>
      </c>
      <c r="P37253" t="inlineStr"/>
      <c r="Q37253" t="inlineStr"/>
    </row>
    <row r="37254">
      <c r="A37254" t="inlineStr">
        <is>
          <t>Software Engineer</t>
        </is>
      </c>
      <c r="B37254" t="inlineStr">
        <is>
          <t>Product Development Engineer Lead</t>
        </is>
      </c>
      <c r="C37254" t="inlineStr">
        <is>
          <t>Costa Rica  (+1 other)</t>
        </is>
      </c>
      <c r="D37254" t="inlineStr">
        <is>
          <t>via EchoJobs</t>
        </is>
      </c>
      <c r="E37254" t="inlineStr">
        <is>
          <t>Full-time</t>
        </is>
      </c>
      <c r="F37254" t="b">
        <v>0</v>
      </c>
      <c r="G37254" t="inlineStr">
        <is>
          <t>Costa Rica</t>
        </is>
      </c>
      <c r="H37254" s="2" t="n">
        <v>45421.81315972222</v>
      </c>
      <c r="I37254" t="b">
        <v>0</v>
      </c>
      <c r="J37254" t="b">
        <v>0</v>
      </c>
      <c r="K37254" t="inlineStr">
        <is>
          <t>Costa Rica</t>
        </is>
      </c>
      <c r="L37254" t="inlineStr"/>
      <c r="M37254" t="inlineStr"/>
      <c r="N37254" t="inlineStr"/>
      <c r="O37254" t="inlineStr">
        <is>
          <t>Intel</t>
        </is>
      </c>
      <c r="P37254" t="inlineStr">
        <is>
          <t>['assembly']</t>
        </is>
      </c>
      <c r="Q37254" t="inlineStr">
        <is>
          <t>{'programming': ['assembly']}</t>
        </is>
      </c>
    </row>
    <row r="37255">
      <c r="A37255" t="inlineStr">
        <is>
          <t>Senior Data Scientist</t>
        </is>
      </c>
      <c r="B37255" t="inlineStr">
        <is>
          <t>Senior Data Scientist - Cyber Risk Modelling</t>
        </is>
      </c>
      <c r="C37255" t="inlineStr">
        <is>
          <t>England, UK</t>
        </is>
      </c>
      <c r="D37255" t="inlineStr">
        <is>
          <t>via LinkedIn</t>
        </is>
      </c>
      <c r="E37255" t="inlineStr">
        <is>
          <t>Full-time</t>
        </is>
      </c>
      <c r="F37255" t="b">
        <v>0</v>
      </c>
      <c r="G37255" t="inlineStr">
        <is>
          <t>United Kingdom</t>
        </is>
      </c>
      <c r="H37255" s="2" t="n">
        <v>45413.80613425926</v>
      </c>
      <c r="I37255" t="b">
        <v>0</v>
      </c>
      <c r="J37255" t="b">
        <v>0</v>
      </c>
      <c r="K37255" t="inlineStr">
        <is>
          <t>United Kingdom</t>
        </is>
      </c>
      <c r="L37255" t="inlineStr"/>
      <c r="M37255" t="inlineStr"/>
      <c r="N37255" t="inlineStr"/>
      <c r="O37255" t="inlineStr">
        <is>
          <t>Adecco</t>
        </is>
      </c>
      <c r="P37255" t="inlineStr">
        <is>
          <t>['python', 'sql', 'databricks', 'pyspark']</t>
        </is>
      </c>
      <c r="Q37255" t="inlineStr">
        <is>
          <t>{'cloud': ['databricks'], 'libraries': ['pyspark'], 'programming': ['python', 'sql']}</t>
        </is>
      </c>
    </row>
    <row r="37256">
      <c r="A37256" t="inlineStr">
        <is>
          <t>Data Analyst</t>
        </is>
      </c>
      <c r="B37256" t="inlineStr">
        <is>
          <t>Product Business/Data Analyst</t>
        </is>
      </c>
      <c r="C37256" t="inlineStr">
        <is>
          <t>San José Province, San José, Costa Rica</t>
        </is>
      </c>
      <c r="D37256" t="inlineStr">
        <is>
          <t>via LinkedIn Costa Rica</t>
        </is>
      </c>
      <c r="E37256" t="inlineStr">
        <is>
          <t>Full-time</t>
        </is>
      </c>
      <c r="F37256" t="b">
        <v>0</v>
      </c>
      <c r="G37256" t="inlineStr">
        <is>
          <t>Costa Rica</t>
        </is>
      </c>
      <c r="H37256" s="2" t="n">
        <v>45422.8233912037</v>
      </c>
      <c r="I37256" t="b">
        <v>0</v>
      </c>
      <c r="J37256" t="b">
        <v>0</v>
      </c>
      <c r="K37256" t="inlineStr">
        <is>
          <t>Costa Rica</t>
        </is>
      </c>
      <c r="L37256" t="inlineStr"/>
      <c r="M37256" t="inlineStr"/>
      <c r="N37256" t="inlineStr"/>
      <c r="O37256" t="inlineStr">
        <is>
          <t>Infinite Computer Solutions</t>
        </is>
      </c>
      <c r="P37256" t="inlineStr">
        <is>
          <t>['gdpr', 'looker', 'power bi', 'jira']</t>
        </is>
      </c>
      <c r="Q37256" t="inlineStr">
        <is>
          <t>{'analyst_tools': ['looker', 'power bi'], 'async': ['jira'], 'libraries': ['gdpr']}</t>
        </is>
      </c>
    </row>
    <row r="37257">
      <c r="A37257" t="inlineStr">
        <is>
          <t>Data Scientist</t>
        </is>
      </c>
      <c r="B37257" t="inlineStr">
        <is>
          <t>Data Scientist - Now Hiring</t>
        </is>
      </c>
      <c r="C37257" t="inlineStr">
        <is>
          <t>Detroit, MI</t>
        </is>
      </c>
      <c r="D37257" t="inlineStr">
        <is>
          <t>via Snagajob</t>
        </is>
      </c>
      <c r="E37257" t="inlineStr">
        <is>
          <t>Full-time and Part-time</t>
        </is>
      </c>
      <c r="F37257" t="b">
        <v>0</v>
      </c>
      <c r="G37257" t="inlineStr">
        <is>
          <t>Illinois, United States</t>
        </is>
      </c>
      <c r="H37257" s="2" t="n">
        <v>45439.28954861111</v>
      </c>
      <c r="I37257" t="b">
        <v>0</v>
      </c>
      <c r="J37257" t="b">
        <v>1</v>
      </c>
      <c r="K37257" t="inlineStr">
        <is>
          <t>United States</t>
        </is>
      </c>
      <c r="L37257" t="inlineStr">
        <is>
          <t>hour</t>
        </is>
      </c>
      <c r="M37257" t="inlineStr"/>
      <c r="N37257" t="n">
        <v>36.77500152587891</v>
      </c>
      <c r="O37257" t="inlineStr">
        <is>
          <t>Guidehouse</t>
        </is>
      </c>
      <c r="P37257" t="inlineStr">
        <is>
          <t>['python', 'r', 'sql', 'tableau', 'power bi', 'qlik']</t>
        </is>
      </c>
      <c r="Q37257" t="inlineStr">
        <is>
          <t>{'analyst_tools': ['tableau', 'power bi', 'qlik'], 'programming': ['python', 'r', 'sql']}</t>
        </is>
      </c>
    </row>
    <row r="37258">
      <c r="A37258" t="inlineStr">
        <is>
          <t>Senior Data Engineer</t>
        </is>
      </c>
      <c r="B37258" t="inlineStr">
        <is>
          <t>Principal Databricks Architect</t>
        </is>
      </c>
      <c r="C37258" t="inlineStr">
        <is>
          <t>United Kingdom</t>
        </is>
      </c>
      <c r="D37258" t="inlineStr">
        <is>
          <t>via LinkedIn</t>
        </is>
      </c>
      <c r="E37258" t="inlineStr">
        <is>
          <t>Contractor</t>
        </is>
      </c>
      <c r="F37258" t="b">
        <v>0</v>
      </c>
      <c r="G37258" t="inlineStr">
        <is>
          <t>United Kingdom</t>
        </is>
      </c>
      <c r="H37258" s="2" t="n">
        <v>45426.80815972222</v>
      </c>
      <c r="I37258" t="b">
        <v>1</v>
      </c>
      <c r="J37258" t="b">
        <v>0</v>
      </c>
      <c r="K37258" t="inlineStr">
        <is>
          <t>United Kingdom</t>
        </is>
      </c>
      <c r="L37258" t="inlineStr"/>
      <c r="M37258" t="inlineStr"/>
      <c r="N37258" t="inlineStr"/>
      <c r="O37258" t="inlineStr">
        <is>
          <t>Tiger Analytics</t>
        </is>
      </c>
      <c r="P37258" t="inlineStr">
        <is>
          <t>['azure', 'databricks']</t>
        </is>
      </c>
      <c r="Q37258" t="inlineStr">
        <is>
          <t>{'cloud': ['azure', 'databricks']}</t>
        </is>
      </c>
    </row>
    <row r="37259">
      <c r="A37259" t="inlineStr">
        <is>
          <t>Data Analyst</t>
        </is>
      </c>
      <c r="B37259" t="inlineStr">
        <is>
          <t>Marketing Data Analyst</t>
        </is>
      </c>
      <c r="C37259" t="inlineStr">
        <is>
          <t>Kuala Lumpur, Federal Territory of Kuala Lumpur, Malaysia</t>
        </is>
      </c>
      <c r="D37259" t="inlineStr">
        <is>
          <t>via LinkedIn</t>
        </is>
      </c>
      <c r="E37259" t="inlineStr"/>
      <c r="F37259" t="b">
        <v>0</v>
      </c>
      <c r="G37259" t="inlineStr">
        <is>
          <t>Malaysia</t>
        </is>
      </c>
      <c r="H37259" s="2" t="n">
        <v>45432.80621527778</v>
      </c>
      <c r="I37259" t="b">
        <v>0</v>
      </c>
      <c r="J37259" t="b">
        <v>0</v>
      </c>
      <c r="K37259" t="inlineStr">
        <is>
          <t>Malaysia</t>
        </is>
      </c>
      <c r="L37259" t="inlineStr"/>
      <c r="M37259" t="inlineStr"/>
      <c r="N37259" t="inlineStr"/>
      <c r="O37259" t="inlineStr">
        <is>
          <t>THE D GROUP</t>
        </is>
      </c>
      <c r="P37259" t="inlineStr">
        <is>
          <t>['excel']</t>
        </is>
      </c>
      <c r="Q37259" t="inlineStr">
        <is>
          <t>{'analyst_tools': ['excel']}</t>
        </is>
      </c>
    </row>
    <row r="37260">
      <c r="A37260" t="inlineStr">
        <is>
          <t>Senior Data Engineer</t>
        </is>
      </c>
      <c r="B37260" t="inlineStr">
        <is>
          <t>Senior Data Engineer</t>
        </is>
      </c>
      <c r="C37260" t="inlineStr">
        <is>
          <t>Houston, TX</t>
        </is>
      </c>
      <c r="D37260" t="inlineStr">
        <is>
          <t>via LinkedIn</t>
        </is>
      </c>
      <c r="E37260" t="inlineStr">
        <is>
          <t>Full-time</t>
        </is>
      </c>
      <c r="F37260" t="b">
        <v>0</v>
      </c>
      <c r="G37260" t="inlineStr">
        <is>
          <t>Sudan</t>
        </is>
      </c>
      <c r="H37260" s="2" t="n">
        <v>45427.82570601852</v>
      </c>
      <c r="I37260" t="b">
        <v>1</v>
      </c>
      <c r="J37260" t="b">
        <v>0</v>
      </c>
      <c r="K37260" t="inlineStr">
        <is>
          <t>Sudan</t>
        </is>
      </c>
      <c r="L37260" t="inlineStr"/>
      <c r="M37260" t="inlineStr"/>
      <c r="N37260" t="inlineStr"/>
      <c r="O37260" t="inlineStr">
        <is>
          <t>Harnham</t>
        </is>
      </c>
      <c r="P37260" t="inlineStr">
        <is>
          <t>['aws', 'azure', 'databricks', 'spark', 'hadoop', 'kafka']</t>
        </is>
      </c>
      <c r="Q37260" t="inlineStr">
        <is>
          <t>{'cloud': ['aws', 'azure', 'databricks'], 'libraries': ['spark', 'hadoop', 'kafka']}</t>
        </is>
      </c>
    </row>
    <row r="37261">
      <c r="A37261" t="inlineStr">
        <is>
          <t>Data Engineer</t>
        </is>
      </c>
      <c r="B37261" t="inlineStr">
        <is>
          <t>Principal Data Engineer</t>
        </is>
      </c>
      <c r="C37261" t="inlineStr">
        <is>
          <t>Anywhere</t>
        </is>
      </c>
      <c r="D37261" t="inlineStr">
        <is>
          <t>via Built In</t>
        </is>
      </c>
      <c r="E37261" t="inlineStr">
        <is>
          <t>Full-time</t>
        </is>
      </c>
      <c r="F37261" t="b">
        <v>1</v>
      </c>
      <c r="G37261" t="inlineStr">
        <is>
          <t>Florida, United States</t>
        </is>
      </c>
      <c r="H37261" s="2" t="n">
        <v>45413.80159722222</v>
      </c>
      <c r="I37261" t="b">
        <v>0</v>
      </c>
      <c r="J37261" t="b">
        <v>0</v>
      </c>
      <c r="K37261" t="inlineStr">
        <is>
          <t>United States</t>
        </is>
      </c>
      <c r="L37261" t="inlineStr">
        <is>
          <t>year</t>
        </is>
      </c>
      <c r="M37261" t="n">
        <v>172500</v>
      </c>
      <c r="N37261" t="inlineStr"/>
      <c r="O37261" t="inlineStr">
        <is>
          <t>Swiftly</t>
        </is>
      </c>
      <c r="P37261" t="inlineStr">
        <is>
          <t>['c', 'python', 'sql', 'azure', 'aws', 'databricks', 'snowflake', 'spark', 'airflow', 'terraform', 'kubernetes']</t>
        </is>
      </c>
      <c r="Q37261" t="inlineStr">
        <is>
          <t>{'cloud': ['azure', 'aws', 'databricks', 'snowflake'], 'libraries': ['spark', 'airflow'], 'other': ['terraform', 'kubernetes'], 'programming': ['c', 'python', 'sql']}</t>
        </is>
      </c>
    </row>
    <row r="37262">
      <c r="A37262" t="inlineStr">
        <is>
          <t>Data Scientist</t>
        </is>
      </c>
      <c r="B37262" t="inlineStr">
        <is>
          <t>Bridge Data Scientist (Non-Engineer)</t>
        </is>
      </c>
      <c r="C37262" t="inlineStr">
        <is>
          <t>Utah</t>
        </is>
      </c>
      <c r="D37262" t="inlineStr">
        <is>
          <t>via Indeed</t>
        </is>
      </c>
      <c r="E37262" t="inlineStr">
        <is>
          <t>Full-time</t>
        </is>
      </c>
      <c r="F37262" t="b">
        <v>0</v>
      </c>
      <c r="G37262" t="inlineStr">
        <is>
          <t>Sudan</t>
        </is>
      </c>
      <c r="H37262" s="2" t="n">
        <v>45421.81574074074</v>
      </c>
      <c r="I37262" t="b">
        <v>0</v>
      </c>
      <c r="J37262" t="b">
        <v>0</v>
      </c>
      <c r="K37262" t="inlineStr">
        <is>
          <t>Sudan</t>
        </is>
      </c>
      <c r="L37262" t="inlineStr">
        <is>
          <t>hour</t>
        </is>
      </c>
      <c r="M37262" t="inlineStr"/>
      <c r="N37262" t="n">
        <v>40.66999816894531</v>
      </c>
      <c r="O37262" t="inlineStr">
        <is>
          <t>State of Utah</t>
        </is>
      </c>
      <c r="P37262" t="inlineStr">
        <is>
          <t>['crystal', 'sql', 'python', 'visual basic', 'sap', 'excel', 'power bi', 'looker']</t>
        </is>
      </c>
      <c r="Q37262" t="inlineStr">
        <is>
          <t>{'analyst_tools': ['sap', 'excel', 'power bi', 'looker'], 'programming': ['crystal', 'sql', 'python', 'visual basic']}</t>
        </is>
      </c>
    </row>
    <row r="37263">
      <c r="A37263" t="inlineStr">
        <is>
          <t>Data Engineer</t>
        </is>
      </c>
      <c r="B37263" t="inlineStr">
        <is>
          <t>Data Engineer - TM/Planning Analytics</t>
        </is>
      </c>
      <c r="C37263" t="inlineStr">
        <is>
          <t>Sydney NSW, Australia</t>
        </is>
      </c>
      <c r="D37263" t="inlineStr">
        <is>
          <t>via GrabJobs</t>
        </is>
      </c>
      <c r="E37263" t="inlineStr">
        <is>
          <t>Full-time</t>
        </is>
      </c>
      <c r="F37263" t="b">
        <v>0</v>
      </c>
      <c r="G37263" t="inlineStr">
        <is>
          <t>Australia</t>
        </is>
      </c>
      <c r="H37263" s="2" t="n">
        <v>45433.83032407407</v>
      </c>
      <c r="I37263" t="b">
        <v>1</v>
      </c>
      <c r="J37263" t="b">
        <v>0</v>
      </c>
      <c r="K37263" t="inlineStr">
        <is>
          <t>Australia</t>
        </is>
      </c>
      <c r="L37263" t="inlineStr"/>
      <c r="M37263" t="inlineStr"/>
      <c r="N37263" t="inlineStr"/>
      <c r="O37263" t="inlineStr">
        <is>
          <t>Amazon Support Services Ptyltd</t>
        </is>
      </c>
      <c r="P37263" t="inlineStr">
        <is>
          <t>['python', 'java', 'scala', 'aws', 'redshift']</t>
        </is>
      </c>
      <c r="Q37263" t="inlineStr">
        <is>
          <t>{'cloud': ['aws', 'redshift'], 'programming': ['python', 'java', 'scala']}</t>
        </is>
      </c>
    </row>
    <row r="37264">
      <c r="A37264" t="inlineStr">
        <is>
          <t>Senior Data Engineer</t>
        </is>
      </c>
      <c r="B37264" t="inlineStr">
        <is>
          <t>(Senior) Data Engineer (m/f/d)</t>
        </is>
      </c>
      <c r="C37264" t="inlineStr">
        <is>
          <t>Berlin, Germany</t>
        </is>
      </c>
      <c r="D37264" t="inlineStr">
        <is>
          <t>via ClimateTechList</t>
        </is>
      </c>
      <c r="E37264" t="inlineStr">
        <is>
          <t>Full-time</t>
        </is>
      </c>
      <c r="F37264" t="b">
        <v>0</v>
      </c>
      <c r="G37264" t="inlineStr">
        <is>
          <t>Germany</t>
        </is>
      </c>
      <c r="H37264" s="2" t="n">
        <v>45422.81553240741</v>
      </c>
      <c r="I37264" t="b">
        <v>1</v>
      </c>
      <c r="J37264" t="b">
        <v>0</v>
      </c>
      <c r="K37264" t="inlineStr">
        <is>
          <t>Germany</t>
        </is>
      </c>
      <c r="L37264" t="inlineStr"/>
      <c r="M37264" t="inlineStr"/>
      <c r="N37264" t="inlineStr"/>
      <c r="O37264" t="inlineStr">
        <is>
          <t>Building Minds</t>
        </is>
      </c>
      <c r="P37264" t="inlineStr"/>
      <c r="Q37264" t="inlineStr"/>
    </row>
    <row r="37265">
      <c r="A37265" t="inlineStr">
        <is>
          <t>Machine Learning Engineer</t>
        </is>
      </c>
      <c r="B37265" t="inlineStr">
        <is>
          <t>Machine Learning Engineer - Platform</t>
        </is>
      </c>
      <c r="C37265" t="inlineStr">
        <is>
          <t>Victoria, BC, Canada</t>
        </is>
      </c>
      <c r="D37265" t="inlineStr">
        <is>
          <t>via Coinbase</t>
        </is>
      </c>
      <c r="E37265" t="inlineStr">
        <is>
          <t>Full-time</t>
        </is>
      </c>
      <c r="F37265" t="b">
        <v>0</v>
      </c>
      <c r="G37265" t="inlineStr">
        <is>
          <t>Canada</t>
        </is>
      </c>
      <c r="H37265" s="2" t="n">
        <v>45413.80569444445</v>
      </c>
      <c r="I37265" t="b">
        <v>0</v>
      </c>
      <c r="J37265" t="b">
        <v>0</v>
      </c>
      <c r="K37265" t="inlineStr">
        <is>
          <t>Canada</t>
        </is>
      </c>
      <c r="L37265" t="inlineStr"/>
      <c r="M37265" t="inlineStr"/>
      <c r="N37265" t="inlineStr"/>
      <c r="O37265" t="inlineStr">
        <is>
          <t>Coinbase</t>
        </is>
      </c>
      <c r="P37265" t="inlineStr">
        <is>
          <t>['tensorflow', 'pytorch', 'gdpr']</t>
        </is>
      </c>
      <c r="Q37265" t="inlineStr">
        <is>
          <t>{'libraries': ['tensorflow', 'pytorch', 'gdpr']}</t>
        </is>
      </c>
    </row>
    <row r="37266">
      <c r="A37266" t="inlineStr">
        <is>
          <t>Data Scientist</t>
        </is>
      </c>
      <c r="B37266" t="inlineStr">
        <is>
          <t>Data scientist</t>
        </is>
      </c>
      <c r="C37266" t="inlineStr">
        <is>
          <t>Riyadh Saudi Arabia</t>
        </is>
      </c>
      <c r="D37266" t="inlineStr">
        <is>
          <t>via Jooble</t>
        </is>
      </c>
      <c r="E37266" t="inlineStr">
        <is>
          <t>Part-time</t>
        </is>
      </c>
      <c r="F37266" t="b">
        <v>0</v>
      </c>
      <c r="G37266" t="inlineStr">
        <is>
          <t>Saudi Arabia</t>
        </is>
      </c>
      <c r="H37266" s="2" t="n">
        <v>45422.81983796296</v>
      </c>
      <c r="I37266" t="b">
        <v>0</v>
      </c>
      <c r="J37266" t="b">
        <v>0</v>
      </c>
      <c r="K37266" t="inlineStr">
        <is>
          <t>Saudi Arabia</t>
        </is>
      </c>
      <c r="L37266" t="inlineStr"/>
      <c r="M37266" t="inlineStr"/>
      <c r="N37266" t="inlineStr"/>
      <c r="O37266" t="inlineStr">
        <is>
          <t>Braintrust</t>
        </is>
      </c>
      <c r="P37266" t="inlineStr"/>
      <c r="Q37266" t="inlineStr"/>
    </row>
    <row r="37267">
      <c r="A37267" t="inlineStr">
        <is>
          <t>Data Engineer</t>
        </is>
      </c>
      <c r="B37267" t="inlineStr">
        <is>
          <t>Data Engineer - Lisboa</t>
        </is>
      </c>
      <c r="C37267" t="inlineStr">
        <is>
          <t>Lisbon, Portugal</t>
        </is>
      </c>
      <c r="D37267" t="inlineStr">
        <is>
          <t>via Net-Empregos</t>
        </is>
      </c>
      <c r="E37267" t="inlineStr">
        <is>
          <t>Full-time</t>
        </is>
      </c>
      <c r="F37267" t="b">
        <v>0</v>
      </c>
      <c r="G37267" t="inlineStr">
        <is>
          <t>Portugal</t>
        </is>
      </c>
      <c r="H37267" s="2" t="n">
        <v>45439.80835648148</v>
      </c>
      <c r="I37267" t="b">
        <v>0</v>
      </c>
      <c r="J37267" t="b">
        <v>0</v>
      </c>
      <c r="K37267" t="inlineStr">
        <is>
          <t>Portugal</t>
        </is>
      </c>
      <c r="L37267" t="inlineStr"/>
      <c r="M37267" t="inlineStr"/>
      <c r="N37267" t="inlineStr"/>
      <c r="O37267" t="inlineStr">
        <is>
          <t>Noesis Portugal S.A.</t>
        </is>
      </c>
      <c r="P37267" t="inlineStr">
        <is>
          <t>['python', 'sql', 'pandas', 'pyspark', 'airflow', 'tableau', 'power bi', 'dax']</t>
        </is>
      </c>
      <c r="Q37267" t="inlineStr">
        <is>
          <t>{'analyst_tools': ['tableau', 'power bi', 'dax'], 'libraries': ['pandas', 'pyspark', 'airflow'], 'programming': ['python', 'sql']}</t>
        </is>
      </c>
    </row>
    <row r="37268">
      <c r="A37268" t="inlineStr">
        <is>
          <t>Data Engineer</t>
        </is>
      </c>
      <c r="B37268" t="inlineStr">
        <is>
          <t>Junior Data Engineer</t>
        </is>
      </c>
      <c r="C37268" t="inlineStr">
        <is>
          <t>Netherlands</t>
        </is>
      </c>
      <c r="D37268" t="inlineStr">
        <is>
          <t>via LinkedIn</t>
        </is>
      </c>
      <c r="E37268" t="inlineStr">
        <is>
          <t>Full-time</t>
        </is>
      </c>
      <c r="F37268" t="b">
        <v>0</v>
      </c>
      <c r="G37268" t="inlineStr">
        <is>
          <t>Netherlands</t>
        </is>
      </c>
      <c r="H37268" s="2" t="n">
        <v>45422.81840277778</v>
      </c>
      <c r="I37268" t="b">
        <v>1</v>
      </c>
      <c r="J37268" t="b">
        <v>0</v>
      </c>
      <c r="K37268" t="inlineStr">
        <is>
          <t>Netherlands</t>
        </is>
      </c>
      <c r="L37268" t="inlineStr"/>
      <c r="M37268" t="inlineStr"/>
      <c r="N37268" t="inlineStr"/>
      <c r="O37268" t="inlineStr">
        <is>
          <t>Jooble</t>
        </is>
      </c>
      <c r="P37268" t="inlineStr">
        <is>
          <t>['python', 'sql', 'azure', 'aws', 'hadoop', 'spark', 'docker', 'git']</t>
        </is>
      </c>
      <c r="Q37268" t="inlineStr">
        <is>
          <t>{'cloud': ['azure', 'aws'], 'libraries': ['hadoop', 'spark'], 'other': ['docker', 'git'], 'programming': ['python', 'sql']}</t>
        </is>
      </c>
    </row>
    <row r="37269">
      <c r="A37269" t="inlineStr">
        <is>
          <t>Data Engineer</t>
        </is>
      </c>
      <c r="B37269" t="inlineStr">
        <is>
          <t>Data Engineer</t>
        </is>
      </c>
      <c r="C37269" t="inlineStr">
        <is>
          <t>Redmond, WA</t>
        </is>
      </c>
      <c r="D37269" t="inlineStr">
        <is>
          <t>via Indeed</t>
        </is>
      </c>
      <c r="E37269" t="inlineStr">
        <is>
          <t>Full-time</t>
        </is>
      </c>
      <c r="F37269" t="b">
        <v>0</v>
      </c>
      <c r="G37269" t="inlineStr">
        <is>
          <t>Florida, United States</t>
        </is>
      </c>
      <c r="H37269" s="2" t="n">
        <v>45423.79893518519</v>
      </c>
      <c r="I37269" t="b">
        <v>1</v>
      </c>
      <c r="J37269" t="b">
        <v>0</v>
      </c>
      <c r="K37269" t="inlineStr">
        <is>
          <t>United States</t>
        </is>
      </c>
      <c r="L37269" t="inlineStr">
        <is>
          <t>year</t>
        </is>
      </c>
      <c r="M37269" t="n">
        <v>150000</v>
      </c>
      <c r="N37269" t="inlineStr"/>
      <c r="O37269" t="inlineStr">
        <is>
          <t>Quality Theorem</t>
        </is>
      </c>
      <c r="P37269" t="inlineStr">
        <is>
          <t>['sql', 'vba', 'python', 'aws', 'hadoop', 'spark']</t>
        </is>
      </c>
      <c r="Q37269" t="inlineStr">
        <is>
          <t>{'cloud': ['aws'], 'libraries': ['hadoop', 'spark'], 'programming': ['sql', 'vba', 'python']}</t>
        </is>
      </c>
    </row>
    <row r="37270">
      <c r="A37270" t="inlineStr">
        <is>
          <t>Data Engineer</t>
        </is>
      </c>
      <c r="B37270" t="inlineStr">
        <is>
          <t>Data Engineer Middle Senior</t>
        </is>
      </c>
      <c r="C37270" t="inlineStr">
        <is>
          <t>Warsaw, Poland</t>
        </is>
      </c>
      <c r="D37270" t="inlineStr">
        <is>
          <t>via Adzuna.pl</t>
        </is>
      </c>
      <c r="E37270" t="inlineStr">
        <is>
          <t>Full-time</t>
        </is>
      </c>
      <c r="F37270" t="b">
        <v>0</v>
      </c>
      <c r="G37270" t="inlineStr">
        <is>
          <t>Poland</t>
        </is>
      </c>
      <c r="H37270" s="2" t="n">
        <v>45427.79983796296</v>
      </c>
      <c r="I37270" t="b">
        <v>0</v>
      </c>
      <c r="J37270" t="b">
        <v>0</v>
      </c>
      <c r="K37270" t="inlineStr">
        <is>
          <t>Poland</t>
        </is>
      </c>
      <c r="L37270" t="inlineStr"/>
      <c r="M37270" t="inlineStr"/>
      <c r="N37270" t="inlineStr"/>
      <c r="O37270" t="inlineStr">
        <is>
          <t>NeoGames</t>
        </is>
      </c>
      <c r="P37270" t="inlineStr">
        <is>
          <t>['python', 'java', 'nosql', 'azure', 'gcp', 'snowflake', 'airflow', 'kafka', 'terraform', 'ansible']</t>
        </is>
      </c>
      <c r="Q37270" t="inlineStr">
        <is>
          <t>{'cloud': ['azure', 'gcp', 'snowflake'], 'libraries': ['airflow', 'kafka'], 'other': ['terraform', 'ansible'], 'programming': ['python', 'java', 'nosql']}</t>
        </is>
      </c>
    </row>
    <row r="37271">
      <c r="A37271" t="inlineStr">
        <is>
          <t>Data Scientist</t>
        </is>
      </c>
      <c r="B37271" t="inlineStr">
        <is>
          <t>Junior Data Scientist</t>
        </is>
      </c>
      <c r="C37271" t="inlineStr">
        <is>
          <t>Pierre, SD</t>
        </is>
      </c>
      <c r="D37271" t="inlineStr">
        <is>
          <t>via LinkedIn</t>
        </is>
      </c>
      <c r="E37271" t="inlineStr">
        <is>
          <t>Full-time</t>
        </is>
      </c>
      <c r="F37271" t="b">
        <v>0</v>
      </c>
      <c r="G37271" t="inlineStr">
        <is>
          <t>Illinois, United States</t>
        </is>
      </c>
      <c r="H37271" s="2" t="n">
        <v>45413.79615740741</v>
      </c>
      <c r="I37271" t="b">
        <v>0</v>
      </c>
      <c r="J37271" t="b">
        <v>0</v>
      </c>
      <c r="K37271" t="inlineStr">
        <is>
          <t>United States</t>
        </is>
      </c>
      <c r="L37271" t="inlineStr"/>
      <c r="M37271" t="inlineStr"/>
      <c r="N37271" t="inlineStr"/>
      <c r="O37271" t="inlineStr">
        <is>
          <t>Phoenix Recruitment</t>
        </is>
      </c>
      <c r="P37271" t="inlineStr">
        <is>
          <t>['python', 'pandas', 'numpy', 'matplotlib', 'pyspark', 'phoenix']</t>
        </is>
      </c>
      <c r="Q37271" t="inlineStr">
        <is>
          <t>{'libraries': ['pandas', 'numpy', 'matplotlib', 'pyspark'], 'programming': ['python'], 'webframeworks': ['phoenix']}</t>
        </is>
      </c>
    </row>
    <row r="37272">
      <c r="A37272" t="inlineStr">
        <is>
          <t>Senior Data Scientist</t>
        </is>
      </c>
      <c r="B37272" t="inlineStr">
        <is>
          <t>Sr Data Scientist - Demand Forecasting</t>
        </is>
      </c>
      <c r="C37272" t="inlineStr">
        <is>
          <t>Hanover, MN</t>
        </is>
      </c>
      <c r="D37272" t="inlineStr">
        <is>
          <t>via Women For Hire- Job Board</t>
        </is>
      </c>
      <c r="E37272" t="inlineStr">
        <is>
          <t>Full-time</t>
        </is>
      </c>
      <c r="F37272" t="b">
        <v>0</v>
      </c>
      <c r="G37272" t="inlineStr">
        <is>
          <t>Illinois, United States</t>
        </is>
      </c>
      <c r="H37272" s="2" t="n">
        <v>45426.79556712963</v>
      </c>
      <c r="I37272" t="b">
        <v>0</v>
      </c>
      <c r="J37272" t="b">
        <v>1</v>
      </c>
      <c r="K37272" t="inlineStr">
        <is>
          <t>United States</t>
        </is>
      </c>
      <c r="L37272" t="inlineStr"/>
      <c r="M37272" t="inlineStr"/>
      <c r="N37272" t="inlineStr"/>
      <c r="O37272" t="inlineStr">
        <is>
          <t>Target</t>
        </is>
      </c>
      <c r="P37272" t="inlineStr">
        <is>
          <t>['python', 'r', 'java', 'scala']</t>
        </is>
      </c>
      <c r="Q37272" t="inlineStr">
        <is>
          <t>{'programming': ['python', 'r', 'java', 'scala']}</t>
        </is>
      </c>
    </row>
    <row r="37273">
      <c r="A37273" t="inlineStr">
        <is>
          <t>Data Analyst</t>
        </is>
      </c>
      <c r="B37273" t="inlineStr">
        <is>
          <t>Data Analyst</t>
        </is>
      </c>
      <c r="C37273" t="inlineStr">
        <is>
          <t>Miami, FL</t>
        </is>
      </c>
      <c r="D37273" t="inlineStr">
        <is>
          <t>via Indeed</t>
        </is>
      </c>
      <c r="E37273" t="inlineStr">
        <is>
          <t>Full-time</t>
        </is>
      </c>
      <c r="F37273" t="b">
        <v>0</v>
      </c>
      <c r="G37273" t="inlineStr">
        <is>
          <t>Florida, United States</t>
        </is>
      </c>
      <c r="H37273" s="2" t="n">
        <v>45442.7928125</v>
      </c>
      <c r="I37273" t="b">
        <v>0</v>
      </c>
      <c r="J37273" t="b">
        <v>0</v>
      </c>
      <c r="K37273" t="inlineStr">
        <is>
          <t>United States</t>
        </is>
      </c>
      <c r="L37273" t="inlineStr"/>
      <c r="M37273" t="inlineStr"/>
      <c r="N37273" t="inlineStr"/>
      <c r="O37273" t="inlineStr">
        <is>
          <t>Everest Re Group, Ltd.</t>
        </is>
      </c>
      <c r="P37273" t="inlineStr">
        <is>
          <t>['excel', 'word', 'powerpoint', 'flow']</t>
        </is>
      </c>
      <c r="Q37273" t="inlineStr">
        <is>
          <t>{'analyst_tools': ['excel', 'word', 'powerpoint'], 'other': ['flow']}</t>
        </is>
      </c>
    </row>
    <row r="37274">
      <c r="A37274" t="inlineStr">
        <is>
          <t>Data Engineer</t>
        </is>
      </c>
      <c r="B37274" t="inlineStr">
        <is>
          <t>Big Data Engineer</t>
        </is>
      </c>
      <c r="C37274" t="inlineStr">
        <is>
          <t>Framingham, MA</t>
        </is>
      </c>
      <c r="D37274" t="inlineStr">
        <is>
          <t>via LinkedIn</t>
        </is>
      </c>
      <c r="E37274" t="inlineStr">
        <is>
          <t>Contractor</t>
        </is>
      </c>
      <c r="F37274" t="b">
        <v>0</v>
      </c>
      <c r="G37274" t="inlineStr">
        <is>
          <t>Sudan</t>
        </is>
      </c>
      <c r="H37274" s="2" t="n">
        <v>45428.83685185185</v>
      </c>
      <c r="I37274" t="b">
        <v>1</v>
      </c>
      <c r="J37274" t="b">
        <v>0</v>
      </c>
      <c r="K37274" t="inlineStr">
        <is>
          <t>Sudan</t>
        </is>
      </c>
      <c r="L37274" t="inlineStr"/>
      <c r="M37274" t="inlineStr"/>
      <c r="N37274" t="inlineStr"/>
      <c r="O37274" t="inlineStr">
        <is>
          <t>Petabyte Technologies LLC</t>
        </is>
      </c>
      <c r="P37274" t="inlineStr">
        <is>
          <t>['nosql', 'python', 'scala', 'sql', 'databricks', 'azure', 'snowflake', 'spark', 'kubernetes']</t>
        </is>
      </c>
      <c r="Q37274" t="inlineStr">
        <is>
          <t>{'cloud': ['databricks', 'azure', 'snowflake'], 'libraries': ['spark'], 'other': ['kubernetes'], 'programming': ['nosql', 'python', 'scala', 'sql']}</t>
        </is>
      </c>
    </row>
    <row r="37275">
      <c r="A37275" t="inlineStr">
        <is>
          <t>Software Engineer</t>
        </is>
      </c>
      <c r="B37275" t="inlineStr">
        <is>
          <t>Javascript Engineer / Prospect Solutions</t>
        </is>
      </c>
      <c r="C37275" t="inlineStr">
        <is>
          <t>Anywhere</t>
        </is>
      </c>
      <c r="D37275" t="inlineStr">
        <is>
          <t>via GrabJobs</t>
        </is>
      </c>
      <c r="E37275" t="inlineStr">
        <is>
          <t>Full-time</t>
        </is>
      </c>
      <c r="F37275" t="b">
        <v>1</v>
      </c>
      <c r="G37275" t="inlineStr">
        <is>
          <t>New Zealand</t>
        </is>
      </c>
      <c r="H37275" s="2" t="n">
        <v>45437.81795138889</v>
      </c>
      <c r="I37275" t="b">
        <v>1</v>
      </c>
      <c r="J37275" t="b">
        <v>0</v>
      </c>
      <c r="K37275" t="inlineStr">
        <is>
          <t>New Zealand</t>
        </is>
      </c>
      <c r="L37275" t="inlineStr"/>
      <c r="M37275" t="inlineStr"/>
      <c r="N37275" t="inlineStr"/>
      <c r="O37275" t="inlineStr">
        <is>
          <t>Next Technology Professionals Ltd.</t>
        </is>
      </c>
      <c r="P37275" t="inlineStr">
        <is>
          <t>['javascript', 'css', 'typescript', 'python', 'react', 'node', 'vue', 'angular', 'next.js']</t>
        </is>
      </c>
      <c r="Q37275" t="inlineStr">
        <is>
          <t>{'libraries': ['react'], 'programming': ['javascript', 'css', 'typescript', 'python'], 'webframeworks': ['node', 'vue', 'angular', 'next.js']}</t>
        </is>
      </c>
    </row>
    <row r="37276">
      <c r="A37276" t="inlineStr">
        <is>
          <t>Data Analyst</t>
        </is>
      </c>
      <c r="B37276" t="inlineStr">
        <is>
          <t>Business Data Analyst</t>
        </is>
      </c>
      <c r="C37276" t="inlineStr">
        <is>
          <t>Chicago Heights, IL</t>
        </is>
      </c>
      <c r="D37276" t="inlineStr">
        <is>
          <t>via LinkedIn</t>
        </is>
      </c>
      <c r="E37276" t="inlineStr">
        <is>
          <t>Contractor</t>
        </is>
      </c>
      <c r="F37276" t="b">
        <v>0</v>
      </c>
      <c r="G37276" t="inlineStr">
        <is>
          <t>Illinois, United States</t>
        </is>
      </c>
      <c r="H37276" s="2" t="n">
        <v>45434.79594907408</v>
      </c>
      <c r="I37276" t="b">
        <v>0</v>
      </c>
      <c r="J37276" t="b">
        <v>0</v>
      </c>
      <c r="K37276" t="inlineStr">
        <is>
          <t>United States</t>
        </is>
      </c>
      <c r="L37276" t="inlineStr"/>
      <c r="M37276" t="inlineStr"/>
      <c r="N37276" t="inlineStr"/>
      <c r="O37276" t="inlineStr">
        <is>
          <t>Ztek Consulting</t>
        </is>
      </c>
      <c r="P37276" t="inlineStr">
        <is>
          <t>['sas', 'sas', 'python']</t>
        </is>
      </c>
      <c r="Q37276" t="inlineStr">
        <is>
          <t>{'analyst_tools': ['sas'], 'programming': ['sas', 'python']}</t>
        </is>
      </c>
    </row>
    <row r="37277">
      <c r="A37277" t="inlineStr">
        <is>
          <t>Data Analyst</t>
        </is>
      </c>
      <c r="B37277" t="inlineStr">
        <is>
          <t>Data Analyst</t>
        </is>
      </c>
      <c r="C37277" t="inlineStr">
        <is>
          <t>Anywhere</t>
        </is>
      </c>
      <c r="D37277" t="inlineStr">
        <is>
          <t>via LinkedIn Panamá</t>
        </is>
      </c>
      <c r="E37277" t="inlineStr">
        <is>
          <t>Full-time</t>
        </is>
      </c>
      <c r="F37277" t="b">
        <v>1</v>
      </c>
      <c r="G37277" t="inlineStr">
        <is>
          <t>Panama</t>
        </is>
      </c>
      <c r="H37277" s="2" t="n">
        <v>45441.82422453703</v>
      </c>
      <c r="I37277" t="b">
        <v>0</v>
      </c>
      <c r="J37277" t="b">
        <v>0</v>
      </c>
      <c r="K37277" t="inlineStr">
        <is>
          <t>Panama</t>
        </is>
      </c>
      <c r="L37277" t="inlineStr"/>
      <c r="M37277" t="inlineStr"/>
      <c r="N37277" t="inlineStr"/>
      <c r="O37277" t="inlineStr">
        <is>
          <t>Atlantis Homebuyers</t>
        </is>
      </c>
      <c r="P37277" t="inlineStr">
        <is>
          <t>['sql', 'javascript', 'sas', 'sas', 'excel', 'spss']</t>
        </is>
      </c>
      <c r="Q37277" t="inlineStr">
        <is>
          <t>{'analyst_tools': ['sas', 'excel', 'spss'], 'programming': ['sql', 'javascript', 'sas']}</t>
        </is>
      </c>
    </row>
    <row r="37278">
      <c r="A37278" t="inlineStr">
        <is>
          <t>Data Analyst</t>
        </is>
      </c>
      <c r="B37278" t="inlineStr">
        <is>
          <t>Data Integrity Analyst</t>
        </is>
      </c>
      <c r="C37278" t="inlineStr">
        <is>
          <t>Anywhere</t>
        </is>
      </c>
      <c r="D37278" t="inlineStr">
        <is>
          <t>via Jobgether</t>
        </is>
      </c>
      <c r="E37278" t="inlineStr">
        <is>
          <t>Full-time</t>
        </is>
      </c>
      <c r="F37278" t="b">
        <v>1</v>
      </c>
      <c r="G37278" t="inlineStr">
        <is>
          <t>Netherlands</t>
        </is>
      </c>
      <c r="H37278" s="2" t="n">
        <v>45433.83501157408</v>
      </c>
      <c r="I37278" t="b">
        <v>0</v>
      </c>
      <c r="J37278" t="b">
        <v>0</v>
      </c>
      <c r="K37278" t="inlineStr">
        <is>
          <t>Netherlands</t>
        </is>
      </c>
      <c r="L37278" t="inlineStr"/>
      <c r="M37278" t="inlineStr"/>
      <c r="N37278" t="inlineStr"/>
      <c r="O37278" t="inlineStr">
        <is>
          <t>MUFG</t>
        </is>
      </c>
      <c r="P37278" t="inlineStr">
        <is>
          <t>['excel']</t>
        </is>
      </c>
      <c r="Q37278" t="inlineStr">
        <is>
          <t>{'analyst_tools': ['excel']}</t>
        </is>
      </c>
    </row>
    <row r="37279">
      <c r="A37279" t="inlineStr">
        <is>
          <t>Machine Learning Engineer</t>
        </is>
      </c>
      <c r="B37279" t="inlineStr">
        <is>
          <t>Machine Learning Engineer</t>
        </is>
      </c>
      <c r="C37279" t="inlineStr">
        <is>
          <t>Anywhere</t>
        </is>
      </c>
      <c r="D37279" t="inlineStr">
        <is>
          <t>via LinkedIn</t>
        </is>
      </c>
      <c r="E37279" t="inlineStr">
        <is>
          <t>Full-time</t>
        </is>
      </c>
      <c r="F37279" t="b">
        <v>1</v>
      </c>
      <c r="G37279" t="inlineStr">
        <is>
          <t>Brazil</t>
        </is>
      </c>
      <c r="H37279" s="2" t="n">
        <v>45435.81836805555</v>
      </c>
      <c r="I37279" t="b">
        <v>0</v>
      </c>
      <c r="J37279" t="b">
        <v>0</v>
      </c>
      <c r="K37279" t="inlineStr">
        <is>
          <t>Brazil</t>
        </is>
      </c>
      <c r="L37279" t="inlineStr"/>
      <c r="M37279" t="inlineStr"/>
      <c r="N37279" t="inlineStr"/>
      <c r="O37279" t="inlineStr">
        <is>
          <t>TurnKey Tech Staffing</t>
        </is>
      </c>
      <c r="P37279" t="inlineStr">
        <is>
          <t>['r', 'sql', 'databricks', 'aws', 'pytorch', 'scikit-learn', 'pandas', 'numpy', 'seaborn', 'tidyverse', 'spark', 'pyspark']</t>
        </is>
      </c>
      <c r="Q37279" t="inlineStr">
        <is>
          <t>{'cloud': ['databricks', 'aws'], 'libraries': ['pytorch', 'scikit-learn', 'pandas', 'numpy', 'seaborn', 'tidyverse', 'spark', 'pyspark'], 'programming': ['r', 'sql']}</t>
        </is>
      </c>
    </row>
    <row r="37280">
      <c r="A37280" t="inlineStr">
        <is>
          <t>Data Engineer</t>
        </is>
      </c>
      <c r="B37280" t="inlineStr">
        <is>
          <t>Data Engineer</t>
        </is>
      </c>
      <c r="C37280" t="inlineStr">
        <is>
          <t>Anywhere</t>
        </is>
      </c>
      <c r="D37280" t="inlineStr">
        <is>
          <t>via Jobgether</t>
        </is>
      </c>
      <c r="E37280" t="inlineStr">
        <is>
          <t>Full-time</t>
        </is>
      </c>
      <c r="F37280" t="b">
        <v>1</v>
      </c>
      <c r="G37280" t="inlineStr">
        <is>
          <t>Sudan</t>
        </is>
      </c>
      <c r="H37280" s="2" t="n">
        <v>45429.81447916666</v>
      </c>
      <c r="I37280" t="b">
        <v>1</v>
      </c>
      <c r="J37280" t="b">
        <v>1</v>
      </c>
      <c r="K37280" t="inlineStr">
        <is>
          <t>Sudan</t>
        </is>
      </c>
      <c r="L37280" t="inlineStr">
        <is>
          <t>year</t>
        </is>
      </c>
      <c r="M37280" t="n">
        <v>121500</v>
      </c>
      <c r="N37280" t="inlineStr"/>
      <c r="O37280" t="inlineStr">
        <is>
          <t>AAA-Auto Club Enterprises</t>
        </is>
      </c>
      <c r="P37280" t="inlineStr">
        <is>
          <t>['sql', 'python', 'aws', 'spark']</t>
        </is>
      </c>
      <c r="Q37280" t="inlineStr">
        <is>
          <t>{'cloud': ['aws'], 'libraries': ['spark'], 'programming': ['sql', 'python']}</t>
        </is>
      </c>
    </row>
    <row r="37281">
      <c r="A37281" t="inlineStr">
        <is>
          <t>Data Analyst</t>
        </is>
      </c>
      <c r="B37281" t="inlineStr">
        <is>
          <t>Data Analyst - Power BI and SQL Expert</t>
        </is>
      </c>
      <c r="C37281" t="inlineStr">
        <is>
          <t>Springfield, IL</t>
        </is>
      </c>
      <c r="D37281" t="inlineStr">
        <is>
          <t>via LinkedIn</t>
        </is>
      </c>
      <c r="E37281" t="inlineStr">
        <is>
          <t>Contractor</t>
        </is>
      </c>
      <c r="F37281" t="b">
        <v>0</v>
      </c>
      <c r="G37281" t="inlineStr">
        <is>
          <t>Illinois, United States</t>
        </is>
      </c>
      <c r="H37281" s="2" t="n">
        <v>45418.79424768518</v>
      </c>
      <c r="I37281" t="b">
        <v>0</v>
      </c>
      <c r="J37281" t="b">
        <v>0</v>
      </c>
      <c r="K37281" t="inlineStr">
        <is>
          <t>United States</t>
        </is>
      </c>
      <c r="L37281" t="inlineStr"/>
      <c r="M37281" t="inlineStr"/>
      <c r="N37281" t="inlineStr"/>
      <c r="O37281" t="inlineStr">
        <is>
          <t>Krasan Consulting Services</t>
        </is>
      </c>
      <c r="P37281" t="inlineStr">
        <is>
          <t>['sql', 'power bi']</t>
        </is>
      </c>
      <c r="Q37281" t="inlineStr">
        <is>
          <t>{'analyst_tools': ['power bi'], 'programming': ['sql']}</t>
        </is>
      </c>
    </row>
    <row r="37282">
      <c r="A37282" t="inlineStr">
        <is>
          <t>Senior Data Analyst</t>
        </is>
      </c>
      <c r="B37282" t="inlineStr">
        <is>
          <t>Lead Supply Chain Analytics Analyst</t>
        </is>
      </c>
      <c r="C37282" t="inlineStr">
        <is>
          <t>Maharashtra, India</t>
        </is>
      </c>
      <c r="D37282" t="inlineStr">
        <is>
          <t>via Shine</t>
        </is>
      </c>
      <c r="E37282" t="inlineStr">
        <is>
          <t>Full-time</t>
        </is>
      </c>
      <c r="F37282" t="b">
        <v>0</v>
      </c>
      <c r="G37282" t="inlineStr">
        <is>
          <t>India</t>
        </is>
      </c>
      <c r="H37282" s="2" t="n">
        <v>45431.80087962963</v>
      </c>
      <c r="I37282" t="b">
        <v>0</v>
      </c>
      <c r="J37282" t="b">
        <v>0</v>
      </c>
      <c r="K37282" t="inlineStr">
        <is>
          <t>India</t>
        </is>
      </c>
      <c r="L37282" t="inlineStr"/>
      <c r="M37282" t="inlineStr"/>
      <c r="N37282" t="inlineStr"/>
      <c r="O37282" t="inlineStr">
        <is>
          <t>Ecolab Inc.</t>
        </is>
      </c>
      <c r="P37282" t="inlineStr">
        <is>
          <t>['python', 'hadoop', 'power bi']</t>
        </is>
      </c>
      <c r="Q37282" t="inlineStr">
        <is>
          <t>{'analyst_tools': ['power bi'], 'libraries': ['hadoop'], 'programming': ['python']}</t>
        </is>
      </c>
    </row>
    <row r="37283">
      <c r="A37283" t="inlineStr">
        <is>
          <t>Business Analyst</t>
        </is>
      </c>
      <c r="B37283" t="inlineStr">
        <is>
          <t>DEC/DNA - Business Analyst FS 3020</t>
        </is>
      </c>
      <c r="C37283" t="inlineStr">
        <is>
          <t>Singapore</t>
        </is>
      </c>
      <c r="D37283" t="inlineStr">
        <is>
          <t>via Singapore | JobsDB</t>
        </is>
      </c>
      <c r="E37283" t="inlineStr">
        <is>
          <t>Contractor</t>
        </is>
      </c>
      <c r="F37283" t="b">
        <v>0</v>
      </c>
      <c r="G37283" t="inlineStr">
        <is>
          <t>Singapore</t>
        </is>
      </c>
      <c r="H37283" s="2" t="n">
        <v>45425.81171296296</v>
      </c>
      <c r="I37283" t="b">
        <v>0</v>
      </c>
      <c r="J37283" t="b">
        <v>0</v>
      </c>
      <c r="K37283" t="inlineStr">
        <is>
          <t>Singapore</t>
        </is>
      </c>
      <c r="L37283" t="inlineStr"/>
      <c r="M37283" t="inlineStr"/>
      <c r="N37283" t="inlineStr"/>
      <c r="O37283" t="inlineStr">
        <is>
          <t>RECRUIT EXPRESS PTE LTD</t>
        </is>
      </c>
      <c r="P37283" t="inlineStr">
        <is>
          <t>['sql', 'sql server', 'power bi', 'tableau', 'qlik', 'cognos']</t>
        </is>
      </c>
      <c r="Q37283" t="inlineStr">
        <is>
          <t>{'analyst_tools': ['power bi', 'tableau', 'qlik', 'cognos'], 'databases': ['sql server'], 'programming': ['sql']}</t>
        </is>
      </c>
    </row>
    <row r="37284">
      <c r="A37284" t="inlineStr">
        <is>
          <t>Senior Data Engineer</t>
        </is>
      </c>
      <c r="B37284" t="inlineStr">
        <is>
          <t>(Senior) CRM Data Engineer (m/w/d)</t>
        </is>
      </c>
      <c r="C37284" t="inlineStr">
        <is>
          <t>Anywhere</t>
        </is>
      </c>
      <c r="D37284" t="inlineStr">
        <is>
          <t>via XING</t>
        </is>
      </c>
      <c r="E37284" t="inlineStr">
        <is>
          <t>Full-time</t>
        </is>
      </c>
      <c r="F37284" t="b">
        <v>1</v>
      </c>
      <c r="G37284" t="inlineStr">
        <is>
          <t>Germany</t>
        </is>
      </c>
      <c r="H37284" s="2" t="n">
        <v>45414.81075231481</v>
      </c>
      <c r="I37284" t="b">
        <v>1</v>
      </c>
      <c r="J37284" t="b">
        <v>0</v>
      </c>
      <c r="K37284" t="inlineStr">
        <is>
          <t>Germany</t>
        </is>
      </c>
      <c r="L37284" t="inlineStr"/>
      <c r="M37284" t="inlineStr"/>
      <c r="N37284" t="inlineStr"/>
      <c r="O37284" t="inlineStr">
        <is>
          <t>Thalia Bücher GmbH</t>
        </is>
      </c>
      <c r="P37284" t="inlineStr">
        <is>
          <t>['sql', 't-sql', 'html', 'java', 'mysql', 'sap']</t>
        </is>
      </c>
      <c r="Q37284" t="inlineStr">
        <is>
          <t>{'analyst_tools': ['sap'], 'databases': ['mysql'], 'programming': ['sql', 't-sql', 'html', 'java']}</t>
        </is>
      </c>
    </row>
    <row r="37285">
      <c r="A37285" t="inlineStr">
        <is>
          <t>Data Engineer</t>
        </is>
      </c>
      <c r="B37285" t="inlineStr">
        <is>
          <t>Data Engineer H/F</t>
        </is>
      </c>
      <c r="C37285" t="inlineStr">
        <is>
          <t>Paris, France</t>
        </is>
      </c>
      <c r="D37285" t="inlineStr">
        <is>
          <t>via HelloWork</t>
        </is>
      </c>
      <c r="E37285" t="inlineStr">
        <is>
          <t>Full-time</t>
        </is>
      </c>
      <c r="F37285" t="b">
        <v>0</v>
      </c>
      <c r="G37285" t="inlineStr">
        <is>
          <t>France</t>
        </is>
      </c>
      <c r="H37285" s="2" t="n">
        <v>45419.80877314815</v>
      </c>
      <c r="I37285" t="b">
        <v>0</v>
      </c>
      <c r="J37285" t="b">
        <v>0</v>
      </c>
      <c r="K37285" t="inlineStr">
        <is>
          <t>France</t>
        </is>
      </c>
      <c r="L37285" t="inlineStr"/>
      <c r="M37285" t="inlineStr"/>
      <c r="N37285" t="inlineStr"/>
      <c r="O37285" t="inlineStr">
        <is>
          <t>Ekimetrics</t>
        </is>
      </c>
      <c r="P37285" t="inlineStr">
        <is>
          <t>['python', 'sql', 'postgresql', 'mysql', 'bigquery', 'gcp', 'airflow', 'docker']</t>
        </is>
      </c>
      <c r="Q37285" t="inlineStr">
        <is>
          <t>{'cloud': ['bigquery', 'gcp'], 'databases': ['postgresql', 'mysql'], 'libraries': ['airflow'], 'other': ['docker'], 'programming': ['python', 'sql']}</t>
        </is>
      </c>
    </row>
    <row r="37286">
      <c r="A37286" t="inlineStr">
        <is>
          <t>Data Analyst</t>
        </is>
      </c>
      <c r="B37286" t="inlineStr">
        <is>
          <t>Data Analyst</t>
        </is>
      </c>
      <c r="C37286" t="inlineStr">
        <is>
          <t>Manila, Metro Manila, Philippines</t>
        </is>
      </c>
      <c r="D37286" t="inlineStr">
        <is>
          <t>via Indeed</t>
        </is>
      </c>
      <c r="E37286" t="inlineStr">
        <is>
          <t>Full-time</t>
        </is>
      </c>
      <c r="F37286" t="b">
        <v>0</v>
      </c>
      <c r="G37286" t="inlineStr">
        <is>
          <t>Philippines</t>
        </is>
      </c>
      <c r="H37286" s="2" t="n">
        <v>45425.80452546296</v>
      </c>
      <c r="I37286" t="b">
        <v>1</v>
      </c>
      <c r="J37286" t="b">
        <v>0</v>
      </c>
      <c r="K37286" t="inlineStr">
        <is>
          <t>Philippines</t>
        </is>
      </c>
      <c r="L37286" t="inlineStr"/>
      <c r="M37286" t="inlineStr"/>
      <c r="N37286" t="inlineStr"/>
      <c r="O37286" t="inlineStr">
        <is>
          <t>Green Wave Ingredients/Ingredients Online</t>
        </is>
      </c>
      <c r="P37286" t="inlineStr">
        <is>
          <t>['python', 'html']</t>
        </is>
      </c>
      <c r="Q37286" t="inlineStr">
        <is>
          <t>{'programming': ['python', 'html']}</t>
        </is>
      </c>
    </row>
    <row r="37287">
      <c r="A37287" t="inlineStr">
        <is>
          <t>Data Engineer</t>
        </is>
      </c>
      <c r="B37287" t="inlineStr">
        <is>
          <t>Data Eng / Automations / Builder (Product &amp; Operations) ...</t>
        </is>
      </c>
      <c r="C37287" t="inlineStr">
        <is>
          <t>Paris, France</t>
        </is>
      </c>
      <c r="D37287" t="inlineStr">
        <is>
          <t>via Welcome To The Jungle</t>
        </is>
      </c>
      <c r="E37287" t="inlineStr">
        <is>
          <t>Full-time</t>
        </is>
      </c>
      <c r="F37287" t="b">
        <v>0</v>
      </c>
      <c r="G37287" t="inlineStr">
        <is>
          <t>France</t>
        </is>
      </c>
      <c r="H37287" s="2" t="n">
        <v>45433.83658564815</v>
      </c>
      <c r="I37287" t="b">
        <v>0</v>
      </c>
      <c r="J37287" t="b">
        <v>0</v>
      </c>
      <c r="K37287" t="inlineStr">
        <is>
          <t>France</t>
        </is>
      </c>
      <c r="L37287" t="inlineStr"/>
      <c r="M37287" t="inlineStr"/>
      <c r="N37287" t="inlineStr"/>
      <c r="O37287" t="inlineStr">
        <is>
          <t>Greenly</t>
        </is>
      </c>
      <c r="P37287" t="inlineStr">
        <is>
          <t>['sql']</t>
        </is>
      </c>
      <c r="Q37287" t="inlineStr">
        <is>
          <t>{'programming': ['sql']}</t>
        </is>
      </c>
    </row>
    <row r="37288">
      <c r="A37288" t="inlineStr">
        <is>
          <t>Data Scientist</t>
        </is>
      </c>
      <c r="B37288" t="inlineStr">
        <is>
          <t>Data Scientist IA Générative H/F</t>
        </is>
      </c>
      <c r="C37288" t="inlineStr">
        <is>
          <t>Paris, France</t>
        </is>
      </c>
      <c r="D37288" t="inlineStr">
        <is>
          <t>via LinkedIn</t>
        </is>
      </c>
      <c r="E37288" t="inlineStr">
        <is>
          <t>Full-time</t>
        </is>
      </c>
      <c r="F37288" t="b">
        <v>0</v>
      </c>
      <c r="G37288" t="inlineStr">
        <is>
          <t>France</t>
        </is>
      </c>
      <c r="H37288" s="2" t="n">
        <v>45426.83166666667</v>
      </c>
      <c r="I37288" t="b">
        <v>0</v>
      </c>
      <c r="J37288" t="b">
        <v>0</v>
      </c>
      <c r="K37288" t="inlineStr">
        <is>
          <t>France</t>
        </is>
      </c>
      <c r="L37288" t="inlineStr"/>
      <c r="M37288" t="inlineStr"/>
      <c r="N37288" t="inlineStr"/>
      <c r="O37288" t="inlineStr">
        <is>
          <t>Nexoris</t>
        </is>
      </c>
      <c r="P37288" t="inlineStr">
        <is>
          <t>['python', 'azure', 'node.js']</t>
        </is>
      </c>
      <c r="Q37288" t="inlineStr">
        <is>
          <t>{'cloud': ['azure'], 'programming': ['python'], 'webframeworks': ['node.js']}</t>
        </is>
      </c>
    </row>
    <row r="37289">
      <c r="A37289" t="inlineStr">
        <is>
          <t>Data Analyst</t>
        </is>
      </c>
      <c r="B37289" t="inlineStr">
        <is>
          <t>Data Analyst</t>
        </is>
      </c>
      <c r="C37289" t="inlineStr">
        <is>
          <t>Texas</t>
        </is>
      </c>
      <c r="D37289" t="inlineStr">
        <is>
          <t>via SimplyHired</t>
        </is>
      </c>
      <c r="E37289" t="inlineStr">
        <is>
          <t>Contractor</t>
        </is>
      </c>
      <c r="F37289" t="b">
        <v>0</v>
      </c>
      <c r="G37289" t="inlineStr">
        <is>
          <t>Texas, United States</t>
        </is>
      </c>
      <c r="H37289" s="2" t="n">
        <v>45428.79258101852</v>
      </c>
      <c r="I37289" t="b">
        <v>1</v>
      </c>
      <c r="J37289" t="b">
        <v>0</v>
      </c>
      <c r="K37289" t="inlineStr">
        <is>
          <t>United States</t>
        </is>
      </c>
      <c r="L37289" t="inlineStr"/>
      <c r="M37289" t="inlineStr"/>
      <c r="N37289" t="inlineStr"/>
      <c r="O37289" t="inlineStr">
        <is>
          <t>Technocore360</t>
        </is>
      </c>
      <c r="P37289" t="inlineStr">
        <is>
          <t>['sql', 'db2']</t>
        </is>
      </c>
      <c r="Q37289" t="inlineStr">
        <is>
          <t>{'databases': ['db2'], 'programming': ['sql']}</t>
        </is>
      </c>
    </row>
    <row r="37290">
      <c r="A37290" t="inlineStr">
        <is>
          <t>Business Analyst</t>
        </is>
      </c>
      <c r="B37290" t="inlineStr">
        <is>
          <t>Business Analytics Analyst II</t>
        </is>
      </c>
      <c r="C37290" t="inlineStr">
        <is>
          <t>Riverdale, IL</t>
        </is>
      </c>
      <c r="D37290" t="inlineStr">
        <is>
          <t>via Procareerway</t>
        </is>
      </c>
      <c r="E37290" t="inlineStr">
        <is>
          <t>Full-time</t>
        </is>
      </c>
      <c r="F37290" t="b">
        <v>0</v>
      </c>
      <c r="G37290" t="inlineStr">
        <is>
          <t>Illinois, United States</t>
        </is>
      </c>
      <c r="H37290" s="2" t="n">
        <v>45430.7929050926</v>
      </c>
      <c r="I37290" t="b">
        <v>0</v>
      </c>
      <c r="J37290" t="b">
        <v>0</v>
      </c>
      <c r="K37290" t="inlineStr">
        <is>
          <t>United States</t>
        </is>
      </c>
      <c r="L37290" t="inlineStr"/>
      <c r="M37290" t="inlineStr"/>
      <c r="N37290" t="inlineStr"/>
      <c r="O37290" t="inlineStr">
        <is>
          <t>Aldi</t>
        </is>
      </c>
      <c r="P37290" t="inlineStr">
        <is>
          <t>['excel', 'tableau', 'flow']</t>
        </is>
      </c>
      <c r="Q37290" t="inlineStr">
        <is>
          <t>{'analyst_tools': ['excel', 'tableau'], 'other': ['flow']}</t>
        </is>
      </c>
    </row>
    <row r="37291">
      <c r="A37291" t="inlineStr">
        <is>
          <t>Data Analyst</t>
        </is>
      </c>
      <c r="B37291" t="inlineStr">
        <is>
          <t>Data Analyst</t>
        </is>
      </c>
      <c r="C37291" t="inlineStr">
        <is>
          <t>Indianapolis, IN</t>
        </is>
      </c>
      <c r="D37291" t="inlineStr">
        <is>
          <t>via Paylocity</t>
        </is>
      </c>
      <c r="E37291" t="inlineStr">
        <is>
          <t>Full-time</t>
        </is>
      </c>
      <c r="F37291" t="b">
        <v>0</v>
      </c>
      <c r="G37291" t="inlineStr">
        <is>
          <t>Illinois, United States</t>
        </is>
      </c>
      <c r="H37291" s="2" t="n">
        <v>45429.79283564815</v>
      </c>
      <c r="I37291" t="b">
        <v>0</v>
      </c>
      <c r="J37291" t="b">
        <v>0</v>
      </c>
      <c r="K37291" t="inlineStr">
        <is>
          <t>United States</t>
        </is>
      </c>
      <c r="L37291" t="inlineStr"/>
      <c r="M37291" t="inlineStr"/>
      <c r="N37291" t="inlineStr"/>
      <c r="O37291" t="inlineStr">
        <is>
          <t>RADcube, LLC</t>
        </is>
      </c>
      <c r="P37291" t="inlineStr">
        <is>
          <t>['sql', 'azure', 'databricks', 'power bi']</t>
        </is>
      </c>
      <c r="Q37291" t="inlineStr">
        <is>
          <t>{'analyst_tools': ['power bi'], 'cloud': ['azure', 'databricks'], 'programming': ['sql']}</t>
        </is>
      </c>
    </row>
    <row r="37292">
      <c r="A37292" t="inlineStr">
        <is>
          <t>Data Engineer</t>
        </is>
      </c>
      <c r="B37292" t="inlineStr">
        <is>
          <t>Data Engineer</t>
        </is>
      </c>
      <c r="C37292" t="inlineStr">
        <is>
          <t>Anywhere</t>
        </is>
      </c>
      <c r="D37292" t="inlineStr">
        <is>
          <t>via LinkedIn</t>
        </is>
      </c>
      <c r="E37292" t="inlineStr">
        <is>
          <t>Full-time</t>
        </is>
      </c>
      <c r="F37292" t="b">
        <v>1</v>
      </c>
      <c r="G37292" t="inlineStr">
        <is>
          <t>Mexico</t>
        </is>
      </c>
      <c r="H37292" s="2" t="n">
        <v>45414.80729166666</v>
      </c>
      <c r="I37292" t="b">
        <v>0</v>
      </c>
      <c r="J37292" t="b">
        <v>0</v>
      </c>
      <c r="K37292" t="inlineStr">
        <is>
          <t>Mexico</t>
        </is>
      </c>
      <c r="L37292" t="inlineStr"/>
      <c r="M37292" t="inlineStr"/>
      <c r="N37292" t="inlineStr"/>
      <c r="O37292" t="inlineStr">
        <is>
          <t>Ascendion</t>
        </is>
      </c>
      <c r="P37292" t="inlineStr">
        <is>
          <t>['sql', 'python', 't-sql', 'nosql', 'sql server', 'aws', 'gcp', 'azure', 'ssis', 'ssrs', 'tableau']</t>
        </is>
      </c>
      <c r="Q37292" t="inlineStr">
        <is>
          <t>{'analyst_tools': ['ssis', 'ssrs', 'tableau'], 'cloud': ['aws', 'gcp', 'azure'], 'databases': ['sql server'], 'programming': ['sql', 'python', 't-sql', 'nosql']}</t>
        </is>
      </c>
    </row>
    <row r="37293">
      <c r="A37293" t="inlineStr">
        <is>
          <t>Data Analyst</t>
        </is>
      </c>
      <c r="B37293" t="inlineStr">
        <is>
          <t>Data Analyst</t>
        </is>
      </c>
      <c r="C37293" t="inlineStr">
        <is>
          <t>Singapore</t>
        </is>
      </c>
      <c r="D37293" t="inlineStr">
        <is>
          <t>via Indeed</t>
        </is>
      </c>
      <c r="E37293" t="inlineStr">
        <is>
          <t>Full-time</t>
        </is>
      </c>
      <c r="F37293" t="b">
        <v>0</v>
      </c>
      <c r="G37293" t="inlineStr">
        <is>
          <t>Singapore</t>
        </is>
      </c>
      <c r="H37293" s="2" t="n">
        <v>45420.81900462963</v>
      </c>
      <c r="I37293" t="b">
        <v>1</v>
      </c>
      <c r="J37293" t="b">
        <v>0</v>
      </c>
      <c r="K37293" t="inlineStr">
        <is>
          <t>Singapore</t>
        </is>
      </c>
      <c r="L37293" t="inlineStr"/>
      <c r="M37293" t="inlineStr"/>
      <c r="N37293" t="inlineStr"/>
      <c r="O37293" t="inlineStr">
        <is>
          <t>NodeFlair</t>
        </is>
      </c>
      <c r="P37293" t="inlineStr">
        <is>
          <t>['sql', 'mariadb', 'mysql', 'excel']</t>
        </is>
      </c>
      <c r="Q37293" t="inlineStr">
        <is>
          <t>{'analyst_tools': ['excel'], 'databases': ['mariadb', 'mysql'], 'programming': ['sql']}</t>
        </is>
      </c>
    </row>
    <row r="37294">
      <c r="A37294" t="inlineStr">
        <is>
          <t>Machine Learning Engineer</t>
        </is>
      </c>
      <c r="B37294" t="inlineStr">
        <is>
          <t>ML Engineer - Group Analytics &amp; AI - Colombo Region</t>
        </is>
      </c>
      <c r="C37294" t="inlineStr">
        <is>
          <t>Colombo, Sri Lanka</t>
        </is>
      </c>
      <c r="D37294" t="inlineStr">
        <is>
          <t>via SriLankaJob.org</t>
        </is>
      </c>
      <c r="E37294" t="inlineStr">
        <is>
          <t>Full-time</t>
        </is>
      </c>
      <c r="F37294" t="b">
        <v>0</v>
      </c>
      <c r="G37294" t="inlineStr">
        <is>
          <t>Sri Lanka</t>
        </is>
      </c>
      <c r="H37294" s="2" t="n">
        <v>45439.3625</v>
      </c>
      <c r="I37294" t="b">
        <v>0</v>
      </c>
      <c r="J37294" t="b">
        <v>0</v>
      </c>
      <c r="K37294" t="inlineStr">
        <is>
          <t>Sri Lanka</t>
        </is>
      </c>
      <c r="L37294" t="inlineStr"/>
      <c r="M37294" t="inlineStr"/>
      <c r="N37294" t="inlineStr"/>
      <c r="O37294" t="inlineStr">
        <is>
          <t>Dialog Axiata PLC</t>
        </is>
      </c>
      <c r="P37294" t="inlineStr">
        <is>
          <t>['python', 'sql', 'spark', 'docker', 'kubernetes']</t>
        </is>
      </c>
      <c r="Q37294" t="inlineStr">
        <is>
          <t>{'libraries': ['spark'], 'other': ['docker', 'kubernetes'], 'programming': ['python', 'sql']}</t>
        </is>
      </c>
    </row>
    <row r="37295">
      <c r="A37295" t="inlineStr">
        <is>
          <t>Data Engineer</t>
        </is>
      </c>
      <c r="B37295" t="inlineStr">
        <is>
          <t>Big Data Engineer</t>
        </is>
      </c>
      <c r="C37295" t="inlineStr">
        <is>
          <t>Wrocław, Poland</t>
        </is>
      </c>
      <c r="D37295" t="inlineStr">
        <is>
          <t>via Adzuna.pl</t>
        </is>
      </c>
      <c r="E37295" t="inlineStr">
        <is>
          <t>Full-time</t>
        </is>
      </c>
      <c r="F37295" t="b">
        <v>0</v>
      </c>
      <c r="G37295" t="inlineStr">
        <is>
          <t>Poland</t>
        </is>
      </c>
      <c r="H37295" s="2" t="n">
        <v>45428.79819444445</v>
      </c>
      <c r="I37295" t="b">
        <v>1</v>
      </c>
      <c r="J37295" t="b">
        <v>0</v>
      </c>
      <c r="K37295" t="inlineStr">
        <is>
          <t>Poland</t>
        </is>
      </c>
      <c r="L37295" t="inlineStr"/>
      <c r="M37295" t="inlineStr"/>
      <c r="N37295" t="inlineStr"/>
      <c r="O37295" t="inlineStr">
        <is>
          <t>Wargaming</t>
        </is>
      </c>
      <c r="P37295" t="inlineStr">
        <is>
          <t>['python', 'sql', 'snowflake', 'oracle', 'aws', 'spark', 'svn', 'git']</t>
        </is>
      </c>
      <c r="Q37295" t="inlineStr">
        <is>
          <t>{'cloud': ['snowflake', 'oracle', 'aws'], 'libraries': ['spark'], 'other': ['svn', 'git'], 'programming': ['python', 'sql']}</t>
        </is>
      </c>
    </row>
    <row r="37296">
      <c r="A37296" t="inlineStr">
        <is>
          <t>Machine Learning Engineer</t>
        </is>
      </c>
      <c r="B37296" t="inlineStr">
        <is>
          <t>Principal AI Scientist</t>
        </is>
      </c>
      <c r="C37296" t="inlineStr">
        <is>
          <t>Singapore</t>
        </is>
      </c>
      <c r="D37296" t="inlineStr">
        <is>
          <t>via LinkedIn</t>
        </is>
      </c>
      <c r="E37296" t="inlineStr">
        <is>
          <t>Full-time</t>
        </is>
      </c>
      <c r="F37296" t="b">
        <v>0</v>
      </c>
      <c r="G37296" t="inlineStr">
        <is>
          <t>Singapore</t>
        </is>
      </c>
      <c r="H37296" s="2" t="n">
        <v>45443.80284722222</v>
      </c>
      <c r="I37296" t="b">
        <v>0</v>
      </c>
      <c r="J37296" t="b">
        <v>0</v>
      </c>
      <c r="K37296" t="inlineStr">
        <is>
          <t>Singapore</t>
        </is>
      </c>
      <c r="L37296" t="inlineStr"/>
      <c r="M37296" t="inlineStr"/>
      <c r="N37296" t="inlineStr"/>
      <c r="O37296" t="inlineStr">
        <is>
          <t>ST ENGINEERING IHQ PTE. LTD.</t>
        </is>
      </c>
      <c r="P37296" t="inlineStr">
        <is>
          <t>['python', 'java', 'c++', 'aws', 'azure', 'gcp', 'tensorflow', 'pytorch']</t>
        </is>
      </c>
      <c r="Q37296" t="inlineStr">
        <is>
          <t>{'cloud': ['aws', 'azure', 'gcp'], 'libraries': ['tensorflow', 'pytorch'], 'programming': ['python', 'java', 'c++']}</t>
        </is>
      </c>
    </row>
    <row r="37297">
      <c r="A37297" t="inlineStr">
        <is>
          <t>Cloud Engineer</t>
        </is>
      </c>
      <c r="B37297" t="inlineStr">
        <is>
          <t>Azure Platform Engineer</t>
        </is>
      </c>
      <c r="C37297" t="inlineStr">
        <is>
          <t>Anywhere</t>
        </is>
      </c>
      <c r="D37297" t="inlineStr">
        <is>
          <t>via LinkedIn</t>
        </is>
      </c>
      <c r="E37297" t="inlineStr">
        <is>
          <t>Contractor</t>
        </is>
      </c>
      <c r="F37297" t="b">
        <v>1</v>
      </c>
      <c r="G37297" t="inlineStr">
        <is>
          <t>Canada</t>
        </is>
      </c>
      <c r="H37297" s="2" t="n">
        <v>45422.80877314815</v>
      </c>
      <c r="I37297" t="b">
        <v>0</v>
      </c>
      <c r="J37297" t="b">
        <v>0</v>
      </c>
      <c r="K37297" t="inlineStr">
        <is>
          <t>Canada</t>
        </is>
      </c>
      <c r="L37297" t="inlineStr"/>
      <c r="M37297" t="inlineStr"/>
      <c r="N37297" t="inlineStr"/>
      <c r="O37297" t="inlineStr">
        <is>
          <t>Raas Infotek</t>
        </is>
      </c>
      <c r="P37297" t="inlineStr">
        <is>
          <t>['azure', 'databricks', 'terraform']</t>
        </is>
      </c>
      <c r="Q37297" t="inlineStr">
        <is>
          <t>{'cloud': ['azure', 'databricks'], 'other': ['terraform']}</t>
        </is>
      </c>
    </row>
    <row r="37298">
      <c r="A37298" t="inlineStr">
        <is>
          <t>Software Engineer</t>
        </is>
      </c>
      <c r="B37298" t="inlineStr">
        <is>
          <t>Lead - Software Engineering</t>
        </is>
      </c>
      <c r="C37298" t="inlineStr">
        <is>
          <t>Bengaluru, Karnataka, India  (+1 other)</t>
        </is>
      </c>
      <c r="D37298" t="inlineStr">
        <is>
          <t>via EchoJobs</t>
        </is>
      </c>
      <c r="E37298" t="inlineStr">
        <is>
          <t>Full-time</t>
        </is>
      </c>
      <c r="F37298" t="b">
        <v>0</v>
      </c>
      <c r="G37298" t="inlineStr">
        <is>
          <t>India</t>
        </is>
      </c>
      <c r="H37298" s="2" t="n">
        <v>45439.79579861111</v>
      </c>
      <c r="I37298" t="b">
        <v>0</v>
      </c>
      <c r="J37298" t="b">
        <v>0</v>
      </c>
      <c r="K37298" t="inlineStr">
        <is>
          <t>India</t>
        </is>
      </c>
      <c r="L37298" t="inlineStr"/>
      <c r="M37298" t="inlineStr"/>
      <c r="N37298" t="inlineStr"/>
      <c r="O37298" t="inlineStr">
        <is>
          <t>Fidelity</t>
        </is>
      </c>
      <c r="P37298" t="inlineStr">
        <is>
          <t>['python', 'javascript', 'golang', 'aws', 'azure', 'linux', 'windows', 'jenkins', 'kubernetes']</t>
        </is>
      </c>
      <c r="Q37298" t="inlineStr">
        <is>
          <t>{'cloud': ['aws', 'azure'], 'os': ['linux', 'windows'], 'other': ['jenkins', 'kubernetes'], 'programming': ['python', 'javascript', 'golang']}</t>
        </is>
      </c>
    </row>
    <row r="37299">
      <c r="A37299" t="inlineStr">
        <is>
          <t>Data Analyst</t>
        </is>
      </c>
      <c r="B37299" t="inlineStr">
        <is>
          <t>Data Governance Data Analyst | Hybrid</t>
        </is>
      </c>
      <c r="C37299" t="inlineStr">
        <is>
          <t>Cebu, Philippines</t>
        </is>
      </c>
      <c r="D37299" t="inlineStr">
        <is>
          <t>via LinkedIn</t>
        </is>
      </c>
      <c r="E37299" t="inlineStr"/>
      <c r="F37299" t="b">
        <v>0</v>
      </c>
      <c r="G37299" t="inlineStr">
        <is>
          <t>Philippines</t>
        </is>
      </c>
      <c r="H37299" s="2" t="n">
        <v>45434.80305555555</v>
      </c>
      <c r="I37299" t="b">
        <v>0</v>
      </c>
      <c r="J37299" t="b">
        <v>0</v>
      </c>
      <c r="K37299" t="inlineStr">
        <is>
          <t>Philippines</t>
        </is>
      </c>
      <c r="L37299" t="inlineStr"/>
      <c r="M37299" t="inlineStr"/>
      <c r="N37299" t="inlineStr"/>
      <c r="O37299" t="inlineStr">
        <is>
          <t>Lexmark</t>
        </is>
      </c>
      <c r="P37299" t="inlineStr"/>
      <c r="Q37299" t="inlineStr"/>
    </row>
    <row r="37300">
      <c r="A37300" t="inlineStr">
        <is>
          <t>Data Engineer</t>
        </is>
      </c>
      <c r="B37300" t="inlineStr">
        <is>
          <t>Data Engineer I</t>
        </is>
      </c>
      <c r="C37300" t="inlineStr">
        <is>
          <t>Anywhere</t>
        </is>
      </c>
      <c r="D37300" t="inlineStr">
        <is>
          <t>via Talentify</t>
        </is>
      </c>
      <c r="E37300" t="inlineStr">
        <is>
          <t>Full-time</t>
        </is>
      </c>
      <c r="F37300" t="b">
        <v>1</v>
      </c>
      <c r="G37300" t="inlineStr">
        <is>
          <t>Georgia</t>
        </is>
      </c>
      <c r="H37300" s="2" t="n">
        <v>45442.8434375</v>
      </c>
      <c r="I37300" t="b">
        <v>0</v>
      </c>
      <c r="J37300" t="b">
        <v>1</v>
      </c>
      <c r="K37300" t="inlineStr">
        <is>
          <t>United States</t>
        </is>
      </c>
      <c r="L37300" t="inlineStr"/>
      <c r="M37300" t="inlineStr"/>
      <c r="N37300" t="inlineStr"/>
      <c r="O37300" t="inlineStr">
        <is>
          <t>Mercury Insurance</t>
        </is>
      </c>
      <c r="P37300" t="inlineStr">
        <is>
          <t>['python', 'java', 'scala', 'sql', 'aws', 'snowflake', 'redshift', 'github']</t>
        </is>
      </c>
      <c r="Q37300" t="inlineStr">
        <is>
          <t>{'cloud': ['aws', 'snowflake', 'redshift'], 'other': ['github'], 'programming': ['python', 'java', 'scala', 'sql']}</t>
        </is>
      </c>
    </row>
    <row r="37301">
      <c r="A37301" t="inlineStr">
        <is>
          <t>Data Analyst</t>
        </is>
      </c>
      <c r="B37301" t="inlineStr">
        <is>
          <t>Data Development Analyst</t>
        </is>
      </c>
      <c r="C37301" t="inlineStr">
        <is>
          <t>Menlo Park, CA</t>
        </is>
      </c>
      <c r="D37301" t="inlineStr">
        <is>
          <t>via Dice</t>
        </is>
      </c>
      <c r="E37301" t="inlineStr">
        <is>
          <t>Full-time</t>
        </is>
      </c>
      <c r="F37301" t="b">
        <v>0</v>
      </c>
      <c r="G37301" t="inlineStr">
        <is>
          <t>California, United States</t>
        </is>
      </c>
      <c r="H37301" s="2" t="n">
        <v>45434.79482638889</v>
      </c>
      <c r="I37301" t="b">
        <v>1</v>
      </c>
      <c r="J37301" t="b">
        <v>1</v>
      </c>
      <c r="K37301" t="inlineStr">
        <is>
          <t>United States</t>
        </is>
      </c>
      <c r="L37301" t="inlineStr"/>
      <c r="M37301" t="inlineStr"/>
      <c r="N37301" t="inlineStr"/>
      <c r="O37301" t="inlineStr">
        <is>
          <t>Meta Platforms, Inc. (f/k/a Facebook, Inc.)</t>
        </is>
      </c>
      <c r="P37301" t="inlineStr"/>
      <c r="Q37301" t="inlineStr"/>
    </row>
    <row r="37302">
      <c r="A37302" t="inlineStr">
        <is>
          <t>Data Analyst</t>
        </is>
      </c>
      <c r="B37302" t="inlineStr">
        <is>
          <t>Healthcare Data Analyst Nurse</t>
        </is>
      </c>
      <c r="C37302" t="inlineStr">
        <is>
          <t>Charleston, SC</t>
        </is>
      </c>
      <c r="D37302" t="inlineStr">
        <is>
          <t>via Carecareer Link</t>
        </is>
      </c>
      <c r="E37302" t="inlineStr">
        <is>
          <t>Full-time</t>
        </is>
      </c>
      <c r="F37302" t="b">
        <v>0</v>
      </c>
      <c r="G37302" t="inlineStr">
        <is>
          <t>Georgia</t>
        </is>
      </c>
      <c r="H37302" s="2" t="n">
        <v>45434.82394675926</v>
      </c>
      <c r="I37302" t="b">
        <v>0</v>
      </c>
      <c r="J37302" t="b">
        <v>1</v>
      </c>
      <c r="K37302" t="inlineStr">
        <is>
          <t>United States</t>
        </is>
      </c>
      <c r="L37302" t="inlineStr">
        <is>
          <t>year</t>
        </is>
      </c>
      <c r="M37302" t="n">
        <v>70000</v>
      </c>
      <c r="N37302" t="inlineStr"/>
      <c r="O37302" t="inlineStr">
        <is>
          <t>Incredible Health, Inc.</t>
        </is>
      </c>
      <c r="P37302" t="inlineStr">
        <is>
          <t>['excel']</t>
        </is>
      </c>
      <c r="Q37302" t="inlineStr">
        <is>
          <t>{'analyst_tools': ['excel']}</t>
        </is>
      </c>
    </row>
    <row r="37303">
      <c r="A37303" t="inlineStr">
        <is>
          <t>Data Engineer</t>
        </is>
      </c>
      <c r="B37303" t="inlineStr">
        <is>
          <t>Data Engineer</t>
        </is>
      </c>
      <c r="C37303" t="inlineStr">
        <is>
          <t>Zagreb, Croatia</t>
        </is>
      </c>
      <c r="D37303" t="inlineStr">
        <is>
          <t>via LinkedIn</t>
        </is>
      </c>
      <c r="E37303" t="inlineStr">
        <is>
          <t>Full-time</t>
        </is>
      </c>
      <c r="F37303" t="b">
        <v>0</v>
      </c>
      <c r="G37303" t="inlineStr">
        <is>
          <t>Croatia</t>
        </is>
      </c>
      <c r="H37303" s="2" t="n">
        <v>45441.82407407407</v>
      </c>
      <c r="I37303" t="b">
        <v>1</v>
      </c>
      <c r="J37303" t="b">
        <v>0</v>
      </c>
      <c r="K37303" t="inlineStr">
        <is>
          <t>Croatia</t>
        </is>
      </c>
      <c r="L37303" t="inlineStr"/>
      <c r="M37303" t="inlineStr"/>
      <c r="N37303" t="inlineStr"/>
      <c r="O37303" t="inlineStr">
        <is>
          <t>42nd Root</t>
        </is>
      </c>
      <c r="P37303" t="inlineStr">
        <is>
          <t>['python', 'sql', 'aws']</t>
        </is>
      </c>
      <c r="Q37303" t="inlineStr">
        <is>
          <t>{'cloud': ['aws'], 'programming': ['python', 'sql']}</t>
        </is>
      </c>
    </row>
    <row r="37304">
      <c r="A37304" t="inlineStr">
        <is>
          <t>Machine Learning Engineer</t>
        </is>
      </c>
      <c r="B37304" t="inlineStr">
        <is>
          <t>Machine Learning Engineer</t>
        </is>
      </c>
      <c r="C37304" t="inlineStr">
        <is>
          <t>Anywhere</t>
        </is>
      </c>
      <c r="D37304" t="inlineStr">
        <is>
          <t>via LinkedIn</t>
        </is>
      </c>
      <c r="E37304" t="inlineStr">
        <is>
          <t>Contractor</t>
        </is>
      </c>
      <c r="F37304" t="b">
        <v>1</v>
      </c>
      <c r="G37304" t="inlineStr">
        <is>
          <t>Illinois, United States</t>
        </is>
      </c>
      <c r="H37304" s="2" t="n">
        <v>45413.79618055555</v>
      </c>
      <c r="I37304" t="b">
        <v>0</v>
      </c>
      <c r="J37304" t="b">
        <v>0</v>
      </c>
      <c r="K37304" t="inlineStr">
        <is>
          <t>United States</t>
        </is>
      </c>
      <c r="L37304" t="inlineStr">
        <is>
          <t>year</t>
        </is>
      </c>
      <c r="M37304" t="n">
        <v>130000</v>
      </c>
      <c r="N37304" t="inlineStr"/>
      <c r="O37304" t="inlineStr">
        <is>
          <t>Best High Technologies LLC (BHT)</t>
        </is>
      </c>
      <c r="P37304" t="inlineStr">
        <is>
          <t>['java', 'scala', 'python', 'hadoop', 'spark', 'git']</t>
        </is>
      </c>
      <c r="Q37304" t="inlineStr">
        <is>
          <t>{'libraries': ['hadoop', 'spark'], 'other': ['git'], 'programming': ['java', 'scala', 'python']}</t>
        </is>
      </c>
    </row>
    <row r="37305">
      <c r="A37305" t="inlineStr">
        <is>
          <t>Software Engineer</t>
        </is>
      </c>
      <c r="B37305" t="inlineStr">
        <is>
          <t>Software Engineer - Data</t>
        </is>
      </c>
      <c r="C37305" t="inlineStr">
        <is>
          <t>Tel Aviv-Yafo, Israel</t>
        </is>
      </c>
      <c r="D37305" t="inlineStr">
        <is>
          <t>via Built In</t>
        </is>
      </c>
      <c r="E37305" t="inlineStr">
        <is>
          <t>Full-time</t>
        </is>
      </c>
      <c r="F37305" t="b">
        <v>0</v>
      </c>
      <c r="G37305" t="inlineStr">
        <is>
          <t>Israel</t>
        </is>
      </c>
      <c r="H37305" s="2" t="n">
        <v>45442.82199074074</v>
      </c>
      <c r="I37305" t="b">
        <v>0</v>
      </c>
      <c r="J37305" t="b">
        <v>0</v>
      </c>
      <c r="K37305" t="inlineStr">
        <is>
          <t>Israel</t>
        </is>
      </c>
      <c r="L37305" t="inlineStr"/>
      <c r="M37305" t="inlineStr"/>
      <c r="N37305" t="inlineStr"/>
      <c r="O37305" t="inlineStr">
        <is>
          <t>CrowdStrike</t>
        </is>
      </c>
      <c r="P37305" t="inlineStr">
        <is>
          <t>['golang', 'python', 'sql', 'redis', 'elasticsearch', 'cassandra', 'aws', 'azure', 'gcp', 'kafka', 'slack', 'zoom']</t>
        </is>
      </c>
      <c r="Q37305" t="inlineStr">
        <is>
          <t>{'cloud': ['aws', 'azure', 'gcp'], 'databases': ['redis', 'elasticsearch', 'cassandra'], 'libraries': ['kafka'], 'programming': ['golang', 'python', 'sql'], 'sync': ['slack', 'zoom']}</t>
        </is>
      </c>
    </row>
    <row r="37306">
      <c r="A37306" t="inlineStr">
        <is>
          <t>Data Scientist</t>
        </is>
      </c>
      <c r="B37306" t="inlineStr">
        <is>
          <t>Research Analyst</t>
        </is>
      </c>
      <c r="C37306" t="inlineStr">
        <is>
          <t>Norway</t>
        </is>
      </c>
      <c r="D37306" t="inlineStr">
        <is>
          <t>via Experis</t>
        </is>
      </c>
      <c r="E37306" t="inlineStr">
        <is>
          <t>Contractor</t>
        </is>
      </c>
      <c r="F37306" t="b">
        <v>0</v>
      </c>
      <c r="G37306" t="inlineStr">
        <is>
          <t>Norway</t>
        </is>
      </c>
      <c r="H37306" s="2" t="n">
        <v>45415.80063657407</v>
      </c>
      <c r="I37306" t="b">
        <v>0</v>
      </c>
      <c r="J37306" t="b">
        <v>0</v>
      </c>
      <c r="K37306" t="inlineStr">
        <is>
          <t>Norway</t>
        </is>
      </c>
      <c r="L37306" t="inlineStr"/>
      <c r="M37306" t="inlineStr"/>
      <c r="N37306" t="inlineStr"/>
      <c r="O37306" t="inlineStr">
        <is>
          <t>Experis-US</t>
        </is>
      </c>
      <c r="P37306" t="inlineStr">
        <is>
          <t>['excel']</t>
        </is>
      </c>
      <c r="Q37306" t="inlineStr">
        <is>
          <t>{'analyst_tools': ['excel']}</t>
        </is>
      </c>
    </row>
    <row r="37307">
      <c r="A37307" t="inlineStr">
        <is>
          <t>Data Scientist</t>
        </is>
      </c>
      <c r="B37307" t="inlineStr">
        <is>
          <t>Consultant Data Scientist</t>
        </is>
      </c>
      <c r="C37307" t="inlineStr">
        <is>
          <t>Morocco</t>
        </is>
      </c>
      <c r="D37307" t="inlineStr">
        <is>
          <t>via LinkedIn</t>
        </is>
      </c>
      <c r="E37307" t="inlineStr">
        <is>
          <t>Contractor</t>
        </is>
      </c>
      <c r="F37307" t="b">
        <v>0</v>
      </c>
      <c r="G37307" t="inlineStr">
        <is>
          <t>Morocco</t>
        </is>
      </c>
      <c r="H37307" s="2" t="n">
        <v>45422.81590277778</v>
      </c>
      <c r="I37307" t="b">
        <v>0</v>
      </c>
      <c r="J37307" t="b">
        <v>0</v>
      </c>
      <c r="K37307" t="inlineStr">
        <is>
          <t>Morocco</t>
        </is>
      </c>
      <c r="L37307" t="inlineStr"/>
      <c r="M37307" t="inlineStr"/>
      <c r="N37307" t="inlineStr"/>
      <c r="O37307" t="inlineStr">
        <is>
          <t>GEC _ Global Experts Consulting</t>
        </is>
      </c>
      <c r="P37307" t="inlineStr"/>
      <c r="Q37307" t="inlineStr"/>
    </row>
    <row r="37308">
      <c r="A37308" t="inlineStr">
        <is>
          <t>Data Scientist</t>
        </is>
      </c>
      <c r="B37308" t="inlineStr">
        <is>
          <t>Data Science Specialist</t>
        </is>
      </c>
      <c r="C37308" t="inlineStr">
        <is>
          <t>Colombia, Huila, Colombia</t>
        </is>
      </c>
      <c r="D37308" t="inlineStr">
        <is>
          <t>via Trabajo.org - Vacantes De Empleo, Trabajo</t>
        </is>
      </c>
      <c r="E37308" t="inlineStr">
        <is>
          <t>Full-time and Part-time</t>
        </is>
      </c>
      <c r="F37308" t="b">
        <v>0</v>
      </c>
      <c r="G37308" t="inlineStr">
        <is>
          <t>Colombia</t>
        </is>
      </c>
      <c r="H37308" s="2" t="n">
        <v>45427.80375</v>
      </c>
      <c r="I37308" t="b">
        <v>0</v>
      </c>
      <c r="J37308" t="b">
        <v>0</v>
      </c>
      <c r="K37308" t="inlineStr">
        <is>
          <t>Colombia</t>
        </is>
      </c>
      <c r="L37308" t="inlineStr"/>
      <c r="M37308" t="inlineStr"/>
      <c r="N37308" t="inlineStr"/>
      <c r="O37308" t="inlineStr">
        <is>
          <t>GSB</t>
        </is>
      </c>
      <c r="P37308" t="inlineStr">
        <is>
          <t>['python', 'aws', 'redshift']</t>
        </is>
      </c>
      <c r="Q37308" t="inlineStr">
        <is>
          <t>{'cloud': ['aws', 'redshift'], 'programming': ['python']}</t>
        </is>
      </c>
    </row>
    <row r="37309">
      <c r="A37309" t="inlineStr">
        <is>
          <t>Software Engineer</t>
        </is>
      </c>
      <c r="B37309" t="inlineStr">
        <is>
          <t>Senior Software Engineer</t>
        </is>
      </c>
      <c r="C37309" t="inlineStr">
        <is>
          <t>Anywhere</t>
        </is>
      </c>
      <c r="D37309" t="inlineStr">
        <is>
          <t>via Built In</t>
        </is>
      </c>
      <c r="E37309" t="inlineStr">
        <is>
          <t>Full-time</t>
        </is>
      </c>
      <c r="F37309" t="b">
        <v>1</v>
      </c>
      <c r="G37309" t="inlineStr">
        <is>
          <t>Poland</t>
        </is>
      </c>
      <c r="H37309" s="2" t="n">
        <v>45427.79983796296</v>
      </c>
      <c r="I37309" t="b">
        <v>0</v>
      </c>
      <c r="J37309" t="b">
        <v>0</v>
      </c>
      <c r="K37309" t="inlineStr">
        <is>
          <t>Poland</t>
        </is>
      </c>
      <c r="L37309" t="inlineStr"/>
      <c r="M37309" t="inlineStr"/>
      <c r="N37309" t="inlineStr"/>
      <c r="O37309" t="inlineStr">
        <is>
          <t>Collibra</t>
        </is>
      </c>
      <c r="P37309" t="inlineStr">
        <is>
          <t>['java', 'postgresql', 'spring']</t>
        </is>
      </c>
      <c r="Q37309" t="inlineStr">
        <is>
          <t>{'databases': ['postgresql'], 'libraries': ['spring'], 'programming': ['java']}</t>
        </is>
      </c>
    </row>
    <row r="37310">
      <c r="A37310" t="inlineStr">
        <is>
          <t>Data Engineer</t>
        </is>
      </c>
      <c r="B37310" t="inlineStr">
        <is>
          <t>Data Engineer</t>
        </is>
      </c>
      <c r="C37310" t="inlineStr">
        <is>
          <t>Raamsdonksveer, Netherlands</t>
        </is>
      </c>
      <c r="D37310" t="inlineStr">
        <is>
          <t>via Indeed</t>
        </is>
      </c>
      <c r="E37310" t="inlineStr">
        <is>
          <t>Full-time</t>
        </is>
      </c>
      <c r="F37310" t="b">
        <v>0</v>
      </c>
      <c r="G37310" t="inlineStr">
        <is>
          <t>Netherlands</t>
        </is>
      </c>
      <c r="H37310" s="2" t="n">
        <v>45420.8196875</v>
      </c>
      <c r="I37310" t="b">
        <v>1</v>
      </c>
      <c r="J37310" t="b">
        <v>0</v>
      </c>
      <c r="K37310" t="inlineStr">
        <is>
          <t>Netherlands</t>
        </is>
      </c>
      <c r="L37310" t="inlineStr"/>
      <c r="M37310" t="inlineStr"/>
      <c r="N37310" t="inlineStr"/>
      <c r="O37310" t="inlineStr">
        <is>
          <t>Louwman Group</t>
        </is>
      </c>
      <c r="P37310" t="inlineStr">
        <is>
          <t>['azure', 'word', 'sap']</t>
        </is>
      </c>
      <c r="Q37310" t="inlineStr">
        <is>
          <t>{'analyst_tools': ['word', 'sap'], 'cloud': ['azure']}</t>
        </is>
      </c>
    </row>
    <row r="37311">
      <c r="A37311" t="inlineStr">
        <is>
          <t>Data Engineer</t>
        </is>
      </c>
      <c r="B37311" t="inlineStr">
        <is>
          <t>Data Analytics Engineer</t>
        </is>
      </c>
      <c r="C37311" t="inlineStr">
        <is>
          <t>Aliso Viejo, CA</t>
        </is>
      </c>
      <c r="D37311" t="inlineStr">
        <is>
          <t>via LinkedIn</t>
        </is>
      </c>
      <c r="E37311" t="inlineStr">
        <is>
          <t>Full-time</t>
        </is>
      </c>
      <c r="F37311" t="b">
        <v>0</v>
      </c>
      <c r="G37311" t="inlineStr">
        <is>
          <t>California, United States</t>
        </is>
      </c>
      <c r="H37311" s="2" t="n">
        <v>45425.79298611111</v>
      </c>
      <c r="I37311" t="b">
        <v>0</v>
      </c>
      <c r="J37311" t="b">
        <v>0</v>
      </c>
      <c r="K37311" t="inlineStr">
        <is>
          <t>United States</t>
        </is>
      </c>
      <c r="L37311" t="inlineStr"/>
      <c r="M37311" t="inlineStr"/>
      <c r="N37311" t="inlineStr"/>
      <c r="O37311" t="inlineStr">
        <is>
          <t>RxSight, Inc.</t>
        </is>
      </c>
      <c r="P37311" t="inlineStr">
        <is>
          <t>['sql', 'python', 'r', 'matlab', 'azure', 'databricks', 'power bi']</t>
        </is>
      </c>
      <c r="Q37311" t="inlineStr">
        <is>
          <t>{'analyst_tools': ['power bi'], 'cloud': ['azure', 'databricks'], 'programming': ['sql', 'python', 'r', 'matlab']}</t>
        </is>
      </c>
    </row>
    <row r="37312">
      <c r="A37312" t="inlineStr">
        <is>
          <t>Data Engineer</t>
        </is>
      </c>
      <c r="B37312" t="inlineStr">
        <is>
          <t>Enterprise Data Engineer</t>
        </is>
      </c>
      <c r="C37312" t="inlineStr">
        <is>
          <t>Singapore</t>
        </is>
      </c>
      <c r="D37312" t="inlineStr">
        <is>
          <t>via Indeed</t>
        </is>
      </c>
      <c r="E37312" t="inlineStr">
        <is>
          <t>Full-time</t>
        </is>
      </c>
      <c r="F37312" t="b">
        <v>0</v>
      </c>
      <c r="G37312" t="inlineStr">
        <is>
          <t>Singapore</t>
        </is>
      </c>
      <c r="H37312" s="2" t="n">
        <v>45420.81912037037</v>
      </c>
      <c r="I37312" t="b">
        <v>0</v>
      </c>
      <c r="J37312" t="b">
        <v>0</v>
      </c>
      <c r="K37312" t="inlineStr">
        <is>
          <t>Singapore</t>
        </is>
      </c>
      <c r="L37312" t="inlineStr"/>
      <c r="M37312" t="inlineStr"/>
      <c r="N37312" t="inlineStr"/>
      <c r="O37312" t="inlineStr">
        <is>
          <t>NodeFlair</t>
        </is>
      </c>
      <c r="P37312" t="inlineStr">
        <is>
          <t>['shell', 'java', 'sql', 'python', 'bash']</t>
        </is>
      </c>
      <c r="Q37312" t="inlineStr">
        <is>
          <t>{'programming': ['shell', 'java', 'sql', 'python', 'bash']}</t>
        </is>
      </c>
    </row>
    <row r="37313">
      <c r="A37313" t="inlineStr">
        <is>
          <t>Machine Learning Engineer</t>
        </is>
      </c>
      <c r="B37313" t="inlineStr">
        <is>
          <t>Machine Learning Researcher</t>
        </is>
      </c>
      <c r="C37313" t="inlineStr">
        <is>
          <t>Seville, Spain</t>
        </is>
      </c>
      <c r="D37313" t="inlineStr">
        <is>
          <t>via BeBee</t>
        </is>
      </c>
      <c r="E37313" t="inlineStr">
        <is>
          <t>Full-time</t>
        </is>
      </c>
      <c r="F37313" t="b">
        <v>0</v>
      </c>
      <c r="G37313" t="inlineStr">
        <is>
          <t>Spain</t>
        </is>
      </c>
      <c r="H37313" s="2" t="n">
        <v>45424.81640046297</v>
      </c>
      <c r="I37313" t="b">
        <v>0</v>
      </c>
      <c r="J37313" t="b">
        <v>0</v>
      </c>
      <c r="K37313" t="inlineStr">
        <is>
          <t>Spain</t>
        </is>
      </c>
      <c r="L37313" t="inlineStr"/>
      <c r="M37313" t="inlineStr"/>
      <c r="N37313" t="inlineStr"/>
      <c r="O37313" t="inlineStr">
        <is>
          <t>NLP PEOPLE</t>
        </is>
      </c>
      <c r="P37313" t="inlineStr">
        <is>
          <t>['python', 'tensorflow', 'pytorch', 'scikit-learn', 'linux', 'docker', 'kubernetes', 'git', 'gitlab']</t>
        </is>
      </c>
      <c r="Q37313" t="inlineStr">
        <is>
          <t>{'libraries': ['tensorflow', 'pytorch', 'scikit-learn'], 'os': ['linux'], 'other': ['docker', 'kubernetes', 'git', 'gitlab'], 'programming': ['python']}</t>
        </is>
      </c>
    </row>
    <row r="37314">
      <c r="A37314" t="inlineStr">
        <is>
          <t>Data Analyst</t>
        </is>
      </c>
      <c r="B37314" t="inlineStr">
        <is>
          <t>Data &amp; Report Writer</t>
        </is>
      </c>
      <c r="C37314" t="inlineStr">
        <is>
          <t>Austin, TX</t>
        </is>
      </c>
      <c r="D37314" t="inlineStr">
        <is>
          <t>via JobServe</t>
        </is>
      </c>
      <c r="E37314" t="inlineStr">
        <is>
          <t>Full-time</t>
        </is>
      </c>
      <c r="F37314" t="b">
        <v>0</v>
      </c>
      <c r="G37314" t="inlineStr">
        <is>
          <t>Texas, United States</t>
        </is>
      </c>
      <c r="H37314" s="2" t="n">
        <v>45422.79337962963</v>
      </c>
      <c r="I37314" t="b">
        <v>1</v>
      </c>
      <c r="J37314" t="b">
        <v>0</v>
      </c>
      <c r="K37314" t="inlineStr">
        <is>
          <t>United States</t>
        </is>
      </c>
      <c r="L37314" t="inlineStr"/>
      <c r="M37314" t="inlineStr"/>
      <c r="N37314" t="inlineStr"/>
      <c r="O37314" t="inlineStr">
        <is>
          <t>IDR (Internal Data Resources)</t>
        </is>
      </c>
      <c r="P37314" t="inlineStr">
        <is>
          <t>['sql', 'db2', 'ssrs']</t>
        </is>
      </c>
      <c r="Q37314" t="inlineStr">
        <is>
          <t>{'analyst_tools': ['ssrs'], 'databases': ['db2'], 'programming': ['sql']}</t>
        </is>
      </c>
    </row>
    <row r="37315">
      <c r="A37315" t="inlineStr">
        <is>
          <t>Data Analyst</t>
        </is>
      </c>
      <c r="B37315" t="inlineStr">
        <is>
          <t>Data Quality Analyst</t>
        </is>
      </c>
      <c r="C37315" t="inlineStr">
        <is>
          <t>Tampa, FL</t>
        </is>
      </c>
      <c r="D37315" t="inlineStr">
        <is>
          <t>via LinkedIn</t>
        </is>
      </c>
      <c r="E37315" t="inlineStr">
        <is>
          <t>Contractor</t>
        </is>
      </c>
      <c r="F37315" t="b">
        <v>0</v>
      </c>
      <c r="G37315" t="inlineStr">
        <is>
          <t>Florida, United States</t>
        </is>
      </c>
      <c r="H37315" s="2" t="n">
        <v>45415.79340277778</v>
      </c>
      <c r="I37315" t="b">
        <v>1</v>
      </c>
      <c r="J37315" t="b">
        <v>0</v>
      </c>
      <c r="K37315" t="inlineStr">
        <is>
          <t>United States</t>
        </is>
      </c>
      <c r="L37315" t="inlineStr">
        <is>
          <t>hour</t>
        </is>
      </c>
      <c r="M37315" t="inlineStr"/>
      <c r="N37315" t="n">
        <v>70</v>
      </c>
      <c r="O37315" t="inlineStr">
        <is>
          <t>Motion Recruitment</t>
        </is>
      </c>
      <c r="P37315" t="inlineStr">
        <is>
          <t>['sql', 'excel', 'jira']</t>
        </is>
      </c>
      <c r="Q37315" t="inlineStr">
        <is>
          <t>{'analyst_tools': ['excel'], 'async': ['jira'], 'programming': ['sql']}</t>
        </is>
      </c>
    </row>
    <row r="37316">
      <c r="A37316" t="inlineStr">
        <is>
          <t>Data Engineer</t>
        </is>
      </c>
      <c r="B37316" t="inlineStr">
        <is>
          <t>Cloud Data Engineer</t>
        </is>
      </c>
      <c r="C37316" t="inlineStr">
        <is>
          <t>Gdańsk, Poland</t>
        </is>
      </c>
      <c r="D37316" t="inlineStr">
        <is>
          <t>via Adzuna.pl</t>
        </is>
      </c>
      <c r="E37316" t="inlineStr">
        <is>
          <t>Full-time</t>
        </is>
      </c>
      <c r="F37316" t="b">
        <v>0</v>
      </c>
      <c r="G37316" t="inlineStr">
        <is>
          <t>Poland</t>
        </is>
      </c>
      <c r="H37316" s="2" t="n">
        <v>45440.82420138889</v>
      </c>
      <c r="I37316" t="b">
        <v>1</v>
      </c>
      <c r="J37316" t="b">
        <v>0</v>
      </c>
      <c r="K37316" t="inlineStr">
        <is>
          <t>Poland</t>
        </is>
      </c>
      <c r="L37316" t="inlineStr"/>
      <c r="M37316" t="inlineStr"/>
      <c r="N37316" t="inlineStr"/>
      <c r="O37316" t="inlineStr">
        <is>
          <t>Sii</t>
        </is>
      </c>
      <c r="P37316" t="inlineStr">
        <is>
          <t>['sql', 'python', 'postgresql', 'azure', 'aws', 'gcp', 'oracle', 'ssis']</t>
        </is>
      </c>
      <c r="Q37316" t="inlineStr">
        <is>
          <t>{'analyst_tools': ['ssis'], 'cloud': ['azure', 'aws', 'gcp', 'oracle'], 'databases': ['postgresql'], 'programming': ['sql', 'python']}</t>
        </is>
      </c>
    </row>
    <row r="37317">
      <c r="A37317" t="inlineStr">
        <is>
          <t>Senior Data Engineer</t>
        </is>
      </c>
      <c r="B37317" t="inlineStr">
        <is>
          <t>Senior Data Engineer - Remote</t>
        </is>
      </c>
      <c r="C37317" t="inlineStr">
        <is>
          <t>Richardson, TX</t>
        </is>
      </c>
      <c r="D37317" t="inlineStr">
        <is>
          <t>via ZipRecruiter</t>
        </is>
      </c>
      <c r="E37317" t="inlineStr">
        <is>
          <t>Full-time</t>
        </is>
      </c>
      <c r="F37317" t="b">
        <v>0</v>
      </c>
      <c r="G37317" t="inlineStr">
        <is>
          <t>Illinois, United States</t>
        </is>
      </c>
      <c r="H37317" s="2" t="n">
        <v>45422.80148148148</v>
      </c>
      <c r="I37317" t="b">
        <v>0</v>
      </c>
      <c r="J37317" t="b">
        <v>0</v>
      </c>
      <c r="K37317" t="inlineStr">
        <is>
          <t>United States</t>
        </is>
      </c>
      <c r="L37317" t="inlineStr"/>
      <c r="M37317" t="inlineStr"/>
      <c r="N37317" t="inlineStr"/>
      <c r="O37317" t="inlineStr">
        <is>
          <t>Crash Champions</t>
        </is>
      </c>
      <c r="P37317" t="inlineStr">
        <is>
          <t>['sql', 't-sql', 'sql server', 'azure', 'snowflake', 'ssis', 'excel', 'ssrs', 'power bi', 'flow', 'git', 'smartsheet']</t>
        </is>
      </c>
      <c r="Q37317" t="inlineStr">
        <is>
          <t>{'analyst_tools': ['ssis', 'excel', 'ssrs', 'power bi'], 'async': ['smartsheet'], 'cloud': ['azure', 'snowflake'], 'databases': ['sql server'], 'other': ['flow', 'git'], 'programming': ['sql', 't-sql']}</t>
        </is>
      </c>
    </row>
    <row r="37318">
      <c r="A37318" t="inlineStr">
        <is>
          <t>Data Scientist</t>
        </is>
      </c>
      <c r="B37318" t="inlineStr">
        <is>
          <t>Data Scientist</t>
        </is>
      </c>
      <c r="C37318" t="inlineStr">
        <is>
          <t>Cardiff, UK</t>
        </is>
      </c>
      <c r="D37318" t="inlineStr">
        <is>
          <t>via LinkedIn</t>
        </is>
      </c>
      <c r="E37318" t="inlineStr">
        <is>
          <t>Full-time</t>
        </is>
      </c>
      <c r="F37318" t="b">
        <v>0</v>
      </c>
      <c r="G37318" t="inlineStr">
        <is>
          <t>United Kingdom</t>
        </is>
      </c>
      <c r="H37318" s="2" t="n">
        <v>45430.8009837963</v>
      </c>
      <c r="I37318" t="b">
        <v>0</v>
      </c>
      <c r="J37318" t="b">
        <v>0</v>
      </c>
      <c r="K37318" t="inlineStr">
        <is>
          <t>United Kingdom</t>
        </is>
      </c>
      <c r="L37318" t="inlineStr"/>
      <c r="M37318" t="inlineStr"/>
      <c r="N37318" t="inlineStr"/>
      <c r="O37318" t="inlineStr">
        <is>
          <t>Jooble</t>
        </is>
      </c>
      <c r="P37318" t="inlineStr">
        <is>
          <t>['python', 'r', 'azure', 'databricks', 'power bi', 'excel']</t>
        </is>
      </c>
      <c r="Q37318" t="inlineStr">
        <is>
          <t>{'analyst_tools': ['power bi', 'excel'], 'cloud': ['azure', 'databricks'], 'programming': ['python', 'r']}</t>
        </is>
      </c>
    </row>
    <row r="37319">
      <c r="A37319" t="inlineStr">
        <is>
          <t>Data Analyst</t>
        </is>
      </c>
      <c r="B37319" t="inlineStr">
        <is>
          <t>Analytics Manager</t>
        </is>
      </c>
      <c r="C37319" t="inlineStr">
        <is>
          <t>Hong Kong</t>
        </is>
      </c>
      <c r="D37319" t="inlineStr">
        <is>
          <t>via LinkedIn</t>
        </is>
      </c>
      <c r="E37319" t="inlineStr">
        <is>
          <t>Full-time</t>
        </is>
      </c>
      <c r="F37319" t="b">
        <v>0</v>
      </c>
      <c r="G37319" t="inlineStr">
        <is>
          <t>Hong Kong</t>
        </is>
      </c>
      <c r="H37319" s="2" t="n">
        <v>45424.84064814815</v>
      </c>
      <c r="I37319" t="b">
        <v>0</v>
      </c>
      <c r="J37319" t="b">
        <v>0</v>
      </c>
      <c r="K37319" t="inlineStr">
        <is>
          <t>Hong Kong</t>
        </is>
      </c>
      <c r="L37319" t="inlineStr"/>
      <c r="M37319" t="inlineStr"/>
      <c r="N37319" t="inlineStr"/>
      <c r="O37319" t="inlineStr">
        <is>
          <t>ConnectedGroup</t>
        </is>
      </c>
      <c r="P37319" t="inlineStr">
        <is>
          <t>['sql']</t>
        </is>
      </c>
      <c r="Q37319" t="inlineStr">
        <is>
          <t>{'programming': ['sql']}</t>
        </is>
      </c>
    </row>
    <row r="37320">
      <c r="A37320" t="inlineStr">
        <is>
          <t>Senior Data Engineer</t>
        </is>
      </c>
      <c r="B37320" t="inlineStr">
        <is>
          <t>Senior Data Engineer</t>
        </is>
      </c>
      <c r="C37320" t="inlineStr">
        <is>
          <t>Brazil</t>
        </is>
      </c>
      <c r="D37320" t="inlineStr">
        <is>
          <t>via Built In</t>
        </is>
      </c>
      <c r="E37320" t="inlineStr">
        <is>
          <t>Full-time</t>
        </is>
      </c>
      <c r="F37320" t="b">
        <v>0</v>
      </c>
      <c r="G37320" t="inlineStr">
        <is>
          <t>Brazil</t>
        </is>
      </c>
      <c r="H37320" s="2" t="n">
        <v>45420.80476851852</v>
      </c>
      <c r="I37320" t="b">
        <v>1</v>
      </c>
      <c r="J37320" t="b">
        <v>0</v>
      </c>
      <c r="K37320" t="inlineStr">
        <is>
          <t>Brazil</t>
        </is>
      </c>
      <c r="L37320" t="inlineStr"/>
      <c r="M37320" t="inlineStr"/>
      <c r="N37320" t="inlineStr"/>
      <c r="O37320" t="inlineStr">
        <is>
          <t>HomeLight</t>
        </is>
      </c>
      <c r="P37320" t="inlineStr">
        <is>
          <t>['python', 'sql', 'elasticsearch', 'aws', 'airflow', 'django']</t>
        </is>
      </c>
      <c r="Q37320" t="inlineStr">
        <is>
          <t>{'cloud': ['aws'], 'databases': ['elasticsearch'], 'libraries': ['airflow'], 'programming': ['python', 'sql'], 'webframeworks': ['django']}</t>
        </is>
      </c>
    </row>
    <row r="37321">
      <c r="A37321" t="inlineStr">
        <is>
          <t>Data Scientist</t>
        </is>
      </c>
      <c r="B37321" t="inlineStr">
        <is>
          <t>Head of Data Science (Battery)</t>
        </is>
      </c>
      <c r="C37321" t="inlineStr">
        <is>
          <t>Anywhere</t>
        </is>
      </c>
      <c r="D37321" t="inlineStr">
        <is>
          <t>via LinkedIn</t>
        </is>
      </c>
      <c r="E37321" t="inlineStr">
        <is>
          <t>Full-time</t>
        </is>
      </c>
      <c r="F37321" t="b">
        <v>1</v>
      </c>
      <c r="G37321" t="inlineStr">
        <is>
          <t>Sudan</t>
        </is>
      </c>
      <c r="H37321" s="2" t="n">
        <v>45443.82702546296</v>
      </c>
      <c r="I37321" t="b">
        <v>0</v>
      </c>
      <c r="J37321" t="b">
        <v>0</v>
      </c>
      <c r="K37321" t="inlineStr">
        <is>
          <t>Sudan</t>
        </is>
      </c>
      <c r="L37321" t="inlineStr"/>
      <c r="M37321" t="inlineStr"/>
      <c r="N37321" t="inlineStr"/>
      <c r="O37321" t="inlineStr">
        <is>
          <t>Lawrence Harvey</t>
        </is>
      </c>
      <c r="P37321" t="inlineStr">
        <is>
          <t>['python', 'aws', 'gcp']</t>
        </is>
      </c>
      <c r="Q37321" t="inlineStr">
        <is>
          <t>{'cloud': ['aws', 'gcp'], 'programming': ['python']}</t>
        </is>
      </c>
    </row>
    <row r="37322">
      <c r="A37322" t="inlineStr">
        <is>
          <t>Senior Data Analyst</t>
        </is>
      </c>
      <c r="B37322" t="inlineStr">
        <is>
          <t>(Senior) Research Analyst</t>
        </is>
      </c>
      <c r="C37322" t="inlineStr">
        <is>
          <t>India</t>
        </is>
      </c>
      <c r="D37322" t="inlineStr">
        <is>
          <t>via LinkedIn</t>
        </is>
      </c>
      <c r="E37322" t="inlineStr">
        <is>
          <t>Full-time</t>
        </is>
      </c>
      <c r="F37322" t="b">
        <v>0</v>
      </c>
      <c r="G37322" t="inlineStr">
        <is>
          <t>India</t>
        </is>
      </c>
      <c r="H37322" s="2" t="n">
        <v>45413.80380787037</v>
      </c>
      <c r="I37322" t="b">
        <v>0</v>
      </c>
      <c r="J37322" t="b">
        <v>0</v>
      </c>
      <c r="K37322" t="inlineStr">
        <is>
          <t>India</t>
        </is>
      </c>
      <c r="L37322" t="inlineStr"/>
      <c r="M37322" t="inlineStr"/>
      <c r="N37322" t="inlineStr"/>
      <c r="O37322" t="inlineStr">
        <is>
          <t>Aurora Energy Research</t>
        </is>
      </c>
      <c r="P37322" t="inlineStr">
        <is>
          <t>['python', 'r', 'matlab', 'aurora', 'excel']</t>
        </is>
      </c>
      <c r="Q37322" t="inlineStr">
        <is>
          <t>{'analyst_tools': ['excel'], 'cloud': ['aurora'], 'programming': ['python', 'r', 'matlab']}</t>
        </is>
      </c>
    </row>
    <row r="37323">
      <c r="A37323" t="inlineStr">
        <is>
          <t>Data Analyst</t>
        </is>
      </c>
      <c r="B37323" t="inlineStr">
        <is>
          <t>Data Analyst</t>
        </is>
      </c>
      <c r="C37323" t="inlineStr">
        <is>
          <t>United Kingdom</t>
        </is>
      </c>
      <c r="D37323" t="inlineStr">
        <is>
          <t>via LinkedIn</t>
        </is>
      </c>
      <c r="E37323" t="inlineStr">
        <is>
          <t>Full-time</t>
        </is>
      </c>
      <c r="F37323" t="b">
        <v>0</v>
      </c>
      <c r="G37323" t="inlineStr">
        <is>
          <t>United Kingdom</t>
        </is>
      </c>
      <c r="H37323" s="2" t="n">
        <v>45432.80047453703</v>
      </c>
      <c r="I37323" t="b">
        <v>0</v>
      </c>
      <c r="J37323" t="b">
        <v>0</v>
      </c>
      <c r="K37323" t="inlineStr">
        <is>
          <t>United Kingdom</t>
        </is>
      </c>
      <c r="L37323" t="inlineStr"/>
      <c r="M37323" t="inlineStr"/>
      <c r="N37323" t="inlineStr"/>
      <c r="O37323" t="inlineStr">
        <is>
          <t>Carousel Consultancy Ltd</t>
        </is>
      </c>
      <c r="P37323" t="inlineStr">
        <is>
          <t>['sql', 'sas', 'sas', 'excel', 'spss']</t>
        </is>
      </c>
      <c r="Q37323" t="inlineStr">
        <is>
          <t>{'analyst_tools': ['sas', 'excel', 'spss'], 'programming': ['sql', 'sas']}</t>
        </is>
      </c>
    </row>
    <row r="37324">
      <c r="A37324" t="inlineStr">
        <is>
          <t>Data Scientist</t>
        </is>
      </c>
      <c r="B37324" t="inlineStr">
        <is>
          <t>Data Scientist (m/w/d)</t>
        </is>
      </c>
      <c r="C37324" t="inlineStr">
        <is>
          <t>Munich, Germany</t>
        </is>
      </c>
      <c r="D37324" t="inlineStr">
        <is>
          <t>via Randstad</t>
        </is>
      </c>
      <c r="E37324" t="inlineStr">
        <is>
          <t>Temp work and Full-time</t>
        </is>
      </c>
      <c r="F37324" t="b">
        <v>0</v>
      </c>
      <c r="G37324" t="inlineStr">
        <is>
          <t>Germany</t>
        </is>
      </c>
      <c r="H37324" s="2" t="n">
        <v>45422.81509259259</v>
      </c>
      <c r="I37324" t="b">
        <v>0</v>
      </c>
      <c r="J37324" t="b">
        <v>0</v>
      </c>
      <c r="K37324" t="inlineStr">
        <is>
          <t>Germany</t>
        </is>
      </c>
      <c r="L37324" t="inlineStr"/>
      <c r="M37324" t="inlineStr"/>
      <c r="N37324" t="inlineStr"/>
      <c r="O37324" t="inlineStr">
        <is>
          <t>Randstad Deutschland</t>
        </is>
      </c>
      <c r="P37324" t="inlineStr">
        <is>
          <t>['javascript', 'python']</t>
        </is>
      </c>
      <c r="Q37324" t="inlineStr">
        <is>
          <t>{'programming': ['javascript', 'python']}</t>
        </is>
      </c>
    </row>
    <row r="37325">
      <c r="A37325" t="inlineStr">
        <is>
          <t>Data Analyst</t>
        </is>
      </c>
      <c r="B37325" t="inlineStr">
        <is>
          <t>Data Analyst</t>
        </is>
      </c>
      <c r="C37325" t="inlineStr">
        <is>
          <t>Jersey City, NJ</t>
        </is>
      </c>
      <c r="D37325" t="inlineStr">
        <is>
          <t>via LinkedIn</t>
        </is>
      </c>
      <c r="E37325" t="inlineStr">
        <is>
          <t>Full-time</t>
        </is>
      </c>
      <c r="F37325" t="b">
        <v>0</v>
      </c>
      <c r="G37325" t="inlineStr">
        <is>
          <t>New York, United States</t>
        </is>
      </c>
      <c r="H37325" s="2" t="n">
        <v>45420.79179398148</v>
      </c>
      <c r="I37325" t="b">
        <v>0</v>
      </c>
      <c r="J37325" t="b">
        <v>0</v>
      </c>
      <c r="K37325" t="inlineStr">
        <is>
          <t>United States</t>
        </is>
      </c>
      <c r="L37325" t="inlineStr"/>
      <c r="M37325" t="inlineStr"/>
      <c r="N37325" t="inlineStr"/>
      <c r="O37325" t="inlineStr">
        <is>
          <t>DVORA Life</t>
        </is>
      </c>
      <c r="P37325" t="inlineStr">
        <is>
          <t>['sql', 'aws']</t>
        </is>
      </c>
      <c r="Q37325" t="inlineStr">
        <is>
          <t>{'cloud': ['aws'], 'programming': ['sql']}</t>
        </is>
      </c>
    </row>
    <row r="37326">
      <c r="A37326" t="inlineStr">
        <is>
          <t>Data Analyst</t>
        </is>
      </c>
      <c r="B37326" t="inlineStr">
        <is>
          <t>Insurance Operations Data Analyst</t>
        </is>
      </c>
      <c r="C37326" t="inlineStr">
        <is>
          <t>Anywhere</t>
        </is>
      </c>
      <c r="D37326" t="inlineStr">
        <is>
          <t>via LinkedIn</t>
        </is>
      </c>
      <c r="E37326" t="inlineStr">
        <is>
          <t>Contractor</t>
        </is>
      </c>
      <c r="F37326" t="b">
        <v>1</v>
      </c>
      <c r="G37326" t="inlineStr">
        <is>
          <t>Sudan</t>
        </is>
      </c>
      <c r="H37326" s="2" t="n">
        <v>45418.8346875</v>
      </c>
      <c r="I37326" t="b">
        <v>1</v>
      </c>
      <c r="J37326" t="b">
        <v>0</v>
      </c>
      <c r="K37326" t="inlineStr">
        <is>
          <t>Sudan</t>
        </is>
      </c>
      <c r="L37326" t="inlineStr"/>
      <c r="M37326" t="inlineStr"/>
      <c r="N37326" t="inlineStr"/>
      <c r="O37326" t="inlineStr">
        <is>
          <t>Oakridge Staffing</t>
        </is>
      </c>
      <c r="P37326" t="inlineStr"/>
      <c r="Q37326" t="inlineStr"/>
    </row>
    <row r="37327">
      <c r="A37327" t="inlineStr">
        <is>
          <t>Data Engineer</t>
        </is>
      </c>
      <c r="B37327" t="inlineStr">
        <is>
          <t>Data Engineer (databricks + Python)</t>
        </is>
      </c>
      <c r="C37327" t="inlineStr">
        <is>
          <t>Bengaluru, Karnataka, India</t>
        </is>
      </c>
      <c r="D37327" t="inlineStr">
        <is>
          <t>via LinkedIn</t>
        </is>
      </c>
      <c r="E37327" t="inlineStr">
        <is>
          <t>Full-time</t>
        </is>
      </c>
      <c r="F37327" t="b">
        <v>0</v>
      </c>
      <c r="G37327" t="inlineStr">
        <is>
          <t>India</t>
        </is>
      </c>
      <c r="H37327" s="2" t="n">
        <v>45427.80070601852</v>
      </c>
      <c r="I37327" t="b">
        <v>1</v>
      </c>
      <c r="J37327" t="b">
        <v>0</v>
      </c>
      <c r="K37327" t="inlineStr">
        <is>
          <t>India</t>
        </is>
      </c>
      <c r="L37327" t="inlineStr"/>
      <c r="M37327" t="inlineStr"/>
      <c r="N37327" t="inlineStr"/>
      <c r="O37327" t="inlineStr">
        <is>
          <t>Nilasu Consulting Services Pvt. Ltd.</t>
        </is>
      </c>
      <c r="P37327" t="inlineStr">
        <is>
          <t>['python', 'java', 'scala', 'nosql', 'databricks', 'azure', 'hadoop', 'spark']</t>
        </is>
      </c>
      <c r="Q37327" t="inlineStr">
        <is>
          <t>{'cloud': ['databricks', 'azure'], 'libraries': ['hadoop', 'spark'], 'programming': ['python', 'java', 'scala', 'nosql']}</t>
        </is>
      </c>
    </row>
    <row r="37328">
      <c r="A37328" t="inlineStr">
        <is>
          <t>Data Engineer</t>
        </is>
      </c>
      <c r="B37328" t="inlineStr">
        <is>
          <t>Information Technology - Data Services - Data Engineer</t>
        </is>
      </c>
      <c r="C37328" t="inlineStr">
        <is>
          <t>Detroit, MI</t>
        </is>
      </c>
      <c r="D37328" t="inlineStr">
        <is>
          <t>via LinkedIn</t>
        </is>
      </c>
      <c r="E37328" t="inlineStr">
        <is>
          <t>Full-time</t>
        </is>
      </c>
      <c r="F37328" t="b">
        <v>0</v>
      </c>
      <c r="G37328" t="inlineStr">
        <is>
          <t>Florida, United States</t>
        </is>
      </c>
      <c r="H37328" s="2" t="n">
        <v>45433.8143287037</v>
      </c>
      <c r="I37328" t="b">
        <v>0</v>
      </c>
      <c r="J37328" t="b">
        <v>1</v>
      </c>
      <c r="K37328" t="inlineStr">
        <is>
          <t>United States</t>
        </is>
      </c>
      <c r="L37328" t="inlineStr"/>
      <c r="M37328" t="inlineStr"/>
      <c r="N37328" t="inlineStr"/>
      <c r="O37328" t="inlineStr">
        <is>
          <t>Zenfreed, LLC</t>
        </is>
      </c>
      <c r="P37328" t="inlineStr">
        <is>
          <t>['sql', 'python']</t>
        </is>
      </c>
      <c r="Q37328" t="inlineStr">
        <is>
          <t>{'programming': ['sql', 'python']}</t>
        </is>
      </c>
    </row>
    <row r="37329">
      <c r="A37329" t="inlineStr">
        <is>
          <t>Data Engineer</t>
        </is>
      </c>
      <c r="B37329" t="inlineStr">
        <is>
          <t>Snowflake Data Engineer</t>
        </is>
      </c>
      <c r="C37329" t="inlineStr">
        <is>
          <t>Anywhere</t>
        </is>
      </c>
      <c r="D37329" t="inlineStr">
        <is>
          <t>via LinkedIn</t>
        </is>
      </c>
      <c r="E37329" t="inlineStr">
        <is>
          <t>Full-time</t>
        </is>
      </c>
      <c r="F37329" t="b">
        <v>1</v>
      </c>
      <c r="G37329" t="inlineStr">
        <is>
          <t>Georgia</t>
        </is>
      </c>
      <c r="H37329" s="2" t="n">
        <v>45419.816875</v>
      </c>
      <c r="I37329" t="b">
        <v>1</v>
      </c>
      <c r="J37329" t="b">
        <v>0</v>
      </c>
      <c r="K37329" t="inlineStr">
        <is>
          <t>United States</t>
        </is>
      </c>
      <c r="L37329" t="inlineStr"/>
      <c r="M37329" t="inlineStr"/>
      <c r="N37329" t="inlineStr"/>
      <c r="O37329" t="inlineStr">
        <is>
          <t>Genpact</t>
        </is>
      </c>
      <c r="P37329" t="inlineStr">
        <is>
          <t>['go', 'sql', 'snowflake', 'aws', 'azure', 'github']</t>
        </is>
      </c>
      <c r="Q37329" t="inlineStr">
        <is>
          <t>{'cloud': ['snowflake', 'aws', 'azure'], 'other': ['github'], 'programming': ['go', 'sql']}</t>
        </is>
      </c>
    </row>
    <row r="37330">
      <c r="A37330" t="inlineStr">
        <is>
          <t>Data Analyst</t>
        </is>
      </c>
      <c r="B37330" t="inlineStr">
        <is>
          <t>Data analyste informatique (IT) / Freelance</t>
        </is>
      </c>
      <c r="C37330" t="inlineStr">
        <is>
          <t>Lille, France</t>
        </is>
      </c>
      <c r="D37330" t="inlineStr">
        <is>
          <t>via Jobijoba</t>
        </is>
      </c>
      <c r="E37330" t="inlineStr">
        <is>
          <t>Full-time and Contractor</t>
        </is>
      </c>
      <c r="F37330" t="b">
        <v>0</v>
      </c>
      <c r="G37330" t="inlineStr">
        <is>
          <t>France</t>
        </is>
      </c>
      <c r="H37330" s="2" t="n">
        <v>45440.82586805556</v>
      </c>
      <c r="I37330" t="b">
        <v>0</v>
      </c>
      <c r="J37330" t="b">
        <v>0</v>
      </c>
      <c r="K37330" t="inlineStr">
        <is>
          <t>France</t>
        </is>
      </c>
      <c r="L37330" t="inlineStr"/>
      <c r="M37330" t="inlineStr"/>
      <c r="N37330" t="inlineStr"/>
      <c r="O37330" t="inlineStr">
        <is>
          <t>Hn Groupe</t>
        </is>
      </c>
      <c r="P37330" t="inlineStr">
        <is>
          <t>['sql', 'bigquery', 'gcp', 'terraform']</t>
        </is>
      </c>
      <c r="Q37330" t="inlineStr">
        <is>
          <t>{'cloud': ['bigquery', 'gcp'], 'other': ['terraform'], 'programming': ['sql']}</t>
        </is>
      </c>
    </row>
    <row r="37331">
      <c r="A37331" t="inlineStr">
        <is>
          <t>Machine Learning Engineer</t>
        </is>
      </c>
      <c r="B37331" t="inlineStr">
        <is>
          <t>Process Engineer /HDR/ - Hiring Fast</t>
        </is>
      </c>
      <c r="C37331" t="inlineStr">
        <is>
          <t>Kuala Lumpur, Federal Territory of Kuala Lumpur, Malaysia</t>
        </is>
      </c>
      <c r="D37331" t="inlineStr">
        <is>
          <t>via GrabJobs</t>
        </is>
      </c>
      <c r="E37331" t="inlineStr"/>
      <c r="F37331" t="b">
        <v>0</v>
      </c>
      <c r="G37331" t="inlineStr">
        <is>
          <t>Malaysia</t>
        </is>
      </c>
      <c r="H37331" s="2" t="n">
        <v>45420.82055555555</v>
      </c>
      <c r="I37331" t="b">
        <v>0</v>
      </c>
      <c r="J37331" t="b">
        <v>0</v>
      </c>
      <c r="K37331" t="inlineStr">
        <is>
          <t>Malaysia</t>
        </is>
      </c>
      <c r="L37331" t="inlineStr"/>
      <c r="M37331" t="inlineStr"/>
      <c r="N37331" t="inlineStr"/>
      <c r="O37331" t="inlineStr">
        <is>
          <t>Samtec, Inc</t>
        </is>
      </c>
      <c r="P37331" t="inlineStr"/>
      <c r="Q37331" t="inlineStr"/>
    </row>
    <row r="37332">
      <c r="A37332" t="inlineStr">
        <is>
          <t>Data Engineer</t>
        </is>
      </c>
      <c r="B37332" t="inlineStr">
        <is>
          <t>Data Engineer</t>
        </is>
      </c>
      <c r="C37332" t="inlineStr">
        <is>
          <t>Maryland Heights, MO</t>
        </is>
      </c>
      <c r="D37332" t="inlineStr">
        <is>
          <t>via Indeed</t>
        </is>
      </c>
      <c r="E37332" t="inlineStr">
        <is>
          <t>Contractor</t>
        </is>
      </c>
      <c r="F37332" t="b">
        <v>0</v>
      </c>
      <c r="G37332" t="inlineStr">
        <is>
          <t>Illinois, United States</t>
        </is>
      </c>
      <c r="H37332" s="2" t="n">
        <v>45442.80885416667</v>
      </c>
      <c r="I37332" t="b">
        <v>1</v>
      </c>
      <c r="J37332" t="b">
        <v>1</v>
      </c>
      <c r="K37332" t="inlineStr">
        <is>
          <t>United States</t>
        </is>
      </c>
      <c r="L37332" t="inlineStr">
        <is>
          <t>hour</t>
        </is>
      </c>
      <c r="M37332" t="inlineStr"/>
      <c r="N37332" t="n">
        <v>61.56999969482422</v>
      </c>
      <c r="O37332" t="inlineStr">
        <is>
          <t>Kforce</t>
        </is>
      </c>
      <c r="P37332" t="inlineStr">
        <is>
          <t>['sql', 'shell', 'scala', 'aws', 'spark', 'hadoop', 'kafka', 'linux', 'jira']</t>
        </is>
      </c>
      <c r="Q37332" t="inlineStr">
        <is>
          <t>{'async': ['jira'], 'cloud': ['aws'], 'libraries': ['spark', 'hadoop', 'kafka'], 'os': ['linux'], 'programming': ['sql', 'shell', 'scala']}</t>
        </is>
      </c>
    </row>
    <row r="37333">
      <c r="A37333" t="inlineStr">
        <is>
          <t>Data Engineer</t>
        </is>
      </c>
      <c r="B37333" t="inlineStr">
        <is>
          <t>Data Engineer , FAE</t>
        </is>
      </c>
      <c r="C37333" t="inlineStr">
        <is>
          <t>Seattle, WA</t>
        </is>
      </c>
      <c r="D37333" t="inlineStr">
        <is>
          <t>via ZipRecruiter</t>
        </is>
      </c>
      <c r="E37333" t="inlineStr">
        <is>
          <t>Full-time</t>
        </is>
      </c>
      <c r="F37333" t="b">
        <v>0</v>
      </c>
      <c r="G37333" t="inlineStr">
        <is>
          <t>California, United States</t>
        </is>
      </c>
      <c r="H37333" s="2" t="n">
        <v>45437.80922453704</v>
      </c>
      <c r="I37333" t="b">
        <v>1</v>
      </c>
      <c r="J37333" t="b">
        <v>0</v>
      </c>
      <c r="K37333" t="inlineStr">
        <is>
          <t>United States</t>
        </is>
      </c>
      <c r="L37333" t="inlineStr"/>
      <c r="M37333" t="inlineStr"/>
      <c r="N37333" t="inlineStr"/>
      <c r="O37333" t="inlineStr">
        <is>
          <t>Amazon</t>
        </is>
      </c>
      <c r="P37333" t="inlineStr">
        <is>
          <t>['python', 'redshift', 'aws']</t>
        </is>
      </c>
      <c r="Q37333" t="inlineStr">
        <is>
          <t>{'cloud': ['redshift', 'aws'], 'programming': ['python']}</t>
        </is>
      </c>
    </row>
    <row r="37334">
      <c r="A37334" t="inlineStr">
        <is>
          <t>Data Scientist</t>
        </is>
      </c>
      <c r="B37334" t="inlineStr">
        <is>
          <t>Data Scientist V</t>
        </is>
      </c>
      <c r="C37334" t="inlineStr">
        <is>
          <t>Jacksonville, FL</t>
        </is>
      </c>
      <c r="D37334" t="inlineStr">
        <is>
          <t>via JobServe</t>
        </is>
      </c>
      <c r="E37334" t="inlineStr">
        <is>
          <t>Full-time</t>
        </is>
      </c>
      <c r="F37334" t="b">
        <v>0</v>
      </c>
      <c r="G37334" t="inlineStr">
        <is>
          <t>Florida, United States</t>
        </is>
      </c>
      <c r="H37334" s="2" t="n">
        <v>45435.79615740741</v>
      </c>
      <c r="I37334" t="b">
        <v>0</v>
      </c>
      <c r="J37334" t="b">
        <v>0</v>
      </c>
      <c r="K37334" t="inlineStr">
        <is>
          <t>United States</t>
        </is>
      </c>
      <c r="L37334" t="inlineStr"/>
      <c r="M37334" t="inlineStr"/>
      <c r="N37334" t="inlineStr"/>
      <c r="O37334" t="inlineStr">
        <is>
          <t>Kforce</t>
        </is>
      </c>
      <c r="P37334" t="inlineStr">
        <is>
          <t>['python', 'sql', 'aws', 'pyspark', 'jira']</t>
        </is>
      </c>
      <c r="Q37334" t="inlineStr">
        <is>
          <t>{'async': ['jira'], 'cloud': ['aws'], 'libraries': ['pyspark'], 'programming': ['python', 'sql']}</t>
        </is>
      </c>
    </row>
    <row r="37335">
      <c r="A37335" t="inlineStr">
        <is>
          <t>Data Engineer</t>
        </is>
      </c>
      <c r="B37335" t="inlineStr">
        <is>
          <t>Marketing Data Engineer</t>
        </is>
      </c>
      <c r="C37335" t="inlineStr">
        <is>
          <t>Anywhere</t>
        </is>
      </c>
      <c r="D37335" t="inlineStr">
        <is>
          <t>via Built In</t>
        </is>
      </c>
      <c r="E37335" t="inlineStr">
        <is>
          <t>Full-time</t>
        </is>
      </c>
      <c r="F37335" t="b">
        <v>1</v>
      </c>
      <c r="G37335" t="inlineStr">
        <is>
          <t>Georgia</t>
        </is>
      </c>
      <c r="H37335" s="2" t="n">
        <v>45422.82945601852</v>
      </c>
      <c r="I37335" t="b">
        <v>1</v>
      </c>
      <c r="J37335" t="b">
        <v>1</v>
      </c>
      <c r="K37335" t="inlineStr">
        <is>
          <t>United States</t>
        </is>
      </c>
      <c r="L37335" t="inlineStr">
        <is>
          <t>year</t>
        </is>
      </c>
      <c r="M37335" t="n">
        <v>106865</v>
      </c>
      <c r="N37335" t="inlineStr"/>
      <c r="O37335" t="inlineStr">
        <is>
          <t>Samsara</t>
        </is>
      </c>
      <c r="P37335" t="inlineStr">
        <is>
          <t>['go', 'python', 'sql', 'databricks', 'bigquery', 'redshift', 'snowflake', 'looker', 'tableau']</t>
        </is>
      </c>
      <c r="Q37335" t="inlineStr">
        <is>
          <t>{'analyst_tools': ['looker', 'tableau'], 'cloud': ['databricks', 'bigquery', 'redshift', 'snowflake'], 'programming': ['go', 'python', 'sql']}</t>
        </is>
      </c>
    </row>
    <row r="37336">
      <c r="A37336" t="inlineStr">
        <is>
          <t>Data Engineer</t>
        </is>
      </c>
      <c r="B37336" t="inlineStr">
        <is>
          <t>Data Engineer, Internal Audit Data Analytics</t>
        </is>
      </c>
      <c r="C37336" t="inlineStr">
        <is>
          <t>Seattle, WA</t>
        </is>
      </c>
      <c r="D37336" t="inlineStr">
        <is>
          <t>via ZipRecruiter</t>
        </is>
      </c>
      <c r="E37336" t="inlineStr">
        <is>
          <t>Full-time</t>
        </is>
      </c>
      <c r="F37336" t="b">
        <v>0</v>
      </c>
      <c r="G37336" t="inlineStr">
        <is>
          <t>California, United States</t>
        </is>
      </c>
      <c r="H37336" s="2" t="n">
        <v>45420.79777777778</v>
      </c>
      <c r="I37336" t="b">
        <v>1</v>
      </c>
      <c r="J37336" t="b">
        <v>0</v>
      </c>
      <c r="K37336" t="inlineStr">
        <is>
          <t>United States</t>
        </is>
      </c>
      <c r="L37336" t="inlineStr"/>
      <c r="M37336" t="inlineStr"/>
      <c r="N37336" t="inlineStr"/>
      <c r="O37336" t="inlineStr">
        <is>
          <t>Amazon</t>
        </is>
      </c>
      <c r="P37336" t="inlineStr">
        <is>
          <t>['aws', 'redshift']</t>
        </is>
      </c>
      <c r="Q37336" t="inlineStr">
        <is>
          <t>{'cloud': ['aws', 'redshift']}</t>
        </is>
      </c>
    </row>
    <row r="37337">
      <c r="A37337" t="inlineStr">
        <is>
          <t>Business Analyst</t>
        </is>
      </c>
      <c r="B37337" t="inlineStr">
        <is>
          <t>Business Analyst, Amazon Fresh</t>
        </is>
      </c>
      <c r="C37337" t="inlineStr">
        <is>
          <t>Santa Monica, CA</t>
        </is>
      </c>
      <c r="D37337" t="inlineStr">
        <is>
          <t>via LinkedIn</t>
        </is>
      </c>
      <c r="E37337" t="inlineStr">
        <is>
          <t>Full-time</t>
        </is>
      </c>
      <c r="F37337" t="b">
        <v>0</v>
      </c>
      <c r="G37337" t="inlineStr">
        <is>
          <t>California, United States</t>
        </is>
      </c>
      <c r="H37337" s="2" t="n">
        <v>45434.79296296297</v>
      </c>
      <c r="I37337" t="b">
        <v>0</v>
      </c>
      <c r="J37337" t="b">
        <v>1</v>
      </c>
      <c r="K37337" t="inlineStr">
        <is>
          <t>United States</t>
        </is>
      </c>
      <c r="L37337" t="inlineStr"/>
      <c r="M37337" t="inlineStr"/>
      <c r="N37337" t="inlineStr"/>
      <c r="O37337" t="inlineStr">
        <is>
          <t>Amazon</t>
        </is>
      </c>
      <c r="P37337" t="inlineStr">
        <is>
          <t>['vba', 'sql', 'python', 'aws', 'redshift', 'excel', 'tableau']</t>
        </is>
      </c>
      <c r="Q37337" t="inlineStr">
        <is>
          <t>{'analyst_tools': ['excel', 'tableau'], 'cloud': ['aws', 'redshift'], 'programming': ['vba', 'sql', 'python']}</t>
        </is>
      </c>
    </row>
    <row r="37338">
      <c r="A37338" t="inlineStr">
        <is>
          <t>Data Scientist</t>
        </is>
      </c>
      <c r="B37338" t="inlineStr">
        <is>
          <t>Principal Data Scientist (Healthcare Economics),</t>
        </is>
      </c>
      <c r="C37338" t="inlineStr">
        <is>
          <t>Dublin, Ireland</t>
        </is>
      </c>
      <c r="D37338" t="inlineStr">
        <is>
          <t>via LinkedIn</t>
        </is>
      </c>
      <c r="E37338" t="inlineStr">
        <is>
          <t>Full-time</t>
        </is>
      </c>
      <c r="F37338" t="b">
        <v>0</v>
      </c>
      <c r="G37338" t="inlineStr">
        <is>
          <t>Ireland</t>
        </is>
      </c>
      <c r="H37338" s="2" t="n">
        <v>45422.82108796296</v>
      </c>
      <c r="I37338" t="b">
        <v>0</v>
      </c>
      <c r="J37338" t="b">
        <v>0</v>
      </c>
      <c r="K37338" t="inlineStr">
        <is>
          <t>Ireland</t>
        </is>
      </c>
      <c r="L37338" t="inlineStr"/>
      <c r="M37338" t="inlineStr"/>
      <c r="N37338" t="inlineStr"/>
      <c r="O37338" t="inlineStr">
        <is>
          <t>Optum</t>
        </is>
      </c>
      <c r="P37338" t="inlineStr">
        <is>
          <t>['sql', 'sas', 'sas', 'r', 'python', 'aws', 'azure', 'snowflake', 'power bi']</t>
        </is>
      </c>
      <c r="Q37338" t="inlineStr">
        <is>
          <t>{'analyst_tools': ['sas', 'power bi'], 'cloud': ['aws', 'azure', 'snowflake'], 'programming': ['sql', 'sas', 'r', 'python']}</t>
        </is>
      </c>
    </row>
    <row r="37339">
      <c r="A37339" t="inlineStr">
        <is>
          <t>Data Analyst</t>
        </is>
      </c>
      <c r="B37339" t="inlineStr">
        <is>
          <t>Internship, Energy Service Data Analyst (Summer 2024)</t>
        </is>
      </c>
      <c r="C37339" t="inlineStr">
        <is>
          <t>Fremont, CA</t>
        </is>
      </c>
      <c r="D37339" t="inlineStr">
        <is>
          <t>via ClimateTechList</t>
        </is>
      </c>
      <c r="E37339" t="inlineStr">
        <is>
          <t>Internship</t>
        </is>
      </c>
      <c r="F37339" t="b">
        <v>0</v>
      </c>
      <c r="G37339" t="inlineStr">
        <is>
          <t>California, United States</t>
        </is>
      </c>
      <c r="H37339" s="2" t="n">
        <v>45425.79304398148</v>
      </c>
      <c r="I37339" t="b">
        <v>0</v>
      </c>
      <c r="J37339" t="b">
        <v>0</v>
      </c>
      <c r="K37339" t="inlineStr">
        <is>
          <t>United States</t>
        </is>
      </c>
      <c r="L37339" t="inlineStr"/>
      <c r="M37339" t="inlineStr"/>
      <c r="N37339" t="inlineStr"/>
      <c r="O37339" t="inlineStr">
        <is>
          <t>Tesla</t>
        </is>
      </c>
      <c r="P37339" t="inlineStr"/>
      <c r="Q37339" t="inlineStr"/>
    </row>
    <row r="37340">
      <c r="A37340" t="inlineStr">
        <is>
          <t>Data Engineer</t>
        </is>
      </c>
      <c r="B37340" t="inlineStr">
        <is>
          <t>Senior/ Data Engineer (Ref 25714)</t>
        </is>
      </c>
      <c r="C37340" t="inlineStr">
        <is>
          <t>Singapore</t>
        </is>
      </c>
      <c r="D37340" t="inlineStr">
        <is>
          <t>via LinkedIn</t>
        </is>
      </c>
      <c r="E37340" t="inlineStr">
        <is>
          <t>Full-time</t>
        </is>
      </c>
      <c r="F37340" t="b">
        <v>0</v>
      </c>
      <c r="G37340" t="inlineStr">
        <is>
          <t>Singapore</t>
        </is>
      </c>
      <c r="H37340" s="2" t="n">
        <v>45432.80491898148</v>
      </c>
      <c r="I37340" t="b">
        <v>0</v>
      </c>
      <c r="J37340" t="b">
        <v>0</v>
      </c>
      <c r="K37340" t="inlineStr">
        <is>
          <t>Singapore</t>
        </is>
      </c>
      <c r="L37340" t="inlineStr"/>
      <c r="M37340" t="inlineStr"/>
      <c r="N37340" t="inlineStr"/>
      <c r="O37340" t="inlineStr">
        <is>
          <t>JOBLINE RESOURCES PTE. LTD.</t>
        </is>
      </c>
      <c r="P37340" t="inlineStr">
        <is>
          <t>['java', 'python', 'r', 'matlab', 'scala', 'sql', 'hadoop', 'spark', 'kafka', 'windows', 'linux']</t>
        </is>
      </c>
      <c r="Q37340" t="inlineStr">
        <is>
          <t>{'libraries': ['hadoop', 'spark', 'kafka'], 'os': ['windows', 'linux'], 'programming': ['java', 'python', 'r', 'matlab', 'scala', 'sql']}</t>
        </is>
      </c>
    </row>
    <row r="37341">
      <c r="A37341" t="inlineStr">
        <is>
          <t>Data Scientist</t>
        </is>
      </c>
      <c r="B37341" t="inlineStr">
        <is>
          <t>Data Scientist</t>
        </is>
      </c>
      <c r="C37341" t="inlineStr">
        <is>
          <t>Maharashtra, India</t>
        </is>
      </c>
      <c r="D37341" t="inlineStr">
        <is>
          <t>via Indeed</t>
        </is>
      </c>
      <c r="E37341" t="inlineStr">
        <is>
          <t>Full-time</t>
        </is>
      </c>
      <c r="F37341" t="b">
        <v>0</v>
      </c>
      <c r="G37341" t="inlineStr">
        <is>
          <t>India</t>
        </is>
      </c>
      <c r="H37341" s="2" t="n">
        <v>45428.79854166666</v>
      </c>
      <c r="I37341" t="b">
        <v>0</v>
      </c>
      <c r="J37341" t="b">
        <v>0</v>
      </c>
      <c r="K37341" t="inlineStr">
        <is>
          <t>India</t>
        </is>
      </c>
      <c r="L37341" t="inlineStr"/>
      <c r="M37341" t="inlineStr"/>
      <c r="N37341" t="inlineStr"/>
      <c r="O37341" t="inlineStr">
        <is>
          <t>Spotify</t>
        </is>
      </c>
      <c r="P37341" t="inlineStr">
        <is>
          <t>['python', 'r']</t>
        </is>
      </c>
      <c r="Q37341" t="inlineStr">
        <is>
          <t>{'programming': ['python', 'r']}</t>
        </is>
      </c>
    </row>
    <row r="37342">
      <c r="A37342" t="inlineStr">
        <is>
          <t>Data Scientist</t>
        </is>
      </c>
      <c r="B37342" t="inlineStr">
        <is>
          <t>Associate Data Scientist - GameOps</t>
        </is>
      </c>
      <c r="C37342" t="inlineStr">
        <is>
          <t>Anywhere</t>
        </is>
      </c>
      <c r="D37342" t="inlineStr">
        <is>
          <t>via Built In</t>
        </is>
      </c>
      <c r="E37342" t="inlineStr">
        <is>
          <t>Full-time</t>
        </is>
      </c>
      <c r="F37342" t="b">
        <v>1</v>
      </c>
      <c r="G37342" t="inlineStr">
        <is>
          <t>Georgia</t>
        </is>
      </c>
      <c r="H37342" s="2" t="n">
        <v>45425.82103009259</v>
      </c>
      <c r="I37342" t="b">
        <v>0</v>
      </c>
      <c r="J37342" t="b">
        <v>1</v>
      </c>
      <c r="K37342" t="inlineStr">
        <is>
          <t>United States</t>
        </is>
      </c>
      <c r="L37342" t="inlineStr"/>
      <c r="M37342" t="inlineStr"/>
      <c r="N37342" t="inlineStr"/>
      <c r="O37342" t="inlineStr">
        <is>
          <t>PrizePicks</t>
        </is>
      </c>
      <c r="P37342" t="inlineStr">
        <is>
          <t>['python', 'r', 'postgresql', 'windows']</t>
        </is>
      </c>
      <c r="Q37342" t="inlineStr">
        <is>
          <t>{'databases': ['postgresql'], 'os': ['windows'], 'programming': ['python', 'r']}</t>
        </is>
      </c>
    </row>
    <row r="37343">
      <c r="A37343" t="inlineStr">
        <is>
          <t>Data Engineer</t>
        </is>
      </c>
      <c r="B37343" t="inlineStr">
        <is>
          <t>Data Engineer – Expert</t>
        </is>
      </c>
      <c r="C37343" t="inlineStr">
        <is>
          <t>Anywhere</t>
        </is>
      </c>
      <c r="D37343" t="inlineStr">
        <is>
          <t>via Remote Jobs Feed</t>
        </is>
      </c>
      <c r="E37343" t="inlineStr">
        <is>
          <t>Contractor and Temp work</t>
        </is>
      </c>
      <c r="F37343" t="b">
        <v>1</v>
      </c>
      <c r="G37343" t="inlineStr">
        <is>
          <t>Illinois, United States</t>
        </is>
      </c>
      <c r="H37343" s="2" t="n">
        <v>45442.80912037037</v>
      </c>
      <c r="I37343" t="b">
        <v>0</v>
      </c>
      <c r="J37343" t="b">
        <v>0</v>
      </c>
      <c r="K37343" t="inlineStr">
        <is>
          <t>United States</t>
        </is>
      </c>
      <c r="L37343" t="inlineStr"/>
      <c r="M37343" t="inlineStr"/>
      <c r="N37343" t="inlineStr"/>
      <c r="O37343" t="inlineStr">
        <is>
          <t>Nike</t>
        </is>
      </c>
      <c r="P37343" t="inlineStr">
        <is>
          <t>['windows']</t>
        </is>
      </c>
      <c r="Q37343" t="inlineStr">
        <is>
          <t>{'os': ['windows']}</t>
        </is>
      </c>
    </row>
    <row r="37344">
      <c r="A37344" t="inlineStr">
        <is>
          <t>Data Engineer</t>
        </is>
      </c>
      <c r="B37344" t="inlineStr">
        <is>
          <t>Staff data engineer</t>
        </is>
      </c>
      <c r="C37344" t="inlineStr">
        <is>
          <t>London, UK</t>
        </is>
      </c>
      <c r="D37344" t="inlineStr">
        <is>
          <t>via LinkedIn</t>
        </is>
      </c>
      <c r="E37344" t="inlineStr">
        <is>
          <t>Full-time</t>
        </is>
      </c>
      <c r="F37344" t="b">
        <v>0</v>
      </c>
      <c r="G37344" t="inlineStr">
        <is>
          <t>United Kingdom</t>
        </is>
      </c>
      <c r="H37344" s="2" t="n">
        <v>45415.80377314815</v>
      </c>
      <c r="I37344" t="b">
        <v>0</v>
      </c>
      <c r="J37344" t="b">
        <v>0</v>
      </c>
      <c r="K37344" t="inlineStr">
        <is>
          <t>United Kingdom</t>
        </is>
      </c>
      <c r="L37344" t="inlineStr"/>
      <c r="M37344" t="inlineStr"/>
      <c r="N37344" t="inlineStr"/>
      <c r="O37344" t="inlineStr">
        <is>
          <t>Oil and Gas Job Search Ltd</t>
        </is>
      </c>
      <c r="P37344" t="inlineStr">
        <is>
          <t>['python', 'scala', 'java', 'c#', 'sql', 'aws', 'azure']</t>
        </is>
      </c>
      <c r="Q37344" t="inlineStr">
        <is>
          <t>{'cloud': ['aws', 'azure'], 'programming': ['python', 'scala', 'java', 'c#', 'sql']}</t>
        </is>
      </c>
    </row>
    <row r="37345">
      <c r="A37345" t="inlineStr">
        <is>
          <t>Machine Learning Engineer</t>
        </is>
      </c>
      <c r="B37345" t="inlineStr">
        <is>
          <t>MDG Intern</t>
        </is>
      </c>
      <c r="C37345" t="inlineStr">
        <is>
          <t>Budapest, Hungary</t>
        </is>
      </c>
      <c r="D37345" t="inlineStr">
        <is>
          <t>via LinkedIn</t>
        </is>
      </c>
      <c r="E37345" t="inlineStr">
        <is>
          <t>Internship</t>
        </is>
      </c>
      <c r="F37345" t="b">
        <v>0</v>
      </c>
      <c r="G37345" t="inlineStr">
        <is>
          <t>Hungary</t>
        </is>
      </c>
      <c r="H37345" s="2" t="n">
        <v>45425.8175462963</v>
      </c>
      <c r="I37345" t="b">
        <v>0</v>
      </c>
      <c r="J37345" t="b">
        <v>0</v>
      </c>
      <c r="K37345" t="inlineStr">
        <is>
          <t>Hungary</t>
        </is>
      </c>
      <c r="L37345" t="inlineStr"/>
      <c r="M37345" t="inlineStr"/>
      <c r="N37345" t="inlineStr"/>
      <c r="O37345" t="inlineStr">
        <is>
          <t>Paramount</t>
        </is>
      </c>
      <c r="P37345" t="inlineStr">
        <is>
          <t>['sap', 'excel', 'word']</t>
        </is>
      </c>
      <c r="Q37345" t="inlineStr">
        <is>
          <t>{'analyst_tools': ['sap', 'excel', 'word']}</t>
        </is>
      </c>
    </row>
    <row r="37346">
      <c r="A37346" t="inlineStr">
        <is>
          <t>Senior Data Engineer</t>
        </is>
      </c>
      <c r="B37346" t="inlineStr">
        <is>
          <t>Senior Data Engineer</t>
        </is>
      </c>
      <c r="C37346" t="inlineStr">
        <is>
          <t>Islamabad, Pakistan</t>
        </is>
      </c>
      <c r="D37346" t="inlineStr">
        <is>
          <t>via LinkedIn</t>
        </is>
      </c>
      <c r="E37346" t="inlineStr">
        <is>
          <t>Full-time</t>
        </is>
      </c>
      <c r="F37346" t="b">
        <v>0</v>
      </c>
      <c r="G37346" t="inlineStr">
        <is>
          <t>Pakistan</t>
        </is>
      </c>
      <c r="H37346" s="2" t="n">
        <v>45443.80413194445</v>
      </c>
      <c r="I37346" t="b">
        <v>1</v>
      </c>
      <c r="J37346" t="b">
        <v>0</v>
      </c>
      <c r="K37346" t="inlineStr">
        <is>
          <t>Pakistan</t>
        </is>
      </c>
      <c r="L37346" t="inlineStr"/>
      <c r="M37346" t="inlineStr"/>
      <c r="N37346" t="inlineStr"/>
      <c r="O37346" t="inlineStr">
        <is>
          <t>DPL</t>
        </is>
      </c>
      <c r="P37346" t="inlineStr">
        <is>
          <t>['sql', 'python', 'nosql', 'postgresql', 'mysql', 'aws', 'redshift', 'power bi']</t>
        </is>
      </c>
      <c r="Q37346" t="inlineStr">
        <is>
          <t>{'analyst_tools': ['power bi'], 'cloud': ['aws', 'redshift'], 'databases': ['postgresql', 'mysql'], 'programming': ['sql', 'python', 'nosql']}</t>
        </is>
      </c>
    </row>
    <row r="37347">
      <c r="A37347" t="inlineStr">
        <is>
          <t>Data Scientist</t>
        </is>
      </c>
      <c r="B37347" t="inlineStr">
        <is>
          <t>Lead Data Scientist</t>
        </is>
      </c>
      <c r="C37347" t="inlineStr">
        <is>
          <t>Belgium</t>
        </is>
      </c>
      <c r="D37347" t="inlineStr">
        <is>
          <t>via Emplois Trabajo.org</t>
        </is>
      </c>
      <c r="E37347" t="inlineStr">
        <is>
          <t>Full-time</t>
        </is>
      </c>
      <c r="F37347" t="b">
        <v>0</v>
      </c>
      <c r="G37347" t="inlineStr">
        <is>
          <t>Belgium</t>
        </is>
      </c>
      <c r="H37347" s="2" t="n">
        <v>45419.81072916667</v>
      </c>
      <c r="I37347" t="b">
        <v>0</v>
      </c>
      <c r="J37347" t="b">
        <v>0</v>
      </c>
      <c r="K37347" t="inlineStr">
        <is>
          <t>Belgium</t>
        </is>
      </c>
      <c r="L37347" t="inlineStr"/>
      <c r="M37347" t="inlineStr"/>
      <c r="N37347" t="inlineStr"/>
      <c r="O37347" t="inlineStr">
        <is>
          <t>Feelin</t>
        </is>
      </c>
      <c r="P37347" t="inlineStr">
        <is>
          <t>['python', 'c++', 'mongodb', 'mongodb', 'aws', 'github']</t>
        </is>
      </c>
      <c r="Q37347" t="inlineStr">
        <is>
          <t>{'cloud': ['aws'], 'databases': ['mongodb'], 'other': ['github'], 'programming': ['python', 'c++', 'mongodb']}</t>
        </is>
      </c>
    </row>
    <row r="37348">
      <c r="A37348" t="inlineStr">
        <is>
          <t>Data Analyst</t>
        </is>
      </c>
      <c r="B37348" t="inlineStr">
        <is>
          <t>Data Quality Analyst</t>
        </is>
      </c>
      <c r="C37348" t="inlineStr">
        <is>
          <t>United Kingdom</t>
        </is>
      </c>
      <c r="D37348" t="inlineStr">
        <is>
          <t>via LinkedIn</t>
        </is>
      </c>
      <c r="E37348" t="inlineStr">
        <is>
          <t>Full-time</t>
        </is>
      </c>
      <c r="F37348" t="b">
        <v>0</v>
      </c>
      <c r="G37348" t="inlineStr">
        <is>
          <t>United Kingdom</t>
        </is>
      </c>
      <c r="H37348" s="2" t="n">
        <v>45433.82891203704</v>
      </c>
      <c r="I37348" t="b">
        <v>1</v>
      </c>
      <c r="J37348" t="b">
        <v>0</v>
      </c>
      <c r="K37348" t="inlineStr">
        <is>
          <t>United Kingdom</t>
        </is>
      </c>
      <c r="L37348" t="inlineStr"/>
      <c r="M37348" t="inlineStr"/>
      <c r="N37348" t="inlineStr"/>
      <c r="O37348" t="inlineStr">
        <is>
          <t>RED10</t>
        </is>
      </c>
      <c r="P37348" t="inlineStr">
        <is>
          <t>['sql']</t>
        </is>
      </c>
      <c r="Q37348" t="inlineStr">
        <is>
          <t>{'programming': ['sql']}</t>
        </is>
      </c>
    </row>
    <row r="37349">
      <c r="A37349" t="inlineStr">
        <is>
          <t>Business Analyst</t>
        </is>
      </c>
      <c r="B37349" t="inlineStr">
        <is>
          <t>Biz Data Analyst/Data Modeler</t>
        </is>
      </c>
      <c r="C37349" t="inlineStr">
        <is>
          <t>Dallas, TX</t>
        </is>
      </c>
      <c r="D37349" t="inlineStr">
        <is>
          <t>via LinkedIn</t>
        </is>
      </c>
      <c r="E37349" t="inlineStr">
        <is>
          <t>Contractor</t>
        </is>
      </c>
      <c r="F37349" t="b">
        <v>0</v>
      </c>
      <c r="G37349" t="inlineStr">
        <is>
          <t>Texas, United States</t>
        </is>
      </c>
      <c r="H37349" s="2" t="n">
        <v>45419.7927199074</v>
      </c>
      <c r="I37349" t="b">
        <v>1</v>
      </c>
      <c r="J37349" t="b">
        <v>0</v>
      </c>
      <c r="K37349" t="inlineStr">
        <is>
          <t>United States</t>
        </is>
      </c>
      <c r="L37349" t="inlineStr"/>
      <c r="M37349" t="inlineStr"/>
      <c r="N37349" t="inlineStr"/>
      <c r="O37349" t="inlineStr">
        <is>
          <t>InfoVision Inc.</t>
        </is>
      </c>
      <c r="P37349" t="inlineStr">
        <is>
          <t>['sql', 't-sql', 'sql server', 'azure', 'databricks', 'spark', 'pyspark', 'ssis', 'tableau', 'flow']</t>
        </is>
      </c>
      <c r="Q37349" t="inlineStr">
        <is>
          <t>{'analyst_tools': ['ssis', 'tableau'], 'cloud': ['azure', 'databricks'], 'databases': ['sql server'], 'libraries': ['spark', 'pyspark'], 'other': ['flow'], 'programming': ['sql', 't-sql']}</t>
        </is>
      </c>
    </row>
    <row r="37350">
      <c r="A37350" t="inlineStr">
        <is>
          <t>Data Engineer</t>
        </is>
      </c>
      <c r="B37350" t="inlineStr">
        <is>
          <t>Data Engineer</t>
        </is>
      </c>
      <c r="C37350" t="inlineStr">
        <is>
          <t>Norway</t>
        </is>
      </c>
      <c r="D37350" t="inlineStr">
        <is>
          <t>via Experis</t>
        </is>
      </c>
      <c r="E37350" t="inlineStr">
        <is>
          <t>Contractor</t>
        </is>
      </c>
      <c r="F37350" t="b">
        <v>0</v>
      </c>
      <c r="G37350" t="inlineStr">
        <is>
          <t>Norway</t>
        </is>
      </c>
      <c r="H37350" s="2" t="n">
        <v>45441.81359953704</v>
      </c>
      <c r="I37350" t="b">
        <v>0</v>
      </c>
      <c r="J37350" t="b">
        <v>0</v>
      </c>
      <c r="K37350" t="inlineStr">
        <is>
          <t>Norway</t>
        </is>
      </c>
      <c r="L37350" t="inlineStr"/>
      <c r="M37350" t="inlineStr"/>
      <c r="N37350" t="inlineStr"/>
      <c r="O37350" t="inlineStr">
        <is>
          <t>Experis-US</t>
        </is>
      </c>
      <c r="P37350" t="inlineStr">
        <is>
          <t>['sql', 'azure', 'gcp', 'excel', 'power bi', 'zoom']</t>
        </is>
      </c>
      <c r="Q37350" t="inlineStr">
        <is>
          <t>{'analyst_tools': ['excel', 'power bi'], 'cloud': ['azure', 'gcp'], 'programming': ['sql'], 'sync': ['zoom']}</t>
        </is>
      </c>
    </row>
    <row r="37351">
      <c r="A37351" t="inlineStr">
        <is>
          <t>Senior Data Engineer</t>
        </is>
      </c>
      <c r="B37351" t="inlineStr">
        <is>
          <t>Data Science- Senior Engineer IRC218245</t>
        </is>
      </c>
      <c r="C37351" t="inlineStr">
        <is>
          <t>Nagpur, Maharashtra, India</t>
        </is>
      </c>
      <c r="D37351" t="inlineStr">
        <is>
          <t>via LinkedIn</t>
        </is>
      </c>
      <c r="E37351" t="inlineStr">
        <is>
          <t>Full-time</t>
        </is>
      </c>
      <c r="F37351" t="b">
        <v>0</v>
      </c>
      <c r="G37351" t="inlineStr">
        <is>
          <t>India</t>
        </is>
      </c>
      <c r="H37351" s="2" t="n">
        <v>45434.80234953704</v>
      </c>
      <c r="I37351" t="b">
        <v>0</v>
      </c>
      <c r="J37351" t="b">
        <v>0</v>
      </c>
      <c r="K37351" t="inlineStr">
        <is>
          <t>India</t>
        </is>
      </c>
      <c r="L37351" t="inlineStr"/>
      <c r="M37351" t="inlineStr"/>
      <c r="N37351" t="inlineStr"/>
      <c r="O37351" t="inlineStr">
        <is>
          <t>GlobalLogic</t>
        </is>
      </c>
      <c r="P37351" t="inlineStr">
        <is>
          <t>['sql', 'azure', 'databricks', 'pyspark', 'slack']</t>
        </is>
      </c>
      <c r="Q37351" t="inlineStr">
        <is>
          <t>{'cloud': ['azure', 'databricks'], 'libraries': ['pyspark'], 'programming': ['sql'], 'sync': ['slack']}</t>
        </is>
      </c>
    </row>
    <row r="37352">
      <c r="A37352" t="inlineStr">
        <is>
          <t>Machine Learning Engineer</t>
        </is>
      </c>
      <c r="B37352" t="inlineStr">
        <is>
          <t>ETL Engineer in Pune</t>
        </is>
      </c>
      <c r="C37352" t="inlineStr">
        <is>
          <t>Pune, Maharashtra, India</t>
        </is>
      </c>
      <c r="D37352" t="inlineStr">
        <is>
          <t>via LinkedIn</t>
        </is>
      </c>
      <c r="E37352" t="inlineStr">
        <is>
          <t>Full-time</t>
        </is>
      </c>
      <c r="F37352" t="b">
        <v>0</v>
      </c>
      <c r="G37352" t="inlineStr">
        <is>
          <t>India</t>
        </is>
      </c>
      <c r="H37352" s="2" t="n">
        <v>45440.81741898148</v>
      </c>
      <c r="I37352" t="b">
        <v>1</v>
      </c>
      <c r="J37352" t="b">
        <v>0</v>
      </c>
      <c r="K37352" t="inlineStr">
        <is>
          <t>India</t>
        </is>
      </c>
      <c r="L37352" t="inlineStr"/>
      <c r="M37352" t="inlineStr"/>
      <c r="N37352" t="inlineStr"/>
      <c r="O37352" t="inlineStr">
        <is>
          <t>Arcatron Mobility Private Limited</t>
        </is>
      </c>
      <c r="P37352" t="inlineStr">
        <is>
          <t>['sql', 'azure']</t>
        </is>
      </c>
      <c r="Q37352" t="inlineStr">
        <is>
          <t>{'cloud': ['azure'], 'programming': ['sql']}</t>
        </is>
      </c>
    </row>
    <row r="37353">
      <c r="A37353" t="inlineStr">
        <is>
          <t>Data Scientist</t>
        </is>
      </c>
      <c r="B37353" t="inlineStr">
        <is>
          <t>Data Scientist</t>
        </is>
      </c>
      <c r="C37353" t="inlineStr">
        <is>
          <t>Santiago de Compostela, Municipality of Santiago de Compostela, Spain</t>
        </is>
      </c>
      <c r="D37353" t="inlineStr">
        <is>
          <t>via LinkedIn</t>
        </is>
      </c>
      <c r="E37353" t="inlineStr">
        <is>
          <t>Full-time</t>
        </is>
      </c>
      <c r="F37353" t="b">
        <v>0</v>
      </c>
      <c r="G37353" t="inlineStr">
        <is>
          <t>Spain</t>
        </is>
      </c>
      <c r="H37353" s="2" t="n">
        <v>45439.36407407407</v>
      </c>
      <c r="I37353" t="b">
        <v>0</v>
      </c>
      <c r="J37353" t="b">
        <v>0</v>
      </c>
      <c r="K37353" t="inlineStr">
        <is>
          <t>Spain</t>
        </is>
      </c>
      <c r="L37353" t="inlineStr"/>
      <c r="M37353" t="inlineStr"/>
      <c r="N37353" t="inlineStr"/>
      <c r="O37353" t="inlineStr">
        <is>
          <t>FDS, A DXC Technology Company</t>
        </is>
      </c>
      <c r="P37353" t="inlineStr">
        <is>
          <t>['python', 'azure', 'pandas', 'numpy', 'scikit-learn', 'tensorflow']</t>
        </is>
      </c>
      <c r="Q37353" t="inlineStr">
        <is>
          <t>{'cloud': ['azure'], 'libraries': ['pandas', 'numpy', 'scikit-learn', 'tensorflow'], 'programming': ['python']}</t>
        </is>
      </c>
    </row>
    <row r="37354">
      <c r="A37354" t="inlineStr">
        <is>
          <t>Software Engineer</t>
        </is>
      </c>
      <c r="B37354" t="inlineStr">
        <is>
          <t>Principal Engineer</t>
        </is>
      </c>
      <c r="C37354" t="inlineStr">
        <is>
          <t>Shanghai, China</t>
        </is>
      </c>
      <c r="D37354" t="inlineStr">
        <is>
          <t>via EchoJobs</t>
        </is>
      </c>
      <c r="E37354" t="inlineStr">
        <is>
          <t>Full-time</t>
        </is>
      </c>
      <c r="F37354" t="b">
        <v>0</v>
      </c>
      <c r="G37354" t="inlineStr">
        <is>
          <t>China</t>
        </is>
      </c>
      <c r="H37354" s="2" t="n">
        <v>45426.83782407407</v>
      </c>
      <c r="I37354" t="b">
        <v>0</v>
      </c>
      <c r="J37354" t="b">
        <v>0</v>
      </c>
      <c r="K37354" t="inlineStr">
        <is>
          <t>China</t>
        </is>
      </c>
      <c r="L37354" t="inlineStr"/>
      <c r="M37354" t="inlineStr"/>
      <c r="N37354" t="inlineStr"/>
      <c r="O37354" t="inlineStr">
        <is>
          <t>Western Digital</t>
        </is>
      </c>
      <c r="P37354" t="inlineStr">
        <is>
          <t>['c', 'c++', 'python', 'sql', 'flow']</t>
        </is>
      </c>
      <c r="Q37354" t="inlineStr">
        <is>
          <t>{'other': ['flow'], 'programming': ['c', 'c++', 'python', 'sql']}</t>
        </is>
      </c>
    </row>
    <row r="37355">
      <c r="A37355" t="inlineStr">
        <is>
          <t>Data Scientist</t>
        </is>
      </c>
      <c r="B37355" t="inlineStr">
        <is>
          <t>Data Scientist &amp; Engineer for San Jose ,CA || NEED LOCAL</t>
        </is>
      </c>
      <c r="C37355" t="inlineStr">
        <is>
          <t>San Jose, CA</t>
        </is>
      </c>
      <c r="D37355" t="inlineStr">
        <is>
          <t>via Dice</t>
        </is>
      </c>
      <c r="E37355" t="inlineStr">
        <is>
          <t>Full-time</t>
        </is>
      </c>
      <c r="F37355" t="b">
        <v>0</v>
      </c>
      <c r="G37355" t="inlineStr">
        <is>
          <t>California, United States</t>
        </is>
      </c>
      <c r="H37355" s="2" t="n">
        <v>45433.79467592593</v>
      </c>
      <c r="I37355" t="b">
        <v>0</v>
      </c>
      <c r="J37355" t="b">
        <v>0</v>
      </c>
      <c r="K37355" t="inlineStr">
        <is>
          <t>United States</t>
        </is>
      </c>
      <c r="L37355" t="inlineStr"/>
      <c r="M37355" t="inlineStr"/>
      <c r="N37355" t="inlineStr"/>
      <c r="O37355" t="inlineStr">
        <is>
          <t>TekShapers</t>
        </is>
      </c>
      <c r="P37355" t="inlineStr">
        <is>
          <t>['sql', 'nosql', 'python', 'scala', 'java', 'spark', 'hadoop', 'tableau']</t>
        </is>
      </c>
      <c r="Q37355" t="inlineStr">
        <is>
          <t>{'analyst_tools': ['tableau'], 'libraries': ['spark', 'hadoop'], 'programming': ['sql', 'nosql', 'python', 'scala', 'java']}</t>
        </is>
      </c>
    </row>
    <row r="37356">
      <c r="A37356" t="inlineStr">
        <is>
          <t>Data Engineer</t>
        </is>
      </c>
      <c r="B37356" t="inlineStr">
        <is>
          <t>Data Engineer, Sensor &amp; Machine Learning Lab</t>
        </is>
      </c>
      <c r="C37356" t="inlineStr">
        <is>
          <t>Singapore</t>
        </is>
      </c>
      <c r="D37356" t="inlineStr">
        <is>
          <t>via Indeed</t>
        </is>
      </c>
      <c r="E37356" t="inlineStr">
        <is>
          <t>Full-time</t>
        </is>
      </c>
      <c r="F37356" t="b">
        <v>0</v>
      </c>
      <c r="G37356" t="inlineStr">
        <is>
          <t>Singapore</t>
        </is>
      </c>
      <c r="H37356" s="2" t="n">
        <v>45420.81917824074</v>
      </c>
      <c r="I37356" t="b">
        <v>0</v>
      </c>
      <c r="J37356" t="b">
        <v>0</v>
      </c>
      <c r="K37356" t="inlineStr">
        <is>
          <t>Singapore</t>
        </is>
      </c>
      <c r="L37356" t="inlineStr"/>
      <c r="M37356" t="inlineStr"/>
      <c r="N37356" t="inlineStr"/>
      <c r="O37356" t="inlineStr">
        <is>
          <t>NodeFlair</t>
        </is>
      </c>
      <c r="P37356" t="inlineStr">
        <is>
          <t>['java', 'sql', 'scala', 'python', 'aws', 'bigquery', 'azure', 'gcp', 'pandas', 'spark', 'hadoop', 'docker', 'kubernetes']</t>
        </is>
      </c>
      <c r="Q37356" t="inlineStr">
        <is>
          <t>{'cloud': ['aws', 'bigquery', 'azure', 'gcp'], 'libraries': ['pandas', 'spark', 'hadoop'], 'other': ['docker', 'kubernetes'], 'programming': ['java', 'sql', 'scala', 'python']}</t>
        </is>
      </c>
    </row>
    <row r="37357">
      <c r="A37357" t="inlineStr">
        <is>
          <t>Data Scientist</t>
        </is>
      </c>
      <c r="B37357" t="inlineStr">
        <is>
          <t>Associate Analyst</t>
        </is>
      </c>
      <c r="C37357" t="inlineStr">
        <is>
          <t>India</t>
        </is>
      </c>
      <c r="D37357" t="inlineStr">
        <is>
          <t>via LinkedIn</t>
        </is>
      </c>
      <c r="E37357" t="inlineStr">
        <is>
          <t>Full-time</t>
        </is>
      </c>
      <c r="F37357" t="b">
        <v>0</v>
      </c>
      <c r="G37357" t="inlineStr">
        <is>
          <t>India</t>
        </is>
      </c>
      <c r="H37357" s="2" t="n">
        <v>45443.80065972222</v>
      </c>
      <c r="I37357" t="b">
        <v>0</v>
      </c>
      <c r="J37357" t="b">
        <v>0</v>
      </c>
      <c r="K37357" t="inlineStr">
        <is>
          <t>India</t>
        </is>
      </c>
      <c r="L37357" t="inlineStr"/>
      <c r="M37357" t="inlineStr"/>
      <c r="N37357" t="inlineStr"/>
      <c r="O37357" t="inlineStr">
        <is>
          <t>Novartis</t>
        </is>
      </c>
      <c r="P37357" t="inlineStr">
        <is>
          <t>['sql', 'python', 'sap']</t>
        </is>
      </c>
      <c r="Q37357" t="inlineStr">
        <is>
          <t>{'analyst_tools': ['sap'], 'programming': ['sql', 'python']}</t>
        </is>
      </c>
    </row>
    <row r="37358">
      <c r="A37358" t="inlineStr">
        <is>
          <t>Data Scientist</t>
        </is>
      </c>
      <c r="B37358" t="inlineStr">
        <is>
          <t>Data Scientist</t>
        </is>
      </c>
      <c r="C37358" t="inlineStr">
        <is>
          <t>Boston, MA</t>
        </is>
      </c>
      <c r="D37358" t="inlineStr">
        <is>
          <t>via LinkedIn</t>
        </is>
      </c>
      <c r="E37358" t="inlineStr">
        <is>
          <t>Contractor</t>
        </is>
      </c>
      <c r="F37358" t="b">
        <v>0</v>
      </c>
      <c r="G37358" t="inlineStr">
        <is>
          <t>New York, United States</t>
        </is>
      </c>
      <c r="H37358" s="2" t="n">
        <v>45435.79456018518</v>
      </c>
      <c r="I37358" t="b">
        <v>0</v>
      </c>
      <c r="J37358" t="b">
        <v>0</v>
      </c>
      <c r="K37358" t="inlineStr">
        <is>
          <t>United States</t>
        </is>
      </c>
      <c r="L37358" t="inlineStr"/>
      <c r="M37358" t="inlineStr"/>
      <c r="N37358" t="inlineStr"/>
      <c r="O37358" t="inlineStr">
        <is>
          <t>Dice</t>
        </is>
      </c>
      <c r="P37358" t="inlineStr"/>
      <c r="Q37358" t="inlineStr"/>
    </row>
    <row r="37359">
      <c r="A37359" t="inlineStr">
        <is>
          <t>Data Analyst</t>
        </is>
      </c>
      <c r="B37359" t="inlineStr">
        <is>
          <t>Spezialist Data Analyst im Zahlungsverkehr (m/w/d)</t>
        </is>
      </c>
      <c r="C37359" t="inlineStr">
        <is>
          <t>Münster, Germany</t>
        </is>
      </c>
      <c r="D37359" t="inlineStr">
        <is>
          <t>via LinkedIn</t>
        </is>
      </c>
      <c r="E37359" t="inlineStr">
        <is>
          <t>Full-time</t>
        </is>
      </c>
      <c r="F37359" t="b">
        <v>0</v>
      </c>
      <c r="G37359" t="inlineStr">
        <is>
          <t>Germany</t>
        </is>
      </c>
      <c r="H37359" s="2" t="n">
        <v>45441.80171296297</v>
      </c>
      <c r="I37359" t="b">
        <v>1</v>
      </c>
      <c r="J37359" t="b">
        <v>0</v>
      </c>
      <c r="K37359" t="inlineStr">
        <is>
          <t>Germany</t>
        </is>
      </c>
      <c r="L37359" t="inlineStr"/>
      <c r="M37359" t="inlineStr"/>
      <c r="N37359" t="inlineStr"/>
      <c r="O37359" t="inlineStr">
        <is>
          <t>LVM Versicherung</t>
        </is>
      </c>
      <c r="P37359" t="inlineStr">
        <is>
          <t>['python', 'r', 'sas', 'sas']</t>
        </is>
      </c>
      <c r="Q37359" t="inlineStr">
        <is>
          <t>{'analyst_tools': ['sas'], 'programming': ['python', 'r', 'sas']}</t>
        </is>
      </c>
    </row>
    <row r="37360">
      <c r="A37360" t="inlineStr">
        <is>
          <t>Data Scientist</t>
        </is>
      </c>
      <c r="B37360" t="inlineStr">
        <is>
          <t>Data Scientist for Algorithm Development</t>
        </is>
      </c>
      <c r="C37360" t="inlineStr">
        <is>
          <t>Anywhere</t>
        </is>
      </c>
      <c r="D37360" t="inlineStr">
        <is>
          <t>via Upwork</t>
        </is>
      </c>
      <c r="E37360" t="inlineStr">
        <is>
          <t>Contractor and Temp work</t>
        </is>
      </c>
      <c r="F37360" t="b">
        <v>1</v>
      </c>
      <c r="G37360" t="inlineStr">
        <is>
          <t>Texas, United States</t>
        </is>
      </c>
      <c r="H37360" s="2" t="n">
        <v>45443.79516203704</v>
      </c>
      <c r="I37360" t="b">
        <v>0</v>
      </c>
      <c r="J37360" t="b">
        <v>0</v>
      </c>
      <c r="K37360" t="inlineStr">
        <is>
          <t>United States</t>
        </is>
      </c>
      <c r="L37360" t="inlineStr">
        <is>
          <t>hour</t>
        </is>
      </c>
      <c r="M37360" t="inlineStr"/>
      <c r="N37360" t="n">
        <v>33.5</v>
      </c>
      <c r="O37360" t="inlineStr">
        <is>
          <t>Upwork</t>
        </is>
      </c>
      <c r="P37360" t="inlineStr"/>
      <c r="Q37360" t="inlineStr"/>
    </row>
    <row r="37361">
      <c r="A37361" t="inlineStr">
        <is>
          <t>Data Engineer</t>
        </is>
      </c>
      <c r="B37361" t="inlineStr">
        <is>
          <t>Data Engineer Intern</t>
        </is>
      </c>
      <c r="C37361" t="inlineStr">
        <is>
          <t>Anywhere</t>
        </is>
      </c>
      <c r="D37361" t="inlineStr">
        <is>
          <t>via Built In Boston</t>
        </is>
      </c>
      <c r="E37361" t="inlineStr">
        <is>
          <t>Full-time and Internship</t>
        </is>
      </c>
      <c r="F37361" t="b">
        <v>1</v>
      </c>
      <c r="G37361" t="inlineStr">
        <is>
          <t>California, United States</t>
        </is>
      </c>
      <c r="H37361" s="2" t="n">
        <v>45441.79792824074</v>
      </c>
      <c r="I37361" t="b">
        <v>0</v>
      </c>
      <c r="J37361" t="b">
        <v>1</v>
      </c>
      <c r="K37361" t="inlineStr">
        <is>
          <t>United States</t>
        </is>
      </c>
      <c r="L37361" t="inlineStr"/>
      <c r="M37361" t="inlineStr"/>
      <c r="N37361" t="inlineStr"/>
      <c r="O37361" t="inlineStr">
        <is>
          <t>Bullhorn</t>
        </is>
      </c>
      <c r="P37361" t="inlineStr">
        <is>
          <t>['python', 'snowflake', 'azure', 'tableau', 'qlik', 'zoom', 'slack']</t>
        </is>
      </c>
      <c r="Q37361" t="inlineStr">
        <is>
          <t>{'analyst_tools': ['tableau', 'qlik'], 'cloud': ['snowflake', 'azure'], 'programming': ['python'], 'sync': ['zoom', 'slack']}</t>
        </is>
      </c>
    </row>
    <row r="37362">
      <c r="A37362" t="inlineStr">
        <is>
          <t>Data Scientist</t>
        </is>
      </c>
      <c r="B37362" t="inlineStr">
        <is>
          <t>Senior Data Scientist II</t>
        </is>
      </c>
      <c r="C37362" t="inlineStr">
        <is>
          <t>Greece</t>
        </is>
      </c>
      <c r="D37362" t="inlineStr">
        <is>
          <t>via Indeed</t>
        </is>
      </c>
      <c r="E37362" t="inlineStr">
        <is>
          <t>Full-time</t>
        </is>
      </c>
      <c r="F37362" t="b">
        <v>0</v>
      </c>
      <c r="G37362" t="inlineStr">
        <is>
          <t>Greece</t>
        </is>
      </c>
      <c r="H37362" s="2" t="n">
        <v>45443.80998842593</v>
      </c>
      <c r="I37362" t="b">
        <v>0</v>
      </c>
      <c r="J37362" t="b">
        <v>0</v>
      </c>
      <c r="K37362" t="inlineStr">
        <is>
          <t>Greece</t>
        </is>
      </c>
      <c r="L37362" t="inlineStr"/>
      <c r="M37362" t="inlineStr"/>
      <c r="N37362" t="inlineStr"/>
      <c r="O37362" t="inlineStr">
        <is>
          <t>RELX</t>
        </is>
      </c>
      <c r="P37362" t="inlineStr">
        <is>
          <t>['go']</t>
        </is>
      </c>
      <c r="Q37362" t="inlineStr">
        <is>
          <t>{'programming': ['go']}</t>
        </is>
      </c>
    </row>
    <row r="37363">
      <c r="A37363" t="inlineStr">
        <is>
          <t>Data Scientist</t>
        </is>
      </c>
      <c r="B37363" t="inlineStr">
        <is>
          <t>Data Scientist II</t>
        </is>
      </c>
      <c r="C37363" t="inlineStr">
        <is>
          <t>Hyderabad, Telangana, India</t>
        </is>
      </c>
      <c r="D37363" t="inlineStr">
        <is>
          <t>via LinkedIn</t>
        </is>
      </c>
      <c r="E37363" t="inlineStr">
        <is>
          <t>Full-time</t>
        </is>
      </c>
      <c r="F37363" t="b">
        <v>0</v>
      </c>
      <c r="G37363" t="inlineStr">
        <is>
          <t>India</t>
        </is>
      </c>
      <c r="H37363" s="2" t="n">
        <v>45414.803125</v>
      </c>
      <c r="I37363" t="b">
        <v>0</v>
      </c>
      <c r="J37363" t="b">
        <v>0</v>
      </c>
      <c r="K37363" t="inlineStr">
        <is>
          <t>India</t>
        </is>
      </c>
      <c r="L37363" t="inlineStr"/>
      <c r="M37363" t="inlineStr"/>
      <c r="N37363" t="inlineStr"/>
      <c r="O37363" t="inlineStr">
        <is>
          <t>Novartis</t>
        </is>
      </c>
      <c r="P37363" t="inlineStr">
        <is>
          <t>['sas', 'sas', 'r', 'python', 'sql', 'flask']</t>
        </is>
      </c>
      <c r="Q37363" t="inlineStr">
        <is>
          <t>{'analyst_tools': ['sas'], 'programming': ['sas', 'r', 'python', 'sql'], 'webframeworks': ['flask']}</t>
        </is>
      </c>
    </row>
    <row r="37364">
      <c r="A37364" t="inlineStr">
        <is>
          <t>Data Engineer</t>
        </is>
      </c>
      <c r="B37364" t="inlineStr">
        <is>
          <t>Enterprise Data Engineer, Lincoln</t>
        </is>
      </c>
      <c r="C37364" t="inlineStr">
        <is>
          <t>St Albans, UK</t>
        </is>
      </c>
      <c r="D37364" t="inlineStr">
        <is>
          <t>via LinkedIn</t>
        </is>
      </c>
      <c r="E37364" t="inlineStr">
        <is>
          <t>Full-time</t>
        </is>
      </c>
      <c r="F37364" t="b">
        <v>0</v>
      </c>
      <c r="G37364" t="inlineStr">
        <is>
          <t>United Kingdom</t>
        </is>
      </c>
      <c r="H37364" s="2" t="n">
        <v>45434.80555555555</v>
      </c>
      <c r="I37364" t="b">
        <v>1</v>
      </c>
      <c r="J37364" t="b">
        <v>0</v>
      </c>
      <c r="K37364" t="inlineStr">
        <is>
          <t>United Kingdom</t>
        </is>
      </c>
      <c r="L37364" t="inlineStr"/>
      <c r="M37364" t="inlineStr"/>
      <c r="N37364" t="inlineStr"/>
      <c r="O37364" t="inlineStr">
        <is>
          <t>Jooble</t>
        </is>
      </c>
      <c r="P37364" t="inlineStr">
        <is>
          <t>['go', 'python', 'sql', 'databricks', 'azure', 'spark']</t>
        </is>
      </c>
      <c r="Q37364" t="inlineStr">
        <is>
          <t>{'cloud': ['databricks', 'azure'], 'libraries': ['spark'], 'programming': ['go', 'python', 'sql']}</t>
        </is>
      </c>
    </row>
    <row r="37365">
      <c r="A37365" t="inlineStr">
        <is>
          <t>Data Engineer</t>
        </is>
      </c>
      <c r="B37365" t="inlineStr">
        <is>
          <t>Senior Engineer, Data Engineering</t>
        </is>
      </c>
      <c r="C37365" t="inlineStr">
        <is>
          <t>Paris, France</t>
        </is>
      </c>
      <c r="D37365" t="inlineStr">
        <is>
          <t>via BeBee</t>
        </is>
      </c>
      <c r="E37365" t="inlineStr">
        <is>
          <t>Full-time</t>
        </is>
      </c>
      <c r="F37365" t="b">
        <v>0</v>
      </c>
      <c r="G37365" t="inlineStr">
        <is>
          <t>France</t>
        </is>
      </c>
      <c r="H37365" s="2" t="n">
        <v>45417.80686342593</v>
      </c>
      <c r="I37365" t="b">
        <v>0</v>
      </c>
      <c r="J37365" t="b">
        <v>0</v>
      </c>
      <c r="K37365" t="inlineStr">
        <is>
          <t>France</t>
        </is>
      </c>
      <c r="L37365" t="inlineStr"/>
      <c r="M37365" t="inlineStr"/>
      <c r="N37365" t="inlineStr"/>
      <c r="O37365" t="inlineStr">
        <is>
          <t>Harnham</t>
        </is>
      </c>
      <c r="P37365" t="inlineStr">
        <is>
          <t>['python', 'redis', 'aws', 'gcp', 'kafka']</t>
        </is>
      </c>
      <c r="Q37365" t="inlineStr">
        <is>
          <t>{'cloud': ['aws', 'gcp'], 'databases': ['redis'], 'libraries': ['kafka'], 'programming': ['python']}</t>
        </is>
      </c>
    </row>
    <row r="37366">
      <c r="A37366" t="inlineStr">
        <is>
          <t>Machine Learning Engineer</t>
        </is>
      </c>
      <c r="B37366" t="inlineStr">
        <is>
          <t>Machine Learning Engineer</t>
        </is>
      </c>
      <c r="C37366" t="inlineStr">
        <is>
          <t>Halifax, NS, Canada</t>
        </is>
      </c>
      <c r="D37366" t="inlineStr">
        <is>
          <t>via LinkedIn</t>
        </is>
      </c>
      <c r="E37366" t="inlineStr">
        <is>
          <t>Full-time</t>
        </is>
      </c>
      <c r="F37366" t="b">
        <v>0</v>
      </c>
      <c r="G37366" t="inlineStr">
        <is>
          <t>Canada</t>
        </is>
      </c>
      <c r="H37366" s="2" t="n">
        <v>45418.80640046296</v>
      </c>
      <c r="I37366" t="b">
        <v>0</v>
      </c>
      <c r="J37366" t="b">
        <v>0</v>
      </c>
      <c r="K37366" t="inlineStr">
        <is>
          <t>Canada</t>
        </is>
      </c>
      <c r="L37366" t="inlineStr"/>
      <c r="M37366" t="inlineStr"/>
      <c r="N37366" t="inlineStr"/>
      <c r="O37366" t="inlineStr">
        <is>
          <t>Prodigy Labs a UST Company</t>
        </is>
      </c>
      <c r="P37366" t="inlineStr">
        <is>
          <t>['python', 'sql', 'databricks', 'azure', 'aws', 'docker', 'kubernetes', 'terraform']</t>
        </is>
      </c>
      <c r="Q37366" t="inlineStr">
        <is>
          <t>{'cloud': ['databricks', 'azure', 'aws'], 'other': ['docker', 'kubernetes', 'terraform'], 'programming': ['python', 'sql']}</t>
        </is>
      </c>
    </row>
    <row r="37367">
      <c r="A37367" t="inlineStr">
        <is>
          <t>Senior Data Scientist</t>
        </is>
      </c>
      <c r="B37367" t="inlineStr">
        <is>
          <t>Senior Principal Analyst</t>
        </is>
      </c>
      <c r="C37367" t="inlineStr">
        <is>
          <t>Hyderabad, Telangana, India</t>
        </is>
      </c>
      <c r="D37367" t="inlineStr">
        <is>
          <t>via LinkedIn</t>
        </is>
      </c>
      <c r="E37367" t="inlineStr">
        <is>
          <t>Full-time</t>
        </is>
      </c>
      <c r="F37367" t="b">
        <v>0</v>
      </c>
      <c r="G37367" t="inlineStr">
        <is>
          <t>India</t>
        </is>
      </c>
      <c r="H37367" s="2" t="n">
        <v>45426.80565972222</v>
      </c>
      <c r="I37367" t="b">
        <v>0</v>
      </c>
      <c r="J37367" t="b">
        <v>0</v>
      </c>
      <c r="K37367" t="inlineStr">
        <is>
          <t>India</t>
        </is>
      </c>
      <c r="L37367" t="inlineStr"/>
      <c r="M37367" t="inlineStr"/>
      <c r="N37367" t="inlineStr"/>
      <c r="O37367" t="inlineStr">
        <is>
          <t>Novartis</t>
        </is>
      </c>
      <c r="P37367" t="inlineStr"/>
      <c r="Q37367" t="inlineStr"/>
    </row>
    <row r="37368">
      <c r="A37368" t="inlineStr">
        <is>
          <t>Data Scientist</t>
        </is>
      </c>
      <c r="B37368" t="inlineStr">
        <is>
          <t>Data Science Intern</t>
        </is>
      </c>
      <c r="C37368" t="inlineStr">
        <is>
          <t>Anywhere</t>
        </is>
      </c>
      <c r="D37368" t="inlineStr">
        <is>
          <t>via LinkedIn</t>
        </is>
      </c>
      <c r="E37368" t="inlineStr">
        <is>
          <t>Internship</t>
        </is>
      </c>
      <c r="F37368" t="b">
        <v>1</v>
      </c>
      <c r="G37368" t="inlineStr">
        <is>
          <t>Illinois, United States</t>
        </is>
      </c>
      <c r="H37368" s="2" t="n">
        <v>45441.79611111111</v>
      </c>
      <c r="I37368" t="b">
        <v>0</v>
      </c>
      <c r="J37368" t="b">
        <v>0</v>
      </c>
      <c r="K37368" t="inlineStr">
        <is>
          <t>United States</t>
        </is>
      </c>
      <c r="L37368" t="inlineStr"/>
      <c r="M37368" t="inlineStr"/>
      <c r="N37368" t="inlineStr"/>
      <c r="O37368" t="inlineStr">
        <is>
          <t>CONNECTMETA.AI</t>
        </is>
      </c>
      <c r="P37368" t="inlineStr"/>
      <c r="Q37368" t="inlineStr"/>
    </row>
    <row r="37369">
      <c r="A37369" t="inlineStr">
        <is>
          <t>Data Engineer</t>
        </is>
      </c>
      <c r="B37369" t="inlineStr">
        <is>
          <t>Lead Data Engineer - Azure Certified</t>
        </is>
      </c>
      <c r="C37369" t="inlineStr">
        <is>
          <t>Anywhere</t>
        </is>
      </c>
      <c r="D37369" t="inlineStr">
        <is>
          <t>via LinkedIn</t>
        </is>
      </c>
      <c r="E37369" t="inlineStr">
        <is>
          <t>Full-time</t>
        </is>
      </c>
      <c r="F37369" t="b">
        <v>1</v>
      </c>
      <c r="G37369" t="inlineStr">
        <is>
          <t>Pakistan</t>
        </is>
      </c>
      <c r="H37369" s="2" t="n">
        <v>45433.8169212963</v>
      </c>
      <c r="I37369" t="b">
        <v>0</v>
      </c>
      <c r="J37369" t="b">
        <v>0</v>
      </c>
      <c r="K37369" t="inlineStr">
        <is>
          <t>Pakistan</t>
        </is>
      </c>
      <c r="L37369" t="inlineStr"/>
      <c r="M37369" t="inlineStr"/>
      <c r="N37369" t="inlineStr"/>
      <c r="O37369" t="inlineStr">
        <is>
          <t>Kamayi</t>
        </is>
      </c>
      <c r="P37369" t="inlineStr">
        <is>
          <t>['sql', 'nosql', 'python', 'scala', 'azure', 'databricks', 'snowflake', 'pyspark']</t>
        </is>
      </c>
      <c r="Q37369" t="inlineStr">
        <is>
          <t>{'cloud': ['azure', 'databricks', 'snowflake'], 'libraries': ['pyspark'], 'programming': ['sql', 'nosql', 'python', 'scala']}</t>
        </is>
      </c>
    </row>
    <row r="37370">
      <c r="A37370" t="inlineStr">
        <is>
          <t>Data Scientist</t>
        </is>
      </c>
      <c r="B37370" t="inlineStr">
        <is>
          <t>Junior Data Scientist</t>
        </is>
      </c>
      <c r="C37370" t="inlineStr">
        <is>
          <t>Atlanta, GA</t>
        </is>
      </c>
      <c r="D37370" t="inlineStr">
        <is>
          <t>via LinkedIn</t>
        </is>
      </c>
      <c r="E37370" t="inlineStr">
        <is>
          <t>Full-time</t>
        </is>
      </c>
      <c r="F37370" t="b">
        <v>0</v>
      </c>
      <c r="G37370" t="inlineStr">
        <is>
          <t>Illinois, United States</t>
        </is>
      </c>
      <c r="H37370" s="2" t="n">
        <v>45443.79541666667</v>
      </c>
      <c r="I37370" t="b">
        <v>0</v>
      </c>
      <c r="J37370" t="b">
        <v>0</v>
      </c>
      <c r="K37370" t="inlineStr">
        <is>
          <t>United States</t>
        </is>
      </c>
      <c r="L37370" t="inlineStr"/>
      <c r="M37370" t="inlineStr"/>
      <c r="N37370" t="inlineStr"/>
      <c r="O37370" t="inlineStr">
        <is>
          <t>Team Remotely Inc</t>
        </is>
      </c>
      <c r="P37370" t="inlineStr">
        <is>
          <t>['python', 'pandas', 'numpy', 'matplotlib', 'pyspark']</t>
        </is>
      </c>
      <c r="Q37370" t="inlineStr">
        <is>
          <t>{'libraries': ['pandas', 'numpy', 'matplotlib', 'pyspark'], 'programming': ['python']}</t>
        </is>
      </c>
    </row>
    <row r="37371">
      <c r="A37371" t="inlineStr">
        <is>
          <t>Data Analyst</t>
        </is>
      </c>
      <c r="B37371" t="inlineStr">
        <is>
          <t>Data Analyst</t>
        </is>
      </c>
      <c r="C37371" t="inlineStr">
        <is>
          <t>Albany, NY</t>
        </is>
      </c>
      <c r="D37371" t="inlineStr">
        <is>
          <t>via Adzuna</t>
        </is>
      </c>
      <c r="E37371" t="inlineStr">
        <is>
          <t>Full-time</t>
        </is>
      </c>
      <c r="F37371" t="b">
        <v>0</v>
      </c>
      <c r="G37371" t="inlineStr">
        <is>
          <t>New York, United States</t>
        </is>
      </c>
      <c r="H37371" s="2" t="n">
        <v>45424.79185185185</v>
      </c>
      <c r="I37371" t="b">
        <v>0</v>
      </c>
      <c r="J37371" t="b">
        <v>0</v>
      </c>
      <c r="K37371" t="inlineStr">
        <is>
          <t>United States</t>
        </is>
      </c>
      <c r="L37371" t="inlineStr"/>
      <c r="M37371" t="inlineStr"/>
      <c r="N37371" t="inlineStr"/>
      <c r="O37371" t="inlineStr">
        <is>
          <t>ACS Consultancy Services</t>
        </is>
      </c>
      <c r="P37371" t="inlineStr">
        <is>
          <t>['sql', 'python', 'r', 'sas', 'sas', 'gdpr', 'tableau', 'power bi']</t>
        </is>
      </c>
      <c r="Q37371" t="inlineStr">
        <is>
          <t>{'analyst_tools': ['sas', 'tableau', 'power bi'], 'libraries': ['gdpr'], 'programming': ['sql', 'python', 'r', 'sas']}</t>
        </is>
      </c>
    </row>
    <row r="37372">
      <c r="A37372" t="inlineStr">
        <is>
          <t>Machine Learning Engineer</t>
        </is>
      </c>
      <c r="B37372" t="inlineStr">
        <is>
          <t>Process Improvement Analyst (m/w/d)</t>
        </is>
      </c>
      <c r="C37372" t="inlineStr">
        <is>
          <t>Hamburg, Germany</t>
        </is>
      </c>
      <c r="D37372" t="inlineStr">
        <is>
          <t>via XING</t>
        </is>
      </c>
      <c r="E37372" t="inlineStr">
        <is>
          <t>Part-time</t>
        </is>
      </c>
      <c r="F37372" t="b">
        <v>0</v>
      </c>
      <c r="G37372" t="inlineStr">
        <is>
          <t>Germany</t>
        </is>
      </c>
      <c r="H37372" s="2" t="n">
        <v>45419.80576388889</v>
      </c>
      <c r="I37372" t="b">
        <v>0</v>
      </c>
      <c r="J37372" t="b">
        <v>0</v>
      </c>
      <c r="K37372" t="inlineStr">
        <is>
          <t>Germany</t>
        </is>
      </c>
      <c r="L37372" t="inlineStr"/>
      <c r="M37372" t="inlineStr"/>
      <c r="N37372" t="inlineStr"/>
      <c r="O37372" t="inlineStr">
        <is>
          <t>Tchibo GmbH</t>
        </is>
      </c>
      <c r="P37372" t="inlineStr"/>
      <c r="Q37372" t="inlineStr"/>
    </row>
    <row r="37373">
      <c r="A37373" t="inlineStr">
        <is>
          <t>Data Engineer</t>
        </is>
      </c>
      <c r="B37373" t="inlineStr">
        <is>
          <t>Data Engineer (3+ Years Experience)</t>
        </is>
      </c>
      <c r="C37373" t="inlineStr">
        <is>
          <t>Denpasar, Denpasar City, Bali, Indonesia</t>
        </is>
      </c>
      <c r="D37373" t="inlineStr">
        <is>
          <t>via Indeed</t>
        </is>
      </c>
      <c r="E37373" t="inlineStr">
        <is>
          <t>Full-time and Contractor</t>
        </is>
      </c>
      <c r="F37373" t="b">
        <v>0</v>
      </c>
      <c r="G37373" t="inlineStr">
        <is>
          <t>Indonesia</t>
        </is>
      </c>
      <c r="H37373" s="2" t="n">
        <v>45442.81538194444</v>
      </c>
      <c r="I37373" t="b">
        <v>0</v>
      </c>
      <c r="J37373" t="b">
        <v>0</v>
      </c>
      <c r="K37373" t="inlineStr">
        <is>
          <t>Indonesia</t>
        </is>
      </c>
      <c r="L37373" t="inlineStr"/>
      <c r="M37373" t="inlineStr"/>
      <c r="N37373" t="inlineStr"/>
      <c r="O37373" t="inlineStr">
        <is>
          <t>Pabbl</t>
        </is>
      </c>
      <c r="P37373" t="inlineStr">
        <is>
          <t>['sql', 'mysql']</t>
        </is>
      </c>
      <c r="Q37373" t="inlineStr">
        <is>
          <t>{'databases': ['mysql'], 'programming': ['sql']}</t>
        </is>
      </c>
    </row>
    <row r="37374">
      <c r="A37374" t="inlineStr">
        <is>
          <t>Data Analyst</t>
        </is>
      </c>
      <c r="B37374" t="inlineStr">
        <is>
          <t>Data/CRM Analyst to Manager - 55k MAX (Finance Project)</t>
        </is>
      </c>
      <c r="C37374" t="inlineStr">
        <is>
          <t>Hong Kong</t>
        </is>
      </c>
      <c r="D37374" t="inlineStr">
        <is>
          <t>via 香港職缺 - Jooble</t>
        </is>
      </c>
      <c r="E37374" t="inlineStr">
        <is>
          <t>Full-time</t>
        </is>
      </c>
      <c r="F37374" t="b">
        <v>0</v>
      </c>
      <c r="G37374" t="inlineStr">
        <is>
          <t>Hong Kong</t>
        </is>
      </c>
      <c r="H37374" s="2" t="n">
        <v>45422.8253125</v>
      </c>
      <c r="I37374" t="b">
        <v>0</v>
      </c>
      <c r="J37374" t="b">
        <v>0</v>
      </c>
      <c r="K37374" t="inlineStr">
        <is>
          <t>Hong Kong</t>
        </is>
      </c>
      <c r="L37374" t="inlineStr"/>
      <c r="M37374" t="inlineStr"/>
      <c r="N37374" t="inlineStr"/>
      <c r="O37374" t="inlineStr">
        <is>
          <t>Robert Half</t>
        </is>
      </c>
      <c r="P37374" t="inlineStr">
        <is>
          <t>['sas', 'sas', 'python', 'sql', 'databricks', 'azure', 'express', 'word']</t>
        </is>
      </c>
      <c r="Q37374" t="inlineStr">
        <is>
          <t>{'analyst_tools': ['sas', 'word'], 'cloud': ['databricks', 'azure'], 'programming': ['sas', 'python', 'sql'], 'webframeworks': ['express']}</t>
        </is>
      </c>
    </row>
    <row r="37375">
      <c r="A37375" t="inlineStr">
        <is>
          <t>Senior Data Scientist</t>
        </is>
      </c>
      <c r="B37375" t="inlineStr">
        <is>
          <t>Senior Data Scientist 100% remote</t>
        </is>
      </c>
      <c r="C37375" t="inlineStr">
        <is>
          <t>Anywhere</t>
        </is>
      </c>
      <c r="D37375" t="inlineStr">
        <is>
          <t>via Adzuna.pl</t>
        </is>
      </c>
      <c r="E37375" t="inlineStr">
        <is>
          <t>Full-time</t>
        </is>
      </c>
      <c r="F37375" t="b">
        <v>1</v>
      </c>
      <c r="G37375" t="inlineStr">
        <is>
          <t>Poland</t>
        </is>
      </c>
      <c r="H37375" s="2" t="n">
        <v>45433.81547453703</v>
      </c>
      <c r="I37375" t="b">
        <v>0</v>
      </c>
      <c r="J37375" t="b">
        <v>0</v>
      </c>
      <c r="K37375" t="inlineStr">
        <is>
          <t>Poland</t>
        </is>
      </c>
      <c r="L37375" t="inlineStr"/>
      <c r="M37375" t="inlineStr"/>
      <c r="N37375" t="inlineStr"/>
      <c r="O37375" t="inlineStr">
        <is>
          <t>Crestt</t>
        </is>
      </c>
      <c r="P37375" t="inlineStr">
        <is>
          <t>['python', 'sql', 'snowflake']</t>
        </is>
      </c>
      <c r="Q37375" t="inlineStr">
        <is>
          <t>{'cloud': ['snowflake'], 'programming': ['python', 'sql']}</t>
        </is>
      </c>
    </row>
    <row r="37376">
      <c r="A37376" t="inlineStr">
        <is>
          <t>Data Scientist</t>
        </is>
      </c>
      <c r="B37376" t="inlineStr">
        <is>
          <t>Data Specialist</t>
        </is>
      </c>
      <c r="C37376" t="inlineStr">
        <is>
          <t>Brazil</t>
        </is>
      </c>
      <c r="D37376" t="inlineStr">
        <is>
          <t>via BeBee</t>
        </is>
      </c>
      <c r="E37376" t="inlineStr">
        <is>
          <t>Full-time</t>
        </is>
      </c>
      <c r="F37376" t="b">
        <v>0</v>
      </c>
      <c r="G37376" t="inlineStr">
        <is>
          <t>Brazil</t>
        </is>
      </c>
      <c r="H37376" s="2" t="n">
        <v>45443.80206018518</v>
      </c>
      <c r="I37376" t="b">
        <v>1</v>
      </c>
      <c r="J37376" t="b">
        <v>0</v>
      </c>
      <c r="K37376" t="inlineStr">
        <is>
          <t>Brazil</t>
        </is>
      </c>
      <c r="L37376" t="inlineStr"/>
      <c r="M37376" t="inlineStr"/>
      <c r="N37376" t="inlineStr"/>
      <c r="O37376" t="inlineStr">
        <is>
          <t>Enver</t>
        </is>
      </c>
      <c r="P37376" t="inlineStr">
        <is>
          <t>['sql', 'sheets', 'excel', 'tableau']</t>
        </is>
      </c>
      <c r="Q37376" t="inlineStr">
        <is>
          <t>{'analyst_tools': ['sheets', 'excel', 'tableau'], 'programming': ['sql']}</t>
        </is>
      </c>
    </row>
    <row r="37377">
      <c r="A37377" t="inlineStr">
        <is>
          <t>Senior Data Engineer</t>
        </is>
      </c>
      <c r="B37377" t="inlineStr">
        <is>
          <t>Senior Data Engineer - Remote- Start: Juni</t>
        </is>
      </c>
      <c r="C37377" t="inlineStr">
        <is>
          <t>Germany</t>
        </is>
      </c>
      <c r="D37377" t="inlineStr">
        <is>
          <t>via CareerBoard</t>
        </is>
      </c>
      <c r="E37377" t="inlineStr">
        <is>
          <t>Contractor and Temp work</t>
        </is>
      </c>
      <c r="F37377" t="b">
        <v>0</v>
      </c>
      <c r="G37377" t="inlineStr">
        <is>
          <t>Germany</t>
        </is>
      </c>
      <c r="H37377" s="2" t="n">
        <v>45429.80634259259</v>
      </c>
      <c r="I37377" t="b">
        <v>1</v>
      </c>
      <c r="J37377" t="b">
        <v>0</v>
      </c>
      <c r="K37377" t="inlineStr">
        <is>
          <t>Germany</t>
        </is>
      </c>
      <c r="L37377" t="inlineStr"/>
      <c r="M37377" t="inlineStr"/>
      <c r="N37377" t="inlineStr"/>
      <c r="O37377" t="inlineStr">
        <is>
          <t>Red - The Global SAP Solutions Provider</t>
        </is>
      </c>
      <c r="P37377" t="inlineStr">
        <is>
          <t>['sql', 'python', 'sap', 'git']</t>
        </is>
      </c>
      <c r="Q37377" t="inlineStr">
        <is>
          <t>{'analyst_tools': ['sap'], 'other': ['git'], 'programming': ['sql', 'python']}</t>
        </is>
      </c>
    </row>
    <row r="37378">
      <c r="A37378" t="inlineStr">
        <is>
          <t>Data Scientist</t>
        </is>
      </c>
      <c r="B37378" t="inlineStr">
        <is>
          <t>Data Scientist</t>
        </is>
      </c>
      <c r="C37378" t="inlineStr">
        <is>
          <t>Saudi Arabia</t>
        </is>
      </c>
      <c r="D37378" t="inlineStr">
        <is>
          <t>via BeBee</t>
        </is>
      </c>
      <c r="E37378" t="inlineStr">
        <is>
          <t>Full-time</t>
        </is>
      </c>
      <c r="F37378" t="b">
        <v>0</v>
      </c>
      <c r="G37378" t="inlineStr">
        <is>
          <t>Saudi Arabia</t>
        </is>
      </c>
      <c r="H37378" s="2" t="n">
        <v>45426.81625</v>
      </c>
      <c r="I37378" t="b">
        <v>0</v>
      </c>
      <c r="J37378" t="b">
        <v>0</v>
      </c>
      <c r="K37378" t="inlineStr">
        <is>
          <t>Saudi Arabia</t>
        </is>
      </c>
      <c r="L37378" t="inlineStr"/>
      <c r="M37378" t="inlineStr"/>
      <c r="N37378" t="inlineStr"/>
      <c r="O37378" t="inlineStr">
        <is>
          <t>Mimecast</t>
        </is>
      </c>
      <c r="P37378" t="inlineStr">
        <is>
          <t>['python', 'sql', 'snowflake', 'aws', 'scikit-learn', 'tensorflow']</t>
        </is>
      </c>
      <c r="Q37378" t="inlineStr">
        <is>
          <t>{'cloud': ['snowflake', 'aws'], 'libraries': ['scikit-learn', 'tensorflow'], 'programming': ['python', 'sql']}</t>
        </is>
      </c>
    </row>
    <row r="37379">
      <c r="A37379" t="inlineStr">
        <is>
          <t>Senior Data Scientist</t>
        </is>
      </c>
      <c r="B37379" t="inlineStr">
        <is>
          <t>Senior Expert Data Science</t>
        </is>
      </c>
      <c r="C37379" t="inlineStr">
        <is>
          <t>Hyderabad, Telangana, India</t>
        </is>
      </c>
      <c r="D37379" t="inlineStr">
        <is>
          <t>via LinkedIn</t>
        </is>
      </c>
      <c r="E37379" t="inlineStr">
        <is>
          <t>Full-time</t>
        </is>
      </c>
      <c r="F37379" t="b">
        <v>0</v>
      </c>
      <c r="G37379" t="inlineStr">
        <is>
          <t>India</t>
        </is>
      </c>
      <c r="H37379" s="2" t="n">
        <v>45442.81267361111</v>
      </c>
      <c r="I37379" t="b">
        <v>0</v>
      </c>
      <c r="J37379" t="b">
        <v>0</v>
      </c>
      <c r="K37379" t="inlineStr">
        <is>
          <t>India</t>
        </is>
      </c>
      <c r="L37379" t="inlineStr"/>
      <c r="M37379" t="inlineStr"/>
      <c r="N37379" t="inlineStr"/>
      <c r="O37379" t="inlineStr">
        <is>
          <t>Novartis</t>
        </is>
      </c>
      <c r="P37379" t="inlineStr">
        <is>
          <t>['python', 'r', 'hadoop']</t>
        </is>
      </c>
      <c r="Q37379" t="inlineStr">
        <is>
          <t>{'libraries': ['hadoop'], 'programming': ['python', 'r']}</t>
        </is>
      </c>
    </row>
    <row r="37380">
      <c r="A37380" t="inlineStr">
        <is>
          <t>Senior Data Scientist</t>
        </is>
      </c>
      <c r="B37380" t="inlineStr">
        <is>
          <t>Senior Data Scientist</t>
        </is>
      </c>
      <c r="C37380" t="inlineStr">
        <is>
          <t>Washington, DC</t>
        </is>
      </c>
      <c r="D37380" t="inlineStr">
        <is>
          <t>via Indeed</t>
        </is>
      </c>
      <c r="E37380" t="inlineStr">
        <is>
          <t>Full-time</t>
        </is>
      </c>
      <c r="F37380" t="b">
        <v>0</v>
      </c>
      <c r="G37380" t="inlineStr">
        <is>
          <t>Georgia</t>
        </is>
      </c>
      <c r="H37380" s="2" t="n">
        <v>45418.83643518519</v>
      </c>
      <c r="I37380" t="b">
        <v>0</v>
      </c>
      <c r="J37380" t="b">
        <v>0</v>
      </c>
      <c r="K37380" t="inlineStr">
        <is>
          <t>United States</t>
        </is>
      </c>
      <c r="L37380" t="inlineStr"/>
      <c r="M37380" t="inlineStr"/>
      <c r="N37380" t="inlineStr"/>
      <c r="O37380" t="inlineStr">
        <is>
          <t>Afiniti</t>
        </is>
      </c>
      <c r="P37380" t="inlineStr">
        <is>
          <t>['python', 'r', 'mysql']</t>
        </is>
      </c>
      <c r="Q37380" t="inlineStr">
        <is>
          <t>{'databases': ['mysql'], 'programming': ['python', 'r']}</t>
        </is>
      </c>
    </row>
    <row r="37381">
      <c r="A37381" t="inlineStr">
        <is>
          <t>Data Engineer</t>
        </is>
      </c>
      <c r="B37381" t="inlineStr">
        <is>
          <t>Data Engineer</t>
        </is>
      </c>
      <c r="C37381" t="inlineStr">
        <is>
          <t>Bulgaria</t>
        </is>
      </c>
      <c r="D37381" t="inlineStr">
        <is>
          <t>via EchoJobs</t>
        </is>
      </c>
      <c r="E37381" t="inlineStr">
        <is>
          <t>Full-time</t>
        </is>
      </c>
      <c r="F37381" t="b">
        <v>0</v>
      </c>
      <c r="G37381" t="inlineStr">
        <is>
          <t>Bulgaria</t>
        </is>
      </c>
      <c r="H37381" s="2" t="n">
        <v>45422.82003472222</v>
      </c>
      <c r="I37381" t="b">
        <v>0</v>
      </c>
      <c r="J37381" t="b">
        <v>0</v>
      </c>
      <c r="K37381" t="inlineStr">
        <is>
          <t>Bulgaria</t>
        </is>
      </c>
      <c r="L37381" t="inlineStr"/>
      <c r="M37381" t="inlineStr"/>
      <c r="N37381" t="inlineStr"/>
      <c r="O37381" t="inlineStr">
        <is>
          <t>The Coca-Cola Company</t>
        </is>
      </c>
      <c r="P37381" t="inlineStr">
        <is>
          <t>['sql', 'python', 'c#', 'scala', 'java', 'azure', 'pyspark', 'spark', 'power bi', 'dax', 'git']</t>
        </is>
      </c>
      <c r="Q37381" t="inlineStr">
        <is>
          <t>{'analyst_tools': ['power bi', 'dax'], 'cloud': ['azure'], 'libraries': ['pyspark', 'spark'], 'other': ['git'], 'programming': ['sql', 'python', 'c#', 'scala', 'java']}</t>
        </is>
      </c>
    </row>
    <row r="37382">
      <c r="A37382" t="inlineStr">
        <is>
          <t>Software Engineer</t>
        </is>
      </c>
      <c r="B37382" t="inlineStr">
        <is>
          <t>Principal Software Engineer - Data Lakes</t>
        </is>
      </c>
      <c r="C37382" t="inlineStr">
        <is>
          <t>Anywhere</t>
        </is>
      </c>
      <c r="D37382" t="inlineStr">
        <is>
          <t>via Built In</t>
        </is>
      </c>
      <c r="E37382" t="inlineStr">
        <is>
          <t>Full-time</t>
        </is>
      </c>
      <c r="F37382" t="b">
        <v>1</v>
      </c>
      <c r="G37382" t="inlineStr">
        <is>
          <t>Netherlands</t>
        </is>
      </c>
      <c r="H37382" s="2" t="n">
        <v>45420.81966435185</v>
      </c>
      <c r="I37382" t="b">
        <v>0</v>
      </c>
      <c r="J37382" t="b">
        <v>0</v>
      </c>
      <c r="K37382" t="inlineStr">
        <is>
          <t>Netherlands</t>
        </is>
      </c>
      <c r="L37382" t="inlineStr"/>
      <c r="M37382" t="inlineStr"/>
      <c r="N37382" t="inlineStr"/>
      <c r="O37382" t="inlineStr">
        <is>
          <t>Fivetran</t>
        </is>
      </c>
      <c r="P37382" t="inlineStr">
        <is>
          <t>['java', 'c++', 'go', 'aws', 'gcp', 'azure', 'kubernetes']</t>
        </is>
      </c>
      <c r="Q37382" t="inlineStr">
        <is>
          <t>{'cloud': ['aws', 'gcp', 'azure'], 'other': ['kubernetes'], 'programming': ['java', 'c++', 'go']}</t>
        </is>
      </c>
    </row>
    <row r="37383">
      <c r="A37383" t="inlineStr">
        <is>
          <t>Data Analyst</t>
        </is>
      </c>
      <c r="B37383" t="inlineStr">
        <is>
          <t>Analyst/ SCM Data</t>
        </is>
      </c>
      <c r="C37383" t="inlineStr">
        <is>
          <t>Kuala Lumpur, Federal Territory of Kuala Lumpur, Malaysia</t>
        </is>
      </c>
      <c r="D37383" t="inlineStr">
        <is>
          <t>via GrabJobs</t>
        </is>
      </c>
      <c r="E37383" t="inlineStr"/>
      <c r="F37383" t="b">
        <v>0</v>
      </c>
      <c r="G37383" t="inlineStr">
        <is>
          <t>Malaysia</t>
        </is>
      </c>
      <c r="H37383" s="2" t="n">
        <v>45424.8218287037</v>
      </c>
      <c r="I37383" t="b">
        <v>0</v>
      </c>
      <c r="J37383" t="b">
        <v>0</v>
      </c>
      <c r="K37383" t="inlineStr">
        <is>
          <t>Malaysia</t>
        </is>
      </c>
      <c r="L37383" t="inlineStr"/>
      <c r="M37383" t="inlineStr"/>
      <c r="N37383" t="inlineStr"/>
      <c r="O37383" t="inlineStr">
        <is>
          <t>Celestica Electronics (S) Pte Ltd</t>
        </is>
      </c>
      <c r="P37383" t="inlineStr">
        <is>
          <t>['excel']</t>
        </is>
      </c>
      <c r="Q37383" t="inlineStr">
        <is>
          <t>{'analyst_tools': ['excel']}</t>
        </is>
      </c>
    </row>
    <row r="37384">
      <c r="A37384" t="inlineStr">
        <is>
          <t>Data Engineer</t>
        </is>
      </c>
      <c r="B37384" t="inlineStr">
        <is>
          <t>Data engineering tech lead</t>
        </is>
      </c>
      <c r="C37384" t="inlineStr">
        <is>
          <t>South Africa</t>
        </is>
      </c>
      <c r="D37384" t="inlineStr">
        <is>
          <t>via LinkedIn</t>
        </is>
      </c>
      <c r="E37384" t="inlineStr">
        <is>
          <t>Full-time</t>
        </is>
      </c>
      <c r="F37384" t="b">
        <v>0</v>
      </c>
      <c r="G37384" t="inlineStr">
        <is>
          <t>South Africa</t>
        </is>
      </c>
      <c r="H37384" s="2" t="n">
        <v>45421.81146990741</v>
      </c>
      <c r="I37384" t="b">
        <v>0</v>
      </c>
      <c r="J37384" t="b">
        <v>0</v>
      </c>
      <c r="K37384" t="inlineStr">
        <is>
          <t>South Africa</t>
        </is>
      </c>
      <c r="L37384" t="inlineStr"/>
      <c r="M37384" t="inlineStr"/>
      <c r="N37384" t="inlineStr"/>
      <c r="O37384" t="inlineStr">
        <is>
          <t>Slipstream Data</t>
        </is>
      </c>
      <c r="P37384" t="inlineStr">
        <is>
          <t>['go', 'python', 't-sql', 'sql', 'mongodb', 'mongodb', 'sql server', 'aws', 'snowflake', 'oracle', 'redshift', 'azure', 'spark', 'pyspark', 'alteryx', 'ssis', 'power bi', 'tableau']</t>
        </is>
      </c>
      <c r="Q37384" t="inlineStr">
        <is>
          <t>{'analyst_tools': ['alteryx', 'ssis', 'power bi', 'tableau'], 'cloud': ['aws', 'snowflake', 'oracle', 'redshift', 'azure'], 'databases': ['mongodb', 'sql server'], 'libraries': ['spark', 'pyspark'], 'programming': ['go', 'python', 't-sql', 'sql', 'mongodb']}</t>
        </is>
      </c>
    </row>
    <row r="37385">
      <c r="A37385" t="inlineStr">
        <is>
          <t>Data Engineer</t>
        </is>
      </c>
      <c r="B37385" t="inlineStr">
        <is>
          <t>Data Engineer</t>
        </is>
      </c>
      <c r="C37385" t="inlineStr">
        <is>
          <t>Montevideo, Montevideo Department, Uruguay</t>
        </is>
      </c>
      <c r="D37385" t="inlineStr">
        <is>
          <t>via LinkedIn Uruguay</t>
        </is>
      </c>
      <c r="E37385" t="inlineStr">
        <is>
          <t>Full-time</t>
        </is>
      </c>
      <c r="F37385" t="b">
        <v>0</v>
      </c>
      <c r="G37385" t="inlineStr">
        <is>
          <t>Uruguay</t>
        </is>
      </c>
      <c r="H37385" s="2" t="n">
        <v>45415.82211805556</v>
      </c>
      <c r="I37385" t="b">
        <v>0</v>
      </c>
      <c r="J37385" t="b">
        <v>0</v>
      </c>
      <c r="K37385" t="inlineStr">
        <is>
          <t>Uruguay</t>
        </is>
      </c>
      <c r="L37385" t="inlineStr"/>
      <c r="M37385" t="inlineStr"/>
      <c r="N37385" t="inlineStr"/>
      <c r="O37385" t="inlineStr">
        <is>
          <t>Qualabs</t>
        </is>
      </c>
      <c r="P37385" t="inlineStr">
        <is>
          <t>['python', 'sql', 'databricks', 'aws', 'spark']</t>
        </is>
      </c>
      <c r="Q37385" t="inlineStr">
        <is>
          <t>{'cloud': ['databricks', 'aws'], 'libraries': ['spark'], 'programming': ['python', 'sql']}</t>
        </is>
      </c>
    </row>
    <row r="37386">
      <c r="A37386" t="inlineStr">
        <is>
          <t>Data Analyst</t>
        </is>
      </c>
      <c r="B37386" t="inlineStr">
        <is>
          <t>Data Analyst</t>
        </is>
      </c>
      <c r="C37386" t="inlineStr">
        <is>
          <t>Miami, FL</t>
        </is>
      </c>
      <c r="D37386" t="inlineStr">
        <is>
          <t>via Dice</t>
        </is>
      </c>
      <c r="E37386" t="inlineStr">
        <is>
          <t>Temp work</t>
        </is>
      </c>
      <c r="F37386" t="b">
        <v>0</v>
      </c>
      <c r="G37386" t="inlineStr">
        <is>
          <t>Florida, United States</t>
        </is>
      </c>
      <c r="H37386" s="2" t="n">
        <v>45425.79447916667</v>
      </c>
      <c r="I37386" t="b">
        <v>1</v>
      </c>
      <c r="J37386" t="b">
        <v>0</v>
      </c>
      <c r="K37386" t="inlineStr">
        <is>
          <t>United States</t>
        </is>
      </c>
      <c r="L37386" t="inlineStr"/>
      <c r="M37386" t="inlineStr"/>
      <c r="N37386" t="inlineStr"/>
      <c r="O37386" t="inlineStr">
        <is>
          <t>Godspeed Group</t>
        </is>
      </c>
      <c r="P37386" t="inlineStr">
        <is>
          <t>['sql', 'python', 'sql server', 'oracle', 'power bi', 'excel', 'sharepoint', 'powerpoint', 'ssis', 'ssrs', 'tableau']</t>
        </is>
      </c>
      <c r="Q37386" t="inlineStr">
        <is>
          <t>{'analyst_tools': ['power bi', 'excel', 'sharepoint', 'powerpoint', 'ssis', 'ssrs', 'tableau'], 'cloud': ['oracle'], 'databases': ['sql server'], 'programming': ['sql', 'python']}</t>
        </is>
      </c>
    </row>
    <row r="37387">
      <c r="A37387" t="inlineStr">
        <is>
          <t>Data Scientist</t>
        </is>
      </c>
      <c r="B37387" t="inlineStr">
        <is>
          <t>Sr Data Scientist</t>
        </is>
      </c>
      <c r="C37387" t="inlineStr">
        <is>
          <t>Deerfield, IL</t>
        </is>
      </c>
      <c r="D37387" t="inlineStr">
        <is>
          <t>via LinkedIn</t>
        </is>
      </c>
      <c r="E37387" t="inlineStr">
        <is>
          <t>Contractor</t>
        </is>
      </c>
      <c r="F37387" t="b">
        <v>0</v>
      </c>
      <c r="G37387" t="inlineStr">
        <is>
          <t>Illinois, United States</t>
        </is>
      </c>
      <c r="H37387" s="2" t="n">
        <v>45425.79399305556</v>
      </c>
      <c r="I37387" t="b">
        <v>0</v>
      </c>
      <c r="J37387" t="b">
        <v>0</v>
      </c>
      <c r="K37387" t="inlineStr">
        <is>
          <t>United States</t>
        </is>
      </c>
      <c r="L37387" t="inlineStr"/>
      <c r="M37387" t="inlineStr"/>
      <c r="N37387" t="inlineStr"/>
      <c r="O37387" t="inlineStr">
        <is>
          <t>The Judge Group</t>
        </is>
      </c>
      <c r="P37387" t="inlineStr">
        <is>
          <t>['python', 'snowflake', 'tableau']</t>
        </is>
      </c>
      <c r="Q37387" t="inlineStr">
        <is>
          <t>{'analyst_tools': ['tableau'], 'cloud': ['snowflake'], 'programming': ['python']}</t>
        </is>
      </c>
    </row>
    <row r="37388">
      <c r="A37388" t="inlineStr">
        <is>
          <t>Data Analyst</t>
        </is>
      </c>
      <c r="B37388" t="inlineStr">
        <is>
          <t>Data Analyst</t>
        </is>
      </c>
      <c r="C37388" t="inlineStr">
        <is>
          <t>Anywhere</t>
        </is>
      </c>
      <c r="D37388" t="inlineStr">
        <is>
          <t>via Indeed</t>
        </is>
      </c>
      <c r="E37388" t="inlineStr">
        <is>
          <t>Full-time</t>
        </is>
      </c>
      <c r="F37388" t="b">
        <v>1</v>
      </c>
      <c r="G37388" t="inlineStr">
        <is>
          <t>United Kingdom</t>
        </is>
      </c>
      <c r="H37388" s="2" t="n">
        <v>45420.80328703704</v>
      </c>
      <c r="I37388" t="b">
        <v>1</v>
      </c>
      <c r="J37388" t="b">
        <v>0</v>
      </c>
      <c r="K37388" t="inlineStr">
        <is>
          <t>United Kingdom</t>
        </is>
      </c>
      <c r="L37388" t="inlineStr"/>
      <c r="M37388" t="inlineStr"/>
      <c r="N37388" t="inlineStr"/>
      <c r="O37388" t="inlineStr">
        <is>
          <t>Public Sector Resourcing</t>
        </is>
      </c>
      <c r="P37388" t="inlineStr">
        <is>
          <t>['power bi']</t>
        </is>
      </c>
      <c r="Q37388" t="inlineStr">
        <is>
          <t>{'analyst_tools': ['power bi']}</t>
        </is>
      </c>
    </row>
    <row r="37389">
      <c r="A37389" t="inlineStr">
        <is>
          <t>Business Analyst</t>
        </is>
      </c>
      <c r="B37389" t="inlineStr">
        <is>
          <t>Business Intelligence Analyst</t>
        </is>
      </c>
      <c r="C37389" t="inlineStr">
        <is>
          <t>Panama City, Panama</t>
        </is>
      </c>
      <c r="D37389" t="inlineStr">
        <is>
          <t>via Trabajo.org - Vacantes De Empleo, Trabajo</t>
        </is>
      </c>
      <c r="E37389" t="inlineStr">
        <is>
          <t>Full-time</t>
        </is>
      </c>
      <c r="F37389" t="b">
        <v>0</v>
      </c>
      <c r="G37389" t="inlineStr">
        <is>
          <t>Panama</t>
        </is>
      </c>
      <c r="H37389" s="2" t="n">
        <v>45422.8350462963</v>
      </c>
      <c r="I37389" t="b">
        <v>1</v>
      </c>
      <c r="J37389" t="b">
        <v>0</v>
      </c>
      <c r="K37389" t="inlineStr">
        <is>
          <t>Panama</t>
        </is>
      </c>
      <c r="L37389" t="inlineStr"/>
      <c r="M37389" t="inlineStr"/>
      <c r="N37389" t="inlineStr"/>
      <c r="O37389" t="inlineStr">
        <is>
          <t>Neo Holding Group</t>
        </is>
      </c>
      <c r="P37389" t="inlineStr"/>
      <c r="Q37389" t="inlineStr"/>
    </row>
    <row r="37390">
      <c r="A37390" t="inlineStr">
        <is>
          <t>Data Engineer</t>
        </is>
      </c>
      <c r="B37390" t="inlineStr">
        <is>
          <t>Data Platform Engineer</t>
        </is>
      </c>
      <c r="C37390" t="inlineStr">
        <is>
          <t>Rzeszów, Poland</t>
        </is>
      </c>
      <c r="D37390" t="inlineStr">
        <is>
          <t>via Adzuna.pl</t>
        </is>
      </c>
      <c r="E37390" t="inlineStr">
        <is>
          <t>Full-time</t>
        </is>
      </c>
      <c r="F37390" t="b">
        <v>0</v>
      </c>
      <c r="G37390" t="inlineStr">
        <is>
          <t>Poland</t>
        </is>
      </c>
      <c r="H37390" s="2" t="n">
        <v>45440.82420138889</v>
      </c>
      <c r="I37390" t="b">
        <v>1</v>
      </c>
      <c r="J37390" t="b">
        <v>0</v>
      </c>
      <c r="K37390" t="inlineStr">
        <is>
          <t>Poland</t>
        </is>
      </c>
      <c r="L37390" t="inlineStr"/>
      <c r="M37390" t="inlineStr"/>
      <c r="N37390" t="inlineStr"/>
      <c r="O37390" t="inlineStr">
        <is>
          <t>ITDS</t>
        </is>
      </c>
      <c r="P37390" t="inlineStr">
        <is>
          <t>['python', 'scala', 'gcp', 'bigquery', 'airflow', 'spark']</t>
        </is>
      </c>
      <c r="Q37390" t="inlineStr">
        <is>
          <t>{'cloud': ['gcp', 'bigquery'], 'libraries': ['airflow', 'spark'], 'programming': ['python', 'scala']}</t>
        </is>
      </c>
    </row>
    <row r="37391">
      <c r="A37391" t="inlineStr">
        <is>
          <t>Senior Data Analyst</t>
        </is>
      </c>
      <c r="B37391" t="inlineStr">
        <is>
          <t>Senior Data Analyst</t>
        </is>
      </c>
      <c r="C37391" t="inlineStr">
        <is>
          <t>Bengaluru, Karnataka, India  (+1 other)</t>
        </is>
      </c>
      <c r="D37391" t="inlineStr">
        <is>
          <t>via EchoJobs</t>
        </is>
      </c>
      <c r="E37391" t="inlineStr">
        <is>
          <t>Full-time</t>
        </is>
      </c>
      <c r="F37391" t="b">
        <v>0</v>
      </c>
      <c r="G37391" t="inlineStr">
        <is>
          <t>India</t>
        </is>
      </c>
      <c r="H37391" s="2" t="n">
        <v>45430.79987268519</v>
      </c>
      <c r="I37391" t="b">
        <v>1</v>
      </c>
      <c r="J37391" t="b">
        <v>0</v>
      </c>
      <c r="K37391" t="inlineStr">
        <is>
          <t>India</t>
        </is>
      </c>
      <c r="L37391" t="inlineStr"/>
      <c r="M37391" t="inlineStr"/>
      <c r="N37391" t="inlineStr"/>
      <c r="O37391" t="inlineStr">
        <is>
          <t>Deliveroo</t>
        </is>
      </c>
      <c r="P37391" t="inlineStr">
        <is>
          <t>['sql', 'looker', 'tableau']</t>
        </is>
      </c>
      <c r="Q37391" t="inlineStr">
        <is>
          <t>{'analyst_tools': ['looker', 'tableau'], 'programming': ['sql']}</t>
        </is>
      </c>
    </row>
    <row r="37392">
      <c r="A37392" t="inlineStr">
        <is>
          <t>Software Engineer</t>
        </is>
      </c>
      <c r="B37392" t="inlineStr">
        <is>
          <t>Senior Software Engineer / Data Engineer - Threat Intelligence</t>
        </is>
      </c>
      <c r="C37392" t="inlineStr">
        <is>
          <t>Prague, Czechia</t>
        </is>
      </c>
      <c r="D37392" t="inlineStr">
        <is>
          <t>via Built In</t>
        </is>
      </c>
      <c r="E37392" t="inlineStr">
        <is>
          <t>Full-time</t>
        </is>
      </c>
      <c r="F37392" t="b">
        <v>0</v>
      </c>
      <c r="G37392" t="inlineStr">
        <is>
          <t>Czechia</t>
        </is>
      </c>
      <c r="H37392" s="2" t="n">
        <v>45420.80585648148</v>
      </c>
      <c r="I37392" t="b">
        <v>1</v>
      </c>
      <c r="J37392" t="b">
        <v>0</v>
      </c>
      <c r="K37392" t="inlineStr">
        <is>
          <t>Czechia</t>
        </is>
      </c>
      <c r="L37392" t="inlineStr"/>
      <c r="M37392" t="inlineStr"/>
      <c r="N37392" t="inlineStr"/>
      <c r="O37392" t="inlineStr">
        <is>
          <t>SentinelOne</t>
        </is>
      </c>
      <c r="P37392" t="inlineStr">
        <is>
          <t>['python', 'aws', 'gcp', 'windows', 'terraform']</t>
        </is>
      </c>
      <c r="Q37392" t="inlineStr">
        <is>
          <t>{'cloud': ['aws', 'gcp'], 'os': ['windows'], 'other': ['terraform'], 'programming': ['python']}</t>
        </is>
      </c>
    </row>
    <row r="37393">
      <c r="A37393" t="inlineStr">
        <is>
          <t>Data Engineer</t>
        </is>
      </c>
      <c r="B37393" t="inlineStr">
        <is>
          <t>Data Engineer</t>
        </is>
      </c>
      <c r="C37393" t="inlineStr">
        <is>
          <t>Bloomington, MN</t>
        </is>
      </c>
      <c r="D37393" t="inlineStr">
        <is>
          <t>via Built In</t>
        </is>
      </c>
      <c r="E37393" t="inlineStr">
        <is>
          <t>Full-time</t>
        </is>
      </c>
      <c r="F37393" t="b">
        <v>0</v>
      </c>
      <c r="G37393" t="inlineStr">
        <is>
          <t>Georgia</t>
        </is>
      </c>
      <c r="H37393" s="2" t="n">
        <v>45429.81674768519</v>
      </c>
      <c r="I37393" t="b">
        <v>0</v>
      </c>
      <c r="J37393" t="b">
        <v>1</v>
      </c>
      <c r="K37393" t="inlineStr">
        <is>
          <t>United States</t>
        </is>
      </c>
      <c r="L37393" t="inlineStr"/>
      <c r="M37393" t="inlineStr"/>
      <c r="N37393" t="inlineStr"/>
      <c r="O37393" t="inlineStr">
        <is>
          <t>Dairy Queen</t>
        </is>
      </c>
      <c r="P37393" t="inlineStr">
        <is>
          <t>['go', 'python', 'sql', 'azure', 'github']</t>
        </is>
      </c>
      <c r="Q37393" t="inlineStr">
        <is>
          <t>{'cloud': ['azure'], 'other': ['github'], 'programming': ['go', 'python', 'sql']}</t>
        </is>
      </c>
    </row>
    <row r="37394">
      <c r="A37394" t="inlineStr">
        <is>
          <t>Data Analyst</t>
        </is>
      </c>
      <c r="B37394" t="inlineStr">
        <is>
          <t>Business Intelligence Engineer</t>
        </is>
      </c>
      <c r="C37394" t="inlineStr">
        <is>
          <t>Ontario, Canada</t>
        </is>
      </c>
      <c r="D37394" t="inlineStr">
        <is>
          <t>via LinkedIn</t>
        </is>
      </c>
      <c r="E37394" t="inlineStr">
        <is>
          <t>Full-time</t>
        </is>
      </c>
      <c r="F37394" t="b">
        <v>0</v>
      </c>
      <c r="G37394" t="inlineStr">
        <is>
          <t>Canada</t>
        </is>
      </c>
      <c r="H37394" s="2" t="n">
        <v>45435.8163425926</v>
      </c>
      <c r="I37394" t="b">
        <v>0</v>
      </c>
      <c r="J37394" t="b">
        <v>0</v>
      </c>
      <c r="K37394" t="inlineStr">
        <is>
          <t>Canada</t>
        </is>
      </c>
      <c r="L37394" t="inlineStr"/>
      <c r="M37394" t="inlineStr"/>
      <c r="N37394" t="inlineStr"/>
      <c r="O37394" t="inlineStr">
        <is>
          <t>Jooble</t>
        </is>
      </c>
      <c r="P37394" t="inlineStr">
        <is>
          <t>['sql', 'python', 'power bi', 'looker']</t>
        </is>
      </c>
      <c r="Q37394" t="inlineStr">
        <is>
          <t>{'analyst_tools': ['power bi', 'looker'], 'programming': ['sql', 'python']}</t>
        </is>
      </c>
    </row>
    <row r="37395">
      <c r="A37395" t="inlineStr">
        <is>
          <t>Data Analyst</t>
        </is>
      </c>
      <c r="B37395" t="inlineStr">
        <is>
          <t>Data Analyst</t>
        </is>
      </c>
      <c r="C37395" t="inlineStr">
        <is>
          <t>Guadalajara, Jalisco, Mexico</t>
        </is>
      </c>
      <c r="D37395" t="inlineStr">
        <is>
          <t>via LinkedIn</t>
        </is>
      </c>
      <c r="E37395" t="inlineStr">
        <is>
          <t>Full-time</t>
        </is>
      </c>
      <c r="F37395" t="b">
        <v>0</v>
      </c>
      <c r="G37395" t="inlineStr">
        <is>
          <t>Mexico</t>
        </is>
      </c>
      <c r="H37395" s="2" t="n">
        <v>45421.80412037037</v>
      </c>
      <c r="I37395" t="b">
        <v>1</v>
      </c>
      <c r="J37395" t="b">
        <v>0</v>
      </c>
      <c r="K37395" t="inlineStr">
        <is>
          <t>Mexico</t>
        </is>
      </c>
      <c r="L37395" t="inlineStr"/>
      <c r="M37395" t="inlineStr"/>
      <c r="N37395" t="inlineStr"/>
      <c r="O37395" t="inlineStr">
        <is>
          <t>Data Genius</t>
        </is>
      </c>
      <c r="P37395" t="inlineStr"/>
      <c r="Q37395" t="inlineStr"/>
    </row>
    <row r="37396">
      <c r="A37396" t="inlineStr">
        <is>
          <t>Senior Data Engineer</t>
        </is>
      </c>
      <c r="B37396" t="inlineStr">
        <is>
          <t>Senior Data Engineer</t>
        </is>
      </c>
      <c r="C37396" t="inlineStr">
        <is>
          <t>Anywhere</t>
        </is>
      </c>
      <c r="D37396" t="inlineStr">
        <is>
          <t>via LinkedIn</t>
        </is>
      </c>
      <c r="E37396" t="inlineStr">
        <is>
          <t>Contractor</t>
        </is>
      </c>
      <c r="F37396" t="b">
        <v>1</v>
      </c>
      <c r="G37396" t="inlineStr">
        <is>
          <t>Brazil</t>
        </is>
      </c>
      <c r="H37396" s="2" t="n">
        <v>45414.80797453703</v>
      </c>
      <c r="I37396" t="b">
        <v>1</v>
      </c>
      <c r="J37396" t="b">
        <v>0</v>
      </c>
      <c r="K37396" t="inlineStr">
        <is>
          <t>Brazil</t>
        </is>
      </c>
      <c r="L37396" t="inlineStr"/>
      <c r="M37396" t="inlineStr"/>
      <c r="N37396" t="inlineStr"/>
      <c r="O37396" t="inlineStr">
        <is>
          <t>Pyramid Consulting, Inc</t>
        </is>
      </c>
      <c r="P37396" t="inlineStr">
        <is>
          <t>['sql', 'python', 'aws', 'snowflake', 'airflow']</t>
        </is>
      </c>
      <c r="Q37396" t="inlineStr">
        <is>
          <t>{'cloud': ['aws', 'snowflake'], 'libraries': ['airflow'], 'programming': ['sql', 'python']}</t>
        </is>
      </c>
    </row>
    <row r="37397">
      <c r="A37397" t="inlineStr">
        <is>
          <t>Senior Data Scientist</t>
        </is>
      </c>
      <c r="B37397" t="inlineStr">
        <is>
          <t>Sr. Data Scientist Architect</t>
        </is>
      </c>
      <c r="C37397" t="inlineStr">
        <is>
          <t>Anywhere</t>
        </is>
      </c>
      <c r="D37397" t="inlineStr">
        <is>
          <t>via Indeed</t>
        </is>
      </c>
      <c r="E37397" t="inlineStr">
        <is>
          <t>Contractor</t>
        </is>
      </c>
      <c r="F37397" t="b">
        <v>1</v>
      </c>
      <c r="G37397" t="inlineStr">
        <is>
          <t>California, United States</t>
        </is>
      </c>
      <c r="H37397" s="2" t="n">
        <v>45419.79414351852</v>
      </c>
      <c r="I37397" t="b">
        <v>0</v>
      </c>
      <c r="J37397" t="b">
        <v>1</v>
      </c>
      <c r="K37397" t="inlineStr">
        <is>
          <t>United States</t>
        </is>
      </c>
      <c r="L37397" t="inlineStr">
        <is>
          <t>hour</t>
        </is>
      </c>
      <c r="M37397" t="inlineStr"/>
      <c r="N37397" t="n">
        <v>75.47999572753906</v>
      </c>
      <c r="O37397" t="inlineStr">
        <is>
          <t>Wallero Technologies</t>
        </is>
      </c>
      <c r="P37397" t="inlineStr">
        <is>
          <t>['python', 'r', 'matplotlib', 'tableau', 'power bi']</t>
        </is>
      </c>
      <c r="Q37397" t="inlineStr">
        <is>
          <t>{'analyst_tools': ['tableau', 'power bi'], 'libraries': ['matplotlib'], 'programming': ['python', 'r']}</t>
        </is>
      </c>
    </row>
    <row r="37398">
      <c r="A37398" t="inlineStr">
        <is>
          <t>Data Engineer</t>
        </is>
      </c>
      <c r="B37398" t="inlineStr">
        <is>
          <t>Data Engineer</t>
        </is>
      </c>
      <c r="C37398" t="inlineStr">
        <is>
          <t>Manchester, UK</t>
        </is>
      </c>
      <c r="D37398" t="inlineStr">
        <is>
          <t>via LinkedIn</t>
        </is>
      </c>
      <c r="E37398" t="inlineStr">
        <is>
          <t>Full-time</t>
        </is>
      </c>
      <c r="F37398" t="b">
        <v>0</v>
      </c>
      <c r="G37398" t="inlineStr">
        <is>
          <t>United Kingdom</t>
        </is>
      </c>
      <c r="H37398" s="2" t="n">
        <v>45419.80171296297</v>
      </c>
      <c r="I37398" t="b">
        <v>1</v>
      </c>
      <c r="J37398" t="b">
        <v>0</v>
      </c>
      <c r="K37398" t="inlineStr">
        <is>
          <t>United Kingdom</t>
        </is>
      </c>
      <c r="L37398" t="inlineStr"/>
      <c r="M37398" t="inlineStr"/>
      <c r="N37398" t="inlineStr"/>
      <c r="O37398" t="inlineStr">
        <is>
          <t>Kennedys</t>
        </is>
      </c>
      <c r="P37398" t="inlineStr">
        <is>
          <t>['sql', 'postgresql', 'azure', 'databricks', 'power bi']</t>
        </is>
      </c>
      <c r="Q37398" t="inlineStr">
        <is>
          <t>{'analyst_tools': ['power bi'], 'cloud': ['azure', 'databricks'], 'databases': ['postgresql'], 'programming': ['sql']}</t>
        </is>
      </c>
    </row>
    <row r="37399">
      <c r="A37399" t="inlineStr">
        <is>
          <t>Data Engineer</t>
        </is>
      </c>
      <c r="B37399" t="inlineStr">
        <is>
          <t>AWS Data Engineer</t>
        </is>
      </c>
      <c r="C37399" t="inlineStr">
        <is>
          <t>South Africa</t>
        </is>
      </c>
      <c r="D37399" t="inlineStr">
        <is>
          <t>via LinkedIn</t>
        </is>
      </c>
      <c r="E37399" t="inlineStr">
        <is>
          <t>Contractor</t>
        </is>
      </c>
      <c r="F37399" t="b">
        <v>0</v>
      </c>
      <c r="G37399" t="inlineStr">
        <is>
          <t>South Africa</t>
        </is>
      </c>
      <c r="H37399" s="2" t="n">
        <v>45433.84891203704</v>
      </c>
      <c r="I37399" t="b">
        <v>1</v>
      </c>
      <c r="J37399" t="b">
        <v>0</v>
      </c>
      <c r="K37399" t="inlineStr">
        <is>
          <t>South Africa</t>
        </is>
      </c>
      <c r="L37399" t="inlineStr"/>
      <c r="M37399" t="inlineStr"/>
      <c r="N37399" t="inlineStr"/>
      <c r="O37399" t="inlineStr">
        <is>
          <t>ThirdEye IT Consulting Services (Pty) Ltd</t>
        </is>
      </c>
      <c r="P37399" t="inlineStr">
        <is>
          <t>['python', 'aws', 'azure', 'terraform']</t>
        </is>
      </c>
      <c r="Q37399" t="inlineStr">
        <is>
          <t>{'cloud': ['aws', 'azure'], 'other': ['terraform'], 'programming': ['python']}</t>
        </is>
      </c>
    </row>
    <row r="37400">
      <c r="A37400" t="inlineStr">
        <is>
          <t>Data Analyst</t>
        </is>
      </c>
      <c r="B37400" t="inlineStr">
        <is>
          <t>Data Analyst - Johannesburg</t>
        </is>
      </c>
      <c r="C37400" t="inlineStr">
        <is>
          <t>Johannesburg, South Africa</t>
        </is>
      </c>
      <c r="D37400" t="inlineStr">
        <is>
          <t>via LinkedIn</t>
        </is>
      </c>
      <c r="E37400" t="inlineStr">
        <is>
          <t>Full-time</t>
        </is>
      </c>
      <c r="F37400" t="b">
        <v>0</v>
      </c>
      <c r="G37400" t="inlineStr">
        <is>
          <t>South Africa</t>
        </is>
      </c>
      <c r="H37400" s="2" t="n">
        <v>45425.81445601852</v>
      </c>
      <c r="I37400" t="b">
        <v>1</v>
      </c>
      <c r="J37400" t="b">
        <v>0</v>
      </c>
      <c r="K37400" t="inlineStr">
        <is>
          <t>South Africa</t>
        </is>
      </c>
      <c r="L37400" t="inlineStr"/>
      <c r="M37400" t="inlineStr"/>
      <c r="N37400" t="inlineStr"/>
      <c r="O37400" t="inlineStr">
        <is>
          <t>Skill Farm</t>
        </is>
      </c>
      <c r="P37400" t="inlineStr"/>
      <c r="Q37400" t="inlineStr"/>
    </row>
    <row r="37401">
      <c r="A37401" t="inlineStr">
        <is>
          <t>Data Engineer</t>
        </is>
      </c>
      <c r="B37401" t="inlineStr">
        <is>
          <t>Lead Data Engineer</t>
        </is>
      </c>
      <c r="C37401" t="inlineStr">
        <is>
          <t>Anywhere</t>
        </is>
      </c>
      <c r="D37401" t="inlineStr">
        <is>
          <t>via LinkedIn</t>
        </is>
      </c>
      <c r="E37401" t="inlineStr">
        <is>
          <t>Full-time</t>
        </is>
      </c>
      <c r="F37401" t="b">
        <v>1</v>
      </c>
      <c r="G37401" t="inlineStr">
        <is>
          <t>India</t>
        </is>
      </c>
      <c r="H37401" s="2" t="n">
        <v>45440.81722222222</v>
      </c>
      <c r="I37401" t="b">
        <v>1</v>
      </c>
      <c r="J37401" t="b">
        <v>0</v>
      </c>
      <c r="K37401" t="inlineStr">
        <is>
          <t>India</t>
        </is>
      </c>
      <c r="L37401" t="inlineStr"/>
      <c r="M37401" t="inlineStr"/>
      <c r="N37401" t="inlineStr"/>
      <c r="O37401" t="inlineStr">
        <is>
          <t>Greymatter Innovationz</t>
        </is>
      </c>
      <c r="P37401" t="inlineStr">
        <is>
          <t>['sql', 'nosql', 'mysql', 'elasticsearch', 'aws', 'azure', 'databricks', 'redshift', 'snowflake', 'spark', 'kafka']</t>
        </is>
      </c>
      <c r="Q37401" t="inlineStr">
        <is>
          <t>{'cloud': ['aws', 'azure', 'databricks', 'redshift', 'snowflake'], 'databases': ['mysql', 'elasticsearch'], 'libraries': ['spark', 'kafka'], 'programming': ['sql', 'nosql']}</t>
        </is>
      </c>
    </row>
    <row r="37402">
      <c r="A37402" t="inlineStr">
        <is>
          <t>Data Scientist</t>
        </is>
      </c>
      <c r="B37402" t="inlineStr">
        <is>
          <t>Hybrid Job Opportunity - Data Scientist - Baltimore, MD</t>
        </is>
      </c>
      <c r="C37402" t="inlineStr">
        <is>
          <t>Baltimore, MD</t>
        </is>
      </c>
      <c r="D37402" t="inlineStr">
        <is>
          <t>via LinkedIn</t>
        </is>
      </c>
      <c r="E37402" t="inlineStr">
        <is>
          <t>Contractor</t>
        </is>
      </c>
      <c r="F37402" t="b">
        <v>0</v>
      </c>
      <c r="G37402" t="inlineStr">
        <is>
          <t>New York, United States</t>
        </is>
      </c>
      <c r="H37402" s="2" t="n">
        <v>45425.7946875</v>
      </c>
      <c r="I37402" t="b">
        <v>0</v>
      </c>
      <c r="J37402" t="b">
        <v>0</v>
      </c>
      <c r="K37402" t="inlineStr">
        <is>
          <t>United States</t>
        </is>
      </c>
      <c r="L37402" t="inlineStr"/>
      <c r="M37402" t="inlineStr"/>
      <c r="N37402" t="inlineStr"/>
      <c r="O37402" t="inlineStr">
        <is>
          <t>Donato Technologies, Inc.</t>
        </is>
      </c>
      <c r="P37402" t="inlineStr">
        <is>
          <t>['javascript', 'azure', 'nltk', 'tensorflow', 'pytorch', 'scikit-learn']</t>
        </is>
      </c>
      <c r="Q37402" t="inlineStr">
        <is>
          <t>{'cloud': ['azure'], 'libraries': ['nltk', 'tensorflow', 'pytorch', 'scikit-learn'], 'programming': ['javascript']}</t>
        </is>
      </c>
    </row>
    <row r="37403">
      <c r="A37403" t="inlineStr">
        <is>
          <t>Data Analyst</t>
        </is>
      </c>
      <c r="B37403" t="inlineStr">
        <is>
          <t>Data Analyst</t>
        </is>
      </c>
      <c r="C37403" t="inlineStr">
        <is>
          <t>Anywhere</t>
        </is>
      </c>
      <c r="D37403" t="inlineStr">
        <is>
          <t>via Jobgether</t>
        </is>
      </c>
      <c r="E37403" t="inlineStr">
        <is>
          <t>Full-time</t>
        </is>
      </c>
      <c r="F37403" t="b">
        <v>1</v>
      </c>
      <c r="G37403" t="inlineStr">
        <is>
          <t>Texas, United States</t>
        </is>
      </c>
      <c r="H37403" s="2" t="n">
        <v>45442.7922800926</v>
      </c>
      <c r="I37403" t="b">
        <v>0</v>
      </c>
      <c r="J37403" t="b">
        <v>1</v>
      </c>
      <c r="K37403" t="inlineStr">
        <is>
          <t>United States</t>
        </is>
      </c>
      <c r="L37403" t="inlineStr">
        <is>
          <t>year</t>
        </is>
      </c>
      <c r="M37403" t="n">
        <v>66750</v>
      </c>
      <c r="N37403" t="inlineStr"/>
      <c r="O37403" t="inlineStr">
        <is>
          <t>Modivcare</t>
        </is>
      </c>
      <c r="P37403" t="inlineStr">
        <is>
          <t>['sql', 'python', 'r', 'excel', 'tableau']</t>
        </is>
      </c>
      <c r="Q37403" t="inlineStr">
        <is>
          <t>{'analyst_tools': ['excel', 'tableau'], 'programming': ['sql', 'python', 'r']}</t>
        </is>
      </c>
    </row>
    <row r="37404">
      <c r="A37404" t="inlineStr">
        <is>
          <t>Data Scientist</t>
        </is>
      </c>
      <c r="B37404" t="inlineStr">
        <is>
          <t>Junior Data Scientist</t>
        </is>
      </c>
      <c r="C37404" t="inlineStr">
        <is>
          <t>Mexico City, CDMX, Mexico</t>
        </is>
      </c>
      <c r="D37404" t="inlineStr">
        <is>
          <t>via LinkedIn</t>
        </is>
      </c>
      <c r="E37404" t="inlineStr">
        <is>
          <t>Full-time</t>
        </is>
      </c>
      <c r="F37404" t="b">
        <v>0</v>
      </c>
      <c r="G37404" t="inlineStr">
        <is>
          <t>Mexico</t>
        </is>
      </c>
      <c r="H37404" s="2" t="n">
        <v>45429.80315972222</v>
      </c>
      <c r="I37404" t="b">
        <v>0</v>
      </c>
      <c r="J37404" t="b">
        <v>0</v>
      </c>
      <c r="K37404" t="inlineStr">
        <is>
          <t>Mexico</t>
        </is>
      </c>
      <c r="L37404" t="inlineStr"/>
      <c r="M37404" t="inlineStr"/>
      <c r="N37404" t="inlineStr"/>
      <c r="O37404" t="inlineStr">
        <is>
          <t>Avahi</t>
        </is>
      </c>
      <c r="P37404" t="inlineStr">
        <is>
          <t>['python', 'aws', 'pytorch']</t>
        </is>
      </c>
      <c r="Q37404" t="inlineStr">
        <is>
          <t>{'cloud': ['aws'], 'libraries': ['pytorch'], 'programming': ['python']}</t>
        </is>
      </c>
    </row>
    <row r="37405">
      <c r="A37405" t="inlineStr">
        <is>
          <t>Data Engineer</t>
        </is>
      </c>
      <c r="B37405" t="inlineStr">
        <is>
          <t>Data Engineer Lead</t>
        </is>
      </c>
      <c r="C37405" t="inlineStr">
        <is>
          <t>Mason, OH</t>
        </is>
      </c>
      <c r="D37405" t="inlineStr">
        <is>
          <t>via LinkedIn</t>
        </is>
      </c>
      <c r="E37405" t="inlineStr">
        <is>
          <t>Contractor</t>
        </is>
      </c>
      <c r="F37405" t="b">
        <v>0</v>
      </c>
      <c r="G37405" t="inlineStr">
        <is>
          <t>California, United States</t>
        </is>
      </c>
      <c r="H37405" s="2" t="n">
        <v>45429.7966087963</v>
      </c>
      <c r="I37405" t="b">
        <v>0</v>
      </c>
      <c r="J37405" t="b">
        <v>0</v>
      </c>
      <c r="K37405" t="inlineStr">
        <is>
          <t>United States</t>
        </is>
      </c>
      <c r="L37405" t="inlineStr"/>
      <c r="M37405" t="inlineStr"/>
      <c r="N37405" t="inlineStr"/>
      <c r="O37405" t="inlineStr">
        <is>
          <t>All IT Solutions</t>
        </is>
      </c>
      <c r="P37405" t="inlineStr">
        <is>
          <t>['nosql', 'sql', 'python', 'shell', 'hadoop', 'spark', 'unix']</t>
        </is>
      </c>
      <c r="Q37405" t="inlineStr">
        <is>
          <t>{'libraries': ['hadoop', 'spark'], 'os': ['unix'], 'programming': ['nosql', 'sql', 'python', 'shell']}</t>
        </is>
      </c>
    </row>
    <row r="37406">
      <c r="A37406" t="inlineStr">
        <is>
          <t>Data Engineer</t>
        </is>
      </c>
      <c r="B37406" t="inlineStr">
        <is>
          <t>Data Engineer Developer Python</t>
        </is>
      </c>
      <c r="C37406" t="inlineStr">
        <is>
          <t>Bocaddon, Looe, UK</t>
        </is>
      </c>
      <c r="D37406" t="inlineStr">
        <is>
          <t>via Jora UK</t>
        </is>
      </c>
      <c r="E37406" t="inlineStr">
        <is>
          <t>Full-time</t>
        </is>
      </c>
      <c r="F37406" t="b">
        <v>0</v>
      </c>
      <c r="G37406" t="inlineStr">
        <is>
          <t>United Kingdom</t>
        </is>
      </c>
      <c r="H37406" s="2" t="n">
        <v>45418.80662037037</v>
      </c>
      <c r="I37406" t="b">
        <v>1</v>
      </c>
      <c r="J37406" t="b">
        <v>0</v>
      </c>
      <c r="K37406" t="inlineStr">
        <is>
          <t>United Kingdom</t>
        </is>
      </c>
      <c r="L37406" t="inlineStr"/>
      <c r="M37406" t="inlineStr"/>
      <c r="N37406" t="inlineStr"/>
      <c r="O37406" t="inlineStr">
        <is>
          <t>Allianz Insurance Plc Careers</t>
        </is>
      </c>
      <c r="P37406" t="inlineStr">
        <is>
          <t>['python', 'sql']</t>
        </is>
      </c>
      <c r="Q37406" t="inlineStr">
        <is>
          <t>{'programming': ['python', 'sql']}</t>
        </is>
      </c>
    </row>
    <row r="37407">
      <c r="A37407" t="inlineStr">
        <is>
          <t>Data Engineer</t>
        </is>
      </c>
      <c r="B37407" t="inlineStr">
        <is>
          <t>Junior Data Engineer</t>
        </is>
      </c>
      <c r="C37407" t="inlineStr">
        <is>
          <t>Anywhere</t>
        </is>
      </c>
      <c r="D37407" t="inlineStr">
        <is>
          <t>via LinkedIn</t>
        </is>
      </c>
      <c r="E37407" t="inlineStr">
        <is>
          <t>Full-time</t>
        </is>
      </c>
      <c r="F37407" t="b">
        <v>1</v>
      </c>
      <c r="G37407" t="inlineStr">
        <is>
          <t>Canada</t>
        </is>
      </c>
      <c r="H37407" s="2" t="n">
        <v>45413.80564814815</v>
      </c>
      <c r="I37407" t="b">
        <v>0</v>
      </c>
      <c r="J37407" t="b">
        <v>0</v>
      </c>
      <c r="K37407" t="inlineStr">
        <is>
          <t>Canada</t>
        </is>
      </c>
      <c r="L37407" t="inlineStr"/>
      <c r="M37407" t="inlineStr"/>
      <c r="N37407" t="inlineStr"/>
      <c r="O37407" t="inlineStr">
        <is>
          <t>Dexian Inc</t>
        </is>
      </c>
      <c r="P37407" t="inlineStr">
        <is>
          <t>['python', 'java', 'sql', 'databricks', 'azure', 'kafka', 'pyspark']</t>
        </is>
      </c>
      <c r="Q37407" t="inlineStr">
        <is>
          <t>{'cloud': ['databricks', 'azure'], 'libraries': ['kafka', 'pyspark'], 'programming': ['python', 'java', 'sql']}</t>
        </is>
      </c>
    </row>
    <row r="37408">
      <c r="A37408" t="inlineStr">
        <is>
          <t>Software Engineer</t>
        </is>
      </c>
      <c r="B37408" t="inlineStr">
        <is>
          <t>Senior Software Engineer, Platform</t>
        </is>
      </c>
      <c r="C37408" t="inlineStr">
        <is>
          <t>Tel Aviv-Yafo, Israel</t>
        </is>
      </c>
      <c r="D37408" t="inlineStr">
        <is>
          <t>via LinkedIn</t>
        </is>
      </c>
      <c r="E37408" t="inlineStr">
        <is>
          <t>Full-time</t>
        </is>
      </c>
      <c r="F37408" t="b">
        <v>0</v>
      </c>
      <c r="G37408" t="inlineStr">
        <is>
          <t>Israel</t>
        </is>
      </c>
      <c r="H37408" s="2" t="n">
        <v>45421.81185185185</v>
      </c>
      <c r="I37408" t="b">
        <v>1</v>
      </c>
      <c r="J37408" t="b">
        <v>0</v>
      </c>
      <c r="K37408" t="inlineStr">
        <is>
          <t>Israel</t>
        </is>
      </c>
      <c r="L37408" t="inlineStr"/>
      <c r="M37408" t="inlineStr"/>
      <c r="N37408" t="inlineStr"/>
      <c r="O37408" t="inlineStr">
        <is>
          <t>WEKA</t>
        </is>
      </c>
      <c r="P37408" t="inlineStr">
        <is>
          <t>['linux']</t>
        </is>
      </c>
      <c r="Q37408" t="inlineStr">
        <is>
          <t>{'os': ['linux']}</t>
        </is>
      </c>
    </row>
    <row r="37409">
      <c r="A37409" t="inlineStr">
        <is>
          <t>Business Analyst</t>
        </is>
      </c>
      <c r="B37409" t="inlineStr">
        <is>
          <t>Reporting Analyst</t>
        </is>
      </c>
      <c r="C37409" t="inlineStr">
        <is>
          <t>Anywhere</t>
        </is>
      </c>
      <c r="D37409" t="inlineStr">
        <is>
          <t>via LinkedIn</t>
        </is>
      </c>
      <c r="E37409" t="inlineStr">
        <is>
          <t>Full-time</t>
        </is>
      </c>
      <c r="F37409" t="b">
        <v>1</v>
      </c>
      <c r="G37409" t="inlineStr">
        <is>
          <t>Canada</t>
        </is>
      </c>
      <c r="H37409" s="2" t="n">
        <v>45427.8015162037</v>
      </c>
      <c r="I37409" t="b">
        <v>0</v>
      </c>
      <c r="J37409" t="b">
        <v>0</v>
      </c>
      <c r="K37409" t="inlineStr">
        <is>
          <t>Canada</t>
        </is>
      </c>
      <c r="L37409" t="inlineStr"/>
      <c r="M37409" t="inlineStr"/>
      <c r="N37409" t="inlineStr"/>
      <c r="O37409" t="inlineStr">
        <is>
          <t>Influence Mobile</t>
        </is>
      </c>
      <c r="P37409" t="inlineStr">
        <is>
          <t>['sql', 'tableau']</t>
        </is>
      </c>
      <c r="Q37409" t="inlineStr">
        <is>
          <t>{'analyst_tools': ['tableau'], 'programming': ['sql']}</t>
        </is>
      </c>
    </row>
    <row r="37410">
      <c r="A37410" t="inlineStr">
        <is>
          <t>Data Engineer</t>
        </is>
      </c>
      <c r="B37410" t="inlineStr">
        <is>
          <t>Cloud Data Engineer (REMOTE)</t>
        </is>
      </c>
      <c r="C37410" t="inlineStr">
        <is>
          <t>Anywhere</t>
        </is>
      </c>
      <c r="D37410" t="inlineStr">
        <is>
          <t>via LinkedIn</t>
        </is>
      </c>
      <c r="E37410" t="inlineStr">
        <is>
          <t>Full-time and Contractor</t>
        </is>
      </c>
      <c r="F37410" t="b">
        <v>1</v>
      </c>
      <c r="G37410" t="inlineStr">
        <is>
          <t>Georgia</t>
        </is>
      </c>
      <c r="H37410" s="2" t="n">
        <v>45418.83666666667</v>
      </c>
      <c r="I37410" t="b">
        <v>1</v>
      </c>
      <c r="J37410" t="b">
        <v>0</v>
      </c>
      <c r="K37410" t="inlineStr">
        <is>
          <t>United States</t>
        </is>
      </c>
      <c r="L37410" t="inlineStr"/>
      <c r="M37410" t="inlineStr"/>
      <c r="N37410" t="inlineStr"/>
      <c r="O37410" t="inlineStr">
        <is>
          <t>Premier Staffing Partners</t>
        </is>
      </c>
      <c r="P37410" t="inlineStr">
        <is>
          <t>['sql', 'c#', 'python', 'javascript', 'powershell', 'java', 'r', 'no-sql', 'sql server', 'mysql', 'snowflake', 'aws', 'oracle', 'azure', 'redshift', 'graphql', 'ssis', 'github', 'terraform', 'jira']</t>
        </is>
      </c>
      <c r="Q37410" t="inlineStr">
        <is>
          <t>{'analyst_tools': ['ssis'], 'async': ['jira'], 'cloud': ['snowflake', 'aws', 'oracle', 'azure', 'redshift'], 'databases': ['sql server', 'mysql'], 'libraries': ['graphql'], 'other': ['github', 'terraform'], 'programming': ['sql', 'c#', 'python', 'javascript', 'powershell', 'java', 'r', 'no-sql']}</t>
        </is>
      </c>
    </row>
    <row r="37411">
      <c r="A37411" t="inlineStr">
        <is>
          <t>Senior Data Scientist</t>
        </is>
      </c>
      <c r="B37411" t="inlineStr">
        <is>
          <t>Sr. Data Science Engineer</t>
        </is>
      </c>
      <c r="C37411" t="inlineStr">
        <is>
          <t>San José Province, San José, Costa Rica</t>
        </is>
      </c>
      <c r="D37411" t="inlineStr">
        <is>
          <t>via Smart Recruiters Jobs</t>
        </is>
      </c>
      <c r="E37411" t="inlineStr">
        <is>
          <t>Full-time</t>
        </is>
      </c>
      <c r="F37411" t="b">
        <v>0</v>
      </c>
      <c r="G37411" t="inlineStr">
        <is>
          <t>Costa Rica</t>
        </is>
      </c>
      <c r="H37411" s="2" t="n">
        <v>45440.83284722222</v>
      </c>
      <c r="I37411" t="b">
        <v>0</v>
      </c>
      <c r="J37411" t="b">
        <v>0</v>
      </c>
      <c r="K37411" t="inlineStr">
        <is>
          <t>Costa Rica</t>
        </is>
      </c>
      <c r="L37411" t="inlineStr"/>
      <c r="M37411" t="inlineStr"/>
      <c r="N37411" t="inlineStr"/>
      <c r="O37411" t="inlineStr">
        <is>
          <t>Cornerstone Building Brands</t>
        </is>
      </c>
      <c r="P37411" t="inlineStr">
        <is>
          <t>['python', 'r', 'sql', 'go', 'aws', 'azure', 'gcp', 'databricks', 'tensorflow', 'pytorch', 'keras', 'scikit-learn', 'spark', 'docker', 'kubernetes']</t>
        </is>
      </c>
      <c r="Q37411" t="inlineStr">
        <is>
          <t>{'cloud': ['aws', 'azure', 'gcp', 'databricks'], 'libraries': ['tensorflow', 'pytorch', 'keras', 'scikit-learn', 'spark'], 'other': ['docker', 'kubernetes'], 'programming': ['python', 'r', 'sql', 'go']}</t>
        </is>
      </c>
    </row>
    <row r="37412">
      <c r="A37412" t="inlineStr">
        <is>
          <t>Data Analyst</t>
        </is>
      </c>
      <c r="B37412" t="inlineStr">
        <is>
          <t>SAP Data Analyst</t>
        </is>
      </c>
      <c r="C37412" t="inlineStr">
        <is>
          <t>Kentwood, MI</t>
        </is>
      </c>
      <c r="D37412" t="inlineStr">
        <is>
          <t>via LinkedIn</t>
        </is>
      </c>
      <c r="E37412" t="inlineStr">
        <is>
          <t>Contractor</t>
        </is>
      </c>
      <c r="F37412" t="b">
        <v>0</v>
      </c>
      <c r="G37412" t="inlineStr">
        <is>
          <t>Illinois, United States</t>
        </is>
      </c>
      <c r="H37412" s="2" t="n">
        <v>45426.7932175926</v>
      </c>
      <c r="I37412" t="b">
        <v>0</v>
      </c>
      <c r="J37412" t="b">
        <v>0</v>
      </c>
      <c r="K37412" t="inlineStr">
        <is>
          <t>United States</t>
        </is>
      </c>
      <c r="L37412" t="inlineStr"/>
      <c r="M37412" t="inlineStr"/>
      <c r="N37412" t="inlineStr"/>
      <c r="O37412" t="inlineStr">
        <is>
          <t>True Scout Partners</t>
        </is>
      </c>
      <c r="P37412" t="inlineStr">
        <is>
          <t>['go', 'sap']</t>
        </is>
      </c>
      <c r="Q37412" t="inlineStr">
        <is>
          <t>{'analyst_tools': ['sap'], 'programming': ['go']}</t>
        </is>
      </c>
    </row>
    <row r="37413">
      <c r="A37413" t="inlineStr">
        <is>
          <t>Senior Data Engineer</t>
        </is>
      </c>
      <c r="B37413" t="inlineStr">
        <is>
          <t>Senior Data Engineering Analyst</t>
        </is>
      </c>
      <c r="C37413" t="inlineStr">
        <is>
          <t>Montreal, QC, Canada</t>
        </is>
      </c>
      <c r="D37413" t="inlineStr">
        <is>
          <t>via LinkedIn</t>
        </is>
      </c>
      <c r="E37413" t="inlineStr">
        <is>
          <t>Full-time</t>
        </is>
      </c>
      <c r="F37413" t="b">
        <v>0</v>
      </c>
      <c r="G37413" t="inlineStr">
        <is>
          <t>Canada</t>
        </is>
      </c>
      <c r="H37413" s="2" t="n">
        <v>45427.80163194444</v>
      </c>
      <c r="I37413" t="b">
        <v>0</v>
      </c>
      <c r="J37413" t="b">
        <v>0</v>
      </c>
      <c r="K37413" t="inlineStr">
        <is>
          <t>Canada</t>
        </is>
      </c>
      <c r="L37413" t="inlineStr"/>
      <c r="M37413" t="inlineStr"/>
      <c r="N37413" t="inlineStr"/>
      <c r="O37413" t="inlineStr">
        <is>
          <t>National Bank of Canada</t>
        </is>
      </c>
      <c r="P37413" t="inlineStr">
        <is>
          <t>['sas', 'sas', 'sql', 'python']</t>
        </is>
      </c>
      <c r="Q37413" t="inlineStr">
        <is>
          <t>{'analyst_tools': ['sas'], 'programming': ['sas', 'sql', 'python']}</t>
        </is>
      </c>
    </row>
    <row r="37414">
      <c r="A37414" t="inlineStr">
        <is>
          <t>Data Analyst</t>
        </is>
      </c>
      <c r="B37414" t="inlineStr">
        <is>
          <t>Head of Acquisition and Data Analytics</t>
        </is>
      </c>
      <c r="C37414" t="inlineStr">
        <is>
          <t>Philippines</t>
        </is>
      </c>
      <c r="D37414" t="inlineStr">
        <is>
          <t>via LinkedIn</t>
        </is>
      </c>
      <c r="E37414" t="inlineStr"/>
      <c r="F37414" t="b">
        <v>0</v>
      </c>
      <c r="G37414" t="inlineStr">
        <is>
          <t>Philippines</t>
        </is>
      </c>
      <c r="H37414" s="2" t="n">
        <v>45434.80310185185</v>
      </c>
      <c r="I37414" t="b">
        <v>0</v>
      </c>
      <c r="J37414" t="b">
        <v>0</v>
      </c>
      <c r="K37414" t="inlineStr">
        <is>
          <t>Philippines</t>
        </is>
      </c>
      <c r="L37414" t="inlineStr"/>
      <c r="M37414" t="inlineStr"/>
      <c r="N37414" t="inlineStr"/>
      <c r="O37414" t="inlineStr">
        <is>
          <t>GCash (Mynt - Globe Fintech Innovations, Inc.)</t>
        </is>
      </c>
      <c r="P37414" t="inlineStr">
        <is>
          <t>['sql', 'power bi', 'tableau']</t>
        </is>
      </c>
      <c r="Q37414" t="inlineStr">
        <is>
          <t>{'analyst_tools': ['power bi', 'tableau'], 'programming': ['sql']}</t>
        </is>
      </c>
    </row>
    <row r="37415">
      <c r="A37415" t="inlineStr">
        <is>
          <t>Data Engineer</t>
        </is>
      </c>
      <c r="B37415" t="inlineStr">
        <is>
          <t>Big Data DevOps Engineer, Data Tooling team</t>
        </is>
      </c>
      <c r="C37415" t="inlineStr">
        <is>
          <t>Gdynia, Poland</t>
        </is>
      </c>
      <c r="D37415" t="inlineStr">
        <is>
          <t>via LinkedIn</t>
        </is>
      </c>
      <c r="E37415" t="inlineStr">
        <is>
          <t>Full-time</t>
        </is>
      </c>
      <c r="F37415" t="b">
        <v>0</v>
      </c>
      <c r="G37415" t="inlineStr">
        <is>
          <t>Poland</t>
        </is>
      </c>
      <c r="H37415" s="2" t="n">
        <v>45439.36501157407</v>
      </c>
      <c r="I37415" t="b">
        <v>1</v>
      </c>
      <c r="J37415" t="b">
        <v>0</v>
      </c>
      <c r="K37415" t="inlineStr">
        <is>
          <t>Poland</t>
        </is>
      </c>
      <c r="L37415" t="inlineStr"/>
      <c r="M37415" t="inlineStr"/>
      <c r="N37415" t="inlineStr"/>
      <c r="O37415" t="inlineStr">
        <is>
          <t>Nordea</t>
        </is>
      </c>
      <c r="P37415" t="inlineStr">
        <is>
          <t>['scala', 'java', 'python', 'groovy', 'sql', 'bash', 'aws', 'hadoop', 'kafka', 'splunk', 'jenkins', 'terraform', 'docker', 'kubernetes', 'ansible', 'git', 'confluence', 'jira']</t>
        </is>
      </c>
      <c r="Q37415" t="inlineStr">
        <is>
          <t>{'analyst_tools': ['splunk'], 'async': ['confluence', 'jira'], 'cloud': ['aws'], 'libraries': ['hadoop', 'kafka'], 'other': ['jenkins', 'terraform', 'docker', 'kubernetes', 'ansible', 'git'], 'programming': ['scala', 'java', 'python', 'groovy', 'sql', 'bash']}</t>
        </is>
      </c>
    </row>
    <row r="37416">
      <c r="A37416" t="inlineStr">
        <is>
          <t>Data Scientist</t>
        </is>
      </c>
      <c r="B37416" t="inlineStr">
        <is>
          <t>Data Scientist</t>
        </is>
      </c>
      <c r="C37416" t="inlineStr">
        <is>
          <t>Maharashtra, India</t>
        </is>
      </c>
      <c r="D37416" t="inlineStr">
        <is>
          <t>via Indeed</t>
        </is>
      </c>
      <c r="E37416" t="inlineStr">
        <is>
          <t>Full-time and Part-time</t>
        </is>
      </c>
      <c r="F37416" t="b">
        <v>0</v>
      </c>
      <c r="G37416" t="inlineStr">
        <is>
          <t>India</t>
        </is>
      </c>
      <c r="H37416" s="2" t="n">
        <v>45421.80197916667</v>
      </c>
      <c r="I37416" t="b">
        <v>0</v>
      </c>
      <c r="J37416" t="b">
        <v>0</v>
      </c>
      <c r="K37416" t="inlineStr">
        <is>
          <t>India</t>
        </is>
      </c>
      <c r="L37416" t="inlineStr"/>
      <c r="M37416" t="inlineStr"/>
      <c r="N37416" t="inlineStr"/>
      <c r="O37416" t="inlineStr">
        <is>
          <t>UBS</t>
        </is>
      </c>
      <c r="P37416" t="inlineStr"/>
      <c r="Q37416" t="inlineStr"/>
    </row>
    <row r="37417">
      <c r="A37417" t="inlineStr">
        <is>
          <t>Machine Learning Engineer</t>
        </is>
      </c>
      <c r="B37417" t="inlineStr">
        <is>
          <t>Senior Machine Learning Engineer</t>
        </is>
      </c>
      <c r="C37417" t="inlineStr">
        <is>
          <t>Quezon City, Metro Manila, Philippines</t>
        </is>
      </c>
      <c r="D37417" t="inlineStr">
        <is>
          <t>via LinkedIn</t>
        </is>
      </c>
      <c r="E37417" t="inlineStr"/>
      <c r="F37417" t="b">
        <v>0</v>
      </c>
      <c r="G37417" t="inlineStr">
        <is>
          <t>Philippines</t>
        </is>
      </c>
      <c r="H37417" s="2" t="n">
        <v>45427.80105324074</v>
      </c>
      <c r="I37417" t="b">
        <v>0</v>
      </c>
      <c r="J37417" t="b">
        <v>0</v>
      </c>
      <c r="K37417" t="inlineStr">
        <is>
          <t>Philippines</t>
        </is>
      </c>
      <c r="L37417" t="inlineStr"/>
      <c r="M37417" t="inlineStr"/>
      <c r="N37417" t="inlineStr"/>
      <c r="O37417" t="inlineStr">
        <is>
          <t>Reed Elsevier Philippines</t>
        </is>
      </c>
      <c r="P37417" t="inlineStr">
        <is>
          <t>['python', 'tensorflow', 'numpy', 'pandas', 'flask', 'docker', 'kubernetes']</t>
        </is>
      </c>
      <c r="Q37417" t="inlineStr">
        <is>
          <t>{'libraries': ['tensorflow', 'numpy', 'pandas'], 'other': ['docker', 'kubernetes'], 'programming': ['python'], 'webframeworks': ['flask']}</t>
        </is>
      </c>
    </row>
    <row r="37418">
      <c r="A37418" t="inlineStr">
        <is>
          <t>Senior Data Engineer</t>
        </is>
      </c>
      <c r="B37418" t="inlineStr">
        <is>
          <t>Senior Data Engineer</t>
        </is>
      </c>
      <c r="C37418" t="inlineStr">
        <is>
          <t>Bucharest, Romania</t>
        </is>
      </c>
      <c r="D37418" t="inlineStr">
        <is>
          <t>via LinkedIn</t>
        </is>
      </c>
      <c r="E37418" t="inlineStr">
        <is>
          <t>Full-time</t>
        </is>
      </c>
      <c r="F37418" t="b">
        <v>0</v>
      </c>
      <c r="G37418" t="inlineStr">
        <is>
          <t>Romania</t>
        </is>
      </c>
      <c r="H37418" s="2" t="n">
        <v>45425.80243055556</v>
      </c>
      <c r="I37418" t="b">
        <v>1</v>
      </c>
      <c r="J37418" t="b">
        <v>0</v>
      </c>
      <c r="K37418" t="inlineStr">
        <is>
          <t>Romania</t>
        </is>
      </c>
      <c r="L37418" t="inlineStr"/>
      <c r="M37418" t="inlineStr"/>
      <c r="N37418" t="inlineStr"/>
      <c r="O37418" t="inlineStr">
        <is>
          <t>Endava</t>
        </is>
      </c>
      <c r="P37418" t="inlineStr">
        <is>
          <t>['python', 'sql', 'nosql', 'dynamodb', 'databricks', 'aws', 'spark', 'unity', 'github']</t>
        </is>
      </c>
      <c r="Q37418" t="inlineStr">
        <is>
          <t>{'cloud': ['databricks', 'aws'], 'databases': ['dynamodb'], 'libraries': ['spark'], 'other': ['unity', 'github'], 'programming': ['python', 'sql', 'nosql']}</t>
        </is>
      </c>
    </row>
    <row r="37419">
      <c r="A37419" t="inlineStr">
        <is>
          <t>Data Scientist</t>
        </is>
      </c>
      <c r="B37419" t="inlineStr">
        <is>
          <t>Data Scientist</t>
        </is>
      </c>
      <c r="C37419" t="inlineStr">
        <is>
          <t>Bengaluru, Karnataka, India</t>
        </is>
      </c>
      <c r="D37419" t="inlineStr">
        <is>
          <t>via LinkedIn</t>
        </is>
      </c>
      <c r="E37419" t="inlineStr">
        <is>
          <t>Full-time</t>
        </is>
      </c>
      <c r="F37419" t="b">
        <v>0</v>
      </c>
      <c r="G37419" t="inlineStr">
        <is>
          <t>India</t>
        </is>
      </c>
      <c r="H37419" s="2" t="n">
        <v>45433.81592592593</v>
      </c>
      <c r="I37419" t="b">
        <v>0</v>
      </c>
      <c r="J37419" t="b">
        <v>0</v>
      </c>
      <c r="K37419" t="inlineStr">
        <is>
          <t>India</t>
        </is>
      </c>
      <c r="L37419" t="inlineStr"/>
      <c r="M37419" t="inlineStr"/>
      <c r="N37419" t="inlineStr"/>
      <c r="O37419" t="inlineStr">
        <is>
          <t>Sundial</t>
        </is>
      </c>
      <c r="P37419" t="inlineStr">
        <is>
          <t>['python', 'sql', 'golang', 'java', 'c', 'pandas', 'github']</t>
        </is>
      </c>
      <c r="Q37419" t="inlineStr">
        <is>
          <t>{'libraries': ['pandas'], 'other': ['github'], 'programming': ['python', 'sql', 'golang', 'java', 'c']}</t>
        </is>
      </c>
    </row>
    <row r="37420">
      <c r="A37420" t="inlineStr">
        <is>
          <t>Data Scientist</t>
        </is>
      </c>
      <c r="B37420" t="inlineStr">
        <is>
          <t>Data Science Specialist</t>
        </is>
      </c>
      <c r="C37420" t="inlineStr">
        <is>
          <t>United States</t>
        </is>
      </c>
      <c r="D37420" t="inlineStr">
        <is>
          <t>via LinkedIn</t>
        </is>
      </c>
      <c r="E37420" t="inlineStr">
        <is>
          <t>Full-time</t>
        </is>
      </c>
      <c r="F37420" t="b">
        <v>0</v>
      </c>
      <c r="G37420" t="inlineStr">
        <is>
          <t>Texas, United States</t>
        </is>
      </c>
      <c r="H37420" s="2" t="n">
        <v>45432.79456018518</v>
      </c>
      <c r="I37420" t="b">
        <v>0</v>
      </c>
      <c r="J37420" t="b">
        <v>1</v>
      </c>
      <c r="K37420" t="inlineStr">
        <is>
          <t>United States</t>
        </is>
      </c>
      <c r="L37420" t="inlineStr"/>
      <c r="M37420" t="inlineStr"/>
      <c r="N37420" t="inlineStr"/>
      <c r="O37420" t="inlineStr">
        <is>
          <t>Access Holdings</t>
        </is>
      </c>
      <c r="P37420" t="inlineStr">
        <is>
          <t>['python', 'sql', 'sas', 'sas', 'r', 'tableau', 'word', 'excel', 'powerpoint']</t>
        </is>
      </c>
      <c r="Q37420" t="inlineStr">
        <is>
          <t>{'analyst_tools': ['sas', 'tableau', 'word', 'excel', 'powerpoint'], 'programming': ['python', 'sql', 'sas', 'r']}</t>
        </is>
      </c>
    </row>
    <row r="37421">
      <c r="A37421" t="inlineStr">
        <is>
          <t>Business Analyst</t>
        </is>
      </c>
      <c r="B37421" t="inlineStr">
        <is>
          <t>Senior Business Intelligence Analyst</t>
        </is>
      </c>
      <c r="C37421" t="inlineStr">
        <is>
          <t>Chicago, IL</t>
        </is>
      </c>
      <c r="D37421" t="inlineStr">
        <is>
          <t>via LinkedIn</t>
        </is>
      </c>
      <c r="E37421" t="inlineStr">
        <is>
          <t>Full-time</t>
        </is>
      </c>
      <c r="F37421" t="b">
        <v>0</v>
      </c>
      <c r="G37421" t="inlineStr">
        <is>
          <t>Illinois, United States</t>
        </is>
      </c>
      <c r="H37421" s="2" t="n">
        <v>45421.79353009259</v>
      </c>
      <c r="I37421" t="b">
        <v>1</v>
      </c>
      <c r="J37421" t="b">
        <v>0</v>
      </c>
      <c r="K37421" t="inlineStr">
        <is>
          <t>United States</t>
        </is>
      </c>
      <c r="L37421" t="inlineStr"/>
      <c r="M37421" t="inlineStr"/>
      <c r="N37421" t="inlineStr"/>
      <c r="O37421" t="inlineStr">
        <is>
          <t>Forbes Technical Consulting</t>
        </is>
      </c>
      <c r="P37421" t="inlineStr">
        <is>
          <t>['sql', 'excel']</t>
        </is>
      </c>
      <c r="Q37421" t="inlineStr">
        <is>
          <t>{'analyst_tools': ['excel'], 'programming': ['sql']}</t>
        </is>
      </c>
    </row>
    <row r="37422">
      <c r="A37422" t="inlineStr">
        <is>
          <t>Senior Data Engineer</t>
        </is>
      </c>
      <c r="B37422" t="inlineStr">
        <is>
          <t>Senior Data Engineer</t>
        </is>
      </c>
      <c r="C37422" t="inlineStr">
        <is>
          <t>Sweden</t>
        </is>
      </c>
      <c r="D37422" t="inlineStr">
        <is>
          <t>via LinkedIn</t>
        </is>
      </c>
      <c r="E37422" t="inlineStr">
        <is>
          <t>Full-time</t>
        </is>
      </c>
      <c r="F37422" t="b">
        <v>0</v>
      </c>
      <c r="G37422" t="inlineStr">
        <is>
          <t>Sweden</t>
        </is>
      </c>
      <c r="H37422" s="2" t="n">
        <v>45439.36329861111</v>
      </c>
      <c r="I37422" t="b">
        <v>1</v>
      </c>
      <c r="J37422" t="b">
        <v>0</v>
      </c>
      <c r="K37422" t="inlineStr">
        <is>
          <t>Sweden</t>
        </is>
      </c>
      <c r="L37422" t="inlineStr"/>
      <c r="M37422" t="inlineStr"/>
      <c r="N37422" t="inlineStr"/>
      <c r="O37422" t="inlineStr">
        <is>
          <t>Capio Sverige</t>
        </is>
      </c>
      <c r="P37422" t="inlineStr">
        <is>
          <t>['sql', 'scala', 'python', 'azure', 'databricks', 'power bi']</t>
        </is>
      </c>
      <c r="Q37422" t="inlineStr">
        <is>
          <t>{'analyst_tools': ['power bi'], 'cloud': ['azure', 'databricks'], 'programming': ['sql', 'scala', 'python']}</t>
        </is>
      </c>
    </row>
    <row r="37423">
      <c r="A37423" t="inlineStr">
        <is>
          <t>Data Scientist</t>
        </is>
      </c>
      <c r="B37423" t="inlineStr">
        <is>
          <t>Data Scientist (Rating &amp; Underwriting Modeling)</t>
        </is>
      </c>
      <c r="C37423" t="inlineStr">
        <is>
          <t>Tempe, AZ</t>
        </is>
      </c>
      <c r="D37423" t="inlineStr">
        <is>
          <t>via Indeed</t>
        </is>
      </c>
      <c r="E37423" t="inlineStr">
        <is>
          <t>Full-time</t>
        </is>
      </c>
      <c r="F37423" t="b">
        <v>0</v>
      </c>
      <c r="G37423" t="inlineStr">
        <is>
          <t>California, United States</t>
        </is>
      </c>
      <c r="H37423" s="2" t="n">
        <v>45422.79585648148</v>
      </c>
      <c r="I37423" t="b">
        <v>0</v>
      </c>
      <c r="J37423" t="b">
        <v>0</v>
      </c>
      <c r="K37423" t="inlineStr">
        <is>
          <t>United States</t>
        </is>
      </c>
      <c r="L37423" t="inlineStr"/>
      <c r="M37423" t="inlineStr"/>
      <c r="N37423" t="inlineStr"/>
      <c r="O37423" t="inlineStr">
        <is>
          <t>State Farm Mutual Automobile Insurance Company</t>
        </is>
      </c>
      <c r="P37423" t="inlineStr">
        <is>
          <t>['sas', 'sas', 'r', 'python', 'sql', 'aws', 'phoenix', 'linux']</t>
        </is>
      </c>
      <c r="Q37423" t="inlineStr">
        <is>
          <t>{'analyst_tools': ['sas'], 'cloud': ['aws'], 'os': ['linux'], 'programming': ['sas', 'r', 'python', 'sql'], 'webframeworks': ['phoenix']}</t>
        </is>
      </c>
    </row>
    <row r="37424">
      <c r="A37424" t="inlineStr">
        <is>
          <t>Senior Data Engineer</t>
        </is>
      </c>
      <c r="B37424" t="inlineStr">
        <is>
          <t>Lead API Engineer (Search and Analytics)</t>
        </is>
      </c>
      <c r="C37424" t="inlineStr">
        <is>
          <t>Anywhere</t>
        </is>
      </c>
      <c r="D37424" t="inlineStr">
        <is>
          <t>via LinkedIn</t>
        </is>
      </c>
      <c r="E37424" t="inlineStr">
        <is>
          <t>Contractor</t>
        </is>
      </c>
      <c r="F37424" t="b">
        <v>1</v>
      </c>
      <c r="G37424" t="inlineStr">
        <is>
          <t>Argentina</t>
        </is>
      </c>
      <c r="H37424" s="2" t="n">
        <v>45415.80731481482</v>
      </c>
      <c r="I37424" t="b">
        <v>0</v>
      </c>
      <c r="J37424" t="b">
        <v>0</v>
      </c>
      <c r="K37424" t="inlineStr">
        <is>
          <t>Argentina</t>
        </is>
      </c>
      <c r="L37424" t="inlineStr"/>
      <c r="M37424" t="inlineStr"/>
      <c r="N37424" t="inlineStr"/>
      <c r="O37424" t="inlineStr">
        <is>
          <t>Blue Orange Digital</t>
        </is>
      </c>
      <c r="P37424" t="inlineStr">
        <is>
          <t>['python', 'shell', 'elasticsearch', 'postgresql', 'snowflake', 'aws', 'azure', 'graphql', 'linux', 'git', 'docker', 'kubernetes', 'jira']</t>
        </is>
      </c>
      <c r="Q37424" t="inlineStr">
        <is>
          <t>{'async': ['jira'], 'cloud': ['snowflake', 'aws', 'azure'], 'databases': ['elasticsearch', 'postgresql'], 'libraries': ['graphql'], 'os': ['linux'], 'other': ['git', 'docker', 'kubernetes'], 'programming': ['python', 'shell']}</t>
        </is>
      </c>
    </row>
    <row r="37425">
      <c r="A37425" t="inlineStr">
        <is>
          <t>Data Engineer</t>
        </is>
      </c>
      <c r="B37425" t="inlineStr">
        <is>
          <t>Staff Engineer - Data Science</t>
        </is>
      </c>
      <c r="C37425" t="inlineStr">
        <is>
          <t>Maharashtra, India</t>
        </is>
      </c>
      <c r="D37425" t="inlineStr">
        <is>
          <t>via Indeed</t>
        </is>
      </c>
      <c r="E37425" t="inlineStr">
        <is>
          <t>Full-time</t>
        </is>
      </c>
      <c r="F37425" t="b">
        <v>0</v>
      </c>
      <c r="G37425" t="inlineStr">
        <is>
          <t>India</t>
        </is>
      </c>
      <c r="H37425" s="2" t="n">
        <v>45422.80649305556</v>
      </c>
      <c r="I37425" t="b">
        <v>0</v>
      </c>
      <c r="J37425" t="b">
        <v>0</v>
      </c>
      <c r="K37425" t="inlineStr">
        <is>
          <t>India</t>
        </is>
      </c>
      <c r="L37425" t="inlineStr"/>
      <c r="M37425" t="inlineStr"/>
      <c r="N37425" t="inlineStr"/>
      <c r="O37425" t="inlineStr">
        <is>
          <t>Seagate Technology</t>
        </is>
      </c>
      <c r="P37425" t="inlineStr"/>
      <c r="Q37425" t="inlineStr"/>
    </row>
    <row r="37426">
      <c r="A37426" t="inlineStr">
        <is>
          <t>Cloud Engineer</t>
        </is>
      </c>
      <c r="B37426" t="inlineStr">
        <is>
          <t>Cloud Support Engineer - Application &amp; Security</t>
        </is>
      </c>
      <c r="C37426" t="inlineStr">
        <is>
          <t>Tokyo, Japan</t>
        </is>
      </c>
      <c r="D37426" t="inlineStr">
        <is>
          <t>via The Muse</t>
        </is>
      </c>
      <c r="E37426" t="inlineStr">
        <is>
          <t>Full-time</t>
        </is>
      </c>
      <c r="F37426" t="b">
        <v>0</v>
      </c>
      <c r="G37426" t="inlineStr">
        <is>
          <t>Japan</t>
        </is>
      </c>
      <c r="H37426" s="2" t="n">
        <v>45432.80619212963</v>
      </c>
      <c r="I37426" t="b">
        <v>1</v>
      </c>
      <c r="J37426" t="b">
        <v>0</v>
      </c>
      <c r="K37426" t="inlineStr">
        <is>
          <t>Japan</t>
        </is>
      </c>
      <c r="L37426" t="inlineStr"/>
      <c r="M37426" t="inlineStr"/>
      <c r="N37426" t="inlineStr"/>
      <c r="O37426" t="inlineStr">
        <is>
          <t>Snowflake</t>
        </is>
      </c>
      <c r="P37426" t="inlineStr">
        <is>
          <t>['snowflake', 'aws', 'azure']</t>
        </is>
      </c>
      <c r="Q37426" t="inlineStr">
        <is>
          <t>{'cloud': ['snowflake', 'aws', 'azure']}</t>
        </is>
      </c>
    </row>
    <row r="37427">
      <c r="A37427" t="inlineStr">
        <is>
          <t>Data Engineer</t>
        </is>
      </c>
      <c r="B37427" t="inlineStr">
        <is>
          <t>Big Data Engineer - Cloudera</t>
        </is>
      </c>
      <c r="C37427" t="inlineStr">
        <is>
          <t>Singapore</t>
        </is>
      </c>
      <c r="D37427" t="inlineStr">
        <is>
          <t>via LinkedIn</t>
        </is>
      </c>
      <c r="E37427" t="inlineStr">
        <is>
          <t>Full-time</t>
        </is>
      </c>
      <c r="F37427" t="b">
        <v>0</v>
      </c>
      <c r="G37427" t="inlineStr">
        <is>
          <t>Singapore</t>
        </is>
      </c>
      <c r="H37427" s="2" t="n">
        <v>45441.8080787037</v>
      </c>
      <c r="I37427" t="b">
        <v>1</v>
      </c>
      <c r="J37427" t="b">
        <v>0</v>
      </c>
      <c r="K37427" t="inlineStr">
        <is>
          <t>Singapore</t>
        </is>
      </c>
      <c r="L37427" t="inlineStr"/>
      <c r="M37427" t="inlineStr"/>
      <c r="N37427" t="inlineStr"/>
      <c r="O37427" t="inlineStr">
        <is>
          <t>HELIUS TECHNOLOGIES PTE. LTD.</t>
        </is>
      </c>
      <c r="P37427" t="inlineStr">
        <is>
          <t>['openstack', 'hadoop', 'spark', 'linux', 'kubernetes', 'docker']</t>
        </is>
      </c>
      <c r="Q37427" t="inlineStr">
        <is>
          <t>{'cloud': ['openstack'], 'libraries': ['hadoop', 'spark'], 'os': ['linux'], 'other': ['kubernetes', 'docker']}</t>
        </is>
      </c>
    </row>
    <row r="37428">
      <c r="A37428" t="inlineStr">
        <is>
          <t>Data Analyst</t>
        </is>
      </c>
      <c r="B37428" t="inlineStr">
        <is>
          <t>Alternant(e) Data Analyst – Automatisation des Datas et Parcours...</t>
        </is>
      </c>
      <c r="C37428" t="inlineStr">
        <is>
          <t>France</t>
        </is>
      </c>
      <c r="D37428" t="inlineStr">
        <is>
          <t>via Indeed</t>
        </is>
      </c>
      <c r="E37428" t="inlineStr">
        <is>
          <t>Temp work</t>
        </is>
      </c>
      <c r="F37428" t="b">
        <v>0</v>
      </c>
      <c r="G37428" t="inlineStr">
        <is>
          <t>France</t>
        </is>
      </c>
      <c r="H37428" s="2" t="n">
        <v>45442.81902777778</v>
      </c>
      <c r="I37428" t="b">
        <v>0</v>
      </c>
      <c r="J37428" t="b">
        <v>0</v>
      </c>
      <c r="K37428" t="inlineStr">
        <is>
          <t>France</t>
        </is>
      </c>
      <c r="L37428" t="inlineStr"/>
      <c r="M37428" t="inlineStr"/>
      <c r="N37428" t="inlineStr"/>
      <c r="O37428" t="inlineStr">
        <is>
          <t>GSK</t>
        </is>
      </c>
      <c r="P37428" t="inlineStr">
        <is>
          <t>['excel']</t>
        </is>
      </c>
      <c r="Q37428" t="inlineStr">
        <is>
          <t>{'analyst_tools': ['excel']}</t>
        </is>
      </c>
    </row>
    <row r="37429">
      <c r="A37429" t="inlineStr">
        <is>
          <t>Data Engineer</t>
        </is>
      </c>
      <c r="B37429" t="inlineStr">
        <is>
          <t>Data Engineer (m/w/d)</t>
        </is>
      </c>
      <c r="C37429" t="inlineStr">
        <is>
          <t>Berlin, Germany</t>
        </is>
      </c>
      <c r="D37429" t="inlineStr">
        <is>
          <t>via XING</t>
        </is>
      </c>
      <c r="E37429" t="inlineStr">
        <is>
          <t>Full-time</t>
        </is>
      </c>
      <c r="F37429" t="b">
        <v>0</v>
      </c>
      <c r="G37429" t="inlineStr">
        <is>
          <t>Germany</t>
        </is>
      </c>
      <c r="H37429" s="2" t="n">
        <v>45414.81057870371</v>
      </c>
      <c r="I37429" t="b">
        <v>1</v>
      </c>
      <c r="J37429" t="b">
        <v>0</v>
      </c>
      <c r="K37429" t="inlineStr">
        <is>
          <t>Germany</t>
        </is>
      </c>
      <c r="L37429" t="inlineStr"/>
      <c r="M37429" t="inlineStr"/>
      <c r="N37429" t="inlineStr"/>
      <c r="O37429" t="inlineStr">
        <is>
          <t>top itservices AG</t>
        </is>
      </c>
      <c r="P37429" t="inlineStr">
        <is>
          <t>['python', 'databricks', 'azure', 'power bi']</t>
        </is>
      </c>
      <c r="Q37429" t="inlineStr">
        <is>
          <t>{'analyst_tools': ['power bi'], 'cloud': ['databricks', 'azure'], 'programming': ['python']}</t>
        </is>
      </c>
    </row>
    <row r="37430">
      <c r="A37430" t="inlineStr">
        <is>
          <t>Data Engineer</t>
        </is>
      </c>
      <c r="B37430" t="inlineStr">
        <is>
          <t>Data Engineer</t>
        </is>
      </c>
      <c r="C37430" t="inlineStr">
        <is>
          <t>Lisle-sur-Tarn, France</t>
        </is>
      </c>
      <c r="D37430" t="inlineStr">
        <is>
          <t>via LinkedIn</t>
        </is>
      </c>
      <c r="E37430" t="inlineStr">
        <is>
          <t>Full-time</t>
        </is>
      </c>
      <c r="F37430" t="b">
        <v>0</v>
      </c>
      <c r="G37430" t="inlineStr">
        <is>
          <t>France</t>
        </is>
      </c>
      <c r="H37430" s="2" t="n">
        <v>45413.81496527778</v>
      </c>
      <c r="I37430" t="b">
        <v>0</v>
      </c>
      <c r="J37430" t="b">
        <v>0</v>
      </c>
      <c r="K37430" t="inlineStr">
        <is>
          <t>France</t>
        </is>
      </c>
      <c r="L37430" t="inlineStr"/>
      <c r="M37430" t="inlineStr"/>
      <c r="N37430" t="inlineStr"/>
      <c r="O37430" t="inlineStr">
        <is>
          <t>Jooble</t>
        </is>
      </c>
      <c r="P37430" t="inlineStr">
        <is>
          <t>['nosql', 'databricks', 'azure', 'aws', 'gcp', 'spark', 'pyspark', 'git']</t>
        </is>
      </c>
      <c r="Q37430" t="inlineStr">
        <is>
          <t>{'cloud': ['databricks', 'azure', 'aws', 'gcp'], 'libraries': ['spark', 'pyspark'], 'other': ['git'], 'programming': ['nosql']}</t>
        </is>
      </c>
    </row>
    <row r="37431">
      <c r="A37431" t="inlineStr">
        <is>
          <t>Software Engineer</t>
        </is>
      </c>
      <c r="B37431" t="inlineStr">
        <is>
          <t>Software Engineer II</t>
        </is>
      </c>
      <c r="C37431" t="inlineStr">
        <is>
          <t>Anywhere</t>
        </is>
      </c>
      <c r="D37431" t="inlineStr">
        <is>
          <t>via LinkedIn</t>
        </is>
      </c>
      <c r="E37431" t="inlineStr"/>
      <c r="F37431" t="b">
        <v>1</v>
      </c>
      <c r="G37431" t="inlineStr">
        <is>
          <t>Taiwan</t>
        </is>
      </c>
      <c r="H37431" s="2" t="n">
        <v>45434.81912037037</v>
      </c>
      <c r="I37431" t="b">
        <v>0</v>
      </c>
      <c r="J37431" t="b">
        <v>0</v>
      </c>
      <c r="K37431" t="inlineStr">
        <is>
          <t>Taiwan</t>
        </is>
      </c>
      <c r="L37431" t="inlineStr"/>
      <c r="M37431" t="inlineStr"/>
      <c r="N37431" t="inlineStr"/>
      <c r="O37431" t="inlineStr">
        <is>
          <t>微軟</t>
        </is>
      </c>
      <c r="P37431" t="inlineStr">
        <is>
          <t>['sql', 'c', 'c++', 'c#', 'java', 'javascript', 'python', 'postgresql', 'sql server', 'azure', 'power bi', 'microsoft teams']</t>
        </is>
      </c>
      <c r="Q37431" t="inlineStr">
        <is>
          <t>{'analyst_tools': ['power bi'], 'cloud': ['azure'], 'databases': ['postgresql', 'sql server'], 'programming': ['sql', 'c', 'c++', 'c#', 'java', 'javascript', 'python'], 'sync': ['microsoft teams']}</t>
        </is>
      </c>
    </row>
    <row r="37432">
      <c r="A37432" t="inlineStr">
        <is>
          <t>Data Analyst</t>
        </is>
      </c>
      <c r="B37432" t="inlineStr">
        <is>
          <t>Data Analyst III</t>
        </is>
      </c>
      <c r="C37432" t="inlineStr">
        <is>
          <t>Dededo, Guam</t>
        </is>
      </c>
      <c r="D37432" t="inlineStr">
        <is>
          <t>via Dice.com</t>
        </is>
      </c>
      <c r="E37432" t="inlineStr">
        <is>
          <t>Full-time</t>
        </is>
      </c>
      <c r="F37432" t="b">
        <v>0</v>
      </c>
      <c r="G37432" t="inlineStr">
        <is>
          <t>Guam</t>
        </is>
      </c>
      <c r="H37432" s="2" t="n">
        <v>45419.82251157407</v>
      </c>
      <c r="I37432" t="b">
        <v>0</v>
      </c>
      <c r="J37432" t="b">
        <v>0</v>
      </c>
      <c r="K37432" t="inlineStr">
        <is>
          <t>Guam</t>
        </is>
      </c>
      <c r="L37432" t="inlineStr"/>
      <c r="M37432" t="inlineStr"/>
      <c r="N37432" t="inlineStr"/>
      <c r="O37432" t="inlineStr">
        <is>
          <t>Honu Services</t>
        </is>
      </c>
      <c r="P37432" t="inlineStr">
        <is>
          <t>['python', 'r', 'sql', 'windows', 'sharepoint']</t>
        </is>
      </c>
      <c r="Q37432" t="inlineStr">
        <is>
          <t>{'analyst_tools': ['sharepoint'], 'os': ['windows'], 'programming': ['python', 'r', 'sql']}</t>
        </is>
      </c>
    </row>
    <row r="37433">
      <c r="A37433" t="inlineStr">
        <is>
          <t>Data Analyst</t>
        </is>
      </c>
      <c r="B37433" t="inlineStr">
        <is>
          <t>Junior BI Engineer</t>
        </is>
      </c>
      <c r="C37433" t="inlineStr">
        <is>
          <t>Cape Town, South Africa</t>
        </is>
      </c>
      <c r="D37433" t="inlineStr">
        <is>
          <t>via LinkedIn</t>
        </is>
      </c>
      <c r="E37433" t="inlineStr">
        <is>
          <t>Full-time</t>
        </is>
      </c>
      <c r="F37433" t="b">
        <v>0</v>
      </c>
      <c r="G37433" t="inlineStr">
        <is>
          <t>South Africa</t>
        </is>
      </c>
      <c r="H37433" s="2" t="n">
        <v>45436.80814814815</v>
      </c>
      <c r="I37433" t="b">
        <v>0</v>
      </c>
      <c r="J37433" t="b">
        <v>0</v>
      </c>
      <c r="K37433" t="inlineStr">
        <is>
          <t>South Africa</t>
        </is>
      </c>
      <c r="L37433" t="inlineStr"/>
      <c r="M37433" t="inlineStr"/>
      <c r="N37433" t="inlineStr"/>
      <c r="O37433" t="inlineStr">
        <is>
          <t>Pargo</t>
        </is>
      </c>
      <c r="P37433" t="inlineStr">
        <is>
          <t>['sql', 'python', 'r', 'sql server', 'redshift', 'ssrs', 'ssis', 'tableau', 'qlik']</t>
        </is>
      </c>
      <c r="Q37433" t="inlineStr">
        <is>
          <t>{'analyst_tools': ['ssrs', 'ssis', 'tableau', 'qlik'], 'cloud': ['redshift'], 'databases': ['sql server'], 'programming': ['sql', 'python', 'r']}</t>
        </is>
      </c>
    </row>
    <row r="37434">
      <c r="A37434" t="inlineStr">
        <is>
          <t>Data Engineer</t>
        </is>
      </c>
      <c r="B37434" t="inlineStr">
        <is>
          <t>Data Engineer II</t>
        </is>
      </c>
      <c r="C37434" t="inlineStr">
        <is>
          <t>Anywhere</t>
        </is>
      </c>
      <c r="D37434" t="inlineStr">
        <is>
          <t>via Built In</t>
        </is>
      </c>
      <c r="E37434" t="inlineStr">
        <is>
          <t>Full-time</t>
        </is>
      </c>
      <c r="F37434" t="b">
        <v>1</v>
      </c>
      <c r="G37434" t="inlineStr">
        <is>
          <t>Texas, United States</t>
        </is>
      </c>
      <c r="H37434" s="2" t="n">
        <v>45443.79797453704</v>
      </c>
      <c r="I37434" t="b">
        <v>0</v>
      </c>
      <c r="J37434" t="b">
        <v>1</v>
      </c>
      <c r="K37434" t="inlineStr">
        <is>
          <t>United States</t>
        </is>
      </c>
      <c r="L37434" t="inlineStr">
        <is>
          <t>year</t>
        </is>
      </c>
      <c r="M37434" t="n">
        <v>150500</v>
      </c>
      <c r="N37434" t="inlineStr"/>
      <c r="O37434" t="inlineStr">
        <is>
          <t>GoodRx</t>
        </is>
      </c>
      <c r="P37434" t="inlineStr">
        <is>
          <t>['python', 'sql', 'aws', 'databricks', 'redshift', 'azure', 'gcp', 'airflow', 'pyspark', 'kafka', 'excel', 'kubernetes', 'github', 'docker', 'terraform', 'jira']</t>
        </is>
      </c>
      <c r="Q37434" t="inlineStr">
        <is>
          <t>{'analyst_tools': ['excel'], 'async': ['jira'], 'cloud': ['aws', 'databricks', 'redshift', 'azure', 'gcp'], 'libraries': ['airflow', 'pyspark', 'kafka'], 'other': ['kubernetes', 'github', 'docker', 'terraform'], 'programming': ['python', 'sql']}</t>
        </is>
      </c>
    </row>
    <row r="37435">
      <c r="A37435" t="inlineStr">
        <is>
          <t>Data Engineer</t>
        </is>
      </c>
      <c r="B37435" t="inlineStr">
        <is>
          <t>Data Engineer</t>
        </is>
      </c>
      <c r="C37435" t="inlineStr">
        <is>
          <t>Vicente López, Buenos Aires Province, Argentina</t>
        </is>
      </c>
      <c r="D37435" t="inlineStr">
        <is>
          <t>via LinkedIn</t>
        </is>
      </c>
      <c r="E37435" t="inlineStr">
        <is>
          <t>Full-time</t>
        </is>
      </c>
      <c r="F37435" t="b">
        <v>0</v>
      </c>
      <c r="G37435" t="inlineStr">
        <is>
          <t>Argentina</t>
        </is>
      </c>
      <c r="H37435" s="2" t="n">
        <v>45419.80518518519</v>
      </c>
      <c r="I37435" t="b">
        <v>1</v>
      </c>
      <c r="J37435" t="b">
        <v>0</v>
      </c>
      <c r="K37435" t="inlineStr">
        <is>
          <t>Argentina</t>
        </is>
      </c>
      <c r="L37435" t="inlineStr"/>
      <c r="M37435" t="inlineStr"/>
      <c r="N37435" t="inlineStr"/>
      <c r="O37435" t="inlineStr">
        <is>
          <t>MUNKA Solutions</t>
        </is>
      </c>
      <c r="P37435" t="inlineStr">
        <is>
          <t>['python', 'java', 'c#', 'sql', 'azure', 'databricks', 'snowflake', 'spark', 'pyspark', 'terraform', 'docker', 'kubernetes']</t>
        </is>
      </c>
      <c r="Q37435" t="inlineStr">
        <is>
          <t>{'cloud': ['azure', 'databricks', 'snowflake'], 'libraries': ['spark', 'pyspark'], 'other': ['terraform', 'docker', 'kubernetes'], 'programming': ['python', 'java', 'c#', 'sql']}</t>
        </is>
      </c>
    </row>
    <row r="37436">
      <c r="A37436" t="inlineStr">
        <is>
          <t>Data Analyst</t>
        </is>
      </c>
      <c r="B37436" t="inlineStr">
        <is>
          <t>Фахівець з даних (Data Analyst)</t>
        </is>
      </c>
      <c r="C37436" t="inlineStr">
        <is>
          <t>Kyiv, Ukraine</t>
        </is>
      </c>
      <c r="D37436" t="inlineStr">
        <is>
          <t>via Robota.ua</t>
        </is>
      </c>
      <c r="E37436" t="inlineStr">
        <is>
          <t>Full-time</t>
        </is>
      </c>
      <c r="F37436" t="b">
        <v>0</v>
      </c>
      <c r="G37436" t="inlineStr">
        <is>
          <t>Ukraine</t>
        </is>
      </c>
      <c r="H37436" s="2" t="n">
        <v>45434.81020833334</v>
      </c>
      <c r="I37436" t="b">
        <v>1</v>
      </c>
      <c r="J37436" t="b">
        <v>0</v>
      </c>
      <c r="K37436" t="inlineStr">
        <is>
          <t>Ukraine</t>
        </is>
      </c>
      <c r="L37436" t="inlineStr"/>
      <c r="M37436" t="inlineStr"/>
      <c r="N37436" t="inlineStr"/>
      <c r="O37436" t="inlineStr">
        <is>
          <t>Red Cross Ukraine</t>
        </is>
      </c>
      <c r="P37436" t="inlineStr"/>
      <c r="Q37436" t="inlineStr"/>
    </row>
    <row r="37437">
      <c r="A37437" t="inlineStr">
        <is>
          <t>Data Analyst</t>
        </is>
      </c>
      <c r="B37437" t="inlineStr">
        <is>
          <t>(English speaking) Online Data Analysts</t>
        </is>
      </c>
      <c r="C37437" t="inlineStr">
        <is>
          <t>United Kingdom</t>
        </is>
      </c>
      <c r="D37437" t="inlineStr">
        <is>
          <t>via Jooble</t>
        </is>
      </c>
      <c r="E37437" t="inlineStr">
        <is>
          <t>Internship</t>
        </is>
      </c>
      <c r="F37437" t="b">
        <v>0</v>
      </c>
      <c r="G37437" t="inlineStr">
        <is>
          <t>United Kingdom</t>
        </is>
      </c>
      <c r="H37437" s="2" t="n">
        <v>45415.80311342593</v>
      </c>
      <c r="I37437" t="b">
        <v>0</v>
      </c>
      <c r="J37437" t="b">
        <v>0</v>
      </c>
      <c r="K37437" t="inlineStr">
        <is>
          <t>United Kingdom</t>
        </is>
      </c>
      <c r="L37437" t="inlineStr"/>
      <c r="M37437" t="inlineStr"/>
      <c r="N37437" t="inlineStr"/>
      <c r="O37437" t="inlineStr">
        <is>
          <t>GlaxoSmithKline</t>
        </is>
      </c>
      <c r="P37437" t="inlineStr">
        <is>
          <t>['sas', 'sas', 'r']</t>
        </is>
      </c>
      <c r="Q37437" t="inlineStr">
        <is>
          <t>{'analyst_tools': ['sas'], 'programming': ['sas', 'r']}</t>
        </is>
      </c>
    </row>
    <row r="37438">
      <c r="A37438" t="inlineStr">
        <is>
          <t>Data Engineer</t>
        </is>
      </c>
      <c r="B37438" t="inlineStr">
        <is>
          <t>Data Engineer</t>
        </is>
      </c>
      <c r="C37438" t="inlineStr">
        <is>
          <t>Anywhere</t>
        </is>
      </c>
      <c r="D37438" t="inlineStr">
        <is>
          <t>via LinkedIn</t>
        </is>
      </c>
      <c r="E37438" t="inlineStr">
        <is>
          <t>Full-time</t>
        </is>
      </c>
      <c r="F37438" t="b">
        <v>1</v>
      </c>
      <c r="G37438" t="inlineStr">
        <is>
          <t>India</t>
        </is>
      </c>
      <c r="H37438" s="2" t="n">
        <v>45419.80011574074</v>
      </c>
      <c r="I37438" t="b">
        <v>1</v>
      </c>
      <c r="J37438" t="b">
        <v>0</v>
      </c>
      <c r="K37438" t="inlineStr">
        <is>
          <t>India</t>
        </is>
      </c>
      <c r="L37438" t="inlineStr"/>
      <c r="M37438" t="inlineStr"/>
      <c r="N37438" t="inlineStr"/>
      <c r="O37438" t="inlineStr">
        <is>
          <t>TechTammina LLC</t>
        </is>
      </c>
      <c r="P37438" t="inlineStr">
        <is>
          <t>['python', 'aws', 'pytorch', 'scikit-learn', 'pandas']</t>
        </is>
      </c>
      <c r="Q37438" t="inlineStr">
        <is>
          <t>{'cloud': ['aws'], 'libraries': ['pytorch', 'scikit-learn', 'pandas'], 'programming': ['python']}</t>
        </is>
      </c>
    </row>
    <row r="37439">
      <c r="A37439" t="inlineStr">
        <is>
          <t>Senior Data Engineer</t>
        </is>
      </c>
      <c r="B37439" t="inlineStr">
        <is>
          <t>Senior Data Engineer</t>
        </is>
      </c>
      <c r="C37439" t="inlineStr">
        <is>
          <t>England, UK</t>
        </is>
      </c>
      <c r="D37439" t="inlineStr">
        <is>
          <t>via Jora UK</t>
        </is>
      </c>
      <c r="E37439" t="inlineStr">
        <is>
          <t>Full-time</t>
        </is>
      </c>
      <c r="F37439" t="b">
        <v>0</v>
      </c>
      <c r="G37439" t="inlineStr">
        <is>
          <t>United Kingdom</t>
        </is>
      </c>
      <c r="H37439" s="2" t="n">
        <v>45431.80228009259</v>
      </c>
      <c r="I37439" t="b">
        <v>1</v>
      </c>
      <c r="J37439" t="b">
        <v>0</v>
      </c>
      <c r="K37439" t="inlineStr">
        <is>
          <t>United Kingdom</t>
        </is>
      </c>
      <c r="L37439" t="inlineStr"/>
      <c r="M37439" t="inlineStr"/>
      <c r="N37439" t="inlineStr"/>
      <c r="O37439" t="inlineStr">
        <is>
          <t>Anson McCade</t>
        </is>
      </c>
      <c r="P37439" t="inlineStr">
        <is>
          <t>['python', 'sql', 'nosql', 'aws', 'azure', 'gcp']</t>
        </is>
      </c>
      <c r="Q37439" t="inlineStr">
        <is>
          <t>{'cloud': ['aws', 'azure', 'gcp'], 'programming': ['python', 'sql', 'nosql']}</t>
        </is>
      </c>
    </row>
    <row r="37440">
      <c r="A37440" t="inlineStr">
        <is>
          <t>Data Analyst</t>
        </is>
      </c>
      <c r="B37440" t="inlineStr">
        <is>
          <t>Data/Quality Control Analyst</t>
        </is>
      </c>
      <c r="C37440" t="inlineStr">
        <is>
          <t>Indianapolis, IN</t>
        </is>
      </c>
      <c r="D37440" t="inlineStr">
        <is>
          <t>via Robert Half</t>
        </is>
      </c>
      <c r="E37440" t="inlineStr">
        <is>
          <t>Temp work</t>
        </is>
      </c>
      <c r="F37440" t="b">
        <v>0</v>
      </c>
      <c r="G37440" t="inlineStr">
        <is>
          <t>Illinois, United States</t>
        </is>
      </c>
      <c r="H37440" s="2" t="n">
        <v>45427.79315972222</v>
      </c>
      <c r="I37440" t="b">
        <v>1</v>
      </c>
      <c r="J37440" t="b">
        <v>0</v>
      </c>
      <c r="K37440" t="inlineStr">
        <is>
          <t>United States</t>
        </is>
      </c>
      <c r="L37440" t="inlineStr">
        <is>
          <t>hour</t>
        </is>
      </c>
      <c r="M37440" t="inlineStr"/>
      <c r="N37440" t="n">
        <v>32.5</v>
      </c>
      <c r="O37440" t="inlineStr">
        <is>
          <t>Robert Half</t>
        </is>
      </c>
      <c r="P37440" t="inlineStr">
        <is>
          <t>['excel']</t>
        </is>
      </c>
      <c r="Q37440" t="inlineStr">
        <is>
          <t>{'analyst_tools': ['excel']}</t>
        </is>
      </c>
    </row>
    <row r="37441">
      <c r="A37441" t="inlineStr">
        <is>
          <t>Data Analyst</t>
        </is>
      </c>
      <c r="B37441" t="inlineStr">
        <is>
          <t>FREELANCE-Data Analyst Alteryx</t>
        </is>
      </c>
      <c r="C37441" t="inlineStr">
        <is>
          <t>France</t>
        </is>
      </c>
      <c r="D37441" t="inlineStr">
        <is>
          <t>via LinkedIn</t>
        </is>
      </c>
      <c r="E37441" t="inlineStr">
        <is>
          <t>Full-time</t>
        </is>
      </c>
      <c r="F37441" t="b">
        <v>0</v>
      </c>
      <c r="G37441" t="inlineStr">
        <is>
          <t>France</t>
        </is>
      </c>
      <c r="H37441" s="2" t="n">
        <v>45439.80493055555</v>
      </c>
      <c r="I37441" t="b">
        <v>0</v>
      </c>
      <c r="J37441" t="b">
        <v>0</v>
      </c>
      <c r="K37441" t="inlineStr">
        <is>
          <t>France</t>
        </is>
      </c>
      <c r="L37441" t="inlineStr"/>
      <c r="M37441" t="inlineStr"/>
      <c r="N37441" t="inlineStr"/>
      <c r="O37441" t="inlineStr">
        <is>
          <t>Mon Consultant Indépendant</t>
        </is>
      </c>
      <c r="P37441" t="inlineStr">
        <is>
          <t>['alteryx', 'power bi']</t>
        </is>
      </c>
      <c r="Q37441" t="inlineStr">
        <is>
          <t>{'analyst_tools': ['alteryx', 'power bi']}</t>
        </is>
      </c>
    </row>
    <row r="37442">
      <c r="A37442" t="inlineStr">
        <is>
          <t>Data Engineer</t>
        </is>
      </c>
      <c r="B37442" t="inlineStr">
        <is>
          <t>Etl + Data Engineer</t>
        </is>
      </c>
      <c r="C37442" t="inlineStr">
        <is>
          <t>Panama City, Panama</t>
        </is>
      </c>
      <c r="D37442" t="inlineStr">
        <is>
          <t>via Trabajo.org - Vacantes De Empleo, Trabajo</t>
        </is>
      </c>
      <c r="E37442" t="inlineStr">
        <is>
          <t>Full-time</t>
        </is>
      </c>
      <c r="F37442" t="b">
        <v>0</v>
      </c>
      <c r="G37442" t="inlineStr">
        <is>
          <t>Panama</t>
        </is>
      </c>
      <c r="H37442" s="2" t="n">
        <v>45422.83515046296</v>
      </c>
      <c r="I37442" t="b">
        <v>1</v>
      </c>
      <c r="J37442" t="b">
        <v>0</v>
      </c>
      <c r="K37442" t="inlineStr">
        <is>
          <t>Panama</t>
        </is>
      </c>
      <c r="L37442" t="inlineStr"/>
      <c r="M37442" t="inlineStr"/>
      <c r="N37442" t="inlineStr"/>
      <c r="O37442" t="inlineStr">
        <is>
          <t>Bairesdev</t>
        </is>
      </c>
      <c r="P37442" t="inlineStr"/>
      <c r="Q37442" t="inlineStr"/>
    </row>
    <row r="37443">
      <c r="A37443" t="inlineStr">
        <is>
          <t>Data Engineer</t>
        </is>
      </c>
      <c r="B37443" t="inlineStr">
        <is>
          <t>Big Data Engineer</t>
        </is>
      </c>
      <c r="C37443" t="inlineStr">
        <is>
          <t>Singapore</t>
        </is>
      </c>
      <c r="D37443" t="inlineStr">
        <is>
          <t>via Indeed</t>
        </is>
      </c>
      <c r="E37443" t="inlineStr">
        <is>
          <t>Full-time</t>
        </is>
      </c>
      <c r="F37443" t="b">
        <v>0</v>
      </c>
      <c r="G37443" t="inlineStr">
        <is>
          <t>Singapore</t>
        </is>
      </c>
      <c r="H37443" s="2" t="n">
        <v>45420.81913194444</v>
      </c>
      <c r="I37443" t="b">
        <v>0</v>
      </c>
      <c r="J37443" t="b">
        <v>0</v>
      </c>
      <c r="K37443" t="inlineStr">
        <is>
          <t>Singapore</t>
        </is>
      </c>
      <c r="L37443" t="inlineStr"/>
      <c r="M37443" t="inlineStr"/>
      <c r="N37443" t="inlineStr"/>
      <c r="O37443" t="inlineStr">
        <is>
          <t>NodeFlair</t>
        </is>
      </c>
      <c r="P37443" t="inlineStr">
        <is>
          <t>['shell', 'groovy', 'java', 'nosql', 'sql', 'scala', 'mongodb', 'mongodb', 'python', 'cassandra', 'mysql', 'aws', 'unix', 'linux', 'docker', 'kubernetes']</t>
        </is>
      </c>
      <c r="Q37443" t="inlineStr">
        <is>
          <t>{'cloud': ['aws'], 'databases': ['mongodb', 'cassandra', 'mysql'], 'os': ['unix', 'linux'], 'other': ['docker', 'kubernetes'], 'programming': ['shell', 'groovy', 'java', 'nosql', 'sql', 'scala', 'mongodb', 'python']}</t>
        </is>
      </c>
    </row>
    <row r="37444">
      <c r="A37444" t="inlineStr">
        <is>
          <t>Data Analyst</t>
        </is>
      </c>
      <c r="B37444" t="inlineStr">
        <is>
          <t>Business Data Analyst</t>
        </is>
      </c>
      <c r="C37444" t="inlineStr">
        <is>
          <t>Tampa, FL</t>
        </is>
      </c>
      <c r="D37444" t="inlineStr">
        <is>
          <t>via LinkedIn</t>
        </is>
      </c>
      <c r="E37444" t="inlineStr">
        <is>
          <t>Full-time and Temp work</t>
        </is>
      </c>
      <c r="F37444" t="b">
        <v>0</v>
      </c>
      <c r="G37444" t="inlineStr">
        <is>
          <t>Florida, United States</t>
        </is>
      </c>
      <c r="H37444" s="2" t="n">
        <v>45414.79493055555</v>
      </c>
      <c r="I37444" t="b">
        <v>1</v>
      </c>
      <c r="J37444" t="b">
        <v>0</v>
      </c>
      <c r="K37444" t="inlineStr">
        <is>
          <t>United States</t>
        </is>
      </c>
      <c r="L37444" t="inlineStr"/>
      <c r="M37444" t="inlineStr"/>
      <c r="N37444" t="inlineStr"/>
      <c r="O37444" t="inlineStr">
        <is>
          <t>Dexian</t>
        </is>
      </c>
      <c r="P37444" t="inlineStr">
        <is>
          <t>['excel', 'powerpoint']</t>
        </is>
      </c>
      <c r="Q37444" t="inlineStr">
        <is>
          <t>{'analyst_tools': ['excel', 'powerpoint']}</t>
        </is>
      </c>
    </row>
    <row r="37445">
      <c r="A37445" t="inlineStr">
        <is>
          <t>Data Scientist</t>
        </is>
      </c>
      <c r="B37445" t="inlineStr">
        <is>
          <t>Datascientist.e NLP infolinguiste.</t>
        </is>
      </c>
      <c r="C37445" t="inlineStr">
        <is>
          <t>Paris, France</t>
        </is>
      </c>
      <c r="D37445" t="inlineStr">
        <is>
          <t>via Jobijoba</t>
        </is>
      </c>
      <c r="E37445" t="inlineStr">
        <is>
          <t>Full-time</t>
        </is>
      </c>
      <c r="F37445" t="b">
        <v>0</v>
      </c>
      <c r="G37445" t="inlineStr">
        <is>
          <t>France</t>
        </is>
      </c>
      <c r="H37445" s="2" t="n">
        <v>45426.83173611111</v>
      </c>
      <c r="I37445" t="b">
        <v>0</v>
      </c>
      <c r="J37445" t="b">
        <v>0</v>
      </c>
      <c r="K37445" t="inlineStr">
        <is>
          <t>France</t>
        </is>
      </c>
      <c r="L37445" t="inlineStr"/>
      <c r="M37445" t="inlineStr"/>
      <c r="N37445" t="inlineStr"/>
      <c r="O37445" t="inlineStr">
        <is>
          <t>AI&amp;DATA</t>
        </is>
      </c>
      <c r="P37445" t="inlineStr">
        <is>
          <t>['python', 'azure', 'aws', 'gcp', 'nltk', 'chef', 'git']</t>
        </is>
      </c>
      <c r="Q37445" t="inlineStr">
        <is>
          <t>{'cloud': ['azure', 'aws', 'gcp'], 'libraries': ['nltk'], 'other': ['chef', 'git'], 'programming': ['python']}</t>
        </is>
      </c>
    </row>
    <row r="37446">
      <c r="A37446" t="inlineStr">
        <is>
          <t>Data Scientist</t>
        </is>
      </c>
      <c r="B37446" t="inlineStr">
        <is>
          <t>Data Scientist</t>
        </is>
      </c>
      <c r="C37446" t="inlineStr">
        <is>
          <t>Offutt AFB, NE</t>
        </is>
      </c>
      <c r="D37446" t="inlineStr">
        <is>
          <t>via Indeed</t>
        </is>
      </c>
      <c r="E37446" t="inlineStr">
        <is>
          <t>Full-time and Part-time</t>
        </is>
      </c>
      <c r="F37446" t="b">
        <v>0</v>
      </c>
      <c r="G37446" t="inlineStr">
        <is>
          <t>Illinois, United States</t>
        </is>
      </c>
      <c r="H37446" s="2" t="n">
        <v>45413.79589120371</v>
      </c>
      <c r="I37446" t="b">
        <v>0</v>
      </c>
      <c r="J37446" t="b">
        <v>1</v>
      </c>
      <c r="K37446" t="inlineStr">
        <is>
          <t>United States</t>
        </is>
      </c>
      <c r="L37446" t="inlineStr">
        <is>
          <t>year</t>
        </is>
      </c>
      <c r="M37446" t="n">
        <v>158350</v>
      </c>
      <c r="N37446" t="inlineStr"/>
      <c r="O37446" t="inlineStr">
        <is>
          <t>Booz Allen</t>
        </is>
      </c>
      <c r="P37446" t="inlineStr">
        <is>
          <t>['python', 'sql', 'r', 'mysql', 'hadoop', 'kafka', 'spark', 'plotly', 'seaborn', 'ggplot2']</t>
        </is>
      </c>
      <c r="Q37446" t="inlineStr">
        <is>
          <t>{'databases': ['mysql'], 'libraries': ['hadoop', 'kafka', 'spark', 'plotly', 'seaborn', 'ggplot2'], 'programming': ['python', 'sql', 'r']}</t>
        </is>
      </c>
    </row>
    <row r="37447">
      <c r="A37447" t="inlineStr">
        <is>
          <t>Data Engineer</t>
        </is>
      </c>
      <c r="B37447" t="inlineStr">
        <is>
          <t>Data Engineer</t>
        </is>
      </c>
      <c r="C37447" t="inlineStr">
        <is>
          <t>Milan, Metropolitan City of Milan, Italy</t>
        </is>
      </c>
      <c r="D37447" t="inlineStr">
        <is>
          <t>via Indeed</t>
        </is>
      </c>
      <c r="E37447" t="inlineStr">
        <is>
          <t>Full-time</t>
        </is>
      </c>
      <c r="F37447" t="b">
        <v>0</v>
      </c>
      <c r="G37447" t="inlineStr">
        <is>
          <t>Italy</t>
        </is>
      </c>
      <c r="H37447" s="2" t="n">
        <v>45416.8240162037</v>
      </c>
      <c r="I37447" t="b">
        <v>0</v>
      </c>
      <c r="J37447" t="b">
        <v>0</v>
      </c>
      <c r="K37447" t="inlineStr">
        <is>
          <t>Italy</t>
        </is>
      </c>
      <c r="L37447" t="inlineStr"/>
      <c r="M37447" t="inlineStr"/>
      <c r="N37447" t="inlineStr"/>
      <c r="O37447" t="inlineStr">
        <is>
          <t>Prysmian Group</t>
        </is>
      </c>
      <c r="P37447" t="inlineStr">
        <is>
          <t>['nosql', 'mongodb', 'mongodb', 'sql', 'python', 'r', 'java', 'shell', 'powershell', 'db2', 'mysql', 'postgresql', 'redis', 'cassandra', 'neo4j', 'aws', 'azure', 'snowflake', 'databricks', 'oracle', 'redshift', 'airflow', 'hadoop', 'spark', 'express']</t>
        </is>
      </c>
      <c r="Q37447" t="inlineStr">
        <is>
          <t>{'cloud': ['aws', 'azure', 'snowflake', 'databricks', 'oracle', 'redshift'], 'databases': ['mongodb', 'db2', 'mysql', 'postgresql', 'redis', 'cassandra', 'neo4j'], 'libraries': ['airflow', 'hadoop', 'spark'], 'programming': ['nosql', 'mongodb', 'sql', 'python', 'r', 'java', 'shell', 'powershell'], 'webframeworks': ['express']}</t>
        </is>
      </c>
    </row>
    <row r="37448">
      <c r="A37448" t="inlineStr">
        <is>
          <t>Machine Learning Engineer</t>
        </is>
      </c>
      <c r="B37448" t="inlineStr">
        <is>
          <t>Machine Learning Engineer</t>
        </is>
      </c>
      <c r="C37448" t="inlineStr">
        <is>
          <t>Sofia City Province, Bulgaria</t>
        </is>
      </c>
      <c r="D37448" t="inlineStr">
        <is>
          <t>via Built In</t>
        </is>
      </c>
      <c r="E37448" t="inlineStr">
        <is>
          <t>Full-time</t>
        </is>
      </c>
      <c r="F37448" t="b">
        <v>0</v>
      </c>
      <c r="G37448" t="inlineStr">
        <is>
          <t>Bulgaria</t>
        </is>
      </c>
      <c r="H37448" s="2" t="n">
        <v>45443.80783564815</v>
      </c>
      <c r="I37448" t="b">
        <v>0</v>
      </c>
      <c r="J37448" t="b">
        <v>0</v>
      </c>
      <c r="K37448" t="inlineStr">
        <is>
          <t>Bulgaria</t>
        </is>
      </c>
      <c r="L37448" t="inlineStr"/>
      <c r="M37448" t="inlineStr"/>
      <c r="N37448" t="inlineStr"/>
      <c r="O37448" t="inlineStr">
        <is>
          <t>Ocado Group</t>
        </is>
      </c>
      <c r="P37448" t="inlineStr">
        <is>
          <t>['python', 'bigquery', 'gcp', 'aws', 'airflow', 'spark', 'kubernetes', 'docker']</t>
        </is>
      </c>
      <c r="Q37448" t="inlineStr">
        <is>
          <t>{'cloud': ['bigquery', 'gcp', 'aws'], 'libraries': ['airflow', 'spark'], 'other': ['kubernetes', 'docker'], 'programming': ['python']}</t>
        </is>
      </c>
    </row>
    <row r="37449">
      <c r="A37449" t="inlineStr">
        <is>
          <t>Data Engineer</t>
        </is>
      </c>
      <c r="B37449" t="inlineStr">
        <is>
          <t>Data Engineer (Snowflake/Python)</t>
        </is>
      </c>
      <c r="C37449" t="inlineStr">
        <is>
          <t>Singapore</t>
        </is>
      </c>
      <c r="D37449" t="inlineStr">
        <is>
          <t>via Indeed</t>
        </is>
      </c>
      <c r="E37449" t="inlineStr">
        <is>
          <t>Full-time</t>
        </is>
      </c>
      <c r="F37449" t="b">
        <v>0</v>
      </c>
      <c r="G37449" t="inlineStr">
        <is>
          <t>Singapore</t>
        </is>
      </c>
      <c r="H37449" s="2" t="n">
        <v>45420.81915509259</v>
      </c>
      <c r="I37449" t="b">
        <v>0</v>
      </c>
      <c r="J37449" t="b">
        <v>0</v>
      </c>
      <c r="K37449" t="inlineStr">
        <is>
          <t>Singapore</t>
        </is>
      </c>
      <c r="L37449" t="inlineStr"/>
      <c r="M37449" t="inlineStr"/>
      <c r="N37449" t="inlineStr"/>
      <c r="O37449" t="inlineStr">
        <is>
          <t>NodeFlair</t>
        </is>
      </c>
      <c r="P37449" t="inlineStr">
        <is>
          <t>['python', 'snowflake']</t>
        </is>
      </c>
      <c r="Q37449" t="inlineStr">
        <is>
          <t>{'cloud': ['snowflake'], 'programming': ['python']}</t>
        </is>
      </c>
    </row>
    <row r="37450">
      <c r="A37450" t="inlineStr">
        <is>
          <t>Data Engineer</t>
        </is>
      </c>
      <c r="B37450" t="inlineStr">
        <is>
          <t>(Junior) data-engineer</t>
        </is>
      </c>
      <c r="C37450" t="inlineStr">
        <is>
          <t>Delft, Netherlands</t>
        </is>
      </c>
      <c r="D37450" t="inlineStr">
        <is>
          <t>via Indeed</t>
        </is>
      </c>
      <c r="E37450" t="inlineStr">
        <is>
          <t>Full-time</t>
        </is>
      </c>
      <c r="F37450" t="b">
        <v>0</v>
      </c>
      <c r="G37450" t="inlineStr">
        <is>
          <t>Netherlands</t>
        </is>
      </c>
      <c r="H37450" s="2" t="n">
        <v>45418.81412037037</v>
      </c>
      <c r="I37450" t="b">
        <v>1</v>
      </c>
      <c r="J37450" t="b">
        <v>0</v>
      </c>
      <c r="K37450" t="inlineStr">
        <is>
          <t>Netherlands</t>
        </is>
      </c>
      <c r="L37450" t="inlineStr"/>
      <c r="M37450" t="inlineStr"/>
      <c r="N37450" t="inlineStr"/>
      <c r="O37450" t="inlineStr">
        <is>
          <t>ABF Research</t>
        </is>
      </c>
      <c r="P37450" t="inlineStr">
        <is>
          <t>['python', 'scala', 'sql', 'word']</t>
        </is>
      </c>
      <c r="Q37450" t="inlineStr">
        <is>
          <t>{'analyst_tools': ['word'], 'programming': ['python', 'scala', 'sql']}</t>
        </is>
      </c>
    </row>
    <row r="37451">
      <c r="A37451" t="inlineStr">
        <is>
          <t>Senior Data Engineer</t>
        </is>
      </c>
      <c r="B37451" t="inlineStr">
        <is>
          <t>Senior Data Engineer. Job in Sheffield LilyLifestyle Jobs</t>
        </is>
      </c>
      <c r="C37451" t="inlineStr">
        <is>
          <t>Sheffield, United Kingdom</t>
        </is>
      </c>
      <c r="D37451" t="inlineStr">
        <is>
          <t>via LilyLifestyle Jobs</t>
        </is>
      </c>
      <c r="E37451" t="inlineStr">
        <is>
          <t>Full-time</t>
        </is>
      </c>
      <c r="F37451" t="b">
        <v>0</v>
      </c>
      <c r="G37451" t="inlineStr">
        <is>
          <t>United Kingdom</t>
        </is>
      </c>
      <c r="H37451" s="2" t="n">
        <v>45441.80944444444</v>
      </c>
      <c r="I37451" t="b">
        <v>1</v>
      </c>
      <c r="J37451" t="b">
        <v>0</v>
      </c>
      <c r="K37451" t="inlineStr">
        <is>
          <t>United Kingdom</t>
        </is>
      </c>
      <c r="L37451" t="inlineStr"/>
      <c r="M37451" t="inlineStr"/>
      <c r="N37451" t="inlineStr"/>
      <c r="O37451" t="inlineStr">
        <is>
          <t>Ascent</t>
        </is>
      </c>
      <c r="P37451" t="inlineStr">
        <is>
          <t>['python', 'aws', 'azure', 'databricks', 'linux', 'windows', 'git']</t>
        </is>
      </c>
      <c r="Q37451" t="inlineStr">
        <is>
          <t>{'cloud': ['aws', 'azure', 'databricks'], 'os': ['linux', 'windows'], 'other': ['git'], 'programming': ['python']}</t>
        </is>
      </c>
    </row>
    <row r="37452">
      <c r="A37452" t="inlineStr">
        <is>
          <t>Business Analyst</t>
        </is>
      </c>
      <c r="B37452" t="inlineStr">
        <is>
          <t>Commercial Analyst</t>
        </is>
      </c>
      <c r="C37452" t="inlineStr">
        <is>
          <t>Alphen aan den Rijn, Netherlands</t>
        </is>
      </c>
      <c r="D37452" t="inlineStr">
        <is>
          <t>via Indeed</t>
        </is>
      </c>
      <c r="E37452" t="inlineStr">
        <is>
          <t>Full-time</t>
        </is>
      </c>
      <c r="F37452" t="b">
        <v>0</v>
      </c>
      <c r="G37452" t="inlineStr">
        <is>
          <t>Netherlands</t>
        </is>
      </c>
      <c r="H37452" s="2" t="n">
        <v>45435.84837962963</v>
      </c>
      <c r="I37452" t="b">
        <v>0</v>
      </c>
      <c r="J37452" t="b">
        <v>0</v>
      </c>
      <c r="K37452" t="inlineStr">
        <is>
          <t>Netherlands</t>
        </is>
      </c>
      <c r="L37452" t="inlineStr"/>
      <c r="M37452" t="inlineStr"/>
      <c r="N37452" t="inlineStr"/>
      <c r="O37452" t="inlineStr">
        <is>
          <t>Proponent Inc</t>
        </is>
      </c>
      <c r="P37452" t="inlineStr">
        <is>
          <t>['sql', 'excel']</t>
        </is>
      </c>
      <c r="Q37452" t="inlineStr">
        <is>
          <t>{'analyst_tools': ['excel'], 'programming': ['sql']}</t>
        </is>
      </c>
    </row>
    <row r="37453">
      <c r="A37453" t="inlineStr">
        <is>
          <t>Data Analyst</t>
        </is>
      </c>
      <c r="B37453" t="inlineStr">
        <is>
          <t>Healthcare Data Analyst Nurse</t>
        </is>
      </c>
      <c r="C37453" t="inlineStr">
        <is>
          <t>Sacramento, CA</t>
        </is>
      </c>
      <c r="D37453" t="inlineStr">
        <is>
          <t>via Carecareer Link</t>
        </is>
      </c>
      <c r="E37453" t="inlineStr">
        <is>
          <t>Full-time</t>
        </is>
      </c>
      <c r="F37453" t="b">
        <v>0</v>
      </c>
      <c r="G37453" t="inlineStr">
        <is>
          <t>California, United States</t>
        </is>
      </c>
      <c r="H37453" s="2" t="n">
        <v>45434.79268518519</v>
      </c>
      <c r="I37453" t="b">
        <v>0</v>
      </c>
      <c r="J37453" t="b">
        <v>1</v>
      </c>
      <c r="K37453" t="inlineStr">
        <is>
          <t>United States</t>
        </is>
      </c>
      <c r="L37453" t="inlineStr">
        <is>
          <t>year</t>
        </is>
      </c>
      <c r="M37453" t="n">
        <v>130000</v>
      </c>
      <c r="N37453" t="inlineStr"/>
      <c r="O37453" t="inlineStr">
        <is>
          <t>Incredible Health, Inc.</t>
        </is>
      </c>
      <c r="P37453" t="inlineStr">
        <is>
          <t>['excel']</t>
        </is>
      </c>
      <c r="Q37453" t="inlineStr">
        <is>
          <t>{'analyst_tools': ['excel']}</t>
        </is>
      </c>
    </row>
    <row r="37454">
      <c r="A37454" t="inlineStr">
        <is>
          <t>Data Engineer</t>
        </is>
      </c>
      <c r="B37454" t="inlineStr">
        <is>
          <t>Data Engineer I</t>
        </is>
      </c>
      <c r="C37454" t="inlineStr">
        <is>
          <t>Deerfield, IL</t>
        </is>
      </c>
      <c r="D37454" t="inlineStr">
        <is>
          <t>via LinkedIn</t>
        </is>
      </c>
      <c r="E37454" t="inlineStr">
        <is>
          <t>Full-time</t>
        </is>
      </c>
      <c r="F37454" t="b">
        <v>0</v>
      </c>
      <c r="G37454" t="inlineStr">
        <is>
          <t>Illinois, United States</t>
        </is>
      </c>
      <c r="H37454" s="2" t="n">
        <v>45432.79710648148</v>
      </c>
      <c r="I37454" t="b">
        <v>0</v>
      </c>
      <c r="J37454" t="b">
        <v>1</v>
      </c>
      <c r="K37454" t="inlineStr">
        <is>
          <t>United States</t>
        </is>
      </c>
      <c r="L37454" t="inlineStr"/>
      <c r="M37454" t="inlineStr"/>
      <c r="N37454" t="inlineStr"/>
      <c r="O37454" t="inlineStr">
        <is>
          <t>Accreditation Association for Ambulatory Health Care (AAAHC)</t>
        </is>
      </c>
      <c r="P37454" t="inlineStr">
        <is>
          <t>['t-sql', 'sql', 'sql server', 'oracle', 'ssis', 'power bi', 'tableau', 'qlik', 'cognos', 'outlook', 'word', 'excel', 'powerpoint', 'flow']</t>
        </is>
      </c>
      <c r="Q37454" t="inlineStr">
        <is>
          <t>{'analyst_tools': ['ssis', 'power bi', 'tableau', 'qlik', 'cognos', 'outlook', 'word', 'excel', 'powerpoint'], 'cloud': ['oracle'], 'databases': ['sql server'], 'other': ['flow'], 'programming': ['t-sql', 'sql']}</t>
        </is>
      </c>
    </row>
    <row r="37455">
      <c r="A37455" t="inlineStr">
        <is>
          <t>Senior Data Analyst</t>
        </is>
      </c>
      <c r="B37455" t="inlineStr">
        <is>
          <t>Senior Data Analyst</t>
        </is>
      </c>
      <c r="C37455" t="inlineStr">
        <is>
          <t>Irving, TX</t>
        </is>
      </c>
      <c r="D37455" t="inlineStr">
        <is>
          <t>via LinkedIn</t>
        </is>
      </c>
      <c r="E37455" t="inlineStr">
        <is>
          <t>Full-time</t>
        </is>
      </c>
      <c r="F37455" t="b">
        <v>0</v>
      </c>
      <c r="G37455" t="inlineStr">
        <is>
          <t>Sudan</t>
        </is>
      </c>
      <c r="H37455" s="2" t="n">
        <v>45425.81939814815</v>
      </c>
      <c r="I37455" t="b">
        <v>0</v>
      </c>
      <c r="J37455" t="b">
        <v>0</v>
      </c>
      <c r="K37455" t="inlineStr">
        <is>
          <t>Sudan</t>
        </is>
      </c>
      <c r="L37455" t="inlineStr"/>
      <c r="M37455" t="inlineStr"/>
      <c r="N37455" t="inlineStr"/>
      <c r="O37455" t="inlineStr">
        <is>
          <t>TPN</t>
        </is>
      </c>
      <c r="P37455" t="inlineStr">
        <is>
          <t>['sql', 'python', 'r', 'tableau', 'power bi']</t>
        </is>
      </c>
      <c r="Q37455" t="inlineStr">
        <is>
          <t>{'analyst_tools': ['tableau', 'power bi'], 'programming': ['sql', 'python', 'r']}</t>
        </is>
      </c>
    </row>
    <row r="37456">
      <c r="A37456" t="inlineStr">
        <is>
          <t>Data Analyst</t>
        </is>
      </c>
      <c r="B37456" t="inlineStr">
        <is>
          <t>Data Analyst</t>
        </is>
      </c>
      <c r="C37456" t="inlineStr">
        <is>
          <t>Foster City, CA</t>
        </is>
      </c>
      <c r="D37456" t="inlineStr">
        <is>
          <t>via JobServe</t>
        </is>
      </c>
      <c r="E37456" t="inlineStr">
        <is>
          <t>Full-time</t>
        </is>
      </c>
      <c r="F37456" t="b">
        <v>0</v>
      </c>
      <c r="G37456" t="inlineStr">
        <is>
          <t>California, United States</t>
        </is>
      </c>
      <c r="H37456" s="2" t="n">
        <v>45422.79280092593</v>
      </c>
      <c r="I37456" t="b">
        <v>1</v>
      </c>
      <c r="J37456" t="b">
        <v>0</v>
      </c>
      <c r="K37456" t="inlineStr">
        <is>
          <t>United States</t>
        </is>
      </c>
      <c r="L37456" t="inlineStr">
        <is>
          <t>hour</t>
        </is>
      </c>
      <c r="M37456" t="inlineStr"/>
      <c r="N37456" t="n">
        <v>30.5</v>
      </c>
      <c r="O37456" t="inlineStr">
        <is>
          <t>Collabera</t>
        </is>
      </c>
      <c r="P37456" t="inlineStr"/>
      <c r="Q37456" t="inlineStr"/>
    </row>
    <row r="37457">
      <c r="A37457" t="inlineStr">
        <is>
          <t>Business Analyst</t>
        </is>
      </c>
      <c r="B37457" t="inlineStr">
        <is>
          <t>Sales Analyst</t>
        </is>
      </c>
      <c r="C37457" t="inlineStr">
        <is>
          <t>Miami, FL</t>
        </is>
      </c>
      <c r="D37457" t="inlineStr">
        <is>
          <t>via LinkedIn</t>
        </is>
      </c>
      <c r="E37457" t="inlineStr">
        <is>
          <t>Full-time</t>
        </is>
      </c>
      <c r="F37457" t="b">
        <v>0</v>
      </c>
      <c r="G37457" t="inlineStr">
        <is>
          <t>Florida, United States</t>
        </is>
      </c>
      <c r="H37457" s="2" t="n">
        <v>45428.79297453703</v>
      </c>
      <c r="I37457" t="b">
        <v>0</v>
      </c>
      <c r="J37457" t="b">
        <v>0</v>
      </c>
      <c r="K37457" t="inlineStr">
        <is>
          <t>United States</t>
        </is>
      </c>
      <c r="L37457" t="inlineStr"/>
      <c r="M37457" t="inlineStr"/>
      <c r="N37457" t="inlineStr"/>
      <c r="O37457" t="inlineStr">
        <is>
          <t>Norwegian Cruise Line Holdings Ltd.</t>
        </is>
      </c>
      <c r="P37457" t="inlineStr">
        <is>
          <t>['tableau', 'excel']</t>
        </is>
      </c>
      <c r="Q37457" t="inlineStr">
        <is>
          <t>{'analyst_tools': ['tableau', 'excel']}</t>
        </is>
      </c>
    </row>
    <row r="37458">
      <c r="A37458" t="inlineStr">
        <is>
          <t>Senior Data Engineer</t>
        </is>
      </c>
      <c r="B37458" t="inlineStr">
        <is>
          <t>(Senior) Data Architect – Business Intelligence (w/m/d)Düsseldorf...</t>
        </is>
      </c>
      <c r="C37458" t="inlineStr">
        <is>
          <t>Düsseldorf, Germany</t>
        </is>
      </c>
      <c r="D37458" t="inlineStr">
        <is>
          <t>via XING</t>
        </is>
      </c>
      <c r="E37458" t="inlineStr">
        <is>
          <t>Full-time</t>
        </is>
      </c>
      <c r="F37458" t="b">
        <v>0</v>
      </c>
      <c r="G37458" t="inlineStr">
        <is>
          <t>Germany</t>
        </is>
      </c>
      <c r="H37458" s="2" t="n">
        <v>45427.80542824074</v>
      </c>
      <c r="I37458" t="b">
        <v>0</v>
      </c>
      <c r="J37458" t="b">
        <v>0</v>
      </c>
      <c r="K37458" t="inlineStr">
        <is>
          <t>Germany</t>
        </is>
      </c>
      <c r="L37458" t="inlineStr"/>
      <c r="M37458" t="inlineStr"/>
      <c r="N37458" t="inlineStr"/>
      <c r="O37458" t="inlineStr">
        <is>
          <t>Parfümerie Douglas</t>
        </is>
      </c>
      <c r="P37458" t="inlineStr">
        <is>
          <t>['sql', 'python', 'azure', 'airflow', 'macos', 'linux', 'windows']</t>
        </is>
      </c>
      <c r="Q37458" t="inlineStr">
        <is>
          <t>{'cloud': ['azure'], 'libraries': ['airflow'], 'os': ['macos', 'linux', 'windows'], 'programming': ['sql', 'python']}</t>
        </is>
      </c>
    </row>
    <row r="37459">
      <c r="A37459" t="inlineStr">
        <is>
          <t>Data Analyst</t>
        </is>
      </c>
      <c r="B37459" t="inlineStr">
        <is>
          <t>Data Analyst/Business Analyst</t>
        </is>
      </c>
      <c r="C37459" t="inlineStr">
        <is>
          <t>New York, NY</t>
        </is>
      </c>
      <c r="D37459" t="inlineStr">
        <is>
          <t>via Dice</t>
        </is>
      </c>
      <c r="E37459" t="inlineStr">
        <is>
          <t>Full-time</t>
        </is>
      </c>
      <c r="F37459" t="b">
        <v>0</v>
      </c>
      <c r="G37459" t="inlineStr">
        <is>
          <t>New York, United States</t>
        </is>
      </c>
      <c r="H37459" s="2" t="n">
        <v>45433.79172453703</v>
      </c>
      <c r="I37459" t="b">
        <v>0</v>
      </c>
      <c r="J37459" t="b">
        <v>1</v>
      </c>
      <c r="K37459" t="inlineStr">
        <is>
          <t>United States</t>
        </is>
      </c>
      <c r="L37459" t="inlineStr">
        <is>
          <t>hour</t>
        </is>
      </c>
      <c r="M37459" t="inlineStr"/>
      <c r="N37459" t="n">
        <v>35</v>
      </c>
      <c r="O37459" t="inlineStr">
        <is>
          <t>Innova Solutions, Inc</t>
        </is>
      </c>
      <c r="P37459" t="inlineStr">
        <is>
          <t>['sql', 'oracle', 'aws', 'excel', 'spreadsheet']</t>
        </is>
      </c>
      <c r="Q37459" t="inlineStr">
        <is>
          <t>{'analyst_tools': ['excel', 'spreadsheet'], 'cloud': ['oracle', 'aws'], 'programming': ['sql']}</t>
        </is>
      </c>
    </row>
    <row r="37460">
      <c r="A37460" t="inlineStr">
        <is>
          <t>Data Analyst</t>
        </is>
      </c>
      <c r="B37460" t="inlineStr">
        <is>
          <t>Data Analyst</t>
        </is>
      </c>
      <c r="C37460" t="inlineStr">
        <is>
          <t>Chicago, IL</t>
        </is>
      </c>
      <c r="D37460" t="inlineStr">
        <is>
          <t>via LinkedIn</t>
        </is>
      </c>
      <c r="E37460" t="inlineStr">
        <is>
          <t>Full-time and Contractor</t>
        </is>
      </c>
      <c r="F37460" t="b">
        <v>0</v>
      </c>
      <c r="G37460" t="inlineStr">
        <is>
          <t>Illinois, United States</t>
        </is>
      </c>
      <c r="H37460" s="2" t="n">
        <v>45441.79351851852</v>
      </c>
      <c r="I37460" t="b">
        <v>1</v>
      </c>
      <c r="J37460" t="b">
        <v>1</v>
      </c>
      <c r="K37460" t="inlineStr">
        <is>
          <t>United States</t>
        </is>
      </c>
      <c r="L37460" t="inlineStr">
        <is>
          <t>hour</t>
        </is>
      </c>
      <c r="M37460" t="inlineStr"/>
      <c r="N37460" t="n">
        <v>37.5</v>
      </c>
      <c r="O37460" t="inlineStr">
        <is>
          <t>Pyramid Consulting, Inc</t>
        </is>
      </c>
      <c r="P37460" t="inlineStr">
        <is>
          <t>['terminal']</t>
        </is>
      </c>
      <c r="Q37460" t="inlineStr">
        <is>
          <t>{'other': ['terminal']}</t>
        </is>
      </c>
    </row>
    <row r="37461">
      <c r="A37461" t="inlineStr">
        <is>
          <t>Senior Data Scientist</t>
        </is>
      </c>
      <c r="B37461" t="inlineStr">
        <is>
          <t>Senior Data Scientist (Search &amp; Personalisation)</t>
        </is>
      </c>
      <c r="C37461" t="inlineStr">
        <is>
          <t>Singapore</t>
        </is>
      </c>
      <c r="D37461" t="inlineStr">
        <is>
          <t>via Indeed</t>
        </is>
      </c>
      <c r="E37461" t="inlineStr">
        <is>
          <t>Full-time</t>
        </is>
      </c>
      <c r="F37461" t="b">
        <v>0</v>
      </c>
      <c r="G37461" t="inlineStr">
        <is>
          <t>Singapore</t>
        </is>
      </c>
      <c r="H37461" s="2" t="n">
        <v>45420.81909722222</v>
      </c>
      <c r="I37461" t="b">
        <v>0</v>
      </c>
      <c r="J37461" t="b">
        <v>0</v>
      </c>
      <c r="K37461" t="inlineStr">
        <is>
          <t>Singapore</t>
        </is>
      </c>
      <c r="L37461" t="inlineStr"/>
      <c r="M37461" t="inlineStr"/>
      <c r="N37461" t="inlineStr"/>
      <c r="O37461" t="inlineStr">
        <is>
          <t>NodeFlair</t>
        </is>
      </c>
      <c r="P37461" t="inlineStr">
        <is>
          <t>['c++', 'go', 'scala', 'python', 'golang', 'tensorflow', 'pytorch', 'spark']</t>
        </is>
      </c>
      <c r="Q37461" t="inlineStr">
        <is>
          <t>{'libraries': ['tensorflow', 'pytorch', 'spark'], 'programming': ['c++', 'go', 'scala', 'python', 'golang']}</t>
        </is>
      </c>
    </row>
    <row r="37462">
      <c r="A37462" t="inlineStr">
        <is>
          <t>Data Analyst</t>
        </is>
      </c>
      <c r="B37462" t="inlineStr">
        <is>
          <t>Data Analyst</t>
        </is>
      </c>
      <c r="C37462" t="inlineStr">
        <is>
          <t>St. Louis, MO</t>
        </is>
      </c>
      <c r="D37462" t="inlineStr">
        <is>
          <t>via LinkedIn</t>
        </is>
      </c>
      <c r="E37462" t="inlineStr">
        <is>
          <t>Contractor</t>
        </is>
      </c>
      <c r="F37462" t="b">
        <v>0</v>
      </c>
      <c r="G37462" t="inlineStr">
        <is>
          <t>Illinois, United States</t>
        </is>
      </c>
      <c r="H37462" s="2" t="n">
        <v>45428.79268518519</v>
      </c>
      <c r="I37462" t="b">
        <v>0</v>
      </c>
      <c r="J37462" t="b">
        <v>0</v>
      </c>
      <c r="K37462" t="inlineStr">
        <is>
          <t>United States</t>
        </is>
      </c>
      <c r="L37462" t="inlineStr"/>
      <c r="M37462" t="inlineStr"/>
      <c r="N37462" t="inlineStr"/>
      <c r="O37462" t="inlineStr">
        <is>
          <t>PRI Global</t>
        </is>
      </c>
      <c r="P37462" t="inlineStr">
        <is>
          <t>['sql', 'python', 'excel', 'alteryx']</t>
        </is>
      </c>
      <c r="Q37462" t="inlineStr">
        <is>
          <t>{'analyst_tools': ['excel', 'alteryx'], 'programming': ['sql', 'python']}</t>
        </is>
      </c>
    </row>
    <row r="37463">
      <c r="A37463" t="inlineStr">
        <is>
          <t>Senior Data Scientist</t>
        </is>
      </c>
      <c r="B37463" t="inlineStr">
        <is>
          <t>Senior Data Scientist Artificial Intelligence (Deep Learning)</t>
        </is>
      </c>
      <c r="C37463" t="inlineStr">
        <is>
          <t>United States</t>
        </is>
      </c>
      <c r="D37463" t="inlineStr">
        <is>
          <t>via LinkedIn</t>
        </is>
      </c>
      <c r="E37463" t="inlineStr">
        <is>
          <t>Full-time</t>
        </is>
      </c>
      <c r="F37463" t="b">
        <v>0</v>
      </c>
      <c r="G37463" t="inlineStr">
        <is>
          <t>Sudan</t>
        </is>
      </c>
      <c r="H37463" s="2" t="n">
        <v>45427.81405092592</v>
      </c>
      <c r="I37463" t="b">
        <v>0</v>
      </c>
      <c r="J37463" t="b">
        <v>0</v>
      </c>
      <c r="K37463" t="inlineStr">
        <is>
          <t>Sudan</t>
        </is>
      </c>
      <c r="L37463" t="inlineStr"/>
      <c r="M37463" t="inlineStr"/>
      <c r="N37463" t="inlineStr"/>
      <c r="O37463" t="inlineStr">
        <is>
          <t>PRGX Global Inc.</t>
        </is>
      </c>
      <c r="P37463" t="inlineStr">
        <is>
          <t>['python', 'aws', 'gcp', 'azure', 'tensorflow', 'pytorch', 'spark']</t>
        </is>
      </c>
      <c r="Q37463" t="inlineStr">
        <is>
          <t>{'cloud': ['aws', 'gcp', 'azure'], 'libraries': ['tensorflow', 'pytorch', 'spark'], 'programming': ['python']}</t>
        </is>
      </c>
    </row>
    <row r="37464">
      <c r="A37464" t="inlineStr">
        <is>
          <t>Data Scientist</t>
        </is>
      </c>
      <c r="B37464" t="inlineStr">
        <is>
          <t>Research Data Scientist II</t>
        </is>
      </c>
      <c r="C37464" t="inlineStr">
        <is>
          <t>Salt Lake City, UT</t>
        </is>
      </c>
      <c r="D37464" t="inlineStr">
        <is>
          <t>via Talentify</t>
        </is>
      </c>
      <c r="E37464" t="inlineStr">
        <is>
          <t>Full-time</t>
        </is>
      </c>
      <c r="F37464" t="b">
        <v>0</v>
      </c>
      <c r="G37464" t="inlineStr">
        <is>
          <t>California, United States</t>
        </is>
      </c>
      <c r="H37464" s="2" t="n">
        <v>45415.79451388889</v>
      </c>
      <c r="I37464" t="b">
        <v>0</v>
      </c>
      <c r="J37464" t="b">
        <v>0</v>
      </c>
      <c r="K37464" t="inlineStr">
        <is>
          <t>United States</t>
        </is>
      </c>
      <c r="L37464" t="inlineStr"/>
      <c r="M37464" t="inlineStr"/>
      <c r="N37464" t="inlineStr"/>
      <c r="O37464" t="inlineStr">
        <is>
          <t>ARUP Laboratories</t>
        </is>
      </c>
      <c r="P37464" t="inlineStr">
        <is>
          <t>['bash', 'shell', 'c', 'linux']</t>
        </is>
      </c>
      <c r="Q37464" t="inlineStr">
        <is>
          <t>{'os': ['linux'], 'programming': ['bash', 'shell', 'c']}</t>
        </is>
      </c>
    </row>
    <row r="37465">
      <c r="A37465" t="inlineStr">
        <is>
          <t>Data Scientist</t>
        </is>
      </c>
      <c r="B37465" t="inlineStr">
        <is>
          <t>Data Scientist - Regulated Bioanalytic</t>
        </is>
      </c>
      <c r="C37465" t="inlineStr">
        <is>
          <t>Spring House, PA</t>
        </is>
      </c>
      <c r="D37465" t="inlineStr">
        <is>
          <t>via LinkedIn</t>
        </is>
      </c>
      <c r="E37465" t="inlineStr">
        <is>
          <t>Full-time</t>
        </is>
      </c>
      <c r="F37465" t="b">
        <v>0</v>
      </c>
      <c r="G37465" t="inlineStr">
        <is>
          <t>New York, United States</t>
        </is>
      </c>
      <c r="H37465" s="2" t="n">
        <v>45442.79304398148</v>
      </c>
      <c r="I37465" t="b">
        <v>0</v>
      </c>
      <c r="J37465" t="b">
        <v>0</v>
      </c>
      <c r="K37465" t="inlineStr">
        <is>
          <t>United States</t>
        </is>
      </c>
      <c r="L37465" t="inlineStr"/>
      <c r="M37465" t="inlineStr"/>
      <c r="N37465" t="inlineStr"/>
      <c r="O37465" t="inlineStr">
        <is>
          <t>Eurofins PSS Insourcing Solutions</t>
        </is>
      </c>
      <c r="P37465" t="inlineStr">
        <is>
          <t>['powerpoint', 'excel']</t>
        </is>
      </c>
      <c r="Q37465" t="inlineStr">
        <is>
          <t>{'analyst_tools': ['powerpoint', 'excel']}</t>
        </is>
      </c>
    </row>
    <row r="37466">
      <c r="A37466" t="inlineStr">
        <is>
          <t>Data Analyst</t>
        </is>
      </c>
      <c r="B37466" t="inlineStr">
        <is>
          <t>Data Analyst (H/M)</t>
        </is>
      </c>
      <c r="C37466" t="inlineStr">
        <is>
          <t>Anywhere</t>
        </is>
      </c>
      <c r="D37466" t="inlineStr">
        <is>
          <t>via LinkedIn</t>
        </is>
      </c>
      <c r="E37466" t="inlineStr">
        <is>
          <t>Full-time</t>
        </is>
      </c>
      <c r="F37466" t="b">
        <v>1</v>
      </c>
      <c r="G37466" t="inlineStr">
        <is>
          <t>Spain</t>
        </is>
      </c>
      <c r="H37466" s="2" t="n">
        <v>45442.81444444445</v>
      </c>
      <c r="I37466" t="b">
        <v>0</v>
      </c>
      <c r="J37466" t="b">
        <v>0</v>
      </c>
      <c r="K37466" t="inlineStr">
        <is>
          <t>Spain</t>
        </is>
      </c>
      <c r="L37466" t="inlineStr"/>
      <c r="M37466" t="inlineStr"/>
      <c r="N37466" t="inlineStr"/>
      <c r="O37466" t="inlineStr">
        <is>
          <t>CEAC</t>
        </is>
      </c>
      <c r="P37466" t="inlineStr">
        <is>
          <t>['sql', 'qlik', 'power bi', 'looker', 'jira', 'asana']</t>
        </is>
      </c>
      <c r="Q37466" t="inlineStr">
        <is>
          <t>{'analyst_tools': ['qlik', 'power bi', 'looker'], 'async': ['jira', 'asana'], 'programming': ['sql']}</t>
        </is>
      </c>
    </row>
    <row r="37467">
      <c r="A37467" t="inlineStr">
        <is>
          <t>Data Analyst</t>
        </is>
      </c>
      <c r="B37467" t="inlineStr">
        <is>
          <t>Junior Master Data Analyst DACH (m/w/d)</t>
        </is>
      </c>
      <c r="C37467" t="inlineStr">
        <is>
          <t>Germany</t>
        </is>
      </c>
      <c r="D37467" t="inlineStr">
        <is>
          <t>via Indeed</t>
        </is>
      </c>
      <c r="E37467" t="inlineStr">
        <is>
          <t>Full-time</t>
        </is>
      </c>
      <c r="F37467" t="b">
        <v>0</v>
      </c>
      <c r="G37467" t="inlineStr">
        <is>
          <t>Germany</t>
        </is>
      </c>
      <c r="H37467" s="2" t="n">
        <v>45427.80502314815</v>
      </c>
      <c r="I37467" t="b">
        <v>0</v>
      </c>
      <c r="J37467" t="b">
        <v>0</v>
      </c>
      <c r="K37467" t="inlineStr">
        <is>
          <t>Germany</t>
        </is>
      </c>
      <c r="L37467" t="inlineStr"/>
      <c r="M37467" t="inlineStr"/>
      <c r="N37467" t="inlineStr"/>
      <c r="O37467" t="inlineStr">
        <is>
          <t>Pernod Ricard</t>
        </is>
      </c>
      <c r="P37467" t="inlineStr">
        <is>
          <t>['excel']</t>
        </is>
      </c>
      <c r="Q37467" t="inlineStr">
        <is>
          <t>{'analyst_tools': ['excel']}</t>
        </is>
      </c>
    </row>
    <row r="37468">
      <c r="A37468" t="inlineStr">
        <is>
          <t>Business Analyst</t>
        </is>
      </c>
      <c r="B37468" t="inlineStr">
        <is>
          <t>BI Analyst</t>
        </is>
      </c>
      <c r="C37468" t="inlineStr">
        <is>
          <t>Kampala, Uganda</t>
        </is>
      </c>
      <c r="D37468" t="inlineStr">
        <is>
          <t>via LinkedIn Uganda</t>
        </is>
      </c>
      <c r="E37468" t="inlineStr">
        <is>
          <t>Full-time</t>
        </is>
      </c>
      <c r="F37468" t="b">
        <v>0</v>
      </c>
      <c r="G37468" t="inlineStr">
        <is>
          <t>Uganda</t>
        </is>
      </c>
      <c r="H37468" s="2" t="n">
        <v>45428.81784722222</v>
      </c>
      <c r="I37468" t="b">
        <v>0</v>
      </c>
      <c r="J37468" t="b">
        <v>0</v>
      </c>
      <c r="K37468" t="inlineStr">
        <is>
          <t>Uganda</t>
        </is>
      </c>
      <c r="L37468" t="inlineStr"/>
      <c r="M37468" t="inlineStr"/>
      <c r="N37468" t="inlineStr"/>
      <c r="O37468" t="inlineStr">
        <is>
          <t>BrighterMonday Uganda</t>
        </is>
      </c>
      <c r="P37468" t="inlineStr">
        <is>
          <t>['python', 'sql', 'tableau', 'git']</t>
        </is>
      </c>
      <c r="Q37468" t="inlineStr">
        <is>
          <t>{'analyst_tools': ['tableau'], 'other': ['git'], 'programming': ['python', 'sql']}</t>
        </is>
      </c>
    </row>
    <row r="37469">
      <c r="A37469" t="inlineStr">
        <is>
          <t>Data Engineer</t>
        </is>
      </c>
      <c r="B37469" t="inlineStr">
        <is>
          <t>Data Engineer</t>
        </is>
      </c>
      <c r="C37469" t="inlineStr">
        <is>
          <t>Jersey City, NJ</t>
        </is>
      </c>
      <c r="D37469" t="inlineStr">
        <is>
          <t>via LinkedIn</t>
        </is>
      </c>
      <c r="E37469" t="inlineStr">
        <is>
          <t>Full-time</t>
        </is>
      </c>
      <c r="F37469" t="b">
        <v>0</v>
      </c>
      <c r="G37469" t="inlineStr">
        <is>
          <t>Texas, United States</t>
        </is>
      </c>
      <c r="H37469" s="2" t="n">
        <v>45441.79961805556</v>
      </c>
      <c r="I37469" t="b">
        <v>0</v>
      </c>
      <c r="J37469" t="b">
        <v>0</v>
      </c>
      <c r="K37469" t="inlineStr">
        <is>
          <t>United States</t>
        </is>
      </c>
      <c r="L37469" t="inlineStr"/>
      <c r="M37469" t="inlineStr"/>
      <c r="N37469" t="inlineStr"/>
      <c r="O37469" t="inlineStr">
        <is>
          <t>Open Systems Technologies</t>
        </is>
      </c>
      <c r="P37469" t="inlineStr">
        <is>
          <t>['sql', 'python', 'java', 'sql server', 'postgresql', 'oracle', 'snowflake', 'databricks', 'aws', 'azure', 'hadoop', 'spark', 'jenkins', 'jira', 'confluence']</t>
        </is>
      </c>
      <c r="Q37469" t="inlineStr">
        <is>
          <t>{'async': ['jira', 'confluence'], 'cloud': ['oracle', 'snowflake', 'databricks', 'aws', 'azure'], 'databases': ['sql server', 'postgresql'], 'libraries': ['hadoop', 'spark'], 'other': ['jenkins'], 'programming': ['sql', 'python', 'java']}</t>
        </is>
      </c>
    </row>
    <row r="37470">
      <c r="A37470" t="inlineStr">
        <is>
          <t>Senior Data Scientist</t>
        </is>
      </c>
      <c r="B37470" t="inlineStr">
        <is>
          <t>Senior Data Scientist - Brand</t>
        </is>
      </c>
      <c r="C37470" t="inlineStr">
        <is>
          <t>Canada</t>
        </is>
      </c>
      <c r="D37470" t="inlineStr">
        <is>
          <t>via Built In</t>
        </is>
      </c>
      <c r="E37470" t="inlineStr">
        <is>
          <t>Full-time</t>
        </is>
      </c>
      <c r="F37470" t="b">
        <v>0</v>
      </c>
      <c r="G37470" t="inlineStr">
        <is>
          <t>Canada</t>
        </is>
      </c>
      <c r="H37470" s="2" t="n">
        <v>45420.80309027778</v>
      </c>
      <c r="I37470" t="b">
        <v>0</v>
      </c>
      <c r="J37470" t="b">
        <v>0</v>
      </c>
      <c r="K37470" t="inlineStr">
        <is>
          <t>Canada</t>
        </is>
      </c>
      <c r="L37470" t="inlineStr">
        <is>
          <t>year</t>
        </is>
      </c>
      <c r="M37470" t="n">
        <v>168000</v>
      </c>
      <c r="N37470" t="inlineStr"/>
      <c r="O37470" t="inlineStr">
        <is>
          <t>Faire</t>
        </is>
      </c>
      <c r="P37470" t="inlineStr">
        <is>
          <t>['python', 'sql']</t>
        </is>
      </c>
      <c r="Q37470" t="inlineStr">
        <is>
          <t>{'programming': ['python', 'sql']}</t>
        </is>
      </c>
    </row>
    <row r="37471">
      <c r="A37471" t="inlineStr">
        <is>
          <t>Data Analyst</t>
        </is>
      </c>
      <c r="B37471" t="inlineStr">
        <is>
          <t>SAP Master Data Analyst</t>
        </is>
      </c>
      <c r="C37471" t="inlineStr">
        <is>
          <t>Morristown, NJ</t>
        </is>
      </c>
      <c r="D37471" t="inlineStr">
        <is>
          <t>via LinkedIn</t>
        </is>
      </c>
      <c r="E37471" t="inlineStr">
        <is>
          <t>Contractor and Temp work</t>
        </is>
      </c>
      <c r="F37471" t="b">
        <v>0</v>
      </c>
      <c r="G37471" t="inlineStr">
        <is>
          <t>New York, United States</t>
        </is>
      </c>
      <c r="H37471" s="2" t="n">
        <v>45443.79171296296</v>
      </c>
      <c r="I37471" t="b">
        <v>1</v>
      </c>
      <c r="J37471" t="b">
        <v>0</v>
      </c>
      <c r="K37471" t="inlineStr">
        <is>
          <t>United States</t>
        </is>
      </c>
      <c r="L37471" t="inlineStr"/>
      <c r="M37471" t="inlineStr"/>
      <c r="N37471" t="inlineStr"/>
      <c r="O37471" t="inlineStr">
        <is>
          <t>TekWissen ®</t>
        </is>
      </c>
      <c r="P37471" t="inlineStr">
        <is>
          <t>['sap', 'excel']</t>
        </is>
      </c>
      <c r="Q37471" t="inlineStr">
        <is>
          <t>{'analyst_tools': ['sap', 'excel']}</t>
        </is>
      </c>
    </row>
    <row r="37472">
      <c r="A37472" t="inlineStr">
        <is>
          <t>Data Scientist</t>
        </is>
      </c>
      <c r="B37472" t="inlineStr">
        <is>
          <t>Computational Materials, Data Science and Machine Learning...</t>
        </is>
      </c>
      <c r="C37472" t="inlineStr">
        <is>
          <t>Albuquerque, NM</t>
        </is>
      </c>
      <c r="D37472" t="inlineStr">
        <is>
          <t>via Snagajob</t>
        </is>
      </c>
      <c r="E37472" t="inlineStr">
        <is>
          <t>Full-time and Part-time</t>
        </is>
      </c>
      <c r="F37472" t="b">
        <v>0</v>
      </c>
      <c r="G37472" t="inlineStr">
        <is>
          <t>Sudan</t>
        </is>
      </c>
      <c r="H37472" s="2" t="n">
        <v>45421.81592592593</v>
      </c>
      <c r="I37472" t="b">
        <v>0</v>
      </c>
      <c r="J37472" t="b">
        <v>1</v>
      </c>
      <c r="K37472" t="inlineStr">
        <is>
          <t>Sudan</t>
        </is>
      </c>
      <c r="L37472" t="inlineStr">
        <is>
          <t>hour</t>
        </is>
      </c>
      <c r="M37472" t="inlineStr"/>
      <c r="N37472" t="n">
        <v>32.97499847412109</v>
      </c>
      <c r="O37472" t="inlineStr">
        <is>
          <t>Sandia National Laboratories</t>
        </is>
      </c>
      <c r="P37472" t="inlineStr">
        <is>
          <t>['crystal', 'python', 'c', 'c++', 'julia', 'matlab', 'fortran', 'go']</t>
        </is>
      </c>
      <c r="Q37472" t="inlineStr">
        <is>
          <t>{'programming': ['crystal', 'python', 'c', 'c++', 'julia', 'matlab', 'fortran', 'go']}</t>
        </is>
      </c>
    </row>
    <row r="37473">
      <c r="A37473" t="inlineStr">
        <is>
          <t>Data Analyst</t>
        </is>
      </c>
      <c r="B37473" t="inlineStr">
        <is>
          <t>Engineering Data Analyst - Integrated Stockpile Evaluation...</t>
        </is>
      </c>
      <c r="C37473" t="inlineStr">
        <is>
          <t>Albuquerque, NM</t>
        </is>
      </c>
      <c r="D37473" t="inlineStr">
        <is>
          <t>via LinkedIn</t>
        </is>
      </c>
      <c r="E37473" t="inlineStr">
        <is>
          <t>Full-time and Part-time</t>
        </is>
      </c>
      <c r="F37473" t="b">
        <v>0</v>
      </c>
      <c r="G37473" t="inlineStr">
        <is>
          <t>Sudan</t>
        </is>
      </c>
      <c r="H37473" s="2" t="n">
        <v>45433.85278935185</v>
      </c>
      <c r="I37473" t="b">
        <v>0</v>
      </c>
      <c r="J37473" t="b">
        <v>1</v>
      </c>
      <c r="K37473" t="inlineStr">
        <is>
          <t>Sudan</t>
        </is>
      </c>
      <c r="L37473" t="inlineStr"/>
      <c r="M37473" t="inlineStr"/>
      <c r="N37473" t="inlineStr"/>
      <c r="O37473" t="inlineStr">
        <is>
          <t>Sandia National Laboratories</t>
        </is>
      </c>
      <c r="P37473" t="inlineStr">
        <is>
          <t>['r', 'visual basic', 'python', 'excel']</t>
        </is>
      </c>
      <c r="Q37473" t="inlineStr">
        <is>
          <t>{'analyst_tools': ['excel'], 'programming': ['r', 'visual basic', 'python']}</t>
        </is>
      </c>
    </row>
    <row r="37474">
      <c r="A37474" t="inlineStr">
        <is>
          <t>Senior Data Engineer</t>
        </is>
      </c>
      <c r="B37474" t="inlineStr">
        <is>
          <t>Senior Backend Data Engineer</t>
        </is>
      </c>
      <c r="C37474" t="inlineStr">
        <is>
          <t>Lublin, Poland</t>
        </is>
      </c>
      <c r="D37474" t="inlineStr">
        <is>
          <t>via Adzuna.pl</t>
        </is>
      </c>
      <c r="E37474" t="inlineStr">
        <is>
          <t>Full-time</t>
        </is>
      </c>
      <c r="F37474" t="b">
        <v>0</v>
      </c>
      <c r="G37474" t="inlineStr">
        <is>
          <t>Poland</t>
        </is>
      </c>
      <c r="H37474" s="2" t="n">
        <v>45428.79824074074</v>
      </c>
      <c r="I37474" t="b">
        <v>0</v>
      </c>
      <c r="J37474" t="b">
        <v>0</v>
      </c>
      <c r="K37474" t="inlineStr">
        <is>
          <t>Poland</t>
        </is>
      </c>
      <c r="L37474" t="inlineStr"/>
      <c r="M37474" t="inlineStr"/>
      <c r="N37474" t="inlineStr"/>
      <c r="O37474" t="inlineStr">
        <is>
          <t>Kalepa</t>
        </is>
      </c>
      <c r="P37474" t="inlineStr">
        <is>
          <t>['python', 'typescript', 'java', 'c++', 'c#', 'postgresql', 'aws', 'react', 'docker', 'atlassian']</t>
        </is>
      </c>
      <c r="Q37474" t="inlineStr">
        <is>
          <t>{'cloud': ['aws'], 'databases': ['postgresql'], 'libraries': ['react'], 'other': ['docker', 'atlassian'], 'programming': ['python', 'typescript', 'java', 'c++', 'c#']}</t>
        </is>
      </c>
    </row>
    <row r="37475">
      <c r="A37475" t="inlineStr">
        <is>
          <t>Senior Data Engineer</t>
        </is>
      </c>
      <c r="B37475" t="inlineStr">
        <is>
          <t>Senior Data Engineer</t>
        </is>
      </c>
      <c r="C37475" t="inlineStr">
        <is>
          <t>Atlanta, GA</t>
        </is>
      </c>
      <c r="D37475" t="inlineStr">
        <is>
          <t>via LinkedIn</t>
        </is>
      </c>
      <c r="E37475" t="inlineStr">
        <is>
          <t>Full-time</t>
        </is>
      </c>
      <c r="F37475" t="b">
        <v>0</v>
      </c>
      <c r="G37475" t="inlineStr">
        <is>
          <t>Florida, United States</t>
        </is>
      </c>
      <c r="H37475" s="2" t="n">
        <v>45415.79987268519</v>
      </c>
      <c r="I37475" t="b">
        <v>0</v>
      </c>
      <c r="J37475" t="b">
        <v>0</v>
      </c>
      <c r="K37475" t="inlineStr">
        <is>
          <t>United States</t>
        </is>
      </c>
      <c r="L37475" t="inlineStr"/>
      <c r="M37475" t="inlineStr"/>
      <c r="N37475" t="inlineStr"/>
      <c r="O37475" t="inlineStr">
        <is>
          <t>Coders Data</t>
        </is>
      </c>
      <c r="P37475" t="inlineStr">
        <is>
          <t>['sql', 'python', 'sql server', 'aws', 'power bi', 'tableau']</t>
        </is>
      </c>
      <c r="Q37475" t="inlineStr">
        <is>
          <t>{'analyst_tools': ['power bi', 'tableau'], 'cloud': ['aws'], 'databases': ['sql server'], 'programming': ['sql', 'python']}</t>
        </is>
      </c>
    </row>
    <row r="37476">
      <c r="A37476" t="inlineStr">
        <is>
          <t>Data Analyst</t>
        </is>
      </c>
      <c r="B37476" t="inlineStr">
        <is>
          <t>CRM Data Analyst (Consumer Electronics)</t>
        </is>
      </c>
      <c r="C37476" t="inlineStr">
        <is>
          <t>Hong Kong</t>
        </is>
      </c>
      <c r="D37476" t="inlineStr">
        <is>
          <t>via 香港職缺 - Jooble</t>
        </is>
      </c>
      <c r="E37476" t="inlineStr">
        <is>
          <t>Full-time</t>
        </is>
      </c>
      <c r="F37476" t="b">
        <v>0</v>
      </c>
      <c r="G37476" t="inlineStr">
        <is>
          <t>Hong Kong</t>
        </is>
      </c>
      <c r="H37476" s="2" t="n">
        <v>45423.82545138889</v>
      </c>
      <c r="I37476" t="b">
        <v>0</v>
      </c>
      <c r="J37476" t="b">
        <v>0</v>
      </c>
      <c r="K37476" t="inlineStr">
        <is>
          <t>Hong Kong</t>
        </is>
      </c>
      <c r="L37476" t="inlineStr"/>
      <c r="M37476" t="inlineStr"/>
      <c r="N37476" t="inlineStr"/>
      <c r="O37476" t="inlineStr">
        <is>
          <t>ConnectedGroup Limited</t>
        </is>
      </c>
      <c r="P37476" t="inlineStr">
        <is>
          <t>['sql', 'tableau', 'word']</t>
        </is>
      </c>
      <c r="Q37476" t="inlineStr">
        <is>
          <t>{'analyst_tools': ['tableau', 'word'], 'programming': ['sql']}</t>
        </is>
      </c>
    </row>
    <row r="37477">
      <c r="A37477" t="inlineStr">
        <is>
          <t>Data Analyst</t>
        </is>
      </c>
      <c r="B37477" t="inlineStr">
        <is>
          <t>CRM Administrator &amp; Data Analyst, India (Duolingo English Test)</t>
        </is>
      </c>
      <c r="C37477" t="inlineStr">
        <is>
          <t>Anywhere</t>
        </is>
      </c>
      <c r="D37477" t="inlineStr">
        <is>
          <t>via Indeed</t>
        </is>
      </c>
      <c r="E37477" t="inlineStr">
        <is>
          <t>Temp work</t>
        </is>
      </c>
      <c r="F37477" t="b">
        <v>1</v>
      </c>
      <c r="G37477" t="inlineStr">
        <is>
          <t>India</t>
        </is>
      </c>
      <c r="H37477" s="2" t="n">
        <v>45427.8</v>
      </c>
      <c r="I37477" t="b">
        <v>1</v>
      </c>
      <c r="J37477" t="b">
        <v>0</v>
      </c>
      <c r="K37477" t="inlineStr">
        <is>
          <t>India</t>
        </is>
      </c>
      <c r="L37477" t="inlineStr"/>
      <c r="M37477" t="inlineStr"/>
      <c r="N37477" t="inlineStr"/>
      <c r="O37477" t="inlineStr">
        <is>
          <t>Duolingo</t>
        </is>
      </c>
      <c r="P37477" t="inlineStr"/>
      <c r="Q37477" t="inlineStr"/>
    </row>
    <row r="37478">
      <c r="A37478" t="inlineStr">
        <is>
          <t>Data Analyst</t>
        </is>
      </c>
      <c r="B37478" t="inlineStr">
        <is>
          <t>Data Analyst</t>
        </is>
      </c>
      <c r="C37478" t="inlineStr">
        <is>
          <t>Amsterdam, Netherlands</t>
        </is>
      </c>
      <c r="D37478" t="inlineStr">
        <is>
          <t>via BeBee</t>
        </is>
      </c>
      <c r="E37478" t="inlineStr">
        <is>
          <t>Full-time and Part-time</t>
        </is>
      </c>
      <c r="F37478" t="b">
        <v>0</v>
      </c>
      <c r="G37478" t="inlineStr">
        <is>
          <t>Netherlands</t>
        </is>
      </c>
      <c r="H37478" s="2" t="n">
        <v>45434.81302083333</v>
      </c>
      <c r="I37478" t="b">
        <v>1</v>
      </c>
      <c r="J37478" t="b">
        <v>0</v>
      </c>
      <c r="K37478" t="inlineStr">
        <is>
          <t>Netherlands</t>
        </is>
      </c>
      <c r="L37478" t="inlineStr"/>
      <c r="M37478" t="inlineStr"/>
      <c r="N37478" t="inlineStr"/>
      <c r="O37478" t="inlineStr">
        <is>
          <t>Peroptyx</t>
        </is>
      </c>
      <c r="P37478" t="inlineStr"/>
      <c r="Q37478" t="inlineStr"/>
    </row>
    <row r="37479">
      <c r="A37479" t="inlineStr">
        <is>
          <t>Business Analyst</t>
        </is>
      </c>
      <c r="B37479" t="inlineStr">
        <is>
          <t>Analyst</t>
        </is>
      </c>
      <c r="C37479" t="inlineStr">
        <is>
          <t>Washington, DC</t>
        </is>
      </c>
      <c r="D37479" t="inlineStr">
        <is>
          <t>via ZipRecruiter</t>
        </is>
      </c>
      <c r="E37479" t="inlineStr">
        <is>
          <t>Contractor</t>
        </is>
      </c>
      <c r="F37479" t="b">
        <v>0</v>
      </c>
      <c r="G37479" t="inlineStr">
        <is>
          <t>New York, United States</t>
        </is>
      </c>
      <c r="H37479" s="2" t="n">
        <v>45440.79266203703</v>
      </c>
      <c r="I37479" t="b">
        <v>0</v>
      </c>
      <c r="J37479" t="b">
        <v>0</v>
      </c>
      <c r="K37479" t="inlineStr">
        <is>
          <t>United States</t>
        </is>
      </c>
      <c r="L37479" t="inlineStr"/>
      <c r="M37479" t="inlineStr"/>
      <c r="N37479" t="inlineStr"/>
      <c r="O37479" t="inlineStr">
        <is>
          <t>Summit Technologies, Inc.</t>
        </is>
      </c>
      <c r="P37479" t="inlineStr"/>
      <c r="Q37479" t="inlineStr"/>
    </row>
    <row r="37480">
      <c r="A37480" t="inlineStr">
        <is>
          <t>Business Analyst</t>
        </is>
      </c>
      <c r="B37480" t="inlineStr">
        <is>
          <t>As an accountant, are you considering pivoting your career path...</t>
        </is>
      </c>
      <c r="C37480" t="inlineStr">
        <is>
          <t>Anywhere</t>
        </is>
      </c>
      <c r="D37480" t="inlineStr">
        <is>
          <t>via LinkedIn</t>
        </is>
      </c>
      <c r="E37480" t="inlineStr">
        <is>
          <t>Full-time</t>
        </is>
      </c>
      <c r="F37480" t="b">
        <v>1</v>
      </c>
      <c r="G37480" t="inlineStr">
        <is>
          <t>Canada</t>
        </is>
      </c>
      <c r="H37480" s="2" t="n">
        <v>45414.80502314815</v>
      </c>
      <c r="I37480" t="b">
        <v>1</v>
      </c>
      <c r="J37480" t="b">
        <v>0</v>
      </c>
      <c r="K37480" t="inlineStr">
        <is>
          <t>Canada</t>
        </is>
      </c>
      <c r="L37480" t="inlineStr"/>
      <c r="M37480" t="inlineStr"/>
      <c r="N37480" t="inlineStr"/>
      <c r="O37480" t="inlineStr">
        <is>
          <t>eStaffing Inc.</t>
        </is>
      </c>
      <c r="P37480" t="inlineStr">
        <is>
          <t>['power bi', 'tableau', 'excel']</t>
        </is>
      </c>
      <c r="Q37480" t="inlineStr">
        <is>
          <t>{'analyst_tools': ['power bi', 'tableau', 'excel']}</t>
        </is>
      </c>
    </row>
    <row r="37481">
      <c r="A37481" t="inlineStr">
        <is>
          <t>Data Analyst</t>
        </is>
      </c>
      <c r="B37481" t="inlineStr">
        <is>
          <t>Data Analyst</t>
        </is>
      </c>
      <c r="C37481" t="inlineStr">
        <is>
          <t>Anywhere</t>
        </is>
      </c>
      <c r="D37481" t="inlineStr">
        <is>
          <t>via LinkedIn</t>
        </is>
      </c>
      <c r="E37481" t="inlineStr">
        <is>
          <t>Full-time</t>
        </is>
      </c>
      <c r="F37481" t="b">
        <v>1</v>
      </c>
      <c r="G37481" t="inlineStr">
        <is>
          <t>Romania</t>
        </is>
      </c>
      <c r="H37481" s="2" t="n">
        <v>45419.79872685186</v>
      </c>
      <c r="I37481" t="b">
        <v>0</v>
      </c>
      <c r="J37481" t="b">
        <v>0</v>
      </c>
      <c r="K37481" t="inlineStr">
        <is>
          <t>Romania</t>
        </is>
      </c>
      <c r="L37481" t="inlineStr"/>
      <c r="M37481" t="inlineStr"/>
      <c r="N37481" t="inlineStr"/>
      <c r="O37481" t="inlineStr">
        <is>
          <t>Dossier Perfumes</t>
        </is>
      </c>
      <c r="P37481" t="inlineStr">
        <is>
          <t>['sql', 'python', 'pandas', 'numpy', 'matplotlib', 'seaborn', 'tableau', 'power bi']</t>
        </is>
      </c>
      <c r="Q37481" t="inlineStr">
        <is>
          <t>{'analyst_tools': ['tableau', 'power bi'], 'libraries': ['pandas', 'numpy', 'matplotlib', 'seaborn'], 'programming': ['sql', 'python']}</t>
        </is>
      </c>
    </row>
    <row r="37482">
      <c r="A37482" t="inlineStr">
        <is>
          <t>Data Scientist</t>
        </is>
      </c>
      <c r="B37482" t="inlineStr">
        <is>
          <t>Data Science/AI-ML</t>
        </is>
      </c>
      <c r="C37482" t="inlineStr">
        <is>
          <t>Anywhere</t>
        </is>
      </c>
      <c r="D37482" t="inlineStr">
        <is>
          <t>via LinkedIn</t>
        </is>
      </c>
      <c r="E37482" t="inlineStr">
        <is>
          <t>Full-time</t>
        </is>
      </c>
      <c r="F37482" t="b">
        <v>1</v>
      </c>
      <c r="G37482" t="inlineStr">
        <is>
          <t>Sudan</t>
        </is>
      </c>
      <c r="H37482" s="2" t="n">
        <v>45425.81928240741</v>
      </c>
      <c r="I37482" t="b">
        <v>0</v>
      </c>
      <c r="J37482" t="b">
        <v>0</v>
      </c>
      <c r="K37482" t="inlineStr">
        <is>
          <t>Sudan</t>
        </is>
      </c>
      <c r="L37482" t="inlineStr"/>
      <c r="M37482" t="inlineStr"/>
      <c r="N37482" t="inlineStr"/>
      <c r="O37482" t="inlineStr">
        <is>
          <t>Programmers.io</t>
        </is>
      </c>
      <c r="P37482" t="inlineStr">
        <is>
          <t>['python', 'sql', 'azure', 'pyspark']</t>
        </is>
      </c>
      <c r="Q37482" t="inlineStr">
        <is>
          <t>{'cloud': ['azure'], 'libraries': ['pyspark'], 'programming': ['python', 'sql']}</t>
        </is>
      </c>
    </row>
    <row r="37483">
      <c r="A37483" t="inlineStr">
        <is>
          <t>Senior Data Engineer</t>
        </is>
      </c>
      <c r="B37483" t="inlineStr">
        <is>
          <t>Senior Data Engineer</t>
        </is>
      </c>
      <c r="C37483" t="inlineStr">
        <is>
          <t>Kraków, Poland</t>
        </is>
      </c>
      <c r="D37483" t="inlineStr">
        <is>
          <t>via Built In</t>
        </is>
      </c>
      <c r="E37483" t="inlineStr">
        <is>
          <t>Full-time</t>
        </is>
      </c>
      <c r="F37483" t="b">
        <v>0</v>
      </c>
      <c r="G37483" t="inlineStr">
        <is>
          <t>Poland</t>
        </is>
      </c>
      <c r="H37483" s="2" t="n">
        <v>45414.80278935185</v>
      </c>
      <c r="I37483" t="b">
        <v>1</v>
      </c>
      <c r="J37483" t="b">
        <v>0</v>
      </c>
      <c r="K37483" t="inlineStr">
        <is>
          <t>Poland</t>
        </is>
      </c>
      <c r="L37483" t="inlineStr"/>
      <c r="M37483" t="inlineStr"/>
      <c r="N37483" t="inlineStr"/>
      <c r="O37483" t="inlineStr">
        <is>
          <t>First Advantage</t>
        </is>
      </c>
      <c r="P37483" t="inlineStr">
        <is>
          <t>['sql', 'azure', 'databricks', 'pyspark', 'spark', 'confluence']</t>
        </is>
      </c>
      <c r="Q37483" t="inlineStr">
        <is>
          <t>{'async': ['confluence'], 'cloud': ['azure', 'databricks'], 'libraries': ['pyspark', 'spark'], 'programming': ['sql']}</t>
        </is>
      </c>
    </row>
    <row r="37484">
      <c r="A37484" t="inlineStr">
        <is>
          <t>Software Engineer</t>
        </is>
      </c>
      <c r="B37484" t="inlineStr">
        <is>
          <t>Senior Product Manager Lead</t>
        </is>
      </c>
      <c r="C37484" t="inlineStr">
        <is>
          <t>Israel  (+1 other)</t>
        </is>
      </c>
      <c r="D37484" t="inlineStr">
        <is>
          <t>via EchoJobs</t>
        </is>
      </c>
      <c r="E37484" t="inlineStr">
        <is>
          <t>Full-time</t>
        </is>
      </c>
      <c r="F37484" t="b">
        <v>0</v>
      </c>
      <c r="G37484" t="inlineStr">
        <is>
          <t>Israel</t>
        </is>
      </c>
      <c r="H37484" s="2" t="n">
        <v>45441.81810185185</v>
      </c>
      <c r="I37484" t="b">
        <v>0</v>
      </c>
      <c r="J37484" t="b">
        <v>0</v>
      </c>
      <c r="K37484" t="inlineStr">
        <is>
          <t>Israel</t>
        </is>
      </c>
      <c r="L37484" t="inlineStr"/>
      <c r="M37484" t="inlineStr"/>
      <c r="N37484" t="inlineStr"/>
      <c r="O37484" t="inlineStr">
        <is>
          <t>Microsoft</t>
        </is>
      </c>
      <c r="P37484" t="inlineStr"/>
      <c r="Q37484" t="inlineStr"/>
    </row>
    <row r="37485">
      <c r="A37485" t="inlineStr">
        <is>
          <t>Data Scientist</t>
        </is>
      </c>
      <c r="B37485" t="inlineStr">
        <is>
          <t>Part-Time Data Scientist Assistant</t>
        </is>
      </c>
      <c r="C37485" t="inlineStr">
        <is>
          <t>Tampa, FL</t>
        </is>
      </c>
      <c r="D37485" t="inlineStr">
        <is>
          <t>via Indeed</t>
        </is>
      </c>
      <c r="E37485" t="inlineStr">
        <is>
          <t>Part-time</t>
        </is>
      </c>
      <c r="F37485" t="b">
        <v>0</v>
      </c>
      <c r="G37485" t="inlineStr">
        <is>
          <t>Florida, United States</t>
        </is>
      </c>
      <c r="H37485" s="2" t="n">
        <v>45442.80605324074</v>
      </c>
      <c r="I37485" t="b">
        <v>0</v>
      </c>
      <c r="J37485" t="b">
        <v>0</v>
      </c>
      <c r="K37485" t="inlineStr">
        <is>
          <t>United States</t>
        </is>
      </c>
      <c r="L37485" t="inlineStr"/>
      <c r="M37485" t="inlineStr"/>
      <c r="N37485" t="inlineStr"/>
      <c r="O37485" t="inlineStr">
        <is>
          <t>Tampa Bay Lightning</t>
        </is>
      </c>
      <c r="P37485" t="inlineStr">
        <is>
          <t>['python', 'sql', 'nosql']</t>
        </is>
      </c>
      <c r="Q37485" t="inlineStr">
        <is>
          <t>{'programming': ['python', 'sql', 'nosql']}</t>
        </is>
      </c>
    </row>
    <row r="37486">
      <c r="A37486" t="inlineStr">
        <is>
          <t>Data Analyst</t>
        </is>
      </c>
      <c r="B37486" t="inlineStr">
        <is>
          <t>APPRENTI.E DATA ANALYST</t>
        </is>
      </c>
      <c r="C37486" t="inlineStr">
        <is>
          <t>Boulogne-Billancourt, France</t>
        </is>
      </c>
      <c r="D37486" t="inlineStr">
        <is>
          <t>via LinkedIn</t>
        </is>
      </c>
      <c r="E37486" t="inlineStr">
        <is>
          <t>Full-time</t>
        </is>
      </c>
      <c r="F37486" t="b">
        <v>0</v>
      </c>
      <c r="G37486" t="inlineStr">
        <is>
          <t>France</t>
        </is>
      </c>
      <c r="H37486" s="2" t="n">
        <v>45417.80678240741</v>
      </c>
      <c r="I37486" t="b">
        <v>1</v>
      </c>
      <c r="J37486" t="b">
        <v>0</v>
      </c>
      <c r="K37486" t="inlineStr">
        <is>
          <t>France</t>
        </is>
      </c>
      <c r="L37486" t="inlineStr"/>
      <c r="M37486" t="inlineStr"/>
      <c r="N37486" t="inlineStr"/>
      <c r="O37486" t="inlineStr">
        <is>
          <t>Akademija Oxford</t>
        </is>
      </c>
      <c r="P37486" t="inlineStr"/>
      <c r="Q37486" t="inlineStr"/>
    </row>
    <row r="37487">
      <c r="A37487" t="inlineStr">
        <is>
          <t>Data Analyst</t>
        </is>
      </c>
      <c r="B37487" t="inlineStr">
        <is>
          <t>Data Analyst (Remote)</t>
        </is>
      </c>
      <c r="C37487" t="inlineStr">
        <is>
          <t>Anywhere</t>
        </is>
      </c>
      <c r="D37487" t="inlineStr">
        <is>
          <t>via LinkedIn</t>
        </is>
      </c>
      <c r="E37487" t="inlineStr">
        <is>
          <t>Part-time</t>
        </is>
      </c>
      <c r="F37487" t="b">
        <v>1</v>
      </c>
      <c r="G37487" t="inlineStr">
        <is>
          <t>Texas, United States</t>
        </is>
      </c>
      <c r="H37487" s="2" t="n">
        <v>45414.7966087963</v>
      </c>
      <c r="I37487" t="b">
        <v>1</v>
      </c>
      <c r="J37487" t="b">
        <v>0</v>
      </c>
      <c r="K37487" t="inlineStr">
        <is>
          <t>United States</t>
        </is>
      </c>
      <c r="L37487" t="inlineStr"/>
      <c r="M37487" t="inlineStr"/>
      <c r="N37487" t="inlineStr"/>
      <c r="O37487" t="inlineStr">
        <is>
          <t>EMCO Partners</t>
        </is>
      </c>
      <c r="P37487" t="inlineStr">
        <is>
          <t>['python', 'r', 'sql']</t>
        </is>
      </c>
      <c r="Q37487" t="inlineStr">
        <is>
          <t>{'programming': ['python', 'r', 'sql']}</t>
        </is>
      </c>
    </row>
    <row r="37488">
      <c r="A37488" t="inlineStr">
        <is>
          <t>Data Engineer</t>
        </is>
      </c>
      <c r="B37488" t="inlineStr">
        <is>
          <t>Data Engineer (Hybrid)</t>
        </is>
      </c>
      <c r="C37488" t="inlineStr">
        <is>
          <t>Nuevo Leon, Mexico</t>
        </is>
      </c>
      <c r="D37488" t="inlineStr">
        <is>
          <t>via Built In</t>
        </is>
      </c>
      <c r="E37488" t="inlineStr">
        <is>
          <t>Full-time</t>
        </is>
      </c>
      <c r="F37488" t="b">
        <v>0</v>
      </c>
      <c r="G37488" t="inlineStr">
        <is>
          <t>Mexico</t>
        </is>
      </c>
      <c r="H37488" s="2" t="n">
        <v>45420.80408564815</v>
      </c>
      <c r="I37488" t="b">
        <v>0</v>
      </c>
      <c r="J37488" t="b">
        <v>0</v>
      </c>
      <c r="K37488" t="inlineStr">
        <is>
          <t>Mexico</t>
        </is>
      </c>
      <c r="L37488" t="inlineStr"/>
      <c r="M37488" t="inlineStr"/>
      <c r="N37488" t="inlineStr"/>
      <c r="O37488" t="inlineStr">
        <is>
          <t>Homebase</t>
        </is>
      </c>
      <c r="P37488" t="inlineStr">
        <is>
          <t>['python', 'sql', 'shell', 'ruby', 'ruby', 'databricks', 'snowflake', 'redshift', 'kafka', 'looker', 'git', 'jira']</t>
        </is>
      </c>
      <c r="Q37488" t="inlineStr">
        <is>
          <t>{'analyst_tools': ['looker'], 'async': ['jira'], 'cloud': ['databricks', 'snowflake', 'redshift'], 'libraries': ['kafka'], 'other': ['git'], 'programming': ['python', 'sql', 'shell', 'ruby'], 'webframeworks': ['ruby']}</t>
        </is>
      </c>
    </row>
    <row r="37489">
      <c r="A37489" t="inlineStr">
        <is>
          <t>Business Analyst</t>
        </is>
      </c>
      <c r="B37489" t="inlineStr">
        <is>
          <t>Analyst</t>
        </is>
      </c>
      <c r="C37489" t="inlineStr">
        <is>
          <t>Hyderabad, Telangana, India</t>
        </is>
      </c>
      <c r="D37489" t="inlineStr">
        <is>
          <t>via LinkedIn</t>
        </is>
      </c>
      <c r="E37489" t="inlineStr">
        <is>
          <t>Full-time</t>
        </is>
      </c>
      <c r="F37489" t="b">
        <v>0</v>
      </c>
      <c r="G37489" t="inlineStr">
        <is>
          <t>India</t>
        </is>
      </c>
      <c r="H37489" s="2" t="n">
        <v>45421.80189814815</v>
      </c>
      <c r="I37489" t="b">
        <v>0</v>
      </c>
      <c r="J37489" t="b">
        <v>0</v>
      </c>
      <c r="K37489" t="inlineStr">
        <is>
          <t>India</t>
        </is>
      </c>
      <c r="L37489" t="inlineStr"/>
      <c r="M37489" t="inlineStr"/>
      <c r="N37489" t="inlineStr"/>
      <c r="O37489" t="inlineStr">
        <is>
          <t>TBSS, LLC</t>
        </is>
      </c>
      <c r="P37489" t="inlineStr"/>
      <c r="Q37489" t="inlineStr"/>
    </row>
    <row r="37490">
      <c r="A37490" t="inlineStr">
        <is>
          <t>Data Engineer</t>
        </is>
      </c>
      <c r="B37490" t="inlineStr">
        <is>
          <t>GCP Data Engineer</t>
        </is>
      </c>
      <c r="C37490" t="inlineStr">
        <is>
          <t>Utrecht, Netherlands</t>
        </is>
      </c>
      <c r="D37490" t="inlineStr">
        <is>
          <t>via BeBee</t>
        </is>
      </c>
      <c r="E37490" t="inlineStr">
        <is>
          <t>Full-time</t>
        </is>
      </c>
      <c r="F37490" t="b">
        <v>0</v>
      </c>
      <c r="G37490" t="inlineStr">
        <is>
          <t>Netherlands</t>
        </is>
      </c>
      <c r="H37490" s="2" t="n">
        <v>45434.81350694445</v>
      </c>
      <c r="I37490" t="b">
        <v>0</v>
      </c>
      <c r="J37490" t="b">
        <v>0</v>
      </c>
      <c r="K37490" t="inlineStr">
        <is>
          <t>Netherlands</t>
        </is>
      </c>
      <c r="L37490" t="inlineStr"/>
      <c r="M37490" t="inlineStr"/>
      <c r="N37490" t="inlineStr"/>
      <c r="O37490" t="inlineStr">
        <is>
          <t>Searchsoftware</t>
        </is>
      </c>
      <c r="P37490" t="inlineStr">
        <is>
          <t>['sql', 'java', 'python', 'sql server', 'azure', 'databricks', 'excel']</t>
        </is>
      </c>
      <c r="Q37490" t="inlineStr">
        <is>
          <t>{'analyst_tools': ['excel'], 'cloud': ['azure', 'databricks'], 'databases': ['sql server'], 'programming': ['sql', 'java', 'python']}</t>
        </is>
      </c>
    </row>
    <row r="37491">
      <c r="A37491" t="inlineStr">
        <is>
          <t>Business Analyst</t>
        </is>
      </c>
      <c r="B37491" t="inlineStr">
        <is>
          <t>Business Intelligence Analyst</t>
        </is>
      </c>
      <c r="C37491" t="inlineStr">
        <is>
          <t>Secaucus, NJ</t>
        </is>
      </c>
      <c r="D37491" t="inlineStr">
        <is>
          <t>via LinkedIn</t>
        </is>
      </c>
      <c r="E37491" t="inlineStr">
        <is>
          <t>Full-time</t>
        </is>
      </c>
      <c r="F37491" t="b">
        <v>0</v>
      </c>
      <c r="G37491" t="inlineStr">
        <is>
          <t>New York, United States</t>
        </is>
      </c>
      <c r="H37491" s="2" t="n">
        <v>45432.79185185185</v>
      </c>
      <c r="I37491" t="b">
        <v>0</v>
      </c>
      <c r="J37491" t="b">
        <v>0</v>
      </c>
      <c r="K37491" t="inlineStr">
        <is>
          <t>United States</t>
        </is>
      </c>
      <c r="L37491" t="inlineStr"/>
      <c r="M37491" t="inlineStr"/>
      <c r="N37491" t="inlineStr"/>
      <c r="O37491" t="inlineStr">
        <is>
          <t>Bogg Bag</t>
        </is>
      </c>
      <c r="P37491" t="inlineStr"/>
      <c r="Q37491" t="inlineStr"/>
    </row>
    <row r="37492">
      <c r="A37492" t="inlineStr">
        <is>
          <t>Data Engineer</t>
        </is>
      </c>
      <c r="B37492" t="inlineStr">
        <is>
          <t>Data Engineer/ Architect</t>
        </is>
      </c>
      <c r="C37492" t="inlineStr">
        <is>
          <t>Málaga, Spain</t>
        </is>
      </c>
      <c r="D37492" t="inlineStr">
        <is>
          <t>via Jooble</t>
        </is>
      </c>
      <c r="E37492" t="inlineStr">
        <is>
          <t>Full-time</t>
        </is>
      </c>
      <c r="F37492" t="b">
        <v>0</v>
      </c>
      <c r="G37492" t="inlineStr">
        <is>
          <t>Spain</t>
        </is>
      </c>
      <c r="H37492" s="2" t="n">
        <v>45422.81221064815</v>
      </c>
      <c r="I37492" t="b">
        <v>1</v>
      </c>
      <c r="J37492" t="b">
        <v>0</v>
      </c>
      <c r="K37492" t="inlineStr">
        <is>
          <t>Spain</t>
        </is>
      </c>
      <c r="L37492" t="inlineStr"/>
      <c r="M37492" t="inlineStr"/>
      <c r="N37492" t="inlineStr"/>
      <c r="O37492" t="inlineStr">
        <is>
          <t>*Nombre Oculto*</t>
        </is>
      </c>
      <c r="P37492" t="inlineStr"/>
      <c r="Q37492" t="inlineStr"/>
    </row>
    <row r="37493">
      <c r="A37493" t="inlineStr">
        <is>
          <t>Senior Data Analyst</t>
        </is>
      </c>
      <c r="B37493" t="inlineStr">
        <is>
          <t>Master Data Senior Analyst</t>
        </is>
      </c>
      <c r="C37493" t="inlineStr">
        <is>
          <t>Costa Rica</t>
        </is>
      </c>
      <c r="D37493" t="inlineStr">
        <is>
          <t>via Trabajo.org - Vacantes De Empleo, Trabajo</t>
        </is>
      </c>
      <c r="E37493" t="inlineStr">
        <is>
          <t>Full-time</t>
        </is>
      </c>
      <c r="F37493" t="b">
        <v>0</v>
      </c>
      <c r="G37493" t="inlineStr">
        <is>
          <t>Costa Rica</t>
        </is>
      </c>
      <c r="H37493" s="2" t="n">
        <v>45418.81753472222</v>
      </c>
      <c r="I37493" t="b">
        <v>0</v>
      </c>
      <c r="J37493" t="b">
        <v>0</v>
      </c>
      <c r="K37493" t="inlineStr">
        <is>
          <t>Costa Rica</t>
        </is>
      </c>
      <c r="L37493" t="inlineStr"/>
      <c r="M37493" t="inlineStr"/>
      <c r="N37493" t="inlineStr"/>
      <c r="O37493" t="inlineStr">
        <is>
          <t>Bosch Group</t>
        </is>
      </c>
      <c r="P37493" t="inlineStr">
        <is>
          <t>['sap', 'excel']</t>
        </is>
      </c>
      <c r="Q37493" t="inlineStr">
        <is>
          <t>{'analyst_tools': ['sap', 'excel']}</t>
        </is>
      </c>
    </row>
    <row r="37494">
      <c r="A37494" t="inlineStr">
        <is>
          <t>Data Engineer</t>
        </is>
      </c>
      <c r="B37494" t="inlineStr">
        <is>
          <t>Lead Data Engineer / Web3</t>
        </is>
      </c>
      <c r="C37494" t="inlineStr">
        <is>
          <t>Ontario, Canada</t>
        </is>
      </c>
      <c r="D37494" t="inlineStr">
        <is>
          <t>via LinkedIn</t>
        </is>
      </c>
      <c r="E37494" t="inlineStr">
        <is>
          <t>Full-time</t>
        </is>
      </c>
      <c r="F37494" t="b">
        <v>0</v>
      </c>
      <c r="G37494" t="inlineStr">
        <is>
          <t>Canada</t>
        </is>
      </c>
      <c r="H37494" s="2" t="n">
        <v>45422.8086574074</v>
      </c>
      <c r="I37494" t="b">
        <v>0</v>
      </c>
      <c r="J37494" t="b">
        <v>0</v>
      </c>
      <c r="K37494" t="inlineStr">
        <is>
          <t>Canada</t>
        </is>
      </c>
      <c r="L37494" t="inlineStr"/>
      <c r="M37494" t="inlineStr"/>
      <c r="N37494" t="inlineStr"/>
      <c r="O37494" t="inlineStr">
        <is>
          <t>Jooble</t>
        </is>
      </c>
      <c r="P37494" t="inlineStr">
        <is>
          <t>['python', 'snowflake', 'airflow', 'spark', 'pyspark', 'kubernetes', 'docker']</t>
        </is>
      </c>
      <c r="Q37494" t="inlineStr">
        <is>
          <t>{'cloud': ['snowflake'], 'libraries': ['airflow', 'spark', 'pyspark'], 'other': ['kubernetes', 'docker'], 'programming': ['python']}</t>
        </is>
      </c>
    </row>
    <row r="37495">
      <c r="A37495" t="inlineStr">
        <is>
          <t>Machine Learning Engineer</t>
        </is>
      </c>
      <c r="B37495" t="inlineStr">
        <is>
          <t>Data Scientist / Machine Learning Engineer, Vice President</t>
        </is>
      </c>
      <c r="C37495" t="inlineStr">
        <is>
          <t>London, UK</t>
        </is>
      </c>
      <c r="D37495" t="inlineStr">
        <is>
          <t>via LinkedIn</t>
        </is>
      </c>
      <c r="E37495" t="inlineStr">
        <is>
          <t>Full-time</t>
        </is>
      </c>
      <c r="F37495" t="b">
        <v>0</v>
      </c>
      <c r="G37495" t="inlineStr">
        <is>
          <t>United Kingdom</t>
        </is>
      </c>
      <c r="H37495" s="2" t="n">
        <v>45439.79680555555</v>
      </c>
      <c r="I37495" t="b">
        <v>0</v>
      </c>
      <c r="J37495" t="b">
        <v>0</v>
      </c>
      <c r="K37495" t="inlineStr">
        <is>
          <t>United Kingdom</t>
        </is>
      </c>
      <c r="L37495" t="inlineStr"/>
      <c r="M37495" t="inlineStr"/>
      <c r="N37495" t="inlineStr"/>
      <c r="O37495" t="inlineStr">
        <is>
          <t>Jooble</t>
        </is>
      </c>
      <c r="P37495" t="inlineStr"/>
      <c r="Q37495" t="inlineStr"/>
    </row>
    <row r="37496">
      <c r="A37496" t="inlineStr">
        <is>
          <t>Data Analyst</t>
        </is>
      </c>
      <c r="B37496" t="inlineStr">
        <is>
          <t>Data Analyst (Alteryx)</t>
        </is>
      </c>
      <c r="C37496" t="inlineStr">
        <is>
          <t>Anywhere</t>
        </is>
      </c>
      <c r="D37496" t="inlineStr">
        <is>
          <t>via Indeed</t>
        </is>
      </c>
      <c r="E37496" t="inlineStr">
        <is>
          <t>Full-time</t>
        </is>
      </c>
      <c r="F37496" t="b">
        <v>1</v>
      </c>
      <c r="G37496" t="inlineStr">
        <is>
          <t>Portugal</t>
        </is>
      </c>
      <c r="H37496" s="2" t="n">
        <v>45420.80277777778</v>
      </c>
      <c r="I37496" t="b">
        <v>1</v>
      </c>
      <c r="J37496" t="b">
        <v>0</v>
      </c>
      <c r="K37496" t="inlineStr">
        <is>
          <t>Portugal</t>
        </is>
      </c>
      <c r="L37496" t="inlineStr"/>
      <c r="M37496" t="inlineStr"/>
      <c r="N37496" t="inlineStr"/>
      <c r="O37496" t="inlineStr">
        <is>
          <t>Movilges Intersoft</t>
        </is>
      </c>
      <c r="P37496" t="inlineStr">
        <is>
          <t>['vba', 'alteryx']</t>
        </is>
      </c>
      <c r="Q37496" t="inlineStr">
        <is>
          <t>{'analyst_tools': ['alteryx'], 'programming': ['vba']}</t>
        </is>
      </c>
    </row>
    <row r="37497">
      <c r="A37497" t="inlineStr">
        <is>
          <t>Data Analyst</t>
        </is>
      </c>
      <c r="B37497" t="inlineStr">
        <is>
          <t>Data Analytics Specialist, IT (MNC Company)</t>
        </is>
      </c>
      <c r="C37497" t="inlineStr">
        <is>
          <t>Malaysia</t>
        </is>
      </c>
      <c r="D37497" t="inlineStr">
        <is>
          <t>via LinkedIn</t>
        </is>
      </c>
      <c r="E37497" t="inlineStr"/>
      <c r="F37497" t="b">
        <v>0</v>
      </c>
      <c r="G37497" t="inlineStr">
        <is>
          <t>Malaysia</t>
        </is>
      </c>
      <c r="H37497" s="2" t="n">
        <v>45414.81305555555</v>
      </c>
      <c r="I37497" t="b">
        <v>1</v>
      </c>
      <c r="J37497" t="b">
        <v>0</v>
      </c>
      <c r="K37497" t="inlineStr">
        <is>
          <t>Malaysia</t>
        </is>
      </c>
      <c r="L37497" t="inlineStr"/>
      <c r="M37497" t="inlineStr"/>
      <c r="N37497" t="inlineStr"/>
      <c r="O37497" t="inlineStr">
        <is>
          <t>BTC Recruitment Malaysia - Executive Search Recruitment Agency</t>
        </is>
      </c>
      <c r="P37497" t="inlineStr">
        <is>
          <t>['python', 'sql', 'microstrategy', 'excel', 'tableau']</t>
        </is>
      </c>
      <c r="Q37497" t="inlineStr">
        <is>
          <t>{'analyst_tools': ['microstrategy', 'excel', 'tableau'], 'programming': ['python', 'sql']}</t>
        </is>
      </c>
    </row>
    <row r="37498">
      <c r="A37498" t="inlineStr">
        <is>
          <t>Data Engineer</t>
        </is>
      </c>
      <c r="B37498" t="inlineStr">
        <is>
          <t>Data Engineer - nový projekt</t>
        </is>
      </c>
      <c r="C37498" t="inlineStr">
        <is>
          <t>Ostrava, Czechia</t>
        </is>
      </c>
      <c r="D37498" t="inlineStr">
        <is>
          <t>via LinkedIn</t>
        </is>
      </c>
      <c r="E37498" t="inlineStr">
        <is>
          <t>Full-time</t>
        </is>
      </c>
      <c r="F37498" t="b">
        <v>0</v>
      </c>
      <c r="G37498" t="inlineStr">
        <is>
          <t>Czechia</t>
        </is>
      </c>
      <c r="H37498" s="2" t="n">
        <v>45414.80922453704</v>
      </c>
      <c r="I37498" t="b">
        <v>0</v>
      </c>
      <c r="J37498" t="b">
        <v>0</v>
      </c>
      <c r="K37498" t="inlineStr">
        <is>
          <t>Czechia</t>
        </is>
      </c>
      <c r="L37498" t="inlineStr"/>
      <c r="M37498" t="inlineStr"/>
      <c r="N37498" t="inlineStr"/>
      <c r="O37498" t="inlineStr">
        <is>
          <t>Nelisa</t>
        </is>
      </c>
      <c r="P37498" t="inlineStr">
        <is>
          <t>['python', 'sql', 'postgresql', 'aws', 'azure', 'gcp', 'snowflake', 'airflow']</t>
        </is>
      </c>
      <c r="Q37498" t="inlineStr">
        <is>
          <t>{'cloud': ['aws', 'azure', 'gcp', 'snowflake'], 'databases': ['postgresql'], 'libraries': ['airflow'], 'programming': ['python', 'sql']}</t>
        </is>
      </c>
    </row>
    <row r="37499">
      <c r="A37499" t="inlineStr">
        <is>
          <t>Data Analyst</t>
        </is>
      </c>
      <c r="B37499" t="inlineStr">
        <is>
          <t>(Junior) Consultant Data Analytics (m/w/d)</t>
        </is>
      </c>
      <c r="C37499" t="inlineStr">
        <is>
          <t>Leipzig, Germany</t>
        </is>
      </c>
      <c r="D37499" t="inlineStr">
        <is>
          <t>via LinkedIn</t>
        </is>
      </c>
      <c r="E37499" t="inlineStr">
        <is>
          <t>Full-time</t>
        </is>
      </c>
      <c r="F37499" t="b">
        <v>0</v>
      </c>
      <c r="G37499" t="inlineStr">
        <is>
          <t>Germany</t>
        </is>
      </c>
      <c r="H37499" s="2" t="n">
        <v>45418.81079861111</v>
      </c>
      <c r="I37499" t="b">
        <v>1</v>
      </c>
      <c r="J37499" t="b">
        <v>0</v>
      </c>
      <c r="K37499" t="inlineStr">
        <is>
          <t>Germany</t>
        </is>
      </c>
      <c r="L37499" t="inlineStr"/>
      <c r="M37499" t="inlineStr"/>
      <c r="N37499" t="inlineStr"/>
      <c r="O37499" t="inlineStr">
        <is>
          <t>BearingPoint</t>
        </is>
      </c>
      <c r="P37499" t="inlineStr">
        <is>
          <t>['sql', 'azure', 'aws', 'snowflake', 'databricks', 'sap', 'power bi', 'tableau', 'qlik']</t>
        </is>
      </c>
      <c r="Q37499" t="inlineStr">
        <is>
          <t>{'analyst_tools': ['sap', 'power bi', 'tableau', 'qlik'], 'cloud': ['azure', 'aws', 'snowflake', 'databricks'], 'programming': ['sql']}</t>
        </is>
      </c>
    </row>
    <row r="37500">
      <c r="A37500" t="inlineStr">
        <is>
          <t>Data Engineer</t>
        </is>
      </c>
      <c r="B37500" t="inlineStr">
        <is>
          <t>Data Engineer</t>
        </is>
      </c>
      <c r="C37500" t="inlineStr">
        <is>
          <t>Singapore</t>
        </is>
      </c>
      <c r="D37500" t="inlineStr">
        <is>
          <t>via Indeed</t>
        </is>
      </c>
      <c r="E37500" t="inlineStr">
        <is>
          <t>Full-time</t>
        </is>
      </c>
      <c r="F37500" t="b">
        <v>0</v>
      </c>
      <c r="G37500" t="inlineStr">
        <is>
          <t>Singapore</t>
        </is>
      </c>
      <c r="H37500" s="2" t="n">
        <v>45420.81909722222</v>
      </c>
      <c r="I37500" t="b">
        <v>1</v>
      </c>
      <c r="J37500" t="b">
        <v>0</v>
      </c>
      <c r="K37500" t="inlineStr">
        <is>
          <t>Singapore</t>
        </is>
      </c>
      <c r="L37500" t="inlineStr"/>
      <c r="M37500" t="inlineStr"/>
      <c r="N37500" t="inlineStr"/>
      <c r="O37500" t="inlineStr">
        <is>
          <t>NodeFlair</t>
        </is>
      </c>
      <c r="P37500" t="inlineStr">
        <is>
          <t>['azure']</t>
        </is>
      </c>
      <c r="Q37500" t="inlineStr">
        <is>
          <t>{'cloud': ['azure']}</t>
        </is>
      </c>
    </row>
    <row r="37501">
      <c r="A37501" t="inlineStr">
        <is>
          <t>Data Analyst</t>
        </is>
      </c>
      <c r="B37501" t="inlineStr">
        <is>
          <t>Data Analyst - Fleetworthy</t>
        </is>
      </c>
      <c r="C37501" t="inlineStr">
        <is>
          <t>Anywhere</t>
        </is>
      </c>
      <c r="D37501" t="inlineStr">
        <is>
          <t>via Indeed</t>
        </is>
      </c>
      <c r="E37501" t="inlineStr">
        <is>
          <t>Full-time</t>
        </is>
      </c>
      <c r="F37501" t="b">
        <v>1</v>
      </c>
      <c r="G37501" t="inlineStr">
        <is>
          <t>Illinois, United States</t>
        </is>
      </c>
      <c r="H37501" s="2" t="n">
        <v>45440.79361111111</v>
      </c>
      <c r="I37501" t="b">
        <v>0</v>
      </c>
      <c r="J37501" t="b">
        <v>0</v>
      </c>
      <c r="K37501" t="inlineStr">
        <is>
          <t>United States</t>
        </is>
      </c>
      <c r="L37501" t="inlineStr">
        <is>
          <t>year</t>
        </is>
      </c>
      <c r="M37501" t="n">
        <v>70000</v>
      </c>
      <c r="N37501" t="inlineStr"/>
      <c r="O37501" t="inlineStr">
        <is>
          <t>Bestpass - Fleetworthy</t>
        </is>
      </c>
      <c r="P37501" t="inlineStr">
        <is>
          <t>['python', 'sql', 't-sql', 'vba', 'pandas', 'flask', 'tableau', 'power bi', 'ms access', 'excel', 'ssis', 'ssrs', 'git']</t>
        </is>
      </c>
      <c r="Q37501" t="inlineStr">
        <is>
          <t>{'analyst_tools': ['tableau', 'power bi', 'ms access', 'excel', 'ssis', 'ssrs'], 'libraries': ['pandas'], 'other': ['git'], 'programming': ['python', 'sql', 't-sql', 'vba'], 'webframeworks': ['flask']}</t>
        </is>
      </c>
    </row>
    <row r="37502">
      <c r="A37502" t="inlineStr">
        <is>
          <t>Data Analyst</t>
        </is>
      </c>
      <c r="B37502" t="inlineStr">
        <is>
          <t>Data Quality Analyst</t>
        </is>
      </c>
      <c r="C37502" t="inlineStr">
        <is>
          <t>Florida</t>
        </is>
      </c>
      <c r="D37502" t="inlineStr">
        <is>
          <t>via LinkedIn</t>
        </is>
      </c>
      <c r="E37502" t="inlineStr">
        <is>
          <t>Contractor</t>
        </is>
      </c>
      <c r="F37502" t="b">
        <v>0</v>
      </c>
      <c r="G37502" t="inlineStr">
        <is>
          <t>Florida, United States</t>
        </is>
      </c>
      <c r="H37502" s="2" t="n">
        <v>45433.79378472222</v>
      </c>
      <c r="I37502" t="b">
        <v>0</v>
      </c>
      <c r="J37502" t="b">
        <v>0</v>
      </c>
      <c r="K37502" t="inlineStr">
        <is>
          <t>United States</t>
        </is>
      </c>
      <c r="L37502" t="inlineStr"/>
      <c r="M37502" t="inlineStr"/>
      <c r="N37502" t="inlineStr"/>
      <c r="O37502" t="inlineStr">
        <is>
          <t>Equinix</t>
        </is>
      </c>
      <c r="P37502" t="inlineStr">
        <is>
          <t>['sql', 'oracle', 'excel', 'outlook', 'sharepoint', 'word', 'jira']</t>
        </is>
      </c>
      <c r="Q37502" t="inlineStr">
        <is>
          <t>{'analyst_tools': ['excel', 'outlook', 'sharepoint', 'word'], 'async': ['jira'], 'cloud': ['oracle'], 'programming': ['sql']}</t>
        </is>
      </c>
    </row>
    <row r="37503">
      <c r="A37503" t="inlineStr">
        <is>
          <t>Data Analyst</t>
        </is>
      </c>
      <c r="B37503" t="inlineStr">
        <is>
          <t>SAP Data Analyst</t>
        </is>
      </c>
      <c r="C37503" t="inlineStr">
        <is>
          <t>Texas</t>
        </is>
      </c>
      <c r="D37503" t="inlineStr">
        <is>
          <t>via SimplyHired</t>
        </is>
      </c>
      <c r="E37503" t="inlineStr">
        <is>
          <t>Full-time</t>
        </is>
      </c>
      <c r="F37503" t="b">
        <v>0</v>
      </c>
      <c r="G37503" t="inlineStr">
        <is>
          <t>Texas, United States</t>
        </is>
      </c>
      <c r="H37503" s="2" t="n">
        <v>45418.79362268518</v>
      </c>
      <c r="I37503" t="b">
        <v>0</v>
      </c>
      <c r="J37503" t="b">
        <v>1</v>
      </c>
      <c r="K37503" t="inlineStr">
        <is>
          <t>United States</t>
        </is>
      </c>
      <c r="L37503" t="inlineStr"/>
      <c r="M37503" t="inlineStr"/>
      <c r="N37503" t="inlineStr"/>
      <c r="O37503" t="inlineStr">
        <is>
          <t>JBL Resources</t>
        </is>
      </c>
      <c r="P37503" t="inlineStr">
        <is>
          <t>['oracle', 'sap']</t>
        </is>
      </c>
      <c r="Q37503" t="inlineStr">
        <is>
          <t>{'analyst_tools': ['sap'], 'cloud': ['oracle']}</t>
        </is>
      </c>
    </row>
    <row r="37504">
      <c r="A37504" t="inlineStr">
        <is>
          <t>Senior Data Scientist</t>
        </is>
      </c>
      <c r="B37504" t="inlineStr">
        <is>
          <t>Senior Data Scientist</t>
        </is>
      </c>
      <c r="C37504" t="inlineStr">
        <is>
          <t>Anywhere</t>
        </is>
      </c>
      <c r="D37504" t="inlineStr">
        <is>
          <t>via Jobgether</t>
        </is>
      </c>
      <c r="E37504" t="inlineStr">
        <is>
          <t>Full-time</t>
        </is>
      </c>
      <c r="F37504" t="b">
        <v>1</v>
      </c>
      <c r="G37504" t="inlineStr">
        <is>
          <t>United Kingdom</t>
        </is>
      </c>
      <c r="H37504" s="2" t="n">
        <v>45430.8009837963</v>
      </c>
      <c r="I37504" t="b">
        <v>0</v>
      </c>
      <c r="J37504" t="b">
        <v>0</v>
      </c>
      <c r="K37504" t="inlineStr">
        <is>
          <t>United Kingdom</t>
        </is>
      </c>
      <c r="L37504" t="inlineStr"/>
      <c r="M37504" t="inlineStr"/>
      <c r="N37504" t="inlineStr"/>
      <c r="O37504" t="inlineStr">
        <is>
          <t>Depop</t>
        </is>
      </c>
      <c r="P37504" t="inlineStr">
        <is>
          <t>['python', 'elasticsearch', 'databricks', 'aws', 'tensorflow', 'pytorch', 'pyspark']</t>
        </is>
      </c>
      <c r="Q37504" t="inlineStr">
        <is>
          <t>{'cloud': ['databricks', 'aws'], 'databases': ['elasticsearch'], 'libraries': ['tensorflow', 'pytorch', 'pyspark'], 'programming': ['python']}</t>
        </is>
      </c>
    </row>
    <row r="37505">
      <c r="A37505" t="inlineStr">
        <is>
          <t>Data Scientist</t>
        </is>
      </c>
      <c r="B37505" t="inlineStr">
        <is>
          <t>Contract - Data Scientist</t>
        </is>
      </c>
      <c r="C37505" t="inlineStr">
        <is>
          <t>Houston, TX</t>
        </is>
      </c>
      <c r="D37505" t="inlineStr">
        <is>
          <t>via Built In</t>
        </is>
      </c>
      <c r="E37505" t="inlineStr">
        <is>
          <t>Full-time</t>
        </is>
      </c>
      <c r="F37505" t="b">
        <v>0</v>
      </c>
      <c r="G37505" t="inlineStr">
        <is>
          <t>Texas, United States</t>
        </is>
      </c>
      <c r="H37505" s="2" t="n">
        <v>45418.79787037037</v>
      </c>
      <c r="I37505" t="b">
        <v>0</v>
      </c>
      <c r="J37505" t="b">
        <v>0</v>
      </c>
      <c r="K37505" t="inlineStr">
        <is>
          <t>United States</t>
        </is>
      </c>
      <c r="L37505" t="inlineStr"/>
      <c r="M37505" t="inlineStr"/>
      <c r="N37505" t="inlineStr"/>
      <c r="O37505" t="inlineStr">
        <is>
          <t>Smartbridge</t>
        </is>
      </c>
      <c r="P37505" t="inlineStr">
        <is>
          <t>['aws', 'databricks']</t>
        </is>
      </c>
      <c r="Q37505" t="inlineStr">
        <is>
          <t>{'cloud': ['aws', 'databricks']}</t>
        </is>
      </c>
    </row>
    <row r="37506">
      <c r="A37506" t="inlineStr">
        <is>
          <t>Data Scientist</t>
        </is>
      </c>
      <c r="B37506" t="inlineStr">
        <is>
          <t>Data Developer - Contract</t>
        </is>
      </c>
      <c r="C37506" t="inlineStr">
        <is>
          <t>United Kingdom</t>
        </is>
      </c>
      <c r="D37506" t="inlineStr">
        <is>
          <t>via LinkedIn</t>
        </is>
      </c>
      <c r="E37506" t="inlineStr">
        <is>
          <t>Contractor</t>
        </is>
      </c>
      <c r="F37506" t="b">
        <v>0</v>
      </c>
      <c r="G37506" t="inlineStr">
        <is>
          <t>United Kingdom</t>
        </is>
      </c>
      <c r="H37506" s="2" t="n">
        <v>45425.8065625</v>
      </c>
      <c r="I37506" t="b">
        <v>1</v>
      </c>
      <c r="J37506" t="b">
        <v>0</v>
      </c>
      <c r="K37506" t="inlineStr">
        <is>
          <t>United Kingdom</t>
        </is>
      </c>
      <c r="L37506" t="inlineStr"/>
      <c r="M37506" t="inlineStr"/>
      <c r="N37506" t="inlineStr"/>
      <c r="O37506" t="inlineStr">
        <is>
          <t>LSL Property Services plc</t>
        </is>
      </c>
      <c r="P37506" t="inlineStr">
        <is>
          <t>['html', 'python', 'sql', 'postgresql', 'azure', 'airflow', 'ssis']</t>
        </is>
      </c>
      <c r="Q37506" t="inlineStr">
        <is>
          <t>{'analyst_tools': ['ssis'], 'cloud': ['azure'], 'databases': ['postgresql'], 'libraries': ['airflow'], 'programming': ['html', 'python', 'sql']}</t>
        </is>
      </c>
    </row>
    <row r="37507">
      <c r="A37507" t="inlineStr">
        <is>
          <t>Senior Data Engineer</t>
        </is>
      </c>
      <c r="B37507" t="inlineStr">
        <is>
          <t>Senior Data Engineer</t>
        </is>
      </c>
      <c r="C37507" t="inlineStr">
        <is>
          <t>Bengaluru, Karnataka, India</t>
        </is>
      </c>
      <c r="D37507" t="inlineStr">
        <is>
          <t>via LinkedIn</t>
        </is>
      </c>
      <c r="E37507" t="inlineStr">
        <is>
          <t>Full-time</t>
        </is>
      </c>
      <c r="F37507" t="b">
        <v>0</v>
      </c>
      <c r="G37507" t="inlineStr">
        <is>
          <t>India</t>
        </is>
      </c>
      <c r="H37507" s="2" t="n">
        <v>45427.80078703703</v>
      </c>
      <c r="I37507" t="b">
        <v>0</v>
      </c>
      <c r="J37507" t="b">
        <v>0</v>
      </c>
      <c r="K37507" t="inlineStr">
        <is>
          <t>India</t>
        </is>
      </c>
      <c r="L37507" t="inlineStr"/>
      <c r="M37507" t="inlineStr"/>
      <c r="N37507" t="inlineStr"/>
      <c r="O37507" t="inlineStr">
        <is>
          <t>Sosuv Consulting</t>
        </is>
      </c>
      <c r="P37507" t="inlineStr">
        <is>
          <t>['sql', 'r', 'python', 'matlab', 'vba', 'ssrs', 'sharepoint']</t>
        </is>
      </c>
      <c r="Q37507" t="inlineStr">
        <is>
          <t>{'analyst_tools': ['ssrs', 'sharepoint'], 'programming': ['sql', 'r', 'python', 'matlab', 'vba']}</t>
        </is>
      </c>
    </row>
    <row r="37508">
      <c r="A37508" t="inlineStr">
        <is>
          <t>Data Scientist</t>
        </is>
      </c>
      <c r="B37508" t="inlineStr">
        <is>
          <t>Principal Data Scientist</t>
        </is>
      </c>
      <c r="C37508" t="inlineStr">
        <is>
          <t>San Francisco, CA</t>
        </is>
      </c>
      <c r="D37508" t="inlineStr">
        <is>
          <t>via LinkedIn</t>
        </is>
      </c>
      <c r="E37508" t="inlineStr">
        <is>
          <t>Full-time</t>
        </is>
      </c>
      <c r="F37508" t="b">
        <v>0</v>
      </c>
      <c r="G37508" t="inlineStr">
        <is>
          <t>California, United States</t>
        </is>
      </c>
      <c r="H37508" s="2" t="n">
        <v>45435.79481481481</v>
      </c>
      <c r="I37508" t="b">
        <v>0</v>
      </c>
      <c r="J37508" t="b">
        <v>0</v>
      </c>
      <c r="K37508" t="inlineStr">
        <is>
          <t>United States</t>
        </is>
      </c>
      <c r="L37508" t="inlineStr"/>
      <c r="M37508" t="inlineStr"/>
      <c r="N37508" t="inlineStr"/>
      <c r="O37508" t="inlineStr">
        <is>
          <t>FLYR</t>
        </is>
      </c>
      <c r="P37508" t="inlineStr">
        <is>
          <t>['python', 'gcp']</t>
        </is>
      </c>
      <c r="Q37508" t="inlineStr">
        <is>
          <t>{'cloud': ['gcp'], 'programming': ['python']}</t>
        </is>
      </c>
    </row>
    <row r="37509">
      <c r="A37509" t="inlineStr">
        <is>
          <t>Data Engineer</t>
        </is>
      </c>
      <c r="B37509" t="inlineStr">
        <is>
          <t>Azure Data Engineer</t>
        </is>
      </c>
      <c r="C37509" t="inlineStr">
        <is>
          <t>Pune, Maharashtra, India</t>
        </is>
      </c>
      <c r="D37509" t="inlineStr">
        <is>
          <t>via GrabJobs</t>
        </is>
      </c>
      <c r="E37509" t="inlineStr">
        <is>
          <t>Full-time</t>
        </is>
      </c>
      <c r="F37509" t="b">
        <v>0</v>
      </c>
      <c r="G37509" t="inlineStr">
        <is>
          <t>India</t>
        </is>
      </c>
      <c r="H37509" s="2" t="n">
        <v>45440.81703703704</v>
      </c>
      <c r="I37509" t="b">
        <v>0</v>
      </c>
      <c r="J37509" t="b">
        <v>0</v>
      </c>
      <c r="K37509" t="inlineStr">
        <is>
          <t>India</t>
        </is>
      </c>
      <c r="L37509" t="inlineStr"/>
      <c r="M37509" t="inlineStr"/>
      <c r="N37509" t="inlineStr"/>
      <c r="O37509" t="inlineStr">
        <is>
          <t>Unify Dots</t>
        </is>
      </c>
      <c r="P37509" t="inlineStr">
        <is>
          <t>['python', 'azure', 'databricks', 'pyspark', 'power bi', 'unify']</t>
        </is>
      </c>
      <c r="Q37509" t="inlineStr">
        <is>
          <t>{'analyst_tools': ['power bi'], 'cloud': ['azure', 'databricks'], 'libraries': ['pyspark'], 'programming': ['python'], 'sync': ['unify']}</t>
        </is>
      </c>
    </row>
    <row r="37510">
      <c r="A37510" t="inlineStr">
        <is>
          <t>Data Analyst</t>
        </is>
      </c>
      <c r="B37510" t="inlineStr">
        <is>
          <t>Data Analyst</t>
        </is>
      </c>
      <c r="C37510" t="inlineStr">
        <is>
          <t>Kortrijk, Belgium</t>
        </is>
      </c>
      <c r="D37510" t="inlineStr">
        <is>
          <t>via LinkedIn Belgium</t>
        </is>
      </c>
      <c r="E37510" t="inlineStr">
        <is>
          <t>Full-time</t>
        </is>
      </c>
      <c r="F37510" t="b">
        <v>0</v>
      </c>
      <c r="G37510" t="inlineStr">
        <is>
          <t>Belgium</t>
        </is>
      </c>
      <c r="H37510" s="2" t="n">
        <v>45426.83469907408</v>
      </c>
      <c r="I37510" t="b">
        <v>1</v>
      </c>
      <c r="J37510" t="b">
        <v>0</v>
      </c>
      <c r="K37510" t="inlineStr">
        <is>
          <t>Belgium</t>
        </is>
      </c>
      <c r="L37510" t="inlineStr"/>
      <c r="M37510" t="inlineStr"/>
      <c r="N37510" t="inlineStr"/>
      <c r="O37510" t="inlineStr">
        <is>
          <t>Edgard &amp; Cooper  | B Corp</t>
        </is>
      </c>
      <c r="P37510" t="inlineStr">
        <is>
          <t>['sql', 'python']</t>
        </is>
      </c>
      <c r="Q37510" t="inlineStr">
        <is>
          <t>{'programming': ['sql', 'python']}</t>
        </is>
      </c>
    </row>
    <row r="37511">
      <c r="A37511" t="inlineStr">
        <is>
          <t>Data Engineer</t>
        </is>
      </c>
      <c r="B37511" t="inlineStr">
        <is>
          <t>Data Engineering Manager (Hybrid)</t>
        </is>
      </c>
      <c r="C37511" t="inlineStr">
        <is>
          <t>Nuevo Leon, Mexico</t>
        </is>
      </c>
      <c r="D37511" t="inlineStr">
        <is>
          <t>via Built In</t>
        </is>
      </c>
      <c r="E37511" t="inlineStr">
        <is>
          <t>Full-time</t>
        </is>
      </c>
      <c r="F37511" t="b">
        <v>0</v>
      </c>
      <c r="G37511" t="inlineStr">
        <is>
          <t>Mexico</t>
        </is>
      </c>
      <c r="H37511" s="2" t="n">
        <v>45420.80413194445</v>
      </c>
      <c r="I37511" t="b">
        <v>1</v>
      </c>
      <c r="J37511" t="b">
        <v>0</v>
      </c>
      <c r="K37511" t="inlineStr">
        <is>
          <t>Mexico</t>
        </is>
      </c>
      <c r="L37511" t="inlineStr"/>
      <c r="M37511" t="inlineStr"/>
      <c r="N37511" t="inlineStr"/>
      <c r="O37511" t="inlineStr">
        <is>
          <t>Homebase</t>
        </is>
      </c>
      <c r="P37511" t="inlineStr">
        <is>
          <t>['python', 'sql', 'redshift', 'spark']</t>
        </is>
      </c>
      <c r="Q37511" t="inlineStr">
        <is>
          <t>{'cloud': ['redshift'], 'libraries': ['spark'], 'programming': ['python', 'sql']}</t>
        </is>
      </c>
    </row>
    <row r="37512">
      <c r="A37512" t="inlineStr">
        <is>
          <t>Software Engineer</t>
        </is>
      </c>
      <c r="B37512" t="inlineStr">
        <is>
          <t>Software engineer - data services</t>
        </is>
      </c>
      <c r="C37512" t="inlineStr">
        <is>
          <t>South Australia, Australia</t>
        </is>
      </c>
      <c r="D37512" t="inlineStr">
        <is>
          <t>via Jooble</t>
        </is>
      </c>
      <c r="E37512" t="inlineStr">
        <is>
          <t>Full-time</t>
        </is>
      </c>
      <c r="F37512" t="b">
        <v>0</v>
      </c>
      <c r="G37512" t="inlineStr">
        <is>
          <t>Australia</t>
        </is>
      </c>
      <c r="H37512" s="2" t="n">
        <v>45418.80723379629</v>
      </c>
      <c r="I37512" t="b">
        <v>1</v>
      </c>
      <c r="J37512" t="b">
        <v>0</v>
      </c>
      <c r="K37512" t="inlineStr">
        <is>
          <t>Australia</t>
        </is>
      </c>
      <c r="L37512" t="inlineStr"/>
      <c r="M37512" t="inlineStr"/>
      <c r="N37512" t="inlineStr"/>
      <c r="O37512" t="inlineStr">
        <is>
          <t>CrowdStrike</t>
        </is>
      </c>
      <c r="P37512" t="inlineStr">
        <is>
          <t>['python', 'cassandra', 'elasticsearch', 'aws', 'kafka', 'fastapi', 'flask', 'linux', 'docker', 'git', 'jenkins', 'chef']</t>
        </is>
      </c>
      <c r="Q37512" t="inlineStr">
        <is>
          <t>{'cloud': ['aws'], 'databases': ['cassandra', 'elasticsearch'], 'libraries': ['kafka'], 'os': ['linux'], 'other': ['docker', 'git', 'jenkins', 'chef'], 'programming': ['python'], 'webframeworks': ['fastapi', 'flask']}</t>
        </is>
      </c>
    </row>
    <row r="37513">
      <c r="A37513" t="inlineStr">
        <is>
          <t>Business Analyst</t>
        </is>
      </c>
      <c r="B37513" t="inlineStr">
        <is>
          <t>Financial Analyst</t>
        </is>
      </c>
      <c r="C37513" t="inlineStr">
        <is>
          <t>Kuwait City, Kuwait</t>
        </is>
      </c>
      <c r="D37513" t="inlineStr">
        <is>
          <t>via GrabJobs</t>
        </is>
      </c>
      <c r="E37513" t="inlineStr">
        <is>
          <t>Full-time</t>
        </is>
      </c>
      <c r="F37513" t="b">
        <v>0</v>
      </c>
      <c r="G37513" t="inlineStr">
        <is>
          <t>Kuwait</t>
        </is>
      </c>
      <c r="H37513" s="2" t="n">
        <v>45427.8284375</v>
      </c>
      <c r="I37513" t="b">
        <v>0</v>
      </c>
      <c r="J37513" t="b">
        <v>0</v>
      </c>
      <c r="K37513" t="inlineStr">
        <is>
          <t>Kuwait</t>
        </is>
      </c>
      <c r="L37513" t="inlineStr"/>
      <c r="M37513" t="inlineStr"/>
      <c r="N37513" t="inlineStr"/>
      <c r="O37513" t="inlineStr">
        <is>
          <t>Al-Yasra Group</t>
        </is>
      </c>
      <c r="P37513" t="inlineStr">
        <is>
          <t>['sheets', 'excel', 'flow']</t>
        </is>
      </c>
      <c r="Q37513" t="inlineStr">
        <is>
          <t>{'analyst_tools': ['sheets', 'excel'], 'other': ['flow']}</t>
        </is>
      </c>
    </row>
    <row r="37514">
      <c r="A37514" t="inlineStr">
        <is>
          <t>Data Scientist</t>
        </is>
      </c>
      <c r="B37514" t="inlineStr">
        <is>
          <t>Head of Data</t>
        </is>
      </c>
      <c r="C37514" t="inlineStr">
        <is>
          <t>Brazil</t>
        </is>
      </c>
      <c r="D37514" t="inlineStr">
        <is>
          <t>via BeBee</t>
        </is>
      </c>
      <c r="E37514" t="inlineStr">
        <is>
          <t>Full-time</t>
        </is>
      </c>
      <c r="F37514" t="b">
        <v>0</v>
      </c>
      <c r="G37514" t="inlineStr">
        <is>
          <t>Brazil</t>
        </is>
      </c>
      <c r="H37514" s="2" t="n">
        <v>45443.80206018518</v>
      </c>
      <c r="I37514" t="b">
        <v>1</v>
      </c>
      <c r="J37514" t="b">
        <v>0</v>
      </c>
      <c r="K37514" t="inlineStr">
        <is>
          <t>Brazil</t>
        </is>
      </c>
      <c r="L37514" t="inlineStr"/>
      <c r="M37514" t="inlineStr"/>
      <c r="N37514" t="inlineStr"/>
      <c r="O37514" t="inlineStr">
        <is>
          <t>D3 Growth Partners</t>
        </is>
      </c>
      <c r="P37514" t="inlineStr">
        <is>
          <t>['sql', 'tableau']</t>
        </is>
      </c>
      <c r="Q37514" t="inlineStr">
        <is>
          <t>{'analyst_tools': ['tableau'], 'programming': ['sql']}</t>
        </is>
      </c>
    </row>
    <row r="37515">
      <c r="A37515" t="inlineStr">
        <is>
          <t>Data Engineer</t>
        </is>
      </c>
      <c r="B37515" t="inlineStr">
        <is>
          <t>Data Engineer, Information Solutions</t>
        </is>
      </c>
      <c r="C37515" t="inlineStr"/>
      <c r="D37515" t="inlineStr">
        <is>
          <t>via Jooble</t>
        </is>
      </c>
      <c r="E37515" t="inlineStr">
        <is>
          <t>Full-time and Temp work</t>
        </is>
      </c>
      <c r="F37515" t="b">
        <v>0</v>
      </c>
      <c r="G37515" t="inlineStr">
        <is>
          <t>Illinois, United States</t>
        </is>
      </c>
      <c r="H37515" s="2" t="n">
        <v>45413.79589120371</v>
      </c>
      <c r="I37515" t="b">
        <v>0</v>
      </c>
      <c r="J37515" t="b">
        <v>1</v>
      </c>
      <c r="K37515" t="inlineStr">
        <is>
          <t>United States</t>
        </is>
      </c>
      <c r="L37515" t="inlineStr"/>
      <c r="M37515" t="inlineStr"/>
      <c r="N37515" t="inlineStr"/>
      <c r="O37515" t="inlineStr">
        <is>
          <t>EnerSys Delaware Inc.</t>
        </is>
      </c>
      <c r="P37515" t="inlineStr">
        <is>
          <t>['assembly', 'python', 'sql', 'azure']</t>
        </is>
      </c>
      <c r="Q37515" t="inlineStr">
        <is>
          <t>{'cloud': ['azure'], 'programming': ['assembly', 'python', 'sql']}</t>
        </is>
      </c>
    </row>
    <row r="37516">
      <c r="A37516" t="inlineStr">
        <is>
          <t>Data Scientist</t>
        </is>
      </c>
      <c r="B37516" t="inlineStr">
        <is>
          <t>Internship Data Scientist</t>
        </is>
      </c>
      <c r="C37516" t="inlineStr">
        <is>
          <t>Hamburg, Germany</t>
        </is>
      </c>
      <c r="D37516" t="inlineStr">
        <is>
          <t>via XING</t>
        </is>
      </c>
      <c r="E37516" t="inlineStr">
        <is>
          <t>Internship</t>
        </is>
      </c>
      <c r="F37516" t="b">
        <v>0</v>
      </c>
      <c r="G37516" t="inlineStr">
        <is>
          <t>Germany</t>
        </is>
      </c>
      <c r="H37516" s="2" t="n">
        <v>45437.81703703704</v>
      </c>
      <c r="I37516" t="b">
        <v>0</v>
      </c>
      <c r="J37516" t="b">
        <v>0</v>
      </c>
      <c r="K37516" t="inlineStr">
        <is>
          <t>Germany</t>
        </is>
      </c>
      <c r="L37516" t="inlineStr"/>
      <c r="M37516" t="inlineStr"/>
      <c r="N37516" t="inlineStr"/>
      <c r="O37516" t="inlineStr">
        <is>
          <t>Lufthansa Technik AG</t>
        </is>
      </c>
      <c r="P37516" t="inlineStr">
        <is>
          <t>['python', 'pandas', 'plotly', 'tableau']</t>
        </is>
      </c>
      <c r="Q37516" t="inlineStr">
        <is>
          <t>{'analyst_tools': ['tableau'], 'libraries': ['pandas', 'plotly'], 'programming': ['python']}</t>
        </is>
      </c>
    </row>
    <row r="37517">
      <c r="A37517" t="inlineStr">
        <is>
          <t>Data Engineer</t>
        </is>
      </c>
      <c r="B37517" t="inlineStr">
        <is>
          <t>Data Engineer - Remote | 992225</t>
        </is>
      </c>
      <c r="C37517" t="inlineStr">
        <is>
          <t>Anywhere</t>
        </is>
      </c>
      <c r="D37517" t="inlineStr">
        <is>
          <t>via Indeed</t>
        </is>
      </c>
      <c r="E37517" t="inlineStr">
        <is>
          <t>Contractor</t>
        </is>
      </c>
      <c r="F37517" t="b">
        <v>1</v>
      </c>
      <c r="G37517" t="inlineStr">
        <is>
          <t>Texas, United States</t>
        </is>
      </c>
      <c r="H37517" s="2" t="n">
        <v>45419.7968287037</v>
      </c>
      <c r="I37517" t="b">
        <v>0</v>
      </c>
      <c r="J37517" t="b">
        <v>1</v>
      </c>
      <c r="K37517" t="inlineStr">
        <is>
          <t>United States</t>
        </is>
      </c>
      <c r="L37517" t="inlineStr"/>
      <c r="M37517" t="inlineStr"/>
      <c r="N37517" t="inlineStr"/>
      <c r="O37517" t="inlineStr">
        <is>
          <t>Revel IT</t>
        </is>
      </c>
      <c r="P37517" t="inlineStr">
        <is>
          <t>['python', 'sql', 'vba', 'sql server', 'phoenix', 'excel', 'sharepoint']</t>
        </is>
      </c>
      <c r="Q37517" t="inlineStr">
        <is>
          <t>{'analyst_tools': ['excel', 'sharepoint'], 'databases': ['sql server'], 'programming': ['python', 'sql', 'vba'], 'webframeworks': ['phoenix']}</t>
        </is>
      </c>
    </row>
    <row r="37518">
      <c r="A37518" t="inlineStr">
        <is>
          <t>Data Analyst</t>
        </is>
      </c>
      <c r="B37518" t="inlineStr">
        <is>
          <t>Data Analyst</t>
        </is>
      </c>
      <c r="C37518" t="inlineStr">
        <is>
          <t>Anywhere</t>
        </is>
      </c>
      <c r="D37518" t="inlineStr">
        <is>
          <t>via LinkedIn</t>
        </is>
      </c>
      <c r="E37518" t="inlineStr"/>
      <c r="F37518" t="b">
        <v>1</v>
      </c>
      <c r="G37518" t="inlineStr">
        <is>
          <t>Philippines</t>
        </is>
      </c>
      <c r="H37518" s="2" t="n">
        <v>45441.8053125</v>
      </c>
      <c r="I37518" t="b">
        <v>1</v>
      </c>
      <c r="J37518" t="b">
        <v>0</v>
      </c>
      <c r="K37518" t="inlineStr">
        <is>
          <t>Philippines</t>
        </is>
      </c>
      <c r="L37518" t="inlineStr"/>
      <c r="M37518" t="inlineStr"/>
      <c r="N37518" t="inlineStr"/>
      <c r="O37518" t="inlineStr">
        <is>
          <t>Cyberbacker Careers</t>
        </is>
      </c>
      <c r="P37518" t="inlineStr"/>
      <c r="Q37518" t="inlineStr"/>
    </row>
    <row r="37519">
      <c r="A37519" t="inlineStr">
        <is>
          <t>Data Scientist</t>
        </is>
      </c>
      <c r="B37519" t="inlineStr">
        <is>
          <t>Data Scientist - Senior Consultant level</t>
        </is>
      </c>
      <c r="C37519" t="inlineStr">
        <is>
          <t>Washington, DC</t>
        </is>
      </c>
      <c r="D37519" t="inlineStr">
        <is>
          <t>via IT JobServe</t>
        </is>
      </c>
      <c r="E37519" t="inlineStr">
        <is>
          <t>Full-time</t>
        </is>
      </c>
      <c r="F37519" t="b">
        <v>0</v>
      </c>
      <c r="G37519" t="inlineStr">
        <is>
          <t>Georgia</t>
        </is>
      </c>
      <c r="H37519" s="2" t="n">
        <v>45416.82774305555</v>
      </c>
      <c r="I37519" t="b">
        <v>0</v>
      </c>
      <c r="J37519" t="b">
        <v>1</v>
      </c>
      <c r="K37519" t="inlineStr">
        <is>
          <t>United States</t>
        </is>
      </c>
      <c r="L37519" t="inlineStr"/>
      <c r="M37519" t="inlineStr"/>
      <c r="N37519" t="inlineStr"/>
      <c r="O37519" t="inlineStr">
        <is>
          <t>Visa</t>
        </is>
      </c>
      <c r="P37519" t="inlineStr">
        <is>
          <t>['python', 'sql', 'shell', 'hadoop', 'spark']</t>
        </is>
      </c>
      <c r="Q37519" t="inlineStr">
        <is>
          <t>{'libraries': ['hadoop', 'spark'], 'programming': ['python', 'sql', 'shell']}</t>
        </is>
      </c>
    </row>
    <row r="37520">
      <c r="A37520" t="inlineStr">
        <is>
          <t>Data Analyst</t>
        </is>
      </c>
      <c r="B37520" t="inlineStr">
        <is>
          <t>Data Analyst | Patient Experience (0.8 FTE)</t>
        </is>
      </c>
      <c r="C37520" t="inlineStr">
        <is>
          <t>La Crosse, WI</t>
        </is>
      </c>
      <c r="D37520" t="inlineStr">
        <is>
          <t>via Indeed</t>
        </is>
      </c>
      <c r="E37520" t="inlineStr">
        <is>
          <t>Part-time</t>
        </is>
      </c>
      <c r="F37520" t="b">
        <v>0</v>
      </c>
      <c r="G37520" t="inlineStr">
        <is>
          <t>Illinois, United States</t>
        </is>
      </c>
      <c r="H37520" s="2" t="n">
        <v>45422.79377314815</v>
      </c>
      <c r="I37520" t="b">
        <v>0</v>
      </c>
      <c r="J37520" t="b">
        <v>1</v>
      </c>
      <c r="K37520" t="inlineStr">
        <is>
          <t>United States</t>
        </is>
      </c>
      <c r="L37520" t="inlineStr"/>
      <c r="M37520" t="inlineStr"/>
      <c r="N37520" t="inlineStr"/>
      <c r="O37520" t="inlineStr">
        <is>
          <t>Gundersen Health System</t>
        </is>
      </c>
      <c r="P37520" t="inlineStr">
        <is>
          <t>['power bi']</t>
        </is>
      </c>
      <c r="Q37520" t="inlineStr">
        <is>
          <t>{'analyst_tools': ['power bi']}</t>
        </is>
      </c>
    </row>
    <row r="37521">
      <c r="A37521" t="inlineStr">
        <is>
          <t>Senior Data Engineer</t>
        </is>
      </c>
      <c r="B37521" t="inlineStr">
        <is>
          <t>Senior Data Engineer</t>
        </is>
      </c>
      <c r="C37521" t="inlineStr">
        <is>
          <t>Cuenca, Spain</t>
        </is>
      </c>
      <c r="D37521" t="inlineStr">
        <is>
          <t>via BeBee</t>
        </is>
      </c>
      <c r="E37521" t="inlineStr">
        <is>
          <t>Full-time</t>
        </is>
      </c>
      <c r="F37521" t="b">
        <v>0</v>
      </c>
      <c r="G37521" t="inlineStr">
        <is>
          <t>Spain</t>
        </is>
      </c>
      <c r="H37521" s="2" t="n">
        <v>45424.81643518519</v>
      </c>
      <c r="I37521" t="b">
        <v>0</v>
      </c>
      <c r="J37521" t="b">
        <v>0</v>
      </c>
      <c r="K37521" t="inlineStr">
        <is>
          <t>Spain</t>
        </is>
      </c>
      <c r="L37521" t="inlineStr"/>
      <c r="M37521" t="inlineStr"/>
      <c r="N37521" t="inlineStr"/>
      <c r="O37521" t="inlineStr">
        <is>
          <t>FullStack</t>
        </is>
      </c>
      <c r="P37521" t="inlineStr">
        <is>
          <t>['sql', 'databricks']</t>
        </is>
      </c>
      <c r="Q37521" t="inlineStr">
        <is>
          <t>{'cloud': ['databricks'], 'programming': ['sql']}</t>
        </is>
      </c>
    </row>
    <row r="37522">
      <c r="A37522" t="inlineStr">
        <is>
          <t>Data Engineer</t>
        </is>
      </c>
      <c r="B37522" t="inlineStr">
        <is>
          <t>Data Engineer</t>
        </is>
      </c>
      <c r="C37522" t="inlineStr">
        <is>
          <t>Bengaluru, Karnataka, India</t>
        </is>
      </c>
      <c r="D37522" t="inlineStr">
        <is>
          <t>via LinkedIn</t>
        </is>
      </c>
      <c r="E37522" t="inlineStr">
        <is>
          <t>Full-time</t>
        </is>
      </c>
      <c r="F37522" t="b">
        <v>0</v>
      </c>
      <c r="G37522" t="inlineStr">
        <is>
          <t>India</t>
        </is>
      </c>
      <c r="H37522" s="2" t="n">
        <v>45426.8062037037</v>
      </c>
      <c r="I37522" t="b">
        <v>0</v>
      </c>
      <c r="J37522" t="b">
        <v>0</v>
      </c>
      <c r="K37522" t="inlineStr">
        <is>
          <t>India</t>
        </is>
      </c>
      <c r="L37522" t="inlineStr"/>
      <c r="M37522" t="inlineStr"/>
      <c r="N37522" t="inlineStr"/>
      <c r="O37522" t="inlineStr">
        <is>
          <t>DataFirst Solutions</t>
        </is>
      </c>
      <c r="P37522" t="inlineStr">
        <is>
          <t>['go', 'sql', 'azure', 'snowflake', 'power bi', 'flow']</t>
        </is>
      </c>
      <c r="Q37522" t="inlineStr">
        <is>
          <t>{'analyst_tools': ['power bi'], 'cloud': ['azure', 'snowflake'], 'other': ['flow'], 'programming': ['go', 'sql']}</t>
        </is>
      </c>
    </row>
    <row r="37523">
      <c r="A37523" t="inlineStr">
        <is>
          <t>Data Analyst</t>
        </is>
      </c>
      <c r="B37523" t="inlineStr">
        <is>
          <t>Data Analyst - Marketing H/F/X</t>
        </is>
      </c>
      <c r="C37523" t="inlineStr">
        <is>
          <t>Saint-Denis, France</t>
        </is>
      </c>
      <c r="D37523" t="inlineStr">
        <is>
          <t>via LinkedIn</t>
        </is>
      </c>
      <c r="E37523" t="inlineStr">
        <is>
          <t>Full-time</t>
        </is>
      </c>
      <c r="F37523" t="b">
        <v>0</v>
      </c>
      <c r="G37523" t="inlineStr">
        <is>
          <t>France</t>
        </is>
      </c>
      <c r="H37523" s="2" t="n">
        <v>45442.81902777778</v>
      </c>
      <c r="I37523" t="b">
        <v>0</v>
      </c>
      <c r="J37523" t="b">
        <v>0</v>
      </c>
      <c r="K37523" t="inlineStr">
        <is>
          <t>France</t>
        </is>
      </c>
      <c r="L37523" t="inlineStr"/>
      <c r="M37523" t="inlineStr"/>
      <c r="N37523" t="inlineStr"/>
      <c r="O37523" t="inlineStr">
        <is>
          <t>Veepee</t>
        </is>
      </c>
      <c r="P37523" t="inlineStr">
        <is>
          <t>['sql', 'microstrategy']</t>
        </is>
      </c>
      <c r="Q37523" t="inlineStr">
        <is>
          <t>{'analyst_tools': ['microstrategy'], 'programming': ['sql']}</t>
        </is>
      </c>
    </row>
    <row r="37524">
      <c r="A37524" t="inlineStr">
        <is>
          <t>Machine Learning Engineer</t>
        </is>
      </c>
      <c r="B37524" t="inlineStr">
        <is>
          <t>Machine Learning Engineer</t>
        </is>
      </c>
      <c r="C37524" t="inlineStr">
        <is>
          <t>Ontario, Canada</t>
        </is>
      </c>
      <c r="D37524" t="inlineStr">
        <is>
          <t>via LinkedIn</t>
        </is>
      </c>
      <c r="E37524" t="inlineStr">
        <is>
          <t>Full-time</t>
        </is>
      </c>
      <c r="F37524" t="b">
        <v>0</v>
      </c>
      <c r="G37524" t="inlineStr">
        <is>
          <t>Canada</t>
        </is>
      </c>
      <c r="H37524" s="2" t="n">
        <v>45422.80877314815</v>
      </c>
      <c r="I37524" t="b">
        <v>0</v>
      </c>
      <c r="J37524" t="b">
        <v>0</v>
      </c>
      <c r="K37524" t="inlineStr">
        <is>
          <t>Canada</t>
        </is>
      </c>
      <c r="L37524" t="inlineStr"/>
      <c r="M37524" t="inlineStr"/>
      <c r="N37524" t="inlineStr"/>
      <c r="O37524" t="inlineStr">
        <is>
          <t>Jooble</t>
        </is>
      </c>
      <c r="P37524" t="inlineStr"/>
      <c r="Q37524" t="inlineStr"/>
    </row>
    <row r="37525">
      <c r="A37525" t="inlineStr">
        <is>
          <t>Data Analyst</t>
        </is>
      </c>
      <c r="B37525" t="inlineStr">
        <is>
          <t>Associate Data Analyst</t>
        </is>
      </c>
      <c r="C37525" t="inlineStr">
        <is>
          <t>Calabarzon, Philippines</t>
        </is>
      </c>
      <c r="D37525" t="inlineStr">
        <is>
          <t>via The Muse</t>
        </is>
      </c>
      <c r="E37525" t="inlineStr">
        <is>
          <t>Full-time</t>
        </is>
      </c>
      <c r="F37525" t="b">
        <v>0</v>
      </c>
      <c r="G37525" t="inlineStr">
        <is>
          <t>Philippines</t>
        </is>
      </c>
      <c r="H37525" s="2" t="n">
        <v>45432.79980324074</v>
      </c>
      <c r="I37525" t="b">
        <v>1</v>
      </c>
      <c r="J37525" t="b">
        <v>0</v>
      </c>
      <c r="K37525" t="inlineStr">
        <is>
          <t>Philippines</t>
        </is>
      </c>
      <c r="L37525" t="inlineStr"/>
      <c r="M37525" t="inlineStr"/>
      <c r="N37525" t="inlineStr"/>
      <c r="O37525" t="inlineStr">
        <is>
          <t>Schneider Electric</t>
        </is>
      </c>
      <c r="P37525" t="inlineStr">
        <is>
          <t>['excel', 'powerpoint']</t>
        </is>
      </c>
      <c r="Q37525" t="inlineStr">
        <is>
          <t>{'analyst_tools': ['excel', 'powerpoint']}</t>
        </is>
      </c>
    </row>
    <row r="37526">
      <c r="A37526" t="inlineStr">
        <is>
          <t>Machine Learning Engineer</t>
        </is>
      </c>
      <c r="B37526" t="inlineStr">
        <is>
          <t>Data Scientist / Machine Learning Engineer, Vice President</t>
        </is>
      </c>
      <c r="C37526" t="inlineStr">
        <is>
          <t>Anywhere</t>
        </is>
      </c>
      <c r="D37526" t="inlineStr">
        <is>
          <t>via Totaljobs</t>
        </is>
      </c>
      <c r="E37526" t="inlineStr">
        <is>
          <t>Full-time</t>
        </is>
      </c>
      <c r="F37526" t="b">
        <v>1</v>
      </c>
      <c r="G37526" t="inlineStr">
        <is>
          <t>United Kingdom</t>
        </is>
      </c>
      <c r="H37526" s="2" t="n">
        <v>45415.80333333334</v>
      </c>
      <c r="I37526" t="b">
        <v>0</v>
      </c>
      <c r="J37526" t="b">
        <v>0</v>
      </c>
      <c r="K37526" t="inlineStr">
        <is>
          <t>United Kingdom</t>
        </is>
      </c>
      <c r="L37526" t="inlineStr"/>
      <c r="M37526" t="inlineStr"/>
      <c r="N37526" t="inlineStr"/>
      <c r="O37526" t="inlineStr">
        <is>
          <t>BlackRock</t>
        </is>
      </c>
      <c r="P37526" t="inlineStr">
        <is>
          <t>['python', 'java', 'linux', 'git', 'docker', 'kubernetes']</t>
        </is>
      </c>
      <c r="Q37526" t="inlineStr">
        <is>
          <t>{'os': ['linux'], 'other': ['git', 'docker', 'kubernetes'], 'programming': ['python', 'java']}</t>
        </is>
      </c>
    </row>
    <row r="37527">
      <c r="A37527" t="inlineStr">
        <is>
          <t>Senior Data Engineer</t>
        </is>
      </c>
      <c r="B37527" t="inlineStr">
        <is>
          <t>Senior Data Engineer (PySpark) - (GS)</t>
        </is>
      </c>
      <c r="C37527" t="inlineStr">
        <is>
          <t>Anywhere</t>
        </is>
      </c>
      <c r="D37527" t="inlineStr">
        <is>
          <t>via LinkedIn</t>
        </is>
      </c>
      <c r="E37527" t="inlineStr">
        <is>
          <t>Full-time</t>
        </is>
      </c>
      <c r="F37527" t="b">
        <v>1</v>
      </c>
      <c r="G37527" t="inlineStr">
        <is>
          <t>Georgia</t>
        </is>
      </c>
      <c r="H37527" s="2" t="n">
        <v>45419.81685185185</v>
      </c>
      <c r="I37527" t="b">
        <v>0</v>
      </c>
      <c r="J37527" t="b">
        <v>0</v>
      </c>
      <c r="K37527" t="inlineStr">
        <is>
          <t>United States</t>
        </is>
      </c>
      <c r="L37527" t="inlineStr"/>
      <c r="M37527" t="inlineStr"/>
      <c r="N37527" t="inlineStr"/>
      <c r="O37527" t="inlineStr">
        <is>
          <t>IT Scout</t>
        </is>
      </c>
      <c r="P37527" t="inlineStr">
        <is>
          <t>['python', 'sql', 'aws', 'redshift', 'databricks', 'pyspark', 'airflow', 'gitlab']</t>
        </is>
      </c>
      <c r="Q37527" t="inlineStr">
        <is>
          <t>{'cloud': ['aws', 'redshift', 'databricks'], 'libraries': ['pyspark', 'airflow'], 'other': ['gitlab'], 'programming': ['python', 'sql']}</t>
        </is>
      </c>
    </row>
    <row r="37528">
      <c r="A37528" t="inlineStr">
        <is>
          <t>Data Analyst</t>
        </is>
      </c>
      <c r="B37528" t="inlineStr">
        <is>
          <t>Logistics Data Analyst</t>
        </is>
      </c>
      <c r="C37528" t="inlineStr">
        <is>
          <t>Manchester, UK</t>
        </is>
      </c>
      <c r="D37528" t="inlineStr">
        <is>
          <t>via Indeed</t>
        </is>
      </c>
      <c r="E37528" t="inlineStr">
        <is>
          <t>Full-time</t>
        </is>
      </c>
      <c r="F37528" t="b">
        <v>0</v>
      </c>
      <c r="G37528" t="inlineStr">
        <is>
          <t>United Kingdom</t>
        </is>
      </c>
      <c r="H37528" s="2" t="n">
        <v>45425.80567129629</v>
      </c>
      <c r="I37528" t="b">
        <v>1</v>
      </c>
      <c r="J37528" t="b">
        <v>0</v>
      </c>
      <c r="K37528" t="inlineStr">
        <is>
          <t>United Kingdom</t>
        </is>
      </c>
      <c r="L37528" t="inlineStr"/>
      <c r="M37528" t="inlineStr"/>
      <c r="N37528" t="inlineStr"/>
      <c r="O37528" t="inlineStr">
        <is>
          <t>Public Sector Resourcing</t>
        </is>
      </c>
      <c r="P37528" t="inlineStr">
        <is>
          <t>['power bi', 'excel']</t>
        </is>
      </c>
      <c r="Q37528" t="inlineStr">
        <is>
          <t>{'analyst_tools': ['power bi', 'excel']}</t>
        </is>
      </c>
    </row>
    <row r="37529">
      <c r="A37529" t="inlineStr">
        <is>
          <t>Senior Data Scientist</t>
        </is>
      </c>
      <c r="B37529" t="inlineStr">
        <is>
          <t>Senior Data Scientist</t>
        </is>
      </c>
      <c r="C37529" t="inlineStr">
        <is>
          <t>Burlington, VT</t>
        </is>
      </c>
      <c r="D37529" t="inlineStr">
        <is>
          <t>via LinkedIn</t>
        </is>
      </c>
      <c r="E37529" t="inlineStr">
        <is>
          <t>Full-time</t>
        </is>
      </c>
      <c r="F37529" t="b">
        <v>0</v>
      </c>
      <c r="G37529" t="inlineStr">
        <is>
          <t>New York, United States</t>
        </is>
      </c>
      <c r="H37529" s="2" t="n">
        <v>45414.7953587963</v>
      </c>
      <c r="I37529" t="b">
        <v>0</v>
      </c>
      <c r="J37529" t="b">
        <v>1</v>
      </c>
      <c r="K37529" t="inlineStr">
        <is>
          <t>United States</t>
        </is>
      </c>
      <c r="L37529" t="inlineStr"/>
      <c r="M37529" t="inlineStr"/>
      <c r="N37529" t="inlineStr"/>
      <c r="O37529" t="inlineStr">
        <is>
          <t>IXIS</t>
        </is>
      </c>
      <c r="P37529" t="inlineStr">
        <is>
          <t>['sql', 'aws', 'docker', 'gitlab']</t>
        </is>
      </c>
      <c r="Q37529" t="inlineStr">
        <is>
          <t>{'cloud': ['aws'], 'other': ['docker', 'gitlab'], 'programming': ['sql']}</t>
        </is>
      </c>
    </row>
    <row r="37530">
      <c r="A37530" t="inlineStr">
        <is>
          <t>Data Engineer</t>
        </is>
      </c>
      <c r="B37530" t="inlineStr">
        <is>
          <t>Data Engineer / Machine Learning</t>
        </is>
      </c>
      <c r="C37530" t="inlineStr">
        <is>
          <t>Mexico</t>
        </is>
      </c>
      <c r="D37530" t="inlineStr">
        <is>
          <t>via LinkedIn</t>
        </is>
      </c>
      <c r="E37530" t="inlineStr">
        <is>
          <t>Full-time</t>
        </is>
      </c>
      <c r="F37530" t="b">
        <v>0</v>
      </c>
      <c r="G37530" t="inlineStr">
        <is>
          <t>Mexico</t>
        </is>
      </c>
      <c r="H37530" s="2" t="n">
        <v>45420.80415509259</v>
      </c>
      <c r="I37530" t="b">
        <v>0</v>
      </c>
      <c r="J37530" t="b">
        <v>0</v>
      </c>
      <c r="K37530" t="inlineStr">
        <is>
          <t>Mexico</t>
        </is>
      </c>
      <c r="L37530" t="inlineStr"/>
      <c r="M37530" t="inlineStr"/>
      <c r="N37530" t="inlineStr"/>
      <c r="O37530" t="inlineStr">
        <is>
          <t>SWPLUS TECNOLOGIAS</t>
        </is>
      </c>
      <c r="P37530" t="inlineStr">
        <is>
          <t>['python', 'r', 'sql', 'aws', 'azure', 'tensorflow', 'pytorch', 'pandas', 'flask', 'fastapi', 'django']</t>
        </is>
      </c>
      <c r="Q37530" t="inlineStr">
        <is>
          <t>{'cloud': ['aws', 'azure'], 'libraries': ['tensorflow', 'pytorch', 'pandas'], 'programming': ['python', 'r', 'sql'], 'webframeworks': ['flask', 'fastapi', 'django']}</t>
        </is>
      </c>
    </row>
    <row r="37531">
      <c r="A37531" t="inlineStr">
        <is>
          <t>Data Engineer</t>
        </is>
      </c>
      <c r="B37531" t="inlineStr">
        <is>
          <t>Data Engineer</t>
        </is>
      </c>
      <c r="C37531" t="inlineStr">
        <is>
          <t>Paris, France</t>
        </is>
      </c>
      <c r="D37531" t="inlineStr">
        <is>
          <t>via LinkedIn</t>
        </is>
      </c>
      <c r="E37531" t="inlineStr">
        <is>
          <t>Full-time</t>
        </is>
      </c>
      <c r="F37531" t="b">
        <v>0</v>
      </c>
      <c r="G37531" t="inlineStr">
        <is>
          <t>France</t>
        </is>
      </c>
      <c r="H37531" s="2" t="n">
        <v>45434.81605324074</v>
      </c>
      <c r="I37531" t="b">
        <v>1</v>
      </c>
      <c r="J37531" t="b">
        <v>0</v>
      </c>
      <c r="K37531" t="inlineStr">
        <is>
          <t>France</t>
        </is>
      </c>
      <c r="L37531" t="inlineStr"/>
      <c r="M37531" t="inlineStr"/>
      <c r="N37531" t="inlineStr"/>
      <c r="O37531" t="inlineStr">
        <is>
          <t>Ledger</t>
        </is>
      </c>
      <c r="P37531" t="inlineStr">
        <is>
          <t>['python', 'sql', 'aws', 'snowflake', 'redshift', 'airflow', 'tableau', 'docker', 'github', 'terraform', 'git']</t>
        </is>
      </c>
      <c r="Q37531" t="inlineStr">
        <is>
          <t>{'analyst_tools': ['tableau'], 'cloud': ['aws', 'snowflake', 'redshift'], 'libraries': ['airflow'], 'other': ['docker', 'github', 'terraform', 'git'], 'programming': ['python', 'sql']}</t>
        </is>
      </c>
    </row>
    <row r="37532">
      <c r="A37532" t="inlineStr">
        <is>
          <t>Data Analyst</t>
        </is>
      </c>
      <c r="B37532" t="inlineStr">
        <is>
          <t>Data Analyst - Need Locals</t>
        </is>
      </c>
      <c r="C37532" t="inlineStr">
        <is>
          <t>Cincinnati, OH</t>
        </is>
      </c>
      <c r="D37532" t="inlineStr">
        <is>
          <t>via LinkedIn</t>
        </is>
      </c>
      <c r="E37532" t="inlineStr">
        <is>
          <t>Contractor and Temp work</t>
        </is>
      </c>
      <c r="F37532" t="b">
        <v>0</v>
      </c>
      <c r="G37532" t="inlineStr">
        <is>
          <t>Georgia</t>
        </is>
      </c>
      <c r="H37532" s="2" t="n">
        <v>45425.82262731482</v>
      </c>
      <c r="I37532" t="b">
        <v>1</v>
      </c>
      <c r="J37532" t="b">
        <v>0</v>
      </c>
      <c r="K37532" t="inlineStr">
        <is>
          <t>United States</t>
        </is>
      </c>
      <c r="L37532" t="inlineStr">
        <is>
          <t>hour</t>
        </is>
      </c>
      <c r="M37532" t="inlineStr"/>
      <c r="N37532" t="n">
        <v>47.5</v>
      </c>
      <c r="O37532" t="inlineStr">
        <is>
          <t>Flexton Inc.</t>
        </is>
      </c>
      <c r="P37532" t="inlineStr">
        <is>
          <t>['sql', 'python', 'r', 'matplotlib', 'tableau', 'power bi']</t>
        </is>
      </c>
      <c r="Q37532" t="inlineStr">
        <is>
          <t>{'analyst_tools': ['tableau', 'power bi'], 'libraries': ['matplotlib'], 'programming': ['sql', 'python', 'r']}</t>
        </is>
      </c>
    </row>
    <row r="37533">
      <c r="A37533" t="inlineStr">
        <is>
          <t>Data Scientist</t>
        </is>
      </c>
      <c r="B37533" t="inlineStr">
        <is>
          <t>Data Scientist</t>
        </is>
      </c>
      <c r="C37533" t="inlineStr">
        <is>
          <t>Edmonton, AB, Canada</t>
        </is>
      </c>
      <c r="D37533" t="inlineStr">
        <is>
          <t>via LinkedIn</t>
        </is>
      </c>
      <c r="E37533" t="inlineStr">
        <is>
          <t>Full-time</t>
        </is>
      </c>
      <c r="F37533" t="b">
        <v>0</v>
      </c>
      <c r="G37533" t="inlineStr">
        <is>
          <t>Canada</t>
        </is>
      </c>
      <c r="H37533" s="2" t="n">
        <v>45429.8018287037</v>
      </c>
      <c r="I37533" t="b">
        <v>0</v>
      </c>
      <c r="J37533" t="b">
        <v>0</v>
      </c>
      <c r="K37533" t="inlineStr">
        <is>
          <t>Canada</t>
        </is>
      </c>
      <c r="L37533" t="inlineStr"/>
      <c r="M37533" t="inlineStr"/>
      <c r="N37533" t="inlineStr"/>
      <c r="O37533" t="inlineStr">
        <is>
          <t>WCB-Alberta</t>
        </is>
      </c>
      <c r="P37533" t="inlineStr">
        <is>
          <t>['python', 'sql']</t>
        </is>
      </c>
      <c r="Q37533" t="inlineStr">
        <is>
          <t>{'programming': ['python', 'sql']}</t>
        </is>
      </c>
    </row>
    <row r="37534">
      <c r="A37534" t="inlineStr">
        <is>
          <t>Data Scientist</t>
        </is>
      </c>
      <c r="B37534" t="inlineStr">
        <is>
          <t>US Tech - Data Scientist - Gen AI Solutions</t>
        </is>
      </c>
      <c r="C37534" t="inlineStr">
        <is>
          <t>Mt Pleasant Township, PA</t>
        </is>
      </c>
      <c r="D37534" t="inlineStr">
        <is>
          <t>via Jora</t>
        </is>
      </c>
      <c r="E37534" t="inlineStr">
        <is>
          <t>Full-time</t>
        </is>
      </c>
      <c r="F37534" t="b">
        <v>0</v>
      </c>
      <c r="G37534" t="inlineStr">
        <is>
          <t>Illinois, United States</t>
        </is>
      </c>
      <c r="H37534" s="2" t="n">
        <v>45423.79549768518</v>
      </c>
      <c r="I37534" t="b">
        <v>0</v>
      </c>
      <c r="J37534" t="b">
        <v>0</v>
      </c>
      <c r="K37534" t="inlineStr">
        <is>
          <t>United States</t>
        </is>
      </c>
      <c r="L37534" t="inlineStr"/>
      <c r="M37534" t="inlineStr"/>
      <c r="N37534" t="inlineStr"/>
      <c r="O37534" t="inlineStr">
        <is>
          <t>PwC US</t>
        </is>
      </c>
      <c r="P37534" t="inlineStr">
        <is>
          <t>['nosql', 'sql', 'python', 'r', 'azure', 'numpy', 'pandas', 'scikit-learn', 'tensorflow', 'pytorch', 'hadoop', 'spark', 'flow']</t>
        </is>
      </c>
      <c r="Q37534" t="inlineStr">
        <is>
          <t>{'cloud': ['azure'], 'libraries': ['numpy', 'pandas', 'scikit-learn', 'tensorflow', 'pytorch', 'hadoop', 'spark'], 'other': ['flow'], 'programming': ['nosql', 'sql', 'python', 'r']}</t>
        </is>
      </c>
    </row>
    <row r="37535">
      <c r="A37535" t="inlineStr">
        <is>
          <t>Senior Data Engineer</t>
        </is>
      </c>
      <c r="B37535" t="inlineStr">
        <is>
          <t>Senior/Principal Data Engineer</t>
        </is>
      </c>
      <c r="C37535" t="inlineStr">
        <is>
          <t>Englewood, NJ</t>
        </is>
      </c>
      <c r="D37535" t="inlineStr">
        <is>
          <t>via JobServe</t>
        </is>
      </c>
      <c r="E37535" t="inlineStr">
        <is>
          <t>Full-time</t>
        </is>
      </c>
      <c r="F37535" t="b">
        <v>0</v>
      </c>
      <c r="G37535" t="inlineStr">
        <is>
          <t>Florida, United States</t>
        </is>
      </c>
      <c r="H37535" s="2" t="n">
        <v>45435.8000925926</v>
      </c>
      <c r="I37535" t="b">
        <v>1</v>
      </c>
      <c r="J37535" t="b">
        <v>0</v>
      </c>
      <c r="K37535" t="inlineStr">
        <is>
          <t>United States</t>
        </is>
      </c>
      <c r="L37535" t="inlineStr">
        <is>
          <t>year</t>
        </is>
      </c>
      <c r="M37535" t="n">
        <v>180000</v>
      </c>
      <c r="N37535" t="inlineStr"/>
      <c r="O37535" t="inlineStr">
        <is>
          <t>Kforce</t>
        </is>
      </c>
      <c r="P37535" t="inlineStr">
        <is>
          <t>['nosql', 'cassandra', 'elasticsearch', 'dynamodb', 'aws', 'gcp', 'spark', 'kafka', 'airflow']</t>
        </is>
      </c>
      <c r="Q37535" t="inlineStr">
        <is>
          <t>{'cloud': ['aws', 'gcp'], 'databases': ['cassandra', 'elasticsearch', 'dynamodb'], 'libraries': ['spark', 'kafka', 'airflow'], 'programming': ['nosql']}</t>
        </is>
      </c>
    </row>
    <row r="37536">
      <c r="A37536" t="inlineStr">
        <is>
          <t>Data Analyst</t>
        </is>
      </c>
      <c r="B37536" t="inlineStr">
        <is>
          <t>Apprenticeship – Responsible Investment Data Analyst (F/M)  - (Job...</t>
        </is>
      </c>
      <c r="C37536" t="inlineStr">
        <is>
          <t>Hauts-de-Seine, France</t>
        </is>
      </c>
      <c r="D37536" t="inlineStr">
        <is>
          <t>via Talentify</t>
        </is>
      </c>
      <c r="E37536" t="inlineStr">
        <is>
          <t>Full-time</t>
        </is>
      </c>
      <c r="F37536" t="b">
        <v>0</v>
      </c>
      <c r="G37536" t="inlineStr">
        <is>
          <t>France</t>
        </is>
      </c>
      <c r="H37536" s="2" t="n">
        <v>45429.8092824074</v>
      </c>
      <c r="I37536" t="b">
        <v>1</v>
      </c>
      <c r="J37536" t="b">
        <v>0</v>
      </c>
      <c r="K37536" t="inlineStr">
        <is>
          <t>France</t>
        </is>
      </c>
      <c r="L37536" t="inlineStr"/>
      <c r="M37536" t="inlineStr"/>
      <c r="N37536" t="inlineStr"/>
      <c r="O37536" t="inlineStr">
        <is>
          <t>AXA</t>
        </is>
      </c>
      <c r="P37536" t="inlineStr">
        <is>
          <t>['sql', 'azure', 'databricks', 'spark', 'power bi', 'excel', 'tableau']</t>
        </is>
      </c>
      <c r="Q37536" t="inlineStr">
        <is>
          <t>{'analyst_tools': ['power bi', 'excel', 'tableau'], 'cloud': ['azure', 'databricks'], 'libraries': ['spark'], 'programming': ['sql']}</t>
        </is>
      </c>
    </row>
    <row r="37537">
      <c r="A37537" t="inlineStr">
        <is>
          <t>Data Engineer</t>
        </is>
      </c>
      <c r="B37537" t="inlineStr">
        <is>
          <t>Python Backend Engineer (Data &amp; AI)</t>
        </is>
      </c>
      <c r="C37537" t="inlineStr">
        <is>
          <t>Anywhere</t>
        </is>
      </c>
      <c r="D37537" t="inlineStr">
        <is>
          <t>via LinkedIn Bulgaria</t>
        </is>
      </c>
      <c r="E37537" t="inlineStr">
        <is>
          <t>Full-time</t>
        </is>
      </c>
      <c r="F37537" t="b">
        <v>1</v>
      </c>
      <c r="G37537" t="inlineStr">
        <is>
          <t>Bulgaria</t>
        </is>
      </c>
      <c r="H37537" s="2" t="n">
        <v>45439.37204861111</v>
      </c>
      <c r="I37537" t="b">
        <v>1</v>
      </c>
      <c r="J37537" t="b">
        <v>0</v>
      </c>
      <c r="K37537" t="inlineStr">
        <is>
          <t>Bulgaria</t>
        </is>
      </c>
      <c r="L37537" t="inlineStr"/>
      <c r="M37537" t="inlineStr"/>
      <c r="N37537" t="inlineStr"/>
      <c r="O37537" t="inlineStr">
        <is>
          <t>Tide</t>
        </is>
      </c>
      <c r="P37537" t="inlineStr">
        <is>
          <t>['python', 'java', 'postgresql', 'aws', 'databricks', 'snowflake', 'kafka', 'airflow', 'django', 'fastapi', 'flask', 'github', 'docker']</t>
        </is>
      </c>
      <c r="Q37537" t="inlineStr">
        <is>
          <t>{'cloud': ['aws', 'databricks', 'snowflake'], 'databases': ['postgresql'], 'libraries': ['kafka', 'airflow'], 'other': ['github', 'docker'], 'programming': ['python', 'java'], 'webframeworks': ['django', 'fastapi', 'flask']}</t>
        </is>
      </c>
    </row>
    <row r="37538">
      <c r="A37538" t="inlineStr">
        <is>
          <t>Senior Data Scientist</t>
        </is>
      </c>
      <c r="B37538" t="inlineStr">
        <is>
          <t>Senior Data Scientist</t>
        </is>
      </c>
      <c r="C37538" t="inlineStr">
        <is>
          <t>Omaha, NE</t>
        </is>
      </c>
      <c r="D37538" t="inlineStr">
        <is>
          <t>via Built In</t>
        </is>
      </c>
      <c r="E37538" t="inlineStr">
        <is>
          <t>Full-time</t>
        </is>
      </c>
      <c r="F37538" t="b">
        <v>0</v>
      </c>
      <c r="G37538" t="inlineStr">
        <is>
          <t>Sudan</t>
        </is>
      </c>
      <c r="H37538" s="2" t="n">
        <v>45421.8156712963</v>
      </c>
      <c r="I37538" t="b">
        <v>0</v>
      </c>
      <c r="J37538" t="b">
        <v>0</v>
      </c>
      <c r="K37538" t="inlineStr">
        <is>
          <t>Sudan</t>
        </is>
      </c>
      <c r="L37538" t="inlineStr"/>
      <c r="M37538" t="inlineStr"/>
      <c r="N37538" t="inlineStr"/>
      <c r="O37538" t="inlineStr">
        <is>
          <t>Barbaricum</t>
        </is>
      </c>
      <c r="P37538" t="inlineStr">
        <is>
          <t>['r', 'python', 'sql', 'aws']</t>
        </is>
      </c>
      <c r="Q37538" t="inlineStr">
        <is>
          <t>{'cloud': ['aws'], 'programming': ['r', 'python', 'sql']}</t>
        </is>
      </c>
    </row>
    <row r="37539">
      <c r="A37539" t="inlineStr">
        <is>
          <t>Senior Data Engineer</t>
        </is>
      </c>
      <c r="B37539" t="inlineStr">
        <is>
          <t>Senior Data Engineer</t>
        </is>
      </c>
      <c r="C37539" t="inlineStr">
        <is>
          <t>Anywhere</t>
        </is>
      </c>
      <c r="D37539" t="inlineStr">
        <is>
          <t>via LinkedIn</t>
        </is>
      </c>
      <c r="E37539" t="inlineStr">
        <is>
          <t>Full-time</t>
        </is>
      </c>
      <c r="F37539" t="b">
        <v>1</v>
      </c>
      <c r="G37539" t="inlineStr">
        <is>
          <t>Pakistan</t>
        </is>
      </c>
      <c r="H37539" s="2" t="n">
        <v>45420.80266203704</v>
      </c>
      <c r="I37539" t="b">
        <v>0</v>
      </c>
      <c r="J37539" t="b">
        <v>0</v>
      </c>
      <c r="K37539" t="inlineStr">
        <is>
          <t>Pakistan</t>
        </is>
      </c>
      <c r="L37539" t="inlineStr"/>
      <c r="M37539" t="inlineStr"/>
      <c r="N37539" t="inlineStr"/>
      <c r="O37539" t="inlineStr">
        <is>
          <t>Wyzet</t>
        </is>
      </c>
      <c r="P37539" t="inlineStr">
        <is>
          <t>['python', 'bash', 'sql', 'javascript', 'nosql', 'elasticsearch', 'snowflake', 'bigquery', 'aws', 'gcp', 'azure', 'databricks', 'hadoop', 'spark', 'airflow', 'kafka', 'tensorflow', 'pytorch', 'scikit-learn', 'alteryx', 'tableau', 'docker', 'git', 'github', 'bitbucket']</t>
        </is>
      </c>
      <c r="Q37539" t="inlineStr">
        <is>
          <t>{'analyst_tools': ['alteryx', 'tableau'], 'cloud': ['snowflake', 'bigquery', 'aws', 'gcp', 'azure', 'databricks'], 'databases': ['elasticsearch'], 'libraries': ['hadoop', 'spark', 'airflow', 'kafka', 'tensorflow', 'pytorch', 'scikit-learn'], 'other': ['docker', 'git', 'github', 'bitbucket'], 'programming': ['python', 'bash', 'sql', 'javascript', 'nosql']}</t>
        </is>
      </c>
    </row>
    <row r="37540">
      <c r="A37540" t="inlineStr">
        <is>
          <t>Machine Learning Engineer</t>
        </is>
      </c>
      <c r="B37540" t="inlineStr">
        <is>
          <t>Senior MLOps Engineer</t>
        </is>
      </c>
      <c r="C37540" t="inlineStr">
        <is>
          <t>Olsztyn, Poland</t>
        </is>
      </c>
      <c r="D37540" t="inlineStr">
        <is>
          <t>via Adzuna.pl</t>
        </is>
      </c>
      <c r="E37540" t="inlineStr">
        <is>
          <t>Full-time</t>
        </is>
      </c>
      <c r="F37540" t="b">
        <v>0</v>
      </c>
      <c r="G37540" t="inlineStr">
        <is>
          <t>Poland</t>
        </is>
      </c>
      <c r="H37540" s="2" t="n">
        <v>45428.79824074074</v>
      </c>
      <c r="I37540" t="b">
        <v>0</v>
      </c>
      <c r="J37540" t="b">
        <v>0</v>
      </c>
      <c r="K37540" t="inlineStr">
        <is>
          <t>Poland</t>
        </is>
      </c>
      <c r="L37540" t="inlineStr"/>
      <c r="M37540" t="inlineStr"/>
      <c r="N37540" t="inlineStr"/>
      <c r="O37540" t="inlineStr">
        <is>
          <t>hubQuest</t>
        </is>
      </c>
      <c r="P37540" t="inlineStr">
        <is>
          <t>['python', 'azure', 'spark', 'docker', 'kubernetes', 'git']</t>
        </is>
      </c>
      <c r="Q37540" t="inlineStr">
        <is>
          <t>{'cloud': ['azure'], 'libraries': ['spark'], 'other': ['docker', 'kubernetes', 'git'], 'programming': ['python']}</t>
        </is>
      </c>
    </row>
    <row r="37541">
      <c r="A37541" t="inlineStr">
        <is>
          <t>Machine Learning Engineer</t>
        </is>
      </c>
      <c r="B37541" t="inlineStr">
        <is>
          <t>Data Science/Machine Learning Engineer</t>
        </is>
      </c>
      <c r="C37541" t="inlineStr">
        <is>
          <t>Morris Plains, NJ</t>
        </is>
      </c>
      <c r="D37541" t="inlineStr">
        <is>
          <t>via LinkedIn</t>
        </is>
      </c>
      <c r="E37541" t="inlineStr">
        <is>
          <t>Contractor</t>
        </is>
      </c>
      <c r="F37541" t="b">
        <v>0</v>
      </c>
      <c r="G37541" t="inlineStr">
        <is>
          <t>New York, United States</t>
        </is>
      </c>
      <c r="H37541" s="2" t="n">
        <v>45418.7953125</v>
      </c>
      <c r="I37541" t="b">
        <v>0</v>
      </c>
      <c r="J37541" t="b">
        <v>0</v>
      </c>
      <c r="K37541" t="inlineStr">
        <is>
          <t>United States</t>
        </is>
      </c>
      <c r="L37541" t="inlineStr"/>
      <c r="M37541" t="inlineStr"/>
      <c r="N37541" t="inlineStr"/>
      <c r="O37541" t="inlineStr">
        <is>
          <t>Open Systems Technologies</t>
        </is>
      </c>
      <c r="P37541" t="inlineStr">
        <is>
          <t>['python', 'r', 'sql', 'excel', 'tableau']</t>
        </is>
      </c>
      <c r="Q37541" t="inlineStr">
        <is>
          <t>{'analyst_tools': ['excel', 'tableau'], 'programming': ['python', 'r', 'sql']}</t>
        </is>
      </c>
    </row>
    <row r="37542">
      <c r="A37542" t="inlineStr">
        <is>
          <t>Data Scientist</t>
        </is>
      </c>
      <c r="B37542" t="inlineStr">
        <is>
          <t>Research Engineer, Data Scientist, CSS Program (R2, RE2)</t>
        </is>
      </c>
      <c r="C37542" t="inlineStr">
        <is>
          <t>Barcelona, Spain</t>
        </is>
      </c>
      <c r="D37542" t="inlineStr">
        <is>
          <t>via Indeed</t>
        </is>
      </c>
      <c r="E37542" t="inlineStr">
        <is>
          <t>Full-time</t>
        </is>
      </c>
      <c r="F37542" t="b">
        <v>0</v>
      </c>
      <c r="G37542" t="inlineStr">
        <is>
          <t>Spain</t>
        </is>
      </c>
      <c r="H37542" s="2" t="n">
        <v>45428.80180555556</v>
      </c>
      <c r="I37542" t="b">
        <v>0</v>
      </c>
      <c r="J37542" t="b">
        <v>0</v>
      </c>
      <c r="K37542" t="inlineStr">
        <is>
          <t>Spain</t>
        </is>
      </c>
      <c r="L37542" t="inlineStr"/>
      <c r="M37542" t="inlineStr"/>
      <c r="N37542" t="inlineStr"/>
      <c r="O37542" t="inlineStr">
        <is>
          <t>Barcelona Supercomputing Center (BSC)</t>
        </is>
      </c>
      <c r="P37542" t="inlineStr">
        <is>
          <t>['css', 'python', 'r', 'c']</t>
        </is>
      </c>
      <c r="Q37542" t="inlineStr">
        <is>
          <t>{'programming': ['css', 'python', 'r', 'c']}</t>
        </is>
      </c>
    </row>
    <row r="37543">
      <c r="A37543" t="inlineStr">
        <is>
          <t>Data Scientist</t>
        </is>
      </c>
      <c r="B37543" t="inlineStr">
        <is>
          <t>Data Science Course Instructor</t>
        </is>
      </c>
      <c r="C37543" t="inlineStr">
        <is>
          <t>Anywhere</t>
        </is>
      </c>
      <c r="D37543" t="inlineStr">
        <is>
          <t>via LinkedIn</t>
        </is>
      </c>
      <c r="E37543" t="inlineStr">
        <is>
          <t>Full-time</t>
        </is>
      </c>
      <c r="F37543" t="b">
        <v>1</v>
      </c>
      <c r="G37543" t="inlineStr">
        <is>
          <t>Sudan</t>
        </is>
      </c>
      <c r="H37543" s="2" t="n">
        <v>45435.8561574074</v>
      </c>
      <c r="I37543" t="b">
        <v>0</v>
      </c>
      <c r="J37543" t="b">
        <v>0</v>
      </c>
      <c r="K37543" t="inlineStr">
        <is>
          <t>Sudan</t>
        </is>
      </c>
      <c r="L37543" t="inlineStr"/>
      <c r="M37543" t="inlineStr"/>
      <c r="N37543" t="inlineStr"/>
      <c r="O37543" t="inlineStr">
        <is>
          <t>DataVista Learning</t>
        </is>
      </c>
      <c r="P37543" t="inlineStr">
        <is>
          <t>['python', 'r', 'sql', 'matplotlib', 'hadoop', 'spark', 'tableau']</t>
        </is>
      </c>
      <c r="Q37543" t="inlineStr">
        <is>
          <t>{'analyst_tools': ['tableau'], 'libraries': ['matplotlib', 'hadoop', 'spark'], 'programming': ['python', 'r', 'sql']}</t>
        </is>
      </c>
    </row>
    <row r="37544">
      <c r="A37544" t="inlineStr">
        <is>
          <t>Data Analyst</t>
        </is>
      </c>
      <c r="B37544" t="inlineStr">
        <is>
          <t>Data Analyst- Supply Chain</t>
        </is>
      </c>
      <c r="C37544" t="inlineStr">
        <is>
          <t>Fairburn, GA</t>
        </is>
      </c>
      <c r="D37544" t="inlineStr">
        <is>
          <t>via Procareerway</t>
        </is>
      </c>
      <c r="E37544" t="inlineStr">
        <is>
          <t>Full-time</t>
        </is>
      </c>
      <c r="F37544" t="b">
        <v>0</v>
      </c>
      <c r="G37544" t="inlineStr">
        <is>
          <t>Florida, United States</t>
        </is>
      </c>
      <c r="H37544" s="2" t="n">
        <v>45428.79454861111</v>
      </c>
      <c r="I37544" t="b">
        <v>0</v>
      </c>
      <c r="J37544" t="b">
        <v>0</v>
      </c>
      <c r="K37544" t="inlineStr">
        <is>
          <t>United States</t>
        </is>
      </c>
      <c r="L37544" t="inlineStr"/>
      <c r="M37544" t="inlineStr"/>
      <c r="N37544" t="inlineStr"/>
      <c r="O37544" t="inlineStr">
        <is>
          <t>Home Depot</t>
        </is>
      </c>
      <c r="P37544" t="inlineStr">
        <is>
          <t>['sql', 'sql server', 'oracle']</t>
        </is>
      </c>
      <c r="Q37544" t="inlineStr">
        <is>
          <t>{'cloud': ['oracle'], 'databases': ['sql server'], 'programming': ['sql']}</t>
        </is>
      </c>
    </row>
    <row r="37545">
      <c r="A37545" t="inlineStr">
        <is>
          <t>Data Analyst</t>
        </is>
      </c>
      <c r="B37545" t="inlineStr">
        <is>
          <t>Informatiker im Consulting / Data Analytics (m/w/d)</t>
        </is>
      </c>
      <c r="C37545" t="inlineStr">
        <is>
          <t>Cologne, Germany</t>
        </is>
      </c>
      <c r="D37545" t="inlineStr">
        <is>
          <t>via LinkedIn</t>
        </is>
      </c>
      <c r="E37545" t="inlineStr">
        <is>
          <t>Full-time and Part-time</t>
        </is>
      </c>
      <c r="F37545" t="b">
        <v>0</v>
      </c>
      <c r="G37545" t="inlineStr">
        <is>
          <t>Germany</t>
        </is>
      </c>
      <c r="H37545" s="2" t="n">
        <v>45425.8092824074</v>
      </c>
      <c r="I37545" t="b">
        <v>1</v>
      </c>
      <c r="J37545" t="b">
        <v>0</v>
      </c>
      <c r="K37545" t="inlineStr">
        <is>
          <t>Germany</t>
        </is>
      </c>
      <c r="L37545" t="inlineStr"/>
      <c r="M37545" t="inlineStr"/>
      <c r="N37545" t="inlineStr"/>
      <c r="O37545" t="inlineStr">
        <is>
          <t>Jooble</t>
        </is>
      </c>
      <c r="P37545" t="inlineStr">
        <is>
          <t>['sql', 'aws', 'azure', 'sap']</t>
        </is>
      </c>
      <c r="Q37545" t="inlineStr">
        <is>
          <t>{'analyst_tools': ['sap'], 'cloud': ['aws', 'azure'], 'programming': ['sql']}</t>
        </is>
      </c>
    </row>
    <row r="37546">
      <c r="A37546" t="inlineStr">
        <is>
          <t>Data Scientist</t>
        </is>
      </c>
      <c r="B37546" t="inlineStr">
        <is>
          <t>Staff Engineer - Data Scientist</t>
        </is>
      </c>
      <c r="C37546" t="inlineStr">
        <is>
          <t>Singapore</t>
        </is>
      </c>
      <c r="D37546" t="inlineStr">
        <is>
          <t>via Indeed</t>
        </is>
      </c>
      <c r="E37546" t="inlineStr">
        <is>
          <t>Full-time</t>
        </is>
      </c>
      <c r="F37546" t="b">
        <v>0</v>
      </c>
      <c r="G37546" t="inlineStr">
        <is>
          <t>Singapore</t>
        </is>
      </c>
      <c r="H37546" s="2" t="n">
        <v>45420.81909722222</v>
      </c>
      <c r="I37546" t="b">
        <v>0</v>
      </c>
      <c r="J37546" t="b">
        <v>0</v>
      </c>
      <c r="K37546" t="inlineStr">
        <is>
          <t>Singapore</t>
        </is>
      </c>
      <c r="L37546" t="inlineStr"/>
      <c r="M37546" t="inlineStr"/>
      <c r="N37546" t="inlineStr"/>
      <c r="O37546" t="inlineStr">
        <is>
          <t>NodeFlair</t>
        </is>
      </c>
      <c r="P37546" t="inlineStr">
        <is>
          <t>['r', 'python', 'assembly', 'tensorflow', 'keras', 'tableau']</t>
        </is>
      </c>
      <c r="Q37546" t="inlineStr">
        <is>
          <t>{'analyst_tools': ['tableau'], 'libraries': ['tensorflow', 'keras'], 'programming': ['r', 'python', 'assembly']}</t>
        </is>
      </c>
    </row>
    <row r="37547">
      <c r="A37547" t="inlineStr">
        <is>
          <t>Senior Data Analyst</t>
        </is>
      </c>
      <c r="B37547" t="inlineStr">
        <is>
          <t>Senior Business Development Manager (Data &amp; Analytics Sales £55k...</t>
        </is>
      </c>
      <c r="C37547" t="inlineStr">
        <is>
          <t>United Kingdom</t>
        </is>
      </c>
      <c r="D37547" t="inlineStr">
        <is>
          <t>via LinkedIn</t>
        </is>
      </c>
      <c r="E37547" t="inlineStr">
        <is>
          <t>Full-time</t>
        </is>
      </c>
      <c r="F37547" t="b">
        <v>0</v>
      </c>
      <c r="G37547" t="inlineStr">
        <is>
          <t>United Kingdom</t>
        </is>
      </c>
      <c r="H37547" s="2" t="n">
        <v>45441.80895833333</v>
      </c>
      <c r="I37547" t="b">
        <v>0</v>
      </c>
      <c r="J37547" t="b">
        <v>0</v>
      </c>
      <c r="K37547" t="inlineStr">
        <is>
          <t>United Kingdom</t>
        </is>
      </c>
      <c r="L37547" t="inlineStr"/>
      <c r="M37547" t="inlineStr"/>
      <c r="N37547" t="inlineStr"/>
      <c r="O37547" t="inlineStr">
        <is>
          <t>Diagonal recruitment</t>
        </is>
      </c>
      <c r="P37547" t="inlineStr"/>
      <c r="Q37547" t="inlineStr"/>
    </row>
    <row r="37548">
      <c r="A37548" t="inlineStr">
        <is>
          <t>Data Engineer</t>
        </is>
      </c>
      <c r="B37548" t="inlineStr">
        <is>
          <t>Consultant, Data Engineering</t>
        </is>
      </c>
      <c r="C37548" t="inlineStr">
        <is>
          <t>Bengaluru, Karnataka, India</t>
        </is>
      </c>
      <c r="D37548" t="inlineStr">
        <is>
          <t>via LinkedIn</t>
        </is>
      </c>
      <c r="E37548" t="inlineStr">
        <is>
          <t>Contractor</t>
        </is>
      </c>
      <c r="F37548" t="b">
        <v>0</v>
      </c>
      <c r="G37548" t="inlineStr">
        <is>
          <t>India</t>
        </is>
      </c>
      <c r="H37548" s="2" t="n">
        <v>45425.80435185185</v>
      </c>
      <c r="I37548" t="b">
        <v>0</v>
      </c>
      <c r="J37548" t="b">
        <v>0</v>
      </c>
      <c r="K37548" t="inlineStr">
        <is>
          <t>India</t>
        </is>
      </c>
      <c r="L37548" t="inlineStr"/>
      <c r="M37548" t="inlineStr"/>
      <c r="N37548" t="inlineStr"/>
      <c r="O37548" t="inlineStr">
        <is>
          <t>TekWissen India</t>
        </is>
      </c>
      <c r="P37548" t="inlineStr">
        <is>
          <t>['java', 'python', 'sql', 'spark', 'kafka']</t>
        </is>
      </c>
      <c r="Q37548" t="inlineStr">
        <is>
          <t>{'libraries': ['spark', 'kafka'], 'programming': ['java', 'python', 'sql']}</t>
        </is>
      </c>
    </row>
    <row r="37549">
      <c r="A37549" t="inlineStr">
        <is>
          <t>Business Analyst</t>
        </is>
      </c>
      <c r="B37549" t="inlineStr">
        <is>
          <t>Capability Analyst - Workday</t>
        </is>
      </c>
      <c r="C37549" t="inlineStr">
        <is>
          <t>Bogotá, Bogota, Colombia</t>
        </is>
      </c>
      <c r="D37549" t="inlineStr">
        <is>
          <t>via Indeed</t>
        </is>
      </c>
      <c r="E37549" t="inlineStr">
        <is>
          <t>Full-time</t>
        </is>
      </c>
      <c r="F37549" t="b">
        <v>0</v>
      </c>
      <c r="G37549" t="inlineStr">
        <is>
          <t>Colombia</t>
        </is>
      </c>
      <c r="H37549" s="2" t="n">
        <v>45426.81074074074</v>
      </c>
      <c r="I37549" t="b">
        <v>0</v>
      </c>
      <c r="J37549" t="b">
        <v>0</v>
      </c>
      <c r="K37549" t="inlineStr">
        <is>
          <t>Colombia</t>
        </is>
      </c>
      <c r="L37549" t="inlineStr"/>
      <c r="M37549" t="inlineStr"/>
      <c r="N37549" t="inlineStr"/>
      <c r="O37549" t="inlineStr">
        <is>
          <t>Mondelēz International</t>
        </is>
      </c>
      <c r="P37549" t="inlineStr"/>
      <c r="Q37549" t="inlineStr"/>
    </row>
    <row r="37550">
      <c r="A37550" t="inlineStr">
        <is>
          <t>Senior Data Scientist</t>
        </is>
      </c>
      <c r="B37550" t="inlineStr">
        <is>
          <t>Senior Data Scientist</t>
        </is>
      </c>
      <c r="C37550" t="inlineStr">
        <is>
          <t>United Kingdom</t>
        </is>
      </c>
      <c r="D37550" t="inlineStr">
        <is>
          <t>via LinkedIn</t>
        </is>
      </c>
      <c r="E37550" t="inlineStr">
        <is>
          <t>Full-time</t>
        </is>
      </c>
      <c r="F37550" t="b">
        <v>0</v>
      </c>
      <c r="G37550" t="inlineStr">
        <is>
          <t>United Kingdom</t>
        </is>
      </c>
      <c r="H37550" s="2" t="n">
        <v>45430.8009837963</v>
      </c>
      <c r="I37550" t="b">
        <v>0</v>
      </c>
      <c r="J37550" t="b">
        <v>0</v>
      </c>
      <c r="K37550" t="inlineStr">
        <is>
          <t>United Kingdom</t>
        </is>
      </c>
      <c r="L37550" t="inlineStr"/>
      <c r="M37550" t="inlineStr"/>
      <c r="N37550" t="inlineStr"/>
      <c r="O37550" t="inlineStr">
        <is>
          <t>Jooble</t>
        </is>
      </c>
      <c r="P37550" t="inlineStr">
        <is>
          <t>['python', 'sql', 'azure', 'databricks']</t>
        </is>
      </c>
      <c r="Q37550" t="inlineStr">
        <is>
          <t>{'cloud': ['azure', 'databricks'], 'programming': ['python', 'sql']}</t>
        </is>
      </c>
    </row>
    <row r="37551">
      <c r="A37551" t="inlineStr">
        <is>
          <t>Data Scientist</t>
        </is>
      </c>
      <c r="B37551" t="inlineStr">
        <is>
          <t>Data Scientist - Gen AI</t>
        </is>
      </c>
      <c r="C37551" t="inlineStr">
        <is>
          <t>Karnataka, India</t>
        </is>
      </c>
      <c r="D37551" t="inlineStr">
        <is>
          <t>via Shine</t>
        </is>
      </c>
      <c r="E37551" t="inlineStr">
        <is>
          <t>Full-time</t>
        </is>
      </c>
      <c r="F37551" t="b">
        <v>0</v>
      </c>
      <c r="G37551" t="inlineStr">
        <is>
          <t>India</t>
        </is>
      </c>
      <c r="H37551" s="2" t="n">
        <v>45428.79857638889</v>
      </c>
      <c r="I37551" t="b">
        <v>0</v>
      </c>
      <c r="J37551" t="b">
        <v>0</v>
      </c>
      <c r="K37551" t="inlineStr">
        <is>
          <t>India</t>
        </is>
      </c>
      <c r="L37551" t="inlineStr"/>
      <c r="M37551" t="inlineStr"/>
      <c r="N37551" t="inlineStr"/>
      <c r="O37551" t="inlineStr">
        <is>
          <t>PwC Acceleration Centers</t>
        </is>
      </c>
      <c r="P37551" t="inlineStr">
        <is>
          <t>['python', 'azure', 'flask', 'fastapi', 'kubernetes', 'git']</t>
        </is>
      </c>
      <c r="Q37551" t="inlineStr">
        <is>
          <t>{'cloud': ['azure'], 'other': ['kubernetes', 'git'], 'programming': ['python'], 'webframeworks': ['flask', 'fastapi']}</t>
        </is>
      </c>
    </row>
    <row r="37552">
      <c r="A37552" t="inlineStr">
        <is>
          <t>Data Scientist</t>
        </is>
      </c>
      <c r="B37552" t="inlineStr">
        <is>
          <t>Data Science Program Manager - SFL Scientific</t>
        </is>
      </c>
      <c r="C37552" t="inlineStr">
        <is>
          <t>United States</t>
        </is>
      </c>
      <c r="D37552" t="inlineStr">
        <is>
          <t>via Indeed</t>
        </is>
      </c>
      <c r="E37552" t="inlineStr">
        <is>
          <t>Full-time</t>
        </is>
      </c>
      <c r="F37552" t="b">
        <v>0</v>
      </c>
      <c r="G37552" t="inlineStr">
        <is>
          <t>Sudan</t>
        </is>
      </c>
      <c r="H37552" s="2" t="n">
        <v>45422.82658564814</v>
      </c>
      <c r="I37552" t="b">
        <v>0</v>
      </c>
      <c r="J37552" t="b">
        <v>0</v>
      </c>
      <c r="K37552" t="inlineStr">
        <is>
          <t>Sudan</t>
        </is>
      </c>
      <c r="L37552" t="inlineStr"/>
      <c r="M37552" t="inlineStr"/>
      <c r="N37552" t="inlineStr"/>
      <c r="O37552" t="inlineStr">
        <is>
          <t>Deloitte</t>
        </is>
      </c>
      <c r="P37552" t="inlineStr"/>
      <c r="Q37552" t="inlineStr"/>
    </row>
    <row r="37553">
      <c r="A37553" t="inlineStr">
        <is>
          <t>Data Scientist</t>
        </is>
      </c>
      <c r="B37553" t="inlineStr">
        <is>
          <t>Director of Analytics &amp; Data Science Innovation</t>
        </is>
      </c>
      <c r="C37553" t="inlineStr"/>
      <c r="D37553" t="inlineStr">
        <is>
          <t>via LinkedIn</t>
        </is>
      </c>
      <c r="E37553" t="inlineStr">
        <is>
          <t>Full-time</t>
        </is>
      </c>
      <c r="F37553" t="b">
        <v>0</v>
      </c>
      <c r="G37553" t="inlineStr">
        <is>
          <t>New York, United States</t>
        </is>
      </c>
      <c r="H37553" s="2" t="n">
        <v>45414.79516203704</v>
      </c>
      <c r="I37553" t="b">
        <v>0</v>
      </c>
      <c r="J37553" t="b">
        <v>0</v>
      </c>
      <c r="K37553" t="inlineStr">
        <is>
          <t>United States</t>
        </is>
      </c>
      <c r="L37553" t="inlineStr"/>
      <c r="M37553" t="inlineStr"/>
      <c r="N37553" t="inlineStr"/>
      <c r="O37553" t="inlineStr">
        <is>
          <t>Focus Capital Markets</t>
        </is>
      </c>
      <c r="P37553" t="inlineStr">
        <is>
          <t>['python', 'sql', 'azure', 'pyspark', 'tableau']</t>
        </is>
      </c>
      <c r="Q37553" t="inlineStr">
        <is>
          <t>{'analyst_tools': ['tableau'], 'cloud': ['azure'], 'libraries': ['pyspark'], 'programming': ['python', 'sql']}</t>
        </is>
      </c>
    </row>
    <row r="37554">
      <c r="A37554" t="inlineStr">
        <is>
          <t>Senior Data Engineer</t>
        </is>
      </c>
      <c r="B37554" t="inlineStr">
        <is>
          <t>Senior Data Engineer</t>
        </is>
      </c>
      <c r="C37554" t="inlineStr">
        <is>
          <t>Toronto, ON, Canada</t>
        </is>
      </c>
      <c r="D37554" t="inlineStr">
        <is>
          <t>via LinkedIn</t>
        </is>
      </c>
      <c r="E37554" t="inlineStr">
        <is>
          <t>Full-time</t>
        </is>
      </c>
      <c r="F37554" t="b">
        <v>0</v>
      </c>
      <c r="G37554" t="inlineStr">
        <is>
          <t>Canada</t>
        </is>
      </c>
      <c r="H37554" s="2" t="n">
        <v>45429.80186342593</v>
      </c>
      <c r="I37554" t="b">
        <v>0</v>
      </c>
      <c r="J37554" t="b">
        <v>0</v>
      </c>
      <c r="K37554" t="inlineStr">
        <is>
          <t>Canada</t>
        </is>
      </c>
      <c r="L37554" t="inlineStr"/>
      <c r="M37554" t="inlineStr"/>
      <c r="N37554" t="inlineStr"/>
      <c r="O37554" t="inlineStr">
        <is>
          <t>OCS Ontario Cannabis Store</t>
        </is>
      </c>
      <c r="P37554" t="inlineStr">
        <is>
          <t>['python', 'sql', 'sql server', 'azure', 'pyspark', 'power bi', 'excel', 'git']</t>
        </is>
      </c>
      <c r="Q37554" t="inlineStr">
        <is>
          <t>{'analyst_tools': ['power bi', 'excel'], 'cloud': ['azure'], 'databases': ['sql server'], 'libraries': ['pyspark'], 'other': ['git'], 'programming': ['python', 'sql']}</t>
        </is>
      </c>
    </row>
    <row r="37555">
      <c r="A37555" t="inlineStr">
        <is>
          <t>Data Analyst</t>
        </is>
      </c>
      <c r="B37555" t="inlineStr">
        <is>
          <t>ALTERNANCE : DATA ANALYST DATAVIZ - H/F</t>
        </is>
      </c>
      <c r="C37555" t="inlineStr">
        <is>
          <t>Montpellier, France</t>
        </is>
      </c>
      <c r="D37555" t="inlineStr">
        <is>
          <t>via LinkedIn</t>
        </is>
      </c>
      <c r="E37555" t="inlineStr">
        <is>
          <t>Full-time and Temp work</t>
        </is>
      </c>
      <c r="F37555" t="b">
        <v>0</v>
      </c>
      <c r="G37555" t="inlineStr">
        <is>
          <t>France</t>
        </is>
      </c>
      <c r="H37555" s="2" t="n">
        <v>45440.82552083334</v>
      </c>
      <c r="I37555" t="b">
        <v>0</v>
      </c>
      <c r="J37555" t="b">
        <v>0</v>
      </c>
      <c r="K37555" t="inlineStr">
        <is>
          <t>France</t>
        </is>
      </c>
      <c r="L37555" t="inlineStr"/>
      <c r="M37555" t="inlineStr"/>
      <c r="N37555" t="inlineStr"/>
      <c r="O37555" t="inlineStr">
        <is>
          <t>Valeco</t>
        </is>
      </c>
      <c r="P37555" t="inlineStr">
        <is>
          <t>['r', 'power bi', 'dax']</t>
        </is>
      </c>
      <c r="Q37555" t="inlineStr">
        <is>
          <t>{'analyst_tools': ['power bi', 'dax'], 'programming': ['r']}</t>
        </is>
      </c>
    </row>
    <row r="37556">
      <c r="A37556" t="inlineStr">
        <is>
          <t>Senior Data Engineer</t>
        </is>
      </c>
      <c r="B37556" t="inlineStr">
        <is>
          <t>Senior Data Engineer</t>
        </is>
      </c>
      <c r="C37556" t="inlineStr">
        <is>
          <t>Bogotá, Bogota, Colombia</t>
        </is>
      </c>
      <c r="D37556" t="inlineStr">
        <is>
          <t>via Trabajo.org - Vacantes De Empleo, Trabajo</t>
        </is>
      </c>
      <c r="E37556" t="inlineStr">
        <is>
          <t>Full-time</t>
        </is>
      </c>
      <c r="F37556" t="b">
        <v>0</v>
      </c>
      <c r="G37556" t="inlineStr">
        <is>
          <t>Colombia</t>
        </is>
      </c>
      <c r="H37556" s="2" t="n">
        <v>45427.80383101852</v>
      </c>
      <c r="I37556" t="b">
        <v>0</v>
      </c>
      <c r="J37556" t="b">
        <v>0</v>
      </c>
      <c r="K37556" t="inlineStr">
        <is>
          <t>Colombia</t>
        </is>
      </c>
      <c r="L37556" t="inlineStr"/>
      <c r="M37556" t="inlineStr"/>
      <c r="N37556" t="inlineStr"/>
      <c r="O37556" t="inlineStr">
        <is>
          <t>Credicorp Capital</t>
        </is>
      </c>
      <c r="P37556" t="inlineStr">
        <is>
          <t>['sql', 't-sql', 'python', 'scala', 'azure', 'aws', 'gcp', 'pyspark', 'ssis', 'alteryx']</t>
        </is>
      </c>
      <c r="Q37556" t="inlineStr">
        <is>
          <t>{'analyst_tools': ['ssis', 'alteryx'], 'cloud': ['azure', 'aws', 'gcp'], 'libraries': ['pyspark'], 'programming': ['sql', 't-sql', 'python', 'scala']}</t>
        </is>
      </c>
    </row>
    <row r="37557">
      <c r="A37557" t="inlineStr">
        <is>
          <t>Data Analyst</t>
        </is>
      </c>
      <c r="B37557" t="inlineStr">
        <is>
          <t>Data Analyst</t>
        </is>
      </c>
      <c r="C37557" t="inlineStr">
        <is>
          <t>Utrecht, Netherlands</t>
        </is>
      </c>
      <c r="D37557" t="inlineStr">
        <is>
          <t>via LinkedIn</t>
        </is>
      </c>
      <c r="E37557" t="inlineStr">
        <is>
          <t>Contractor</t>
        </is>
      </c>
      <c r="F37557" t="b">
        <v>0</v>
      </c>
      <c r="G37557" t="inlineStr">
        <is>
          <t>Netherlands</t>
        </is>
      </c>
      <c r="H37557" s="2" t="n">
        <v>45419.80731481482</v>
      </c>
      <c r="I37557" t="b">
        <v>1</v>
      </c>
      <c r="J37557" t="b">
        <v>0</v>
      </c>
      <c r="K37557" t="inlineStr">
        <is>
          <t>Netherlands</t>
        </is>
      </c>
      <c r="L37557" t="inlineStr"/>
      <c r="M37557" t="inlineStr"/>
      <c r="N37557" t="inlineStr"/>
      <c r="O37557" t="inlineStr">
        <is>
          <t>Amoria Bond</t>
        </is>
      </c>
      <c r="P37557" t="inlineStr">
        <is>
          <t>['sql', 'pyspark']</t>
        </is>
      </c>
      <c r="Q37557" t="inlineStr">
        <is>
          <t>{'libraries': ['pyspark'], 'programming': ['sql']}</t>
        </is>
      </c>
    </row>
    <row r="37558">
      <c r="A37558" t="inlineStr">
        <is>
          <t>Data Engineer</t>
        </is>
      </c>
      <c r="B37558" t="inlineStr">
        <is>
          <t>Data Engineer</t>
        </is>
      </c>
      <c r="C37558" t="inlineStr">
        <is>
          <t>Lima, Peru</t>
        </is>
      </c>
      <c r="D37558" t="inlineStr">
        <is>
          <t>via LinkedIn</t>
        </is>
      </c>
      <c r="E37558" t="inlineStr">
        <is>
          <t>Full-time</t>
        </is>
      </c>
      <c r="F37558" t="b">
        <v>0</v>
      </c>
      <c r="G37558" t="inlineStr">
        <is>
          <t>Peru</t>
        </is>
      </c>
      <c r="H37558" s="2" t="n">
        <v>45420.8202662037</v>
      </c>
      <c r="I37558" t="b">
        <v>1</v>
      </c>
      <c r="J37558" t="b">
        <v>0</v>
      </c>
      <c r="K37558" t="inlineStr">
        <is>
          <t>Peru</t>
        </is>
      </c>
      <c r="L37558" t="inlineStr"/>
      <c r="M37558" t="inlineStr"/>
      <c r="N37558" t="inlineStr"/>
      <c r="O37558" t="inlineStr">
        <is>
          <t>Sapiens Digital Lab</t>
        </is>
      </c>
      <c r="P37558" t="inlineStr">
        <is>
          <t>['sql', 'python', 'nosql', 'mongodb', 'mongodb', 'cassandra', 'neo4j', 'gcp', 'hadoop', 'spark', 'selenium', 'power bi']</t>
        </is>
      </c>
      <c r="Q37558" t="inlineStr">
        <is>
          <t>{'analyst_tools': ['power bi'], 'cloud': ['gcp'], 'databases': ['mongodb', 'cassandra', 'neo4j'], 'libraries': ['hadoop', 'spark', 'selenium'], 'programming': ['sql', 'python', 'nosql', 'mongodb']}</t>
        </is>
      </c>
    </row>
    <row r="37559">
      <c r="A37559" t="inlineStr">
        <is>
          <t>Data Analyst</t>
        </is>
      </c>
      <c r="B37559" t="inlineStr">
        <is>
          <t>Data Analyst</t>
        </is>
      </c>
      <c r="C37559" t="inlineStr">
        <is>
          <t>Charlotte, NC</t>
        </is>
      </c>
      <c r="D37559" t="inlineStr">
        <is>
          <t>via LinkedIn</t>
        </is>
      </c>
      <c r="E37559" t="inlineStr">
        <is>
          <t>Full-time</t>
        </is>
      </c>
      <c r="F37559" t="b">
        <v>0</v>
      </c>
      <c r="G37559" t="inlineStr">
        <is>
          <t>Georgia</t>
        </is>
      </c>
      <c r="H37559" s="2" t="n">
        <v>45418.83603009259</v>
      </c>
      <c r="I37559" t="b">
        <v>0</v>
      </c>
      <c r="J37559" t="b">
        <v>0</v>
      </c>
      <c r="K37559" t="inlineStr">
        <is>
          <t>United States</t>
        </is>
      </c>
      <c r="L37559" t="inlineStr"/>
      <c r="M37559" t="inlineStr"/>
      <c r="N37559" t="inlineStr"/>
      <c r="O37559" t="inlineStr">
        <is>
          <t>Chello</t>
        </is>
      </c>
      <c r="P37559" t="inlineStr">
        <is>
          <t>['nosql', 'sql', 'dynamodb', 'postgresql', 'aws', 'aurora', 'power bi', 'word', 'excel', 'tableau', 'flow']</t>
        </is>
      </c>
      <c r="Q37559" t="inlineStr">
        <is>
          <t>{'analyst_tools': ['power bi', 'word', 'excel', 'tableau'], 'cloud': ['aws', 'aurora'], 'databases': ['dynamodb', 'postgresql'], 'other': ['flow'], 'programming': ['nosql', 'sql']}</t>
        </is>
      </c>
    </row>
    <row r="37560">
      <c r="A37560" t="inlineStr">
        <is>
          <t>Data Engineer</t>
        </is>
      </c>
      <c r="B37560" t="inlineStr">
        <is>
          <t>Data Engineer 80-100%</t>
        </is>
      </c>
      <c r="C37560" t="inlineStr">
        <is>
          <t>Anywhere</t>
        </is>
      </c>
      <c r="D37560" t="inlineStr">
        <is>
          <t>via Indeed CH</t>
        </is>
      </c>
      <c r="E37560" t="inlineStr">
        <is>
          <t>Full-time</t>
        </is>
      </c>
      <c r="F37560" t="b">
        <v>1</v>
      </c>
      <c r="G37560" t="inlineStr">
        <is>
          <t>Switzerland</t>
        </is>
      </c>
      <c r="H37560" s="2" t="n">
        <v>45434.82055555555</v>
      </c>
      <c r="I37560" t="b">
        <v>1</v>
      </c>
      <c r="J37560" t="b">
        <v>0</v>
      </c>
      <c r="K37560" t="inlineStr">
        <is>
          <t>Switzerland</t>
        </is>
      </c>
      <c r="L37560" t="inlineStr"/>
      <c r="M37560" t="inlineStr"/>
      <c r="N37560" t="inlineStr"/>
      <c r="O37560" t="inlineStr">
        <is>
          <t>Excellent Go 4 Zueri West AG</t>
        </is>
      </c>
      <c r="P37560" t="inlineStr">
        <is>
          <t>['sql', 'python', 'databricks']</t>
        </is>
      </c>
      <c r="Q37560" t="inlineStr">
        <is>
          <t>{'cloud': ['databricks'], 'programming': ['sql', 'python']}</t>
        </is>
      </c>
    </row>
    <row r="37561">
      <c r="A37561" t="inlineStr">
        <is>
          <t>Software Engineer</t>
        </is>
      </c>
      <c r="B37561" t="inlineStr">
        <is>
          <t>Senior Software Engineer</t>
        </is>
      </c>
      <c r="C37561" t="inlineStr">
        <is>
          <t>Valladolid, Spain</t>
        </is>
      </c>
      <c r="D37561" t="inlineStr">
        <is>
          <t>via BeBee</t>
        </is>
      </c>
      <c r="E37561" t="inlineStr">
        <is>
          <t>Full-time</t>
        </is>
      </c>
      <c r="F37561" t="b">
        <v>0</v>
      </c>
      <c r="G37561" t="inlineStr">
        <is>
          <t>Spain</t>
        </is>
      </c>
      <c r="H37561" s="2" t="n">
        <v>45435.84471064815</v>
      </c>
      <c r="I37561" t="b">
        <v>1</v>
      </c>
      <c r="J37561" t="b">
        <v>0</v>
      </c>
      <c r="K37561" t="inlineStr">
        <is>
          <t>Spain</t>
        </is>
      </c>
      <c r="L37561" t="inlineStr"/>
      <c r="M37561" t="inlineStr"/>
      <c r="N37561" t="inlineStr"/>
      <c r="O37561" t="inlineStr">
        <is>
          <t>New Relic, Inc.</t>
        </is>
      </c>
      <c r="P37561" t="inlineStr">
        <is>
          <t>['javascript', 'aws', 'node', 'jenkins', 'docker']</t>
        </is>
      </c>
      <c r="Q37561" t="inlineStr">
        <is>
          <t>{'cloud': ['aws'], 'other': ['jenkins', 'docker'], 'programming': ['javascript'], 'webframeworks': ['node']}</t>
        </is>
      </c>
    </row>
    <row r="37562">
      <c r="A37562" t="inlineStr">
        <is>
          <t>Business Analyst</t>
        </is>
      </c>
      <c r="B37562" t="inlineStr">
        <is>
          <t>Pricing Analyst Professional (00900741)</t>
        </is>
      </c>
      <c r="C37562" t="inlineStr">
        <is>
          <t>Eskilstuna, Sweden</t>
        </is>
      </c>
      <c r="D37562" t="inlineStr">
        <is>
          <t>via LinkedIn</t>
        </is>
      </c>
      <c r="E37562" t="inlineStr">
        <is>
          <t>Full-time</t>
        </is>
      </c>
      <c r="F37562" t="b">
        <v>0</v>
      </c>
      <c r="G37562" t="inlineStr">
        <is>
          <t>Sweden</t>
        </is>
      </c>
      <c r="H37562" s="2" t="n">
        <v>45426.81361111111</v>
      </c>
      <c r="I37562" t="b">
        <v>0</v>
      </c>
      <c r="J37562" t="b">
        <v>0</v>
      </c>
      <c r="K37562" t="inlineStr">
        <is>
          <t>Sweden</t>
        </is>
      </c>
      <c r="L37562" t="inlineStr"/>
      <c r="M37562" t="inlineStr"/>
      <c r="N37562" t="inlineStr"/>
      <c r="O37562" t="inlineStr">
        <is>
          <t>Volvo Construction Equipment</t>
        </is>
      </c>
      <c r="P37562" t="inlineStr"/>
      <c r="Q37562" t="inlineStr"/>
    </row>
    <row r="37563">
      <c r="A37563" t="inlineStr">
        <is>
          <t>Data Engineer</t>
        </is>
      </c>
      <c r="B37563" t="inlineStr">
        <is>
          <t>Data Engineer</t>
        </is>
      </c>
      <c r="C37563" t="inlineStr">
        <is>
          <t>Columbus, OH</t>
        </is>
      </c>
      <c r="D37563" t="inlineStr">
        <is>
          <t>via LinkedIn</t>
        </is>
      </c>
      <c r="E37563" t="inlineStr">
        <is>
          <t>Full-time</t>
        </is>
      </c>
      <c r="F37563" t="b">
        <v>0</v>
      </c>
      <c r="G37563" t="inlineStr">
        <is>
          <t>Georgia</t>
        </is>
      </c>
      <c r="H37563" s="2" t="n">
        <v>45422.83010416666</v>
      </c>
      <c r="I37563" t="b">
        <v>1</v>
      </c>
      <c r="J37563" t="b">
        <v>0</v>
      </c>
      <c r="K37563" t="inlineStr">
        <is>
          <t>United States</t>
        </is>
      </c>
      <c r="L37563" t="inlineStr"/>
      <c r="M37563" t="inlineStr"/>
      <c r="N37563" t="inlineStr"/>
      <c r="O37563" t="inlineStr">
        <is>
          <t>OKAYA INFOCOM</t>
        </is>
      </c>
      <c r="P37563" t="inlineStr">
        <is>
          <t>['java', 'sql', 'python', 'aws', 'snowflake', 'spark']</t>
        </is>
      </c>
      <c r="Q37563" t="inlineStr">
        <is>
          <t>{'cloud': ['aws', 'snowflake'], 'libraries': ['spark'], 'programming': ['java', 'sql', 'python']}</t>
        </is>
      </c>
    </row>
    <row r="37564">
      <c r="A37564" t="inlineStr">
        <is>
          <t>Data Engineer</t>
        </is>
      </c>
      <c r="B37564" t="inlineStr">
        <is>
          <t>Senior Project Manager with Managing Azure Data engineering or...</t>
        </is>
      </c>
      <c r="C37564" t="inlineStr">
        <is>
          <t>Anywhere</t>
        </is>
      </c>
      <c r="D37564" t="inlineStr">
        <is>
          <t>via LinkedIn</t>
        </is>
      </c>
      <c r="E37564" t="inlineStr">
        <is>
          <t>Full-time</t>
        </is>
      </c>
      <c r="F37564" t="b">
        <v>1</v>
      </c>
      <c r="G37564" t="inlineStr">
        <is>
          <t>India</t>
        </is>
      </c>
      <c r="H37564" s="2" t="n">
        <v>45422.80674768519</v>
      </c>
      <c r="I37564" t="b">
        <v>0</v>
      </c>
      <c r="J37564" t="b">
        <v>0</v>
      </c>
      <c r="K37564" t="inlineStr">
        <is>
          <t>India</t>
        </is>
      </c>
      <c r="L37564" t="inlineStr"/>
      <c r="M37564" t="inlineStr"/>
      <c r="N37564" t="inlineStr"/>
      <c r="O37564" t="inlineStr">
        <is>
          <t>techolution</t>
        </is>
      </c>
      <c r="P37564" t="inlineStr">
        <is>
          <t>['sql', 'azure']</t>
        </is>
      </c>
      <c r="Q37564" t="inlineStr">
        <is>
          <t>{'cloud': ['azure'], 'programming': ['sql']}</t>
        </is>
      </c>
    </row>
    <row r="37565">
      <c r="A37565" t="inlineStr">
        <is>
          <t>Data Analyst</t>
        </is>
      </c>
      <c r="B37565" t="inlineStr">
        <is>
          <t>Junior Data Analyst (Fresh grads)</t>
        </is>
      </c>
      <c r="C37565" t="inlineStr">
        <is>
          <t>Kuala Lumpur, Federal Territory of Kuala Lumpur, Malaysia</t>
        </is>
      </c>
      <c r="D37565" t="inlineStr">
        <is>
          <t>via Jooble</t>
        </is>
      </c>
      <c r="E37565" t="inlineStr">
        <is>
          <t>Full-time</t>
        </is>
      </c>
      <c r="F37565" t="b">
        <v>0</v>
      </c>
      <c r="G37565" t="inlineStr">
        <is>
          <t>Malaysia</t>
        </is>
      </c>
      <c r="H37565" s="2" t="n">
        <v>45418.81481481482</v>
      </c>
      <c r="I37565" t="b">
        <v>0</v>
      </c>
      <c r="J37565" t="b">
        <v>0</v>
      </c>
      <c r="K37565" t="inlineStr">
        <is>
          <t>Malaysia</t>
        </is>
      </c>
      <c r="L37565" t="inlineStr"/>
      <c r="M37565" t="inlineStr"/>
      <c r="N37565" t="inlineStr"/>
      <c r="O37565" t="inlineStr">
        <is>
          <t>Salt</t>
        </is>
      </c>
      <c r="P37565" t="inlineStr">
        <is>
          <t>['python', 'r', 'tableau']</t>
        </is>
      </c>
      <c r="Q37565" t="inlineStr">
        <is>
          <t>{'analyst_tools': ['tableau'], 'programming': ['python', 'r']}</t>
        </is>
      </c>
    </row>
    <row r="37566">
      <c r="A37566" t="inlineStr">
        <is>
          <t>Data Analyst</t>
        </is>
      </c>
      <c r="B37566" t="inlineStr">
        <is>
          <t>Data Analyst - Now Hiring</t>
        </is>
      </c>
      <c r="C37566" t="inlineStr">
        <is>
          <t>New York, NY</t>
        </is>
      </c>
      <c r="D37566" t="inlineStr">
        <is>
          <t>via Snagajob</t>
        </is>
      </c>
      <c r="E37566" t="inlineStr">
        <is>
          <t>Full-time and Part-time</t>
        </is>
      </c>
      <c r="F37566" t="b">
        <v>0</v>
      </c>
      <c r="G37566" t="inlineStr">
        <is>
          <t>New York, United States</t>
        </is>
      </c>
      <c r="H37566" s="2" t="n">
        <v>45417.79177083333</v>
      </c>
      <c r="I37566" t="b">
        <v>1</v>
      </c>
      <c r="J37566" t="b">
        <v>0</v>
      </c>
      <c r="K37566" t="inlineStr">
        <is>
          <t>United States</t>
        </is>
      </c>
      <c r="L37566" t="inlineStr"/>
      <c r="M37566" t="inlineStr"/>
      <c r="N37566" t="inlineStr"/>
      <c r="O37566" t="inlineStr">
        <is>
          <t>Senior Product Data</t>
        </is>
      </c>
      <c r="P37566" t="inlineStr"/>
      <c r="Q37566" t="inlineStr"/>
    </row>
    <row r="37567">
      <c r="A37567" t="inlineStr">
        <is>
          <t>Data Scientist</t>
        </is>
      </c>
      <c r="B37567" t="inlineStr">
        <is>
          <t>Principal Data Scientist</t>
        </is>
      </c>
      <c r="C37567" t="inlineStr">
        <is>
          <t>Anywhere</t>
        </is>
      </c>
      <c r="D37567" t="inlineStr">
        <is>
          <t>via LinkedIn</t>
        </is>
      </c>
      <c r="E37567" t="inlineStr">
        <is>
          <t>Full-time</t>
        </is>
      </c>
      <c r="F37567" t="b">
        <v>1</v>
      </c>
      <c r="G37567" t="inlineStr">
        <is>
          <t>Texas, United States</t>
        </is>
      </c>
      <c r="H37567" s="2" t="n">
        <v>45434.79548611111</v>
      </c>
      <c r="I37567" t="b">
        <v>0</v>
      </c>
      <c r="J37567" t="b">
        <v>0</v>
      </c>
      <c r="K37567" t="inlineStr">
        <is>
          <t>United States</t>
        </is>
      </c>
      <c r="L37567" t="inlineStr"/>
      <c r="M37567" t="inlineStr"/>
      <c r="N37567" t="inlineStr"/>
      <c r="O37567" t="inlineStr">
        <is>
          <t>Everest</t>
        </is>
      </c>
      <c r="P37567" t="inlineStr">
        <is>
          <t>['r', 'python', 'sql', 'flow']</t>
        </is>
      </c>
      <c r="Q37567" t="inlineStr">
        <is>
          <t>{'other': ['flow'], 'programming': ['r', 'python', 'sql']}</t>
        </is>
      </c>
    </row>
    <row r="37568">
      <c r="A37568" t="inlineStr">
        <is>
          <t>Data Engineer</t>
        </is>
      </c>
      <c r="B37568" t="inlineStr">
        <is>
          <t>SQL Data Migration Engineer (gn)</t>
        </is>
      </c>
      <c r="C37568" t="inlineStr">
        <is>
          <t>Germany</t>
        </is>
      </c>
      <c r="D37568" t="inlineStr">
        <is>
          <t>via LinkedIn</t>
        </is>
      </c>
      <c r="E37568" t="inlineStr">
        <is>
          <t>Full-time</t>
        </is>
      </c>
      <c r="F37568" t="b">
        <v>0</v>
      </c>
      <c r="G37568" t="inlineStr">
        <is>
          <t>Germany</t>
        </is>
      </c>
      <c r="H37568" s="2" t="n">
        <v>45427.80542824074</v>
      </c>
      <c r="I37568" t="b">
        <v>0</v>
      </c>
      <c r="J37568" t="b">
        <v>0</v>
      </c>
      <c r="K37568" t="inlineStr">
        <is>
          <t>Germany</t>
        </is>
      </c>
      <c r="L37568" t="inlineStr"/>
      <c r="M37568" t="inlineStr"/>
      <c r="N37568" t="inlineStr"/>
      <c r="O37568" t="inlineStr">
        <is>
          <t>Jooble</t>
        </is>
      </c>
      <c r="P37568" t="inlineStr">
        <is>
          <t>['sql']</t>
        </is>
      </c>
      <c r="Q37568" t="inlineStr">
        <is>
          <t>{'programming': ['sql']}</t>
        </is>
      </c>
    </row>
    <row r="37569">
      <c r="A37569" t="inlineStr">
        <is>
          <t>Senior Data Analyst</t>
        </is>
      </c>
      <c r="B37569" t="inlineStr">
        <is>
          <t>SR DATA ANALYST, CON &amp; MKT</t>
        </is>
      </c>
      <c r="C37569" t="inlineStr">
        <is>
          <t>New York, NY</t>
        </is>
      </c>
      <c r="D37569" t="inlineStr">
        <is>
          <t>via LinkedIn</t>
        </is>
      </c>
      <c r="E37569" t="inlineStr">
        <is>
          <t>Full-time</t>
        </is>
      </c>
      <c r="F37569" t="b">
        <v>0</v>
      </c>
      <c r="G37569" t="inlineStr">
        <is>
          <t>New York, United States</t>
        </is>
      </c>
      <c r="H37569" s="2" t="n">
        <v>45413.79175925926</v>
      </c>
      <c r="I37569" t="b">
        <v>1</v>
      </c>
      <c r="J37569" t="b">
        <v>0</v>
      </c>
      <c r="K37569" t="inlineStr">
        <is>
          <t>United States</t>
        </is>
      </c>
      <c r="L37569" t="inlineStr"/>
      <c r="M37569" t="inlineStr"/>
      <c r="N37569" t="inlineStr"/>
      <c r="O37569" t="inlineStr">
        <is>
          <t>MADE BY GATHER</t>
        </is>
      </c>
      <c r="P37569" t="inlineStr">
        <is>
          <t>['sql', 'powerpoint', 'excel']</t>
        </is>
      </c>
      <c r="Q37569" t="inlineStr">
        <is>
          <t>{'analyst_tools': ['powerpoint', 'excel'], 'programming': ['sql']}</t>
        </is>
      </c>
    </row>
    <row r="37570">
      <c r="A37570" t="inlineStr">
        <is>
          <t>Senior Data Scientist</t>
        </is>
      </c>
      <c r="B37570" t="inlineStr">
        <is>
          <t>[24.02] Earth Observation - Remote Sensing Instrument Processors...</t>
        </is>
      </c>
      <c r="C37570" t="inlineStr">
        <is>
          <t>Darmstadt, Germany</t>
        </is>
      </c>
      <c r="D37570" t="inlineStr">
        <is>
          <t>via SmartRecruiters Job Search</t>
        </is>
      </c>
      <c r="E37570" t="inlineStr">
        <is>
          <t>Full-time</t>
        </is>
      </c>
      <c r="F37570" t="b">
        <v>0</v>
      </c>
      <c r="G37570" t="inlineStr">
        <is>
          <t>Germany</t>
        </is>
      </c>
      <c r="H37570" s="2" t="n">
        <v>45420.81831018518</v>
      </c>
      <c r="I37570" t="b">
        <v>0</v>
      </c>
      <c r="J37570" t="b">
        <v>0</v>
      </c>
      <c r="K37570" t="inlineStr">
        <is>
          <t>Germany</t>
        </is>
      </c>
      <c r="L37570" t="inlineStr"/>
      <c r="M37570" t="inlineStr"/>
      <c r="N37570" t="inlineStr"/>
      <c r="O37570" t="inlineStr">
        <is>
          <t>Advanced Computer Systems ACS-D GmbH</t>
        </is>
      </c>
      <c r="P37570" t="inlineStr">
        <is>
          <t>['c', 'c++', 'python', 'gitlab', 'docker']</t>
        </is>
      </c>
      <c r="Q37570" t="inlineStr">
        <is>
          <t>{'other': ['gitlab', 'docker'], 'programming': ['c', 'c++', 'python']}</t>
        </is>
      </c>
    </row>
    <row r="37571">
      <c r="A37571" t="inlineStr">
        <is>
          <t>Senior Data Engineer</t>
        </is>
      </c>
      <c r="B37571" t="inlineStr">
        <is>
          <t>Senior Data Engineer, Data Platform</t>
        </is>
      </c>
      <c r="C37571" t="inlineStr">
        <is>
          <t>Anywhere</t>
        </is>
      </c>
      <c r="D37571" t="inlineStr">
        <is>
          <t>via Wellfound</t>
        </is>
      </c>
      <c r="E37571" t="inlineStr">
        <is>
          <t>Full-time</t>
        </is>
      </c>
      <c r="F37571" t="b">
        <v>1</v>
      </c>
      <c r="G37571" t="inlineStr">
        <is>
          <t>U.S. Virgin Islands</t>
        </is>
      </c>
      <c r="H37571" s="2" t="n">
        <v>45443.83384259259</v>
      </c>
      <c r="I37571" t="b">
        <v>1</v>
      </c>
      <c r="J37571" t="b">
        <v>0</v>
      </c>
      <c r="K37571" t="inlineStr">
        <is>
          <t>U.S. Virgin Islands</t>
        </is>
      </c>
      <c r="L37571" t="inlineStr"/>
      <c r="M37571" t="inlineStr"/>
      <c r="N37571" t="inlineStr"/>
      <c r="O37571" t="inlineStr">
        <is>
          <t>Webflow</t>
        </is>
      </c>
      <c r="P37571" t="inlineStr">
        <is>
          <t>['c', 'sql', 'python', 'java', 'go', 'aws', 'snowflake', 'bigquery', 'redshift', 'kafka', 'spark', 'kubernetes']</t>
        </is>
      </c>
      <c r="Q37571" t="inlineStr">
        <is>
          <t>{'cloud': ['aws', 'snowflake', 'bigquery', 'redshift'], 'libraries': ['kafka', 'spark'], 'other': ['kubernetes'], 'programming': ['c', 'sql', 'python', 'java', 'go']}</t>
        </is>
      </c>
    </row>
    <row r="37572">
      <c r="A37572" t="inlineStr">
        <is>
          <t>Data Engineer</t>
        </is>
      </c>
      <c r="B37572" t="inlineStr">
        <is>
          <t>Data Platform Engineer</t>
        </is>
      </c>
      <c r="C37572" t="inlineStr">
        <is>
          <t>Bratislava, Slovakia</t>
        </is>
      </c>
      <c r="D37572" t="inlineStr">
        <is>
          <t>via Jooble</t>
        </is>
      </c>
      <c r="E37572" t="inlineStr">
        <is>
          <t>Full-time</t>
        </is>
      </c>
      <c r="F37572" t="b">
        <v>0</v>
      </c>
      <c r="G37572" t="inlineStr">
        <is>
          <t>Slovakia</t>
        </is>
      </c>
      <c r="H37572" s="2" t="n">
        <v>45433.85108796296</v>
      </c>
      <c r="I37572" t="b">
        <v>1</v>
      </c>
      <c r="J37572" t="b">
        <v>0</v>
      </c>
      <c r="K37572" t="inlineStr">
        <is>
          <t>Slovakia</t>
        </is>
      </c>
      <c r="L37572" t="inlineStr"/>
      <c r="M37572" t="inlineStr"/>
      <c r="N37572" t="inlineStr"/>
      <c r="O37572" t="inlineStr">
        <is>
          <t>Seznam.cz, a.s.</t>
        </is>
      </c>
      <c r="P37572" t="inlineStr">
        <is>
          <t>['sql', 'scala', 'java', 'python', 'hadoop', 'macos', 'windows', 'linux', 'kubernetes']</t>
        </is>
      </c>
      <c r="Q37572" t="inlineStr">
        <is>
          <t>{'libraries': ['hadoop'], 'os': ['macos', 'windows', 'linux'], 'other': ['kubernetes'], 'programming': ['sql', 'scala', 'java', 'python']}</t>
        </is>
      </c>
    </row>
    <row r="37573">
      <c r="A37573" t="inlineStr">
        <is>
          <t>Senior Data Engineer</t>
        </is>
      </c>
      <c r="B37573" t="inlineStr">
        <is>
          <t>Senior Data Engineer (m/w/d)</t>
        </is>
      </c>
      <c r="C37573" t="inlineStr">
        <is>
          <t>Kassel, Germany</t>
        </is>
      </c>
      <c r="D37573" t="inlineStr">
        <is>
          <t>via XING</t>
        </is>
      </c>
      <c r="E37573" t="inlineStr">
        <is>
          <t>Full-time</t>
        </is>
      </c>
      <c r="F37573" t="b">
        <v>0</v>
      </c>
      <c r="G37573" t="inlineStr">
        <is>
          <t>Germany</t>
        </is>
      </c>
      <c r="H37573" s="2" t="n">
        <v>45414.810625</v>
      </c>
      <c r="I37573" t="b">
        <v>1</v>
      </c>
      <c r="J37573" t="b">
        <v>0</v>
      </c>
      <c r="K37573" t="inlineStr">
        <is>
          <t>Germany</t>
        </is>
      </c>
      <c r="L37573" t="inlineStr"/>
      <c r="M37573" t="inlineStr"/>
      <c r="N37573" t="inlineStr"/>
      <c r="O37573" t="inlineStr">
        <is>
          <t>top itservices AG</t>
        </is>
      </c>
      <c r="P37573" t="inlineStr">
        <is>
          <t>['confluence', 'jira']</t>
        </is>
      </c>
      <c r="Q37573" t="inlineStr">
        <is>
          <t>{'async': ['confluence', 'jira']}</t>
        </is>
      </c>
    </row>
    <row r="37574">
      <c r="A37574" t="inlineStr">
        <is>
          <t>Data Scientist</t>
        </is>
      </c>
      <c r="B37574" t="inlineStr">
        <is>
          <t>Data Scientist</t>
        </is>
      </c>
      <c r="C37574" t="inlineStr">
        <is>
          <t>Fairfax, VA</t>
        </is>
      </c>
      <c r="D37574" t="inlineStr">
        <is>
          <t>via Indeed</t>
        </is>
      </c>
      <c r="E37574" t="inlineStr">
        <is>
          <t>Full-time</t>
        </is>
      </c>
      <c r="F37574" t="b">
        <v>0</v>
      </c>
      <c r="G37574" t="inlineStr">
        <is>
          <t>Georgia</t>
        </is>
      </c>
      <c r="H37574" s="2" t="n">
        <v>45422.82871527778</v>
      </c>
      <c r="I37574" t="b">
        <v>0</v>
      </c>
      <c r="J37574" t="b">
        <v>1</v>
      </c>
      <c r="K37574" t="inlineStr">
        <is>
          <t>United States</t>
        </is>
      </c>
      <c r="L37574" t="inlineStr">
        <is>
          <t>year</t>
        </is>
      </c>
      <c r="M37574" t="n">
        <v>230500</v>
      </c>
      <c r="N37574" t="inlineStr"/>
      <c r="O37574" t="inlineStr">
        <is>
          <t>VITSINCO GLOBAL CONSULTING PRIVATE LIMITED</t>
        </is>
      </c>
      <c r="P37574" t="inlineStr">
        <is>
          <t>['python', 'sql', 'pandas', 'numpy', 'scikit-learn', 'tensorflow', 'pytorch', 'tableau']</t>
        </is>
      </c>
      <c r="Q37574" t="inlineStr">
        <is>
          <t>{'analyst_tools': ['tableau'], 'libraries': ['pandas', 'numpy', 'scikit-learn', 'tensorflow', 'pytorch'], 'programming': ['python', 'sql']}</t>
        </is>
      </c>
    </row>
    <row r="37575">
      <c r="A37575" t="inlineStr">
        <is>
          <t>Data Engineer</t>
        </is>
      </c>
      <c r="B37575" t="inlineStr">
        <is>
          <t>Data Engineer [Trading Industry / Up to $12k] 5052</t>
        </is>
      </c>
      <c r="C37575" t="inlineStr">
        <is>
          <t>Singapore</t>
        </is>
      </c>
      <c r="D37575" t="inlineStr">
        <is>
          <t>via LinkedIn</t>
        </is>
      </c>
      <c r="E37575" t="inlineStr">
        <is>
          <t>Full-time</t>
        </is>
      </c>
      <c r="F37575" t="b">
        <v>0</v>
      </c>
      <c r="G37575" t="inlineStr">
        <is>
          <t>Singapore</t>
        </is>
      </c>
      <c r="H37575" s="2" t="n">
        <v>45413.81086805555</v>
      </c>
      <c r="I37575" t="b">
        <v>1</v>
      </c>
      <c r="J37575" t="b">
        <v>0</v>
      </c>
      <c r="K37575" t="inlineStr">
        <is>
          <t>Singapore</t>
        </is>
      </c>
      <c r="L37575" t="inlineStr"/>
      <c r="M37575" t="inlineStr"/>
      <c r="N37575" t="inlineStr"/>
      <c r="O37575" t="inlineStr">
        <is>
          <t>GOOD JOB CREATIONS (SINGAPORE) PTE. LTD.</t>
        </is>
      </c>
      <c r="P37575" t="inlineStr">
        <is>
          <t>['python', 'java', 'scala', 'sql']</t>
        </is>
      </c>
      <c r="Q37575" t="inlineStr">
        <is>
          <t>{'programming': ['python', 'java', 'scala', 'sql']}</t>
        </is>
      </c>
    </row>
    <row r="37576">
      <c r="A37576" t="inlineStr">
        <is>
          <t>Data Scientist</t>
        </is>
      </c>
      <c r="B37576" t="inlineStr">
        <is>
          <t>Data Scientist</t>
        </is>
      </c>
      <c r="C37576" t="inlineStr">
        <is>
          <t>Tel Aviv-Yafo, Israel</t>
        </is>
      </c>
      <c r="D37576" t="inlineStr">
        <is>
          <t>via LinkedIn</t>
        </is>
      </c>
      <c r="E37576" t="inlineStr">
        <is>
          <t>Full-time</t>
        </is>
      </c>
      <c r="F37576" t="b">
        <v>0</v>
      </c>
      <c r="G37576" t="inlineStr">
        <is>
          <t>Israel</t>
        </is>
      </c>
      <c r="H37576" s="2" t="n">
        <v>45427.80940972222</v>
      </c>
      <c r="I37576" t="b">
        <v>0</v>
      </c>
      <c r="J37576" t="b">
        <v>0</v>
      </c>
      <c r="K37576" t="inlineStr">
        <is>
          <t>Israel</t>
        </is>
      </c>
      <c r="L37576" t="inlineStr"/>
      <c r="M37576" t="inlineStr"/>
      <c r="N37576" t="inlineStr"/>
      <c r="O37576" t="inlineStr">
        <is>
          <t>UG Labs</t>
        </is>
      </c>
      <c r="P37576" t="inlineStr">
        <is>
          <t>['python', 'flow']</t>
        </is>
      </c>
      <c r="Q37576" t="inlineStr">
        <is>
          <t>{'other': ['flow'], 'programming': ['python']}</t>
        </is>
      </c>
    </row>
    <row r="37577">
      <c r="A37577" t="inlineStr">
        <is>
          <t>Data Engineer</t>
        </is>
      </c>
      <c r="B37577" t="inlineStr">
        <is>
          <t>Tech Lead Data engineer</t>
        </is>
      </c>
      <c r="C37577" t="inlineStr">
        <is>
          <t>Navi Mumbai, Maharashtra, India</t>
        </is>
      </c>
      <c r="D37577" t="inlineStr">
        <is>
          <t>via LinkedIn</t>
        </is>
      </c>
      <c r="E37577" t="inlineStr">
        <is>
          <t>Full-time</t>
        </is>
      </c>
      <c r="F37577" t="b">
        <v>0</v>
      </c>
      <c r="G37577" t="inlineStr">
        <is>
          <t>India</t>
        </is>
      </c>
      <c r="H37577" s="2" t="n">
        <v>45417.79979166666</v>
      </c>
      <c r="I37577" t="b">
        <v>0</v>
      </c>
      <c r="J37577" t="b">
        <v>0</v>
      </c>
      <c r="K37577" t="inlineStr">
        <is>
          <t>India</t>
        </is>
      </c>
      <c r="L37577" t="inlineStr"/>
      <c r="M37577" t="inlineStr"/>
      <c r="N37577" t="inlineStr"/>
      <c r="O37577" t="inlineStr">
        <is>
          <t>WebMD</t>
        </is>
      </c>
      <c r="P37577" t="inlineStr">
        <is>
          <t>['perl', 'python', 'oracle', 'bigquery', 'redshift', 'airflow', 'hadoop', 'spark', 'kafka', 'linux', 'tableau']</t>
        </is>
      </c>
      <c r="Q37577" t="inlineStr">
        <is>
          <t>{'analyst_tools': ['tableau'], 'cloud': ['oracle', 'bigquery', 'redshift'], 'libraries': ['airflow', 'hadoop', 'spark', 'kafka'], 'os': ['linux'], 'programming': ['perl', 'python']}</t>
        </is>
      </c>
    </row>
    <row r="37578">
      <c r="A37578" t="inlineStr">
        <is>
          <t>Senior Data Analyst</t>
        </is>
      </c>
      <c r="B37578" t="inlineStr">
        <is>
          <t>Sr Product Analyst, SAP Master Data Governance</t>
        </is>
      </c>
      <c r="C37578" t="inlineStr">
        <is>
          <t>Englewood Cliffs, NJ</t>
        </is>
      </c>
      <c r="D37578" t="inlineStr">
        <is>
          <t>via ZipRecruiter</t>
        </is>
      </c>
      <c r="E37578" t="inlineStr">
        <is>
          <t>Full-time</t>
        </is>
      </c>
      <c r="F37578" t="b">
        <v>0</v>
      </c>
      <c r="G37578" t="inlineStr">
        <is>
          <t>New York, United States</t>
        </is>
      </c>
      <c r="H37578" s="2" t="n">
        <v>45429.79188657407</v>
      </c>
      <c r="I37578" t="b">
        <v>0</v>
      </c>
      <c r="J37578" t="b">
        <v>1</v>
      </c>
      <c r="K37578" t="inlineStr">
        <is>
          <t>United States</t>
        </is>
      </c>
      <c r="L37578" t="inlineStr"/>
      <c r="M37578" t="inlineStr"/>
      <c r="N37578" t="inlineStr"/>
      <c r="O37578" t="inlineStr">
        <is>
          <t>NBCUniversal</t>
        </is>
      </c>
      <c r="P37578" t="inlineStr">
        <is>
          <t>['sap', 'outlook', 'word', 'excel', 'visio']</t>
        </is>
      </c>
      <c r="Q37578" t="inlineStr">
        <is>
          <t>{'analyst_tools': ['sap', 'outlook', 'word', 'excel', 'visio']}</t>
        </is>
      </c>
    </row>
    <row r="37579">
      <c r="A37579" t="inlineStr">
        <is>
          <t>Senior Data Analyst</t>
        </is>
      </c>
      <c r="B37579" t="inlineStr">
        <is>
          <t>Senior Manager Data Analysis</t>
        </is>
      </c>
      <c r="C37579" t="inlineStr">
        <is>
          <t>Dukhan, Qatar</t>
        </is>
      </c>
      <c r="D37579" t="inlineStr">
        <is>
          <t>via BeBee دولة قطر</t>
        </is>
      </c>
      <c r="E37579" t="inlineStr">
        <is>
          <t>Full-time</t>
        </is>
      </c>
      <c r="F37579" t="b">
        <v>0</v>
      </c>
      <c r="G37579" t="inlineStr">
        <is>
          <t>Qatar</t>
        </is>
      </c>
      <c r="H37579" s="2" t="n">
        <v>45413.81936342592</v>
      </c>
      <c r="I37579" t="b">
        <v>1</v>
      </c>
      <c r="J37579" t="b">
        <v>0</v>
      </c>
      <c r="K37579" t="inlineStr">
        <is>
          <t>Qatar</t>
        </is>
      </c>
      <c r="L37579" t="inlineStr"/>
      <c r="M37579" t="inlineStr"/>
      <c r="N37579" t="inlineStr"/>
      <c r="O37579" t="inlineStr">
        <is>
          <t>QNB Group</t>
        </is>
      </c>
      <c r="P37579" t="inlineStr">
        <is>
          <t>['sql', 'python', 'r', 'mysql', 'postgresql', 'oracle', 'pandas', 'numpy', 'scikit-learn', 'ggplot2', 'excel', 'tableau', 'power bi']</t>
        </is>
      </c>
      <c r="Q37579" t="inlineStr">
        <is>
          <t>{'analyst_tools': ['excel', 'tableau', 'power bi'], 'cloud': ['oracle'], 'databases': ['mysql', 'postgresql'], 'libraries': ['pandas', 'numpy', 'scikit-learn', 'ggplot2'], 'programming': ['sql', 'python', 'r']}</t>
        </is>
      </c>
    </row>
    <row r="37580">
      <c r="A37580" t="inlineStr">
        <is>
          <t>Software Engineer</t>
        </is>
      </c>
      <c r="B37580" t="inlineStr">
        <is>
          <t>Software Engineer, Backend (Data Platforms)</t>
        </is>
      </c>
      <c r="C37580" t="inlineStr">
        <is>
          <t>Singapore</t>
        </is>
      </c>
      <c r="D37580" t="inlineStr">
        <is>
          <t>via Indeed</t>
        </is>
      </c>
      <c r="E37580" t="inlineStr">
        <is>
          <t>Full-time</t>
        </is>
      </c>
      <c r="F37580" t="b">
        <v>0</v>
      </c>
      <c r="G37580" t="inlineStr">
        <is>
          <t>Singapore</t>
        </is>
      </c>
      <c r="H37580" s="2" t="n">
        <v>45420.81917824074</v>
      </c>
      <c r="I37580" t="b">
        <v>1</v>
      </c>
      <c r="J37580" t="b">
        <v>0</v>
      </c>
      <c r="K37580" t="inlineStr">
        <is>
          <t>Singapore</t>
        </is>
      </c>
      <c r="L37580" t="inlineStr"/>
      <c r="M37580" t="inlineStr"/>
      <c r="N37580" t="inlineStr"/>
      <c r="O37580" t="inlineStr">
        <is>
          <t>NodeFlair</t>
        </is>
      </c>
      <c r="P37580" t="inlineStr">
        <is>
          <t>['go', 'java', 'typescript', 'sql', 'scala', 'python', 'bash', 'aws', 'azure', 'spark', 'hadoop', 'react', 'node.js']</t>
        </is>
      </c>
      <c r="Q37580" t="inlineStr">
        <is>
          <t>{'cloud': ['aws', 'azure'], 'libraries': ['spark', 'hadoop', 'react'], 'programming': ['go', 'java', 'typescript', 'sql', 'scala', 'python', 'bash'], 'webframeworks': ['node.js']}</t>
        </is>
      </c>
    </row>
    <row r="37581">
      <c r="A37581" t="inlineStr">
        <is>
          <t>Data Scientist</t>
        </is>
      </c>
      <c r="B37581" t="inlineStr">
        <is>
          <t>Data Science Trainer-Immediate Joiner</t>
        </is>
      </c>
      <c r="C37581" t="inlineStr">
        <is>
          <t>Noida, Uttar Pradesh, India</t>
        </is>
      </c>
      <c r="D37581" t="inlineStr">
        <is>
          <t>via LinkedIn</t>
        </is>
      </c>
      <c r="E37581" t="inlineStr">
        <is>
          <t>Contractor</t>
        </is>
      </c>
      <c r="F37581" t="b">
        <v>0</v>
      </c>
      <c r="G37581" t="inlineStr">
        <is>
          <t>India</t>
        </is>
      </c>
      <c r="H37581" s="2" t="n">
        <v>45415.8015162037</v>
      </c>
      <c r="I37581" t="b">
        <v>0</v>
      </c>
      <c r="J37581" t="b">
        <v>0</v>
      </c>
      <c r="K37581" t="inlineStr">
        <is>
          <t>India</t>
        </is>
      </c>
      <c r="L37581" t="inlineStr"/>
      <c r="M37581" t="inlineStr"/>
      <c r="N37581" t="inlineStr"/>
      <c r="O37581" t="inlineStr">
        <is>
          <t>Training Basket</t>
        </is>
      </c>
      <c r="P37581" t="inlineStr">
        <is>
          <t>['python']</t>
        </is>
      </c>
      <c r="Q37581" t="inlineStr">
        <is>
          <t>{'programming': ['python']}</t>
        </is>
      </c>
    </row>
    <row r="37582">
      <c r="A37582" t="inlineStr">
        <is>
          <t>Data Scientist</t>
        </is>
      </c>
      <c r="B37582" t="inlineStr">
        <is>
          <t>Assistant or Associate Data Science Specialist at the Bren School...</t>
        </is>
      </c>
      <c r="C37582" t="inlineStr">
        <is>
          <t>Santa Barbara, CA</t>
        </is>
      </c>
      <c r="D37582" t="inlineStr">
        <is>
          <t>via Indeed</t>
        </is>
      </c>
      <c r="E37582" t="inlineStr">
        <is>
          <t>Full-time</t>
        </is>
      </c>
      <c r="F37582" t="b">
        <v>0</v>
      </c>
      <c r="G37582" t="inlineStr">
        <is>
          <t>California, United States</t>
        </is>
      </c>
      <c r="H37582" s="2" t="n">
        <v>45433.79479166667</v>
      </c>
      <c r="I37582" t="b">
        <v>0</v>
      </c>
      <c r="J37582" t="b">
        <v>0</v>
      </c>
      <c r="K37582" t="inlineStr">
        <is>
          <t>United States</t>
        </is>
      </c>
      <c r="L37582" t="inlineStr"/>
      <c r="M37582" t="inlineStr"/>
      <c r="N37582" t="inlineStr"/>
      <c r="O37582" t="inlineStr">
        <is>
          <t>University of California Santa Barbara</t>
        </is>
      </c>
      <c r="P37582" t="inlineStr">
        <is>
          <t>['r', 'python', 'github']</t>
        </is>
      </c>
      <c r="Q37582" t="inlineStr">
        <is>
          <t>{'other': ['github'], 'programming': ['r', 'python']}</t>
        </is>
      </c>
    </row>
    <row r="37583">
      <c r="A37583" t="inlineStr">
        <is>
          <t>Data Engineer</t>
        </is>
      </c>
      <c r="B37583" t="inlineStr">
        <is>
          <t>LEAD GCP DATA ENGINEER</t>
        </is>
      </c>
      <c r="C37583" t="inlineStr">
        <is>
          <t>Seattle, WA</t>
        </is>
      </c>
      <c r="D37583" t="inlineStr">
        <is>
          <t>via LinkedIn</t>
        </is>
      </c>
      <c r="E37583" t="inlineStr">
        <is>
          <t>Full-time</t>
        </is>
      </c>
      <c r="F37583" t="b">
        <v>0</v>
      </c>
      <c r="G37583" t="inlineStr">
        <is>
          <t>Georgia</t>
        </is>
      </c>
      <c r="H37583" s="2" t="n">
        <v>45442.84383101852</v>
      </c>
      <c r="I37583" t="b">
        <v>0</v>
      </c>
      <c r="J37583" t="b">
        <v>0</v>
      </c>
      <c r="K37583" t="inlineStr">
        <is>
          <t>United States</t>
        </is>
      </c>
      <c r="L37583" t="inlineStr"/>
      <c r="M37583" t="inlineStr"/>
      <c r="N37583" t="inlineStr"/>
      <c r="O37583" t="inlineStr">
        <is>
          <t>Emonics LLC</t>
        </is>
      </c>
      <c r="P37583" t="inlineStr">
        <is>
          <t>['java', 'python', 'scala', 'gcp', 'bigquery', 'snowflake', 'databricks', 'airflow', 'hadoop', 'terraform', 'flow']</t>
        </is>
      </c>
      <c r="Q37583" t="inlineStr">
        <is>
          <t>{'cloud': ['gcp', 'bigquery', 'snowflake', 'databricks'], 'libraries': ['airflow', 'hadoop'], 'other': ['terraform', 'flow'], 'programming': ['java', 'python', 'scala']}</t>
        </is>
      </c>
    </row>
    <row r="37584">
      <c r="A37584" t="inlineStr">
        <is>
          <t>Data Engineer</t>
        </is>
      </c>
      <c r="B37584" t="inlineStr">
        <is>
          <t>Data Engineer</t>
        </is>
      </c>
      <c r="C37584" t="inlineStr">
        <is>
          <t>Kuala Lumpur, Federal Territory of Kuala Lumpur, Malaysia</t>
        </is>
      </c>
      <c r="D37584" t="inlineStr">
        <is>
          <t>via LinkedIn</t>
        </is>
      </c>
      <c r="E37584" t="inlineStr"/>
      <c r="F37584" t="b">
        <v>0</v>
      </c>
      <c r="G37584" t="inlineStr">
        <is>
          <t>Malaysia</t>
        </is>
      </c>
      <c r="H37584" s="2" t="n">
        <v>45421.81086805555</v>
      </c>
      <c r="I37584" t="b">
        <v>0</v>
      </c>
      <c r="J37584" t="b">
        <v>0</v>
      </c>
      <c r="K37584" t="inlineStr">
        <is>
          <t>Malaysia</t>
        </is>
      </c>
      <c r="L37584" t="inlineStr"/>
      <c r="M37584" t="inlineStr"/>
      <c r="N37584" t="inlineStr"/>
      <c r="O37584" t="inlineStr">
        <is>
          <t>Pos Malaysia Berhad</t>
        </is>
      </c>
      <c r="P37584" t="inlineStr">
        <is>
          <t>['sql', 'python', 'nosql', 'aws', 'redshift', 'airflow']</t>
        </is>
      </c>
      <c r="Q37584" t="inlineStr">
        <is>
          <t>{'cloud': ['aws', 'redshift'], 'libraries': ['airflow'], 'programming': ['sql', 'python', 'nosql']}</t>
        </is>
      </c>
    </row>
    <row r="37585">
      <c r="A37585" t="inlineStr">
        <is>
          <t>Data Engineer</t>
        </is>
      </c>
      <c r="B37585" t="inlineStr">
        <is>
          <t>Director of Data Engineering (Hybrid)</t>
        </is>
      </c>
      <c r="C37585" t="inlineStr">
        <is>
          <t>Roswell, GA</t>
        </is>
      </c>
      <c r="D37585" t="inlineStr">
        <is>
          <t>via ZipRecruiter</t>
        </is>
      </c>
      <c r="E37585" t="inlineStr">
        <is>
          <t>Full-time</t>
        </is>
      </c>
      <c r="F37585" t="b">
        <v>0</v>
      </c>
      <c r="G37585" t="inlineStr">
        <is>
          <t>New York, United States</t>
        </is>
      </c>
      <c r="H37585" s="2" t="n">
        <v>45429.79565972222</v>
      </c>
      <c r="I37585" t="b">
        <v>1</v>
      </c>
      <c r="J37585" t="b">
        <v>0</v>
      </c>
      <c r="K37585" t="inlineStr">
        <is>
          <t>United States</t>
        </is>
      </c>
      <c r="L37585" t="inlineStr"/>
      <c r="M37585" t="inlineStr"/>
      <c r="N37585" t="inlineStr"/>
      <c r="O37585" t="inlineStr">
        <is>
          <t>Irvine Technology Corporation</t>
        </is>
      </c>
      <c r="P37585" t="inlineStr">
        <is>
          <t>['azure', 'databricks']</t>
        </is>
      </c>
      <c r="Q37585" t="inlineStr">
        <is>
          <t>{'cloud': ['azure', 'databricks']}</t>
        </is>
      </c>
    </row>
    <row r="37586">
      <c r="A37586" t="inlineStr">
        <is>
          <t>Data Scientist</t>
        </is>
      </c>
      <c r="B37586" t="inlineStr">
        <is>
          <t>Ref. 19075: Lead Data Scientist / Remoto</t>
        </is>
      </c>
      <c r="C37586" t="inlineStr">
        <is>
          <t>Buenos Aires, Argentina</t>
        </is>
      </c>
      <c r="D37586" t="inlineStr">
        <is>
          <t>via Indeed Argentina</t>
        </is>
      </c>
      <c r="E37586" t="inlineStr">
        <is>
          <t>Full-time</t>
        </is>
      </c>
      <c r="F37586" t="b">
        <v>0</v>
      </c>
      <c r="G37586" t="inlineStr">
        <is>
          <t>Argentina</t>
        </is>
      </c>
      <c r="H37586" s="2" t="n">
        <v>45440.82240740741</v>
      </c>
      <c r="I37586" t="b">
        <v>0</v>
      </c>
      <c r="J37586" t="b">
        <v>0</v>
      </c>
      <c r="K37586" t="inlineStr">
        <is>
          <t>Argentina</t>
        </is>
      </c>
      <c r="L37586" t="inlineStr"/>
      <c r="M37586" t="inlineStr"/>
      <c r="N37586" t="inlineStr"/>
      <c r="O37586" t="inlineStr">
        <is>
          <t>DETECT RH s.r.l.</t>
        </is>
      </c>
      <c r="P37586" t="inlineStr">
        <is>
          <t>['python', 'azure']</t>
        </is>
      </c>
      <c r="Q37586" t="inlineStr">
        <is>
          <t>{'cloud': ['azure'], 'programming': ['python']}</t>
        </is>
      </c>
    </row>
    <row r="37587">
      <c r="A37587" t="inlineStr">
        <is>
          <t>Senior Data Scientist</t>
        </is>
      </c>
      <c r="B37587" t="inlineStr">
        <is>
          <t>Senior Data Scientist</t>
        </is>
      </c>
      <c r="C37587" t="inlineStr">
        <is>
          <t>Poznań, Poland</t>
        </is>
      </c>
      <c r="D37587" t="inlineStr">
        <is>
          <t>via Adzuna.pl</t>
        </is>
      </c>
      <c r="E37587" t="inlineStr">
        <is>
          <t>Full-time</t>
        </is>
      </c>
      <c r="F37587" t="b">
        <v>0</v>
      </c>
      <c r="G37587" t="inlineStr">
        <is>
          <t>Poland</t>
        </is>
      </c>
      <c r="H37587" s="2" t="n">
        <v>45430.79945601852</v>
      </c>
      <c r="I37587" t="b">
        <v>0</v>
      </c>
      <c r="J37587" t="b">
        <v>0</v>
      </c>
      <c r="K37587" t="inlineStr">
        <is>
          <t>Poland</t>
        </is>
      </c>
      <c r="L37587" t="inlineStr"/>
      <c r="M37587" t="inlineStr"/>
      <c r="N37587" t="inlineStr"/>
      <c r="O37587" t="inlineStr">
        <is>
          <t>Shaped Thoughts</t>
        </is>
      </c>
      <c r="P37587" t="inlineStr">
        <is>
          <t>['r', 'python', 'sql', 'aws']</t>
        </is>
      </c>
      <c r="Q37587" t="inlineStr">
        <is>
          <t>{'cloud': ['aws'], 'programming': ['r', 'python', 'sql']}</t>
        </is>
      </c>
    </row>
    <row r="37588">
      <c r="A37588" t="inlineStr">
        <is>
          <t>Data Scientist</t>
        </is>
      </c>
      <c r="B37588" t="inlineStr">
        <is>
          <t>Financial Data Scientist - Stock Intelligence</t>
        </is>
      </c>
      <c r="C37588" t="inlineStr">
        <is>
          <t>Rivas, Nicaragua</t>
        </is>
      </c>
      <c r="D37588" t="inlineStr">
        <is>
          <t>via Wellfound</t>
        </is>
      </c>
      <c r="E37588" t="inlineStr">
        <is>
          <t>Full-time</t>
        </is>
      </c>
      <c r="F37588" t="b">
        <v>0</v>
      </c>
      <c r="G37588" t="inlineStr">
        <is>
          <t>Nicaragua</t>
        </is>
      </c>
      <c r="H37588" s="2" t="n">
        <v>45424.85447916666</v>
      </c>
      <c r="I37588" t="b">
        <v>0</v>
      </c>
      <c r="J37588" t="b">
        <v>0</v>
      </c>
      <c r="K37588" t="inlineStr">
        <is>
          <t>Nicaragua</t>
        </is>
      </c>
      <c r="L37588" t="inlineStr"/>
      <c r="M37588" t="inlineStr"/>
      <c r="N37588" t="inlineStr"/>
      <c r="O37588" t="inlineStr">
        <is>
          <t>Similarweb</t>
        </is>
      </c>
      <c r="P37588" t="inlineStr">
        <is>
          <t>['python', 'r', 'sql']</t>
        </is>
      </c>
      <c r="Q37588" t="inlineStr">
        <is>
          <t>{'programming': ['python', 'r', 'sql']}</t>
        </is>
      </c>
    </row>
    <row r="37589">
      <c r="A37589" t="inlineStr">
        <is>
          <t>Data Analyst</t>
        </is>
      </c>
      <c r="B37589" t="inlineStr">
        <is>
          <t>Data Analyst</t>
        </is>
      </c>
      <c r="C37589" t="inlineStr">
        <is>
          <t>Chile</t>
        </is>
      </c>
      <c r="D37589" t="inlineStr">
        <is>
          <t>via BeBee</t>
        </is>
      </c>
      <c r="E37589" t="inlineStr">
        <is>
          <t>Full-time</t>
        </is>
      </c>
      <c r="F37589" t="b">
        <v>0</v>
      </c>
      <c r="G37589" t="inlineStr">
        <is>
          <t>Chile</t>
        </is>
      </c>
      <c r="H37589" s="2" t="n">
        <v>45433.84986111111</v>
      </c>
      <c r="I37589" t="b">
        <v>1</v>
      </c>
      <c r="J37589" t="b">
        <v>0</v>
      </c>
      <c r="K37589" t="inlineStr">
        <is>
          <t>Chile</t>
        </is>
      </c>
      <c r="L37589" t="inlineStr"/>
      <c r="M37589" t="inlineStr"/>
      <c r="N37589" t="inlineStr"/>
      <c r="O37589" t="inlineStr">
        <is>
          <t>Talent Disruptors</t>
        </is>
      </c>
      <c r="P37589" t="inlineStr">
        <is>
          <t>['python', 'mysql', 'bigquery', 'looker', 'zoom']</t>
        </is>
      </c>
      <c r="Q37589" t="inlineStr">
        <is>
          <t>{'analyst_tools': ['looker'], 'cloud': ['bigquery'], 'databases': ['mysql'], 'programming': ['python'], 'sync': ['zoom']}</t>
        </is>
      </c>
    </row>
    <row r="37590">
      <c r="A37590" t="inlineStr">
        <is>
          <t>Senior Data Analyst</t>
        </is>
      </c>
      <c r="B37590" t="inlineStr">
        <is>
          <t>Data Analytics Senior Analyst - AVP -Hybrid</t>
        </is>
      </c>
      <c r="C37590" t="inlineStr">
        <is>
          <t>Irving, TX</t>
        </is>
      </c>
      <c r="D37590" t="inlineStr">
        <is>
          <t>via ZipRecruiter</t>
        </is>
      </c>
      <c r="E37590" t="inlineStr">
        <is>
          <t>Full-time</t>
        </is>
      </c>
      <c r="F37590" t="b">
        <v>0</v>
      </c>
      <c r="G37590" t="inlineStr">
        <is>
          <t>Sudan</t>
        </is>
      </c>
      <c r="H37590" s="2" t="n">
        <v>45432.81063657408</v>
      </c>
      <c r="I37590" t="b">
        <v>0</v>
      </c>
      <c r="J37590" t="b">
        <v>0</v>
      </c>
      <c r="K37590" t="inlineStr">
        <is>
          <t>Sudan</t>
        </is>
      </c>
      <c r="L37590" t="inlineStr"/>
      <c r="M37590" t="inlineStr"/>
      <c r="N37590" t="inlineStr"/>
      <c r="O37590" t="inlineStr">
        <is>
          <t>Citigroup Inc</t>
        </is>
      </c>
      <c r="P37590" t="inlineStr">
        <is>
          <t>['python', 'java', 'aws', 'azure', 'gcp', 'hadoop', 'spark', 'kafka', 'docker', 'kubernetes']</t>
        </is>
      </c>
      <c r="Q37590" t="inlineStr">
        <is>
          <t>{'cloud': ['aws', 'azure', 'gcp'], 'libraries': ['hadoop', 'spark', 'kafka'], 'other': ['docker', 'kubernetes'], 'programming': ['python', 'java']}</t>
        </is>
      </c>
    </row>
    <row r="37591">
      <c r="A37591" t="inlineStr">
        <is>
          <t>Data Scientist</t>
        </is>
      </c>
      <c r="B37591" t="inlineStr">
        <is>
          <t>Senior Economist (Data Scientist), Marketplace Strategy</t>
        </is>
      </c>
      <c r="C37591" t="inlineStr">
        <is>
          <t>Thailand</t>
        </is>
      </c>
      <c r="D37591" t="inlineStr">
        <is>
          <t>via หางาน | Indeed</t>
        </is>
      </c>
      <c r="E37591" t="inlineStr">
        <is>
          <t>Full-time</t>
        </is>
      </c>
      <c r="F37591" t="b">
        <v>0</v>
      </c>
      <c r="G37591" t="inlineStr">
        <is>
          <t>Thailand</t>
        </is>
      </c>
      <c r="H37591" s="2" t="n">
        <v>45420.82003472222</v>
      </c>
      <c r="I37591" t="b">
        <v>0</v>
      </c>
      <c r="J37591" t="b">
        <v>0</v>
      </c>
      <c r="K37591" t="inlineStr">
        <is>
          <t>Thailand</t>
        </is>
      </c>
      <c r="L37591" t="inlineStr"/>
      <c r="M37591" t="inlineStr"/>
      <c r="N37591" t="inlineStr"/>
      <c r="O37591" t="inlineStr">
        <is>
          <t>NodeFlair</t>
        </is>
      </c>
      <c r="P37591" t="inlineStr">
        <is>
          <t>['go', 'r', 'sql', 'python', 'word']</t>
        </is>
      </c>
      <c r="Q37591" t="inlineStr">
        <is>
          <t>{'analyst_tools': ['word'], 'programming': ['go', 'r', 'sql', 'python']}</t>
        </is>
      </c>
    </row>
    <row r="37592">
      <c r="A37592" t="inlineStr">
        <is>
          <t>Data Analyst</t>
        </is>
      </c>
      <c r="B37592" t="inlineStr">
        <is>
          <t>Sr. Product Data Analyst</t>
        </is>
      </c>
      <c r="C37592" t="inlineStr">
        <is>
          <t>Miami, FL</t>
        </is>
      </c>
      <c r="D37592" t="inlineStr">
        <is>
          <t>via Kaseya</t>
        </is>
      </c>
      <c r="E37592" t="inlineStr">
        <is>
          <t>Full-time</t>
        </is>
      </c>
      <c r="F37592" t="b">
        <v>0</v>
      </c>
      <c r="G37592" t="inlineStr">
        <is>
          <t>Florida, United States</t>
        </is>
      </c>
      <c r="H37592" s="2" t="n">
        <v>45435.79413194444</v>
      </c>
      <c r="I37592" t="b">
        <v>1</v>
      </c>
      <c r="J37592" t="b">
        <v>0</v>
      </c>
      <c r="K37592" t="inlineStr">
        <is>
          <t>United States</t>
        </is>
      </c>
      <c r="L37592" t="inlineStr"/>
      <c r="M37592" t="inlineStr"/>
      <c r="N37592" t="inlineStr"/>
      <c r="O37592" t="inlineStr">
        <is>
          <t>Kaseya</t>
        </is>
      </c>
      <c r="P37592" t="inlineStr">
        <is>
          <t>['go', 'sql', 'power bi', 'dax', 'tableau', 'sap']</t>
        </is>
      </c>
      <c r="Q37592" t="inlineStr">
        <is>
          <t>{'analyst_tools': ['power bi', 'dax', 'tableau', 'sap'], 'programming': ['go', 'sql']}</t>
        </is>
      </c>
    </row>
    <row r="37593">
      <c r="A37593" t="inlineStr">
        <is>
          <t>Data Scientist</t>
        </is>
      </c>
      <c r="B37593" t="inlineStr">
        <is>
          <t>Data Scientist (Contract)</t>
        </is>
      </c>
      <c r="C37593" t="inlineStr">
        <is>
          <t>Singapore</t>
        </is>
      </c>
      <c r="D37593" t="inlineStr">
        <is>
          <t>via Indeed</t>
        </is>
      </c>
      <c r="E37593" t="inlineStr">
        <is>
          <t>Contractor</t>
        </is>
      </c>
      <c r="F37593" t="b">
        <v>0</v>
      </c>
      <c r="G37593" t="inlineStr">
        <is>
          <t>Singapore</t>
        </is>
      </c>
      <c r="H37593" s="2" t="n">
        <v>45420.81903935185</v>
      </c>
      <c r="I37593" t="b">
        <v>0</v>
      </c>
      <c r="J37593" t="b">
        <v>0</v>
      </c>
      <c r="K37593" t="inlineStr">
        <is>
          <t>Singapore</t>
        </is>
      </c>
      <c r="L37593" t="inlineStr"/>
      <c r="M37593" t="inlineStr"/>
      <c r="N37593" t="inlineStr"/>
      <c r="O37593" t="inlineStr">
        <is>
          <t>NodeFlair</t>
        </is>
      </c>
      <c r="P37593" t="inlineStr">
        <is>
          <t>['r', 'sql', 'python', 'hadoop', 'qlik', 'tableau', 'power bi']</t>
        </is>
      </c>
      <c r="Q37593" t="inlineStr">
        <is>
          <t>{'analyst_tools': ['qlik', 'tableau', 'power bi'], 'libraries': ['hadoop'], 'programming': ['r', 'sql', 'python']}</t>
        </is>
      </c>
    </row>
    <row r="37594">
      <c r="A37594" t="inlineStr">
        <is>
          <t>Data Engineer</t>
        </is>
      </c>
      <c r="B37594" t="inlineStr">
        <is>
          <t>Senior Engineer, Data Engineering</t>
        </is>
      </c>
      <c r="C37594" t="inlineStr">
        <is>
          <t>Belfast, UK</t>
        </is>
      </c>
      <c r="D37594" t="inlineStr">
        <is>
          <t>via Jooble</t>
        </is>
      </c>
      <c r="E37594" t="inlineStr">
        <is>
          <t>Full-time</t>
        </is>
      </c>
      <c r="F37594" t="b">
        <v>0</v>
      </c>
      <c r="G37594" t="inlineStr">
        <is>
          <t>United Kingdom</t>
        </is>
      </c>
      <c r="H37594" s="2" t="n">
        <v>45417.80069444444</v>
      </c>
      <c r="I37594" t="b">
        <v>0</v>
      </c>
      <c r="J37594" t="b">
        <v>0</v>
      </c>
      <c r="K37594" t="inlineStr">
        <is>
          <t>United Kingdom</t>
        </is>
      </c>
      <c r="L37594" t="inlineStr"/>
      <c r="M37594" t="inlineStr"/>
      <c r="N37594" t="inlineStr"/>
      <c r="O37594" t="inlineStr">
        <is>
          <t>Anson McCade</t>
        </is>
      </c>
      <c r="P37594" t="inlineStr">
        <is>
          <t>['java', 'python', 'scala', 'sql', 'dynamodb', 'aws', 'redshift', 'spark']</t>
        </is>
      </c>
      <c r="Q37594" t="inlineStr">
        <is>
          <t>{'cloud': ['aws', 'redshift'], 'databases': ['dynamodb'], 'libraries': ['spark'], 'programming': ['java', 'python', 'scala', 'sql']}</t>
        </is>
      </c>
    </row>
    <row r="37595">
      <c r="A37595" t="inlineStr">
        <is>
          <t>Data Engineer</t>
        </is>
      </c>
      <c r="B37595" t="inlineStr">
        <is>
          <t>Data Engineer (ML)- Assistant Vice President</t>
        </is>
      </c>
      <c r="C37595" t="inlineStr">
        <is>
          <t>New York, NY</t>
        </is>
      </c>
      <c r="D37595" t="inlineStr">
        <is>
          <t>via Built In NYC</t>
        </is>
      </c>
      <c r="E37595" t="inlineStr">
        <is>
          <t>Full-time</t>
        </is>
      </c>
      <c r="F37595" t="b">
        <v>0</v>
      </c>
      <c r="G37595" t="inlineStr">
        <is>
          <t>New York, United States</t>
        </is>
      </c>
      <c r="H37595" s="2" t="n">
        <v>45435.79640046296</v>
      </c>
      <c r="I37595" t="b">
        <v>0</v>
      </c>
      <c r="J37595" t="b">
        <v>1</v>
      </c>
      <c r="K37595" t="inlineStr">
        <is>
          <t>United States</t>
        </is>
      </c>
      <c r="L37595" t="inlineStr">
        <is>
          <t>year</t>
        </is>
      </c>
      <c r="M37595" t="n">
        <v>140000</v>
      </c>
      <c r="N37595" t="inlineStr"/>
      <c r="O37595" t="inlineStr">
        <is>
          <t>iCapital</t>
        </is>
      </c>
      <c r="P37595" t="inlineStr">
        <is>
          <t>['sql', 'python', 'snowflake', 'pandas', 'tableau']</t>
        </is>
      </c>
      <c r="Q37595" t="inlineStr">
        <is>
          <t>{'analyst_tools': ['tableau'], 'cloud': ['snowflake'], 'libraries': ['pandas'], 'programming': ['sql', 'python']}</t>
        </is>
      </c>
    </row>
    <row r="37596">
      <c r="A37596" t="inlineStr">
        <is>
          <t>Senior Data Engineer</t>
        </is>
      </c>
      <c r="B37596" t="inlineStr">
        <is>
          <t>Engenheiro(a) de Dados SR</t>
        </is>
      </c>
      <c r="C37596" t="inlineStr">
        <is>
          <t>Fortaleza - Zone 1, Fortaleza - Ceará, Brazil</t>
        </is>
      </c>
      <c r="D37596" t="inlineStr">
        <is>
          <t>via LinkedIn</t>
        </is>
      </c>
      <c r="E37596" t="inlineStr">
        <is>
          <t>Full-time</t>
        </is>
      </c>
      <c r="F37596" t="b">
        <v>0</v>
      </c>
      <c r="G37596" t="inlineStr">
        <is>
          <t>Brazil</t>
        </is>
      </c>
      <c r="H37596" s="2" t="n">
        <v>45432.80196759259</v>
      </c>
      <c r="I37596" t="b">
        <v>0</v>
      </c>
      <c r="J37596" t="b">
        <v>0</v>
      </c>
      <c r="K37596" t="inlineStr">
        <is>
          <t>Brazil</t>
        </is>
      </c>
      <c r="L37596" t="inlineStr"/>
      <c r="M37596" t="inlineStr"/>
      <c r="N37596" t="inlineStr"/>
      <c r="O37596" t="inlineStr">
        <is>
          <t>Ponce Tech</t>
        </is>
      </c>
      <c r="P37596" t="inlineStr">
        <is>
          <t>['sql', 'python', 'r', 'aws', 'azure', 'gcp', 'gitlab']</t>
        </is>
      </c>
      <c r="Q37596" t="inlineStr">
        <is>
          <t>{'cloud': ['aws', 'azure', 'gcp'], 'other': ['gitlab'], 'programming': ['sql', 'python', 'r']}</t>
        </is>
      </c>
    </row>
    <row r="37597">
      <c r="A37597" t="inlineStr">
        <is>
          <t>Data Scientist</t>
        </is>
      </c>
      <c r="B37597" t="inlineStr">
        <is>
          <t>Data Scientist</t>
        </is>
      </c>
      <c r="C37597" t="inlineStr">
        <is>
          <t>Frankfurt, Germany</t>
        </is>
      </c>
      <c r="D37597" t="inlineStr">
        <is>
          <t>via BeBee</t>
        </is>
      </c>
      <c r="E37597" t="inlineStr">
        <is>
          <t>Full-time</t>
        </is>
      </c>
      <c r="F37597" t="b">
        <v>0</v>
      </c>
      <c r="G37597" t="inlineStr">
        <is>
          <t>Germany</t>
        </is>
      </c>
      <c r="H37597" s="2" t="n">
        <v>45433.83300925926</v>
      </c>
      <c r="I37597" t="b">
        <v>0</v>
      </c>
      <c r="J37597" t="b">
        <v>0</v>
      </c>
      <c r="K37597" t="inlineStr">
        <is>
          <t>Germany</t>
        </is>
      </c>
      <c r="L37597" t="inlineStr"/>
      <c r="M37597" t="inlineStr"/>
      <c r="N37597" t="inlineStr"/>
      <c r="O37597" t="inlineStr">
        <is>
          <t>ANKORDATA GmbH &amp; Co. KG</t>
        </is>
      </c>
      <c r="P37597" t="inlineStr">
        <is>
          <t>['r', 'python']</t>
        </is>
      </c>
      <c r="Q37597" t="inlineStr">
        <is>
          <t>{'programming': ['r', 'python']}</t>
        </is>
      </c>
    </row>
    <row r="37598">
      <c r="A37598" t="inlineStr">
        <is>
          <t>Data Analyst</t>
        </is>
      </c>
      <c r="B37598" t="inlineStr">
        <is>
          <t>Middle/Senior Data Analyst</t>
        </is>
      </c>
      <c r="C37598" t="inlineStr">
        <is>
          <t>Anywhere</t>
        </is>
      </c>
      <c r="D37598" t="inlineStr">
        <is>
          <t>via LinkedIn</t>
        </is>
      </c>
      <c r="E37598" t="inlineStr">
        <is>
          <t>Full-time</t>
        </is>
      </c>
      <c r="F37598" t="b">
        <v>1</v>
      </c>
      <c r="G37598" t="inlineStr">
        <is>
          <t>Poland</t>
        </is>
      </c>
      <c r="H37598" s="2" t="n">
        <v>45439.79637731481</v>
      </c>
      <c r="I37598" t="b">
        <v>1</v>
      </c>
      <c r="J37598" t="b">
        <v>0</v>
      </c>
      <c r="K37598" t="inlineStr">
        <is>
          <t>Poland</t>
        </is>
      </c>
      <c r="L37598" t="inlineStr"/>
      <c r="M37598" t="inlineStr"/>
      <c r="N37598" t="inlineStr"/>
      <c r="O37598" t="inlineStr">
        <is>
          <t>Exadel</t>
        </is>
      </c>
      <c r="P37598" t="inlineStr">
        <is>
          <t>['sql']</t>
        </is>
      </c>
      <c r="Q37598" t="inlineStr">
        <is>
          <t>{'programming': ['sql']}</t>
        </is>
      </c>
    </row>
    <row r="37599">
      <c r="A37599" t="inlineStr">
        <is>
          <t>Senior Data Engineer</t>
        </is>
      </c>
      <c r="B37599" t="inlineStr">
        <is>
          <t>Senior Data Engineer|| must be local ||West Des Moines, IA OR...</t>
        </is>
      </c>
      <c r="C37599" t="inlineStr">
        <is>
          <t>Des Moines, IA</t>
        </is>
      </c>
      <c r="D37599" t="inlineStr">
        <is>
          <t>via LinkedIn</t>
        </is>
      </c>
      <c r="E37599" t="inlineStr">
        <is>
          <t>Full-time and Temp work</t>
        </is>
      </c>
      <c r="F37599" t="b">
        <v>0</v>
      </c>
      <c r="G37599" t="inlineStr">
        <is>
          <t>Florida, United States</t>
        </is>
      </c>
      <c r="H37599" s="2" t="n">
        <v>45432.79814814815</v>
      </c>
      <c r="I37599" t="b">
        <v>1</v>
      </c>
      <c r="J37599" t="b">
        <v>0</v>
      </c>
      <c r="K37599" t="inlineStr">
        <is>
          <t>United States</t>
        </is>
      </c>
      <c r="L37599" t="inlineStr"/>
      <c r="M37599" t="inlineStr"/>
      <c r="N37599" t="inlineStr"/>
      <c r="O37599" t="inlineStr">
        <is>
          <t>Steneral Consulting</t>
        </is>
      </c>
      <c r="P37599" t="inlineStr">
        <is>
          <t>['sql', 'unix', 'linux', 'github', 'jenkins']</t>
        </is>
      </c>
      <c r="Q37599" t="inlineStr">
        <is>
          <t>{'os': ['unix', 'linux'], 'other': ['github', 'jenkins'], 'programming': ['sql']}</t>
        </is>
      </c>
    </row>
    <row r="37600">
      <c r="A37600" t="inlineStr">
        <is>
          <t>Senior Data Scientist</t>
        </is>
      </c>
      <c r="B37600" t="inlineStr">
        <is>
          <t>Senior Data Scientist (GrabMaps)</t>
        </is>
      </c>
      <c r="C37600" t="inlineStr">
        <is>
          <t>Singapore</t>
        </is>
      </c>
      <c r="D37600" t="inlineStr">
        <is>
          <t>via Indeed</t>
        </is>
      </c>
      <c r="E37600" t="inlineStr">
        <is>
          <t>Full-time</t>
        </is>
      </c>
      <c r="F37600" t="b">
        <v>0</v>
      </c>
      <c r="G37600" t="inlineStr">
        <is>
          <t>Singapore</t>
        </is>
      </c>
      <c r="H37600" s="2" t="n">
        <v>45420.81909722222</v>
      </c>
      <c r="I37600" t="b">
        <v>0</v>
      </c>
      <c r="J37600" t="b">
        <v>0</v>
      </c>
      <c r="K37600" t="inlineStr">
        <is>
          <t>Singapore</t>
        </is>
      </c>
      <c r="L37600" t="inlineStr"/>
      <c r="M37600" t="inlineStr"/>
      <c r="N37600" t="inlineStr"/>
      <c r="O37600" t="inlineStr">
        <is>
          <t>NodeFlair</t>
        </is>
      </c>
      <c r="P37600" t="inlineStr">
        <is>
          <t>['go', 'rust', 'nosql', 'python', 'elasticsearch', 'redshift', 'tensorflow', 'pytorch', 'airflow', 'spark', 'kafka', 'git']</t>
        </is>
      </c>
      <c r="Q37600" t="inlineStr">
        <is>
          <t>{'cloud': ['redshift'], 'databases': ['elasticsearch'], 'libraries': ['tensorflow', 'pytorch', 'airflow', 'spark', 'kafka'], 'other': ['git'], 'programming': ['go', 'rust', 'nosql', 'python']}</t>
        </is>
      </c>
    </row>
    <row r="37601">
      <c r="A37601" t="inlineStr">
        <is>
          <t>Data Scientist</t>
        </is>
      </c>
      <c r="B37601" t="inlineStr">
        <is>
          <t>Lead Data Scientist - Search and Browse (NLP, LLMs, Information...</t>
        </is>
      </c>
      <c r="C37601" t="inlineStr">
        <is>
          <t>Anywhere</t>
        </is>
      </c>
      <c r="D37601" t="inlineStr">
        <is>
          <t>via Dice</t>
        </is>
      </c>
      <c r="E37601" t="inlineStr">
        <is>
          <t>Full-time</t>
        </is>
      </c>
      <c r="F37601" t="b">
        <v>1</v>
      </c>
      <c r="G37601" t="inlineStr">
        <is>
          <t>Illinois, United States</t>
        </is>
      </c>
      <c r="H37601" s="2" t="n">
        <v>45414.79681712963</v>
      </c>
      <c r="I37601" t="b">
        <v>0</v>
      </c>
      <c r="J37601" t="b">
        <v>1</v>
      </c>
      <c r="K37601" t="inlineStr">
        <is>
          <t>United States</t>
        </is>
      </c>
      <c r="L37601" t="inlineStr">
        <is>
          <t>year</t>
        </is>
      </c>
      <c r="M37601" t="n">
        <v>274000</v>
      </c>
      <c r="N37601" t="inlineStr"/>
      <c r="O37601" t="inlineStr">
        <is>
          <t>Target</t>
        </is>
      </c>
      <c r="P37601" t="inlineStr">
        <is>
          <t>['python', 'java', 'sql']</t>
        </is>
      </c>
      <c r="Q37601" t="inlineStr">
        <is>
          <t>{'programming': ['python', 'java', 'sql']}</t>
        </is>
      </c>
    </row>
    <row r="37602">
      <c r="A37602" t="inlineStr">
        <is>
          <t>Data Scientist</t>
        </is>
      </c>
      <c r="B37602" t="inlineStr">
        <is>
          <t>Data Scientist - (H/F) - En alternance</t>
        </is>
      </c>
      <c r="C37602" t="inlineStr">
        <is>
          <t>Nanterre, France</t>
        </is>
      </c>
      <c r="D37602" t="inlineStr">
        <is>
          <t>via LinkedIn</t>
        </is>
      </c>
      <c r="E37602" t="inlineStr">
        <is>
          <t>Full-time</t>
        </is>
      </c>
      <c r="F37602" t="b">
        <v>0</v>
      </c>
      <c r="G37602" t="inlineStr">
        <is>
          <t>France</t>
        </is>
      </c>
      <c r="H37602" s="2" t="n">
        <v>45413.81475694444</v>
      </c>
      <c r="I37602" t="b">
        <v>0</v>
      </c>
      <c r="J37602" t="b">
        <v>0</v>
      </c>
      <c r="K37602" t="inlineStr">
        <is>
          <t>France</t>
        </is>
      </c>
      <c r="L37602" t="inlineStr"/>
      <c r="M37602" t="inlineStr"/>
      <c r="N37602" t="inlineStr"/>
      <c r="O37602" t="inlineStr">
        <is>
          <t>Jooble</t>
        </is>
      </c>
      <c r="P37602" t="inlineStr"/>
      <c r="Q37602" t="inlineStr"/>
    </row>
    <row r="37603">
      <c r="A37603" t="inlineStr">
        <is>
          <t>Data Scientist</t>
        </is>
      </c>
      <c r="B37603" t="inlineStr">
        <is>
          <t>International - Cloud &amp; Data Strategist</t>
        </is>
      </c>
      <c r="C37603" t="inlineStr">
        <is>
          <t>Amsterdam, Netherlands</t>
        </is>
      </c>
      <c r="D37603" t="inlineStr">
        <is>
          <t>via BeBee</t>
        </is>
      </c>
      <c r="E37603" t="inlineStr">
        <is>
          <t>Full-time</t>
        </is>
      </c>
      <c r="F37603" t="b">
        <v>0</v>
      </c>
      <c r="G37603" t="inlineStr">
        <is>
          <t>Netherlands</t>
        </is>
      </c>
      <c r="H37603" s="2" t="n">
        <v>45442.81572916666</v>
      </c>
      <c r="I37603" t="b">
        <v>1</v>
      </c>
      <c r="J37603" t="b">
        <v>0</v>
      </c>
      <c r="K37603" t="inlineStr">
        <is>
          <t>Netherlands</t>
        </is>
      </c>
      <c r="L37603" t="inlineStr"/>
      <c r="M37603" t="inlineStr"/>
      <c r="N37603" t="inlineStr"/>
      <c r="O37603" t="inlineStr">
        <is>
          <t>HSO</t>
        </is>
      </c>
      <c r="P37603" t="inlineStr"/>
      <c r="Q37603" t="inlineStr"/>
    </row>
    <row r="37604">
      <c r="A37604" t="inlineStr">
        <is>
          <t>Data Engineer</t>
        </is>
      </c>
      <c r="B37604" t="inlineStr">
        <is>
          <t>Data Engineer-0038</t>
        </is>
      </c>
      <c r="C37604" t="inlineStr">
        <is>
          <t>Anywhere</t>
        </is>
      </c>
      <c r="D37604" t="inlineStr">
        <is>
          <t>via LinkedIn</t>
        </is>
      </c>
      <c r="E37604" t="inlineStr">
        <is>
          <t>Full-time</t>
        </is>
      </c>
      <c r="F37604" t="b">
        <v>1</v>
      </c>
      <c r="G37604" t="inlineStr">
        <is>
          <t>Spain</t>
        </is>
      </c>
      <c r="H37604" s="2" t="n">
        <v>45432.80243055556</v>
      </c>
      <c r="I37604" t="b">
        <v>0</v>
      </c>
      <c r="J37604" t="b">
        <v>0</v>
      </c>
      <c r="K37604" t="inlineStr">
        <is>
          <t>Spain</t>
        </is>
      </c>
      <c r="L37604" t="inlineStr"/>
      <c r="M37604" t="inlineStr"/>
      <c r="N37604" t="inlineStr"/>
      <c r="O37604" t="inlineStr">
        <is>
          <t>ARATECH lifestyle technology</t>
        </is>
      </c>
      <c r="P37604" t="inlineStr">
        <is>
          <t>['python', 'sql', 'azure', 'snowflake', 'pyspark', 'spark', 'flask', 'git', 'bitbucket']</t>
        </is>
      </c>
      <c r="Q37604" t="inlineStr">
        <is>
          <t>{'cloud': ['azure', 'snowflake'], 'libraries': ['pyspark', 'spark'], 'other': ['git', 'bitbucket'], 'programming': ['python', 'sql'], 'webframeworks': ['flask']}</t>
        </is>
      </c>
    </row>
    <row r="37605">
      <c r="A37605" t="inlineStr">
        <is>
          <t>Data Scientist</t>
        </is>
      </c>
      <c r="B37605" t="inlineStr">
        <is>
          <t>Data Science and Analytics Instructor</t>
        </is>
      </c>
      <c r="C37605" t="inlineStr">
        <is>
          <t>Anywhere</t>
        </is>
      </c>
      <c r="D37605" t="inlineStr">
        <is>
          <t>via LinkedIn</t>
        </is>
      </c>
      <c r="E37605" t="inlineStr">
        <is>
          <t>Full-time</t>
        </is>
      </c>
      <c r="F37605" t="b">
        <v>1</v>
      </c>
      <c r="G37605" t="inlineStr">
        <is>
          <t>India</t>
        </is>
      </c>
      <c r="H37605" s="2" t="n">
        <v>45416.79917824074</v>
      </c>
      <c r="I37605" t="b">
        <v>0</v>
      </c>
      <c r="J37605" t="b">
        <v>0</v>
      </c>
      <c r="K37605" t="inlineStr">
        <is>
          <t>India</t>
        </is>
      </c>
      <c r="L37605" t="inlineStr"/>
      <c r="M37605" t="inlineStr"/>
      <c r="N37605" t="inlineStr"/>
      <c r="O37605" t="inlineStr">
        <is>
          <t>Next Innovate Techno Solutions</t>
        </is>
      </c>
      <c r="P37605" t="inlineStr">
        <is>
          <t>['python', 'sql', 'power bi', 'tableau']</t>
        </is>
      </c>
      <c r="Q37605" t="inlineStr">
        <is>
          <t>{'analyst_tools': ['power bi', 'tableau'], 'programming': ['python', 'sql']}</t>
        </is>
      </c>
    </row>
    <row r="37606">
      <c r="A37606" t="inlineStr">
        <is>
          <t>Senior Data Analyst</t>
        </is>
      </c>
      <c r="B37606" t="inlineStr">
        <is>
          <t>Senior Data Analyst (all genders) Data &amp; Insights, Stakeholder...</t>
        </is>
      </c>
      <c r="C37606" t="inlineStr">
        <is>
          <t>Berlin, Germany</t>
        </is>
      </c>
      <c r="D37606" t="inlineStr">
        <is>
          <t>via LinkedIn</t>
        </is>
      </c>
      <c r="E37606" t="inlineStr">
        <is>
          <t>Full-time</t>
        </is>
      </c>
      <c r="F37606" t="b">
        <v>0</v>
      </c>
      <c r="G37606" t="inlineStr">
        <is>
          <t>Germany</t>
        </is>
      </c>
      <c r="H37606" s="2" t="n">
        <v>45414.81020833334</v>
      </c>
      <c r="I37606" t="b">
        <v>1</v>
      </c>
      <c r="J37606" t="b">
        <v>0</v>
      </c>
      <c r="K37606" t="inlineStr">
        <is>
          <t>Germany</t>
        </is>
      </c>
      <c r="L37606" t="inlineStr"/>
      <c r="M37606" t="inlineStr"/>
      <c r="N37606" t="inlineStr"/>
      <c r="O37606" t="inlineStr">
        <is>
          <t>FGS Global</t>
        </is>
      </c>
      <c r="P37606" t="inlineStr">
        <is>
          <t>['sql', 'bigquery', 'looker', 'github']</t>
        </is>
      </c>
      <c r="Q37606" t="inlineStr">
        <is>
          <t>{'analyst_tools': ['looker'], 'cloud': ['bigquery'], 'other': ['github'], 'programming': ['sql']}</t>
        </is>
      </c>
    </row>
    <row r="37607">
      <c r="A37607" t="inlineStr">
        <is>
          <t>Data Engineer</t>
        </is>
      </c>
      <c r="B37607" t="inlineStr">
        <is>
          <t>Senior AI and Data Engineer</t>
        </is>
      </c>
      <c r="C37607" t="inlineStr">
        <is>
          <t>Lausanne, Switzerland</t>
        </is>
      </c>
      <c r="D37607" t="inlineStr">
        <is>
          <t>via LinkedIn</t>
        </is>
      </c>
      <c r="E37607" t="inlineStr">
        <is>
          <t>Full-time</t>
        </is>
      </c>
      <c r="F37607" t="b">
        <v>0</v>
      </c>
      <c r="G37607" t="inlineStr">
        <is>
          <t>Switzerland</t>
        </is>
      </c>
      <c r="H37607" s="2" t="n">
        <v>45416.82445601852</v>
      </c>
      <c r="I37607" t="b">
        <v>0</v>
      </c>
      <c r="J37607" t="b">
        <v>0</v>
      </c>
      <c r="K37607" t="inlineStr">
        <is>
          <t>Switzerland</t>
        </is>
      </c>
      <c r="L37607" t="inlineStr"/>
      <c r="M37607" t="inlineStr"/>
      <c r="N37607" t="inlineStr"/>
      <c r="O37607" t="inlineStr">
        <is>
          <t>Innovum</t>
        </is>
      </c>
      <c r="P37607" t="inlineStr">
        <is>
          <t>['python', 'aws', 'azure']</t>
        </is>
      </c>
      <c r="Q37607" t="inlineStr">
        <is>
          <t>{'cloud': ['aws', 'azure'], 'programming': ['python']}</t>
        </is>
      </c>
    </row>
    <row r="37608">
      <c r="A37608" t="inlineStr">
        <is>
          <t>Data Analyst</t>
        </is>
      </c>
      <c r="B37608" t="inlineStr">
        <is>
          <t>Market Research Analyst</t>
        </is>
      </c>
      <c r="C37608" t="inlineStr">
        <is>
          <t>Hyderabad, Telangana, India</t>
        </is>
      </c>
      <c r="D37608" t="inlineStr">
        <is>
          <t>via Built In</t>
        </is>
      </c>
      <c r="E37608" t="inlineStr">
        <is>
          <t>Full-time</t>
        </is>
      </c>
      <c r="F37608" t="b">
        <v>0</v>
      </c>
      <c r="G37608" t="inlineStr">
        <is>
          <t>India</t>
        </is>
      </c>
      <c r="H37608" s="2" t="n">
        <v>45420.80137731481</v>
      </c>
      <c r="I37608" t="b">
        <v>1</v>
      </c>
      <c r="J37608" t="b">
        <v>0</v>
      </c>
      <c r="K37608" t="inlineStr">
        <is>
          <t>India</t>
        </is>
      </c>
      <c r="L37608" t="inlineStr"/>
      <c r="M37608" t="inlineStr"/>
      <c r="N37608" t="inlineStr"/>
      <c r="O37608" t="inlineStr">
        <is>
          <t>HighRadius</t>
        </is>
      </c>
      <c r="P37608" t="inlineStr">
        <is>
          <t>['excel']</t>
        </is>
      </c>
      <c r="Q37608" t="inlineStr">
        <is>
          <t>{'analyst_tools': ['excel']}</t>
        </is>
      </c>
    </row>
    <row r="37609">
      <c r="A37609" t="inlineStr">
        <is>
          <t>Data Engineer</t>
        </is>
      </c>
      <c r="B37609" t="inlineStr">
        <is>
          <t>Junior Data Engineer</t>
        </is>
      </c>
      <c r="C37609" t="inlineStr">
        <is>
          <t>Anywhere</t>
        </is>
      </c>
      <c r="D37609" t="inlineStr">
        <is>
          <t>via LinkedIn</t>
        </is>
      </c>
      <c r="E37609" t="inlineStr">
        <is>
          <t>Full-time</t>
        </is>
      </c>
      <c r="F37609" t="b">
        <v>1</v>
      </c>
      <c r="G37609" t="inlineStr">
        <is>
          <t>Texas, United States</t>
        </is>
      </c>
      <c r="H37609" s="2" t="n">
        <v>45436.79628472222</v>
      </c>
      <c r="I37609" t="b">
        <v>0</v>
      </c>
      <c r="J37609" t="b">
        <v>1</v>
      </c>
      <c r="K37609" t="inlineStr">
        <is>
          <t>United States</t>
        </is>
      </c>
      <c r="L37609" t="inlineStr"/>
      <c r="M37609" t="inlineStr"/>
      <c r="N37609" t="inlineStr"/>
      <c r="O37609" t="inlineStr">
        <is>
          <t>Dexian Inc</t>
        </is>
      </c>
      <c r="P37609" t="inlineStr">
        <is>
          <t>['python', 'java', 'sql', 'azure', 'kafka', 'pyspark']</t>
        </is>
      </c>
      <c r="Q37609" t="inlineStr">
        <is>
          <t>{'cloud': ['azure'], 'libraries': ['kafka', 'pyspark'], 'programming': ['python', 'java', 'sql']}</t>
        </is>
      </c>
    </row>
    <row r="37610">
      <c r="A37610" t="inlineStr">
        <is>
          <t>Senior Data Engineer</t>
        </is>
      </c>
      <c r="B37610" t="inlineStr">
        <is>
          <t>Sr Data Engineer - PYSpark Kafka</t>
        </is>
      </c>
      <c r="C37610" t="inlineStr">
        <is>
          <t>Anywhere</t>
        </is>
      </c>
      <c r="D37610" t="inlineStr">
        <is>
          <t>via LinkedIn</t>
        </is>
      </c>
      <c r="E37610" t="inlineStr">
        <is>
          <t>Full-time</t>
        </is>
      </c>
      <c r="F37610" t="b">
        <v>1</v>
      </c>
      <c r="G37610" t="inlineStr">
        <is>
          <t>Brazil</t>
        </is>
      </c>
      <c r="H37610" s="2" t="n">
        <v>45432.80186342593</v>
      </c>
      <c r="I37610" t="b">
        <v>0</v>
      </c>
      <c r="J37610" t="b">
        <v>0</v>
      </c>
      <c r="K37610" t="inlineStr">
        <is>
          <t>Brazil</t>
        </is>
      </c>
      <c r="L37610" t="inlineStr"/>
      <c r="M37610" t="inlineStr"/>
      <c r="N37610" t="inlineStr"/>
      <c r="O37610" t="inlineStr">
        <is>
          <t>Net2Source Inc.</t>
        </is>
      </c>
      <c r="P37610" t="inlineStr">
        <is>
          <t>['sql', 'python', 'snowflake', 'databricks', 'aws', 'airflow', 'spark', 'kafka', 'pyspark']</t>
        </is>
      </c>
      <c r="Q37610" t="inlineStr">
        <is>
          <t>{'cloud': ['snowflake', 'databricks', 'aws'], 'libraries': ['airflow', 'spark', 'kafka', 'pyspark'], 'programming': ['sql', 'python']}</t>
        </is>
      </c>
    </row>
    <row r="37611">
      <c r="A37611" t="inlineStr">
        <is>
          <t>Data Analyst</t>
        </is>
      </c>
      <c r="B37611" t="inlineStr">
        <is>
          <t>Data Analyst (Local Candidates Only)</t>
        </is>
      </c>
      <c r="C37611" t="inlineStr">
        <is>
          <t>Denton, TX</t>
        </is>
      </c>
      <c r="D37611" t="inlineStr">
        <is>
          <t>via LinkedIn</t>
        </is>
      </c>
      <c r="E37611" t="inlineStr">
        <is>
          <t>Contractor</t>
        </is>
      </c>
      <c r="F37611" t="b">
        <v>0</v>
      </c>
      <c r="G37611" t="inlineStr">
        <is>
          <t>Texas, United States</t>
        </is>
      </c>
      <c r="H37611" s="2" t="n">
        <v>45442.7922800926</v>
      </c>
      <c r="I37611" t="b">
        <v>1</v>
      </c>
      <c r="J37611" t="b">
        <v>0</v>
      </c>
      <c r="K37611" t="inlineStr">
        <is>
          <t>United States</t>
        </is>
      </c>
      <c r="L37611" t="inlineStr"/>
      <c r="M37611" t="inlineStr"/>
      <c r="N37611" t="inlineStr"/>
      <c r="O37611" t="inlineStr">
        <is>
          <t>ShiftCode Analytics, Inc.</t>
        </is>
      </c>
      <c r="P37611" t="inlineStr">
        <is>
          <t>['python', 'sql', 'postgresql', 'oracle', 'snowflake', 'power bi']</t>
        </is>
      </c>
      <c r="Q37611" t="inlineStr">
        <is>
          <t>{'analyst_tools': ['power bi'], 'cloud': ['oracle', 'snowflake'], 'databases': ['postgresql'], 'programming': ['python', 'sql']}</t>
        </is>
      </c>
    </row>
    <row r="37612">
      <c r="A37612" t="inlineStr">
        <is>
          <t>Data Analyst</t>
        </is>
      </c>
      <c r="B37612" t="inlineStr">
        <is>
          <t>Applied Research Scientist</t>
        </is>
      </c>
      <c r="C37612" t="inlineStr">
        <is>
          <t>Menlo Park, CA</t>
        </is>
      </c>
      <c r="D37612" t="inlineStr">
        <is>
          <t>via Dice</t>
        </is>
      </c>
      <c r="E37612" t="inlineStr">
        <is>
          <t>Full-time</t>
        </is>
      </c>
      <c r="F37612" t="b">
        <v>0</v>
      </c>
      <c r="G37612" t="inlineStr">
        <is>
          <t>California, United States</t>
        </is>
      </c>
      <c r="H37612" s="2" t="n">
        <v>45426.79487268518</v>
      </c>
      <c r="I37612" t="b">
        <v>0</v>
      </c>
      <c r="J37612" t="b">
        <v>1</v>
      </c>
      <c r="K37612" t="inlineStr">
        <is>
          <t>United States</t>
        </is>
      </c>
      <c r="L37612" t="inlineStr"/>
      <c r="M37612" t="inlineStr"/>
      <c r="N37612" t="inlineStr"/>
      <c r="O37612" t="inlineStr">
        <is>
          <t>Meta Platforms, Inc. (f/k/a Facebook, Inc.)</t>
        </is>
      </c>
      <c r="P37612" t="inlineStr"/>
      <c r="Q37612" t="inlineStr"/>
    </row>
    <row r="37613">
      <c r="A37613" t="inlineStr">
        <is>
          <t>Data Analyst</t>
        </is>
      </c>
      <c r="B37613" t="inlineStr">
        <is>
          <t>Human Resources Data Analyst</t>
        </is>
      </c>
      <c r="C37613" t="inlineStr"/>
      <c r="D37613" t="inlineStr">
        <is>
          <t>via LinkedIn</t>
        </is>
      </c>
      <c r="E37613" t="inlineStr">
        <is>
          <t>Contractor</t>
        </is>
      </c>
      <c r="F37613" t="b">
        <v>0</v>
      </c>
      <c r="G37613" t="inlineStr">
        <is>
          <t>Georgia</t>
        </is>
      </c>
      <c r="H37613" s="2" t="n">
        <v>45428.83741898148</v>
      </c>
      <c r="I37613" t="b">
        <v>1</v>
      </c>
      <c r="J37613" t="b">
        <v>0</v>
      </c>
      <c r="K37613" t="inlineStr">
        <is>
          <t>United States</t>
        </is>
      </c>
      <c r="L37613" t="inlineStr"/>
      <c r="M37613" t="inlineStr"/>
      <c r="N37613" t="inlineStr"/>
      <c r="O37613" t="inlineStr">
        <is>
          <t>TalentBridge</t>
        </is>
      </c>
      <c r="P37613" t="inlineStr">
        <is>
          <t>['power bi', 'excel']</t>
        </is>
      </c>
      <c r="Q37613" t="inlineStr">
        <is>
          <t>{'analyst_tools': ['power bi', 'excel']}</t>
        </is>
      </c>
    </row>
    <row r="37614">
      <c r="A37614" t="inlineStr">
        <is>
          <t>Data Scientist</t>
        </is>
      </c>
      <c r="B37614" t="inlineStr">
        <is>
          <t>Business Data Specialist</t>
        </is>
      </c>
      <c r="C37614" t="inlineStr">
        <is>
          <t>Panama City, Panama</t>
        </is>
      </c>
      <c r="D37614" t="inlineStr">
        <is>
          <t>via LinkedIn Panamá</t>
        </is>
      </c>
      <c r="E37614" t="inlineStr">
        <is>
          <t>Full-time</t>
        </is>
      </c>
      <c r="F37614" t="b">
        <v>0</v>
      </c>
      <c r="G37614" t="inlineStr">
        <is>
          <t>Panama</t>
        </is>
      </c>
      <c r="H37614" s="2" t="n">
        <v>45434.82672453704</v>
      </c>
      <c r="I37614" t="b">
        <v>1</v>
      </c>
      <c r="J37614" t="b">
        <v>0</v>
      </c>
      <c r="K37614" t="inlineStr">
        <is>
          <t>Panama</t>
        </is>
      </c>
      <c r="L37614" t="inlineStr"/>
      <c r="M37614" t="inlineStr"/>
      <c r="N37614" t="inlineStr"/>
      <c r="O37614" t="inlineStr">
        <is>
          <t>PedidosYa</t>
        </is>
      </c>
      <c r="P37614" t="inlineStr">
        <is>
          <t>['sql', 'r', 'python', 'mysql', 'postgresql', 'sql server', 'tableau', 'power bi', 'looker']</t>
        </is>
      </c>
      <c r="Q37614" t="inlineStr">
        <is>
          <t>{'analyst_tools': ['tableau', 'power bi', 'looker'], 'databases': ['mysql', 'postgresql', 'sql server'], 'programming': ['sql', 'r', 'python']}</t>
        </is>
      </c>
    </row>
    <row r="37615">
      <c r="A37615" t="inlineStr">
        <is>
          <t>Data Analyst</t>
        </is>
      </c>
      <c r="B37615" t="inlineStr">
        <is>
          <t>Data Analyst</t>
        </is>
      </c>
      <c r="C37615" t="inlineStr">
        <is>
          <t>Netherlands</t>
        </is>
      </c>
      <c r="D37615" t="inlineStr">
        <is>
          <t>via Indeed</t>
        </is>
      </c>
      <c r="E37615" t="inlineStr">
        <is>
          <t>Full-time</t>
        </is>
      </c>
      <c r="F37615" t="b">
        <v>0</v>
      </c>
      <c r="G37615" t="inlineStr">
        <is>
          <t>Netherlands</t>
        </is>
      </c>
      <c r="H37615" s="2" t="n">
        <v>45434.81302083333</v>
      </c>
      <c r="I37615" t="b">
        <v>0</v>
      </c>
      <c r="J37615" t="b">
        <v>0</v>
      </c>
      <c r="K37615" t="inlineStr">
        <is>
          <t>Netherlands</t>
        </is>
      </c>
      <c r="L37615" t="inlineStr"/>
      <c r="M37615" t="inlineStr"/>
      <c r="N37615" t="inlineStr"/>
      <c r="O37615" t="inlineStr">
        <is>
          <t>IT Solutions Worldwide</t>
        </is>
      </c>
      <c r="P37615" t="inlineStr">
        <is>
          <t>['sql', 'javascript', 'sql server', 'oracle', 'sap', 'tableau']</t>
        </is>
      </c>
      <c r="Q37615" t="inlineStr">
        <is>
          <t>{'analyst_tools': ['sap', 'tableau'], 'cloud': ['oracle'], 'databases': ['sql server'], 'programming': ['sql', 'javascript']}</t>
        </is>
      </c>
    </row>
    <row r="37616">
      <c r="A37616" t="inlineStr">
        <is>
          <t>Cloud Engineer</t>
        </is>
      </c>
      <c r="B37616" t="inlineStr">
        <is>
          <t>SR Elec Colo Regional Engineer, Colocation Region Engineering- AMER</t>
        </is>
      </c>
      <c r="C37616" t="inlineStr">
        <is>
          <t>Santiago, Chile</t>
        </is>
      </c>
      <c r="D37616" t="inlineStr">
        <is>
          <t>via BeBee</t>
        </is>
      </c>
      <c r="E37616" t="inlineStr">
        <is>
          <t>Full-time</t>
        </is>
      </c>
      <c r="F37616" t="b">
        <v>0</v>
      </c>
      <c r="G37616" t="inlineStr">
        <is>
          <t>Chile</t>
        </is>
      </c>
      <c r="H37616" s="2" t="n">
        <v>45435.853125</v>
      </c>
      <c r="I37616" t="b">
        <v>0</v>
      </c>
      <c r="J37616" t="b">
        <v>0</v>
      </c>
      <c r="K37616" t="inlineStr">
        <is>
          <t>Chile</t>
        </is>
      </c>
      <c r="L37616" t="inlineStr"/>
      <c r="M37616" t="inlineStr"/>
      <c r="N37616" t="inlineStr"/>
      <c r="O37616" t="inlineStr">
        <is>
          <t>Servicios Amazon Data Services Chile SpA - G62</t>
        </is>
      </c>
      <c r="P37616" t="inlineStr">
        <is>
          <t>['aws', 'colocation']</t>
        </is>
      </c>
      <c r="Q37616" t="inlineStr">
        <is>
          <t>{'cloud': ['aws', 'colocation']}</t>
        </is>
      </c>
    </row>
    <row r="37617">
      <c r="A37617" t="inlineStr">
        <is>
          <t>Data Engineer</t>
        </is>
      </c>
      <c r="B37617" t="inlineStr">
        <is>
          <t>Azure Data Engineer</t>
        </is>
      </c>
      <c r="C37617" t="inlineStr">
        <is>
          <t>Redmond, WA</t>
        </is>
      </c>
      <c r="D37617" t="inlineStr">
        <is>
          <t>via LinkedIn</t>
        </is>
      </c>
      <c r="E37617" t="inlineStr">
        <is>
          <t>Contractor</t>
        </is>
      </c>
      <c r="F37617" t="b">
        <v>0</v>
      </c>
      <c r="G37617" t="inlineStr">
        <is>
          <t>Illinois, United States</t>
        </is>
      </c>
      <c r="H37617" s="2" t="n">
        <v>45427.79741898148</v>
      </c>
      <c r="I37617" t="b">
        <v>1</v>
      </c>
      <c r="J37617" t="b">
        <v>0</v>
      </c>
      <c r="K37617" t="inlineStr">
        <is>
          <t>United States</t>
        </is>
      </c>
      <c r="L37617" t="inlineStr"/>
      <c r="M37617" t="inlineStr"/>
      <c r="N37617" t="inlineStr"/>
      <c r="O37617" t="inlineStr">
        <is>
          <t>Cynet Systems</t>
        </is>
      </c>
      <c r="P37617" t="inlineStr">
        <is>
          <t>['azure', 'pyspark', 'dax']</t>
        </is>
      </c>
      <c r="Q37617" t="inlineStr">
        <is>
          <t>{'analyst_tools': ['dax'], 'cloud': ['azure'], 'libraries': ['pyspark']}</t>
        </is>
      </c>
    </row>
    <row r="37618">
      <c r="A37618" t="inlineStr">
        <is>
          <t>Senior Data Engineer</t>
        </is>
      </c>
      <c r="B37618" t="inlineStr">
        <is>
          <t>Senior Data Engineer (m/f/d)</t>
        </is>
      </c>
      <c r="C37618" t="inlineStr">
        <is>
          <t>Madrid, Spain</t>
        </is>
      </c>
      <c r="D37618" t="inlineStr">
        <is>
          <t>via LinkedIn</t>
        </is>
      </c>
      <c r="E37618" t="inlineStr">
        <is>
          <t>Full-time</t>
        </is>
      </c>
      <c r="F37618" t="b">
        <v>0</v>
      </c>
      <c r="G37618" t="inlineStr">
        <is>
          <t>Spain</t>
        </is>
      </c>
      <c r="H37618" s="2" t="n">
        <v>45440.8194212963</v>
      </c>
      <c r="I37618" t="b">
        <v>0</v>
      </c>
      <c r="J37618" t="b">
        <v>0</v>
      </c>
      <c r="K37618" t="inlineStr">
        <is>
          <t>Spain</t>
        </is>
      </c>
      <c r="L37618" t="inlineStr"/>
      <c r="M37618" t="inlineStr"/>
      <c r="N37618" t="inlineStr"/>
      <c r="O37618" t="inlineStr">
        <is>
          <t>RWE</t>
        </is>
      </c>
      <c r="P37618" t="inlineStr">
        <is>
          <t>['swift', 'go', 'azure', 'databricks']</t>
        </is>
      </c>
      <c r="Q37618" t="inlineStr">
        <is>
          <t>{'cloud': ['azure', 'databricks'], 'programming': ['swift', 'go']}</t>
        </is>
      </c>
    </row>
    <row r="37619">
      <c r="A37619" t="inlineStr">
        <is>
          <t>Data Engineer</t>
        </is>
      </c>
      <c r="B37619" t="inlineStr">
        <is>
          <t>Business und IT Consultant (m/w/d)* Data Engineer</t>
        </is>
      </c>
      <c r="C37619" t="inlineStr">
        <is>
          <t>Regensburg, Germany</t>
        </is>
      </c>
      <c r="D37619" t="inlineStr">
        <is>
          <t>via XING</t>
        </is>
      </c>
      <c r="E37619" t="inlineStr">
        <is>
          <t>Full-time</t>
        </is>
      </c>
      <c r="F37619" t="b">
        <v>0</v>
      </c>
      <c r="G37619" t="inlineStr">
        <is>
          <t>Germany</t>
        </is>
      </c>
      <c r="H37619" s="2" t="n">
        <v>45434.81091435185</v>
      </c>
      <c r="I37619" t="b">
        <v>1</v>
      </c>
      <c r="J37619" t="b">
        <v>0</v>
      </c>
      <c r="K37619" t="inlineStr">
        <is>
          <t>Germany</t>
        </is>
      </c>
      <c r="L37619" t="inlineStr"/>
      <c r="M37619" t="inlineStr"/>
      <c r="N37619" t="inlineStr"/>
      <c r="O37619" t="inlineStr">
        <is>
          <t>Krones AG</t>
        </is>
      </c>
      <c r="P37619" t="inlineStr">
        <is>
          <t>['sql', 'python', 'azure', 'databricks', 'aws', 'spark', 'sap']</t>
        </is>
      </c>
      <c r="Q37619" t="inlineStr">
        <is>
          <t>{'analyst_tools': ['sap'], 'cloud': ['azure', 'databricks', 'aws'], 'libraries': ['spark'], 'programming': ['sql', 'python']}</t>
        </is>
      </c>
    </row>
    <row r="37620">
      <c r="A37620" t="inlineStr">
        <is>
          <t>Data Engineer</t>
        </is>
      </c>
      <c r="B37620" t="inlineStr">
        <is>
          <t>Data Engineer</t>
        </is>
      </c>
      <c r="C37620" t="inlineStr">
        <is>
          <t>Anywhere</t>
        </is>
      </c>
      <c r="D37620" t="inlineStr">
        <is>
          <t>via LinkedIn</t>
        </is>
      </c>
      <c r="E37620" t="inlineStr">
        <is>
          <t>Contractor</t>
        </is>
      </c>
      <c r="F37620" t="b">
        <v>1</v>
      </c>
      <c r="G37620" t="inlineStr">
        <is>
          <t>Florida, United States</t>
        </is>
      </c>
      <c r="H37620" s="2" t="n">
        <v>45440.81443287037</v>
      </c>
      <c r="I37620" t="b">
        <v>1</v>
      </c>
      <c r="J37620" t="b">
        <v>0</v>
      </c>
      <c r="K37620" t="inlineStr">
        <is>
          <t>United States</t>
        </is>
      </c>
      <c r="L37620" t="inlineStr"/>
      <c r="M37620" t="inlineStr"/>
      <c r="N37620" t="inlineStr"/>
      <c r="O37620" t="inlineStr">
        <is>
          <t>SkyBridge Resources</t>
        </is>
      </c>
      <c r="P37620" t="inlineStr">
        <is>
          <t>['sql', 'sql server', 'azure', 'ssis', 'power bi', 'tableau', 'flow']</t>
        </is>
      </c>
      <c r="Q37620" t="inlineStr">
        <is>
          <t>{'analyst_tools': ['ssis', 'power bi', 'tableau'], 'cloud': ['azure'], 'databases': ['sql server'], 'other': ['flow'], 'programming': ['sql']}</t>
        </is>
      </c>
    </row>
    <row r="37621">
      <c r="A37621" t="inlineStr">
        <is>
          <t>Data Engineer</t>
        </is>
      </c>
      <c r="B37621" t="inlineStr">
        <is>
          <t>Data Management and API Developer</t>
        </is>
      </c>
      <c r="C37621" t="inlineStr">
        <is>
          <t>Anywhere</t>
        </is>
      </c>
      <c r="D37621" t="inlineStr">
        <is>
          <t>via LinkedIn</t>
        </is>
      </c>
      <c r="E37621" t="inlineStr">
        <is>
          <t>Full-time</t>
        </is>
      </c>
      <c r="F37621" t="b">
        <v>1</v>
      </c>
      <c r="G37621" t="inlineStr">
        <is>
          <t>Canada</t>
        </is>
      </c>
      <c r="H37621" s="2" t="n">
        <v>45428.79994212963</v>
      </c>
      <c r="I37621" t="b">
        <v>1</v>
      </c>
      <c r="J37621" t="b">
        <v>0</v>
      </c>
      <c r="K37621" t="inlineStr">
        <is>
          <t>Canada</t>
        </is>
      </c>
      <c r="L37621" t="inlineStr"/>
      <c r="M37621" t="inlineStr"/>
      <c r="N37621" t="inlineStr"/>
      <c r="O37621" t="inlineStr">
        <is>
          <t>Insight Global</t>
        </is>
      </c>
      <c r="P37621" t="inlineStr">
        <is>
          <t>['java', 'sql', 'nosql', 'sql server', 'gcp', 'oracle', 'windows', 'unix', 'linux', 'kubernetes', 'git', 'terraform']</t>
        </is>
      </c>
      <c r="Q37621" t="inlineStr">
        <is>
          <t>{'cloud': ['gcp', 'oracle'], 'databases': ['sql server'], 'os': ['windows', 'unix', 'linux'], 'other': ['kubernetes', 'git', 'terraform'], 'programming': ['java', 'sql', 'nosql']}</t>
        </is>
      </c>
    </row>
    <row r="37622">
      <c r="A37622" t="inlineStr">
        <is>
          <t>Senior Data Engineer</t>
        </is>
      </c>
      <c r="B37622" t="inlineStr">
        <is>
          <t>Senior Data Engineer</t>
        </is>
      </c>
      <c r="C37622" t="inlineStr">
        <is>
          <t>Anywhere</t>
        </is>
      </c>
      <c r="D37622" t="inlineStr">
        <is>
          <t>via LinkedIn</t>
        </is>
      </c>
      <c r="E37622" t="inlineStr">
        <is>
          <t>Full-time</t>
        </is>
      </c>
      <c r="F37622" t="b">
        <v>1</v>
      </c>
      <c r="G37622" t="inlineStr">
        <is>
          <t>Argentina</t>
        </is>
      </c>
      <c r="H37622" s="2" t="n">
        <v>45434.80947916667</v>
      </c>
      <c r="I37622" t="b">
        <v>0</v>
      </c>
      <c r="J37622" t="b">
        <v>0</v>
      </c>
      <c r="K37622" t="inlineStr">
        <is>
          <t>Argentina</t>
        </is>
      </c>
      <c r="L37622" t="inlineStr"/>
      <c r="M37622" t="inlineStr"/>
      <c r="N37622" t="inlineStr"/>
      <c r="O37622" t="inlineStr">
        <is>
          <t>Argano</t>
        </is>
      </c>
      <c r="P37622" t="inlineStr">
        <is>
          <t>['sql', 'python', 'scala', 'azure', 'databricks', 'power bi', 'git']</t>
        </is>
      </c>
      <c r="Q37622" t="inlineStr">
        <is>
          <t>{'analyst_tools': ['power bi'], 'cloud': ['azure', 'databricks'], 'other': ['git'], 'programming': ['sql', 'python', 'scala']}</t>
        </is>
      </c>
    </row>
    <row r="37623">
      <c r="A37623" t="inlineStr">
        <is>
          <t>Data Analyst</t>
        </is>
      </c>
      <c r="B37623" t="inlineStr">
        <is>
          <t>Healthcare Data Analyst Nurse</t>
        </is>
      </c>
      <c r="C37623" t="inlineStr">
        <is>
          <t>Frisco, TX</t>
        </is>
      </c>
      <c r="D37623" t="inlineStr">
        <is>
          <t>via Carecareer Link</t>
        </is>
      </c>
      <c r="E37623" t="inlineStr">
        <is>
          <t>Full-time</t>
        </is>
      </c>
      <c r="F37623" t="b">
        <v>0</v>
      </c>
      <c r="G37623" t="inlineStr">
        <is>
          <t>Texas, United States</t>
        </is>
      </c>
      <c r="H37623" s="2" t="n">
        <v>45434.79342592593</v>
      </c>
      <c r="I37623" t="b">
        <v>0</v>
      </c>
      <c r="J37623" t="b">
        <v>1</v>
      </c>
      <c r="K37623" t="inlineStr">
        <is>
          <t>United States</t>
        </is>
      </c>
      <c r="L37623" t="inlineStr">
        <is>
          <t>year</t>
        </is>
      </c>
      <c r="M37623" t="n">
        <v>77000</v>
      </c>
      <c r="N37623" t="inlineStr"/>
      <c r="O37623" t="inlineStr">
        <is>
          <t>Incredible Health, Inc.</t>
        </is>
      </c>
      <c r="P37623" t="inlineStr">
        <is>
          <t>['excel']</t>
        </is>
      </c>
      <c r="Q37623" t="inlineStr">
        <is>
          <t>{'analyst_tools': ['excel']}</t>
        </is>
      </c>
    </row>
    <row r="37624">
      <c r="A37624" t="inlineStr">
        <is>
          <t>Data Engineer</t>
        </is>
      </c>
      <c r="B37624" t="inlineStr">
        <is>
          <t>Azure Data Engineer</t>
        </is>
      </c>
      <c r="C37624" t="inlineStr">
        <is>
          <t>Framingham, MA</t>
        </is>
      </c>
      <c r="D37624" t="inlineStr">
        <is>
          <t>via Talent Hub Solutions</t>
        </is>
      </c>
      <c r="E37624" t="inlineStr">
        <is>
          <t>Contractor and Temp work</t>
        </is>
      </c>
      <c r="F37624" t="b">
        <v>0</v>
      </c>
      <c r="G37624" t="inlineStr">
        <is>
          <t>Florida, United States</t>
        </is>
      </c>
      <c r="H37624" s="2" t="n">
        <v>45432.79759259259</v>
      </c>
      <c r="I37624" t="b">
        <v>0</v>
      </c>
      <c r="J37624" t="b">
        <v>0</v>
      </c>
      <c r="K37624" t="inlineStr">
        <is>
          <t>United States</t>
        </is>
      </c>
      <c r="L37624" t="inlineStr"/>
      <c r="M37624" t="inlineStr"/>
      <c r="N37624" t="inlineStr"/>
      <c r="O37624" t="inlineStr">
        <is>
          <t>ayush@hmgamerica.com</t>
        </is>
      </c>
      <c r="P37624" t="inlineStr">
        <is>
          <t>['sql', 'python', 'azure']</t>
        </is>
      </c>
      <c r="Q37624" t="inlineStr">
        <is>
          <t>{'cloud': ['azure'], 'programming': ['sql', 'python']}</t>
        </is>
      </c>
    </row>
    <row r="37625">
      <c r="A37625" t="inlineStr">
        <is>
          <t>Data Analyst</t>
        </is>
      </c>
      <c r="B37625" t="inlineStr">
        <is>
          <t>Data Analyst-locals</t>
        </is>
      </c>
      <c r="C37625" t="inlineStr">
        <is>
          <t>Pittsburgh, PA</t>
        </is>
      </c>
      <c r="D37625" t="inlineStr">
        <is>
          <t>via LinkedIn</t>
        </is>
      </c>
      <c r="E37625" t="inlineStr">
        <is>
          <t>Full-time</t>
        </is>
      </c>
      <c r="F37625" t="b">
        <v>0</v>
      </c>
      <c r="G37625" t="inlineStr">
        <is>
          <t>Georgia</t>
        </is>
      </c>
      <c r="H37625" s="2" t="n">
        <v>45418.83648148148</v>
      </c>
      <c r="I37625" t="b">
        <v>1</v>
      </c>
      <c r="J37625" t="b">
        <v>0</v>
      </c>
      <c r="K37625" t="inlineStr">
        <is>
          <t>United States</t>
        </is>
      </c>
      <c r="L37625" t="inlineStr"/>
      <c r="M37625" t="inlineStr"/>
      <c r="N37625" t="inlineStr"/>
      <c r="O37625" t="inlineStr">
        <is>
          <t>Steneral Consulting</t>
        </is>
      </c>
      <c r="P37625" t="inlineStr">
        <is>
          <t>['sql', 'python', 'snowflake', 'power bi']</t>
        </is>
      </c>
      <c r="Q37625" t="inlineStr">
        <is>
          <t>{'analyst_tools': ['power bi'], 'cloud': ['snowflake'], 'programming': ['sql', 'python']}</t>
        </is>
      </c>
    </row>
    <row r="37626">
      <c r="A37626" t="inlineStr">
        <is>
          <t>Data Analyst</t>
        </is>
      </c>
      <c r="B37626" t="inlineStr">
        <is>
          <t>Analyst (Data Validation)</t>
        </is>
      </c>
      <c r="C37626" t="inlineStr">
        <is>
          <t>Anywhere</t>
        </is>
      </c>
      <c r="D37626" t="inlineStr">
        <is>
          <t>via LinkedIn</t>
        </is>
      </c>
      <c r="E37626" t="inlineStr"/>
      <c r="F37626" t="b">
        <v>1</v>
      </c>
      <c r="G37626" t="inlineStr">
        <is>
          <t>Philippines</t>
        </is>
      </c>
      <c r="H37626" s="2" t="n">
        <v>45440.81791666667</v>
      </c>
      <c r="I37626" t="b">
        <v>0</v>
      </c>
      <c r="J37626" t="b">
        <v>0</v>
      </c>
      <c r="K37626" t="inlineStr">
        <is>
          <t>Philippines</t>
        </is>
      </c>
      <c r="L37626" t="inlineStr"/>
      <c r="M37626" t="inlineStr"/>
      <c r="N37626" t="inlineStr"/>
      <c r="O37626" t="inlineStr">
        <is>
          <t>M3</t>
        </is>
      </c>
      <c r="P37626" t="inlineStr">
        <is>
          <t>['spss', 'excel', 'word']</t>
        </is>
      </c>
      <c r="Q37626" t="inlineStr">
        <is>
          <t>{'analyst_tools': ['spss', 'excel', 'word']}</t>
        </is>
      </c>
    </row>
    <row r="37627">
      <c r="A37627" t="inlineStr">
        <is>
          <t>Data Analyst</t>
        </is>
      </c>
      <c r="B37627" t="inlineStr">
        <is>
          <t>Risk Decision/Data Analyst II</t>
        </is>
      </c>
      <c r="C37627" t="inlineStr">
        <is>
          <t>Germany</t>
        </is>
      </c>
      <c r="D37627" t="inlineStr">
        <is>
          <t>via XING</t>
        </is>
      </c>
      <c r="E37627" t="inlineStr">
        <is>
          <t>Full-time</t>
        </is>
      </c>
      <c r="F37627" t="b">
        <v>0</v>
      </c>
      <c r="G37627" t="inlineStr">
        <is>
          <t>Germany</t>
        </is>
      </c>
      <c r="H37627" s="2" t="n">
        <v>45434.81049768518</v>
      </c>
      <c r="I37627" t="b">
        <v>1</v>
      </c>
      <c r="J37627" t="b">
        <v>0</v>
      </c>
      <c r="K37627" t="inlineStr">
        <is>
          <t>Germany</t>
        </is>
      </c>
      <c r="L37627" t="inlineStr"/>
      <c r="M37627" t="inlineStr"/>
      <c r="N37627" t="inlineStr"/>
      <c r="O37627" t="inlineStr">
        <is>
          <t>Eventbrite</t>
        </is>
      </c>
      <c r="P37627" t="inlineStr">
        <is>
          <t>['sql', 'python', 'aws', 'pandas', 'spark', 'excel']</t>
        </is>
      </c>
      <c r="Q37627" t="inlineStr">
        <is>
          <t>{'analyst_tools': ['excel'], 'cloud': ['aws'], 'libraries': ['pandas', 'spark'], 'programming': ['sql', 'python']}</t>
        </is>
      </c>
    </row>
    <row r="37628">
      <c r="A37628" t="inlineStr">
        <is>
          <t>Software Engineer</t>
        </is>
      </c>
      <c r="B37628" t="inlineStr">
        <is>
          <t>Data Senior Lead Software Engineer</t>
        </is>
      </c>
      <c r="C37628" t="inlineStr">
        <is>
          <t>West New York, NJ</t>
        </is>
      </c>
      <c r="D37628" t="inlineStr">
        <is>
          <t>via Built In NYC</t>
        </is>
      </c>
      <c r="E37628" t="inlineStr">
        <is>
          <t>Full-time</t>
        </is>
      </c>
      <c r="F37628" t="b">
        <v>0</v>
      </c>
      <c r="G37628" t="inlineStr">
        <is>
          <t>Texas, United States</t>
        </is>
      </c>
      <c r="H37628" s="2" t="n">
        <v>45431.79784722222</v>
      </c>
      <c r="I37628" t="b">
        <v>1</v>
      </c>
      <c r="J37628" t="b">
        <v>1</v>
      </c>
      <c r="K37628" t="inlineStr">
        <is>
          <t>United States</t>
        </is>
      </c>
      <c r="L37628" t="inlineStr"/>
      <c r="M37628" t="inlineStr"/>
      <c r="N37628" t="inlineStr"/>
      <c r="O37628" t="inlineStr">
        <is>
          <t>JPMorgan Chase</t>
        </is>
      </c>
      <c r="P37628" t="inlineStr">
        <is>
          <t>['sql', 'java', 'python', 'nosql', 'aws', 'snowflake', 'spark', 'airflow', 'kubernetes']</t>
        </is>
      </c>
      <c r="Q37628" t="inlineStr">
        <is>
          <t>{'cloud': ['aws', 'snowflake'], 'libraries': ['spark', 'airflow'], 'other': ['kubernetes'], 'programming': ['sql', 'java', 'python', 'nosql']}</t>
        </is>
      </c>
    </row>
    <row r="37629">
      <c r="A37629" t="inlineStr">
        <is>
          <t>Data Analyst</t>
        </is>
      </c>
      <c r="B37629" t="inlineStr">
        <is>
          <t>Data Analyst Intern</t>
        </is>
      </c>
      <c r="C37629" t="inlineStr">
        <is>
          <t>Trenton, NJ</t>
        </is>
      </c>
      <c r="D37629" t="inlineStr">
        <is>
          <t>via Ejbjobs.rutgers.edu</t>
        </is>
      </c>
      <c r="E37629" t="inlineStr">
        <is>
          <t>Temp work and Internship</t>
        </is>
      </c>
      <c r="F37629" t="b">
        <v>0</v>
      </c>
      <c r="G37629" t="inlineStr">
        <is>
          <t>New York, United States</t>
        </is>
      </c>
      <c r="H37629" s="2" t="n">
        <v>45419.79179398148</v>
      </c>
      <c r="I37629" t="b">
        <v>0</v>
      </c>
      <c r="J37629" t="b">
        <v>0</v>
      </c>
      <c r="K37629" t="inlineStr">
        <is>
          <t>United States</t>
        </is>
      </c>
      <c r="L37629" t="inlineStr"/>
      <c r="M37629" t="inlineStr"/>
      <c r="N37629" t="inlineStr"/>
      <c r="O37629" t="inlineStr">
        <is>
          <t>New Jersey Department of Community Affairs -Division of Housing and Community Resources (DHCR) (Data Center Administration)</t>
        </is>
      </c>
      <c r="P37629" t="inlineStr">
        <is>
          <t>['r', 'sql', 'python', 'spss', 'tableau', 'power bi', 'excel', 'word', 'outlook', 'git', 'github']</t>
        </is>
      </c>
      <c r="Q37629" t="inlineStr">
        <is>
          <t>{'analyst_tools': ['spss', 'tableau', 'power bi', 'excel', 'word', 'outlook'], 'other': ['git', 'github'], 'programming': ['r', 'sql', 'python']}</t>
        </is>
      </c>
    </row>
    <row r="37630">
      <c r="A37630" t="inlineStr">
        <is>
          <t>Senior Data Scientist</t>
        </is>
      </c>
      <c r="B37630" t="inlineStr">
        <is>
          <t>Senior Data Scientist/Python Engineer</t>
        </is>
      </c>
      <c r="C37630" t="inlineStr">
        <is>
          <t>Dallas, TX</t>
        </is>
      </c>
      <c r="D37630" t="inlineStr">
        <is>
          <t>via LinkedIn</t>
        </is>
      </c>
      <c r="E37630" t="inlineStr">
        <is>
          <t>Full-time</t>
        </is>
      </c>
      <c r="F37630" t="b">
        <v>0</v>
      </c>
      <c r="G37630" t="inlineStr">
        <is>
          <t>Sudan</t>
        </is>
      </c>
      <c r="H37630" s="2" t="n">
        <v>45426.83809027778</v>
      </c>
      <c r="I37630" t="b">
        <v>0</v>
      </c>
      <c r="J37630" t="b">
        <v>1</v>
      </c>
      <c r="K37630" t="inlineStr">
        <is>
          <t>Sudan</t>
        </is>
      </c>
      <c r="L37630" t="inlineStr">
        <is>
          <t>year</t>
        </is>
      </c>
      <c r="M37630" t="n">
        <v>135000</v>
      </c>
      <c r="N37630" t="inlineStr"/>
      <c r="O37630" t="inlineStr">
        <is>
          <t>LTIMindtree</t>
        </is>
      </c>
      <c r="P37630" t="inlineStr">
        <is>
          <t>['python', 'r', 'aws', 'tensorflow', 'pytorch']</t>
        </is>
      </c>
      <c r="Q37630" t="inlineStr">
        <is>
          <t>{'cloud': ['aws'], 'libraries': ['tensorflow', 'pytorch'], 'programming': ['python', 'r']}</t>
        </is>
      </c>
    </row>
    <row r="37631">
      <c r="A37631" t="inlineStr">
        <is>
          <t>Data Analyst</t>
        </is>
      </c>
      <c r="B37631" t="inlineStr">
        <is>
          <t>Data Analyst</t>
        </is>
      </c>
      <c r="C37631" t="inlineStr">
        <is>
          <t>Melbourne, FL</t>
        </is>
      </c>
      <c r="D37631" t="inlineStr">
        <is>
          <t>via Adzuna</t>
        </is>
      </c>
      <c r="E37631" t="inlineStr">
        <is>
          <t>Full-time</t>
        </is>
      </c>
      <c r="F37631" t="b">
        <v>0</v>
      </c>
      <c r="G37631" t="inlineStr">
        <is>
          <t>Florida, United States</t>
        </is>
      </c>
      <c r="H37631" s="2" t="n">
        <v>45421.79371527778</v>
      </c>
      <c r="I37631" t="b">
        <v>1</v>
      </c>
      <c r="J37631" t="b">
        <v>1</v>
      </c>
      <c r="K37631" t="inlineStr">
        <is>
          <t>United States</t>
        </is>
      </c>
      <c r="L37631" t="inlineStr"/>
      <c r="M37631" t="inlineStr"/>
      <c r="N37631" t="inlineStr"/>
      <c r="O37631" t="inlineStr">
        <is>
          <t>ENSCO, Inc.</t>
        </is>
      </c>
      <c r="P37631" t="inlineStr">
        <is>
          <t>['python', 'matlab', 'linux', 'excel', 'word', 'powerpoint']</t>
        </is>
      </c>
      <c r="Q37631" t="inlineStr">
        <is>
          <t>{'analyst_tools': ['excel', 'word', 'powerpoint'], 'os': ['linux'], 'programming': ['python', 'matlab']}</t>
        </is>
      </c>
    </row>
    <row r="37632">
      <c r="A37632" t="inlineStr">
        <is>
          <t>Machine Learning Engineer</t>
        </is>
      </c>
      <c r="B37632" t="inlineStr">
        <is>
          <t>Senior Machine Learning Engineer</t>
        </is>
      </c>
      <c r="C37632" t="inlineStr">
        <is>
          <t>Ghent, Belgium</t>
        </is>
      </c>
      <c r="D37632" t="inlineStr">
        <is>
          <t>via LinkedIn Belgium</t>
        </is>
      </c>
      <c r="E37632" t="inlineStr">
        <is>
          <t>Full-time</t>
        </is>
      </c>
      <c r="F37632" t="b">
        <v>0</v>
      </c>
      <c r="G37632" t="inlineStr">
        <is>
          <t>Belgium</t>
        </is>
      </c>
      <c r="H37632" s="2" t="n">
        <v>45426.83520833333</v>
      </c>
      <c r="I37632" t="b">
        <v>0</v>
      </c>
      <c r="J37632" t="b">
        <v>0</v>
      </c>
      <c r="K37632" t="inlineStr">
        <is>
          <t>Belgium</t>
        </is>
      </c>
      <c r="L37632" t="inlineStr"/>
      <c r="M37632" t="inlineStr"/>
      <c r="N37632" t="inlineStr"/>
      <c r="O37632" t="inlineStr">
        <is>
          <t>ML6 | Your partner in AI</t>
        </is>
      </c>
      <c r="P37632" t="inlineStr">
        <is>
          <t>['python', 'gcp', 'aws', 'azure', 'tensorflow', 'pytorch']</t>
        </is>
      </c>
      <c r="Q37632" t="inlineStr">
        <is>
          <t>{'cloud': ['gcp', 'aws', 'azure'], 'libraries': ['tensorflow', 'pytorch'], 'programming': ['python']}</t>
        </is>
      </c>
    </row>
    <row r="37633">
      <c r="A37633" t="inlineStr">
        <is>
          <t>Data Analyst</t>
        </is>
      </c>
      <c r="B37633" t="inlineStr">
        <is>
          <t>Junior Data Analyst</t>
        </is>
      </c>
      <c r="C37633" t="inlineStr">
        <is>
          <t>Jacksonville, FL</t>
        </is>
      </c>
      <c r="D37633" t="inlineStr">
        <is>
          <t>via LinkedIn</t>
        </is>
      </c>
      <c r="E37633" t="inlineStr">
        <is>
          <t>Full-time</t>
        </is>
      </c>
      <c r="F37633" t="b">
        <v>0</v>
      </c>
      <c r="G37633" t="inlineStr">
        <is>
          <t>Florida, United States</t>
        </is>
      </c>
      <c r="H37633" s="2" t="n">
        <v>45433.79375</v>
      </c>
      <c r="I37633" t="b">
        <v>0</v>
      </c>
      <c r="J37633" t="b">
        <v>0</v>
      </c>
      <c r="K37633" t="inlineStr">
        <is>
          <t>United States</t>
        </is>
      </c>
      <c r="L37633" t="inlineStr"/>
      <c r="M37633" t="inlineStr"/>
      <c r="N37633" t="inlineStr"/>
      <c r="O37633" t="inlineStr">
        <is>
          <t>Team Remotely Inc</t>
        </is>
      </c>
      <c r="P37633" t="inlineStr">
        <is>
          <t>['sql', 'excel', 'sheets']</t>
        </is>
      </c>
      <c r="Q37633" t="inlineStr">
        <is>
          <t>{'analyst_tools': ['excel', 'sheets'], 'programming': ['sql']}</t>
        </is>
      </c>
    </row>
    <row r="37634">
      <c r="A37634" t="inlineStr">
        <is>
          <t>Data Scientist</t>
        </is>
      </c>
      <c r="B37634" t="inlineStr">
        <is>
          <t>Principal Data Scientist</t>
        </is>
      </c>
      <c r="C37634" t="inlineStr">
        <is>
          <t>California City, CA</t>
        </is>
      </c>
      <c r="D37634" t="inlineStr">
        <is>
          <t>via IT JobServe</t>
        </is>
      </c>
      <c r="E37634" t="inlineStr">
        <is>
          <t>Full-time</t>
        </is>
      </c>
      <c r="F37634" t="b">
        <v>0</v>
      </c>
      <c r="G37634" t="inlineStr">
        <is>
          <t>California, United States</t>
        </is>
      </c>
      <c r="H37634" s="2" t="n">
        <v>45428.79363425926</v>
      </c>
      <c r="I37634" t="b">
        <v>0</v>
      </c>
      <c r="J37634" t="b">
        <v>1</v>
      </c>
      <c r="K37634" t="inlineStr">
        <is>
          <t>United States</t>
        </is>
      </c>
      <c r="L37634" t="inlineStr">
        <is>
          <t>year</t>
        </is>
      </c>
      <c r="M37634" t="n">
        <v>236250</v>
      </c>
      <c r="N37634" t="inlineStr"/>
      <c r="O37634" t="inlineStr">
        <is>
          <t>Lawrence Berkeley National Laboratory</t>
        </is>
      </c>
      <c r="P37634" t="inlineStr"/>
      <c r="Q37634" t="inlineStr"/>
    </row>
    <row r="37635">
      <c r="A37635" t="inlineStr">
        <is>
          <t>Senior Data Scientist</t>
        </is>
      </c>
      <c r="B37635" t="inlineStr">
        <is>
          <t>Azure Data lead with Snowflake strong experience</t>
        </is>
      </c>
      <c r="C37635" t="inlineStr">
        <is>
          <t>Frisco, TX</t>
        </is>
      </c>
      <c r="D37635" t="inlineStr">
        <is>
          <t>via LinkedIn</t>
        </is>
      </c>
      <c r="E37635" t="inlineStr">
        <is>
          <t>Contractor</t>
        </is>
      </c>
      <c r="F37635" t="b">
        <v>0</v>
      </c>
      <c r="G37635" t="inlineStr">
        <is>
          <t>Texas, United States</t>
        </is>
      </c>
      <c r="H37635" s="2" t="n">
        <v>45434.79328703704</v>
      </c>
      <c r="I37635" t="b">
        <v>1</v>
      </c>
      <c r="J37635" t="b">
        <v>0</v>
      </c>
      <c r="K37635" t="inlineStr">
        <is>
          <t>United States</t>
        </is>
      </c>
      <c r="L37635" t="inlineStr"/>
      <c r="M37635" t="inlineStr"/>
      <c r="N37635" t="inlineStr"/>
      <c r="O37635" t="inlineStr">
        <is>
          <t>Smart IT Frame LLC</t>
        </is>
      </c>
      <c r="P37635" t="inlineStr">
        <is>
          <t>['python', 'sql', 'azure', 'databricks', 'snowflake', 'gitlab', 'jira']</t>
        </is>
      </c>
      <c r="Q37635" t="inlineStr">
        <is>
          <t>{'async': ['jira'], 'cloud': ['azure', 'databricks', 'snowflake'], 'other': ['gitlab'], 'programming': ['python', 'sql']}</t>
        </is>
      </c>
    </row>
    <row r="37636">
      <c r="A37636" t="inlineStr">
        <is>
          <t>Data Engineer</t>
        </is>
      </c>
      <c r="B37636" t="inlineStr">
        <is>
          <t>Data Center Engineer</t>
        </is>
      </c>
      <c r="C37636" t="inlineStr">
        <is>
          <t>United Kingdom</t>
        </is>
      </c>
      <c r="D37636" t="inlineStr">
        <is>
          <t>via LinkedIn</t>
        </is>
      </c>
      <c r="E37636" t="inlineStr">
        <is>
          <t>Full-time</t>
        </is>
      </c>
      <c r="F37636" t="b">
        <v>0</v>
      </c>
      <c r="G37636" t="inlineStr">
        <is>
          <t>United Kingdom</t>
        </is>
      </c>
      <c r="H37636" s="2" t="n">
        <v>45430.80148148148</v>
      </c>
      <c r="I37636" t="b">
        <v>1</v>
      </c>
      <c r="J37636" t="b">
        <v>0</v>
      </c>
      <c r="K37636" t="inlineStr">
        <is>
          <t>United Kingdom</t>
        </is>
      </c>
      <c r="L37636" t="inlineStr"/>
      <c r="M37636" t="inlineStr"/>
      <c r="N37636" t="inlineStr"/>
      <c r="O37636" t="inlineStr">
        <is>
          <t>Jooble</t>
        </is>
      </c>
      <c r="P37636" t="inlineStr">
        <is>
          <t>['gdpr', 'linux']</t>
        </is>
      </c>
      <c r="Q37636" t="inlineStr">
        <is>
          <t>{'libraries': ['gdpr'], 'os': ['linux']}</t>
        </is>
      </c>
    </row>
    <row r="37637">
      <c r="A37637" t="inlineStr">
        <is>
          <t>Senior Data Engineer</t>
        </is>
      </c>
      <c r="B37637" t="inlineStr">
        <is>
          <t>Senior Data Engineer (Python)</t>
        </is>
      </c>
      <c r="C37637" t="inlineStr">
        <is>
          <t>Buenos Aires, Argentina</t>
        </is>
      </c>
      <c r="D37637" t="inlineStr">
        <is>
          <t>via Indeed Argentina</t>
        </is>
      </c>
      <c r="E37637" t="inlineStr">
        <is>
          <t>Full-time</t>
        </is>
      </c>
      <c r="F37637" t="b">
        <v>0</v>
      </c>
      <c r="G37637" t="inlineStr">
        <is>
          <t>Argentina</t>
        </is>
      </c>
      <c r="H37637" s="2" t="n">
        <v>45414.809375</v>
      </c>
      <c r="I37637" t="b">
        <v>0</v>
      </c>
      <c r="J37637" t="b">
        <v>0</v>
      </c>
      <c r="K37637" t="inlineStr">
        <is>
          <t>Argentina</t>
        </is>
      </c>
      <c r="L37637" t="inlineStr"/>
      <c r="M37637" t="inlineStr"/>
      <c r="N37637" t="inlineStr"/>
      <c r="O37637" t="inlineStr">
        <is>
          <t>AgileEngine</t>
        </is>
      </c>
      <c r="P37637" t="inlineStr">
        <is>
          <t>['python', 'sql', 'golang', 'snowflake', 'aws', 'azure', 'terraform', 'kubernetes']</t>
        </is>
      </c>
      <c r="Q37637" t="inlineStr">
        <is>
          <t>{'cloud': ['snowflake', 'aws', 'azure'], 'other': ['terraform', 'kubernetes'], 'programming': ['python', 'sql', 'golang']}</t>
        </is>
      </c>
    </row>
    <row r="37638">
      <c r="A37638" t="inlineStr">
        <is>
          <t>Data Scientist</t>
        </is>
      </c>
      <c r="B37638" t="inlineStr">
        <is>
          <t>Data Scientist - Business Intelligence</t>
        </is>
      </c>
      <c r="C37638" t="inlineStr">
        <is>
          <t>Naucalpan de Juárez, State of Mexico, Mexico</t>
        </is>
      </c>
      <c r="D37638" t="inlineStr">
        <is>
          <t>via Indeed</t>
        </is>
      </c>
      <c r="E37638" t="inlineStr">
        <is>
          <t>Full-time</t>
        </is>
      </c>
      <c r="F37638" t="b">
        <v>0</v>
      </c>
      <c r="G37638" t="inlineStr">
        <is>
          <t>Mexico</t>
        </is>
      </c>
      <c r="H37638" s="2" t="n">
        <v>45426.8088425926</v>
      </c>
      <c r="I37638" t="b">
        <v>0</v>
      </c>
      <c r="J37638" t="b">
        <v>0</v>
      </c>
      <c r="K37638" t="inlineStr">
        <is>
          <t>Mexico</t>
        </is>
      </c>
      <c r="L37638" t="inlineStr"/>
      <c r="M37638" t="inlineStr"/>
      <c r="N37638" t="inlineStr"/>
      <c r="O37638" t="inlineStr">
        <is>
          <t>Ford Motor Company</t>
        </is>
      </c>
      <c r="P37638" t="inlineStr">
        <is>
          <t>['sql', 'python', 'no-sql', 'r', 'gcp', 'azure', 'databricks', 'spark', 'hadoop', 'kafka', 'alteryx', 'tableau', 'looker']</t>
        </is>
      </c>
      <c r="Q37638" t="inlineStr">
        <is>
          <t>{'analyst_tools': ['alteryx', 'tableau', 'looker'], 'cloud': ['gcp', 'azure', 'databricks'], 'libraries': ['spark', 'hadoop', 'kafka'], 'programming': ['sql', 'python', 'no-sql', 'r']}</t>
        </is>
      </c>
    </row>
    <row r="37639">
      <c r="A37639" t="inlineStr">
        <is>
          <t>Data Scientist</t>
        </is>
      </c>
      <c r="B37639" t="inlineStr">
        <is>
          <t>Developer Advocate, Data Science</t>
        </is>
      </c>
      <c r="C37639" t="inlineStr">
        <is>
          <t>Santa Clara, CA</t>
        </is>
      </c>
      <c r="D37639" t="inlineStr">
        <is>
          <t>via JobServe</t>
        </is>
      </c>
      <c r="E37639" t="inlineStr">
        <is>
          <t>Full-time</t>
        </is>
      </c>
      <c r="F37639" t="b">
        <v>0</v>
      </c>
      <c r="G37639" t="inlineStr">
        <is>
          <t>California, United States</t>
        </is>
      </c>
      <c r="H37639" s="2" t="n">
        <v>45435.79486111111</v>
      </c>
      <c r="I37639" t="b">
        <v>0</v>
      </c>
      <c r="J37639" t="b">
        <v>0</v>
      </c>
      <c r="K37639" t="inlineStr">
        <is>
          <t>United States</t>
        </is>
      </c>
      <c r="L37639" t="inlineStr"/>
      <c r="M37639" t="inlineStr"/>
      <c r="N37639" t="inlineStr"/>
      <c r="O37639" t="inlineStr">
        <is>
          <t>NVIDIA</t>
        </is>
      </c>
      <c r="P37639" t="inlineStr">
        <is>
          <t>['python', 'pandas', 'spark']</t>
        </is>
      </c>
      <c r="Q37639" t="inlineStr">
        <is>
          <t>{'libraries': ['pandas', 'spark'], 'programming': ['python']}</t>
        </is>
      </c>
    </row>
    <row r="37640">
      <c r="A37640" t="inlineStr">
        <is>
          <t>Data Engineer</t>
        </is>
      </c>
      <c r="B37640" t="inlineStr">
        <is>
          <t>Data Engineer</t>
        </is>
      </c>
      <c r="C37640" t="inlineStr">
        <is>
          <t>Anywhere</t>
        </is>
      </c>
      <c r="D37640" t="inlineStr">
        <is>
          <t>via LinkedIn</t>
        </is>
      </c>
      <c r="E37640" t="inlineStr">
        <is>
          <t>Full-time</t>
        </is>
      </c>
      <c r="F37640" t="b">
        <v>1</v>
      </c>
      <c r="G37640" t="inlineStr">
        <is>
          <t>Brazil</t>
        </is>
      </c>
      <c r="H37640" s="2" t="n">
        <v>45434.80730324074</v>
      </c>
      <c r="I37640" t="b">
        <v>0</v>
      </c>
      <c r="J37640" t="b">
        <v>0</v>
      </c>
      <c r="K37640" t="inlineStr">
        <is>
          <t>Brazil</t>
        </is>
      </c>
      <c r="L37640" t="inlineStr"/>
      <c r="M37640" t="inlineStr"/>
      <c r="N37640" t="inlineStr"/>
      <c r="O37640" t="inlineStr">
        <is>
          <t>CriticalRiver Inc.</t>
        </is>
      </c>
      <c r="P37640" t="inlineStr">
        <is>
          <t>['go', 'sql', 'python', 'oracle', 'aws', 'azure']</t>
        </is>
      </c>
      <c r="Q37640" t="inlineStr">
        <is>
          <t>{'cloud': ['oracle', 'aws', 'azure'], 'programming': ['go', 'sql', 'python']}</t>
        </is>
      </c>
    </row>
    <row r="37641">
      <c r="A37641" t="inlineStr">
        <is>
          <t>Machine Learning Engineer</t>
        </is>
      </c>
      <c r="B37641" t="inlineStr">
        <is>
          <t>Machine Learning Engineer</t>
        </is>
      </c>
      <c r="C37641" t="inlineStr">
        <is>
          <t>Tampa, FL</t>
        </is>
      </c>
      <c r="D37641" t="inlineStr">
        <is>
          <t>via LinkedIn</t>
        </is>
      </c>
      <c r="E37641" t="inlineStr">
        <is>
          <t>Contractor</t>
        </is>
      </c>
      <c r="F37641" t="b">
        <v>0</v>
      </c>
      <c r="G37641" t="inlineStr">
        <is>
          <t>Florida, United States</t>
        </is>
      </c>
      <c r="H37641" s="2" t="n">
        <v>45435.79615740741</v>
      </c>
      <c r="I37641" t="b">
        <v>0</v>
      </c>
      <c r="J37641" t="b">
        <v>0</v>
      </c>
      <c r="K37641" t="inlineStr">
        <is>
          <t>United States</t>
        </is>
      </c>
      <c r="L37641" t="inlineStr"/>
      <c r="M37641" t="inlineStr"/>
      <c r="N37641" t="inlineStr"/>
      <c r="O37641" t="inlineStr">
        <is>
          <t>Quiddity Infotech LLC</t>
        </is>
      </c>
      <c r="P37641" t="inlineStr">
        <is>
          <t>['c#', 'python', 'aws', 'azure', 'tensorflow', 'pytorch', 'scikit-learn', 'asp.net', 'git']</t>
        </is>
      </c>
      <c r="Q37641" t="inlineStr">
        <is>
          <t>{'cloud': ['aws', 'azure'], 'libraries': ['tensorflow', 'pytorch', 'scikit-learn'], 'other': ['git'], 'programming': ['c#', 'python'], 'webframeworks': ['asp.net']}</t>
        </is>
      </c>
    </row>
    <row r="37642">
      <c r="A37642" t="inlineStr">
        <is>
          <t>Data Engineer</t>
        </is>
      </c>
      <c r="B37642" t="inlineStr">
        <is>
          <t>Data Engineer</t>
        </is>
      </c>
      <c r="C37642" t="inlineStr">
        <is>
          <t>Milan, Metropolitan City of Milan, Italy</t>
        </is>
      </c>
      <c r="D37642" t="inlineStr">
        <is>
          <t>via LinkedIn</t>
        </is>
      </c>
      <c r="E37642" t="inlineStr">
        <is>
          <t>Full-time</t>
        </is>
      </c>
      <c r="F37642" t="b">
        <v>0</v>
      </c>
      <c r="G37642" t="inlineStr">
        <is>
          <t>Italy</t>
        </is>
      </c>
      <c r="H37642" s="2" t="n">
        <v>45439.36134259259</v>
      </c>
      <c r="I37642" t="b">
        <v>0</v>
      </c>
      <c r="J37642" t="b">
        <v>0</v>
      </c>
      <c r="K37642" t="inlineStr">
        <is>
          <t>Italy</t>
        </is>
      </c>
      <c r="L37642" t="inlineStr"/>
      <c r="M37642" t="inlineStr"/>
      <c r="N37642" t="inlineStr"/>
      <c r="O37642" t="inlineStr">
        <is>
          <t>EssilorLuxottica</t>
        </is>
      </c>
      <c r="P37642" t="inlineStr">
        <is>
          <t>['sql', 'python', 'scala', 'azure', 'databricks', 'pyspark', 'react', 'sap', 'unity']</t>
        </is>
      </c>
      <c r="Q37642" t="inlineStr">
        <is>
          <t>{'analyst_tools': ['sap'], 'cloud': ['azure', 'databricks'], 'libraries': ['pyspark', 'react'], 'other': ['unity'], 'programming': ['sql', 'python', 'scala']}</t>
        </is>
      </c>
    </row>
    <row r="37643">
      <c r="A37643" t="inlineStr">
        <is>
          <t>Data Scientist</t>
        </is>
      </c>
      <c r="B37643" t="inlineStr">
        <is>
          <t>Data Scientist/Analyst</t>
        </is>
      </c>
      <c r="C37643" t="inlineStr">
        <is>
          <t>Hanover, Germany</t>
        </is>
      </c>
      <c r="D37643" t="inlineStr">
        <is>
          <t>via BeBee</t>
        </is>
      </c>
      <c r="E37643" t="inlineStr">
        <is>
          <t>Full-time</t>
        </is>
      </c>
      <c r="F37643" t="b">
        <v>0</v>
      </c>
      <c r="G37643" t="inlineStr">
        <is>
          <t>Germany</t>
        </is>
      </c>
      <c r="H37643" s="2" t="n">
        <v>45427.80502314815</v>
      </c>
      <c r="I37643" t="b">
        <v>0</v>
      </c>
      <c r="J37643" t="b">
        <v>0</v>
      </c>
      <c r="K37643" t="inlineStr">
        <is>
          <t>Germany</t>
        </is>
      </c>
      <c r="L37643" t="inlineStr"/>
      <c r="M37643" t="inlineStr"/>
      <c r="N37643" t="inlineStr"/>
      <c r="O37643" t="inlineStr">
        <is>
          <t>Finanz Informatik</t>
        </is>
      </c>
      <c r="P37643" t="inlineStr">
        <is>
          <t>['sas', 'sas', 'db2', 'oracle', 'linux']</t>
        </is>
      </c>
      <c r="Q37643" t="inlineStr">
        <is>
          <t>{'analyst_tools': ['sas'], 'cloud': ['oracle'], 'databases': ['db2'], 'os': ['linux'], 'programming': ['sas']}</t>
        </is>
      </c>
    </row>
    <row r="37644">
      <c r="A37644" t="inlineStr">
        <is>
          <t>Data Engineer</t>
        </is>
      </c>
      <c r="B37644" t="inlineStr">
        <is>
          <t>Lead Cloud Data Engineer</t>
        </is>
      </c>
      <c r="C37644" t="inlineStr">
        <is>
          <t>Detroit, MI</t>
        </is>
      </c>
      <c r="D37644" t="inlineStr">
        <is>
          <t>via LinkedIn</t>
        </is>
      </c>
      <c r="E37644" t="inlineStr">
        <is>
          <t>Full-time</t>
        </is>
      </c>
      <c r="F37644" t="b">
        <v>0</v>
      </c>
      <c r="G37644" t="inlineStr">
        <is>
          <t>Texas, United States</t>
        </is>
      </c>
      <c r="H37644" s="2" t="n">
        <v>45426.80045138889</v>
      </c>
      <c r="I37644" t="b">
        <v>0</v>
      </c>
      <c r="J37644" t="b">
        <v>0</v>
      </c>
      <c r="K37644" t="inlineStr">
        <is>
          <t>United States</t>
        </is>
      </c>
      <c r="L37644" t="inlineStr">
        <is>
          <t>year</t>
        </is>
      </c>
      <c r="M37644" t="n">
        <v>85000</v>
      </c>
      <c r="N37644" t="inlineStr"/>
      <c r="O37644" t="inlineStr">
        <is>
          <t>ITC Infotech</t>
        </is>
      </c>
      <c r="P37644" t="inlineStr">
        <is>
          <t>['python', 'sql', 'scala', 'azure', 'databricks']</t>
        </is>
      </c>
      <c r="Q37644" t="inlineStr">
        <is>
          <t>{'cloud': ['azure', 'databricks'], 'programming': ['python', 'sql', 'scala']}</t>
        </is>
      </c>
    </row>
    <row r="37645">
      <c r="A37645" t="inlineStr">
        <is>
          <t>Data Scientist</t>
        </is>
      </c>
      <c r="B37645" t="inlineStr">
        <is>
          <t>Data Science Specialist</t>
        </is>
      </c>
      <c r="C37645" t="inlineStr">
        <is>
          <t>United Kingdom</t>
        </is>
      </c>
      <c r="D37645" t="inlineStr">
        <is>
          <t>via LinkedIn</t>
        </is>
      </c>
      <c r="E37645" t="inlineStr">
        <is>
          <t>Full-time and Part-time</t>
        </is>
      </c>
      <c r="F37645" t="b">
        <v>0</v>
      </c>
      <c r="G37645" t="inlineStr">
        <is>
          <t>United Kingdom</t>
        </is>
      </c>
      <c r="H37645" s="2" t="n">
        <v>45442.81611111111</v>
      </c>
      <c r="I37645" t="b">
        <v>0</v>
      </c>
      <c r="J37645" t="b">
        <v>0</v>
      </c>
      <c r="K37645" t="inlineStr">
        <is>
          <t>United Kingdom</t>
        </is>
      </c>
      <c r="L37645" t="inlineStr"/>
      <c r="M37645" t="inlineStr"/>
      <c r="N37645" t="inlineStr"/>
      <c r="O37645" t="inlineStr">
        <is>
          <t>Repolify</t>
        </is>
      </c>
      <c r="P37645" t="inlineStr">
        <is>
          <t>['python', 'aws', 'azure', 'gcp', 'tensorflow', 'pytorch']</t>
        </is>
      </c>
      <c r="Q37645" t="inlineStr">
        <is>
          <t>{'cloud': ['aws', 'azure', 'gcp'], 'libraries': ['tensorflow', 'pytorch'], 'programming': ['python']}</t>
        </is>
      </c>
    </row>
    <row r="37646">
      <c r="A37646" t="inlineStr">
        <is>
          <t>Business Analyst</t>
        </is>
      </c>
      <c r="B37646" t="inlineStr">
        <is>
          <t>Credit Controller</t>
        </is>
      </c>
      <c r="C37646" t="inlineStr">
        <is>
          <t>Bloemfontein, South Africa</t>
        </is>
      </c>
      <c r="D37646" t="inlineStr">
        <is>
          <t>via LinkedIn</t>
        </is>
      </c>
      <c r="E37646" t="inlineStr">
        <is>
          <t>Full-time</t>
        </is>
      </c>
      <c r="F37646" t="b">
        <v>0</v>
      </c>
      <c r="G37646" t="inlineStr">
        <is>
          <t>South Africa</t>
        </is>
      </c>
      <c r="H37646" s="2" t="n">
        <v>45442.81774305556</v>
      </c>
      <c r="I37646" t="b">
        <v>1</v>
      </c>
      <c r="J37646" t="b">
        <v>0</v>
      </c>
      <c r="K37646" t="inlineStr">
        <is>
          <t>South Africa</t>
        </is>
      </c>
      <c r="L37646" t="inlineStr"/>
      <c r="M37646" t="inlineStr"/>
      <c r="N37646" t="inlineStr"/>
      <c r="O37646" t="inlineStr">
        <is>
          <t>DataTech Recruitment</t>
        </is>
      </c>
      <c r="P37646" t="inlineStr">
        <is>
          <t>['word', 'excel', 'outlook', 'powerpoint', 'flow']</t>
        </is>
      </c>
      <c r="Q37646" t="inlineStr">
        <is>
          <t>{'analyst_tools': ['word', 'excel', 'outlook', 'powerpoint'], 'other': ['flow']}</t>
        </is>
      </c>
    </row>
    <row r="37647">
      <c r="A37647" t="inlineStr">
        <is>
          <t>Senior Data Engineer</t>
        </is>
      </c>
      <c r="B37647" t="inlineStr">
        <is>
          <t>Senior Data Engineer</t>
        </is>
      </c>
      <c r="C37647" t="inlineStr">
        <is>
          <t>Singapore</t>
        </is>
      </c>
      <c r="D37647" t="inlineStr">
        <is>
          <t>via Indeed</t>
        </is>
      </c>
      <c r="E37647" t="inlineStr">
        <is>
          <t>Full-time</t>
        </is>
      </c>
      <c r="F37647" t="b">
        <v>0</v>
      </c>
      <c r="G37647" t="inlineStr">
        <is>
          <t>Singapore</t>
        </is>
      </c>
      <c r="H37647" s="2" t="n">
        <v>45420.81917824074</v>
      </c>
      <c r="I37647" t="b">
        <v>0</v>
      </c>
      <c r="J37647" t="b">
        <v>0</v>
      </c>
      <c r="K37647" t="inlineStr">
        <is>
          <t>Singapore</t>
        </is>
      </c>
      <c r="L37647" t="inlineStr"/>
      <c r="M37647" t="inlineStr"/>
      <c r="N37647" t="inlineStr"/>
      <c r="O37647" t="inlineStr">
        <is>
          <t>NodeFlair</t>
        </is>
      </c>
      <c r="P37647" t="inlineStr">
        <is>
          <t>['sql', 'python', 'aws', 'oracle', 'sap']</t>
        </is>
      </c>
      <c r="Q37647" t="inlineStr">
        <is>
          <t>{'analyst_tools': ['sap'], 'cloud': ['aws', 'oracle'], 'programming': ['sql', 'python']}</t>
        </is>
      </c>
    </row>
    <row r="37648">
      <c r="A37648" t="inlineStr">
        <is>
          <t>Software Engineer</t>
        </is>
      </c>
      <c r="B37648" t="inlineStr">
        <is>
          <t>Senior Java Engineer Kafka</t>
        </is>
      </c>
      <c r="C37648" t="inlineStr">
        <is>
          <t>Poznań, Poland</t>
        </is>
      </c>
      <c r="D37648" t="inlineStr">
        <is>
          <t>via Adzuna.pl</t>
        </is>
      </c>
      <c r="E37648" t="inlineStr">
        <is>
          <t>Full-time</t>
        </is>
      </c>
      <c r="F37648" t="b">
        <v>0</v>
      </c>
      <c r="G37648" t="inlineStr">
        <is>
          <t>Poland</t>
        </is>
      </c>
      <c r="H37648" s="2" t="n">
        <v>45428.79826388889</v>
      </c>
      <c r="I37648" t="b">
        <v>0</v>
      </c>
      <c r="J37648" t="b">
        <v>0</v>
      </c>
      <c r="K37648" t="inlineStr">
        <is>
          <t>Poland</t>
        </is>
      </c>
      <c r="L37648" t="inlineStr"/>
      <c r="M37648" t="inlineStr"/>
      <c r="N37648" t="inlineStr"/>
      <c r="O37648" t="inlineStr">
        <is>
          <t>7N</t>
        </is>
      </c>
      <c r="P37648" t="inlineStr">
        <is>
          <t>['java', 'aws', 'gcp', 'react', 'kafka', 'spring', 'kubernetes', 'docker']</t>
        </is>
      </c>
      <c r="Q37648" t="inlineStr">
        <is>
          <t>{'cloud': ['aws', 'gcp'], 'libraries': ['react', 'kafka', 'spring'], 'other': ['kubernetes', 'docker'], 'programming': ['java']}</t>
        </is>
      </c>
    </row>
    <row r="37649">
      <c r="A37649" t="inlineStr">
        <is>
          <t>Data Engineer</t>
        </is>
      </c>
      <c r="B37649" t="inlineStr">
        <is>
          <t>Lead Data Engineer</t>
        </is>
      </c>
      <c r="C37649" t="inlineStr">
        <is>
          <t>Anywhere</t>
        </is>
      </c>
      <c r="D37649" t="inlineStr">
        <is>
          <t>via Built In</t>
        </is>
      </c>
      <c r="E37649" t="inlineStr">
        <is>
          <t>Full-time</t>
        </is>
      </c>
      <c r="F37649" t="b">
        <v>1</v>
      </c>
      <c r="G37649" t="inlineStr">
        <is>
          <t>Texas, United States</t>
        </is>
      </c>
      <c r="H37649" s="2" t="n">
        <v>45435.79841435186</v>
      </c>
      <c r="I37649" t="b">
        <v>0</v>
      </c>
      <c r="J37649" t="b">
        <v>0</v>
      </c>
      <c r="K37649" t="inlineStr">
        <is>
          <t>United States</t>
        </is>
      </c>
      <c r="L37649" t="inlineStr"/>
      <c r="M37649" t="inlineStr"/>
      <c r="N37649" t="inlineStr"/>
      <c r="O37649" t="inlineStr">
        <is>
          <t>Fortra</t>
        </is>
      </c>
      <c r="P37649" t="inlineStr"/>
      <c r="Q37649" t="inlineStr"/>
    </row>
    <row r="37650">
      <c r="A37650" t="inlineStr">
        <is>
          <t>Software Engineer</t>
        </is>
      </c>
      <c r="B37650" t="inlineStr">
        <is>
          <t>Senior Software Engineer, Protocols</t>
        </is>
      </c>
      <c r="C37650" t="inlineStr">
        <is>
          <t>Tel Aviv-Yafo, Israel</t>
        </is>
      </c>
      <c r="D37650" t="inlineStr">
        <is>
          <t>via LinkedIn</t>
        </is>
      </c>
      <c r="E37650" t="inlineStr">
        <is>
          <t>Full-time</t>
        </is>
      </c>
      <c r="F37650" t="b">
        <v>0</v>
      </c>
      <c r="G37650" t="inlineStr">
        <is>
          <t>Israel</t>
        </is>
      </c>
      <c r="H37650" s="2" t="n">
        <v>45421.81185185185</v>
      </c>
      <c r="I37650" t="b">
        <v>1</v>
      </c>
      <c r="J37650" t="b">
        <v>0</v>
      </c>
      <c r="K37650" t="inlineStr">
        <is>
          <t>Israel</t>
        </is>
      </c>
      <c r="L37650" t="inlineStr"/>
      <c r="M37650" t="inlineStr"/>
      <c r="N37650" t="inlineStr"/>
      <c r="O37650" t="inlineStr">
        <is>
          <t>WEKA</t>
        </is>
      </c>
      <c r="P37650" t="inlineStr">
        <is>
          <t>['c', 'c++', 'python', 'go', 'linux']</t>
        </is>
      </c>
      <c r="Q37650" t="inlineStr">
        <is>
          <t>{'os': ['linux'], 'programming': ['c', 'c++', 'python', 'go']}</t>
        </is>
      </c>
    </row>
    <row r="37651">
      <c r="A37651" t="inlineStr">
        <is>
          <t>Data Engineer</t>
        </is>
      </c>
      <c r="B37651" t="inlineStr">
        <is>
          <t>Data Scientist Engineer</t>
        </is>
      </c>
      <c r="C37651" t="inlineStr">
        <is>
          <t>Jacksonville, FL</t>
        </is>
      </c>
      <c r="D37651" t="inlineStr">
        <is>
          <t>via LinkedIn</t>
        </is>
      </c>
      <c r="E37651" t="inlineStr">
        <is>
          <t>Full-time</t>
        </is>
      </c>
      <c r="F37651" t="b">
        <v>0</v>
      </c>
      <c r="G37651" t="inlineStr">
        <is>
          <t>Florida, United States</t>
        </is>
      </c>
      <c r="H37651" s="2" t="n">
        <v>45439.79310185185</v>
      </c>
      <c r="I37651" t="b">
        <v>0</v>
      </c>
      <c r="J37651" t="b">
        <v>0</v>
      </c>
      <c r="K37651" t="inlineStr">
        <is>
          <t>United States</t>
        </is>
      </c>
      <c r="L37651" t="inlineStr"/>
      <c r="M37651" t="inlineStr"/>
      <c r="N37651" t="inlineStr"/>
      <c r="O37651" t="inlineStr">
        <is>
          <t>Team Remotely Inc</t>
        </is>
      </c>
      <c r="P37651" t="inlineStr">
        <is>
          <t>['r', 'python', 'sas', 'sas', 'matlab', 'vba', 'sql', 'javascript', 'html', 'oracle']</t>
        </is>
      </c>
      <c r="Q37651" t="inlineStr">
        <is>
          <t>{'analyst_tools': ['sas'], 'cloud': ['oracle'], 'programming': ['r', 'python', 'sas', 'matlab', 'vba', 'sql', 'javascript', 'html']}</t>
        </is>
      </c>
    </row>
    <row r="37652">
      <c r="A37652" t="inlineStr">
        <is>
          <t>Data Engineer</t>
        </is>
      </c>
      <c r="B37652" t="inlineStr">
        <is>
          <t>Azure adf /snowflake - data engineer sr</t>
        </is>
      </c>
      <c r="C37652" t="inlineStr">
        <is>
          <t>São Paulo, State of São Paulo, Brazil</t>
        </is>
      </c>
      <c r="D37652" t="inlineStr">
        <is>
          <t>via LinkedIn</t>
        </is>
      </c>
      <c r="E37652" t="inlineStr">
        <is>
          <t>Full-time</t>
        </is>
      </c>
      <c r="F37652" t="b">
        <v>0</v>
      </c>
      <c r="G37652" t="inlineStr">
        <is>
          <t>Brazil</t>
        </is>
      </c>
      <c r="H37652" s="2" t="n">
        <v>45425.80752314815</v>
      </c>
      <c r="I37652" t="b">
        <v>1</v>
      </c>
      <c r="J37652" t="b">
        <v>0</v>
      </c>
      <c r="K37652" t="inlineStr">
        <is>
          <t>Brazil</t>
        </is>
      </c>
      <c r="L37652" t="inlineStr"/>
      <c r="M37652" t="inlineStr"/>
      <c r="N37652" t="inlineStr"/>
      <c r="O37652" t="inlineStr">
        <is>
          <t>It2you Consultoria em Ti</t>
        </is>
      </c>
      <c r="P37652" t="inlineStr">
        <is>
          <t>['sql', 'azure', 'sap']</t>
        </is>
      </c>
      <c r="Q37652" t="inlineStr">
        <is>
          <t>{'analyst_tools': ['sap'], 'cloud': ['azure'], 'programming': ['sql']}</t>
        </is>
      </c>
    </row>
    <row r="37653">
      <c r="A37653" t="inlineStr">
        <is>
          <t>Data Analyst</t>
        </is>
      </c>
      <c r="B37653" t="inlineStr">
        <is>
          <t>Data Analyst Intern (Toronto)</t>
        </is>
      </c>
      <c r="C37653" t="inlineStr">
        <is>
          <t>Canada</t>
        </is>
      </c>
      <c r="D37653" t="inlineStr">
        <is>
          <t>via Built In</t>
        </is>
      </c>
      <c r="E37653" t="inlineStr">
        <is>
          <t>Full-time and Internship</t>
        </is>
      </c>
      <c r="F37653" t="b">
        <v>0</v>
      </c>
      <c r="G37653" t="inlineStr">
        <is>
          <t>Canada</t>
        </is>
      </c>
      <c r="H37653" s="2" t="n">
        <v>45434.80417824074</v>
      </c>
      <c r="I37653" t="b">
        <v>0</v>
      </c>
      <c r="J37653" t="b">
        <v>0</v>
      </c>
      <c r="K37653" t="inlineStr">
        <is>
          <t>Canada</t>
        </is>
      </c>
      <c r="L37653" t="inlineStr"/>
      <c r="M37653" t="inlineStr"/>
      <c r="N37653" t="inlineStr"/>
      <c r="O37653" t="inlineStr">
        <is>
          <t>StackAdapt</t>
        </is>
      </c>
      <c r="P37653" t="inlineStr">
        <is>
          <t>['sql', 'python', 'airflow', 'excel', 'tableau', 'power bi']</t>
        </is>
      </c>
      <c r="Q37653" t="inlineStr">
        <is>
          <t>{'analyst_tools': ['excel', 'tableau', 'power bi'], 'libraries': ['airflow'], 'programming': ['sql', 'python']}</t>
        </is>
      </c>
    </row>
    <row r="37654">
      <c r="A37654" t="inlineStr">
        <is>
          <t>Data Analyst</t>
        </is>
      </c>
      <c r="B37654" t="inlineStr">
        <is>
          <t>Lead Data Analyst</t>
        </is>
      </c>
      <c r="C37654" t="inlineStr">
        <is>
          <t>Lubbock, TX</t>
        </is>
      </c>
      <c r="D37654" t="inlineStr">
        <is>
          <t>via Star Job Search</t>
        </is>
      </c>
      <c r="E37654" t="inlineStr">
        <is>
          <t>Full-time</t>
        </is>
      </c>
      <c r="F37654" t="b">
        <v>0</v>
      </c>
      <c r="G37654" t="inlineStr">
        <is>
          <t>Sudan</t>
        </is>
      </c>
      <c r="H37654" s="2" t="n">
        <v>45441.824375</v>
      </c>
      <c r="I37654" t="b">
        <v>0</v>
      </c>
      <c r="J37654" t="b">
        <v>0</v>
      </c>
      <c r="K37654" t="inlineStr">
        <is>
          <t>Sudan</t>
        </is>
      </c>
      <c r="L37654" t="inlineStr"/>
      <c r="M37654" t="inlineStr"/>
      <c r="N37654" t="inlineStr"/>
      <c r="O37654" t="inlineStr">
        <is>
          <t>InsideHigherEd</t>
        </is>
      </c>
      <c r="P37654" t="inlineStr">
        <is>
          <t>['sql', 'python', 'tableau', 'power bi']</t>
        </is>
      </c>
      <c r="Q37654" t="inlineStr">
        <is>
          <t>{'analyst_tools': ['tableau', 'power bi'], 'programming': ['sql', 'python']}</t>
        </is>
      </c>
    </row>
    <row r="37655">
      <c r="A37655" t="inlineStr">
        <is>
          <t>Software Engineer</t>
        </is>
      </c>
      <c r="B37655" t="inlineStr">
        <is>
          <t>Senior Software Developer/Engineer</t>
        </is>
      </c>
      <c r="C37655" t="inlineStr">
        <is>
          <t>Anywhere</t>
        </is>
      </c>
      <c r="D37655" t="inlineStr">
        <is>
          <t>via Indeed</t>
        </is>
      </c>
      <c r="E37655" t="inlineStr">
        <is>
          <t>Full-time</t>
        </is>
      </c>
      <c r="F37655" t="b">
        <v>1</v>
      </c>
      <c r="G37655" t="inlineStr">
        <is>
          <t>Philippines</t>
        </is>
      </c>
      <c r="H37655" s="2" t="n">
        <v>45419.8005324074</v>
      </c>
      <c r="I37655" t="b">
        <v>1</v>
      </c>
      <c r="J37655" t="b">
        <v>0</v>
      </c>
      <c r="K37655" t="inlineStr">
        <is>
          <t>Philippines</t>
        </is>
      </c>
      <c r="L37655" t="inlineStr"/>
      <c r="M37655" t="inlineStr"/>
      <c r="N37655" t="inlineStr"/>
      <c r="O37655" t="inlineStr">
        <is>
          <t>Prophecy Software Solutions Philippines Inc.</t>
        </is>
      </c>
      <c r="P37655" t="inlineStr">
        <is>
          <t>['go', 'c#', 'sql', 'nosql', 'elasticsearch', 'docker', 'kubernetes']</t>
        </is>
      </c>
      <c r="Q37655" t="inlineStr">
        <is>
          <t>{'databases': ['elasticsearch'], 'other': ['docker', 'kubernetes'], 'programming': ['go', 'c#', 'sql', 'nosql']}</t>
        </is>
      </c>
    </row>
    <row r="37656">
      <c r="A37656" t="inlineStr">
        <is>
          <t>Data Scientist</t>
        </is>
      </c>
      <c r="B37656" t="inlineStr">
        <is>
          <t>Data Scientist</t>
        </is>
      </c>
      <c r="C37656" t="inlineStr">
        <is>
          <t>Washington, DC</t>
        </is>
      </c>
      <c r="D37656" t="inlineStr">
        <is>
          <t>via Snagajob</t>
        </is>
      </c>
      <c r="E37656" t="inlineStr">
        <is>
          <t>Full-time and Part-time</t>
        </is>
      </c>
      <c r="F37656" t="b">
        <v>0</v>
      </c>
      <c r="G37656" t="inlineStr">
        <is>
          <t>Georgia</t>
        </is>
      </c>
      <c r="H37656" s="2" t="n">
        <v>45428.83751157407</v>
      </c>
      <c r="I37656" t="b">
        <v>0</v>
      </c>
      <c r="J37656" t="b">
        <v>1</v>
      </c>
      <c r="K37656" t="inlineStr">
        <is>
          <t>United States</t>
        </is>
      </c>
      <c r="L37656" t="inlineStr">
        <is>
          <t>hour</t>
        </is>
      </c>
      <c r="M37656" t="inlineStr"/>
      <c r="N37656" t="n">
        <v>47.62000274658203</v>
      </c>
      <c r="O37656" t="inlineStr">
        <is>
          <t>RAND Corporation</t>
        </is>
      </c>
      <c r="P37656" t="inlineStr">
        <is>
          <t>['sas', 'sas', 'sql', 'r', 'python']</t>
        </is>
      </c>
      <c r="Q37656" t="inlineStr">
        <is>
          <t>{'analyst_tools': ['sas'], 'programming': ['sas', 'sql', 'r', 'python']}</t>
        </is>
      </c>
    </row>
    <row r="37657">
      <c r="A37657" t="inlineStr">
        <is>
          <t>Senior Data Scientist</t>
        </is>
      </c>
      <c r="B37657" t="inlineStr">
        <is>
          <t>Senior Data Science Consultant</t>
        </is>
      </c>
      <c r="C37657" t="inlineStr">
        <is>
          <t>Fort Worth, TX</t>
        </is>
      </c>
      <c r="D37657" t="inlineStr">
        <is>
          <t>via LinkedIn</t>
        </is>
      </c>
      <c r="E37657" t="inlineStr">
        <is>
          <t>Full-time</t>
        </is>
      </c>
      <c r="F37657" t="b">
        <v>0</v>
      </c>
      <c r="G37657" t="inlineStr">
        <is>
          <t>Sudan</t>
        </is>
      </c>
      <c r="H37657" s="2" t="n">
        <v>45434.82275462963</v>
      </c>
      <c r="I37657" t="b">
        <v>0</v>
      </c>
      <c r="J37657" t="b">
        <v>1</v>
      </c>
      <c r="K37657" t="inlineStr">
        <is>
          <t>Sudan</t>
        </is>
      </c>
      <c r="L37657" t="inlineStr"/>
      <c r="M37657" t="inlineStr"/>
      <c r="N37657" t="inlineStr"/>
      <c r="O37657" t="inlineStr">
        <is>
          <t>Slalom</t>
        </is>
      </c>
      <c r="P37657" t="inlineStr">
        <is>
          <t>['python', 'r', 'sql', 'aws', 'azure', 'gcp', 'databricks', 'bigquery', 'pytorch', 'tensorflow', 'scikit-learn']</t>
        </is>
      </c>
      <c r="Q37657" t="inlineStr">
        <is>
          <t>{'cloud': ['aws', 'azure', 'gcp', 'databricks', 'bigquery'], 'libraries': ['pytorch', 'tensorflow', 'scikit-learn'], 'programming': ['python', 'r', 'sql']}</t>
        </is>
      </c>
    </row>
    <row r="37658">
      <c r="A37658" t="inlineStr">
        <is>
          <t>Senior Data Engineer</t>
        </is>
      </c>
      <c r="B37658" t="inlineStr">
        <is>
          <t>Senior Big Data Engineer</t>
        </is>
      </c>
      <c r="C37658" t="inlineStr">
        <is>
          <t>Anywhere</t>
        </is>
      </c>
      <c r="D37658" t="inlineStr">
        <is>
          <t>via LinkedIn</t>
        </is>
      </c>
      <c r="E37658" t="inlineStr">
        <is>
          <t>Full-time</t>
        </is>
      </c>
      <c r="F37658" t="b">
        <v>1</v>
      </c>
      <c r="G37658" t="inlineStr">
        <is>
          <t>Mexico</t>
        </is>
      </c>
      <c r="H37658" s="2" t="n">
        <v>45425.80686342593</v>
      </c>
      <c r="I37658" t="b">
        <v>0</v>
      </c>
      <c r="J37658" t="b">
        <v>0</v>
      </c>
      <c r="K37658" t="inlineStr">
        <is>
          <t>Mexico</t>
        </is>
      </c>
      <c r="L37658" t="inlineStr"/>
      <c r="M37658" t="inlineStr"/>
      <c r="N37658" t="inlineStr"/>
      <c r="O37658" t="inlineStr">
        <is>
          <t>Zillow</t>
        </is>
      </c>
      <c r="P37658" t="inlineStr">
        <is>
          <t>['python', 'java', 'sql', 'tableau', 'excel', 'word']</t>
        </is>
      </c>
      <c r="Q37658" t="inlineStr">
        <is>
          <t>{'analyst_tools': ['tableau', 'excel', 'word'], 'programming': ['python', 'java', 'sql']}</t>
        </is>
      </c>
    </row>
    <row r="37659">
      <c r="A37659" t="inlineStr">
        <is>
          <t>Data Engineer</t>
        </is>
      </c>
      <c r="B37659" t="inlineStr">
        <is>
          <t>Big Data Engineer</t>
        </is>
      </c>
      <c r="C37659" t="inlineStr">
        <is>
          <t>Krzeszowice, Poland</t>
        </is>
      </c>
      <c r="D37659" t="inlineStr">
        <is>
          <t>via Adzuna.pl</t>
        </is>
      </c>
      <c r="E37659" t="inlineStr">
        <is>
          <t>Full-time</t>
        </is>
      </c>
      <c r="F37659" t="b">
        <v>0</v>
      </c>
      <c r="G37659" t="inlineStr">
        <is>
          <t>Poland</t>
        </is>
      </c>
      <c r="H37659" s="2" t="n">
        <v>45440.82422453703</v>
      </c>
      <c r="I37659" t="b">
        <v>1</v>
      </c>
      <c r="J37659" t="b">
        <v>0</v>
      </c>
      <c r="K37659" t="inlineStr">
        <is>
          <t>Poland</t>
        </is>
      </c>
      <c r="L37659" t="inlineStr"/>
      <c r="M37659" t="inlineStr"/>
      <c r="N37659" t="inlineStr"/>
      <c r="O37659" t="inlineStr">
        <is>
          <t>Interia.pl Sp. z o.o.</t>
        </is>
      </c>
      <c r="P37659" t="inlineStr">
        <is>
          <t>['python', 'postgresql', 'mysql', 'aws', 'azure', 'bigquery', 'snowflake', 'airflow', 'kafka']</t>
        </is>
      </c>
      <c r="Q37659" t="inlineStr">
        <is>
          <t>{'cloud': ['aws', 'azure', 'bigquery', 'snowflake'], 'databases': ['postgresql', 'mysql'], 'libraries': ['airflow', 'kafka'], 'programming': ['python']}</t>
        </is>
      </c>
    </row>
    <row r="37660">
      <c r="A37660" t="inlineStr">
        <is>
          <t>Data Scientist</t>
        </is>
      </c>
      <c r="B37660" t="inlineStr">
        <is>
          <t>[Image Inspection AI] Data Scientist</t>
        </is>
      </c>
      <c r="C37660" t="inlineStr">
        <is>
          <t>Tokyo, Japan</t>
        </is>
      </c>
      <c r="D37660" t="inlineStr">
        <is>
          <t>via LinkedIn</t>
        </is>
      </c>
      <c r="E37660" t="inlineStr">
        <is>
          <t>Full-time</t>
        </is>
      </c>
      <c r="F37660" t="b">
        <v>0</v>
      </c>
      <c r="G37660" t="inlineStr">
        <is>
          <t>Japan</t>
        </is>
      </c>
      <c r="H37660" s="2" t="n">
        <v>45439.36296296296</v>
      </c>
      <c r="I37660" t="b">
        <v>0</v>
      </c>
      <c r="J37660" t="b">
        <v>0</v>
      </c>
      <c r="K37660" t="inlineStr">
        <is>
          <t>Japan</t>
        </is>
      </c>
      <c r="L37660" t="inlineStr"/>
      <c r="M37660" t="inlineStr"/>
      <c r="N37660" t="inlineStr"/>
      <c r="O37660" t="inlineStr">
        <is>
          <t>United World Inc</t>
        </is>
      </c>
      <c r="P37660" t="inlineStr">
        <is>
          <t>['python', 'c++', 'rust', 'aws', 'aurora', 'terraform', 'github', 'flow']</t>
        </is>
      </c>
      <c r="Q37660" t="inlineStr">
        <is>
          <t>{'cloud': ['aws', 'aurora'], 'other': ['terraform', 'github', 'flow'], 'programming': ['python', 'c++', 'rust']}</t>
        </is>
      </c>
    </row>
    <row r="37661">
      <c r="A37661" t="inlineStr">
        <is>
          <t>Data Analyst</t>
        </is>
      </c>
      <c r="B37661" t="inlineStr">
        <is>
          <t>Healthcare Data Analyst</t>
        </is>
      </c>
      <c r="C37661" t="inlineStr">
        <is>
          <t>Anywhere</t>
        </is>
      </c>
      <c r="D37661" t="inlineStr">
        <is>
          <t>via Get.It</t>
        </is>
      </c>
      <c r="E37661" t="inlineStr">
        <is>
          <t>Full-time</t>
        </is>
      </c>
      <c r="F37661" t="b">
        <v>1</v>
      </c>
      <c r="G37661" t="inlineStr">
        <is>
          <t>New York, United States</t>
        </is>
      </c>
      <c r="H37661" s="2" t="n">
        <v>45428.79193287037</v>
      </c>
      <c r="I37661" t="b">
        <v>0</v>
      </c>
      <c r="J37661" t="b">
        <v>1</v>
      </c>
      <c r="K37661" t="inlineStr">
        <is>
          <t>United States</t>
        </is>
      </c>
      <c r="L37661" t="inlineStr">
        <is>
          <t>year</t>
        </is>
      </c>
      <c r="M37661" t="n">
        <v>97566</v>
      </c>
      <c r="N37661" t="inlineStr"/>
      <c r="O37661" t="inlineStr">
        <is>
          <t>Get It Recruit - Healthcare</t>
        </is>
      </c>
      <c r="P37661" t="inlineStr">
        <is>
          <t>['sql', 'sas', 'sas']</t>
        </is>
      </c>
      <c r="Q37661" t="inlineStr">
        <is>
          <t>{'analyst_tools': ['sas'], 'programming': ['sql', 'sas']}</t>
        </is>
      </c>
    </row>
    <row r="37662">
      <c r="A37662" t="inlineStr">
        <is>
          <t>Senior Data Scientist</t>
        </is>
      </c>
      <c r="B37662" t="inlineStr">
        <is>
          <t>Senior Data Scientist, Mobile Data Operations</t>
        </is>
      </c>
      <c r="C37662" t="inlineStr">
        <is>
          <t>Washington, DC</t>
        </is>
      </c>
      <c r="D37662" t="inlineStr">
        <is>
          <t>via Built In</t>
        </is>
      </c>
      <c r="E37662" t="inlineStr">
        <is>
          <t>Full-time</t>
        </is>
      </c>
      <c r="F37662" t="b">
        <v>0</v>
      </c>
      <c r="G37662" t="inlineStr">
        <is>
          <t>Georgia</t>
        </is>
      </c>
      <c r="H37662" s="2" t="n">
        <v>45441.82740740741</v>
      </c>
      <c r="I37662" t="b">
        <v>0</v>
      </c>
      <c r="J37662" t="b">
        <v>1</v>
      </c>
      <c r="K37662" t="inlineStr">
        <is>
          <t>United States</t>
        </is>
      </c>
      <c r="L37662" t="inlineStr">
        <is>
          <t>year</t>
        </is>
      </c>
      <c r="M37662" t="n">
        <v>117000</v>
      </c>
      <c r="N37662" t="inlineStr"/>
      <c r="O37662" t="inlineStr">
        <is>
          <t>2K</t>
        </is>
      </c>
      <c r="P37662" t="inlineStr">
        <is>
          <t>['sql', 'python', 'c#', 'snowflake', 'databricks', 'redshift', 'airflow', 'tableau', 'looker']</t>
        </is>
      </c>
      <c r="Q37662" t="inlineStr">
        <is>
          <t>{'analyst_tools': ['tableau', 'looker'], 'cloud': ['snowflake', 'databricks', 'redshift'], 'libraries': ['airflow'], 'programming': ['sql', 'python', 'c#']}</t>
        </is>
      </c>
    </row>
    <row r="37663">
      <c r="A37663" t="inlineStr">
        <is>
          <t>Data Analyst</t>
        </is>
      </c>
      <c r="B37663" t="inlineStr">
        <is>
          <t>Defined Benefit Data Management Analyst</t>
        </is>
      </c>
      <c r="C37663" t="inlineStr">
        <is>
          <t>Des Moines, IA</t>
        </is>
      </c>
      <c r="D37663" t="inlineStr">
        <is>
          <t>via Careers At Principal</t>
        </is>
      </c>
      <c r="E37663" t="inlineStr">
        <is>
          <t>Full-time</t>
        </is>
      </c>
      <c r="F37663" t="b">
        <v>0</v>
      </c>
      <c r="G37663" t="inlineStr">
        <is>
          <t>Illinois, United States</t>
        </is>
      </c>
      <c r="H37663" s="2" t="n">
        <v>45421.79353009259</v>
      </c>
      <c r="I37663" t="b">
        <v>0</v>
      </c>
      <c r="J37663" t="b">
        <v>0</v>
      </c>
      <c r="K37663" t="inlineStr">
        <is>
          <t>United States</t>
        </is>
      </c>
      <c r="L37663" t="inlineStr"/>
      <c r="M37663" t="inlineStr"/>
      <c r="N37663" t="inlineStr"/>
      <c r="O37663" t="inlineStr">
        <is>
          <t>Principal Financial Group</t>
        </is>
      </c>
      <c r="P37663" t="inlineStr">
        <is>
          <t>['sql', 'vba', 'excel']</t>
        </is>
      </c>
      <c r="Q37663" t="inlineStr">
        <is>
          <t>{'analyst_tools': ['excel'], 'programming': ['sql', 'vba']}</t>
        </is>
      </c>
    </row>
    <row r="37664">
      <c r="A37664" t="inlineStr">
        <is>
          <t>Data Analyst</t>
        </is>
      </c>
      <c r="B37664" t="inlineStr">
        <is>
          <t>Graduate Sustainability Data Analyst</t>
        </is>
      </c>
      <c r="C37664" t="inlineStr">
        <is>
          <t>Liverpool, UK</t>
        </is>
      </c>
      <c r="D37664" t="inlineStr">
        <is>
          <t>via Jooble</t>
        </is>
      </c>
      <c r="E37664" t="inlineStr">
        <is>
          <t>Full-time</t>
        </is>
      </c>
      <c r="F37664" t="b">
        <v>0</v>
      </c>
      <c r="G37664" t="inlineStr">
        <is>
          <t>United Kingdom</t>
        </is>
      </c>
      <c r="H37664" s="2" t="n">
        <v>45417.80049768519</v>
      </c>
      <c r="I37664" t="b">
        <v>1</v>
      </c>
      <c r="J37664" t="b">
        <v>0</v>
      </c>
      <c r="K37664" t="inlineStr">
        <is>
          <t>United Kingdom</t>
        </is>
      </c>
      <c r="L37664" t="inlineStr"/>
      <c r="M37664" t="inlineStr"/>
      <c r="N37664" t="inlineStr"/>
      <c r="O37664" t="inlineStr">
        <is>
          <t>Agility Resoucing</t>
        </is>
      </c>
      <c r="P37664" t="inlineStr">
        <is>
          <t>['sql', 'r', 'python', 'c++', 'java', 'excel', 'power bi']</t>
        </is>
      </c>
      <c r="Q37664" t="inlineStr">
        <is>
          <t>{'analyst_tools': ['excel', 'power bi'], 'programming': ['sql', 'r', 'python', 'c++', 'java']}</t>
        </is>
      </c>
    </row>
    <row r="37665">
      <c r="A37665" t="inlineStr">
        <is>
          <t>Data Analyst</t>
        </is>
      </c>
      <c r="B37665" t="inlineStr">
        <is>
          <t>Data Analyst</t>
        </is>
      </c>
      <c r="C37665" t="inlineStr">
        <is>
          <t>Anywhere</t>
        </is>
      </c>
      <c r="D37665" t="inlineStr">
        <is>
          <t>via ZipRecruiter</t>
        </is>
      </c>
      <c r="E37665" t="inlineStr">
        <is>
          <t>Full-time</t>
        </is>
      </c>
      <c r="F37665" t="b">
        <v>1</v>
      </c>
      <c r="G37665" t="inlineStr">
        <is>
          <t>California, United States</t>
        </is>
      </c>
      <c r="H37665" s="2" t="n">
        <v>45427.79256944444</v>
      </c>
      <c r="I37665" t="b">
        <v>1</v>
      </c>
      <c r="J37665" t="b">
        <v>0</v>
      </c>
      <c r="K37665" t="inlineStr">
        <is>
          <t>United States</t>
        </is>
      </c>
      <c r="L37665" t="inlineStr"/>
      <c r="M37665" t="inlineStr"/>
      <c r="N37665" t="inlineStr"/>
      <c r="O37665" t="inlineStr">
        <is>
          <t>Findernest Software Services Pvt Ltd</t>
        </is>
      </c>
      <c r="P37665" t="inlineStr">
        <is>
          <t>['sql', 'sql server', 'ssis']</t>
        </is>
      </c>
      <c r="Q37665" t="inlineStr">
        <is>
          <t>{'analyst_tools': ['ssis'], 'databases': ['sql server'], 'programming': ['sql']}</t>
        </is>
      </c>
    </row>
    <row r="37666">
      <c r="A37666" t="inlineStr">
        <is>
          <t>Data Scientist</t>
        </is>
      </c>
      <c r="B37666" t="inlineStr">
        <is>
          <t>Patient Data Specialist</t>
        </is>
      </c>
      <c r="C37666" t="inlineStr">
        <is>
          <t>Madrid, Spain</t>
        </is>
      </c>
      <c r="D37666" t="inlineStr">
        <is>
          <t>via BeBee</t>
        </is>
      </c>
      <c r="E37666" t="inlineStr">
        <is>
          <t>Full-time</t>
        </is>
      </c>
      <c r="F37666" t="b">
        <v>0</v>
      </c>
      <c r="G37666" t="inlineStr">
        <is>
          <t>Spain</t>
        </is>
      </c>
      <c r="H37666" s="2" t="n">
        <v>45435.83325231481</v>
      </c>
      <c r="I37666" t="b">
        <v>0</v>
      </c>
      <c r="J37666" t="b">
        <v>0</v>
      </c>
      <c r="K37666" t="inlineStr">
        <is>
          <t>Spain</t>
        </is>
      </c>
      <c r="L37666" t="inlineStr"/>
      <c r="M37666" t="inlineStr"/>
      <c r="N37666" t="inlineStr"/>
      <c r="O37666" t="inlineStr">
        <is>
          <t>Precision for Medicine</t>
        </is>
      </c>
      <c r="P37666" t="inlineStr"/>
      <c r="Q37666" t="inlineStr"/>
    </row>
    <row r="37667">
      <c r="A37667" t="inlineStr">
        <is>
          <t>Data Analyst</t>
        </is>
      </c>
      <c r="B37667" t="inlineStr">
        <is>
          <t>Industrial Data Analyst</t>
        </is>
      </c>
      <c r="C37667" t="inlineStr">
        <is>
          <t>Hickory, NC</t>
        </is>
      </c>
      <c r="D37667" t="inlineStr">
        <is>
          <t>via LinkedIn</t>
        </is>
      </c>
      <c r="E37667" t="inlineStr">
        <is>
          <t>Contractor</t>
        </is>
      </c>
      <c r="F37667" t="b">
        <v>0</v>
      </c>
      <c r="G37667" t="inlineStr">
        <is>
          <t>New York, United States</t>
        </is>
      </c>
      <c r="H37667" s="2" t="n">
        <v>45435.79462962963</v>
      </c>
      <c r="I37667" t="b">
        <v>1</v>
      </c>
      <c r="J37667" t="b">
        <v>0</v>
      </c>
      <c r="K37667" t="inlineStr">
        <is>
          <t>United States</t>
        </is>
      </c>
      <c r="L37667" t="inlineStr"/>
      <c r="M37667" t="inlineStr"/>
      <c r="N37667" t="inlineStr"/>
      <c r="O37667" t="inlineStr">
        <is>
          <t>Avani Tech Solutions Private Limited</t>
        </is>
      </c>
      <c r="P37667" t="inlineStr">
        <is>
          <t>['excel', 'powerpoint', 'outlook', 'word']</t>
        </is>
      </c>
      <c r="Q37667" t="inlineStr">
        <is>
          <t>{'analyst_tools': ['excel', 'powerpoint', 'outlook', 'word']}</t>
        </is>
      </c>
    </row>
    <row r="37668">
      <c r="A37668" t="inlineStr">
        <is>
          <t>Data Scientist</t>
        </is>
      </c>
      <c r="B37668" t="inlineStr">
        <is>
          <t>Data Scientist</t>
        </is>
      </c>
      <c r="C37668" t="inlineStr">
        <is>
          <t>Prague, Czechia</t>
        </is>
      </c>
      <c r="D37668" t="inlineStr">
        <is>
          <t>via LinkedIn</t>
        </is>
      </c>
      <c r="E37668" t="inlineStr">
        <is>
          <t>Full-time</t>
        </is>
      </c>
      <c r="F37668" t="b">
        <v>0</v>
      </c>
      <c r="G37668" t="inlineStr">
        <is>
          <t>Czechia</t>
        </is>
      </c>
      <c r="H37668" s="2" t="n">
        <v>45434.8093287037</v>
      </c>
      <c r="I37668" t="b">
        <v>0</v>
      </c>
      <c r="J37668" t="b">
        <v>0</v>
      </c>
      <c r="K37668" t="inlineStr">
        <is>
          <t>Czechia</t>
        </is>
      </c>
      <c r="L37668" t="inlineStr"/>
      <c r="M37668" t="inlineStr"/>
      <c r="N37668" t="inlineStr"/>
      <c r="O37668" t="inlineStr">
        <is>
          <t>VML</t>
        </is>
      </c>
      <c r="P37668" t="inlineStr">
        <is>
          <t>['shell', 'python', 'r', 'sql', 'azure', 'gcp', 'aws', 'tensorflow', 'pytorch', 'airflow', 'tableau']</t>
        </is>
      </c>
      <c r="Q37668" t="inlineStr">
        <is>
          <t>{'analyst_tools': ['tableau'], 'cloud': ['azure', 'gcp', 'aws'], 'libraries': ['tensorflow', 'pytorch', 'airflow'], 'programming': ['shell', 'python', 'r', 'sql']}</t>
        </is>
      </c>
    </row>
    <row r="37669">
      <c r="A37669" t="inlineStr">
        <is>
          <t>Data Engineer</t>
        </is>
      </c>
      <c r="B37669" t="inlineStr">
        <is>
          <t>Data Security Engineer</t>
        </is>
      </c>
      <c r="C37669" t="inlineStr">
        <is>
          <t>Ontario, Canada</t>
        </is>
      </c>
      <c r="D37669" t="inlineStr">
        <is>
          <t>via LinkedIn</t>
        </is>
      </c>
      <c r="E37669" t="inlineStr">
        <is>
          <t>Full-time</t>
        </is>
      </c>
      <c r="F37669" t="b">
        <v>0</v>
      </c>
      <c r="G37669" t="inlineStr">
        <is>
          <t>Canada</t>
        </is>
      </c>
      <c r="H37669" s="2" t="n">
        <v>45422.80868055556</v>
      </c>
      <c r="I37669" t="b">
        <v>1</v>
      </c>
      <c r="J37669" t="b">
        <v>0</v>
      </c>
      <c r="K37669" t="inlineStr">
        <is>
          <t>Canada</t>
        </is>
      </c>
      <c r="L37669" t="inlineStr"/>
      <c r="M37669" t="inlineStr"/>
      <c r="N37669" t="inlineStr"/>
      <c r="O37669" t="inlineStr">
        <is>
          <t>Jooble</t>
        </is>
      </c>
      <c r="P37669" t="inlineStr"/>
      <c r="Q37669" t="inlineStr"/>
    </row>
    <row r="37670">
      <c r="A37670" t="inlineStr">
        <is>
          <t>Data Engineer</t>
        </is>
      </c>
      <c r="B37670" t="inlineStr">
        <is>
          <t>Test Data Engineer (m/w/d)</t>
        </is>
      </c>
      <c r="C37670" t="inlineStr">
        <is>
          <t>Anywhere</t>
        </is>
      </c>
      <c r="D37670" t="inlineStr">
        <is>
          <t>via XING</t>
        </is>
      </c>
      <c r="E37670" t="inlineStr">
        <is>
          <t>Full-time</t>
        </is>
      </c>
      <c r="F37670" t="b">
        <v>1</v>
      </c>
      <c r="G37670" t="inlineStr">
        <is>
          <t>Germany</t>
        </is>
      </c>
      <c r="H37670" s="2" t="n">
        <v>45418.81099537037</v>
      </c>
      <c r="I37670" t="b">
        <v>1</v>
      </c>
      <c r="J37670" t="b">
        <v>0</v>
      </c>
      <c r="K37670" t="inlineStr">
        <is>
          <t>Germany</t>
        </is>
      </c>
      <c r="L37670" t="inlineStr"/>
      <c r="M37670" t="inlineStr"/>
      <c r="N37670" t="inlineStr"/>
      <c r="O37670" t="inlineStr">
        <is>
          <t>top itservices AG</t>
        </is>
      </c>
      <c r="P37670" t="inlineStr">
        <is>
          <t>['sql', 'oracle']</t>
        </is>
      </c>
      <c r="Q37670" t="inlineStr">
        <is>
          <t>{'cloud': ['oracle'], 'programming': ['sql']}</t>
        </is>
      </c>
    </row>
    <row r="37671">
      <c r="A37671" t="inlineStr">
        <is>
          <t>Machine Learning Engineer</t>
        </is>
      </c>
      <c r="B37671" t="inlineStr">
        <is>
          <t>Machine Learning Engineer</t>
        </is>
      </c>
      <c r="C37671" t="inlineStr">
        <is>
          <t>Johor Bahru, Johor, Malaysia</t>
        </is>
      </c>
      <c r="D37671" t="inlineStr">
        <is>
          <t>via Jooble</t>
        </is>
      </c>
      <c r="E37671" t="inlineStr">
        <is>
          <t>Full-time</t>
        </is>
      </c>
      <c r="F37671" t="b">
        <v>0</v>
      </c>
      <c r="G37671" t="inlineStr">
        <is>
          <t>Malaysia</t>
        </is>
      </c>
      <c r="H37671" s="2" t="n">
        <v>45418.81490740741</v>
      </c>
      <c r="I37671" t="b">
        <v>0</v>
      </c>
      <c r="J37671" t="b">
        <v>0</v>
      </c>
      <c r="K37671" t="inlineStr">
        <is>
          <t>Malaysia</t>
        </is>
      </c>
      <c r="L37671" t="inlineStr"/>
      <c r="M37671" t="inlineStr"/>
      <c r="N37671" t="inlineStr"/>
      <c r="O37671" t="inlineStr">
        <is>
          <t>Handal Indah Sdn Bhd</t>
        </is>
      </c>
      <c r="P37671" t="inlineStr">
        <is>
          <t>['python', 'java', 'tensorflow', 'pytorch']</t>
        </is>
      </c>
      <c r="Q37671" t="inlineStr">
        <is>
          <t>{'libraries': ['tensorflow', 'pytorch'], 'programming': ['python', 'java']}</t>
        </is>
      </c>
    </row>
    <row r="37672">
      <c r="A37672" t="inlineStr">
        <is>
          <t>Data Analyst</t>
        </is>
      </c>
      <c r="B37672" t="inlineStr">
        <is>
          <t>Lead Data Analyst (H/F)</t>
        </is>
      </c>
      <c r="C37672" t="inlineStr">
        <is>
          <t>Nantes, France</t>
        </is>
      </c>
      <c r="D37672" t="inlineStr">
        <is>
          <t>via Jobijoba</t>
        </is>
      </c>
      <c r="E37672" t="inlineStr">
        <is>
          <t>Full-time</t>
        </is>
      </c>
      <c r="F37672" t="b">
        <v>0</v>
      </c>
      <c r="G37672" t="inlineStr">
        <is>
          <t>France</t>
        </is>
      </c>
      <c r="H37672" s="2" t="n">
        <v>45426.83173611111</v>
      </c>
      <c r="I37672" t="b">
        <v>0</v>
      </c>
      <c r="J37672" t="b">
        <v>0</v>
      </c>
      <c r="K37672" t="inlineStr">
        <is>
          <t>France</t>
        </is>
      </c>
      <c r="L37672" t="inlineStr"/>
      <c r="M37672" t="inlineStr"/>
      <c r="N37672" t="inlineStr"/>
      <c r="O37672" t="inlineStr">
        <is>
          <t>Ippon Technologies</t>
        </is>
      </c>
      <c r="P37672" t="inlineStr">
        <is>
          <t>['aws', 'tableau', 'qlik']</t>
        </is>
      </c>
      <c r="Q37672" t="inlineStr">
        <is>
          <t>{'analyst_tools': ['tableau', 'qlik'], 'cloud': ['aws']}</t>
        </is>
      </c>
    </row>
    <row r="37673">
      <c r="A37673" t="inlineStr">
        <is>
          <t>Senior Data Engineer</t>
        </is>
      </c>
      <c r="B37673" t="inlineStr">
        <is>
          <t>Senior Big Data Engineer</t>
        </is>
      </c>
      <c r="C37673" t="inlineStr">
        <is>
          <t>Mexico City, CDMX, Mexico</t>
        </is>
      </c>
      <c r="D37673" t="inlineStr">
        <is>
          <t>via Jobs</t>
        </is>
      </c>
      <c r="E37673" t="inlineStr">
        <is>
          <t>Full-time</t>
        </is>
      </c>
      <c r="F37673" t="b">
        <v>0</v>
      </c>
      <c r="G37673" t="inlineStr">
        <is>
          <t>Mexico</t>
        </is>
      </c>
      <c r="H37673" s="2" t="n">
        <v>45425.80686342593</v>
      </c>
      <c r="I37673" t="b">
        <v>0</v>
      </c>
      <c r="J37673" t="b">
        <v>0</v>
      </c>
      <c r="K37673" t="inlineStr">
        <is>
          <t>Mexico</t>
        </is>
      </c>
      <c r="L37673" t="inlineStr"/>
      <c r="M37673" t="inlineStr"/>
      <c r="N37673" t="inlineStr"/>
      <c r="O37673" t="inlineStr">
        <is>
          <t>Zillow</t>
        </is>
      </c>
      <c r="P37673" t="inlineStr">
        <is>
          <t>['python', 'java', 'sql', 'tableau', 'excel', 'word']</t>
        </is>
      </c>
      <c r="Q37673" t="inlineStr">
        <is>
          <t>{'analyst_tools': ['tableau', 'excel', 'word'], 'programming': ['python', 'java', 'sql']}</t>
        </is>
      </c>
    </row>
    <row r="37674">
      <c r="A37674" t="inlineStr">
        <is>
          <t>Data Analyst</t>
        </is>
      </c>
      <c r="B37674" t="inlineStr">
        <is>
          <t>Data expert Regulatory Reporting</t>
        </is>
      </c>
      <c r="C37674" t="inlineStr">
        <is>
          <t>Concord, CA</t>
        </is>
      </c>
      <c r="D37674" t="inlineStr">
        <is>
          <t>via LinkedIn</t>
        </is>
      </c>
      <c r="E37674" t="inlineStr">
        <is>
          <t>Full-time</t>
        </is>
      </c>
      <c r="F37674" t="b">
        <v>0</v>
      </c>
      <c r="G37674" t="inlineStr">
        <is>
          <t>California, United States</t>
        </is>
      </c>
      <c r="H37674" s="2" t="n">
        <v>45413.79296296297</v>
      </c>
      <c r="I37674" t="b">
        <v>1</v>
      </c>
      <c r="J37674" t="b">
        <v>1</v>
      </c>
      <c r="K37674" t="inlineStr">
        <is>
          <t>United States</t>
        </is>
      </c>
      <c r="L37674" t="inlineStr">
        <is>
          <t>hour</t>
        </is>
      </c>
      <c r="M37674" t="inlineStr"/>
      <c r="N37674" t="n">
        <v>68.5</v>
      </c>
      <c r="O37674" t="inlineStr">
        <is>
          <t>Innova Solutions</t>
        </is>
      </c>
      <c r="P37674" t="inlineStr">
        <is>
          <t>['aws']</t>
        </is>
      </c>
      <c r="Q37674" t="inlineStr">
        <is>
          <t>{'cloud': ['aws']}</t>
        </is>
      </c>
    </row>
    <row r="37675">
      <c r="A37675" t="inlineStr">
        <is>
          <t>Data Scientist</t>
        </is>
      </c>
      <c r="B37675" t="inlineStr">
        <is>
          <t>Tech Lead Data Science</t>
        </is>
      </c>
      <c r="C37675" t="inlineStr">
        <is>
          <t>Hanover, Germany</t>
        </is>
      </c>
      <c r="D37675" t="inlineStr">
        <is>
          <t>via BeBee</t>
        </is>
      </c>
      <c r="E37675" t="inlineStr">
        <is>
          <t>Full-time</t>
        </is>
      </c>
      <c r="F37675" t="b">
        <v>0</v>
      </c>
      <c r="G37675" t="inlineStr">
        <is>
          <t>Germany</t>
        </is>
      </c>
      <c r="H37675" s="2" t="n">
        <v>45435.84681712963</v>
      </c>
      <c r="I37675" t="b">
        <v>0</v>
      </c>
      <c r="J37675" t="b">
        <v>0</v>
      </c>
      <c r="K37675" t="inlineStr">
        <is>
          <t>Germany</t>
        </is>
      </c>
      <c r="L37675" t="inlineStr"/>
      <c r="M37675" t="inlineStr"/>
      <c r="N37675" t="inlineStr"/>
      <c r="O37675" t="inlineStr">
        <is>
          <t>Continental AG</t>
        </is>
      </c>
      <c r="P37675" t="inlineStr"/>
      <c r="Q37675" t="inlineStr"/>
    </row>
    <row r="37676">
      <c r="A37676" t="inlineStr">
        <is>
          <t>Data Engineer</t>
        </is>
      </c>
      <c r="B37676" t="inlineStr">
        <is>
          <t>Azure Data Engineer</t>
        </is>
      </c>
      <c r="C37676" t="inlineStr">
        <is>
          <t>Amsterdam, Netherlands</t>
        </is>
      </c>
      <c r="D37676" t="inlineStr">
        <is>
          <t>via Vacatures Trabajo.org</t>
        </is>
      </c>
      <c r="E37676" t="inlineStr">
        <is>
          <t>Full-time</t>
        </is>
      </c>
      <c r="F37676" t="b">
        <v>0</v>
      </c>
      <c r="G37676" t="inlineStr">
        <is>
          <t>Netherlands</t>
        </is>
      </c>
      <c r="H37676" s="2" t="n">
        <v>45419.8075</v>
      </c>
      <c r="I37676" t="b">
        <v>1</v>
      </c>
      <c r="J37676" t="b">
        <v>0</v>
      </c>
      <c r="K37676" t="inlineStr">
        <is>
          <t>Netherlands</t>
        </is>
      </c>
      <c r="L37676" t="inlineStr"/>
      <c r="M37676" t="inlineStr"/>
      <c r="N37676" t="inlineStr"/>
      <c r="O37676" t="inlineStr">
        <is>
          <t>Cognizant</t>
        </is>
      </c>
      <c r="P37676" t="inlineStr">
        <is>
          <t>['azure']</t>
        </is>
      </c>
      <c r="Q37676" t="inlineStr">
        <is>
          <t>{'cloud': ['azure']}</t>
        </is>
      </c>
    </row>
    <row r="37677">
      <c r="A37677" t="inlineStr">
        <is>
          <t>Data Scientist</t>
        </is>
      </c>
      <c r="B37677" t="inlineStr">
        <is>
          <t>Data Scientist</t>
        </is>
      </c>
      <c r="C37677" t="inlineStr">
        <is>
          <t>Dubai - United Arab Emirates</t>
        </is>
      </c>
      <c r="D37677" t="inlineStr">
        <is>
          <t>via Indeed</t>
        </is>
      </c>
      <c r="E37677" t="inlineStr">
        <is>
          <t>Full-time</t>
        </is>
      </c>
      <c r="F37677" t="b">
        <v>0</v>
      </c>
      <c r="G37677" t="inlineStr">
        <is>
          <t>United Arab Emirates</t>
        </is>
      </c>
      <c r="H37677" s="2" t="n">
        <v>45441.81335648148</v>
      </c>
      <c r="I37677" t="b">
        <v>0</v>
      </c>
      <c r="J37677" t="b">
        <v>0</v>
      </c>
      <c r="K37677" t="inlineStr">
        <is>
          <t>United Arab Emirates</t>
        </is>
      </c>
      <c r="L37677" t="inlineStr"/>
      <c r="M37677" t="inlineStr"/>
      <c r="N37677" t="inlineStr"/>
      <c r="O37677" t="inlineStr">
        <is>
          <t>W Group Holding</t>
        </is>
      </c>
      <c r="P37677" t="inlineStr">
        <is>
          <t>['gdpr']</t>
        </is>
      </c>
      <c r="Q37677" t="inlineStr">
        <is>
          <t>{'libraries': ['gdpr']}</t>
        </is>
      </c>
    </row>
    <row r="37678">
      <c r="A37678" t="inlineStr">
        <is>
          <t>Data Analyst</t>
        </is>
      </c>
      <c r="B37678" t="inlineStr">
        <is>
          <t>Data Quality Assurance Analyst</t>
        </is>
      </c>
      <c r="C37678" t="inlineStr">
        <is>
          <t>New York, NY</t>
        </is>
      </c>
      <c r="D37678" t="inlineStr">
        <is>
          <t>via LinkedIn</t>
        </is>
      </c>
      <c r="E37678" t="inlineStr">
        <is>
          <t>Full-time</t>
        </is>
      </c>
      <c r="F37678" t="b">
        <v>0</v>
      </c>
      <c r="G37678" t="inlineStr">
        <is>
          <t>New York, United States</t>
        </is>
      </c>
      <c r="H37678" s="2" t="n">
        <v>45428.79181712963</v>
      </c>
      <c r="I37678" t="b">
        <v>1</v>
      </c>
      <c r="J37678" t="b">
        <v>1</v>
      </c>
      <c r="K37678" t="inlineStr">
        <is>
          <t>United States</t>
        </is>
      </c>
      <c r="L37678" t="inlineStr"/>
      <c r="M37678" t="inlineStr"/>
      <c r="N37678" t="inlineStr"/>
      <c r="O37678" t="inlineStr">
        <is>
          <t>LinkIt!</t>
        </is>
      </c>
      <c r="P37678" t="inlineStr">
        <is>
          <t>['python', 'excel']</t>
        </is>
      </c>
      <c r="Q37678" t="inlineStr">
        <is>
          <t>{'analyst_tools': ['excel'], 'programming': ['python']}</t>
        </is>
      </c>
    </row>
    <row r="37679">
      <c r="A37679" t="inlineStr">
        <is>
          <t>Senior Data Scientist</t>
        </is>
      </c>
      <c r="B37679" t="inlineStr">
        <is>
          <t>Senior Data Scientist</t>
        </is>
      </c>
      <c r="C37679" t="inlineStr">
        <is>
          <t>Anywhere</t>
        </is>
      </c>
      <c r="D37679" t="inlineStr">
        <is>
          <t>via Built In</t>
        </is>
      </c>
      <c r="E37679" t="inlineStr">
        <is>
          <t>Full-time</t>
        </is>
      </c>
      <c r="F37679" t="b">
        <v>1</v>
      </c>
      <c r="G37679" t="inlineStr">
        <is>
          <t>India</t>
        </is>
      </c>
      <c r="H37679" s="2" t="n">
        <v>45425.80373842592</v>
      </c>
      <c r="I37679" t="b">
        <v>0</v>
      </c>
      <c r="J37679" t="b">
        <v>0</v>
      </c>
      <c r="K37679" t="inlineStr">
        <is>
          <t>India</t>
        </is>
      </c>
      <c r="L37679" t="inlineStr"/>
      <c r="M37679" t="inlineStr"/>
      <c r="N37679" t="inlineStr"/>
      <c r="O37679" t="inlineStr">
        <is>
          <t>Thrasio</t>
        </is>
      </c>
      <c r="P37679" t="inlineStr">
        <is>
          <t>['python', 'r', 'sql', 'databricks', 'snowflake', 'pytorch', 'spark']</t>
        </is>
      </c>
      <c r="Q37679" t="inlineStr">
        <is>
          <t>{'cloud': ['databricks', 'snowflake'], 'libraries': ['pytorch', 'spark'], 'programming': ['python', 'r', 'sql']}</t>
        </is>
      </c>
    </row>
    <row r="37680">
      <c r="A37680" t="inlineStr">
        <is>
          <t>Data Engineer</t>
        </is>
      </c>
      <c r="B37680" t="inlineStr">
        <is>
          <t>Senior Specialist - Data Engineering</t>
        </is>
      </c>
      <c r="C37680" t="inlineStr">
        <is>
          <t>Raleigh, NC</t>
        </is>
      </c>
      <c r="D37680" t="inlineStr">
        <is>
          <t>via LinkedIn</t>
        </is>
      </c>
      <c r="E37680" t="inlineStr">
        <is>
          <t>Full-time</t>
        </is>
      </c>
      <c r="F37680" t="b">
        <v>0</v>
      </c>
      <c r="G37680" t="inlineStr">
        <is>
          <t>Florida, United States</t>
        </is>
      </c>
      <c r="H37680" s="2" t="n">
        <v>45441.79672453704</v>
      </c>
      <c r="I37680" t="b">
        <v>1</v>
      </c>
      <c r="J37680" t="b">
        <v>0</v>
      </c>
      <c r="K37680" t="inlineStr">
        <is>
          <t>United States</t>
        </is>
      </c>
      <c r="L37680" t="inlineStr"/>
      <c r="M37680" t="inlineStr"/>
      <c r="N37680" t="inlineStr"/>
      <c r="O37680" t="inlineStr">
        <is>
          <t>LTIMindtree</t>
        </is>
      </c>
      <c r="P37680" t="inlineStr">
        <is>
          <t>['sql', 'python', 'oracle', 'sap', 'excel', 'sharepoint', 'gitlab', 'jira']</t>
        </is>
      </c>
      <c r="Q37680" t="inlineStr">
        <is>
          <t>{'analyst_tools': ['sap', 'excel', 'sharepoint'], 'async': ['jira'], 'cloud': ['oracle'], 'other': ['gitlab'], 'programming': ['sql', 'python']}</t>
        </is>
      </c>
    </row>
    <row r="37681">
      <c r="A37681" t="inlineStr">
        <is>
          <t>Senior Data Scientist</t>
        </is>
      </c>
      <c r="B37681" t="inlineStr">
        <is>
          <t>Senior Data Scientist</t>
        </is>
      </c>
      <c r="C37681" t="inlineStr">
        <is>
          <t>Gliwice, Poland</t>
        </is>
      </c>
      <c r="D37681" t="inlineStr">
        <is>
          <t>via Adzuna.pl</t>
        </is>
      </c>
      <c r="E37681" t="inlineStr">
        <is>
          <t>Full-time</t>
        </is>
      </c>
      <c r="F37681" t="b">
        <v>0</v>
      </c>
      <c r="G37681" t="inlineStr">
        <is>
          <t>Poland</t>
        </is>
      </c>
      <c r="H37681" s="2" t="n">
        <v>45440.82430555556</v>
      </c>
      <c r="I37681" t="b">
        <v>0</v>
      </c>
      <c r="J37681" t="b">
        <v>0</v>
      </c>
      <c r="K37681" t="inlineStr">
        <is>
          <t>Poland</t>
        </is>
      </c>
      <c r="L37681" t="inlineStr"/>
      <c r="M37681" t="inlineStr"/>
      <c r="N37681" t="inlineStr"/>
      <c r="O37681" t="inlineStr">
        <is>
          <t>Altimetrik Poland</t>
        </is>
      </c>
      <c r="P37681" t="inlineStr">
        <is>
          <t>['r', 'python']</t>
        </is>
      </c>
      <c r="Q37681" t="inlineStr">
        <is>
          <t>{'programming': ['r', 'python']}</t>
        </is>
      </c>
    </row>
    <row r="37682">
      <c r="A37682" t="inlineStr">
        <is>
          <t>Data Analyst</t>
        </is>
      </c>
      <c r="B37682" t="inlineStr">
        <is>
          <t>Business Intelligence Engineer</t>
        </is>
      </c>
      <c r="C37682" t="inlineStr">
        <is>
          <t>Bogotá, Bogota, Colombia</t>
        </is>
      </c>
      <c r="D37682" t="inlineStr">
        <is>
          <t>via Trabajo.org - Vacantes De Empleo, Trabajo</t>
        </is>
      </c>
      <c r="E37682" t="inlineStr">
        <is>
          <t>Full-time</t>
        </is>
      </c>
      <c r="F37682" t="b">
        <v>0</v>
      </c>
      <c r="G37682" t="inlineStr">
        <is>
          <t>Colombia</t>
        </is>
      </c>
      <c r="H37682" s="2" t="n">
        <v>45427.80383101852</v>
      </c>
      <c r="I37682" t="b">
        <v>1</v>
      </c>
      <c r="J37682" t="b">
        <v>0</v>
      </c>
      <c r="K37682" t="inlineStr">
        <is>
          <t>Colombia</t>
        </is>
      </c>
      <c r="L37682" t="inlineStr"/>
      <c r="M37682" t="inlineStr"/>
      <c r="N37682" t="inlineStr"/>
      <c r="O37682" t="inlineStr">
        <is>
          <t>Inovait SAS</t>
        </is>
      </c>
      <c r="P37682" t="inlineStr">
        <is>
          <t>['azure', 'power bi']</t>
        </is>
      </c>
      <c r="Q37682" t="inlineStr">
        <is>
          <t>{'analyst_tools': ['power bi'], 'cloud': ['azure']}</t>
        </is>
      </c>
    </row>
    <row r="37683">
      <c r="A37683" t="inlineStr">
        <is>
          <t>Business Analyst</t>
        </is>
      </c>
      <c r="B37683" t="inlineStr">
        <is>
          <t>Analyst</t>
        </is>
      </c>
      <c r="C37683" t="inlineStr">
        <is>
          <t>Tel Aviv-Yafo, Israel</t>
        </is>
      </c>
      <c r="D37683" t="inlineStr">
        <is>
          <t>via LinkedIn</t>
        </is>
      </c>
      <c r="E37683" t="inlineStr">
        <is>
          <t>Full-time</t>
        </is>
      </c>
      <c r="F37683" t="b">
        <v>0</v>
      </c>
      <c r="G37683" t="inlineStr">
        <is>
          <t>Israel</t>
        </is>
      </c>
      <c r="H37683" s="2" t="n">
        <v>45439.80369212963</v>
      </c>
      <c r="I37683" t="b">
        <v>0</v>
      </c>
      <c r="J37683" t="b">
        <v>0</v>
      </c>
      <c r="K37683" t="inlineStr">
        <is>
          <t>Israel</t>
        </is>
      </c>
      <c r="L37683" t="inlineStr"/>
      <c r="M37683" t="inlineStr"/>
      <c r="N37683" t="inlineStr"/>
      <c r="O37683" t="inlineStr">
        <is>
          <t>Fahn Kanne Grant Thornton Israel</t>
        </is>
      </c>
      <c r="P37683" t="inlineStr">
        <is>
          <t>['excel']</t>
        </is>
      </c>
      <c r="Q37683" t="inlineStr">
        <is>
          <t>{'analyst_tools': ['excel']}</t>
        </is>
      </c>
    </row>
    <row r="37684">
      <c r="A37684" t="inlineStr">
        <is>
          <t>Data Scientist</t>
        </is>
      </c>
      <c r="B37684" t="inlineStr">
        <is>
          <t>Data Scientists - AI Training</t>
        </is>
      </c>
      <c r="C37684" t="inlineStr">
        <is>
          <t>Riyadh Saudi Arabia</t>
        </is>
      </c>
      <c r="D37684" t="inlineStr">
        <is>
          <t>via Jooble</t>
        </is>
      </c>
      <c r="E37684" t="inlineStr">
        <is>
          <t>Part-time</t>
        </is>
      </c>
      <c r="F37684" t="b">
        <v>0</v>
      </c>
      <c r="G37684" t="inlineStr">
        <is>
          <t>Saudi Arabia</t>
        </is>
      </c>
      <c r="H37684" s="2" t="n">
        <v>45422.81983796296</v>
      </c>
      <c r="I37684" t="b">
        <v>0</v>
      </c>
      <c r="J37684" t="b">
        <v>0</v>
      </c>
      <c r="K37684" t="inlineStr">
        <is>
          <t>Saudi Arabia</t>
        </is>
      </c>
      <c r="L37684" t="inlineStr"/>
      <c r="M37684" t="inlineStr"/>
      <c r="N37684" t="inlineStr"/>
      <c r="O37684" t="inlineStr">
        <is>
          <t>Braintrust</t>
        </is>
      </c>
      <c r="P37684" t="inlineStr"/>
      <c r="Q37684" t="inlineStr"/>
    </row>
    <row r="37685">
      <c r="A37685" t="inlineStr">
        <is>
          <t>Cloud Engineer</t>
        </is>
      </c>
      <c r="B37685" t="inlineStr">
        <is>
          <t>Cloud Engineer - Webtracking (GCP) (English)</t>
        </is>
      </c>
      <c r="C37685" t="inlineStr">
        <is>
          <t>Moldova</t>
        </is>
      </c>
      <c r="D37685" t="inlineStr">
        <is>
          <t>via Rabota.md</t>
        </is>
      </c>
      <c r="E37685" t="inlineStr">
        <is>
          <t>Full-time</t>
        </is>
      </c>
      <c r="F37685" t="b">
        <v>0</v>
      </c>
      <c r="G37685" t="inlineStr">
        <is>
          <t>Moldova</t>
        </is>
      </c>
      <c r="H37685" s="2" t="n">
        <v>45417.83256944444</v>
      </c>
      <c r="I37685" t="b">
        <v>1</v>
      </c>
      <c r="J37685" t="b">
        <v>0</v>
      </c>
      <c r="K37685" t="inlineStr">
        <is>
          <t>Moldova</t>
        </is>
      </c>
      <c r="L37685" t="inlineStr"/>
      <c r="M37685" t="inlineStr"/>
      <c r="N37685" t="inlineStr"/>
      <c r="O37685" t="inlineStr">
        <is>
          <t>The Customization Group</t>
        </is>
      </c>
      <c r="P37685" t="inlineStr">
        <is>
          <t>['gcp']</t>
        </is>
      </c>
      <c r="Q37685" t="inlineStr">
        <is>
          <t>{'cloud': ['gcp']}</t>
        </is>
      </c>
    </row>
    <row r="37686">
      <c r="A37686" t="inlineStr">
        <is>
          <t>Senior Data Engineer</t>
        </is>
      </c>
      <c r="B37686" t="inlineStr">
        <is>
          <t>Senior Data Engineer</t>
        </is>
      </c>
      <c r="C37686" t="inlineStr">
        <is>
          <t>Parisot, France</t>
        </is>
      </c>
      <c r="D37686" t="inlineStr">
        <is>
          <t>via BeBee</t>
        </is>
      </c>
      <c r="E37686" t="inlineStr">
        <is>
          <t>Full-time</t>
        </is>
      </c>
      <c r="F37686" t="b">
        <v>0</v>
      </c>
      <c r="G37686" t="inlineStr">
        <is>
          <t>France</t>
        </is>
      </c>
      <c r="H37686" s="2" t="n">
        <v>45417.80690972223</v>
      </c>
      <c r="I37686" t="b">
        <v>1</v>
      </c>
      <c r="J37686" t="b">
        <v>0</v>
      </c>
      <c r="K37686" t="inlineStr">
        <is>
          <t>France</t>
        </is>
      </c>
      <c r="L37686" t="inlineStr"/>
      <c r="M37686" t="inlineStr"/>
      <c r="N37686" t="inlineStr"/>
      <c r="O37686" t="inlineStr">
        <is>
          <t>Continuity</t>
        </is>
      </c>
      <c r="P37686" t="inlineStr">
        <is>
          <t>['python', 'nosql', 'sql', 'dynamodb', 'postgresql', 'elasticsearch', 'redis', 'mysql', 'aws', 'aurora', 'spark', 'pandas', 'pytorch', 'scikit-learn', 'angular', 'terraform', 'kubernetes', 'docker', 'git', 'gitlab']</t>
        </is>
      </c>
      <c r="Q37686" t="inlineStr">
        <is>
          <t>{'cloud': ['aws', 'aurora'], 'databases': ['dynamodb', 'postgresql', 'elasticsearch', 'redis', 'mysql'], 'libraries': ['spark', 'pandas', 'pytorch', 'scikit-learn'], 'other': ['terraform', 'kubernetes', 'docker', 'git', 'gitlab'], 'programming': ['python', 'nosql', 'sql'], 'webframeworks': ['angular']}</t>
        </is>
      </c>
    </row>
    <row r="37687">
      <c r="A37687" t="inlineStr">
        <is>
          <t>Data Engineer</t>
        </is>
      </c>
      <c r="B37687" t="inlineStr">
        <is>
          <t>Data Engineer</t>
        </is>
      </c>
      <c r="C37687" t="inlineStr">
        <is>
          <t>Anywhere</t>
        </is>
      </c>
      <c r="D37687" t="inlineStr">
        <is>
          <t>via LinkedIn</t>
        </is>
      </c>
      <c r="E37687" t="inlineStr">
        <is>
          <t>Full-time</t>
        </is>
      </c>
      <c r="F37687" t="b">
        <v>1</v>
      </c>
      <c r="G37687" t="inlineStr">
        <is>
          <t>Mexico</t>
        </is>
      </c>
      <c r="H37687" s="2" t="n">
        <v>45426.80894675926</v>
      </c>
      <c r="I37687" t="b">
        <v>1</v>
      </c>
      <c r="J37687" t="b">
        <v>0</v>
      </c>
      <c r="K37687" t="inlineStr">
        <is>
          <t>Mexico</t>
        </is>
      </c>
      <c r="L37687" t="inlineStr"/>
      <c r="M37687" t="inlineStr"/>
      <c r="N37687" t="inlineStr"/>
      <c r="O37687" t="inlineStr">
        <is>
          <t>AgileThought</t>
        </is>
      </c>
      <c r="P37687" t="inlineStr">
        <is>
          <t>['python', 'scala', 'sql', 'sql server', 'azure', 'databricks', 'windows', 'linux', 'power bi', 'git']</t>
        </is>
      </c>
      <c r="Q37687" t="inlineStr">
        <is>
          <t>{'analyst_tools': ['power bi'], 'cloud': ['azure', 'databricks'], 'databases': ['sql server'], 'os': ['windows', 'linux'], 'other': ['git'], 'programming': ['python', 'scala', 'sql']}</t>
        </is>
      </c>
    </row>
    <row r="37688">
      <c r="A37688" t="inlineStr">
        <is>
          <t>Data Engineer</t>
        </is>
      </c>
      <c r="B37688" t="inlineStr">
        <is>
          <t>Data Scientist Engineer</t>
        </is>
      </c>
      <c r="C37688" t="inlineStr">
        <is>
          <t>Montréal-Est, QC, Canada</t>
        </is>
      </c>
      <c r="D37688" t="inlineStr">
        <is>
          <t>via LinkedIn</t>
        </is>
      </c>
      <c r="E37688" t="inlineStr">
        <is>
          <t>Full-time</t>
        </is>
      </c>
      <c r="F37688" t="b">
        <v>0</v>
      </c>
      <c r="G37688" t="inlineStr">
        <is>
          <t>Canada</t>
        </is>
      </c>
      <c r="H37688" s="2" t="n">
        <v>45434.8044212963</v>
      </c>
      <c r="I37688" t="b">
        <v>0</v>
      </c>
      <c r="J37688" t="b">
        <v>0</v>
      </c>
      <c r="K37688" t="inlineStr">
        <is>
          <t>Canada</t>
        </is>
      </c>
      <c r="L37688" t="inlineStr"/>
      <c r="M37688" t="inlineStr"/>
      <c r="N37688" t="inlineStr"/>
      <c r="O37688" t="inlineStr">
        <is>
          <t>Team Remotely Inc</t>
        </is>
      </c>
      <c r="P37688" t="inlineStr">
        <is>
          <t>['r', 'python', 'sas', 'sas', 'matlab', 'vba', 'sql', 'javascript', 'html', 'oracle']</t>
        </is>
      </c>
      <c r="Q37688" t="inlineStr">
        <is>
          <t>{'analyst_tools': ['sas'], 'cloud': ['oracle'], 'programming': ['r', 'python', 'sas', 'matlab', 'vba', 'sql', 'javascript', 'html']}</t>
        </is>
      </c>
    </row>
    <row r="37689">
      <c r="A37689" t="inlineStr">
        <is>
          <t>Data Scientist</t>
        </is>
      </c>
      <c r="B37689" t="inlineStr">
        <is>
          <t>Data Scientist (m/f/d)</t>
        </is>
      </c>
      <c r="C37689" t="inlineStr">
        <is>
          <t>Nuremberg, Germany</t>
        </is>
      </c>
      <c r="D37689" t="inlineStr">
        <is>
          <t>via XING</t>
        </is>
      </c>
      <c r="E37689" t="inlineStr">
        <is>
          <t>Full-time</t>
        </is>
      </c>
      <c r="F37689" t="b">
        <v>0</v>
      </c>
      <c r="G37689" t="inlineStr">
        <is>
          <t>Germany</t>
        </is>
      </c>
      <c r="H37689" s="2" t="n">
        <v>45435.84681712963</v>
      </c>
      <c r="I37689" t="b">
        <v>0</v>
      </c>
      <c r="J37689" t="b">
        <v>0</v>
      </c>
      <c r="K37689" t="inlineStr">
        <is>
          <t>Germany</t>
        </is>
      </c>
      <c r="L37689" t="inlineStr"/>
      <c r="M37689" t="inlineStr"/>
      <c r="N37689" t="inlineStr"/>
      <c r="O37689" t="inlineStr">
        <is>
          <t>Telefónica Deutschland Gruppe</t>
        </is>
      </c>
      <c r="P37689" t="inlineStr">
        <is>
          <t>['python', 'tensorflow', 'keras', 'pytorch', 'tableau', 'power bi', 'unify']</t>
        </is>
      </c>
      <c r="Q37689" t="inlineStr">
        <is>
          <t>{'analyst_tools': ['tableau', 'power bi'], 'libraries': ['tensorflow', 'keras', 'pytorch'], 'programming': ['python'], 'sync': ['unify']}</t>
        </is>
      </c>
    </row>
    <row r="37690">
      <c r="A37690" t="inlineStr">
        <is>
          <t>Data Scientist</t>
        </is>
      </c>
      <c r="B37690" t="inlineStr">
        <is>
          <t>Lead Data Scientist - Insurance / Hybrid working - Guildford</t>
        </is>
      </c>
      <c r="C37690" t="inlineStr">
        <is>
          <t>Guildford, UK</t>
        </is>
      </c>
      <c r="D37690" t="inlineStr">
        <is>
          <t>via LinkedIn</t>
        </is>
      </c>
      <c r="E37690" t="inlineStr">
        <is>
          <t>Full-time</t>
        </is>
      </c>
      <c r="F37690" t="b">
        <v>0</v>
      </c>
      <c r="G37690" t="inlineStr">
        <is>
          <t>United Kingdom</t>
        </is>
      </c>
      <c r="H37690" s="2" t="n">
        <v>45435.81681712963</v>
      </c>
      <c r="I37690" t="b">
        <v>0</v>
      </c>
      <c r="J37690" t="b">
        <v>0</v>
      </c>
      <c r="K37690" t="inlineStr">
        <is>
          <t>United Kingdom</t>
        </is>
      </c>
      <c r="L37690" t="inlineStr"/>
      <c r="M37690" t="inlineStr"/>
      <c r="N37690" t="inlineStr"/>
      <c r="O37690" t="inlineStr">
        <is>
          <t>Jooble</t>
        </is>
      </c>
      <c r="P37690" t="inlineStr">
        <is>
          <t>['python', 'r', 'azure', 'tensorflow', 'keras', 'pytorch', 'git']</t>
        </is>
      </c>
      <c r="Q37690" t="inlineStr">
        <is>
          <t>{'cloud': ['azure'], 'libraries': ['tensorflow', 'keras', 'pytorch'], 'other': ['git'], 'programming': ['python', 'r']}</t>
        </is>
      </c>
    </row>
    <row r="37691">
      <c r="A37691" t="inlineStr">
        <is>
          <t>Senior Data Engineer</t>
        </is>
      </c>
      <c r="B37691" t="inlineStr">
        <is>
          <t>Senior Data Engineer</t>
        </is>
      </c>
      <c r="C37691" t="inlineStr">
        <is>
          <t>Anywhere</t>
        </is>
      </c>
      <c r="D37691" t="inlineStr">
        <is>
          <t>via LinkedIn</t>
        </is>
      </c>
      <c r="E37691" t="inlineStr">
        <is>
          <t>Full-time</t>
        </is>
      </c>
      <c r="F37691" t="b">
        <v>1</v>
      </c>
      <c r="G37691" t="inlineStr">
        <is>
          <t>United Kingdom</t>
        </is>
      </c>
      <c r="H37691" s="2" t="n">
        <v>45430.80123842593</v>
      </c>
      <c r="I37691" t="b">
        <v>0</v>
      </c>
      <c r="J37691" t="b">
        <v>0</v>
      </c>
      <c r="K37691" t="inlineStr">
        <is>
          <t>United Kingdom</t>
        </is>
      </c>
      <c r="L37691" t="inlineStr"/>
      <c r="M37691" t="inlineStr"/>
      <c r="N37691" t="inlineStr"/>
      <c r="O37691" t="inlineStr">
        <is>
          <t>Jooble</t>
        </is>
      </c>
      <c r="P37691" t="inlineStr">
        <is>
          <t>['python', 'aws', 'airflow', 'terraform']</t>
        </is>
      </c>
      <c r="Q37691" t="inlineStr">
        <is>
          <t>{'cloud': ['aws'], 'libraries': ['airflow'], 'other': ['terraform'], 'programming': ['python']}</t>
        </is>
      </c>
    </row>
    <row r="37692">
      <c r="A37692" t="inlineStr">
        <is>
          <t>Data Analyst</t>
        </is>
      </c>
      <c r="B37692" t="inlineStr">
        <is>
          <t>Manager - Analytics</t>
        </is>
      </c>
      <c r="C37692" t="inlineStr">
        <is>
          <t>Hyderabad, Telangana, India</t>
        </is>
      </c>
      <c r="D37692" t="inlineStr">
        <is>
          <t>via LinkedIn</t>
        </is>
      </c>
      <c r="E37692" t="inlineStr">
        <is>
          <t>Full-time</t>
        </is>
      </c>
      <c r="F37692" t="b">
        <v>0</v>
      </c>
      <c r="G37692" t="inlineStr">
        <is>
          <t>India</t>
        </is>
      </c>
      <c r="H37692" s="2" t="n">
        <v>45414.80305555555</v>
      </c>
      <c r="I37692" t="b">
        <v>0</v>
      </c>
      <c r="J37692" t="b">
        <v>0</v>
      </c>
      <c r="K37692" t="inlineStr">
        <is>
          <t>India</t>
        </is>
      </c>
      <c r="L37692" t="inlineStr"/>
      <c r="M37692" t="inlineStr"/>
      <c r="N37692" t="inlineStr"/>
      <c r="O37692" t="inlineStr">
        <is>
          <t>Novartis</t>
        </is>
      </c>
      <c r="P37692" t="inlineStr">
        <is>
          <t>['excel', 'power bi', 'alteryx']</t>
        </is>
      </c>
      <c r="Q37692" t="inlineStr">
        <is>
          <t>{'analyst_tools': ['excel', 'power bi', 'alteryx']}</t>
        </is>
      </c>
    </row>
    <row r="37693">
      <c r="A37693" t="inlineStr">
        <is>
          <t>Machine Learning Engineer</t>
        </is>
      </c>
      <c r="B37693" t="inlineStr">
        <is>
          <t>Middle ML Engineer</t>
        </is>
      </c>
      <c r="C37693" t="inlineStr">
        <is>
          <t>Minsk, Belarus</t>
        </is>
      </c>
      <c r="D37693" t="inlineStr">
        <is>
          <t>via Trabajo.org</t>
        </is>
      </c>
      <c r="E37693" t="inlineStr">
        <is>
          <t>Full-time</t>
        </is>
      </c>
      <c r="F37693" t="b">
        <v>0</v>
      </c>
      <c r="G37693" t="inlineStr">
        <is>
          <t>Belarus</t>
        </is>
      </c>
      <c r="H37693" s="2" t="n">
        <v>45424.85032407408</v>
      </c>
      <c r="I37693" t="b">
        <v>0</v>
      </c>
      <c r="J37693" t="b">
        <v>0</v>
      </c>
      <c r="K37693" t="inlineStr">
        <is>
          <t>Belarus</t>
        </is>
      </c>
      <c r="L37693" t="inlineStr"/>
      <c r="M37693" t="inlineStr"/>
      <c r="N37693" t="inlineStr"/>
      <c r="O37693" t="inlineStr">
        <is>
          <t>Ридотто</t>
        </is>
      </c>
      <c r="P37693" t="inlineStr">
        <is>
          <t>['python', 'sql', 'git', 'docker']</t>
        </is>
      </c>
      <c r="Q37693" t="inlineStr">
        <is>
          <t>{'other': ['git', 'docker'], 'programming': ['python', 'sql']}</t>
        </is>
      </c>
    </row>
    <row r="37694">
      <c r="A37694" t="inlineStr">
        <is>
          <t>Business Analyst</t>
        </is>
      </c>
      <c r="B37694" t="inlineStr">
        <is>
          <t>Thermal Analyst</t>
        </is>
      </c>
      <c r="C37694" t="inlineStr">
        <is>
          <t>Cupertino, CA</t>
        </is>
      </c>
      <c r="D37694" t="inlineStr">
        <is>
          <t>via Dice</t>
        </is>
      </c>
      <c r="E37694" t="inlineStr">
        <is>
          <t>Full-time</t>
        </is>
      </c>
      <c r="F37694" t="b">
        <v>0</v>
      </c>
      <c r="G37694" t="inlineStr">
        <is>
          <t>California, United States</t>
        </is>
      </c>
      <c r="H37694" s="2" t="n">
        <v>45421.79255787037</v>
      </c>
      <c r="I37694" t="b">
        <v>1</v>
      </c>
      <c r="J37694" t="b">
        <v>0</v>
      </c>
      <c r="K37694" t="inlineStr">
        <is>
          <t>United States</t>
        </is>
      </c>
      <c r="L37694" t="inlineStr"/>
      <c r="M37694" t="inlineStr"/>
      <c r="N37694" t="inlineStr"/>
      <c r="O37694" t="inlineStr">
        <is>
          <t>HCL America Inc.</t>
        </is>
      </c>
      <c r="P37694" t="inlineStr">
        <is>
          <t>['sql', 'python', 'c', 'c++', 'swift', 'tableau', 'splunk']</t>
        </is>
      </c>
      <c r="Q37694" t="inlineStr">
        <is>
          <t>{'analyst_tools': ['tableau', 'splunk'], 'programming': ['sql', 'python', 'c', 'c++', 'swift']}</t>
        </is>
      </c>
    </row>
    <row r="37695">
      <c r="A37695" t="inlineStr">
        <is>
          <t>Data Analyst</t>
        </is>
      </c>
      <c r="B37695" t="inlineStr">
        <is>
          <t>Data Reporting Analyst</t>
        </is>
      </c>
      <c r="C37695" t="inlineStr">
        <is>
          <t>Fort Worth, TX</t>
        </is>
      </c>
      <c r="D37695" t="inlineStr">
        <is>
          <t>via LinkedIn</t>
        </is>
      </c>
      <c r="E37695" t="inlineStr">
        <is>
          <t>Full-time</t>
        </is>
      </c>
      <c r="F37695" t="b">
        <v>0</v>
      </c>
      <c r="G37695" t="inlineStr">
        <is>
          <t>Texas, United States</t>
        </is>
      </c>
      <c r="H37695" s="2" t="n">
        <v>45433.79282407407</v>
      </c>
      <c r="I37695" t="b">
        <v>0</v>
      </c>
      <c r="J37695" t="b">
        <v>0</v>
      </c>
      <c r="K37695" t="inlineStr">
        <is>
          <t>United States</t>
        </is>
      </c>
      <c r="L37695" t="inlineStr"/>
      <c r="M37695" t="inlineStr"/>
      <c r="N37695" t="inlineStr"/>
      <c r="O37695" t="inlineStr">
        <is>
          <t>Robert Half</t>
        </is>
      </c>
      <c r="P37695" t="inlineStr">
        <is>
          <t>['tableau', 'power bi']</t>
        </is>
      </c>
      <c r="Q37695" t="inlineStr">
        <is>
          <t>{'analyst_tools': ['tableau', 'power bi']}</t>
        </is>
      </c>
    </row>
    <row r="37696">
      <c r="A37696" t="inlineStr">
        <is>
          <t>Senior Data Analyst</t>
        </is>
      </c>
      <c r="B37696" t="inlineStr">
        <is>
          <t>Manager - Advanced Analytics</t>
        </is>
      </c>
      <c r="C37696" t="inlineStr">
        <is>
          <t>Hyderabad, Telangana, India</t>
        </is>
      </c>
      <c r="D37696" t="inlineStr">
        <is>
          <t>via LinkedIn</t>
        </is>
      </c>
      <c r="E37696" t="inlineStr">
        <is>
          <t>Full-time</t>
        </is>
      </c>
      <c r="F37696" t="b">
        <v>0</v>
      </c>
      <c r="G37696" t="inlineStr">
        <is>
          <t>India</t>
        </is>
      </c>
      <c r="H37696" s="2" t="n">
        <v>45429.80008101852</v>
      </c>
      <c r="I37696" t="b">
        <v>0</v>
      </c>
      <c r="J37696" t="b">
        <v>0</v>
      </c>
      <c r="K37696" t="inlineStr">
        <is>
          <t>India</t>
        </is>
      </c>
      <c r="L37696" t="inlineStr"/>
      <c r="M37696" t="inlineStr"/>
      <c r="N37696" t="inlineStr"/>
      <c r="O37696" t="inlineStr">
        <is>
          <t>Novartis</t>
        </is>
      </c>
      <c r="P37696" t="inlineStr">
        <is>
          <t>['python', 'r', 'hadoop']</t>
        </is>
      </c>
      <c r="Q37696" t="inlineStr">
        <is>
          <t>{'libraries': ['hadoop'], 'programming': ['python', 'r']}</t>
        </is>
      </c>
    </row>
    <row r="37697">
      <c r="A37697" t="inlineStr">
        <is>
          <t>Senior Data Scientist</t>
        </is>
      </c>
      <c r="B37697" t="inlineStr">
        <is>
          <t>Senior Data Scientist</t>
        </is>
      </c>
      <c r="C37697" t="inlineStr">
        <is>
          <t>London, UK</t>
        </is>
      </c>
      <c r="D37697" t="inlineStr">
        <is>
          <t>via LinkedIn</t>
        </is>
      </c>
      <c r="E37697" t="inlineStr">
        <is>
          <t>Full-time</t>
        </is>
      </c>
      <c r="F37697" t="b">
        <v>0</v>
      </c>
      <c r="G37697" t="inlineStr">
        <is>
          <t>United Kingdom</t>
        </is>
      </c>
      <c r="H37697" s="2" t="n">
        <v>45439.79680555555</v>
      </c>
      <c r="I37697" t="b">
        <v>0</v>
      </c>
      <c r="J37697" t="b">
        <v>0</v>
      </c>
      <c r="K37697" t="inlineStr">
        <is>
          <t>United Kingdom</t>
        </is>
      </c>
      <c r="L37697" t="inlineStr"/>
      <c r="M37697" t="inlineStr"/>
      <c r="N37697" t="inlineStr"/>
      <c r="O37697" t="inlineStr">
        <is>
          <t>Jooble</t>
        </is>
      </c>
      <c r="P37697" t="inlineStr"/>
      <c r="Q37697" t="inlineStr"/>
    </row>
    <row r="37698">
      <c r="A37698" t="inlineStr">
        <is>
          <t>Business Analyst</t>
        </is>
      </c>
      <c r="B37698" t="inlineStr">
        <is>
          <t>Business Analyst, Data Strategy &amp; Governance</t>
        </is>
      </c>
      <c r="C37698" t="inlineStr">
        <is>
          <t>California</t>
        </is>
      </c>
      <c r="D37698" t="inlineStr">
        <is>
          <t>via Talentify</t>
        </is>
      </c>
      <c r="E37698" t="inlineStr">
        <is>
          <t>Full-time and Part-time</t>
        </is>
      </c>
      <c r="F37698" t="b">
        <v>0</v>
      </c>
      <c r="G37698" t="inlineStr">
        <is>
          <t>California, United States</t>
        </is>
      </c>
      <c r="H37698" s="2" t="n">
        <v>45437.80541666667</v>
      </c>
      <c r="I37698" t="b">
        <v>0</v>
      </c>
      <c r="J37698" t="b">
        <v>0</v>
      </c>
      <c r="K37698" t="inlineStr">
        <is>
          <t>United States</t>
        </is>
      </c>
      <c r="L37698" t="inlineStr"/>
      <c r="M37698" t="inlineStr"/>
      <c r="N37698" t="inlineStr"/>
      <c r="O37698" t="inlineStr">
        <is>
          <t>Vallarta Supermarkets</t>
        </is>
      </c>
      <c r="P37698" t="inlineStr"/>
      <c r="Q37698" t="inlineStr"/>
    </row>
    <row r="37699">
      <c r="A37699" t="inlineStr">
        <is>
          <t>Data Analyst</t>
        </is>
      </c>
      <c r="B37699" t="inlineStr">
        <is>
          <t>Marketing Data Analyst</t>
        </is>
      </c>
      <c r="C37699" t="inlineStr">
        <is>
          <t>Anywhere</t>
        </is>
      </c>
      <c r="D37699" t="inlineStr">
        <is>
          <t>via ZipRecruiter</t>
        </is>
      </c>
      <c r="E37699" t="inlineStr">
        <is>
          <t>Full-time and Contractor</t>
        </is>
      </c>
      <c r="F37699" t="b">
        <v>1</v>
      </c>
      <c r="G37699" t="inlineStr">
        <is>
          <t>California, United States</t>
        </is>
      </c>
      <c r="H37699" s="2" t="n">
        <v>45443.79225694444</v>
      </c>
      <c r="I37699" t="b">
        <v>1</v>
      </c>
      <c r="J37699" t="b">
        <v>0</v>
      </c>
      <c r="K37699" t="inlineStr">
        <is>
          <t>United States</t>
        </is>
      </c>
      <c r="L37699" t="inlineStr">
        <is>
          <t>hour</t>
        </is>
      </c>
      <c r="M37699" t="inlineStr"/>
      <c r="N37699" t="n">
        <v>60</v>
      </c>
      <c r="O37699" t="inlineStr">
        <is>
          <t>TEKsystems</t>
        </is>
      </c>
      <c r="P37699" t="inlineStr">
        <is>
          <t>['sql', 'snowflake', 'looker']</t>
        </is>
      </c>
      <c r="Q37699" t="inlineStr">
        <is>
          <t>{'analyst_tools': ['looker'], 'cloud': ['snowflake'], 'programming': ['sql']}</t>
        </is>
      </c>
    </row>
    <row r="37700">
      <c r="A37700" t="inlineStr">
        <is>
          <t>Data Engineer</t>
        </is>
      </c>
      <c r="B37700" t="inlineStr">
        <is>
          <t>BI Data Engineering Team Coordinator</t>
        </is>
      </c>
      <c r="C37700" t="inlineStr">
        <is>
          <t>Brussels, Belgium</t>
        </is>
      </c>
      <c r="D37700" t="inlineStr">
        <is>
          <t>via Emplois Trabajo.org</t>
        </is>
      </c>
      <c r="E37700" t="inlineStr">
        <is>
          <t>Full-time</t>
        </is>
      </c>
      <c r="F37700" t="b">
        <v>0</v>
      </c>
      <c r="G37700" t="inlineStr">
        <is>
          <t>Belgium</t>
        </is>
      </c>
      <c r="H37700" s="2" t="n">
        <v>45419.81072916667</v>
      </c>
      <c r="I37700" t="b">
        <v>1</v>
      </c>
      <c r="J37700" t="b">
        <v>0</v>
      </c>
      <c r="K37700" t="inlineStr">
        <is>
          <t>Belgium</t>
        </is>
      </c>
      <c r="L37700" t="inlineStr"/>
      <c r="M37700" t="inlineStr"/>
      <c r="N37700" t="inlineStr"/>
      <c r="O37700" t="inlineStr">
        <is>
          <t>Newforceltd</t>
        </is>
      </c>
      <c r="P37700" t="inlineStr">
        <is>
          <t>['sas', 'sas', 'sql', 'sql server', 'azure', 'flow']</t>
        </is>
      </c>
      <c r="Q37700" t="inlineStr">
        <is>
          <t>{'analyst_tools': ['sas'], 'cloud': ['azure'], 'databases': ['sql server'], 'other': ['flow'], 'programming': ['sas', 'sql']}</t>
        </is>
      </c>
    </row>
    <row r="37701">
      <c r="A37701" t="inlineStr">
        <is>
          <t>Business Analyst</t>
        </is>
      </c>
      <c r="B37701" t="inlineStr">
        <is>
          <t>Marketing Analytics Manager</t>
        </is>
      </c>
      <c r="C37701" t="inlineStr">
        <is>
          <t>Fort Lauderdale, FL</t>
        </is>
      </c>
      <c r="D37701" t="inlineStr">
        <is>
          <t>via LinkedIn</t>
        </is>
      </c>
      <c r="E37701" t="inlineStr">
        <is>
          <t>Full-time</t>
        </is>
      </c>
      <c r="F37701" t="b">
        <v>0</v>
      </c>
      <c r="G37701" t="inlineStr">
        <is>
          <t>Florida, United States</t>
        </is>
      </c>
      <c r="H37701" s="2" t="n">
        <v>45435.79424768518</v>
      </c>
      <c r="I37701" t="b">
        <v>1</v>
      </c>
      <c r="J37701" t="b">
        <v>0</v>
      </c>
      <c r="K37701" t="inlineStr">
        <is>
          <t>United States</t>
        </is>
      </c>
      <c r="L37701" t="inlineStr"/>
      <c r="M37701" t="inlineStr"/>
      <c r="N37701" t="inlineStr"/>
      <c r="O37701" t="inlineStr">
        <is>
          <t>Life Extension</t>
        </is>
      </c>
      <c r="P37701" t="inlineStr">
        <is>
          <t>['sql', 'r', 'python', 'sas', 'sas', 'spss', 'alteryx', 'power bi', 'tableau']</t>
        </is>
      </c>
      <c r="Q37701" t="inlineStr">
        <is>
          <t>{'analyst_tools': ['sas', 'spss', 'alteryx', 'power bi', 'tableau'], 'programming': ['sql', 'r', 'python', 'sas']}</t>
        </is>
      </c>
    </row>
    <row r="37702">
      <c r="A37702" t="inlineStr">
        <is>
          <t>Data Scientist</t>
        </is>
      </c>
      <c r="B37702" t="inlineStr">
        <is>
          <t>Hybrid Work - Need ML Data Scientist in Malvern PA</t>
        </is>
      </c>
      <c r="C37702" t="inlineStr">
        <is>
          <t>Malvern, PA</t>
        </is>
      </c>
      <c r="D37702" t="inlineStr">
        <is>
          <t>via LinkedIn</t>
        </is>
      </c>
      <c r="E37702" t="inlineStr">
        <is>
          <t>Full-time and Temp work</t>
        </is>
      </c>
      <c r="F37702" t="b">
        <v>0</v>
      </c>
      <c r="G37702" t="inlineStr">
        <is>
          <t>New York, United States</t>
        </is>
      </c>
      <c r="H37702" s="2" t="n">
        <v>45421.79418981481</v>
      </c>
      <c r="I37702" t="b">
        <v>0</v>
      </c>
      <c r="J37702" t="b">
        <v>0</v>
      </c>
      <c r="K37702" t="inlineStr">
        <is>
          <t>United States</t>
        </is>
      </c>
      <c r="L37702" t="inlineStr"/>
      <c r="M37702" t="inlineStr"/>
      <c r="N37702" t="inlineStr"/>
      <c r="O37702" t="inlineStr">
        <is>
          <t>Steneral Consulting</t>
        </is>
      </c>
      <c r="P37702" t="inlineStr">
        <is>
          <t>['c', 'c++', 'visual basic', 'java']</t>
        </is>
      </c>
      <c r="Q37702" t="inlineStr">
        <is>
          <t>{'programming': ['c', 'c++', 'visual basic', 'java']}</t>
        </is>
      </c>
    </row>
    <row r="37703">
      <c r="A37703" t="inlineStr">
        <is>
          <t>Senior Data Engineer</t>
        </is>
      </c>
      <c r="B37703" t="inlineStr">
        <is>
          <t>Senior Data Engineer</t>
        </is>
      </c>
      <c r="C37703" t="inlineStr">
        <is>
          <t>Poland</t>
        </is>
      </c>
      <c r="D37703" t="inlineStr">
        <is>
          <t>via Adzuna.pl</t>
        </is>
      </c>
      <c r="E37703" t="inlineStr">
        <is>
          <t>Full-time</t>
        </is>
      </c>
      <c r="F37703" t="b">
        <v>0</v>
      </c>
      <c r="G37703" t="inlineStr">
        <is>
          <t>Poland</t>
        </is>
      </c>
      <c r="H37703" s="2" t="n">
        <v>45426.8053125</v>
      </c>
      <c r="I37703" t="b">
        <v>0</v>
      </c>
      <c r="J37703" t="b">
        <v>0</v>
      </c>
      <c r="K37703" t="inlineStr">
        <is>
          <t>Poland</t>
        </is>
      </c>
      <c r="L37703" t="inlineStr"/>
      <c r="M37703" t="inlineStr"/>
      <c r="N37703" t="inlineStr"/>
      <c r="O37703" t="inlineStr">
        <is>
          <t>Rite NRG</t>
        </is>
      </c>
      <c r="P37703" t="inlineStr">
        <is>
          <t>['sql', 'kotlin', 'dynamodb', 'aws', 'snowflake', 'redshift', 'hadoop', 'spark', 'git', 'kubernetes']</t>
        </is>
      </c>
      <c r="Q37703" t="inlineStr">
        <is>
          <t>{'cloud': ['aws', 'snowflake', 'redshift'], 'databases': ['dynamodb'], 'libraries': ['hadoop', 'spark'], 'other': ['git', 'kubernetes'], 'programming': ['sql', 'kotlin']}</t>
        </is>
      </c>
    </row>
    <row r="37704">
      <c r="A37704" t="inlineStr">
        <is>
          <t>Data Engineer</t>
        </is>
      </c>
      <c r="B37704" t="inlineStr">
        <is>
          <t>Azure Data Engineer</t>
        </is>
      </c>
      <c r="C37704" t="inlineStr">
        <is>
          <t>Anywhere</t>
        </is>
      </c>
      <c r="D37704" t="inlineStr">
        <is>
          <t>via LinkedIn</t>
        </is>
      </c>
      <c r="E37704" t="inlineStr">
        <is>
          <t>Full-time</t>
        </is>
      </c>
      <c r="F37704" t="b">
        <v>1</v>
      </c>
      <c r="G37704" t="inlineStr">
        <is>
          <t>California, United States</t>
        </is>
      </c>
      <c r="H37704" s="2" t="n">
        <v>45442.80782407407</v>
      </c>
      <c r="I37704" t="b">
        <v>0</v>
      </c>
      <c r="J37704" t="b">
        <v>0</v>
      </c>
      <c r="K37704" t="inlineStr">
        <is>
          <t>United States</t>
        </is>
      </c>
      <c r="L37704" t="inlineStr"/>
      <c r="M37704" t="inlineStr"/>
      <c r="N37704" t="inlineStr"/>
      <c r="O37704" t="inlineStr">
        <is>
          <t>Fiori Technology Solutions Inc</t>
        </is>
      </c>
      <c r="P37704" t="inlineStr">
        <is>
          <t>['sql', 'python', 'azure']</t>
        </is>
      </c>
      <c r="Q37704" t="inlineStr">
        <is>
          <t>{'cloud': ['azure'], 'programming': ['sql', 'python']}</t>
        </is>
      </c>
    </row>
    <row r="37705">
      <c r="A37705" t="inlineStr">
        <is>
          <t>Business Analyst</t>
        </is>
      </c>
      <c r="B37705" t="inlineStr">
        <is>
          <t>Principal Mechanical Engineer</t>
        </is>
      </c>
      <c r="C37705" t="inlineStr">
        <is>
          <t>Berlin, Germany</t>
        </is>
      </c>
      <c r="D37705" t="inlineStr">
        <is>
          <t>via LinkedIn</t>
        </is>
      </c>
      <c r="E37705" t="inlineStr">
        <is>
          <t>Full-time</t>
        </is>
      </c>
      <c r="F37705" t="b">
        <v>0</v>
      </c>
      <c r="G37705" t="inlineStr">
        <is>
          <t>Germany</t>
        </is>
      </c>
      <c r="H37705" s="2" t="n">
        <v>45430.80467592592</v>
      </c>
      <c r="I37705" t="b">
        <v>0</v>
      </c>
      <c r="J37705" t="b">
        <v>0</v>
      </c>
      <c r="K37705" t="inlineStr">
        <is>
          <t>Germany</t>
        </is>
      </c>
      <c r="L37705" t="inlineStr"/>
      <c r="M37705" t="inlineStr"/>
      <c r="N37705" t="inlineStr"/>
      <c r="O37705" t="inlineStr">
        <is>
          <t>Vantage Data Centers</t>
        </is>
      </c>
      <c r="P37705" t="inlineStr"/>
      <c r="Q37705" t="inlineStr"/>
    </row>
    <row r="37706">
      <c r="A37706" t="inlineStr">
        <is>
          <t>Data Analyst</t>
        </is>
      </c>
      <c r="B37706" t="inlineStr">
        <is>
          <t>Data Analyst at Lely - Maassluis, Netherlands (Onsite)</t>
        </is>
      </c>
      <c r="C37706" t="inlineStr">
        <is>
          <t>Maassluis, Netherlands</t>
        </is>
      </c>
      <c r="D37706" t="inlineStr">
        <is>
          <t>via AI Solves That!</t>
        </is>
      </c>
      <c r="E37706" t="inlineStr">
        <is>
          <t>Full-time</t>
        </is>
      </c>
      <c r="F37706" t="b">
        <v>0</v>
      </c>
      <c r="G37706" t="inlineStr">
        <is>
          <t>Netherlands</t>
        </is>
      </c>
      <c r="H37706" s="2" t="n">
        <v>45419.80731481482</v>
      </c>
      <c r="I37706" t="b">
        <v>1</v>
      </c>
      <c r="J37706" t="b">
        <v>0</v>
      </c>
      <c r="K37706" t="inlineStr">
        <is>
          <t>Netherlands</t>
        </is>
      </c>
      <c r="L37706" t="inlineStr"/>
      <c r="M37706" t="inlineStr"/>
      <c r="N37706" t="inlineStr"/>
      <c r="O37706" t="inlineStr">
        <is>
          <t>Lely</t>
        </is>
      </c>
      <c r="P37706" t="inlineStr"/>
      <c r="Q37706" t="inlineStr"/>
    </row>
    <row r="37707">
      <c r="A37707" t="inlineStr">
        <is>
          <t>Data Scientist</t>
        </is>
      </c>
      <c r="B37707" t="inlineStr">
        <is>
          <t>Data Scientist Entry level</t>
        </is>
      </c>
      <c r="C37707" t="inlineStr">
        <is>
          <t>Anywhere</t>
        </is>
      </c>
      <c r="D37707" t="inlineStr">
        <is>
          <t>via Do.linkedin.com</t>
        </is>
      </c>
      <c r="E37707" t="inlineStr">
        <is>
          <t>Full-time</t>
        </is>
      </c>
      <c r="F37707" t="b">
        <v>1</v>
      </c>
      <c r="G37707" t="inlineStr">
        <is>
          <t>Dominican Republic</t>
        </is>
      </c>
      <c r="H37707" s="2" t="n">
        <v>45421.81202546296</v>
      </c>
      <c r="I37707" t="b">
        <v>0</v>
      </c>
      <c r="J37707" t="b">
        <v>0</v>
      </c>
      <c r="K37707" t="inlineStr">
        <is>
          <t>Dominican Republic</t>
        </is>
      </c>
      <c r="L37707" t="inlineStr"/>
      <c r="M37707" t="inlineStr"/>
      <c r="N37707" t="inlineStr"/>
      <c r="O37707" t="inlineStr">
        <is>
          <t>Ethics Code</t>
        </is>
      </c>
      <c r="P37707" t="inlineStr">
        <is>
          <t>['python', 'r', 'sql', 'tensorflow', 'pytorch', 'scikit-learn', 'matplotlib', 'tableau', 'power bi']</t>
        </is>
      </c>
      <c r="Q37707" t="inlineStr">
        <is>
          <t>{'analyst_tools': ['tableau', 'power bi'], 'libraries': ['tensorflow', 'pytorch', 'scikit-learn', 'matplotlib'], 'programming': ['python', 'r', 'sql']}</t>
        </is>
      </c>
    </row>
    <row r="37708">
      <c r="A37708" t="inlineStr">
        <is>
          <t>Data Analyst</t>
        </is>
      </c>
      <c r="B37708" t="inlineStr">
        <is>
          <t>Data Analyst</t>
        </is>
      </c>
      <c r="C37708" t="inlineStr">
        <is>
          <t>Quito, Ecuador</t>
        </is>
      </c>
      <c r="D37708" t="inlineStr">
        <is>
          <t>via BeBee Ecuador</t>
        </is>
      </c>
      <c r="E37708" t="inlineStr">
        <is>
          <t>Full-time</t>
        </is>
      </c>
      <c r="F37708" t="b">
        <v>0</v>
      </c>
      <c r="G37708" t="inlineStr">
        <is>
          <t>Ecuador</t>
        </is>
      </c>
      <c r="H37708" s="2" t="n">
        <v>45421.8096412037</v>
      </c>
      <c r="I37708" t="b">
        <v>1</v>
      </c>
      <c r="J37708" t="b">
        <v>0</v>
      </c>
      <c r="K37708" t="inlineStr">
        <is>
          <t>Ecuador</t>
        </is>
      </c>
      <c r="L37708" t="inlineStr"/>
      <c r="M37708" t="inlineStr"/>
      <c r="N37708" t="inlineStr"/>
      <c r="O37708" t="inlineStr">
        <is>
          <t>Tipti S.A.</t>
        </is>
      </c>
      <c r="P37708" t="inlineStr">
        <is>
          <t>['sql', 'python', 'r', 'cognos', 'looker']</t>
        </is>
      </c>
      <c r="Q37708" t="inlineStr">
        <is>
          <t>{'analyst_tools': ['cognos', 'looker'], 'programming': ['sql', 'python', 'r']}</t>
        </is>
      </c>
    </row>
    <row r="37709">
      <c r="A37709" t="inlineStr">
        <is>
          <t>Data Engineer</t>
        </is>
      </c>
      <c r="B37709" t="inlineStr">
        <is>
          <t>Database Engineer, Performance Engineering</t>
        </is>
      </c>
      <c r="C37709" t="inlineStr">
        <is>
          <t>Prague, Czechia</t>
        </is>
      </c>
      <c r="D37709" t="inlineStr">
        <is>
          <t>via Built In</t>
        </is>
      </c>
      <c r="E37709" t="inlineStr">
        <is>
          <t>Full-time</t>
        </is>
      </c>
      <c r="F37709" t="b">
        <v>0</v>
      </c>
      <c r="G37709" t="inlineStr">
        <is>
          <t>Czechia</t>
        </is>
      </c>
      <c r="H37709" s="2" t="n">
        <v>45420.80585648148</v>
      </c>
      <c r="I37709" t="b">
        <v>0</v>
      </c>
      <c r="J37709" t="b">
        <v>0</v>
      </c>
      <c r="K37709" t="inlineStr">
        <is>
          <t>Czechia</t>
        </is>
      </c>
      <c r="L37709" t="inlineStr"/>
      <c r="M37709" t="inlineStr"/>
      <c r="N37709" t="inlineStr"/>
      <c r="O37709" t="inlineStr">
        <is>
          <t>Collibra</t>
        </is>
      </c>
      <c r="P37709" t="inlineStr">
        <is>
          <t>['sql', 'postgresql', 'aws', 'gcp']</t>
        </is>
      </c>
      <c r="Q37709" t="inlineStr">
        <is>
          <t>{'cloud': ['aws', 'gcp'], 'databases': ['postgresql'], 'programming': ['sql']}</t>
        </is>
      </c>
    </row>
    <row r="37710">
      <c r="A37710" t="inlineStr">
        <is>
          <t>Data Scientist</t>
        </is>
      </c>
      <c r="B37710" t="inlineStr">
        <is>
          <t>Data Scientist</t>
        </is>
      </c>
      <c r="C37710" t="inlineStr">
        <is>
          <t>Annapolis Junction, MD</t>
        </is>
      </c>
      <c r="D37710" t="inlineStr">
        <is>
          <t>via Jobg8</t>
        </is>
      </c>
      <c r="E37710" t="inlineStr">
        <is>
          <t>Full-time</t>
        </is>
      </c>
      <c r="F37710" t="b">
        <v>0</v>
      </c>
      <c r="G37710" t="inlineStr">
        <is>
          <t>Georgia</t>
        </is>
      </c>
      <c r="H37710" s="2" t="n">
        <v>45428.83762731482</v>
      </c>
      <c r="I37710" t="b">
        <v>0</v>
      </c>
      <c r="J37710" t="b">
        <v>0</v>
      </c>
      <c r="K37710" t="inlineStr">
        <is>
          <t>United States</t>
        </is>
      </c>
      <c r="L37710" t="inlineStr"/>
      <c r="M37710" t="inlineStr"/>
      <c r="N37710" t="inlineStr"/>
      <c r="O37710" t="inlineStr">
        <is>
          <t>Weeghman &amp; Briggs</t>
        </is>
      </c>
      <c r="P37710" t="inlineStr">
        <is>
          <t>['python', 'c', 'shell', 'bash', 'perl']</t>
        </is>
      </c>
      <c r="Q37710" t="inlineStr">
        <is>
          <t>{'programming': ['python', 'c', 'shell', 'bash', 'perl']}</t>
        </is>
      </c>
    </row>
    <row r="37711">
      <c r="A37711" t="inlineStr">
        <is>
          <t>Data Engineer</t>
        </is>
      </c>
      <c r="B37711" t="inlineStr">
        <is>
          <t>Data Engineer</t>
        </is>
      </c>
      <c r="C37711" t="inlineStr">
        <is>
          <t>Singapore</t>
        </is>
      </c>
      <c r="D37711" t="inlineStr">
        <is>
          <t>via Indeed</t>
        </is>
      </c>
      <c r="E37711" t="inlineStr">
        <is>
          <t>Full-time</t>
        </is>
      </c>
      <c r="F37711" t="b">
        <v>0</v>
      </c>
      <c r="G37711" t="inlineStr">
        <is>
          <t>Singapore</t>
        </is>
      </c>
      <c r="H37711" s="2" t="n">
        <v>45420.81915509259</v>
      </c>
      <c r="I37711" t="b">
        <v>1</v>
      </c>
      <c r="J37711" t="b">
        <v>0</v>
      </c>
      <c r="K37711" t="inlineStr">
        <is>
          <t>Singapore</t>
        </is>
      </c>
      <c r="L37711" t="inlineStr"/>
      <c r="M37711" t="inlineStr"/>
      <c r="N37711" t="inlineStr"/>
      <c r="O37711" t="inlineStr">
        <is>
          <t>NodeFlair</t>
        </is>
      </c>
      <c r="P37711" t="inlineStr">
        <is>
          <t>['sql', 'spark', 'kafka', 'hadoop', 'unix']</t>
        </is>
      </c>
      <c r="Q37711" t="inlineStr">
        <is>
          <t>{'libraries': ['spark', 'kafka', 'hadoop'], 'os': ['unix'], 'programming': ['sql']}</t>
        </is>
      </c>
    </row>
    <row r="37712">
      <c r="A37712" t="inlineStr">
        <is>
          <t>Data Analyst</t>
        </is>
      </c>
      <c r="B37712" t="inlineStr">
        <is>
          <t>Customer Data Analyst</t>
        </is>
      </c>
      <c r="C37712" t="inlineStr">
        <is>
          <t>London, UK</t>
        </is>
      </c>
      <c r="D37712" t="inlineStr">
        <is>
          <t>via LinkedIn</t>
        </is>
      </c>
      <c r="E37712" t="inlineStr">
        <is>
          <t>Full-time</t>
        </is>
      </c>
      <c r="F37712" t="b">
        <v>0</v>
      </c>
      <c r="G37712" t="inlineStr">
        <is>
          <t>United Kingdom</t>
        </is>
      </c>
      <c r="H37712" s="2" t="n">
        <v>45430.8010300926</v>
      </c>
      <c r="I37712" t="b">
        <v>1</v>
      </c>
      <c r="J37712" t="b">
        <v>0</v>
      </c>
      <c r="K37712" t="inlineStr">
        <is>
          <t>United Kingdom</t>
        </is>
      </c>
      <c r="L37712" t="inlineStr"/>
      <c r="M37712" t="inlineStr"/>
      <c r="N37712" t="inlineStr"/>
      <c r="O37712" t="inlineStr">
        <is>
          <t>Jooble</t>
        </is>
      </c>
      <c r="P37712" t="inlineStr">
        <is>
          <t>['sql']</t>
        </is>
      </c>
      <c r="Q37712" t="inlineStr">
        <is>
          <t>{'programming': ['sql']}</t>
        </is>
      </c>
    </row>
    <row r="37713">
      <c r="A37713" t="inlineStr">
        <is>
          <t>Data Analyst</t>
        </is>
      </c>
      <c r="B37713" t="inlineStr">
        <is>
          <t>Analyste Data – PORTAGE SALARIAL</t>
        </is>
      </c>
      <c r="C37713" t="inlineStr">
        <is>
          <t>Anywhere</t>
        </is>
      </c>
      <c r="D37713" t="inlineStr">
        <is>
          <t>via Indeed</t>
        </is>
      </c>
      <c r="E37713" t="inlineStr">
        <is>
          <t>Temp work</t>
        </is>
      </c>
      <c r="F37713" t="b">
        <v>1</v>
      </c>
      <c r="G37713" t="inlineStr">
        <is>
          <t>Belgium</t>
        </is>
      </c>
      <c r="H37713" s="2" t="n">
        <v>45439.80572916667</v>
      </c>
      <c r="I37713" t="b">
        <v>1</v>
      </c>
      <c r="J37713" t="b">
        <v>0</v>
      </c>
      <c r="K37713" t="inlineStr">
        <is>
          <t>Belgium</t>
        </is>
      </c>
      <c r="L37713" t="inlineStr"/>
      <c r="M37713" t="inlineStr"/>
      <c r="N37713" t="inlineStr"/>
      <c r="O37713" t="inlineStr">
        <is>
          <t>1Dsolutions</t>
        </is>
      </c>
      <c r="P37713" t="inlineStr">
        <is>
          <t>['oracle']</t>
        </is>
      </c>
      <c r="Q37713" t="inlineStr">
        <is>
          <t>{'cloud': ['oracle']}</t>
        </is>
      </c>
    </row>
    <row r="37714">
      <c r="A37714" t="inlineStr">
        <is>
          <t>Data Engineer</t>
        </is>
      </c>
      <c r="B37714" t="inlineStr">
        <is>
          <t>ENGENHEIRO DE DADOS SÊNIOR</t>
        </is>
      </c>
      <c r="C37714" t="inlineStr">
        <is>
          <t>Brazil</t>
        </is>
      </c>
      <c r="D37714" t="inlineStr">
        <is>
          <t>via LinkedIn</t>
        </is>
      </c>
      <c r="E37714" t="inlineStr">
        <is>
          <t>Full-time</t>
        </is>
      </c>
      <c r="F37714" t="b">
        <v>0</v>
      </c>
      <c r="G37714" t="inlineStr">
        <is>
          <t>Brazil</t>
        </is>
      </c>
      <c r="H37714" s="2" t="n">
        <v>45425.8075462963</v>
      </c>
      <c r="I37714" t="b">
        <v>1</v>
      </c>
      <c r="J37714" t="b">
        <v>0</v>
      </c>
      <c r="K37714" t="inlineStr">
        <is>
          <t>Brazil</t>
        </is>
      </c>
      <c r="L37714" t="inlineStr"/>
      <c r="M37714" t="inlineStr"/>
      <c r="N37714" t="inlineStr"/>
      <c r="O37714" t="inlineStr">
        <is>
          <t>Quality Digital</t>
        </is>
      </c>
      <c r="P37714" t="inlineStr"/>
      <c r="Q37714" t="inlineStr"/>
    </row>
    <row r="37715">
      <c r="A37715" t="inlineStr">
        <is>
          <t>Cloud Engineer</t>
        </is>
      </c>
      <c r="B37715" t="inlineStr">
        <is>
          <t>Web Analyst</t>
        </is>
      </c>
      <c r="C37715" t="inlineStr">
        <is>
          <t>Saint-Gilles, Belgium</t>
        </is>
      </c>
      <c r="D37715" t="inlineStr">
        <is>
          <t>via BeBee</t>
        </is>
      </c>
      <c r="E37715" t="inlineStr">
        <is>
          <t>Full-time</t>
        </is>
      </c>
      <c r="F37715" t="b">
        <v>0</v>
      </c>
      <c r="G37715" t="inlineStr">
        <is>
          <t>Belgium</t>
        </is>
      </c>
      <c r="H37715" s="2" t="n">
        <v>45433.85028935185</v>
      </c>
      <c r="I37715" t="b">
        <v>0</v>
      </c>
      <c r="J37715" t="b">
        <v>0</v>
      </c>
      <c r="K37715" t="inlineStr">
        <is>
          <t>Belgium</t>
        </is>
      </c>
      <c r="L37715" t="inlineStr"/>
      <c r="M37715" t="inlineStr"/>
      <c r="N37715" t="inlineStr"/>
      <c r="O37715" t="inlineStr">
        <is>
          <t>Smals</t>
        </is>
      </c>
      <c r="P37715" t="inlineStr"/>
      <c r="Q37715" t="inlineStr"/>
    </row>
    <row r="37716">
      <c r="A37716" t="inlineStr">
        <is>
          <t>Data Engineer</t>
        </is>
      </c>
      <c r="B37716" t="inlineStr">
        <is>
          <t>SNOWFLAKE DATA ENGINEER</t>
        </is>
      </c>
      <c r="C37716" t="inlineStr">
        <is>
          <t>Illinois</t>
        </is>
      </c>
      <c r="D37716" t="inlineStr">
        <is>
          <t>via Dice</t>
        </is>
      </c>
      <c r="E37716" t="inlineStr">
        <is>
          <t>Full-time, Part-time, and Temp work</t>
        </is>
      </c>
      <c r="F37716" t="b">
        <v>0</v>
      </c>
      <c r="G37716" t="inlineStr">
        <is>
          <t>Illinois, United States</t>
        </is>
      </c>
      <c r="H37716" s="2" t="n">
        <v>45427.79728009259</v>
      </c>
      <c r="I37716" t="b">
        <v>0</v>
      </c>
      <c r="J37716" t="b">
        <v>0</v>
      </c>
      <c r="K37716" t="inlineStr">
        <is>
          <t>United States</t>
        </is>
      </c>
      <c r="L37716" t="inlineStr"/>
      <c r="M37716" t="inlineStr"/>
      <c r="N37716" t="inlineStr"/>
      <c r="O37716" t="inlineStr">
        <is>
          <t>Thoughtwave Software and Solutions</t>
        </is>
      </c>
      <c r="P37716" t="inlineStr">
        <is>
          <t>['sql', 'sql server', 'db2', 'snowflake', 'azure', 'databricks', 'oracle', 'aurora', 'power bi', 'ssis']</t>
        </is>
      </c>
      <c r="Q37716" t="inlineStr">
        <is>
          <t>{'analyst_tools': ['power bi', 'ssis'], 'cloud': ['snowflake', 'azure', 'databricks', 'oracle', 'aurora'], 'databases': ['sql server', 'db2'], 'programming': ['sql']}</t>
        </is>
      </c>
    </row>
    <row r="37717">
      <c r="A37717" t="inlineStr">
        <is>
          <t>Data Analyst</t>
        </is>
      </c>
      <c r="B37717" t="inlineStr">
        <is>
          <t>Alternant Digital Data Analyst H/F H/F</t>
        </is>
      </c>
      <c r="C37717" t="inlineStr">
        <is>
          <t>Montreuil, France</t>
        </is>
      </c>
      <c r="D37717" t="inlineStr">
        <is>
          <t>via BeBee</t>
        </is>
      </c>
      <c r="E37717" t="inlineStr">
        <is>
          <t>Full-time</t>
        </is>
      </c>
      <c r="F37717" t="b">
        <v>0</v>
      </c>
      <c r="G37717" t="inlineStr">
        <is>
          <t>France</t>
        </is>
      </c>
      <c r="H37717" s="2" t="n">
        <v>45426.83155092593</v>
      </c>
      <c r="I37717" t="b">
        <v>0</v>
      </c>
      <c r="J37717" t="b">
        <v>0</v>
      </c>
      <c r="K37717" t="inlineStr">
        <is>
          <t>France</t>
        </is>
      </c>
      <c r="L37717" t="inlineStr"/>
      <c r="M37717" t="inlineStr"/>
      <c r="N37717" t="inlineStr"/>
      <c r="O37717" t="inlineStr">
        <is>
          <t>Openclassrooms</t>
        </is>
      </c>
      <c r="P37717" t="inlineStr">
        <is>
          <t>['sql']</t>
        </is>
      </c>
      <c r="Q37717" t="inlineStr">
        <is>
          <t>{'programming': ['sql']}</t>
        </is>
      </c>
    </row>
    <row r="37718">
      <c r="A37718" t="inlineStr">
        <is>
          <t>Software Engineer</t>
        </is>
      </c>
      <c r="B37718" t="inlineStr">
        <is>
          <t>Software engineer senior</t>
        </is>
      </c>
      <c r="C37718" t="inlineStr">
        <is>
          <t>Paris, France</t>
        </is>
      </c>
      <c r="D37718" t="inlineStr">
        <is>
          <t>via BeBee</t>
        </is>
      </c>
      <c r="E37718" t="inlineStr">
        <is>
          <t>Full-time</t>
        </is>
      </c>
      <c r="F37718" t="b">
        <v>0</v>
      </c>
      <c r="G37718" t="inlineStr">
        <is>
          <t>France</t>
        </is>
      </c>
      <c r="H37718" s="2" t="n">
        <v>45417.80694444444</v>
      </c>
      <c r="I37718" t="b">
        <v>0</v>
      </c>
      <c r="J37718" t="b">
        <v>0</v>
      </c>
      <c r="K37718" t="inlineStr">
        <is>
          <t>France</t>
        </is>
      </c>
      <c r="L37718" t="inlineStr"/>
      <c r="M37718" t="inlineStr"/>
      <c r="N37718" t="inlineStr"/>
      <c r="O37718" t="inlineStr">
        <is>
          <t>The Mesh</t>
        </is>
      </c>
      <c r="P37718" t="inlineStr">
        <is>
          <t>['swift']</t>
        </is>
      </c>
      <c r="Q37718" t="inlineStr">
        <is>
          <t>{'programming': ['swift']}</t>
        </is>
      </c>
    </row>
    <row r="37719">
      <c r="A37719" t="inlineStr">
        <is>
          <t>Senior Data Scientist</t>
        </is>
      </c>
      <c r="B37719" t="inlineStr">
        <is>
          <t>Senior Data Scientist</t>
        </is>
      </c>
      <c r="C37719" t="inlineStr">
        <is>
          <t>London, UK</t>
        </is>
      </c>
      <c r="D37719" t="inlineStr">
        <is>
          <t>via LinkedIn</t>
        </is>
      </c>
      <c r="E37719" t="inlineStr">
        <is>
          <t>Full-time</t>
        </is>
      </c>
      <c r="F37719" t="b">
        <v>0</v>
      </c>
      <c r="G37719" t="inlineStr">
        <is>
          <t>United Kingdom</t>
        </is>
      </c>
      <c r="H37719" s="2" t="n">
        <v>45423.80188657407</v>
      </c>
      <c r="I37719" t="b">
        <v>0</v>
      </c>
      <c r="J37719" t="b">
        <v>0</v>
      </c>
      <c r="K37719" t="inlineStr">
        <is>
          <t>United Kingdom</t>
        </is>
      </c>
      <c r="L37719" t="inlineStr"/>
      <c r="M37719" t="inlineStr"/>
      <c r="N37719" t="inlineStr"/>
      <c r="O37719" t="inlineStr">
        <is>
          <t>Jooble</t>
        </is>
      </c>
      <c r="P37719" t="inlineStr">
        <is>
          <t>['go', 'python', 'r', 'sql', 'databricks', 'spark', 'tensorflow', 'mxnet', 'scikit-learn', 'express', 'tableau', 'power bi', 'qlik']</t>
        </is>
      </c>
      <c r="Q37719" t="inlineStr">
        <is>
          <t>{'analyst_tools': ['tableau', 'power bi', 'qlik'], 'cloud': ['databricks'], 'libraries': ['spark', 'tensorflow', 'mxnet', 'scikit-learn'], 'programming': ['go', 'python', 'r', 'sql'], 'webframeworks': ['express']}</t>
        </is>
      </c>
    </row>
    <row r="37720">
      <c r="A37720" t="inlineStr">
        <is>
          <t>Data Scientist</t>
        </is>
      </c>
      <c r="B37720" t="inlineStr">
        <is>
          <t>BI/Data Scientist-Expert</t>
        </is>
      </c>
      <c r="C37720" t="inlineStr">
        <is>
          <t>Mississauga, ON, Canada</t>
        </is>
      </c>
      <c r="D37720" t="inlineStr">
        <is>
          <t>via LinkedIn</t>
        </is>
      </c>
      <c r="E37720" t="inlineStr">
        <is>
          <t>Contractor</t>
        </is>
      </c>
      <c r="F37720" t="b">
        <v>0</v>
      </c>
      <c r="G37720" t="inlineStr">
        <is>
          <t>Canada</t>
        </is>
      </c>
      <c r="H37720" s="2" t="n">
        <v>45418.80629629629</v>
      </c>
      <c r="I37720" t="b">
        <v>0</v>
      </c>
      <c r="J37720" t="b">
        <v>0</v>
      </c>
      <c r="K37720" t="inlineStr">
        <is>
          <t>Canada</t>
        </is>
      </c>
      <c r="L37720" t="inlineStr"/>
      <c r="M37720" t="inlineStr"/>
      <c r="N37720" t="inlineStr"/>
      <c r="O37720" t="inlineStr">
        <is>
          <t>Open Systems Technologies</t>
        </is>
      </c>
      <c r="P37720" t="inlineStr">
        <is>
          <t>['c#', 'kotlin', 'react', 'kafka']</t>
        </is>
      </c>
      <c r="Q37720" t="inlineStr">
        <is>
          <t>{'libraries': ['react', 'kafka'], 'programming': ['c#', 'kotlin']}</t>
        </is>
      </c>
    </row>
    <row r="37721">
      <c r="A37721" t="inlineStr">
        <is>
          <t>Data Engineer</t>
        </is>
      </c>
      <c r="B37721" t="inlineStr">
        <is>
          <t>Professional Data Engineer</t>
        </is>
      </c>
      <c r="C37721" t="inlineStr">
        <is>
          <t>Cairo, Egypt</t>
        </is>
      </c>
      <c r="D37721" t="inlineStr">
        <is>
          <t>via LinkedIn</t>
        </is>
      </c>
      <c r="E37721" t="inlineStr">
        <is>
          <t>Full-time</t>
        </is>
      </c>
      <c r="F37721" t="b">
        <v>0</v>
      </c>
      <c r="G37721" t="inlineStr">
        <is>
          <t>Egypt</t>
        </is>
      </c>
      <c r="H37721" s="2" t="n">
        <v>45435.84736111111</v>
      </c>
      <c r="I37721" t="b">
        <v>0</v>
      </c>
      <c r="J37721" t="b">
        <v>0</v>
      </c>
      <c r="K37721" t="inlineStr">
        <is>
          <t>Egypt</t>
        </is>
      </c>
      <c r="L37721" t="inlineStr"/>
      <c r="M37721" t="inlineStr"/>
      <c r="N37721" t="inlineStr"/>
      <c r="O37721" t="inlineStr">
        <is>
          <t>Valleysoft | Center of Excellence</t>
        </is>
      </c>
      <c r="P37721" t="inlineStr">
        <is>
          <t>['sql', 'python', 'snowflake', 'aws', 'bigquery', 'redshift', 'azure', 'airflow', 'kafka', 'docker', 'kubernetes', 'terraform', 'flow']</t>
        </is>
      </c>
      <c r="Q37721" t="inlineStr">
        <is>
          <t>{'cloud': ['snowflake', 'aws', 'bigquery', 'redshift', 'azure'], 'libraries': ['airflow', 'kafka'], 'other': ['docker', 'kubernetes', 'terraform', 'flow'], 'programming': ['sql', 'python']}</t>
        </is>
      </c>
    </row>
    <row r="37722">
      <c r="A37722" t="inlineStr">
        <is>
          <t>Senior Data Engineer</t>
        </is>
      </c>
      <c r="B37722" t="inlineStr">
        <is>
          <t>Senior Data Engineer - Python/Spark</t>
        </is>
      </c>
      <c r="C37722" t="inlineStr">
        <is>
          <t>Maharashtra, India</t>
        </is>
      </c>
      <c r="D37722" t="inlineStr">
        <is>
          <t>via Shine</t>
        </is>
      </c>
      <c r="E37722" t="inlineStr">
        <is>
          <t>Full-time</t>
        </is>
      </c>
      <c r="F37722" t="b">
        <v>0</v>
      </c>
      <c r="G37722" t="inlineStr">
        <is>
          <t>India</t>
        </is>
      </c>
      <c r="H37722" s="2" t="n">
        <v>45427.80045138889</v>
      </c>
      <c r="I37722" t="b">
        <v>1</v>
      </c>
      <c r="J37722" t="b">
        <v>0</v>
      </c>
      <c r="K37722" t="inlineStr">
        <is>
          <t>India</t>
        </is>
      </c>
      <c r="L37722" t="inlineStr"/>
      <c r="M37722" t="inlineStr"/>
      <c r="N37722" t="inlineStr"/>
      <c r="O37722" t="inlineStr">
        <is>
          <t>Sampoorna Consultants</t>
        </is>
      </c>
      <c r="P37722" t="inlineStr">
        <is>
          <t>['sql', 'python', 'aws', 'azure', 'bigquery', 'redshift', 'kafka', 'flow', 'kubernetes', 'terraform', 'github']</t>
        </is>
      </c>
      <c r="Q37722" t="inlineStr">
        <is>
          <t>{'cloud': ['aws', 'azure', 'bigquery', 'redshift'], 'libraries': ['kafka'], 'other': ['flow', 'kubernetes', 'terraform', 'github'], 'programming': ['sql', 'python']}</t>
        </is>
      </c>
    </row>
    <row r="37723">
      <c r="A37723" t="inlineStr">
        <is>
          <t>Data Engineer</t>
        </is>
      </c>
      <c r="B37723" t="inlineStr">
        <is>
          <t>Data Engineer</t>
        </is>
      </c>
      <c r="C37723" t="inlineStr">
        <is>
          <t>Annecy, France</t>
        </is>
      </c>
      <c r="D37723" t="inlineStr">
        <is>
          <t>via Emplois Trabajo.org</t>
        </is>
      </c>
      <c r="E37723" t="inlineStr">
        <is>
          <t>Full-time</t>
        </is>
      </c>
      <c r="F37723" t="b">
        <v>0</v>
      </c>
      <c r="G37723" t="inlineStr">
        <is>
          <t>France</t>
        </is>
      </c>
      <c r="H37723" s="2" t="n">
        <v>45419.80902777778</v>
      </c>
      <c r="I37723" t="b">
        <v>1</v>
      </c>
      <c r="J37723" t="b">
        <v>0</v>
      </c>
      <c r="K37723" t="inlineStr">
        <is>
          <t>France</t>
        </is>
      </c>
      <c r="L37723" t="inlineStr"/>
      <c r="M37723" t="inlineStr"/>
      <c r="N37723" t="inlineStr"/>
      <c r="O37723" t="inlineStr">
        <is>
          <t>Halpades</t>
        </is>
      </c>
      <c r="P37723" t="inlineStr">
        <is>
          <t>['c++', 'scala', 'java', 'python', 'kafka']</t>
        </is>
      </c>
      <c r="Q37723" t="inlineStr">
        <is>
          <t>{'libraries': ['kafka'], 'programming': ['c++', 'scala', 'java', 'python']}</t>
        </is>
      </c>
    </row>
    <row r="37724">
      <c r="A37724" t="inlineStr">
        <is>
          <t>Data Analyst</t>
        </is>
      </c>
      <c r="B37724" t="inlineStr">
        <is>
          <t>Global Risk Review Banking Book Data Analyst</t>
        </is>
      </c>
      <c r="C37724" t="inlineStr">
        <is>
          <t>Tampa, FL</t>
        </is>
      </c>
      <c r="D37724" t="inlineStr">
        <is>
          <t>via IT JobServe</t>
        </is>
      </c>
      <c r="E37724" t="inlineStr">
        <is>
          <t>Full-time</t>
        </is>
      </c>
      <c r="F37724" t="b">
        <v>0</v>
      </c>
      <c r="G37724" t="inlineStr">
        <is>
          <t>Florida, United States</t>
        </is>
      </c>
      <c r="H37724" s="2" t="n">
        <v>45415.7934375</v>
      </c>
      <c r="I37724" t="b">
        <v>0</v>
      </c>
      <c r="J37724" t="b">
        <v>1</v>
      </c>
      <c r="K37724" t="inlineStr">
        <is>
          <t>United States</t>
        </is>
      </c>
      <c r="L37724" t="inlineStr">
        <is>
          <t>year</t>
        </is>
      </c>
      <c r="M37724" t="n">
        <v>120700</v>
      </c>
      <c r="N37724" t="inlineStr"/>
      <c r="O37724" t="inlineStr">
        <is>
          <t>Citigroup Inc.</t>
        </is>
      </c>
      <c r="P37724" t="inlineStr">
        <is>
          <t>['sas', 'sas', 'sql', 'visual basic', 'python', 'excel', 'tableau']</t>
        </is>
      </c>
      <c r="Q37724" t="inlineStr">
        <is>
          <t>{'analyst_tools': ['sas', 'excel', 'tableau'], 'programming': ['sas', 'sql', 'visual basic', 'python']}</t>
        </is>
      </c>
    </row>
    <row r="37725">
      <c r="A37725" t="inlineStr">
        <is>
          <t>Data Engineer</t>
        </is>
      </c>
      <c r="B37725" t="inlineStr">
        <is>
          <t>Data Engineer</t>
        </is>
      </c>
      <c r="C37725" t="inlineStr">
        <is>
          <t>Dearborn, MI</t>
        </is>
      </c>
      <c r="D37725" t="inlineStr">
        <is>
          <t>via Oracle</t>
        </is>
      </c>
      <c r="E37725" t="inlineStr">
        <is>
          <t>Full-time</t>
        </is>
      </c>
      <c r="F37725" t="b">
        <v>0</v>
      </c>
      <c r="G37725" t="inlineStr">
        <is>
          <t>New York, United States</t>
        </is>
      </c>
      <c r="H37725" s="2" t="n">
        <v>45432.79530092593</v>
      </c>
      <c r="I37725" t="b">
        <v>0</v>
      </c>
      <c r="J37725" t="b">
        <v>0</v>
      </c>
      <c r="K37725" t="inlineStr">
        <is>
          <t>United States</t>
        </is>
      </c>
      <c r="L37725" t="inlineStr"/>
      <c r="M37725" t="inlineStr"/>
      <c r="N37725" t="inlineStr"/>
      <c r="O37725" t="inlineStr">
        <is>
          <t>Ford Global Career Site</t>
        </is>
      </c>
      <c r="P37725" t="inlineStr"/>
      <c r="Q37725" t="inlineStr"/>
    </row>
    <row r="37726">
      <c r="A37726" t="inlineStr">
        <is>
          <t>Data Analyst</t>
        </is>
      </c>
      <c r="B37726" t="inlineStr">
        <is>
          <t>Data Analyst (PMWeb Tech)</t>
        </is>
      </c>
      <c r="C37726" t="inlineStr">
        <is>
          <t>Los Angeles, CA</t>
        </is>
      </c>
      <c r="D37726" t="inlineStr">
        <is>
          <t>via Indeed</t>
        </is>
      </c>
      <c r="E37726" t="inlineStr">
        <is>
          <t>Full-time</t>
        </is>
      </c>
      <c r="F37726" t="b">
        <v>0</v>
      </c>
      <c r="G37726" t="inlineStr">
        <is>
          <t>California, United States</t>
        </is>
      </c>
      <c r="H37726" s="2" t="n">
        <v>45433.79243055556</v>
      </c>
      <c r="I37726" t="b">
        <v>0</v>
      </c>
      <c r="J37726" t="b">
        <v>0</v>
      </c>
      <c r="K37726" t="inlineStr">
        <is>
          <t>United States</t>
        </is>
      </c>
      <c r="L37726" t="inlineStr">
        <is>
          <t>year</t>
        </is>
      </c>
      <c r="M37726" t="n">
        <v>80000</v>
      </c>
      <c r="N37726" t="inlineStr"/>
      <c r="O37726" t="inlineStr">
        <is>
          <t>CBRE</t>
        </is>
      </c>
      <c r="P37726" t="inlineStr">
        <is>
          <t>['word', 'powerpoint', 'excel', 'outlook']</t>
        </is>
      </c>
      <c r="Q37726" t="inlineStr">
        <is>
          <t>{'analyst_tools': ['word', 'powerpoint', 'excel', 'outlook']}</t>
        </is>
      </c>
    </row>
    <row r="37727">
      <c r="A37727" t="inlineStr">
        <is>
          <t>Data Analyst</t>
        </is>
      </c>
      <c r="B37727" t="inlineStr">
        <is>
          <t>Associate Analyst Data Science</t>
        </is>
      </c>
      <c r="C37727" t="inlineStr">
        <is>
          <t>Hyderabad, Telangana, India</t>
        </is>
      </c>
      <c r="D37727" t="inlineStr">
        <is>
          <t>via LinkedIn</t>
        </is>
      </c>
      <c r="E37727" t="inlineStr">
        <is>
          <t>Full-time</t>
        </is>
      </c>
      <c r="F37727" t="b">
        <v>0</v>
      </c>
      <c r="G37727" t="inlineStr">
        <is>
          <t>India</t>
        </is>
      </c>
      <c r="H37727" s="2" t="n">
        <v>45434.80212962963</v>
      </c>
      <c r="I37727" t="b">
        <v>1</v>
      </c>
      <c r="J37727" t="b">
        <v>0</v>
      </c>
      <c r="K37727" t="inlineStr">
        <is>
          <t>India</t>
        </is>
      </c>
      <c r="L37727" t="inlineStr"/>
      <c r="M37727" t="inlineStr"/>
      <c r="N37727" t="inlineStr"/>
      <c r="O37727" t="inlineStr">
        <is>
          <t>Novartis</t>
        </is>
      </c>
      <c r="P37727" t="inlineStr"/>
      <c r="Q37727" t="inlineStr"/>
    </row>
    <row r="37728">
      <c r="A37728" t="inlineStr">
        <is>
          <t>Machine Learning Engineer</t>
        </is>
      </c>
      <c r="B37728" t="inlineStr">
        <is>
          <t>Senior Machine Learning Engineer</t>
        </is>
      </c>
      <c r="C37728" t="inlineStr">
        <is>
          <t>Ontario, Canada</t>
        </is>
      </c>
      <c r="D37728" t="inlineStr">
        <is>
          <t>via LinkedIn</t>
        </is>
      </c>
      <c r="E37728" t="inlineStr">
        <is>
          <t>Full-time</t>
        </is>
      </c>
      <c r="F37728" t="b">
        <v>0</v>
      </c>
      <c r="G37728" t="inlineStr">
        <is>
          <t>Canada</t>
        </is>
      </c>
      <c r="H37728" s="2" t="n">
        <v>45424.81442129629</v>
      </c>
      <c r="I37728" t="b">
        <v>0</v>
      </c>
      <c r="J37728" t="b">
        <v>0</v>
      </c>
      <c r="K37728" t="inlineStr">
        <is>
          <t>Canada</t>
        </is>
      </c>
      <c r="L37728" t="inlineStr"/>
      <c r="M37728" t="inlineStr"/>
      <c r="N37728" t="inlineStr"/>
      <c r="O37728" t="inlineStr">
        <is>
          <t>Jooble</t>
        </is>
      </c>
      <c r="P37728" t="inlineStr">
        <is>
          <t>['aws', 'gcp', 'databricks', 'spark']</t>
        </is>
      </c>
      <c r="Q37728" t="inlineStr">
        <is>
          <t>{'cloud': ['aws', 'gcp', 'databricks'], 'libraries': ['spark']}</t>
        </is>
      </c>
    </row>
    <row r="37729">
      <c r="A37729" t="inlineStr">
        <is>
          <t>Senior Data Engineer</t>
        </is>
      </c>
      <c r="B37729" t="inlineStr">
        <is>
          <t>Sr Data Engineer / Machine Learning IA</t>
        </is>
      </c>
      <c r="C37729" t="inlineStr">
        <is>
          <t>Anywhere</t>
        </is>
      </c>
      <c r="D37729" t="inlineStr">
        <is>
          <t>via LinkedIn</t>
        </is>
      </c>
      <c r="E37729" t="inlineStr">
        <is>
          <t>Full-time</t>
        </is>
      </c>
      <c r="F37729" t="b">
        <v>1</v>
      </c>
      <c r="G37729" t="inlineStr">
        <is>
          <t>Brazil</t>
        </is>
      </c>
      <c r="H37729" s="2" t="n">
        <v>45435.81826388889</v>
      </c>
      <c r="I37729" t="b">
        <v>0</v>
      </c>
      <c r="J37729" t="b">
        <v>0</v>
      </c>
      <c r="K37729" t="inlineStr">
        <is>
          <t>Brazil</t>
        </is>
      </c>
      <c r="L37729" t="inlineStr"/>
      <c r="M37729" t="inlineStr"/>
      <c r="N37729" t="inlineStr"/>
      <c r="O37729" t="inlineStr">
        <is>
          <t>Invillia</t>
        </is>
      </c>
      <c r="P37729" t="inlineStr">
        <is>
          <t>['python', 'java', 'scala', 'tensorflow', 'pytorch', 'keras']</t>
        </is>
      </c>
      <c r="Q37729" t="inlineStr">
        <is>
          <t>{'libraries': ['tensorflow', 'pytorch', 'keras'], 'programming': ['python', 'java', 'scala']}</t>
        </is>
      </c>
    </row>
    <row r="37730">
      <c r="A37730" t="inlineStr">
        <is>
          <t>Data Engineer</t>
        </is>
      </c>
      <c r="B37730" t="inlineStr">
        <is>
          <t>Excellence School Business Intelligence – Azure Data Engineer</t>
        </is>
      </c>
      <c r="C37730" t="inlineStr">
        <is>
          <t>Rome, Metropolitan City of Rome Capital, Italy</t>
        </is>
      </c>
      <c r="D37730" t="inlineStr">
        <is>
          <t>via BeBee</t>
        </is>
      </c>
      <c r="E37730" t="inlineStr">
        <is>
          <t>Full-time</t>
        </is>
      </c>
      <c r="F37730" t="b">
        <v>0</v>
      </c>
      <c r="G37730" t="inlineStr">
        <is>
          <t>Italy</t>
        </is>
      </c>
      <c r="H37730" s="2" t="n">
        <v>45426.83591435185</v>
      </c>
      <c r="I37730" t="b">
        <v>0</v>
      </c>
      <c r="J37730" t="b">
        <v>0</v>
      </c>
      <c r="K37730" t="inlineStr">
        <is>
          <t>Italy</t>
        </is>
      </c>
      <c r="L37730" t="inlineStr"/>
      <c r="M37730" t="inlineStr"/>
      <c r="N37730" t="inlineStr"/>
      <c r="O37730" t="inlineStr">
        <is>
          <t>NTT DATA</t>
        </is>
      </c>
      <c r="P37730" t="inlineStr">
        <is>
          <t>['python', 'scala', 'azure', 'databricks']</t>
        </is>
      </c>
      <c r="Q37730" t="inlineStr">
        <is>
          <t>{'cloud': ['azure', 'databricks'], 'programming': ['python', 'scala']}</t>
        </is>
      </c>
    </row>
    <row r="37731">
      <c r="A37731" t="inlineStr">
        <is>
          <t>Data Analyst</t>
        </is>
      </c>
      <c r="B37731" t="inlineStr">
        <is>
          <t>ONLY W2....Data Analyst (Boston, MA...local candidates)</t>
        </is>
      </c>
      <c r="C37731" t="inlineStr">
        <is>
          <t>Boston, MA</t>
        </is>
      </c>
      <c r="D37731" t="inlineStr">
        <is>
          <t>via LinkedIn</t>
        </is>
      </c>
      <c r="E37731" t="inlineStr">
        <is>
          <t>Contractor and Temp work</t>
        </is>
      </c>
      <c r="F37731" t="b">
        <v>0</v>
      </c>
      <c r="G37731" t="inlineStr">
        <is>
          <t>New York, United States</t>
        </is>
      </c>
      <c r="H37731" s="2" t="n">
        <v>45441.7922800926</v>
      </c>
      <c r="I37731" t="b">
        <v>1</v>
      </c>
      <c r="J37731" t="b">
        <v>0</v>
      </c>
      <c r="K37731" t="inlineStr">
        <is>
          <t>United States</t>
        </is>
      </c>
      <c r="L37731" t="inlineStr"/>
      <c r="M37731" t="inlineStr"/>
      <c r="N37731" t="inlineStr"/>
      <c r="O37731" t="inlineStr">
        <is>
          <t>Yoh, A Day &amp; Zimmermann Company</t>
        </is>
      </c>
      <c r="P37731" t="inlineStr">
        <is>
          <t>['sql', 'power bi']</t>
        </is>
      </c>
      <c r="Q37731" t="inlineStr">
        <is>
          <t>{'analyst_tools': ['power bi'], 'programming': ['sql']}</t>
        </is>
      </c>
    </row>
    <row r="37732">
      <c r="A37732" t="inlineStr">
        <is>
          <t>Data Scientist</t>
        </is>
      </c>
      <c r="B37732" t="inlineStr">
        <is>
          <t>Data Scientist</t>
        </is>
      </c>
      <c r="C37732" t="inlineStr">
        <is>
          <t>West Flanders, Belgium</t>
        </is>
      </c>
      <c r="D37732" t="inlineStr">
        <is>
          <t>via Indeed</t>
        </is>
      </c>
      <c r="E37732" t="inlineStr">
        <is>
          <t>Full-time</t>
        </is>
      </c>
      <c r="F37732" t="b">
        <v>0</v>
      </c>
      <c r="G37732" t="inlineStr">
        <is>
          <t>Belgium</t>
        </is>
      </c>
      <c r="H37732" s="2" t="n">
        <v>45422.82277777778</v>
      </c>
      <c r="I37732" t="b">
        <v>0</v>
      </c>
      <c r="J37732" t="b">
        <v>0</v>
      </c>
      <c r="K37732" t="inlineStr">
        <is>
          <t>Belgium</t>
        </is>
      </c>
      <c r="L37732" t="inlineStr"/>
      <c r="M37732" t="inlineStr"/>
      <c r="N37732" t="inlineStr"/>
      <c r="O37732" t="inlineStr">
        <is>
          <t>AZ Delta</t>
        </is>
      </c>
      <c r="P37732" t="inlineStr">
        <is>
          <t>['python', 'c++', 'sql']</t>
        </is>
      </c>
      <c r="Q37732" t="inlineStr">
        <is>
          <t>{'programming': ['python', 'c++', 'sql']}</t>
        </is>
      </c>
    </row>
    <row r="37733">
      <c r="A37733" t="inlineStr">
        <is>
          <t>Data Scientist</t>
        </is>
      </c>
      <c r="B37733" t="inlineStr">
        <is>
          <t>Data Scientist</t>
        </is>
      </c>
      <c r="C37733" t="inlineStr">
        <is>
          <t>Washington, DC</t>
        </is>
      </c>
      <c r="D37733" t="inlineStr">
        <is>
          <t>via Indeed</t>
        </is>
      </c>
      <c r="E37733" t="inlineStr">
        <is>
          <t>Full-time</t>
        </is>
      </c>
      <c r="F37733" t="b">
        <v>0</v>
      </c>
      <c r="G37733" t="inlineStr">
        <is>
          <t>Georgia</t>
        </is>
      </c>
      <c r="H37733" s="2" t="n">
        <v>45418.83643518519</v>
      </c>
      <c r="I37733" t="b">
        <v>0</v>
      </c>
      <c r="J37733" t="b">
        <v>0</v>
      </c>
      <c r="K37733" t="inlineStr">
        <is>
          <t>United States</t>
        </is>
      </c>
      <c r="L37733" t="inlineStr">
        <is>
          <t>year</t>
        </is>
      </c>
      <c r="M37733" t="n">
        <v>106492.5</v>
      </c>
      <c r="N37733" t="inlineStr"/>
      <c r="O37733" t="inlineStr">
        <is>
          <t>Ofc of the Attorney General</t>
        </is>
      </c>
      <c r="P37733" t="inlineStr">
        <is>
          <t>['r', 'python', 'sql', 'tableau', 'power bi', 'spreadsheet', 'excel']</t>
        </is>
      </c>
      <c r="Q37733" t="inlineStr">
        <is>
          <t>{'analyst_tools': ['tableau', 'power bi', 'spreadsheet', 'excel'], 'programming': ['r', 'python', 'sql']}</t>
        </is>
      </c>
    </row>
    <row r="37734">
      <c r="A37734" t="inlineStr">
        <is>
          <t>Data Scientist</t>
        </is>
      </c>
      <c r="B37734" t="inlineStr">
        <is>
          <t>Sustainable Life Cycle Analyst</t>
        </is>
      </c>
      <c r="C37734" t="inlineStr">
        <is>
          <t>West Sacramento, CA</t>
        </is>
      </c>
      <c r="D37734" t="inlineStr">
        <is>
          <t>via LinkedIn</t>
        </is>
      </c>
      <c r="E37734" t="inlineStr">
        <is>
          <t>Full-time</t>
        </is>
      </c>
      <c r="F37734" t="b">
        <v>0</v>
      </c>
      <c r="G37734" t="inlineStr">
        <is>
          <t>California, United States</t>
        </is>
      </c>
      <c r="H37734" s="2" t="n">
        <v>45442.79215277778</v>
      </c>
      <c r="I37734" t="b">
        <v>0</v>
      </c>
      <c r="J37734" t="b">
        <v>0</v>
      </c>
      <c r="K37734" t="inlineStr">
        <is>
          <t>United States</t>
        </is>
      </c>
      <c r="L37734" t="inlineStr"/>
      <c r="M37734" t="inlineStr"/>
      <c r="N37734" t="inlineStr"/>
      <c r="O37734" t="inlineStr">
        <is>
          <t>Nuseed</t>
        </is>
      </c>
      <c r="P37734" t="inlineStr">
        <is>
          <t>['outlook', 'excel', 'word', 'powerpoint']</t>
        </is>
      </c>
      <c r="Q37734" t="inlineStr">
        <is>
          <t>{'analyst_tools': ['outlook', 'excel', 'word', 'powerpoint']}</t>
        </is>
      </c>
    </row>
    <row r="37735">
      <c r="A37735" t="inlineStr">
        <is>
          <t>Data Engineer</t>
        </is>
      </c>
      <c r="B37735" t="inlineStr">
        <is>
          <t>Data Engineer</t>
        </is>
      </c>
      <c r="C37735" t="inlineStr">
        <is>
          <t>Paris, France</t>
        </is>
      </c>
      <c r="D37735" t="inlineStr">
        <is>
          <t>via Emplois Trabajo.org</t>
        </is>
      </c>
      <c r="E37735" t="inlineStr">
        <is>
          <t>Full-time</t>
        </is>
      </c>
      <c r="F37735" t="b">
        <v>0</v>
      </c>
      <c r="G37735" t="inlineStr">
        <is>
          <t>France</t>
        </is>
      </c>
      <c r="H37735" s="2" t="n">
        <v>45419.80877314815</v>
      </c>
      <c r="I37735" t="b">
        <v>0</v>
      </c>
      <c r="J37735" t="b">
        <v>0</v>
      </c>
      <c r="K37735" t="inlineStr">
        <is>
          <t>France</t>
        </is>
      </c>
      <c r="L37735" t="inlineStr"/>
      <c r="M37735" t="inlineStr"/>
      <c r="N37735" t="inlineStr"/>
      <c r="O37735" t="inlineStr">
        <is>
          <t>INSYCO</t>
        </is>
      </c>
      <c r="P37735" t="inlineStr">
        <is>
          <t>['sql', 'python', 'postgresql', 'aws', 'snowflake', 'spark', 'word']</t>
        </is>
      </c>
      <c r="Q37735" t="inlineStr">
        <is>
          <t>{'analyst_tools': ['word'], 'cloud': ['aws', 'snowflake'], 'databases': ['postgresql'], 'libraries': ['spark'], 'programming': ['sql', 'python']}</t>
        </is>
      </c>
    </row>
    <row r="37736">
      <c r="A37736" t="inlineStr">
        <is>
          <t>Senior Data Engineer</t>
        </is>
      </c>
      <c r="B37736" t="inlineStr">
        <is>
          <t>Senior Data Engineer</t>
        </is>
      </c>
      <c r="C37736" t="inlineStr">
        <is>
          <t>São Paulo, State of São Paulo, Brazil</t>
        </is>
      </c>
      <c r="D37736" t="inlineStr">
        <is>
          <t>via LinkedIn</t>
        </is>
      </c>
      <c r="E37736" t="inlineStr">
        <is>
          <t>Full-time</t>
        </is>
      </c>
      <c r="F37736" t="b">
        <v>0</v>
      </c>
      <c r="G37736" t="inlineStr">
        <is>
          <t>Brazil</t>
        </is>
      </c>
      <c r="H37736" s="2" t="n">
        <v>45421.80484953704</v>
      </c>
      <c r="I37736" t="b">
        <v>1</v>
      </c>
      <c r="J37736" t="b">
        <v>0</v>
      </c>
      <c r="K37736" t="inlineStr">
        <is>
          <t>Brazil</t>
        </is>
      </c>
      <c r="L37736" t="inlineStr"/>
      <c r="M37736" t="inlineStr"/>
      <c r="N37736" t="inlineStr"/>
      <c r="O37736" t="inlineStr">
        <is>
          <t>Arco Educação</t>
        </is>
      </c>
      <c r="P37736" t="inlineStr">
        <is>
          <t>['sql', 'python', 'scala', 'java', 'go', 'snowflake', 'bigquery', 'gcp', 'airflow', 'spark', 'looker']</t>
        </is>
      </c>
      <c r="Q37736" t="inlineStr">
        <is>
          <t>{'analyst_tools': ['looker'], 'cloud': ['snowflake', 'bigquery', 'gcp'], 'libraries': ['airflow', 'spark'], 'programming': ['sql', 'python', 'scala', 'java', 'go']}</t>
        </is>
      </c>
    </row>
    <row r="37737">
      <c r="A37737" t="inlineStr">
        <is>
          <t>Data Scientist</t>
        </is>
      </c>
      <c r="B37737" t="inlineStr">
        <is>
          <t>Data Scientist</t>
        </is>
      </c>
      <c r="C37737" t="inlineStr">
        <is>
          <t>Milan, Metropolitan City of Milan, Italy</t>
        </is>
      </c>
      <c r="D37737" t="inlineStr">
        <is>
          <t>via LinkedIn</t>
        </is>
      </c>
      <c r="E37737" t="inlineStr">
        <is>
          <t>Contractor</t>
        </is>
      </c>
      <c r="F37737" t="b">
        <v>0</v>
      </c>
      <c r="G37737" t="inlineStr">
        <is>
          <t>Italy</t>
        </is>
      </c>
      <c r="H37737" s="2" t="n">
        <v>45415.81436342592</v>
      </c>
      <c r="I37737" t="b">
        <v>0</v>
      </c>
      <c r="J37737" t="b">
        <v>0</v>
      </c>
      <c r="K37737" t="inlineStr">
        <is>
          <t>Italy</t>
        </is>
      </c>
      <c r="L37737" t="inlineStr"/>
      <c r="M37737" t="inlineStr"/>
      <c r="N37737" t="inlineStr"/>
      <c r="O37737" t="inlineStr">
        <is>
          <t>Datrix | Embrace the AI Challenge</t>
        </is>
      </c>
      <c r="P37737" t="inlineStr">
        <is>
          <t>['python', 'sql', 'nosql', 'scikit-learn', 'tensorflow', 'keras', 'pytorch']</t>
        </is>
      </c>
      <c r="Q37737" t="inlineStr">
        <is>
          <t>{'libraries': ['scikit-learn', 'tensorflow', 'keras', 'pytorch'], 'programming': ['python', 'sql', 'nosql']}</t>
        </is>
      </c>
    </row>
    <row r="37738">
      <c r="A37738" t="inlineStr">
        <is>
          <t>Software Engineer</t>
        </is>
      </c>
      <c r="B37738" t="inlineStr">
        <is>
          <t>Senior Software Engineer - DB2 Connectors</t>
        </is>
      </c>
      <c r="C37738" t="inlineStr">
        <is>
          <t>Serbia</t>
        </is>
      </c>
      <c r="D37738" t="inlineStr">
        <is>
          <t>via LinkedIn</t>
        </is>
      </c>
      <c r="E37738" t="inlineStr">
        <is>
          <t>Full-time</t>
        </is>
      </c>
      <c r="F37738" t="b">
        <v>0</v>
      </c>
      <c r="G37738" t="inlineStr">
        <is>
          <t>Serbia</t>
        </is>
      </c>
      <c r="H37738" s="2" t="n">
        <v>45434.81825231481</v>
      </c>
      <c r="I37738" t="b">
        <v>1</v>
      </c>
      <c r="J37738" t="b">
        <v>0</v>
      </c>
      <c r="K37738" t="inlineStr">
        <is>
          <t>Serbia</t>
        </is>
      </c>
      <c r="L37738" t="inlineStr"/>
      <c r="M37738" t="inlineStr"/>
      <c r="N37738" t="inlineStr"/>
      <c r="O37738" t="inlineStr">
        <is>
          <t>Fivetran</t>
        </is>
      </c>
      <c r="P37738" t="inlineStr">
        <is>
          <t>['java', 'c', 'sql', 'db2', 'bigquery', 'databricks', 'snowflake', 'azure', 'aws', 'oracle', 'kubernetes', 'docker']</t>
        </is>
      </c>
      <c r="Q37738" t="inlineStr">
        <is>
          <t>{'cloud': ['bigquery', 'databricks', 'snowflake', 'azure', 'aws', 'oracle'], 'databases': ['db2'], 'other': ['kubernetes', 'docker'], 'programming': ['java', 'c', 'sql']}</t>
        </is>
      </c>
    </row>
    <row r="37739">
      <c r="A37739" t="inlineStr">
        <is>
          <t>Data Analyst</t>
        </is>
      </c>
      <c r="B37739" t="inlineStr">
        <is>
          <t>Data Analyst Intern</t>
        </is>
      </c>
      <c r="C37739" t="inlineStr">
        <is>
          <t>Cyberjaya, Selangor, Malaysia</t>
        </is>
      </c>
      <c r="D37739" t="inlineStr">
        <is>
          <t>via LinkedIn</t>
        </is>
      </c>
      <c r="E37739" t="inlineStr"/>
      <c r="F37739" t="b">
        <v>0</v>
      </c>
      <c r="G37739" t="inlineStr">
        <is>
          <t>Malaysia</t>
        </is>
      </c>
      <c r="H37739" s="2" t="n">
        <v>45420.82049768518</v>
      </c>
      <c r="I37739" t="b">
        <v>0</v>
      </c>
      <c r="J37739" t="b">
        <v>0</v>
      </c>
      <c r="K37739" t="inlineStr">
        <is>
          <t>Malaysia</t>
        </is>
      </c>
      <c r="L37739" t="inlineStr"/>
      <c r="M37739" t="inlineStr"/>
      <c r="N37739" t="inlineStr"/>
      <c r="O37739" t="inlineStr">
        <is>
          <t>Asia Online Publishing Group Sdn Bhd</t>
        </is>
      </c>
      <c r="P37739" t="inlineStr">
        <is>
          <t>['excel']</t>
        </is>
      </c>
      <c r="Q37739" t="inlineStr">
        <is>
          <t>{'analyst_tools': ['excel']}</t>
        </is>
      </c>
    </row>
    <row r="37740">
      <c r="A37740" t="inlineStr">
        <is>
          <t>Data Scientist</t>
        </is>
      </c>
      <c r="B37740" t="inlineStr">
        <is>
          <t>Ecommerce Data Specialist</t>
        </is>
      </c>
      <c r="C37740" t="inlineStr">
        <is>
          <t>United Kingdom</t>
        </is>
      </c>
      <c r="D37740" t="inlineStr">
        <is>
          <t>via LinkedIn</t>
        </is>
      </c>
      <c r="E37740" t="inlineStr">
        <is>
          <t>Full-time</t>
        </is>
      </c>
      <c r="F37740" t="b">
        <v>0</v>
      </c>
      <c r="G37740" t="inlineStr">
        <is>
          <t>United Kingdom</t>
        </is>
      </c>
      <c r="H37740" s="2" t="n">
        <v>45430.80082175926</v>
      </c>
      <c r="I37740" t="b">
        <v>1</v>
      </c>
      <c r="J37740" t="b">
        <v>0</v>
      </c>
      <c r="K37740" t="inlineStr">
        <is>
          <t>United Kingdom</t>
        </is>
      </c>
      <c r="L37740" t="inlineStr"/>
      <c r="M37740" t="inlineStr"/>
      <c r="N37740" t="inlineStr"/>
      <c r="O37740" t="inlineStr">
        <is>
          <t>Jooble</t>
        </is>
      </c>
      <c r="P37740" t="inlineStr">
        <is>
          <t>['sheets', 'excel', 'looker']</t>
        </is>
      </c>
      <c r="Q37740" t="inlineStr">
        <is>
          <t>{'analyst_tools': ['sheets', 'excel', 'looker']}</t>
        </is>
      </c>
    </row>
    <row r="37741">
      <c r="A37741" t="inlineStr">
        <is>
          <t>Data Engineer</t>
        </is>
      </c>
      <c r="B37741" t="inlineStr">
        <is>
          <t>Informatics Data Engineer</t>
        </is>
      </c>
      <c r="C37741" t="inlineStr">
        <is>
          <t>Anywhere</t>
        </is>
      </c>
      <c r="D37741" t="inlineStr">
        <is>
          <t>via LinkedIn</t>
        </is>
      </c>
      <c r="E37741" t="inlineStr">
        <is>
          <t>Full-time</t>
        </is>
      </c>
      <c r="F37741" t="b">
        <v>1</v>
      </c>
      <c r="G37741" t="inlineStr">
        <is>
          <t>Texas, United States</t>
        </is>
      </c>
      <c r="H37741" s="2" t="n">
        <v>45433.79756944445</v>
      </c>
      <c r="I37741" t="b">
        <v>0</v>
      </c>
      <c r="J37741" t="b">
        <v>0</v>
      </c>
      <c r="K37741" t="inlineStr">
        <is>
          <t>United States</t>
        </is>
      </c>
      <c r="L37741" t="inlineStr"/>
      <c r="M37741" t="inlineStr"/>
      <c r="N37741" t="inlineStr"/>
      <c r="O37741" t="inlineStr">
        <is>
          <t>Community Health Group</t>
        </is>
      </c>
      <c r="P37741" t="inlineStr">
        <is>
          <t>['sql', 'sql server', 'ssis', 'ssrs', 'excel', 'tableau']</t>
        </is>
      </c>
      <c r="Q37741" t="inlineStr">
        <is>
          <t>{'analyst_tools': ['ssis', 'ssrs', 'excel', 'tableau'], 'databases': ['sql server'], 'programming': ['sql']}</t>
        </is>
      </c>
    </row>
    <row r="37742">
      <c r="A37742" t="inlineStr">
        <is>
          <t>Software Engineer</t>
        </is>
      </c>
      <c r="B37742" t="inlineStr">
        <is>
          <t>Backend Engineering Team Lead</t>
        </is>
      </c>
      <c r="C37742" t="inlineStr">
        <is>
          <t>Tel Aviv-Yafo, Israel</t>
        </is>
      </c>
      <c r="D37742" t="inlineStr">
        <is>
          <t>via Comeet</t>
        </is>
      </c>
      <c r="E37742" t="inlineStr">
        <is>
          <t>Full-time</t>
        </is>
      </c>
      <c r="F37742" t="b">
        <v>0</v>
      </c>
      <c r="G37742" t="inlineStr">
        <is>
          <t>Israel</t>
        </is>
      </c>
      <c r="H37742" s="2" t="n">
        <v>45431.80893518519</v>
      </c>
      <c r="I37742" t="b">
        <v>0</v>
      </c>
      <c r="J37742" t="b">
        <v>0</v>
      </c>
      <c r="K37742" t="inlineStr">
        <is>
          <t>Israel</t>
        </is>
      </c>
      <c r="L37742" t="inlineStr"/>
      <c r="M37742" t="inlineStr"/>
      <c r="N37742" t="inlineStr"/>
      <c r="O37742" t="inlineStr">
        <is>
          <t>Explorium</t>
        </is>
      </c>
      <c r="P37742" t="inlineStr">
        <is>
          <t>['python', 'dynamodb', 'redis', 'aws', 'kubernetes']</t>
        </is>
      </c>
      <c r="Q37742" t="inlineStr">
        <is>
          <t>{'cloud': ['aws'], 'databases': ['dynamodb', 'redis'], 'other': ['kubernetes'], 'programming': ['python']}</t>
        </is>
      </c>
    </row>
    <row r="37743">
      <c r="A37743" t="inlineStr">
        <is>
          <t>Data Analyst</t>
        </is>
      </c>
      <c r="B37743" t="inlineStr">
        <is>
          <t>Data Analyst (Microsoft Excel Expert)</t>
        </is>
      </c>
      <c r="C37743" t="inlineStr">
        <is>
          <t>United Kingdom</t>
        </is>
      </c>
      <c r="D37743" t="inlineStr">
        <is>
          <t>via LinkedIn</t>
        </is>
      </c>
      <c r="E37743" t="inlineStr">
        <is>
          <t>Part-time</t>
        </is>
      </c>
      <c r="F37743" t="b">
        <v>0</v>
      </c>
      <c r="G37743" t="inlineStr">
        <is>
          <t>United Kingdom</t>
        </is>
      </c>
      <c r="H37743" s="2" t="n">
        <v>45430.80070601852</v>
      </c>
      <c r="I37743" t="b">
        <v>0</v>
      </c>
      <c r="J37743" t="b">
        <v>0</v>
      </c>
      <c r="K37743" t="inlineStr">
        <is>
          <t>United Kingdom</t>
        </is>
      </c>
      <c r="L37743" t="inlineStr"/>
      <c r="M37743" t="inlineStr"/>
      <c r="N37743" t="inlineStr"/>
      <c r="O37743" t="inlineStr">
        <is>
          <t>Jooble</t>
        </is>
      </c>
      <c r="P37743" t="inlineStr">
        <is>
          <t>['azure', 'excel', 'power bi']</t>
        </is>
      </c>
      <c r="Q37743" t="inlineStr">
        <is>
          <t>{'analyst_tools': ['excel', 'power bi'], 'cloud': ['azure']}</t>
        </is>
      </c>
    </row>
    <row r="37744">
      <c r="A37744" t="inlineStr">
        <is>
          <t>Data Analyst</t>
        </is>
      </c>
      <c r="B37744" t="inlineStr">
        <is>
          <t>Client Data Analyst</t>
        </is>
      </c>
      <c r="C37744" t="inlineStr">
        <is>
          <t>Antrim, UK</t>
        </is>
      </c>
      <c r="D37744" t="inlineStr">
        <is>
          <t>via LinkedIn</t>
        </is>
      </c>
      <c r="E37744" t="inlineStr">
        <is>
          <t>Full-time</t>
        </is>
      </c>
      <c r="F37744" t="b">
        <v>0</v>
      </c>
      <c r="G37744" t="inlineStr">
        <is>
          <t>United Kingdom</t>
        </is>
      </c>
      <c r="H37744" s="2" t="n">
        <v>45420.80340277778</v>
      </c>
      <c r="I37744" t="b">
        <v>0</v>
      </c>
      <c r="J37744" t="b">
        <v>0</v>
      </c>
      <c r="K37744" t="inlineStr">
        <is>
          <t>United Kingdom</t>
        </is>
      </c>
      <c r="L37744" t="inlineStr"/>
      <c r="M37744" t="inlineStr"/>
      <c r="N37744" t="inlineStr"/>
      <c r="O37744" t="inlineStr">
        <is>
          <t>Jooble</t>
        </is>
      </c>
      <c r="P37744" t="inlineStr">
        <is>
          <t>['word', 'excel', 'powerpoint', 'outlook']</t>
        </is>
      </c>
      <c r="Q37744" t="inlineStr">
        <is>
          <t>{'analyst_tools': ['word', 'excel', 'powerpoint', 'outlook']}</t>
        </is>
      </c>
    </row>
    <row r="37745">
      <c r="A37745" t="inlineStr">
        <is>
          <t>Data Scientist</t>
        </is>
      </c>
      <c r="B37745" t="inlineStr">
        <is>
          <t>Remote Senior Data Scientist</t>
        </is>
      </c>
      <c r="C37745" t="inlineStr">
        <is>
          <t>Raleigh, NC</t>
        </is>
      </c>
      <c r="D37745" t="inlineStr">
        <is>
          <t>via JobServe</t>
        </is>
      </c>
      <c r="E37745" t="inlineStr">
        <is>
          <t>Full-time</t>
        </is>
      </c>
      <c r="F37745" t="b">
        <v>0</v>
      </c>
      <c r="G37745" t="inlineStr">
        <is>
          <t>Florida, United States</t>
        </is>
      </c>
      <c r="H37745" s="2" t="n">
        <v>45435.79622685185</v>
      </c>
      <c r="I37745" t="b">
        <v>0</v>
      </c>
      <c r="J37745" t="b">
        <v>0</v>
      </c>
      <c r="K37745" t="inlineStr">
        <is>
          <t>United States</t>
        </is>
      </c>
      <c r="L37745" t="inlineStr">
        <is>
          <t>year</t>
        </is>
      </c>
      <c r="M37745" t="n">
        <v>170000</v>
      </c>
      <c r="N37745" t="inlineStr"/>
      <c r="O37745" t="inlineStr">
        <is>
          <t>Kforce</t>
        </is>
      </c>
      <c r="P37745" t="inlineStr">
        <is>
          <t>['python', 't-sql', 'r', 'sql', 'postgresql', 'azure', 'aws', 'gcp', 'spark', 'hugging face']</t>
        </is>
      </c>
      <c r="Q37745" t="inlineStr">
        <is>
          <t>{'cloud': ['azure', 'aws', 'gcp'], 'databases': ['postgresql'], 'libraries': ['spark', 'hugging face'], 'programming': ['python', 't-sql', 'r', 'sql']}</t>
        </is>
      </c>
    </row>
    <row r="37746">
      <c r="A37746" t="inlineStr">
        <is>
          <t>Data Engineer</t>
        </is>
      </c>
      <c r="B37746" t="inlineStr">
        <is>
          <t>Data Engineer Warrior</t>
        </is>
      </c>
      <c r="C37746" t="inlineStr">
        <is>
          <t>Lisbon, Portugal</t>
        </is>
      </c>
      <c r="D37746" t="inlineStr">
        <is>
          <t>via Net-Empregos</t>
        </is>
      </c>
      <c r="E37746" t="inlineStr">
        <is>
          <t>Full-time</t>
        </is>
      </c>
      <c r="F37746" t="b">
        <v>0</v>
      </c>
      <c r="G37746" t="inlineStr">
        <is>
          <t>Portugal</t>
        </is>
      </c>
      <c r="H37746" s="2" t="n">
        <v>45439.80835648148</v>
      </c>
      <c r="I37746" t="b">
        <v>0</v>
      </c>
      <c r="J37746" t="b">
        <v>0</v>
      </c>
      <c r="K37746" t="inlineStr">
        <is>
          <t>Portugal</t>
        </is>
      </c>
      <c r="L37746" t="inlineStr"/>
      <c r="M37746" t="inlineStr"/>
      <c r="N37746" t="inlineStr"/>
      <c r="O37746" t="inlineStr">
        <is>
          <t>TribeTech</t>
        </is>
      </c>
      <c r="P37746" t="inlineStr">
        <is>
          <t>['sql', 'sql server', 'azure']</t>
        </is>
      </c>
      <c r="Q37746" t="inlineStr">
        <is>
          <t>{'cloud': ['azure'], 'databases': ['sql server'], 'programming': ['sql']}</t>
        </is>
      </c>
    </row>
    <row r="37747">
      <c r="A37747" t="inlineStr">
        <is>
          <t>Data Engineer</t>
        </is>
      </c>
      <c r="B37747" t="inlineStr">
        <is>
          <t>Data Engineer 80-100%</t>
        </is>
      </c>
      <c r="C37747" t="inlineStr">
        <is>
          <t>Schlieren, Switzerland</t>
        </is>
      </c>
      <c r="D37747" t="inlineStr">
        <is>
          <t>via LinkedIn</t>
        </is>
      </c>
      <c r="E37747" t="inlineStr">
        <is>
          <t>Full-time</t>
        </is>
      </c>
      <c r="F37747" t="b">
        <v>0</v>
      </c>
      <c r="G37747" t="inlineStr">
        <is>
          <t>Switzerland</t>
        </is>
      </c>
      <c r="H37747" s="2" t="n">
        <v>45431.81059027778</v>
      </c>
      <c r="I37747" t="b">
        <v>1</v>
      </c>
      <c r="J37747" t="b">
        <v>0</v>
      </c>
      <c r="K37747" t="inlineStr">
        <is>
          <t>Switzerland</t>
        </is>
      </c>
      <c r="L37747" t="inlineStr"/>
      <c r="M37747" t="inlineStr"/>
      <c r="N37747" t="inlineStr"/>
      <c r="O37747" t="inlineStr">
        <is>
          <t>Excellent Go4 Züri West AG</t>
        </is>
      </c>
      <c r="P37747" t="inlineStr">
        <is>
          <t>['sql', 'python', 'r', 'mongodb', 'mongodb', 'mysql', 'postgresql', 'aws', 'azure', 'hadoop', 'spark', 'tableau', 'power bi']</t>
        </is>
      </c>
      <c r="Q37747" t="inlineStr">
        <is>
          <t>{'analyst_tools': ['tableau', 'power bi'], 'cloud': ['aws', 'azure'], 'databases': ['mongodb', 'mysql', 'postgresql'], 'libraries': ['hadoop', 'spark'], 'programming': ['sql', 'python', 'r', 'mongodb']}</t>
        </is>
      </c>
    </row>
    <row r="37748">
      <c r="A37748" t="inlineStr">
        <is>
          <t>Data Analyst</t>
        </is>
      </c>
      <c r="B37748" t="inlineStr">
        <is>
          <t>Lead Business Data Analyst (Product and Technology Specialist)</t>
        </is>
      </c>
      <c r="C37748" t="inlineStr">
        <is>
          <t>Baltimore, MD</t>
        </is>
      </c>
      <c r="D37748" t="inlineStr">
        <is>
          <t>via LinkedIn</t>
        </is>
      </c>
      <c r="E37748" t="inlineStr">
        <is>
          <t>Full-time</t>
        </is>
      </c>
      <c r="F37748" t="b">
        <v>0</v>
      </c>
      <c r="G37748" t="inlineStr">
        <is>
          <t>New York, United States</t>
        </is>
      </c>
      <c r="H37748" s="2" t="n">
        <v>45415.79216435185</v>
      </c>
      <c r="I37748" t="b">
        <v>0</v>
      </c>
      <c r="J37748" t="b">
        <v>1</v>
      </c>
      <c r="K37748" t="inlineStr">
        <is>
          <t>United States</t>
        </is>
      </c>
      <c r="L37748" t="inlineStr"/>
      <c r="M37748" t="inlineStr"/>
      <c r="N37748" t="inlineStr"/>
      <c r="O37748" t="inlineStr">
        <is>
          <t>University of Maryland, Baltimore (UMB)</t>
        </is>
      </c>
      <c r="P37748" t="inlineStr">
        <is>
          <t>['sql', 'crystal', 'visual basic', 'vba', 'gdpr', 'power bi', 'sharepoint']</t>
        </is>
      </c>
      <c r="Q37748" t="inlineStr">
        <is>
          <t>{'analyst_tools': ['power bi', 'sharepoint'], 'libraries': ['gdpr'], 'programming': ['sql', 'crystal', 'visual basic', 'vba']}</t>
        </is>
      </c>
    </row>
    <row r="37749">
      <c r="A37749" t="inlineStr">
        <is>
          <t>Data Engineer</t>
        </is>
      </c>
      <c r="B37749" t="inlineStr">
        <is>
          <t>Data Engineer - Consultant</t>
        </is>
      </c>
      <c r="C37749" t="inlineStr">
        <is>
          <t>Antrim, UK</t>
        </is>
      </c>
      <c r="D37749" t="inlineStr">
        <is>
          <t>via LinkedIn</t>
        </is>
      </c>
      <c r="E37749" t="inlineStr">
        <is>
          <t>Full-time</t>
        </is>
      </c>
      <c r="F37749" t="b">
        <v>0</v>
      </c>
      <c r="G37749" t="inlineStr">
        <is>
          <t>United Kingdom</t>
        </is>
      </c>
      <c r="H37749" s="2" t="n">
        <v>45430.80148148148</v>
      </c>
      <c r="I37749" t="b">
        <v>0</v>
      </c>
      <c r="J37749" t="b">
        <v>0</v>
      </c>
      <c r="K37749" t="inlineStr">
        <is>
          <t>United Kingdom</t>
        </is>
      </c>
      <c r="L37749" t="inlineStr"/>
      <c r="M37749" t="inlineStr"/>
      <c r="N37749" t="inlineStr"/>
      <c r="O37749" t="inlineStr">
        <is>
          <t>Jooble</t>
        </is>
      </c>
      <c r="P37749" t="inlineStr">
        <is>
          <t>['python', 'java', 'scala', 'aws']</t>
        </is>
      </c>
      <c r="Q37749" t="inlineStr">
        <is>
          <t>{'cloud': ['aws'], 'programming': ['python', 'java', 'scala']}</t>
        </is>
      </c>
    </row>
    <row r="37750">
      <c r="A37750" t="inlineStr">
        <is>
          <t>Data Engineer</t>
        </is>
      </c>
      <c r="B37750" t="inlineStr">
        <is>
          <t>Product Data Engineer (m/w/d)</t>
        </is>
      </c>
      <c r="C37750" t="inlineStr">
        <is>
          <t>Anywhere</t>
        </is>
      </c>
      <c r="D37750" t="inlineStr">
        <is>
          <t>via Jobgether</t>
        </is>
      </c>
      <c r="E37750" t="inlineStr">
        <is>
          <t>Full-time</t>
        </is>
      </c>
      <c r="F37750" t="b">
        <v>1</v>
      </c>
      <c r="G37750" t="inlineStr">
        <is>
          <t>Germany</t>
        </is>
      </c>
      <c r="H37750" s="2" t="n">
        <v>45430.8046412037</v>
      </c>
      <c r="I37750" t="b">
        <v>1</v>
      </c>
      <c r="J37750" t="b">
        <v>0</v>
      </c>
      <c r="K37750" t="inlineStr">
        <is>
          <t>Germany</t>
        </is>
      </c>
      <c r="L37750" t="inlineStr"/>
      <c r="M37750" t="inlineStr"/>
      <c r="N37750" t="inlineStr"/>
      <c r="O37750" t="inlineStr">
        <is>
          <t>KSB Company</t>
        </is>
      </c>
      <c r="P37750" t="inlineStr"/>
      <c r="Q37750" t="inlineStr"/>
    </row>
    <row r="37751">
      <c r="A37751" t="inlineStr">
        <is>
          <t>Data Analyst</t>
        </is>
      </c>
      <c r="B37751" t="inlineStr">
        <is>
          <t>Healthcare Data Analyst/Modeler(insurance experience)</t>
        </is>
      </c>
      <c r="C37751" t="inlineStr">
        <is>
          <t>Pennington, NJ</t>
        </is>
      </c>
      <c r="D37751" t="inlineStr">
        <is>
          <t>via Indeed</t>
        </is>
      </c>
      <c r="E37751" t="inlineStr">
        <is>
          <t>Full-time and Contractor</t>
        </is>
      </c>
      <c r="F37751" t="b">
        <v>0</v>
      </c>
      <c r="G37751" t="inlineStr">
        <is>
          <t>New York, United States</t>
        </is>
      </c>
      <c r="H37751" s="2" t="n">
        <v>45413.79190972223</v>
      </c>
      <c r="I37751" t="b">
        <v>0</v>
      </c>
      <c r="J37751" t="b">
        <v>0</v>
      </c>
      <c r="K37751" t="inlineStr">
        <is>
          <t>United States</t>
        </is>
      </c>
      <c r="L37751" t="inlineStr">
        <is>
          <t>year</t>
        </is>
      </c>
      <c r="M37751" t="n">
        <v>94621.21875</v>
      </c>
      <c r="N37751" t="inlineStr"/>
      <c r="O37751" t="inlineStr">
        <is>
          <t>Tekcogno</t>
        </is>
      </c>
      <c r="P37751" t="inlineStr">
        <is>
          <t>['go', 'sql', 'nosql', 'mongodb', 'mongodb', 'neo4j', 'cassandra', 'redis', 'oracle', 'redshift']</t>
        </is>
      </c>
      <c r="Q37751" t="inlineStr">
        <is>
          <t>{'cloud': ['oracle', 'redshift'], 'databases': ['mongodb', 'neo4j', 'cassandra', 'redis'], 'programming': ['go', 'sql', 'nosql', 'mongodb']}</t>
        </is>
      </c>
    </row>
    <row r="37752">
      <c r="A37752" t="inlineStr">
        <is>
          <t>Data Analyst</t>
        </is>
      </c>
      <c r="B37752" t="inlineStr">
        <is>
          <t>Data Analyst - ***W2 Only***</t>
        </is>
      </c>
      <c r="C37752" t="inlineStr">
        <is>
          <t>Richmond, VA</t>
        </is>
      </c>
      <c r="D37752" t="inlineStr">
        <is>
          <t>via LinkedIn</t>
        </is>
      </c>
      <c r="E37752" t="inlineStr">
        <is>
          <t>Contractor</t>
        </is>
      </c>
      <c r="F37752" t="b">
        <v>0</v>
      </c>
      <c r="G37752" t="inlineStr">
        <is>
          <t>Georgia</t>
        </is>
      </c>
      <c r="H37752" s="2" t="n">
        <v>45418.83645833333</v>
      </c>
      <c r="I37752" t="b">
        <v>0</v>
      </c>
      <c r="J37752" t="b">
        <v>0</v>
      </c>
      <c r="K37752" t="inlineStr">
        <is>
          <t>United States</t>
        </is>
      </c>
      <c r="L37752" t="inlineStr"/>
      <c r="M37752" t="inlineStr"/>
      <c r="N37752" t="inlineStr"/>
      <c r="O37752" t="inlineStr">
        <is>
          <t>Convergenz</t>
        </is>
      </c>
      <c r="P37752" t="inlineStr">
        <is>
          <t>['sql', 'databricks']</t>
        </is>
      </c>
      <c r="Q37752" t="inlineStr">
        <is>
          <t>{'cloud': ['databricks'], 'programming': ['sql']}</t>
        </is>
      </c>
    </row>
    <row r="37753">
      <c r="A37753" t="inlineStr">
        <is>
          <t>Data Analyst</t>
        </is>
      </c>
      <c r="B37753" t="inlineStr">
        <is>
          <t>Data Analyst</t>
        </is>
      </c>
      <c r="C37753" t="inlineStr">
        <is>
          <t>Stockholm, Sweden</t>
        </is>
      </c>
      <c r="D37753" t="inlineStr">
        <is>
          <t>via LinkedIn</t>
        </is>
      </c>
      <c r="E37753" t="inlineStr">
        <is>
          <t>Full-time</t>
        </is>
      </c>
      <c r="F37753" t="b">
        <v>0</v>
      </c>
      <c r="G37753" t="inlineStr">
        <is>
          <t>Sweden</t>
        </is>
      </c>
      <c r="H37753" s="2" t="n">
        <v>45443.80699074074</v>
      </c>
      <c r="I37753" t="b">
        <v>0</v>
      </c>
      <c r="J37753" t="b">
        <v>0</v>
      </c>
      <c r="K37753" t="inlineStr">
        <is>
          <t>Sweden</t>
        </is>
      </c>
      <c r="L37753" t="inlineStr"/>
      <c r="M37753" t="inlineStr"/>
      <c r="N37753" t="inlineStr"/>
      <c r="O37753" t="inlineStr">
        <is>
          <t>Scania Group</t>
        </is>
      </c>
      <c r="P37753" t="inlineStr">
        <is>
          <t>['sql', 'python', 'r', 'sap', 'power bi', 'dax', 'jenkins']</t>
        </is>
      </c>
      <c r="Q37753" t="inlineStr">
        <is>
          <t>{'analyst_tools': ['sap', 'power bi', 'dax'], 'other': ['jenkins'], 'programming': ['sql', 'python', 'r']}</t>
        </is>
      </c>
    </row>
    <row r="37754">
      <c r="A37754" t="inlineStr">
        <is>
          <t>Data Analyst</t>
        </is>
      </c>
      <c r="B37754" t="inlineStr">
        <is>
          <t>Data Analyst</t>
        </is>
      </c>
      <c r="C37754" t="inlineStr">
        <is>
          <t>Anywhere</t>
        </is>
      </c>
      <c r="D37754" t="inlineStr">
        <is>
          <t>via LinkedIn</t>
        </is>
      </c>
      <c r="E37754" t="inlineStr">
        <is>
          <t>Contractor and Temp work</t>
        </is>
      </c>
      <c r="F37754" t="b">
        <v>1</v>
      </c>
      <c r="G37754" t="inlineStr">
        <is>
          <t>Texas, United States</t>
        </is>
      </c>
      <c r="H37754" s="2" t="n">
        <v>45414.7966087963</v>
      </c>
      <c r="I37754" t="b">
        <v>1</v>
      </c>
      <c r="J37754" t="b">
        <v>0</v>
      </c>
      <c r="K37754" t="inlineStr">
        <is>
          <t>United States</t>
        </is>
      </c>
      <c r="L37754" t="inlineStr">
        <is>
          <t>hour</t>
        </is>
      </c>
      <c r="M37754" t="inlineStr"/>
      <c r="N37754" t="n">
        <v>57.5</v>
      </c>
      <c r="O37754" t="inlineStr">
        <is>
          <t>Mindlance</t>
        </is>
      </c>
      <c r="P37754" t="inlineStr">
        <is>
          <t>['r', 'python', 'css', 'redshift', 'tableau']</t>
        </is>
      </c>
      <c r="Q37754" t="inlineStr">
        <is>
          <t>{'analyst_tools': ['tableau'], 'cloud': ['redshift'], 'programming': ['r', 'python', 'css']}</t>
        </is>
      </c>
    </row>
    <row r="37755">
      <c r="A37755" t="inlineStr">
        <is>
          <t>Senior Data Scientist</t>
        </is>
      </c>
      <c r="B37755" t="inlineStr">
        <is>
          <t>Senior Data Scientist - Search (NLP, Query Understanding, Applied ML)</t>
        </is>
      </c>
      <c r="C37755" t="inlineStr">
        <is>
          <t>Sunnyvale, CA</t>
        </is>
      </c>
      <c r="D37755" t="inlineStr">
        <is>
          <t>via JobServe</t>
        </is>
      </c>
      <c r="E37755" t="inlineStr">
        <is>
          <t>Full-time</t>
        </is>
      </c>
      <c r="F37755" t="b">
        <v>0</v>
      </c>
      <c r="G37755" t="inlineStr">
        <is>
          <t>California, United States</t>
        </is>
      </c>
      <c r="H37755" s="2" t="n">
        <v>45435.79481481481</v>
      </c>
      <c r="I37755" t="b">
        <v>0</v>
      </c>
      <c r="J37755" t="b">
        <v>1</v>
      </c>
      <c r="K37755" t="inlineStr">
        <is>
          <t>United States</t>
        </is>
      </c>
      <c r="L37755" t="inlineStr">
        <is>
          <t>year</t>
        </is>
      </c>
      <c r="M37755" t="n">
        <v>158000</v>
      </c>
      <c r="N37755" t="inlineStr"/>
      <c r="O37755" t="inlineStr">
        <is>
          <t>Target</t>
        </is>
      </c>
      <c r="P37755" t="inlineStr">
        <is>
          <t>['java', 'scala', 'python', 'r', 'sql']</t>
        </is>
      </c>
      <c r="Q37755" t="inlineStr">
        <is>
          <t>{'programming': ['java', 'scala', 'python', 'r', 'sql']}</t>
        </is>
      </c>
    </row>
    <row r="37756">
      <c r="A37756" t="inlineStr">
        <is>
          <t>Machine Learning Engineer</t>
        </is>
      </c>
      <c r="B37756" t="inlineStr">
        <is>
          <t>Machine Learning Engineer</t>
        </is>
      </c>
      <c r="C37756" t="inlineStr">
        <is>
          <t>London, UK</t>
        </is>
      </c>
      <c r="D37756" t="inlineStr">
        <is>
          <t>via LinkedIn</t>
        </is>
      </c>
      <c r="E37756" t="inlineStr">
        <is>
          <t>Full-time</t>
        </is>
      </c>
      <c r="F37756" t="b">
        <v>0</v>
      </c>
      <c r="G37756" t="inlineStr">
        <is>
          <t>United Kingdom</t>
        </is>
      </c>
      <c r="H37756" s="2" t="n">
        <v>45439.79701388889</v>
      </c>
      <c r="I37756" t="b">
        <v>0</v>
      </c>
      <c r="J37756" t="b">
        <v>0</v>
      </c>
      <c r="K37756" t="inlineStr">
        <is>
          <t>United Kingdom</t>
        </is>
      </c>
      <c r="L37756" t="inlineStr"/>
      <c r="M37756" t="inlineStr"/>
      <c r="N37756" t="inlineStr"/>
      <c r="O37756" t="inlineStr">
        <is>
          <t>Jooble</t>
        </is>
      </c>
      <c r="P37756" t="inlineStr">
        <is>
          <t>['python', 'tensorflow', 'pytorch', 'scikit-learn', 'opencv']</t>
        </is>
      </c>
      <c r="Q37756" t="inlineStr">
        <is>
          <t>{'libraries': ['tensorflow', 'pytorch', 'scikit-learn', 'opencv'], 'programming': ['python']}</t>
        </is>
      </c>
    </row>
    <row r="37757">
      <c r="A37757" t="inlineStr">
        <is>
          <t>Data Analyst</t>
        </is>
      </c>
      <c r="B37757" t="inlineStr">
        <is>
          <t>Data Analytics Consultant im Bereich Insights &amp; Information Design...</t>
        </is>
      </c>
      <c r="C37757" t="inlineStr">
        <is>
          <t>Basel, Switzerland</t>
        </is>
      </c>
      <c r="D37757" t="inlineStr">
        <is>
          <t>via LinkedIn</t>
        </is>
      </c>
      <c r="E37757" t="inlineStr">
        <is>
          <t>Full-time</t>
        </is>
      </c>
      <c r="F37757" t="b">
        <v>0</v>
      </c>
      <c r="G37757" t="inlineStr">
        <is>
          <t>Switzerland</t>
        </is>
      </c>
      <c r="H37757" s="2" t="n">
        <v>45443.80802083333</v>
      </c>
      <c r="I37757" t="b">
        <v>0</v>
      </c>
      <c r="J37757" t="b">
        <v>0</v>
      </c>
      <c r="K37757" t="inlineStr">
        <is>
          <t>Switzerland</t>
        </is>
      </c>
      <c r="L37757" t="inlineStr"/>
      <c r="M37757" t="inlineStr"/>
      <c r="N37757" t="inlineStr"/>
      <c r="O37757" t="inlineStr">
        <is>
          <t>b.telligent</t>
        </is>
      </c>
      <c r="P37757" t="inlineStr">
        <is>
          <t>['tableau', 'qlik', 'looker']</t>
        </is>
      </c>
      <c r="Q37757" t="inlineStr">
        <is>
          <t>{'analyst_tools': ['tableau', 'qlik', 'looker']}</t>
        </is>
      </c>
    </row>
    <row r="37758">
      <c r="A37758" t="inlineStr">
        <is>
          <t>Data Analyst</t>
        </is>
      </c>
      <c r="B37758" t="inlineStr">
        <is>
          <t>Data analyst with ETL and Power BI - onsite in Boston- W2 only</t>
        </is>
      </c>
      <c r="C37758" t="inlineStr">
        <is>
          <t>Boston, MA</t>
        </is>
      </c>
      <c r="D37758" t="inlineStr">
        <is>
          <t>via LinkedIn</t>
        </is>
      </c>
      <c r="E37758" t="inlineStr">
        <is>
          <t>Contractor</t>
        </is>
      </c>
      <c r="F37758" t="b">
        <v>0</v>
      </c>
      <c r="G37758" t="inlineStr">
        <is>
          <t>New York, United States</t>
        </is>
      </c>
      <c r="H37758" s="2" t="n">
        <v>45429.79204861111</v>
      </c>
      <c r="I37758" t="b">
        <v>1</v>
      </c>
      <c r="J37758" t="b">
        <v>0</v>
      </c>
      <c r="K37758" t="inlineStr">
        <is>
          <t>United States</t>
        </is>
      </c>
      <c r="L37758" t="inlineStr"/>
      <c r="M37758" t="inlineStr"/>
      <c r="N37758" t="inlineStr"/>
      <c r="O37758" t="inlineStr">
        <is>
          <t>Yoh, A Day &amp; Zimmermann Company</t>
        </is>
      </c>
      <c r="P37758" t="inlineStr">
        <is>
          <t>['r', 'sql', 'power bi', 'visio']</t>
        </is>
      </c>
      <c r="Q37758" t="inlineStr">
        <is>
          <t>{'analyst_tools': ['power bi', 'visio'], 'programming': ['r', 'sql']}</t>
        </is>
      </c>
    </row>
    <row r="37759">
      <c r="A37759" t="inlineStr">
        <is>
          <t>Data Engineer</t>
        </is>
      </c>
      <c r="B37759" t="inlineStr">
        <is>
          <t>Data requirements engineer</t>
        </is>
      </c>
      <c r="C37759" t="inlineStr">
        <is>
          <t>Utrecht, Netherlands</t>
        </is>
      </c>
      <c r="D37759" t="inlineStr">
        <is>
          <t>via Indeed</t>
        </is>
      </c>
      <c r="E37759" t="inlineStr">
        <is>
          <t>Full-time</t>
        </is>
      </c>
      <c r="F37759" t="b">
        <v>0</v>
      </c>
      <c r="G37759" t="inlineStr">
        <is>
          <t>Netherlands</t>
        </is>
      </c>
      <c r="H37759" s="2" t="n">
        <v>45419.80753472223</v>
      </c>
      <c r="I37759" t="b">
        <v>1</v>
      </c>
      <c r="J37759" t="b">
        <v>0</v>
      </c>
      <c r="K37759" t="inlineStr">
        <is>
          <t>Netherlands</t>
        </is>
      </c>
      <c r="L37759" t="inlineStr"/>
      <c r="M37759" t="inlineStr"/>
      <c r="N37759" t="inlineStr"/>
      <c r="O37759" t="inlineStr">
        <is>
          <t>De Volksbank</t>
        </is>
      </c>
      <c r="P37759" t="inlineStr">
        <is>
          <t>['sql', 'python', 'aws', 'airflow', 'word', 'jira']</t>
        </is>
      </c>
      <c r="Q37759" t="inlineStr">
        <is>
          <t>{'analyst_tools': ['word'], 'async': ['jira'], 'cloud': ['aws'], 'libraries': ['airflow'], 'programming': ['sql', 'python']}</t>
        </is>
      </c>
    </row>
    <row r="37760">
      <c r="A37760" t="inlineStr">
        <is>
          <t>Senior Data Scientist</t>
        </is>
      </c>
      <c r="B37760" t="inlineStr">
        <is>
          <t>Senior Data Scientist - Growth-Minded Organization</t>
        </is>
      </c>
      <c r="C37760" t="inlineStr">
        <is>
          <t>New York, NY</t>
        </is>
      </c>
      <c r="D37760" t="inlineStr">
        <is>
          <t>via GrabJobs</t>
        </is>
      </c>
      <c r="E37760" t="inlineStr">
        <is>
          <t>Full-time</t>
        </is>
      </c>
      <c r="F37760" t="b">
        <v>0</v>
      </c>
      <c r="G37760" t="inlineStr">
        <is>
          <t>New York, United States</t>
        </is>
      </c>
      <c r="H37760" s="2" t="n">
        <v>45415.79425925926</v>
      </c>
      <c r="I37760" t="b">
        <v>0</v>
      </c>
      <c r="J37760" t="b">
        <v>1</v>
      </c>
      <c r="K37760" t="inlineStr">
        <is>
          <t>United States</t>
        </is>
      </c>
      <c r="L37760" t="inlineStr"/>
      <c r="M37760" t="inlineStr"/>
      <c r="N37760" t="inlineStr"/>
      <c r="O37760" t="inlineStr">
        <is>
          <t>Delta Dental of Missouri</t>
        </is>
      </c>
      <c r="P37760" t="inlineStr">
        <is>
          <t>['python', 'azure', 'aws', 'gcp', 'hugging face', 'opencv', 'tensorflow', 'pytorch', 'spark', 'scikit-learn', 'pandas', 'numpy', 'flask', 'fastapi', 'docker', 'git']</t>
        </is>
      </c>
      <c r="Q37760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37761">
      <c r="A37761" t="inlineStr">
        <is>
          <t>Data Engineer</t>
        </is>
      </c>
      <c r="B37761" t="inlineStr">
        <is>
          <t>Data Engineer</t>
        </is>
      </c>
      <c r="C37761" t="inlineStr">
        <is>
          <t>Raleigh, NC</t>
        </is>
      </c>
      <c r="D37761" t="inlineStr">
        <is>
          <t>via PharmVille</t>
        </is>
      </c>
      <c r="E37761" t="inlineStr">
        <is>
          <t>Full-time</t>
        </is>
      </c>
      <c r="F37761" t="b">
        <v>0</v>
      </c>
      <c r="G37761" t="inlineStr">
        <is>
          <t>New York, United States</t>
        </is>
      </c>
      <c r="H37761" s="2" t="n">
        <v>45427.79601851852</v>
      </c>
      <c r="I37761" t="b">
        <v>1</v>
      </c>
      <c r="J37761" t="b">
        <v>0</v>
      </c>
      <c r="K37761" t="inlineStr">
        <is>
          <t>United States</t>
        </is>
      </c>
      <c r="L37761" t="inlineStr"/>
      <c r="M37761" t="inlineStr"/>
      <c r="N37761" t="inlineStr"/>
      <c r="O37761" t="inlineStr">
        <is>
          <t>Mayne Pharma</t>
        </is>
      </c>
      <c r="P37761" t="inlineStr"/>
      <c r="Q37761" t="inlineStr"/>
    </row>
    <row r="37762">
      <c r="A37762" t="inlineStr">
        <is>
          <t>Senior Data Analyst</t>
        </is>
      </c>
      <c r="B37762" t="inlineStr">
        <is>
          <t>Senior Data Analyst</t>
        </is>
      </c>
      <c r="C37762" t="inlineStr">
        <is>
          <t>Georgia</t>
        </is>
      </c>
      <c r="D37762" t="inlineStr">
        <is>
          <t>via LinkedIn</t>
        </is>
      </c>
      <c r="E37762" t="inlineStr">
        <is>
          <t>Full-time</t>
        </is>
      </c>
      <c r="F37762" t="b">
        <v>0</v>
      </c>
      <c r="G37762" t="inlineStr">
        <is>
          <t>Georgia</t>
        </is>
      </c>
      <c r="H37762" s="2" t="n">
        <v>45427.82681712963</v>
      </c>
      <c r="I37762" t="b">
        <v>1</v>
      </c>
      <c r="J37762" t="b">
        <v>0</v>
      </c>
      <c r="K37762" t="inlineStr">
        <is>
          <t>United States</t>
        </is>
      </c>
      <c r="L37762" t="inlineStr"/>
      <c r="M37762" t="inlineStr"/>
      <c r="N37762" t="inlineStr"/>
      <c r="O37762" t="inlineStr">
        <is>
          <t>Guidacent, Inc.</t>
        </is>
      </c>
      <c r="P37762" t="inlineStr">
        <is>
          <t>['powerpoint']</t>
        </is>
      </c>
      <c r="Q37762" t="inlineStr">
        <is>
          <t>{'analyst_tools': ['powerpoint']}</t>
        </is>
      </c>
    </row>
    <row r="37763">
      <c r="A37763" t="inlineStr">
        <is>
          <t>Data Engineer</t>
        </is>
      </c>
      <c r="B37763" t="inlineStr">
        <is>
          <t>Sr. Manager - Data Engineering</t>
        </is>
      </c>
      <c r="C37763" t="inlineStr">
        <is>
          <t>Maharashtra, India</t>
        </is>
      </c>
      <c r="D37763" t="inlineStr">
        <is>
          <t>via Shine</t>
        </is>
      </c>
      <c r="E37763" t="inlineStr">
        <is>
          <t>Full-time</t>
        </is>
      </c>
      <c r="F37763" t="b">
        <v>0</v>
      </c>
      <c r="G37763" t="inlineStr">
        <is>
          <t>India</t>
        </is>
      </c>
      <c r="H37763" s="2" t="n">
        <v>45431.80107638889</v>
      </c>
      <c r="I37763" t="b">
        <v>0</v>
      </c>
      <c r="J37763" t="b">
        <v>0</v>
      </c>
      <c r="K37763" t="inlineStr">
        <is>
          <t>India</t>
        </is>
      </c>
      <c r="L37763" t="inlineStr"/>
      <c r="M37763" t="inlineStr"/>
      <c r="N37763" t="inlineStr"/>
      <c r="O37763" t="inlineStr">
        <is>
          <t>ISS | Institutional Shareholder Services</t>
        </is>
      </c>
      <c r="P37763" t="inlineStr">
        <is>
          <t>['python', 'sql', 'gcp', 'aws', 'azure', 'airflow', 'dax']</t>
        </is>
      </c>
      <c r="Q37763" t="inlineStr">
        <is>
          <t>{'analyst_tools': ['dax'], 'cloud': ['gcp', 'aws', 'azure'], 'libraries': ['airflow'], 'programming': ['python', 'sql']}</t>
        </is>
      </c>
    </row>
    <row r="37764">
      <c r="A37764" t="inlineStr">
        <is>
          <t>Data Analyst</t>
        </is>
      </c>
      <c r="B37764" t="inlineStr">
        <is>
          <t>Data Analyst – En alternance (F/H)</t>
        </is>
      </c>
      <c r="C37764" t="inlineStr">
        <is>
          <t>Massy, France</t>
        </is>
      </c>
      <c r="D37764" t="inlineStr">
        <is>
          <t>via LinkedIn</t>
        </is>
      </c>
      <c r="E37764" t="inlineStr">
        <is>
          <t>Full-time and Temp work</t>
        </is>
      </c>
      <c r="F37764" t="b">
        <v>0</v>
      </c>
      <c r="G37764" t="inlineStr">
        <is>
          <t>France</t>
        </is>
      </c>
      <c r="H37764" s="2" t="n">
        <v>45436.80767361111</v>
      </c>
      <c r="I37764" t="b">
        <v>0</v>
      </c>
      <c r="J37764" t="b">
        <v>0</v>
      </c>
      <c r="K37764" t="inlineStr">
        <is>
          <t>France</t>
        </is>
      </c>
      <c r="L37764" t="inlineStr"/>
      <c r="M37764" t="inlineStr"/>
      <c r="N37764" t="inlineStr"/>
      <c r="O37764" t="inlineStr">
        <is>
          <t>Carrefour</t>
        </is>
      </c>
      <c r="P37764" t="inlineStr">
        <is>
          <t>['sql', 'python', 'javascript', 'c', 'gcp']</t>
        </is>
      </c>
      <c r="Q37764" t="inlineStr">
        <is>
          <t>{'cloud': ['gcp'], 'programming': ['sql', 'python', 'javascript', 'c']}</t>
        </is>
      </c>
    </row>
    <row r="37765">
      <c r="A37765" t="inlineStr">
        <is>
          <t>Data Scientist</t>
        </is>
      </c>
      <c r="B37765" t="inlineStr">
        <is>
          <t>Data Modeller</t>
        </is>
      </c>
      <c r="C37765" t="inlineStr">
        <is>
          <t>Hamburg, Germany</t>
        </is>
      </c>
      <c r="D37765" t="inlineStr">
        <is>
          <t>via BeBee</t>
        </is>
      </c>
      <c r="E37765" t="inlineStr">
        <is>
          <t>Temp work</t>
        </is>
      </c>
      <c r="F37765" t="b">
        <v>0</v>
      </c>
      <c r="G37765" t="inlineStr">
        <is>
          <t>Germany</t>
        </is>
      </c>
      <c r="H37765" s="2" t="n">
        <v>45427.80523148148</v>
      </c>
      <c r="I37765" t="b">
        <v>0</v>
      </c>
      <c r="J37765" t="b">
        <v>0</v>
      </c>
      <c r="K37765" t="inlineStr">
        <is>
          <t>Germany</t>
        </is>
      </c>
      <c r="L37765" t="inlineStr"/>
      <c r="M37765" t="inlineStr"/>
      <c r="N37765" t="inlineStr"/>
      <c r="O37765" t="inlineStr">
        <is>
          <t>Hito High Professionals GmbH</t>
        </is>
      </c>
      <c r="P37765" t="inlineStr">
        <is>
          <t>['python', 'sql', 'sap']</t>
        </is>
      </c>
      <c r="Q37765" t="inlineStr">
        <is>
          <t>{'analyst_tools': ['sap'], 'programming': ['python', 'sql']}</t>
        </is>
      </c>
    </row>
    <row r="37766">
      <c r="A37766" t="inlineStr">
        <is>
          <t>Data Analyst</t>
        </is>
      </c>
      <c r="B37766" t="inlineStr">
        <is>
          <t>Data Analyst</t>
        </is>
      </c>
      <c r="C37766" t="inlineStr">
        <is>
          <t>Mt Prospect, IL</t>
        </is>
      </c>
      <c r="D37766" t="inlineStr">
        <is>
          <t>via Indeed</t>
        </is>
      </c>
      <c r="E37766" t="inlineStr">
        <is>
          <t>Full-time</t>
        </is>
      </c>
      <c r="F37766" t="b">
        <v>0</v>
      </c>
      <c r="G37766" t="inlineStr">
        <is>
          <t>Illinois, United States</t>
        </is>
      </c>
      <c r="H37766" s="2" t="n">
        <v>45443.79314814815</v>
      </c>
      <c r="I37766" t="b">
        <v>0</v>
      </c>
      <c r="J37766" t="b">
        <v>1</v>
      </c>
      <c r="K37766" t="inlineStr">
        <is>
          <t>United States</t>
        </is>
      </c>
      <c r="L37766" t="inlineStr"/>
      <c r="M37766" t="inlineStr"/>
      <c r="N37766" t="inlineStr"/>
      <c r="O37766" t="inlineStr">
        <is>
          <t>Crane NXT</t>
        </is>
      </c>
      <c r="P37766" t="inlineStr">
        <is>
          <t>['sql', 'go', 'excel', 'tableau', 'power bi']</t>
        </is>
      </c>
      <c r="Q37766" t="inlineStr">
        <is>
          <t>{'analyst_tools': ['excel', 'tableau', 'power bi'], 'programming': ['sql', 'go']}</t>
        </is>
      </c>
    </row>
    <row r="37767">
      <c r="A37767" t="inlineStr">
        <is>
          <t>Data Scientist</t>
        </is>
      </c>
      <c r="B37767" t="inlineStr">
        <is>
          <t>Data Scientist</t>
        </is>
      </c>
      <c r="C37767" t="inlineStr">
        <is>
          <t>Anywhere</t>
        </is>
      </c>
      <c r="D37767" t="inlineStr">
        <is>
          <t>via LinkedIn</t>
        </is>
      </c>
      <c r="E37767" t="inlineStr">
        <is>
          <t>Full-time</t>
        </is>
      </c>
      <c r="F37767" t="b">
        <v>1</v>
      </c>
      <c r="G37767" t="inlineStr">
        <is>
          <t>India</t>
        </is>
      </c>
      <c r="H37767" s="2" t="n">
        <v>45440.81652777778</v>
      </c>
      <c r="I37767" t="b">
        <v>0</v>
      </c>
      <c r="J37767" t="b">
        <v>0</v>
      </c>
      <c r="K37767" t="inlineStr">
        <is>
          <t>India</t>
        </is>
      </c>
      <c r="L37767" t="inlineStr"/>
      <c r="M37767" t="inlineStr"/>
      <c r="N37767" t="inlineStr"/>
      <c r="O37767" t="inlineStr">
        <is>
          <t>Newlineinfo Corp - IT Services and IT Consulting</t>
        </is>
      </c>
      <c r="P37767" t="inlineStr">
        <is>
          <t>['sql', 'python', 'spark']</t>
        </is>
      </c>
      <c r="Q37767" t="inlineStr">
        <is>
          <t>{'libraries': ['spark'], 'programming': ['sql', 'python']}</t>
        </is>
      </c>
    </row>
    <row r="37768">
      <c r="A37768" t="inlineStr">
        <is>
          <t>Senior Data Analyst</t>
        </is>
      </c>
      <c r="B37768" t="inlineStr">
        <is>
          <t>Senior Credit Risk Data Analyst</t>
        </is>
      </c>
      <c r="C37768" t="inlineStr">
        <is>
          <t>Utrecht, Netherlands</t>
        </is>
      </c>
      <c r="D37768" t="inlineStr">
        <is>
          <t>via LinkedIn</t>
        </is>
      </c>
      <c r="E37768" t="inlineStr">
        <is>
          <t>Contractor</t>
        </is>
      </c>
      <c r="F37768" t="b">
        <v>0</v>
      </c>
      <c r="G37768" t="inlineStr">
        <is>
          <t>Netherlands</t>
        </is>
      </c>
      <c r="H37768" s="2" t="n">
        <v>45419.80741898148</v>
      </c>
      <c r="I37768" t="b">
        <v>1</v>
      </c>
      <c r="J37768" t="b">
        <v>0</v>
      </c>
      <c r="K37768" t="inlineStr">
        <is>
          <t>Netherlands</t>
        </is>
      </c>
      <c r="L37768" t="inlineStr"/>
      <c r="M37768" t="inlineStr"/>
      <c r="N37768" t="inlineStr"/>
      <c r="O37768" t="inlineStr">
        <is>
          <t>STAFIDE</t>
        </is>
      </c>
      <c r="P37768" t="inlineStr">
        <is>
          <t>['sql', 'pyspark']</t>
        </is>
      </c>
      <c r="Q37768" t="inlineStr">
        <is>
          <t>{'libraries': ['pyspark'], 'programming': ['sql']}</t>
        </is>
      </c>
    </row>
    <row r="37769">
      <c r="A37769" t="inlineStr">
        <is>
          <t>Data Engineer</t>
        </is>
      </c>
      <c r="B37769" t="inlineStr">
        <is>
          <t>Data Engineer</t>
        </is>
      </c>
      <c r="C37769" t="inlineStr">
        <is>
          <t>Anywhere</t>
        </is>
      </c>
      <c r="D37769" t="inlineStr">
        <is>
          <t>via Indeed</t>
        </is>
      </c>
      <c r="E37769" t="inlineStr">
        <is>
          <t>Full-time</t>
        </is>
      </c>
      <c r="F37769" t="b">
        <v>1</v>
      </c>
      <c r="G37769" t="inlineStr">
        <is>
          <t>India</t>
        </is>
      </c>
      <c r="H37769" s="2" t="n">
        <v>45441.80356481481</v>
      </c>
      <c r="I37769" t="b">
        <v>1</v>
      </c>
      <c r="J37769" t="b">
        <v>0</v>
      </c>
      <c r="K37769" t="inlineStr">
        <is>
          <t>India</t>
        </is>
      </c>
      <c r="L37769" t="inlineStr"/>
      <c r="M37769" t="inlineStr"/>
      <c r="N37769" t="inlineStr"/>
      <c r="O37769" t="inlineStr">
        <is>
          <t>Technokrate Technologies</t>
        </is>
      </c>
      <c r="P37769" t="inlineStr">
        <is>
          <t>['java', 'python', 'sql', 'spark']</t>
        </is>
      </c>
      <c r="Q37769" t="inlineStr">
        <is>
          <t>{'libraries': ['spark'], 'programming': ['java', 'python', 'sql']}</t>
        </is>
      </c>
    </row>
    <row r="37770">
      <c r="A37770" t="inlineStr">
        <is>
          <t>Business Analyst</t>
        </is>
      </c>
      <c r="B37770" t="inlineStr">
        <is>
          <t>Data Scientist and BI Analyst</t>
        </is>
      </c>
      <c r="C37770" t="inlineStr">
        <is>
          <t>Anywhere</t>
        </is>
      </c>
      <c r="D37770" t="inlineStr">
        <is>
          <t>via Upwork</t>
        </is>
      </c>
      <c r="E37770" t="inlineStr">
        <is>
          <t>Contractor and Temp work</t>
        </is>
      </c>
      <c r="F37770" t="b">
        <v>1</v>
      </c>
      <c r="G37770" t="inlineStr">
        <is>
          <t>Illinois, United States</t>
        </is>
      </c>
      <c r="H37770" s="2" t="n">
        <v>45439.79407407407</v>
      </c>
      <c r="I37770" t="b">
        <v>0</v>
      </c>
      <c r="J37770" t="b">
        <v>0</v>
      </c>
      <c r="K37770" t="inlineStr">
        <is>
          <t>United States</t>
        </is>
      </c>
      <c r="L37770" t="inlineStr">
        <is>
          <t>hour</t>
        </is>
      </c>
      <c r="M37770" t="inlineStr"/>
      <c r="N37770" t="n">
        <v>45</v>
      </c>
      <c r="O37770" t="inlineStr">
        <is>
          <t>Upwork</t>
        </is>
      </c>
      <c r="P37770" t="inlineStr">
        <is>
          <t>['python', 'r', 'sql', 'tableau', 'power bi']</t>
        </is>
      </c>
      <c r="Q37770" t="inlineStr">
        <is>
          <t>{'analyst_tools': ['tableau', 'power bi'], 'programming': ['python', 'r', 'sql']}</t>
        </is>
      </c>
    </row>
    <row r="37771">
      <c r="A37771" t="inlineStr">
        <is>
          <t>Senior Data Engineer</t>
        </is>
      </c>
      <c r="B37771" t="inlineStr">
        <is>
          <t>Senior Data Engineer (m/w/d)</t>
        </is>
      </c>
      <c r="C37771" t="inlineStr">
        <is>
          <t>Anywhere</t>
        </is>
      </c>
      <c r="D37771" t="inlineStr">
        <is>
          <t>via XING</t>
        </is>
      </c>
      <c r="E37771" t="inlineStr">
        <is>
          <t>Full-time</t>
        </is>
      </c>
      <c r="F37771" t="b">
        <v>1</v>
      </c>
      <c r="G37771" t="inlineStr">
        <is>
          <t>Germany</t>
        </is>
      </c>
      <c r="H37771" s="2" t="n">
        <v>45429.80641203704</v>
      </c>
      <c r="I37771" t="b">
        <v>1</v>
      </c>
      <c r="J37771" t="b">
        <v>0</v>
      </c>
      <c r="K37771" t="inlineStr">
        <is>
          <t>Germany</t>
        </is>
      </c>
      <c r="L37771" t="inlineStr"/>
      <c r="M37771" t="inlineStr"/>
      <c r="N37771" t="inlineStr"/>
      <c r="O37771" t="inlineStr">
        <is>
          <t>top itservices AG</t>
        </is>
      </c>
      <c r="P37771" t="inlineStr">
        <is>
          <t>['sql', 'aws', 'azure', 'snowflake', 'power bi']</t>
        </is>
      </c>
      <c r="Q37771" t="inlineStr">
        <is>
          <t>{'analyst_tools': ['power bi'], 'cloud': ['aws', 'azure', 'snowflake'], 'programming': ['sql']}</t>
        </is>
      </c>
    </row>
    <row r="37772">
      <c r="A37772" t="inlineStr">
        <is>
          <t>Data Analyst</t>
        </is>
      </c>
      <c r="B37772" t="inlineStr">
        <is>
          <t>Data Analyst</t>
        </is>
      </c>
      <c r="C37772" t="inlineStr">
        <is>
          <t>Alexandria, VA</t>
        </is>
      </c>
      <c r="D37772" t="inlineStr">
        <is>
          <t>via Indeed</t>
        </is>
      </c>
      <c r="E37772" t="inlineStr">
        <is>
          <t>Full-time</t>
        </is>
      </c>
      <c r="F37772" t="b">
        <v>0</v>
      </c>
      <c r="G37772" t="inlineStr">
        <is>
          <t>New York, United States</t>
        </is>
      </c>
      <c r="H37772" s="2" t="n">
        <v>45443.79180555556</v>
      </c>
      <c r="I37772" t="b">
        <v>0</v>
      </c>
      <c r="J37772" t="b">
        <v>0</v>
      </c>
      <c r="K37772" t="inlineStr">
        <is>
          <t>United States</t>
        </is>
      </c>
      <c r="L37772" t="inlineStr"/>
      <c r="M37772" t="inlineStr"/>
      <c r="N37772" t="inlineStr"/>
      <c r="O37772" t="inlineStr">
        <is>
          <t>Applied Research Associates, Inc</t>
        </is>
      </c>
      <c r="P37772" t="inlineStr">
        <is>
          <t>['c', 'word', 'powerpoint', 'excel', 'sharepoint']</t>
        </is>
      </c>
      <c r="Q37772" t="inlineStr">
        <is>
          <t>{'analyst_tools': ['word', 'powerpoint', 'excel', 'sharepoint'], 'programming': ['c']}</t>
        </is>
      </c>
    </row>
    <row r="37773">
      <c r="A37773" t="inlineStr">
        <is>
          <t>Business Analyst</t>
        </is>
      </c>
      <c r="B37773" t="inlineStr">
        <is>
          <t>Analyst, Business Intelligence</t>
        </is>
      </c>
      <c r="C37773" t="inlineStr">
        <is>
          <t>Petaling Jaya, Selangor, Malaysia</t>
        </is>
      </c>
      <c r="D37773" t="inlineStr">
        <is>
          <t>via LinkedIn</t>
        </is>
      </c>
      <c r="E37773" t="inlineStr"/>
      <c r="F37773" t="b">
        <v>0</v>
      </c>
      <c r="G37773" t="inlineStr">
        <is>
          <t>Malaysia</t>
        </is>
      </c>
      <c r="H37773" s="2" t="n">
        <v>45420.82049768518</v>
      </c>
      <c r="I37773" t="b">
        <v>1</v>
      </c>
      <c r="J37773" t="b">
        <v>0</v>
      </c>
      <c r="K37773" t="inlineStr">
        <is>
          <t>Malaysia</t>
        </is>
      </c>
      <c r="L37773" t="inlineStr"/>
      <c r="M37773" t="inlineStr"/>
      <c r="N37773" t="inlineStr"/>
      <c r="O37773" t="inlineStr">
        <is>
          <t>Versa Asia</t>
        </is>
      </c>
      <c r="P37773" t="inlineStr">
        <is>
          <t>['sql', 'bigquery', 'looker']</t>
        </is>
      </c>
      <c r="Q37773" t="inlineStr">
        <is>
          <t>{'analyst_tools': ['looker'], 'cloud': ['bigquery'], 'programming': ['sql']}</t>
        </is>
      </c>
    </row>
    <row r="37774">
      <c r="A37774" t="inlineStr">
        <is>
          <t>Data Analyst</t>
        </is>
      </c>
      <c r="B37774" t="inlineStr">
        <is>
          <t>Technology Reporting Analyst</t>
        </is>
      </c>
      <c r="C37774" t="inlineStr">
        <is>
          <t>Spain</t>
        </is>
      </c>
      <c r="D37774" t="inlineStr">
        <is>
          <t>via LinkedIn</t>
        </is>
      </c>
      <c r="E37774" t="inlineStr">
        <is>
          <t>Contractor</t>
        </is>
      </c>
      <c r="F37774" t="b">
        <v>0</v>
      </c>
      <c r="G37774" t="inlineStr">
        <is>
          <t>Spain</t>
        </is>
      </c>
      <c r="H37774" s="2" t="n">
        <v>45414.80828703703</v>
      </c>
      <c r="I37774" t="b">
        <v>0</v>
      </c>
      <c r="J37774" t="b">
        <v>0</v>
      </c>
      <c r="K37774" t="inlineStr">
        <is>
          <t>Spain</t>
        </is>
      </c>
      <c r="L37774" t="inlineStr"/>
      <c r="M37774" t="inlineStr"/>
      <c r="N37774" t="inlineStr"/>
      <c r="O37774" t="inlineStr">
        <is>
          <t>IT Search and Selection</t>
        </is>
      </c>
      <c r="P37774" t="inlineStr">
        <is>
          <t>['sql', 'linux', 'power bi']</t>
        </is>
      </c>
      <c r="Q37774" t="inlineStr">
        <is>
          <t>{'analyst_tools': ['power bi'], 'os': ['linux'], 'programming': ['sql']}</t>
        </is>
      </c>
    </row>
    <row r="37775">
      <c r="A37775" t="inlineStr">
        <is>
          <t>Data Analyst</t>
        </is>
      </c>
      <c r="B37775" t="inlineStr">
        <is>
          <t>Data Analyst</t>
        </is>
      </c>
      <c r="C37775" t="inlineStr">
        <is>
          <t>Anywhere</t>
        </is>
      </c>
      <c r="D37775" t="inlineStr">
        <is>
          <t>via LinkedIn</t>
        </is>
      </c>
      <c r="E37775" t="inlineStr">
        <is>
          <t>Contractor</t>
        </is>
      </c>
      <c r="F37775" t="b">
        <v>1</v>
      </c>
      <c r="G37775" t="inlineStr">
        <is>
          <t>Illinois, United States</t>
        </is>
      </c>
      <c r="H37775" s="2" t="n">
        <v>45434.79640046296</v>
      </c>
      <c r="I37775" t="b">
        <v>1</v>
      </c>
      <c r="J37775" t="b">
        <v>0</v>
      </c>
      <c r="K37775" t="inlineStr">
        <is>
          <t>United States</t>
        </is>
      </c>
      <c r="L37775" t="inlineStr"/>
      <c r="M37775" t="inlineStr"/>
      <c r="N37775" t="inlineStr"/>
      <c r="O37775" t="inlineStr">
        <is>
          <t>Horizontal Talent</t>
        </is>
      </c>
      <c r="P37775" t="inlineStr"/>
      <c r="Q37775" t="inlineStr"/>
    </row>
    <row r="37776">
      <c r="A37776" t="inlineStr">
        <is>
          <t>Business Analyst</t>
        </is>
      </c>
      <c r="B37776" t="inlineStr">
        <is>
          <t>Аналитик Power bi</t>
        </is>
      </c>
      <c r="C37776" t="inlineStr">
        <is>
          <t>Minsk, Belarus</t>
        </is>
      </c>
      <c r="D37776" t="inlineStr">
        <is>
          <t>via Trabajo.org</t>
        </is>
      </c>
      <c r="E37776" t="inlineStr">
        <is>
          <t>Full-time</t>
        </is>
      </c>
      <c r="F37776" t="b">
        <v>0</v>
      </c>
      <c r="G37776" t="inlineStr">
        <is>
          <t>Belarus</t>
        </is>
      </c>
      <c r="H37776" s="2" t="n">
        <v>45428.84039351852</v>
      </c>
      <c r="I37776" t="b">
        <v>1</v>
      </c>
      <c r="J37776" t="b">
        <v>0</v>
      </c>
      <c r="K37776" t="inlineStr">
        <is>
          <t>Belarus</t>
        </is>
      </c>
      <c r="L37776" t="inlineStr"/>
      <c r="M37776" t="inlineStr"/>
      <c r="N37776" t="inlineStr"/>
      <c r="O37776" t="inlineStr">
        <is>
          <t>Дом натуральной косметики</t>
        </is>
      </c>
      <c r="P37776" t="inlineStr">
        <is>
          <t>['power bi']</t>
        </is>
      </c>
      <c r="Q37776" t="inlineStr">
        <is>
          <t>{'analyst_tools': ['power bi']}</t>
        </is>
      </c>
    </row>
    <row r="37777">
      <c r="A37777" t="inlineStr">
        <is>
          <t>Senior Data Scientist</t>
        </is>
      </c>
      <c r="B37777" t="inlineStr">
        <is>
          <t>Senior Data Scientist</t>
        </is>
      </c>
      <c r="C37777" t="inlineStr">
        <is>
          <t>Maharashtra, India</t>
        </is>
      </c>
      <c r="D37777" t="inlineStr">
        <is>
          <t>via Shine</t>
        </is>
      </c>
      <c r="E37777" t="inlineStr">
        <is>
          <t>Full-time</t>
        </is>
      </c>
      <c r="F37777" t="b">
        <v>0</v>
      </c>
      <c r="G37777" t="inlineStr">
        <is>
          <t>India</t>
        </is>
      </c>
      <c r="H37777" s="2" t="n">
        <v>45431.80096064815</v>
      </c>
      <c r="I37777" t="b">
        <v>0</v>
      </c>
      <c r="J37777" t="b">
        <v>0</v>
      </c>
      <c r="K37777" t="inlineStr">
        <is>
          <t>India</t>
        </is>
      </c>
      <c r="L37777" t="inlineStr"/>
      <c r="M37777" t="inlineStr"/>
      <c r="N37777" t="inlineStr"/>
      <c r="O37777" t="inlineStr">
        <is>
          <t>IntraEdge</t>
        </is>
      </c>
      <c r="P37777" t="inlineStr">
        <is>
          <t>['python', 'r', 'scala', 'sql', 'nosql', 'tensorflow', 'pytorch', 'spark']</t>
        </is>
      </c>
      <c r="Q37777" t="inlineStr">
        <is>
          <t>{'libraries': ['tensorflow', 'pytorch', 'spark'], 'programming': ['python', 'r', 'scala', 'sql', 'nosql']}</t>
        </is>
      </c>
    </row>
    <row r="37778">
      <c r="A37778" t="inlineStr">
        <is>
          <t>Software Engineer</t>
        </is>
      </c>
      <c r="B37778" t="inlineStr">
        <is>
          <t>Product Analyst</t>
        </is>
      </c>
      <c r="C37778" t="inlineStr">
        <is>
          <t>Mexico</t>
        </is>
      </c>
      <c r="D37778" t="inlineStr">
        <is>
          <t>via Built In</t>
        </is>
      </c>
      <c r="E37778" t="inlineStr">
        <is>
          <t>Full-time</t>
        </is>
      </c>
      <c r="F37778" t="b">
        <v>0</v>
      </c>
      <c r="G37778" t="inlineStr">
        <is>
          <t>Mexico</t>
        </is>
      </c>
      <c r="H37778" s="2" t="n">
        <v>45420.80405092592</v>
      </c>
      <c r="I37778" t="b">
        <v>0</v>
      </c>
      <c r="J37778" t="b">
        <v>0</v>
      </c>
      <c r="K37778" t="inlineStr">
        <is>
          <t>Mexico</t>
        </is>
      </c>
      <c r="L37778" t="inlineStr"/>
      <c r="M37778" t="inlineStr"/>
      <c r="N37778" t="inlineStr"/>
      <c r="O37778" t="inlineStr">
        <is>
          <t>HomeLight</t>
        </is>
      </c>
      <c r="P37778" t="inlineStr">
        <is>
          <t>['sql', 'excel', 'sheets']</t>
        </is>
      </c>
      <c r="Q37778" t="inlineStr">
        <is>
          <t>{'analyst_tools': ['excel', 'sheets'], 'programming': ['sql']}</t>
        </is>
      </c>
    </row>
    <row r="37779">
      <c r="A37779" t="inlineStr">
        <is>
          <t>Data Analyst</t>
        </is>
      </c>
      <c r="B37779" t="inlineStr">
        <is>
          <t>Data Analyst</t>
        </is>
      </c>
      <c r="C37779" t="inlineStr">
        <is>
          <t>Dallas, TX</t>
        </is>
      </c>
      <c r="D37779" t="inlineStr">
        <is>
          <t>via LinkedIn</t>
        </is>
      </c>
      <c r="E37779" t="inlineStr">
        <is>
          <t>Full-time</t>
        </is>
      </c>
      <c r="F37779" t="b">
        <v>0</v>
      </c>
      <c r="G37779" t="inlineStr">
        <is>
          <t>Texas, United States</t>
        </is>
      </c>
      <c r="H37779" s="2" t="n">
        <v>45442.7922800926</v>
      </c>
      <c r="I37779" t="b">
        <v>0</v>
      </c>
      <c r="J37779" t="b">
        <v>1</v>
      </c>
      <c r="K37779" t="inlineStr">
        <is>
          <t>United States</t>
        </is>
      </c>
      <c r="L37779" t="inlineStr"/>
      <c r="M37779" t="inlineStr"/>
      <c r="N37779" t="inlineStr"/>
      <c r="O37779" t="inlineStr">
        <is>
          <t>Loloi Rugs</t>
        </is>
      </c>
      <c r="P37779" t="inlineStr">
        <is>
          <t>['sql', 'python', 'r', 'power bi', 'tableau', 'excel']</t>
        </is>
      </c>
      <c r="Q37779" t="inlineStr">
        <is>
          <t>{'analyst_tools': ['power bi', 'tableau', 'excel'], 'programming': ['sql', 'python', 'r']}</t>
        </is>
      </c>
    </row>
    <row r="37780">
      <c r="A37780" t="inlineStr">
        <is>
          <t>Software Engineer</t>
        </is>
      </c>
      <c r="B37780" t="inlineStr">
        <is>
          <t>Analytics Software Engineer</t>
        </is>
      </c>
      <c r="C37780" t="inlineStr">
        <is>
          <t>Naucalpan de Juárez, State of Mexico, Mexico</t>
        </is>
      </c>
      <c r="D37780" t="inlineStr">
        <is>
          <t>via Indeed</t>
        </is>
      </c>
      <c r="E37780" t="inlineStr">
        <is>
          <t>Full-time</t>
        </is>
      </c>
      <c r="F37780" t="b">
        <v>0</v>
      </c>
      <c r="G37780" t="inlineStr">
        <is>
          <t>Mexico</t>
        </is>
      </c>
      <c r="H37780" s="2" t="n">
        <v>45422.81071759259</v>
      </c>
      <c r="I37780" t="b">
        <v>1</v>
      </c>
      <c r="J37780" t="b">
        <v>0</v>
      </c>
      <c r="K37780" t="inlineStr">
        <is>
          <t>Mexico</t>
        </is>
      </c>
      <c r="L37780" t="inlineStr"/>
      <c r="M37780" t="inlineStr"/>
      <c r="N37780" t="inlineStr"/>
      <c r="O37780" t="inlineStr">
        <is>
          <t>Ford Motor Company</t>
        </is>
      </c>
      <c r="P37780" t="inlineStr">
        <is>
          <t>['sas', 'sas', 'css', 'html', 'sql', 'java', 'python', 'go', 'javascript', 'nosql', 'aws', 'azure', 'gcp', 'hadoop', 'spark', 'kafka', 'splunk', 'alteryx', 'git', 'slack']</t>
        </is>
      </c>
      <c r="Q37780" t="inlineStr">
        <is>
          <t>{'analyst_tools': ['sas', 'splunk', 'alteryx'], 'cloud': ['aws', 'azure', 'gcp'], 'libraries': ['hadoop', 'spark', 'kafka'], 'other': ['git'], 'programming': ['sas', 'css', 'html', 'sql', 'java', 'python', 'go', 'javascript', 'nosql'], 'sync': ['slack']}</t>
        </is>
      </c>
    </row>
    <row r="37781">
      <c r="A37781" t="inlineStr">
        <is>
          <t>Senior Data Engineer</t>
        </is>
      </c>
      <c r="B37781" t="inlineStr">
        <is>
          <t>Senior Data Engineer – Python, SQL, Optimization, Cloud, Trading Firm</t>
        </is>
      </c>
      <c r="C37781" t="inlineStr">
        <is>
          <t>City of Sydney, NSW, Australia</t>
        </is>
      </c>
      <c r="D37781" t="inlineStr">
        <is>
          <t>via Trabajo.org - Stellenangebote, Arbeit</t>
        </is>
      </c>
      <c r="E37781" t="inlineStr">
        <is>
          <t>Full-time</t>
        </is>
      </c>
      <c r="F37781" t="b">
        <v>0</v>
      </c>
      <c r="G37781" t="inlineStr">
        <is>
          <t>Australia</t>
        </is>
      </c>
      <c r="H37781" s="2" t="n">
        <v>45420.80432870371</v>
      </c>
      <c r="I37781" t="b">
        <v>0</v>
      </c>
      <c r="J37781" t="b">
        <v>0</v>
      </c>
      <c r="K37781" t="inlineStr">
        <is>
          <t>Australia</t>
        </is>
      </c>
      <c r="L37781" t="inlineStr"/>
      <c r="M37781" t="inlineStr"/>
      <c r="N37781" t="inlineStr"/>
      <c r="O37781" t="inlineStr">
        <is>
          <t>Westbury Partners</t>
        </is>
      </c>
      <c r="P37781" t="inlineStr">
        <is>
          <t>['python', 'sql', 'postgresql', 'mysql', 'snowflake', 'redshift', 'bigquery', 'aws', 'azure']</t>
        </is>
      </c>
      <c r="Q37781" t="inlineStr">
        <is>
          <t>{'cloud': ['snowflake', 'redshift', 'bigquery', 'aws', 'azure'], 'databases': ['postgresql', 'mysql'], 'programming': ['python', 'sql']}</t>
        </is>
      </c>
    </row>
    <row r="37782">
      <c r="A37782" t="inlineStr">
        <is>
          <t>Data Engineer</t>
        </is>
      </c>
      <c r="B37782" t="inlineStr">
        <is>
          <t>Data Engineer</t>
        </is>
      </c>
      <c r="C37782" t="inlineStr">
        <is>
          <t>Poland</t>
        </is>
      </c>
      <c r="D37782" t="inlineStr">
        <is>
          <t>via Adzuna.pl</t>
        </is>
      </c>
      <c r="E37782" t="inlineStr">
        <is>
          <t>Full-time</t>
        </is>
      </c>
      <c r="F37782" t="b">
        <v>0</v>
      </c>
      <c r="G37782" t="inlineStr">
        <is>
          <t>Poland</t>
        </is>
      </c>
      <c r="H37782" s="2" t="n">
        <v>45425.80340277778</v>
      </c>
      <c r="I37782" t="b">
        <v>1</v>
      </c>
      <c r="J37782" t="b">
        <v>0</v>
      </c>
      <c r="K37782" t="inlineStr">
        <is>
          <t>Poland</t>
        </is>
      </c>
      <c r="L37782" t="inlineStr"/>
      <c r="M37782" t="inlineStr"/>
      <c r="N37782" t="inlineStr"/>
      <c r="O37782" t="inlineStr">
        <is>
          <t>airSlate</t>
        </is>
      </c>
      <c r="P37782" t="inlineStr">
        <is>
          <t>['aws', 'redshift']</t>
        </is>
      </c>
      <c r="Q37782" t="inlineStr">
        <is>
          <t>{'cloud': ['aws', 'redshift']}</t>
        </is>
      </c>
    </row>
    <row r="37783">
      <c r="A37783" t="inlineStr">
        <is>
          <t>Machine Learning Engineer</t>
        </is>
      </c>
      <c r="B37783" t="inlineStr">
        <is>
          <t>Sr Machine Learning IA</t>
        </is>
      </c>
      <c r="C37783" t="inlineStr">
        <is>
          <t>Brasília, Brasilia - Federal District, Brazil</t>
        </is>
      </c>
      <c r="D37783" t="inlineStr">
        <is>
          <t>via Empregos Trabajo.org</t>
        </is>
      </c>
      <c r="E37783" t="inlineStr">
        <is>
          <t>Full-time</t>
        </is>
      </c>
      <c r="F37783" t="b">
        <v>0</v>
      </c>
      <c r="G37783" t="inlineStr">
        <is>
          <t>Brazil</t>
        </is>
      </c>
      <c r="H37783" s="2" t="n">
        <v>45437.81550925926</v>
      </c>
      <c r="I37783" t="b">
        <v>0</v>
      </c>
      <c r="J37783" t="b">
        <v>0</v>
      </c>
      <c r="K37783" t="inlineStr">
        <is>
          <t>Brazil</t>
        </is>
      </c>
      <c r="L37783" t="inlineStr"/>
      <c r="M37783" t="inlineStr"/>
      <c r="N37783" t="inlineStr"/>
      <c r="O37783" t="inlineStr">
        <is>
          <t>Invillia</t>
        </is>
      </c>
      <c r="P37783" t="inlineStr">
        <is>
          <t>['python', 'java', 'scala', 'tensorflow', 'pytorch', 'keras']</t>
        </is>
      </c>
      <c r="Q37783" t="inlineStr">
        <is>
          <t>{'libraries': ['tensorflow', 'pytorch', 'keras'], 'programming': ['python', 'java', 'scala']}</t>
        </is>
      </c>
    </row>
    <row r="37784">
      <c r="A37784" t="inlineStr">
        <is>
          <t>Data Analyst</t>
        </is>
      </c>
      <c r="B37784" t="inlineStr">
        <is>
          <t>Data Analysis</t>
        </is>
      </c>
      <c r="C37784" t="inlineStr">
        <is>
          <t>San José Province, Santa Ana, Costa Rica</t>
        </is>
      </c>
      <c r="D37784" t="inlineStr">
        <is>
          <t>via Trabajo.org - Vacantes De Empleo, Trabajo</t>
        </is>
      </c>
      <c r="E37784" t="inlineStr">
        <is>
          <t>Full-time</t>
        </is>
      </c>
      <c r="F37784" t="b">
        <v>0</v>
      </c>
      <c r="G37784" t="inlineStr">
        <is>
          <t>Costa Rica</t>
        </is>
      </c>
      <c r="H37784" s="2" t="n">
        <v>45418.81753472222</v>
      </c>
      <c r="I37784" t="b">
        <v>1</v>
      </c>
      <c r="J37784" t="b">
        <v>0</v>
      </c>
      <c r="K37784" t="inlineStr">
        <is>
          <t>Costa Rica</t>
        </is>
      </c>
      <c r="L37784" t="inlineStr"/>
      <c r="M37784" t="inlineStr"/>
      <c r="N37784" t="inlineStr"/>
      <c r="O37784" t="inlineStr">
        <is>
          <t>GRUPO STT</t>
        </is>
      </c>
      <c r="P37784" t="inlineStr">
        <is>
          <t>['excel', 'power bi']</t>
        </is>
      </c>
      <c r="Q37784" t="inlineStr">
        <is>
          <t>{'analyst_tools': ['excel', 'power bi']}</t>
        </is>
      </c>
    </row>
    <row r="37785">
      <c r="A37785" t="inlineStr">
        <is>
          <t>Data Scientist</t>
        </is>
      </c>
      <c r="B37785" t="inlineStr">
        <is>
          <t>Data Scientist (Turbo)</t>
        </is>
      </c>
      <c r="C37785" t="inlineStr">
        <is>
          <t>Bogotá, Bogota, Colombia</t>
        </is>
      </c>
      <c r="D37785" t="inlineStr">
        <is>
          <t>via Remote</t>
        </is>
      </c>
      <c r="E37785" t="inlineStr">
        <is>
          <t>Full-time</t>
        </is>
      </c>
      <c r="F37785" t="b">
        <v>0</v>
      </c>
      <c r="G37785" t="inlineStr">
        <is>
          <t>Colombia</t>
        </is>
      </c>
      <c r="H37785" s="2" t="n">
        <v>45440.81622685185</v>
      </c>
      <c r="I37785" t="b">
        <v>0</v>
      </c>
      <c r="J37785" t="b">
        <v>0</v>
      </c>
      <c r="K37785" t="inlineStr">
        <is>
          <t>Colombia</t>
        </is>
      </c>
      <c r="L37785" t="inlineStr"/>
      <c r="M37785" t="inlineStr"/>
      <c r="N37785" t="inlineStr"/>
      <c r="O37785" t="inlineStr">
        <is>
          <t>Rappi</t>
        </is>
      </c>
      <c r="P37785" t="inlineStr">
        <is>
          <t>['python', 'sql', 'r', 'aws', 'pandas', 'numpy', 'airflow', 'pytorch', 'tensorflow', 'flask', 'fastapi', 'docker']</t>
        </is>
      </c>
      <c r="Q37785" t="inlineStr">
        <is>
          <t>{'cloud': ['aws'], 'libraries': ['pandas', 'numpy', 'airflow', 'pytorch', 'tensorflow'], 'other': ['docker'], 'programming': ['python', 'sql', 'r'], 'webframeworks': ['flask', 'fastapi']}</t>
        </is>
      </c>
    </row>
    <row r="37786">
      <c r="A37786" t="inlineStr">
        <is>
          <t>Senior Data Engineer</t>
        </is>
      </c>
      <c r="B37786" t="inlineStr">
        <is>
          <t>Senior Data Engineer</t>
        </is>
      </c>
      <c r="C37786" t="inlineStr">
        <is>
          <t>Pittsburgh, PA</t>
        </is>
      </c>
      <c r="D37786" t="inlineStr">
        <is>
          <t>via LinkedIn</t>
        </is>
      </c>
      <c r="E37786" t="inlineStr">
        <is>
          <t>Full-time</t>
        </is>
      </c>
      <c r="F37786" t="b">
        <v>0</v>
      </c>
      <c r="G37786" t="inlineStr">
        <is>
          <t>Texas, United States</t>
        </is>
      </c>
      <c r="H37786" s="2" t="n">
        <v>45436.79614583333</v>
      </c>
      <c r="I37786" t="b">
        <v>0</v>
      </c>
      <c r="J37786" t="b">
        <v>0</v>
      </c>
      <c r="K37786" t="inlineStr">
        <is>
          <t>United States</t>
        </is>
      </c>
      <c r="L37786" t="inlineStr"/>
      <c r="M37786" t="inlineStr"/>
      <c r="N37786" t="inlineStr"/>
      <c r="O37786" t="inlineStr">
        <is>
          <t>PDF Solutions</t>
        </is>
      </c>
      <c r="P37786" t="inlineStr">
        <is>
          <t>['spark', 'hadoop', 'tensorflow', 'pytorch']</t>
        </is>
      </c>
      <c r="Q37786" t="inlineStr">
        <is>
          <t>{'libraries': ['spark', 'hadoop', 'tensorflow', 'pytorch']}</t>
        </is>
      </c>
    </row>
    <row r="37787">
      <c r="A37787" t="inlineStr">
        <is>
          <t>Data Scientist</t>
        </is>
      </c>
      <c r="B37787" t="inlineStr">
        <is>
          <t>Sr Data Scientist</t>
        </is>
      </c>
      <c r="C37787" t="inlineStr">
        <is>
          <t>Jackson, MI</t>
        </is>
      </c>
      <c r="D37787" t="inlineStr">
        <is>
          <t>via Indeed</t>
        </is>
      </c>
      <c r="E37787" t="inlineStr">
        <is>
          <t>Full-time</t>
        </is>
      </c>
      <c r="F37787" t="b">
        <v>0</v>
      </c>
      <c r="G37787" t="inlineStr">
        <is>
          <t>Illinois, United States</t>
        </is>
      </c>
      <c r="H37787" s="2" t="n">
        <v>45432.79490740741</v>
      </c>
      <c r="I37787" t="b">
        <v>0</v>
      </c>
      <c r="J37787" t="b">
        <v>1</v>
      </c>
      <c r="K37787" t="inlineStr">
        <is>
          <t>United States</t>
        </is>
      </c>
      <c r="L37787" t="inlineStr"/>
      <c r="M37787" t="inlineStr"/>
      <c r="N37787" t="inlineStr"/>
      <c r="O37787" t="inlineStr">
        <is>
          <t>Consumers Energy</t>
        </is>
      </c>
      <c r="P37787" t="inlineStr">
        <is>
          <t>['r', 'python', 'sql', 'sql server', 'azure', 'databricks', 'tensorflow', 'power bi']</t>
        </is>
      </c>
      <c r="Q37787" t="inlineStr">
        <is>
          <t>{'analyst_tools': ['power bi'], 'cloud': ['azure', 'databricks'], 'databases': ['sql server'], 'libraries': ['tensorflow'], 'programming': ['r', 'python', 'sql']}</t>
        </is>
      </c>
    </row>
    <row r="37788">
      <c r="A37788" t="inlineStr">
        <is>
          <t>Senior Data Engineer</t>
        </is>
      </c>
      <c r="B37788" t="inlineStr">
        <is>
          <t>Senior Data Engineer</t>
        </is>
      </c>
      <c r="C37788" t="inlineStr">
        <is>
          <t>Mexico</t>
        </is>
      </c>
      <c r="D37788" t="inlineStr">
        <is>
          <t>via LinkedIn</t>
        </is>
      </c>
      <c r="E37788" t="inlineStr">
        <is>
          <t>Full-time</t>
        </is>
      </c>
      <c r="F37788" t="b">
        <v>0</v>
      </c>
      <c r="G37788" t="inlineStr">
        <is>
          <t>Mexico</t>
        </is>
      </c>
      <c r="H37788" s="2" t="n">
        <v>45415.80424768518</v>
      </c>
      <c r="I37788" t="b">
        <v>0</v>
      </c>
      <c r="J37788" t="b">
        <v>0</v>
      </c>
      <c r="K37788" t="inlineStr">
        <is>
          <t>Mexico</t>
        </is>
      </c>
      <c r="L37788" t="inlineStr"/>
      <c r="M37788" t="inlineStr"/>
      <c r="N37788" t="inlineStr"/>
      <c r="O37788" t="inlineStr">
        <is>
          <t>Luxoft</t>
        </is>
      </c>
      <c r="P37788" t="inlineStr">
        <is>
          <t>['python', 'sql', 'shell', 'javascript', 'react', 'unix', 'kubernetes', 'git', 'jira']</t>
        </is>
      </c>
      <c r="Q37788" t="inlineStr">
        <is>
          <t>{'async': ['jira'], 'libraries': ['react'], 'os': ['unix'], 'other': ['kubernetes', 'git'], 'programming': ['python', 'sql', 'shell', 'javascript']}</t>
        </is>
      </c>
    </row>
    <row r="37789">
      <c r="A37789" t="inlineStr">
        <is>
          <t>Business Analyst</t>
        </is>
      </c>
      <c r="B37789" t="inlineStr">
        <is>
          <t>On-Site Business Analyst (Sales and Ops Focused)</t>
        </is>
      </c>
      <c r="C37789" t="inlineStr">
        <is>
          <t>Cebu City, Cebu, Philippines</t>
        </is>
      </c>
      <c r="D37789" t="inlineStr">
        <is>
          <t>via Mynimo</t>
        </is>
      </c>
      <c r="E37789" t="inlineStr">
        <is>
          <t>Full-time</t>
        </is>
      </c>
      <c r="F37789" t="b">
        <v>0</v>
      </c>
      <c r="G37789" t="inlineStr">
        <is>
          <t>Philippines</t>
        </is>
      </c>
      <c r="H37789" s="2" t="n">
        <v>45426.80668981482</v>
      </c>
      <c r="I37789" t="b">
        <v>0</v>
      </c>
      <c r="J37789" t="b">
        <v>0</v>
      </c>
      <c r="K37789" t="inlineStr">
        <is>
          <t>Philippines</t>
        </is>
      </c>
      <c r="L37789" t="inlineStr"/>
      <c r="M37789" t="inlineStr"/>
      <c r="N37789" t="inlineStr"/>
      <c r="O37789" t="inlineStr">
        <is>
          <t>ThriveSource Global Inc.</t>
        </is>
      </c>
      <c r="P37789" t="inlineStr">
        <is>
          <t>['php', 'excel']</t>
        </is>
      </c>
      <c r="Q37789" t="inlineStr">
        <is>
          <t>{'analyst_tools': ['excel'], 'programming': ['php']}</t>
        </is>
      </c>
    </row>
    <row r="37790">
      <c r="A37790" t="inlineStr">
        <is>
          <t>Data Engineer</t>
        </is>
      </c>
      <c r="B37790" t="inlineStr">
        <is>
          <t>Data Engineer/MLOps</t>
        </is>
      </c>
      <c r="C37790" t="inlineStr">
        <is>
          <t>Ontario, Canada</t>
        </is>
      </c>
      <c r="D37790" t="inlineStr">
        <is>
          <t>via LinkedIn</t>
        </is>
      </c>
      <c r="E37790" t="inlineStr">
        <is>
          <t>Full-time</t>
        </is>
      </c>
      <c r="F37790" t="b">
        <v>0</v>
      </c>
      <c r="G37790" t="inlineStr">
        <is>
          <t>Canada</t>
        </is>
      </c>
      <c r="H37790" s="2" t="n">
        <v>45435.80501157408</v>
      </c>
      <c r="I37790" t="b">
        <v>0</v>
      </c>
      <c r="J37790" t="b">
        <v>0</v>
      </c>
      <c r="K37790" t="inlineStr">
        <is>
          <t>Canada</t>
        </is>
      </c>
      <c r="L37790" t="inlineStr"/>
      <c r="M37790" t="inlineStr"/>
      <c r="N37790" t="inlineStr"/>
      <c r="O37790" t="inlineStr">
        <is>
          <t>Jooble</t>
        </is>
      </c>
      <c r="P37790" t="inlineStr">
        <is>
          <t>['sql', 'python', 'gcp', 'azure', 'databricks', 'oracle', 'spark', 'airflow', 'hadoop', 'kafka', 'flow']</t>
        </is>
      </c>
      <c r="Q37790" t="inlineStr">
        <is>
          <t>{'cloud': ['gcp', 'azure', 'databricks', 'oracle'], 'libraries': ['spark', 'airflow', 'hadoop', 'kafka'], 'other': ['flow'], 'programming': ['sql', 'python']}</t>
        </is>
      </c>
    </row>
    <row r="37791">
      <c r="A37791" t="inlineStr">
        <is>
          <t>Data Analyst</t>
        </is>
      </c>
      <c r="B37791" t="inlineStr">
        <is>
          <t>Business Data Analyst</t>
        </is>
      </c>
      <c r="C37791" t="inlineStr">
        <is>
          <t>San Antonio, TX</t>
        </is>
      </c>
      <c r="D37791" t="inlineStr">
        <is>
          <t>via LinkedIn</t>
        </is>
      </c>
      <c r="E37791" t="inlineStr">
        <is>
          <t>Contractor and Temp work</t>
        </is>
      </c>
      <c r="F37791" t="b">
        <v>0</v>
      </c>
      <c r="G37791" t="inlineStr">
        <is>
          <t>Texas, United States</t>
        </is>
      </c>
      <c r="H37791" s="2" t="n">
        <v>45426.79273148148</v>
      </c>
      <c r="I37791" t="b">
        <v>1</v>
      </c>
      <c r="J37791" t="b">
        <v>0</v>
      </c>
      <c r="K37791" t="inlineStr">
        <is>
          <t>United States</t>
        </is>
      </c>
      <c r="L37791" t="inlineStr"/>
      <c r="M37791" t="inlineStr"/>
      <c r="N37791" t="inlineStr"/>
      <c r="O37791" t="inlineStr">
        <is>
          <t>Strategic Staffing Solutions</t>
        </is>
      </c>
      <c r="P37791" t="inlineStr">
        <is>
          <t>['mysql', 'oracle', 'tableau', 'excel', 'flow', 'jira']</t>
        </is>
      </c>
      <c r="Q37791" t="inlineStr">
        <is>
          <t>{'analyst_tools': ['tableau', 'excel'], 'async': ['jira'], 'cloud': ['oracle'], 'databases': ['mysql'], 'other': ['flow']}</t>
        </is>
      </c>
    </row>
    <row r="37792">
      <c r="A37792" t="inlineStr">
        <is>
          <t>Senior Data Scientist</t>
        </is>
      </c>
      <c r="B37792" t="inlineStr">
        <is>
          <t>Senior Data Specialist</t>
        </is>
      </c>
      <c r="C37792" t="inlineStr">
        <is>
          <t>Hyderabad, Telangana, India</t>
        </is>
      </c>
      <c r="D37792" t="inlineStr">
        <is>
          <t>via LinkedIn</t>
        </is>
      </c>
      <c r="E37792" t="inlineStr">
        <is>
          <t>Full-time</t>
        </is>
      </c>
      <c r="F37792" t="b">
        <v>0</v>
      </c>
      <c r="G37792" t="inlineStr">
        <is>
          <t>India</t>
        </is>
      </c>
      <c r="H37792" s="2" t="n">
        <v>45439.35550925926</v>
      </c>
      <c r="I37792" t="b">
        <v>0</v>
      </c>
      <c r="J37792" t="b">
        <v>0</v>
      </c>
      <c r="K37792" t="inlineStr">
        <is>
          <t>India</t>
        </is>
      </c>
      <c r="L37792" t="inlineStr"/>
      <c r="M37792" t="inlineStr"/>
      <c r="N37792" t="inlineStr"/>
      <c r="O37792" t="inlineStr">
        <is>
          <t>Endpoint Clinical</t>
        </is>
      </c>
      <c r="P37792" t="inlineStr">
        <is>
          <t>['sql', 'sas', 'sas', 'excel', 'outlook', 'word', 'visio', 'powerpoint']</t>
        </is>
      </c>
      <c r="Q37792" t="inlineStr">
        <is>
          <t>{'analyst_tools': ['sas', 'excel', 'outlook', 'word', 'visio', 'powerpoint'], 'programming': ['sql', 'sas']}</t>
        </is>
      </c>
    </row>
    <row r="37793">
      <c r="A37793" t="inlineStr">
        <is>
          <t>Machine Learning Engineer</t>
        </is>
      </c>
      <c r="B37793" t="inlineStr">
        <is>
          <t>Machine Learning Engineer (NLP)</t>
        </is>
      </c>
      <c r="C37793" t="inlineStr">
        <is>
          <t>London, UK</t>
        </is>
      </c>
      <c r="D37793" t="inlineStr">
        <is>
          <t>via LinkedIn</t>
        </is>
      </c>
      <c r="E37793" t="inlineStr">
        <is>
          <t>Full-time</t>
        </is>
      </c>
      <c r="F37793" t="b">
        <v>0</v>
      </c>
      <c r="G37793" t="inlineStr">
        <is>
          <t>United Kingdom</t>
        </is>
      </c>
      <c r="H37793" s="2" t="n">
        <v>45439.79693287037</v>
      </c>
      <c r="I37793" t="b">
        <v>0</v>
      </c>
      <c r="J37793" t="b">
        <v>0</v>
      </c>
      <c r="K37793" t="inlineStr">
        <is>
          <t>United Kingdom</t>
        </is>
      </c>
      <c r="L37793" t="inlineStr"/>
      <c r="M37793" t="inlineStr"/>
      <c r="N37793" t="inlineStr"/>
      <c r="O37793" t="inlineStr">
        <is>
          <t>Jooble</t>
        </is>
      </c>
      <c r="P37793" t="inlineStr">
        <is>
          <t>['python', 'mongodb', 'mongodb', 'sql', 'redis']</t>
        </is>
      </c>
      <c r="Q37793" t="inlineStr">
        <is>
          <t>{'databases': ['mongodb', 'redis'], 'programming': ['python', 'mongodb', 'sql']}</t>
        </is>
      </c>
    </row>
    <row r="37794">
      <c r="A37794" t="inlineStr">
        <is>
          <t>Machine Learning Engineer</t>
        </is>
      </c>
      <c r="B37794" t="inlineStr">
        <is>
          <t>Machine Learning Engineer</t>
        </is>
      </c>
      <c r="C37794" t="inlineStr">
        <is>
          <t>York, UK</t>
        </is>
      </c>
      <c r="D37794" t="inlineStr">
        <is>
          <t>via LinkedIn</t>
        </is>
      </c>
      <c r="E37794" t="inlineStr">
        <is>
          <t>Full-time</t>
        </is>
      </c>
      <c r="F37794" t="b">
        <v>0</v>
      </c>
      <c r="G37794" t="inlineStr">
        <is>
          <t>United Kingdom</t>
        </is>
      </c>
      <c r="H37794" s="2" t="n">
        <v>45425.80608796296</v>
      </c>
      <c r="I37794" t="b">
        <v>0</v>
      </c>
      <c r="J37794" t="b">
        <v>0</v>
      </c>
      <c r="K37794" t="inlineStr">
        <is>
          <t>United Kingdom</t>
        </is>
      </c>
      <c r="L37794" t="inlineStr"/>
      <c r="M37794" t="inlineStr"/>
      <c r="N37794" t="inlineStr"/>
      <c r="O37794" t="inlineStr">
        <is>
          <t>Hiscox</t>
        </is>
      </c>
      <c r="P37794" t="inlineStr">
        <is>
          <t>['python', 'databricks', 'azure', 'pandas', 'flow']</t>
        </is>
      </c>
      <c r="Q37794" t="inlineStr">
        <is>
          <t>{'cloud': ['databricks', 'azure'], 'libraries': ['pandas'], 'other': ['flow'], 'programming': ['python']}</t>
        </is>
      </c>
    </row>
    <row r="37795">
      <c r="A37795" t="inlineStr">
        <is>
          <t>Machine Learning Engineer</t>
        </is>
      </c>
      <c r="B37795" t="inlineStr">
        <is>
          <t>Machine Learning Engineer</t>
        </is>
      </c>
      <c r="C37795" t="inlineStr">
        <is>
          <t>Brasília, Brasilia - Federal District, Brazil</t>
        </is>
      </c>
      <c r="D37795" t="inlineStr">
        <is>
          <t>via Empregos Trabajo.org</t>
        </is>
      </c>
      <c r="E37795" t="inlineStr">
        <is>
          <t>Full-time</t>
        </is>
      </c>
      <c r="F37795" t="b">
        <v>0</v>
      </c>
      <c r="G37795" t="inlineStr">
        <is>
          <t>Brazil</t>
        </is>
      </c>
      <c r="H37795" s="2" t="n">
        <v>45437.81556712963</v>
      </c>
      <c r="I37795" t="b">
        <v>0</v>
      </c>
      <c r="J37795" t="b">
        <v>0</v>
      </c>
      <c r="K37795" t="inlineStr">
        <is>
          <t>Brazil</t>
        </is>
      </c>
      <c r="L37795" t="inlineStr"/>
      <c r="M37795" t="inlineStr"/>
      <c r="N37795" t="inlineStr"/>
      <c r="O37795" t="inlineStr">
        <is>
          <t>Innvo Labs</t>
        </is>
      </c>
      <c r="P37795" t="inlineStr">
        <is>
          <t>['python', 'java', 'scala', 'aws', 'docker']</t>
        </is>
      </c>
      <c r="Q37795" t="inlineStr">
        <is>
          <t>{'cloud': ['aws'], 'other': ['docker'], 'programming': ['python', 'java', 'scala']}</t>
        </is>
      </c>
    </row>
    <row r="37796">
      <c r="A37796" t="inlineStr">
        <is>
          <t>Senior Data Engineer</t>
        </is>
      </c>
      <c r="B37796" t="inlineStr">
        <is>
          <t>Senior Data Engineer</t>
        </is>
      </c>
      <c r="C37796" t="inlineStr">
        <is>
          <t>Antrim, United Kingdom</t>
        </is>
      </c>
      <c r="D37796" t="inlineStr">
        <is>
          <t>via LinkedIn</t>
        </is>
      </c>
      <c r="E37796" t="inlineStr">
        <is>
          <t>Full-time</t>
        </is>
      </c>
      <c r="F37796" t="b">
        <v>0</v>
      </c>
      <c r="G37796" t="inlineStr">
        <is>
          <t>United Kingdom</t>
        </is>
      </c>
      <c r="H37796" s="2" t="n">
        <v>45430.80131944444</v>
      </c>
      <c r="I37796" t="b">
        <v>1</v>
      </c>
      <c r="J37796" t="b">
        <v>0</v>
      </c>
      <c r="K37796" t="inlineStr">
        <is>
          <t>United Kingdom</t>
        </is>
      </c>
      <c r="L37796" t="inlineStr"/>
      <c r="M37796" t="inlineStr"/>
      <c r="N37796" t="inlineStr"/>
      <c r="O37796" t="inlineStr">
        <is>
          <t>Jooble</t>
        </is>
      </c>
      <c r="P37796" t="inlineStr">
        <is>
          <t>['python', 'sql', 'aws', 'azure', 'gcp', 'spark']</t>
        </is>
      </c>
      <c r="Q37796" t="inlineStr">
        <is>
          <t>{'cloud': ['aws', 'azure', 'gcp'], 'libraries': ['spark'], 'programming': ['python', 'sql']}</t>
        </is>
      </c>
    </row>
    <row r="37797">
      <c r="A37797" t="inlineStr">
        <is>
          <t>Data Engineer</t>
        </is>
      </c>
      <c r="B37797" t="inlineStr">
        <is>
          <t>Python Backend Developer/Data Engineer</t>
        </is>
      </c>
      <c r="C37797" t="inlineStr">
        <is>
          <t>Anywhere</t>
        </is>
      </c>
      <c r="D37797" t="inlineStr">
        <is>
          <t>via LinkedIn</t>
        </is>
      </c>
      <c r="E37797" t="inlineStr">
        <is>
          <t>Contractor</t>
        </is>
      </c>
      <c r="F37797" t="b">
        <v>1</v>
      </c>
      <c r="G37797" t="inlineStr">
        <is>
          <t>Argentina</t>
        </is>
      </c>
      <c r="H37797" s="2" t="n">
        <v>45425.80854166667</v>
      </c>
      <c r="I37797" t="b">
        <v>1</v>
      </c>
      <c r="J37797" t="b">
        <v>0</v>
      </c>
      <c r="K37797" t="inlineStr">
        <is>
          <t>Argentina</t>
        </is>
      </c>
      <c r="L37797" t="inlineStr"/>
      <c r="M37797" t="inlineStr"/>
      <c r="N37797" t="inlineStr"/>
      <c r="O37797" t="inlineStr">
        <is>
          <t>Hubcom</t>
        </is>
      </c>
      <c r="P37797" t="inlineStr">
        <is>
          <t>['python', 'azure']</t>
        </is>
      </c>
      <c r="Q37797" t="inlineStr">
        <is>
          <t>{'cloud': ['azure'], 'programming': ['python']}</t>
        </is>
      </c>
    </row>
    <row r="37798">
      <c r="A37798" t="inlineStr">
        <is>
          <t>Data Scientist</t>
        </is>
      </c>
      <c r="B37798" t="inlineStr">
        <is>
          <t>Data Scientist</t>
        </is>
      </c>
      <c r="C37798" t="inlineStr">
        <is>
          <t>Dallas, TX</t>
        </is>
      </c>
      <c r="D37798" t="inlineStr">
        <is>
          <t>via LinkedIn</t>
        </is>
      </c>
      <c r="E37798" t="inlineStr">
        <is>
          <t>Contractor</t>
        </is>
      </c>
      <c r="F37798" t="b">
        <v>0</v>
      </c>
      <c r="G37798" t="inlineStr">
        <is>
          <t>Sudan</t>
        </is>
      </c>
      <c r="H37798" s="2" t="n">
        <v>45436.82708333333</v>
      </c>
      <c r="I37798" t="b">
        <v>0</v>
      </c>
      <c r="J37798" t="b">
        <v>0</v>
      </c>
      <c r="K37798" t="inlineStr">
        <is>
          <t>Sudan</t>
        </is>
      </c>
      <c r="L37798" t="inlineStr"/>
      <c r="M37798" t="inlineStr"/>
      <c r="N37798" t="inlineStr"/>
      <c r="O37798" t="inlineStr">
        <is>
          <t>Geopaq Logic Inc</t>
        </is>
      </c>
      <c r="P37798" t="inlineStr"/>
      <c r="Q37798" t="inlineStr"/>
    </row>
    <row r="37799">
      <c r="A37799" t="inlineStr">
        <is>
          <t>Senior Data Scientist</t>
        </is>
      </c>
      <c r="B37799" t="inlineStr">
        <is>
          <t>Senior Data Scientist</t>
        </is>
      </c>
      <c r="C37799" t="inlineStr">
        <is>
          <t>Anywhere</t>
        </is>
      </c>
      <c r="D37799" t="inlineStr">
        <is>
          <t>via LinkedIn</t>
        </is>
      </c>
      <c r="E37799" t="inlineStr">
        <is>
          <t>Contractor</t>
        </is>
      </c>
      <c r="F37799" t="b">
        <v>1</v>
      </c>
      <c r="G37799" t="inlineStr">
        <is>
          <t>India</t>
        </is>
      </c>
      <c r="H37799" s="2" t="n">
        <v>45419.79982638889</v>
      </c>
      <c r="I37799" t="b">
        <v>0</v>
      </c>
      <c r="J37799" t="b">
        <v>0</v>
      </c>
      <c r="K37799" t="inlineStr">
        <is>
          <t>India</t>
        </is>
      </c>
      <c r="L37799" t="inlineStr"/>
      <c r="M37799" t="inlineStr"/>
      <c r="N37799" t="inlineStr"/>
      <c r="O37799" t="inlineStr">
        <is>
          <t>Azy Labs</t>
        </is>
      </c>
      <c r="P37799" t="inlineStr">
        <is>
          <t>['python', 'r', 'matlab', 'sql', 'matplotlib', 'plotly', 'scikit-learn', 'tensorflow', 'pytorch', 'pandas', 'numpy', 'hadoop', 'spark', 'tableau']</t>
        </is>
      </c>
      <c r="Q37799" t="inlineStr">
        <is>
          <t>{'analyst_tools': ['tableau'], 'libraries': ['matplotlib', 'plotly', 'scikit-learn', 'tensorflow', 'pytorch', 'pandas', 'numpy', 'hadoop', 'spark'], 'programming': ['python', 'r', 'matlab', 'sql']}</t>
        </is>
      </c>
    </row>
    <row r="37800">
      <c r="A37800" t="inlineStr">
        <is>
          <t>Data Scientist</t>
        </is>
      </c>
      <c r="B37800" t="inlineStr">
        <is>
          <t>Lead Data Scientist- AD Tech</t>
        </is>
      </c>
      <c r="C37800" t="inlineStr">
        <is>
          <t>United States</t>
        </is>
      </c>
      <c r="D37800" t="inlineStr">
        <is>
          <t>via Adzuna</t>
        </is>
      </c>
      <c r="E37800" t="inlineStr">
        <is>
          <t>Full-time</t>
        </is>
      </c>
      <c r="F37800" t="b">
        <v>0</v>
      </c>
      <c r="G37800" t="inlineStr">
        <is>
          <t>Illinois, United States</t>
        </is>
      </c>
      <c r="H37800" s="2" t="n">
        <v>45424.80628472222</v>
      </c>
      <c r="I37800" t="b">
        <v>0</v>
      </c>
      <c r="J37800" t="b">
        <v>0</v>
      </c>
      <c r="K37800" t="inlineStr">
        <is>
          <t>United States</t>
        </is>
      </c>
      <c r="L37800" t="inlineStr"/>
      <c r="M37800" t="inlineStr"/>
      <c r="N37800" t="inlineStr"/>
      <c r="O37800" t="inlineStr">
        <is>
          <t>Emonics LLC</t>
        </is>
      </c>
      <c r="P37800" t="inlineStr">
        <is>
          <t>['sql', 'python', 'tensorflow', 'pytorch']</t>
        </is>
      </c>
      <c r="Q37800" t="inlineStr">
        <is>
          <t>{'libraries': ['tensorflow', 'pytorch'], 'programming': ['sql', 'python']}</t>
        </is>
      </c>
    </row>
    <row r="37801">
      <c r="A37801" t="inlineStr">
        <is>
          <t>Senior Data Analyst</t>
        </is>
      </c>
      <c r="B37801" t="inlineStr">
        <is>
          <t>Senior Data Analyst (Quality Informatics)</t>
        </is>
      </c>
      <c r="C37801" t="inlineStr">
        <is>
          <t>Anywhere</t>
        </is>
      </c>
      <c r="D37801" t="inlineStr">
        <is>
          <t>via Indeed</t>
        </is>
      </c>
      <c r="E37801" t="inlineStr">
        <is>
          <t>Full-time</t>
        </is>
      </c>
      <c r="F37801" t="b">
        <v>1</v>
      </c>
      <c r="G37801" t="inlineStr">
        <is>
          <t>Sudan</t>
        </is>
      </c>
      <c r="H37801" s="2" t="n">
        <v>45415.81583333333</v>
      </c>
      <c r="I37801" t="b">
        <v>1</v>
      </c>
      <c r="J37801" t="b">
        <v>0</v>
      </c>
      <c r="K37801" t="inlineStr">
        <is>
          <t>Sudan</t>
        </is>
      </c>
      <c r="L37801" t="inlineStr">
        <is>
          <t>year</t>
        </is>
      </c>
      <c r="M37801" t="n">
        <v>88000</v>
      </c>
      <c r="N37801" t="inlineStr"/>
      <c r="O37801" t="inlineStr">
        <is>
          <t>TEEMA Group Solutions</t>
        </is>
      </c>
      <c r="P37801" t="inlineStr">
        <is>
          <t>['sql', 'tableau', 'power bi']</t>
        </is>
      </c>
      <c r="Q37801" t="inlineStr">
        <is>
          <t>{'analyst_tools': ['tableau', 'power bi'], 'programming': ['sql']}</t>
        </is>
      </c>
    </row>
    <row r="37802">
      <c r="A37802" t="inlineStr">
        <is>
          <t>Data Analyst</t>
        </is>
      </c>
      <c r="B37802" t="inlineStr">
        <is>
          <t>Reporting Data Analyst</t>
        </is>
      </c>
      <c r="C37802" t="inlineStr">
        <is>
          <t>Chicago, IL</t>
        </is>
      </c>
      <c r="D37802" t="inlineStr">
        <is>
          <t>via Indeed</t>
        </is>
      </c>
      <c r="E37802" t="inlineStr">
        <is>
          <t>Full-time</t>
        </is>
      </c>
      <c r="F37802" t="b">
        <v>0</v>
      </c>
      <c r="G37802" t="inlineStr">
        <is>
          <t>Illinois, United States</t>
        </is>
      </c>
      <c r="H37802" s="2" t="n">
        <v>45419.79292824074</v>
      </c>
      <c r="I37802" t="b">
        <v>0</v>
      </c>
      <c r="J37802" t="b">
        <v>1</v>
      </c>
      <c r="K37802" t="inlineStr">
        <is>
          <t>United States</t>
        </is>
      </c>
      <c r="L37802" t="inlineStr"/>
      <c r="M37802" t="inlineStr"/>
      <c r="N37802" t="inlineStr"/>
      <c r="O37802" t="inlineStr">
        <is>
          <t>Golub Capital</t>
        </is>
      </c>
      <c r="P37802" t="inlineStr">
        <is>
          <t>['excel', 'sheets']</t>
        </is>
      </c>
      <c r="Q37802" t="inlineStr">
        <is>
          <t>{'analyst_tools': ['excel', 'sheets']}</t>
        </is>
      </c>
    </row>
    <row r="37803">
      <c r="A37803" t="inlineStr">
        <is>
          <t>Data Engineer</t>
        </is>
      </c>
      <c r="B37803" t="inlineStr">
        <is>
          <t>Data Engineer – Adobe Experience Platform/CDP</t>
        </is>
      </c>
      <c r="C37803" t="inlineStr">
        <is>
          <t>Anywhere</t>
        </is>
      </c>
      <c r="D37803" t="inlineStr">
        <is>
          <t>via LinkedIn</t>
        </is>
      </c>
      <c r="E37803" t="inlineStr">
        <is>
          <t>Full-time</t>
        </is>
      </c>
      <c r="F37803" t="b">
        <v>1</v>
      </c>
      <c r="G37803" t="inlineStr">
        <is>
          <t>India</t>
        </is>
      </c>
      <c r="H37803" s="2" t="n">
        <v>45418.80509259259</v>
      </c>
      <c r="I37803" t="b">
        <v>1</v>
      </c>
      <c r="J37803" t="b">
        <v>0</v>
      </c>
      <c r="K37803" t="inlineStr">
        <is>
          <t>India</t>
        </is>
      </c>
      <c r="L37803" t="inlineStr"/>
      <c r="M37803" t="inlineStr"/>
      <c r="N37803" t="inlineStr"/>
      <c r="O37803" t="inlineStr">
        <is>
          <t>CTI Staffing</t>
        </is>
      </c>
      <c r="P37803" t="inlineStr">
        <is>
          <t>['sql', 'flow']</t>
        </is>
      </c>
      <c r="Q37803" t="inlineStr">
        <is>
          <t>{'other': ['flow'], 'programming': ['sql']}</t>
        </is>
      </c>
    </row>
    <row r="37804">
      <c r="A37804" t="inlineStr">
        <is>
          <t>Senior Data Scientist</t>
        </is>
      </c>
      <c r="B37804" t="inlineStr">
        <is>
          <t>Modelling Data Scientist  Senior Data Scientist I Vice President</t>
        </is>
      </c>
      <c r="C37804" t="inlineStr">
        <is>
          <t>Anywhere</t>
        </is>
      </c>
      <c r="D37804" t="inlineStr">
        <is>
          <t>via Totaljobs</t>
        </is>
      </c>
      <c r="E37804" t="inlineStr">
        <is>
          <t>Full-time</t>
        </is>
      </c>
      <c r="F37804" t="b">
        <v>1</v>
      </c>
      <c r="G37804" t="inlineStr">
        <is>
          <t>United Kingdom</t>
        </is>
      </c>
      <c r="H37804" s="2" t="n">
        <v>45427.80197916667</v>
      </c>
      <c r="I37804" t="b">
        <v>0</v>
      </c>
      <c r="J37804" t="b">
        <v>0</v>
      </c>
      <c r="K37804" t="inlineStr">
        <is>
          <t>United Kingdom</t>
        </is>
      </c>
      <c r="L37804" t="inlineStr"/>
      <c r="M37804" t="inlineStr"/>
      <c r="N37804" t="inlineStr"/>
      <c r="O37804" t="inlineStr">
        <is>
          <t>BlackRock</t>
        </is>
      </c>
      <c r="P37804" t="inlineStr">
        <is>
          <t>['python', 'julia', 'r']</t>
        </is>
      </c>
      <c r="Q37804" t="inlineStr">
        <is>
          <t>{'programming': ['python', 'julia', 'r']}</t>
        </is>
      </c>
    </row>
    <row r="37805">
      <c r="A37805" t="inlineStr">
        <is>
          <t>Senior Data Analyst</t>
        </is>
      </c>
      <c r="B37805" t="inlineStr">
        <is>
          <t>Senior Data Analist</t>
        </is>
      </c>
      <c r="C37805" t="inlineStr">
        <is>
          <t>Amsterdam, Netherlands</t>
        </is>
      </c>
      <c r="D37805" t="inlineStr">
        <is>
          <t>via LinkedIn</t>
        </is>
      </c>
      <c r="E37805" t="inlineStr">
        <is>
          <t>Full-time</t>
        </is>
      </c>
      <c r="F37805" t="b">
        <v>0</v>
      </c>
      <c r="G37805" t="inlineStr">
        <is>
          <t>Netherlands</t>
        </is>
      </c>
      <c r="H37805" s="2" t="n">
        <v>45422.81832175926</v>
      </c>
      <c r="I37805" t="b">
        <v>1</v>
      </c>
      <c r="J37805" t="b">
        <v>0</v>
      </c>
      <c r="K37805" t="inlineStr">
        <is>
          <t>Netherlands</t>
        </is>
      </c>
      <c r="L37805" t="inlineStr"/>
      <c r="M37805" t="inlineStr"/>
      <c r="N37805" t="inlineStr"/>
      <c r="O37805" t="inlineStr">
        <is>
          <t>Nationale Postcode Loterij</t>
        </is>
      </c>
      <c r="P37805" t="inlineStr">
        <is>
          <t>['sql', 'tableau', 'excel', 'word']</t>
        </is>
      </c>
      <c r="Q37805" t="inlineStr">
        <is>
          <t>{'analyst_tools': ['tableau', 'excel', 'word'], 'programming': ['sql']}</t>
        </is>
      </c>
    </row>
    <row r="37806">
      <c r="A37806" t="inlineStr">
        <is>
          <t>Data Engineer</t>
        </is>
      </c>
      <c r="B37806" t="inlineStr">
        <is>
          <t>Data Engineer</t>
        </is>
      </c>
      <c r="C37806" t="inlineStr">
        <is>
          <t>Niepołomice, Poland</t>
        </is>
      </c>
      <c r="D37806" t="inlineStr">
        <is>
          <t>via Adzuna.pl</t>
        </is>
      </c>
      <c r="E37806" t="inlineStr">
        <is>
          <t>Full-time</t>
        </is>
      </c>
      <c r="F37806" t="b">
        <v>0</v>
      </c>
      <c r="G37806" t="inlineStr">
        <is>
          <t>Poland</t>
        </is>
      </c>
      <c r="H37806" s="2" t="n">
        <v>45428.79819444445</v>
      </c>
      <c r="I37806" t="b">
        <v>0</v>
      </c>
      <c r="J37806" t="b">
        <v>0</v>
      </c>
      <c r="K37806" t="inlineStr">
        <is>
          <t>Poland</t>
        </is>
      </c>
      <c r="L37806" t="inlineStr"/>
      <c r="M37806" t="inlineStr"/>
      <c r="N37806" t="inlineStr"/>
      <c r="O37806" t="inlineStr">
        <is>
          <t>Stonex Poland</t>
        </is>
      </c>
      <c r="P37806" t="inlineStr">
        <is>
          <t>['python', 'sql', 'redis', 'databricks', 'confluence']</t>
        </is>
      </c>
      <c r="Q37806" t="inlineStr">
        <is>
          <t>{'async': ['confluence'], 'cloud': ['databricks'], 'databases': ['redis'], 'programming': ['python', 'sql']}</t>
        </is>
      </c>
    </row>
    <row r="37807">
      <c r="A37807" t="inlineStr">
        <is>
          <t>Senior Data Engineer</t>
        </is>
      </c>
      <c r="B37807" t="inlineStr">
        <is>
          <t>Senior Data Engineer z jniemieckim</t>
        </is>
      </c>
      <c r="C37807" t="inlineStr">
        <is>
          <t>Kraków, Poland</t>
        </is>
      </c>
      <c r="D37807" t="inlineStr">
        <is>
          <t>via Adzuna.pl</t>
        </is>
      </c>
      <c r="E37807" t="inlineStr">
        <is>
          <t>Full-time</t>
        </is>
      </c>
      <c r="F37807" t="b">
        <v>0</v>
      </c>
      <c r="G37807" t="inlineStr">
        <is>
          <t>Poland</t>
        </is>
      </c>
      <c r="H37807" s="2" t="n">
        <v>45429.79993055556</v>
      </c>
      <c r="I37807" t="b">
        <v>1</v>
      </c>
      <c r="J37807" t="b">
        <v>0</v>
      </c>
      <c r="K37807" t="inlineStr">
        <is>
          <t>Poland</t>
        </is>
      </c>
      <c r="L37807" t="inlineStr"/>
      <c r="M37807" t="inlineStr"/>
      <c r="N37807" t="inlineStr"/>
      <c r="O37807" t="inlineStr">
        <is>
          <t>dmTECH Polska</t>
        </is>
      </c>
      <c r="P37807" t="inlineStr">
        <is>
          <t>['nosql', 'python', 'gcp', 'snowflake', 'spark', 'airflow', 'kafka']</t>
        </is>
      </c>
      <c r="Q37807" t="inlineStr">
        <is>
          <t>{'cloud': ['gcp', 'snowflake'], 'libraries': ['spark', 'airflow', 'kafka'], 'programming': ['nosql', 'python']}</t>
        </is>
      </c>
    </row>
    <row r="37808">
      <c r="A37808" t="inlineStr">
        <is>
          <t>Business Analyst</t>
        </is>
      </c>
      <c r="B37808" t="inlineStr">
        <is>
          <t>Engenheiro de Dados SR</t>
        </is>
      </c>
      <c r="C37808" t="inlineStr">
        <is>
          <t>São Paulo, State of São Paulo, Brazil</t>
        </is>
      </c>
      <c r="D37808" t="inlineStr">
        <is>
          <t>via LinkedIn</t>
        </is>
      </c>
      <c r="E37808" t="inlineStr">
        <is>
          <t>Full-time</t>
        </is>
      </c>
      <c r="F37808" t="b">
        <v>0</v>
      </c>
      <c r="G37808" t="inlineStr">
        <is>
          <t>Brazil</t>
        </is>
      </c>
      <c r="H37808" s="2" t="n">
        <v>45421.80488425926</v>
      </c>
      <c r="I37808" t="b">
        <v>1</v>
      </c>
      <c r="J37808" t="b">
        <v>0</v>
      </c>
      <c r="K37808" t="inlineStr">
        <is>
          <t>Brazil</t>
        </is>
      </c>
      <c r="L37808" t="inlineStr"/>
      <c r="M37808" t="inlineStr"/>
      <c r="N37808" t="inlineStr"/>
      <c r="O37808" t="inlineStr">
        <is>
          <t>Insurance Solutions Informática Ltda</t>
        </is>
      </c>
      <c r="P37808" t="inlineStr"/>
      <c r="Q37808" t="inlineStr"/>
    </row>
    <row r="37809">
      <c r="A37809" t="inlineStr">
        <is>
          <t>Data Analyst</t>
        </is>
      </c>
      <c r="B37809" t="inlineStr">
        <is>
          <t>Data Analyst:in Facility-Management</t>
        </is>
      </c>
      <c r="C37809" t="inlineStr">
        <is>
          <t>Hanover, Germany</t>
        </is>
      </c>
      <c r="D37809" t="inlineStr">
        <is>
          <t>via XING</t>
        </is>
      </c>
      <c r="E37809" t="inlineStr">
        <is>
          <t>Full-time</t>
        </is>
      </c>
      <c r="F37809" t="b">
        <v>0</v>
      </c>
      <c r="G37809" t="inlineStr">
        <is>
          <t>Germany</t>
        </is>
      </c>
      <c r="H37809" s="2" t="n">
        <v>45435.84662037037</v>
      </c>
      <c r="I37809" t="b">
        <v>1</v>
      </c>
      <c r="J37809" t="b">
        <v>0</v>
      </c>
      <c r="K37809" t="inlineStr">
        <is>
          <t>Germany</t>
        </is>
      </c>
      <c r="L37809" t="inlineStr"/>
      <c r="M37809" t="inlineStr"/>
      <c r="N37809" t="inlineStr"/>
      <c r="O37809" t="inlineStr">
        <is>
          <t>enercity AG</t>
        </is>
      </c>
      <c r="P37809" t="inlineStr">
        <is>
          <t>['excel']</t>
        </is>
      </c>
      <c r="Q37809" t="inlineStr">
        <is>
          <t>{'analyst_tools': ['excel']}</t>
        </is>
      </c>
    </row>
    <row r="37810">
      <c r="A37810" t="inlineStr">
        <is>
          <t>Data Engineer</t>
        </is>
      </c>
      <c r="B37810" t="inlineStr">
        <is>
          <t>Data Engineer</t>
        </is>
      </c>
      <c r="C37810" t="inlineStr">
        <is>
          <t>Brasília, Brasilia - Federal District, Brazil</t>
        </is>
      </c>
      <c r="D37810" t="inlineStr">
        <is>
          <t>via Empregos Trabajo.org</t>
        </is>
      </c>
      <c r="E37810" t="inlineStr">
        <is>
          <t>Full-time</t>
        </is>
      </c>
      <c r="F37810" t="b">
        <v>0</v>
      </c>
      <c r="G37810" t="inlineStr">
        <is>
          <t>Brazil</t>
        </is>
      </c>
      <c r="H37810" s="2" t="n">
        <v>45437.81556712963</v>
      </c>
      <c r="I37810" t="b">
        <v>0</v>
      </c>
      <c r="J37810" t="b">
        <v>0</v>
      </c>
      <c r="K37810" t="inlineStr">
        <is>
          <t>Brazil</t>
        </is>
      </c>
      <c r="L37810" t="inlineStr"/>
      <c r="M37810" t="inlineStr"/>
      <c r="N37810" t="inlineStr"/>
      <c r="O37810" t="inlineStr">
        <is>
          <t>Fidelis Security</t>
        </is>
      </c>
      <c r="P37810" t="inlineStr">
        <is>
          <t>['sql', 'python', 'nosql', 'snowflake', 'aws', 'azure', 'airflow', 'docker', 'kubernetes']</t>
        </is>
      </c>
      <c r="Q37810" t="inlineStr">
        <is>
          <t>{'cloud': ['snowflake', 'aws', 'azure'], 'libraries': ['airflow'], 'other': ['docker', 'kubernetes'], 'programming': ['sql', 'python', 'nosql']}</t>
        </is>
      </c>
    </row>
    <row r="37811">
      <c r="A37811" t="inlineStr">
        <is>
          <t>Software Engineer</t>
        </is>
      </c>
      <c r="B37811" t="inlineStr">
        <is>
          <t>Software Engineering II</t>
        </is>
      </c>
      <c r="C37811" t="inlineStr">
        <is>
          <t>Berlin, Germany</t>
        </is>
      </c>
      <c r="D37811" t="inlineStr">
        <is>
          <t>via BeBee</t>
        </is>
      </c>
      <c r="E37811" t="inlineStr">
        <is>
          <t>Full-time</t>
        </is>
      </c>
      <c r="F37811" t="b">
        <v>0</v>
      </c>
      <c r="G37811" t="inlineStr">
        <is>
          <t>Germany</t>
        </is>
      </c>
      <c r="H37811" s="2" t="n">
        <v>45421.80688657407</v>
      </c>
      <c r="I37811" t="b">
        <v>0</v>
      </c>
      <c r="J37811" t="b">
        <v>0</v>
      </c>
      <c r="K37811" t="inlineStr">
        <is>
          <t>Germany</t>
        </is>
      </c>
      <c r="L37811" t="inlineStr"/>
      <c r="M37811" t="inlineStr"/>
      <c r="N37811" t="inlineStr"/>
      <c r="O37811" t="inlineStr">
        <is>
          <t>Microsoft</t>
        </is>
      </c>
      <c r="P37811" t="inlineStr">
        <is>
          <t>['go', 'c', 'c++', 'c#', 'java', 'javascript', 'python', 'sql', 'flow']</t>
        </is>
      </c>
      <c r="Q37811" t="inlineStr">
        <is>
          <t>{'other': ['flow'], 'programming': ['go', 'c', 'c++', 'c#', 'java', 'javascript', 'python', 'sql']}</t>
        </is>
      </c>
    </row>
    <row r="37812">
      <c r="A37812" t="inlineStr">
        <is>
          <t>Data Analyst</t>
        </is>
      </c>
      <c r="B37812" t="inlineStr">
        <is>
          <t>Data Management Analyst</t>
        </is>
      </c>
      <c r="C37812" t="inlineStr">
        <is>
          <t>Summit, NJ</t>
        </is>
      </c>
      <c r="D37812" t="inlineStr">
        <is>
          <t>via Motion Recruitment</t>
        </is>
      </c>
      <c r="E37812" t="inlineStr">
        <is>
          <t>Contractor and Temp work</t>
        </is>
      </c>
      <c r="F37812" t="b">
        <v>0</v>
      </c>
      <c r="G37812" t="inlineStr">
        <is>
          <t>New York, United States</t>
        </is>
      </c>
      <c r="H37812" s="2" t="n">
        <v>45419.79179398148</v>
      </c>
      <c r="I37812" t="b">
        <v>1</v>
      </c>
      <c r="J37812" t="b">
        <v>0</v>
      </c>
      <c r="K37812" t="inlineStr">
        <is>
          <t>United States</t>
        </is>
      </c>
      <c r="L37812" t="inlineStr">
        <is>
          <t>hour</t>
        </is>
      </c>
      <c r="M37812" t="inlineStr"/>
      <c r="N37812" t="n">
        <v>65.43000030517578</v>
      </c>
      <c r="O37812" t="inlineStr">
        <is>
          <t>Motion Recruitment</t>
        </is>
      </c>
      <c r="P37812" t="inlineStr">
        <is>
          <t>['sql', 'sql server', 'oracle']</t>
        </is>
      </c>
      <c r="Q37812" t="inlineStr">
        <is>
          <t>{'cloud': ['oracle'], 'databases': ['sql server'], 'programming': ['sql']}</t>
        </is>
      </c>
    </row>
    <row r="37813">
      <c r="A37813" t="inlineStr">
        <is>
          <t>Data Analyst</t>
        </is>
      </c>
      <c r="B37813" t="inlineStr">
        <is>
          <t>Database Management/ Data Analyst</t>
        </is>
      </c>
      <c r="C37813" t="inlineStr">
        <is>
          <t>Las Vegas, NV</t>
        </is>
      </c>
      <c r="D37813" t="inlineStr">
        <is>
          <t>via Indeed</t>
        </is>
      </c>
      <c r="E37813" t="inlineStr">
        <is>
          <t>Contractor</t>
        </is>
      </c>
      <c r="F37813" t="b">
        <v>0</v>
      </c>
      <c r="G37813" t="inlineStr">
        <is>
          <t>California, United States</t>
        </is>
      </c>
      <c r="H37813" s="2" t="n">
        <v>45442.79199074074</v>
      </c>
      <c r="I37813" t="b">
        <v>1</v>
      </c>
      <c r="J37813" t="b">
        <v>1</v>
      </c>
      <c r="K37813" t="inlineStr">
        <is>
          <t>United States</t>
        </is>
      </c>
      <c r="L37813" t="inlineStr">
        <is>
          <t>hour</t>
        </is>
      </c>
      <c r="M37813" t="inlineStr"/>
      <c r="N37813" t="n">
        <v>28.5</v>
      </c>
      <c r="O37813" t="inlineStr">
        <is>
          <t>zb.io</t>
        </is>
      </c>
      <c r="P37813" t="inlineStr">
        <is>
          <t>['ssrs', 'ssis']</t>
        </is>
      </c>
      <c r="Q37813" t="inlineStr">
        <is>
          <t>{'analyst_tools': ['ssrs', 'ssis']}</t>
        </is>
      </c>
    </row>
    <row r="37814">
      <c r="A37814" t="inlineStr">
        <is>
          <t>Data Analyst</t>
        </is>
      </c>
      <c r="B37814" t="inlineStr">
        <is>
          <t>Data Analyst Manager</t>
        </is>
      </c>
      <c r="C37814" t="inlineStr">
        <is>
          <t>Plano, TX</t>
        </is>
      </c>
      <c r="D37814" t="inlineStr">
        <is>
          <t>via LinkedIn</t>
        </is>
      </c>
      <c r="E37814" t="inlineStr">
        <is>
          <t>Full-time and Part-time</t>
        </is>
      </c>
      <c r="F37814" t="b">
        <v>0</v>
      </c>
      <c r="G37814" t="inlineStr">
        <is>
          <t>Texas, United States</t>
        </is>
      </c>
      <c r="H37814" s="2" t="n">
        <v>45421.79291666667</v>
      </c>
      <c r="I37814" t="b">
        <v>0</v>
      </c>
      <c r="J37814" t="b">
        <v>1</v>
      </c>
      <c r="K37814" t="inlineStr">
        <is>
          <t>United States</t>
        </is>
      </c>
      <c r="L37814" t="inlineStr"/>
      <c r="M37814" t="inlineStr"/>
      <c r="N37814" t="inlineStr"/>
      <c r="O37814" t="inlineStr">
        <is>
          <t>Capital One</t>
        </is>
      </c>
      <c r="P37814" t="inlineStr">
        <is>
          <t>['python', 'r', 'sql', 'aws', 'spark', 'tableau']</t>
        </is>
      </c>
      <c r="Q37814" t="inlineStr">
        <is>
          <t>{'analyst_tools': ['tableau'], 'cloud': ['aws'], 'libraries': ['spark'], 'programming': ['python', 'r', 'sql']}</t>
        </is>
      </c>
    </row>
    <row r="37815">
      <c r="A37815" t="inlineStr">
        <is>
          <t>Data Analyst</t>
        </is>
      </c>
      <c r="B37815" t="inlineStr">
        <is>
          <t>Data Analyst</t>
        </is>
      </c>
      <c r="C37815" t="inlineStr">
        <is>
          <t>Hong Kong</t>
        </is>
      </c>
      <c r="D37815" t="inlineStr">
        <is>
          <t>via 香港職缺 - Jooble</t>
        </is>
      </c>
      <c r="E37815" t="inlineStr">
        <is>
          <t>Full-time</t>
        </is>
      </c>
      <c r="F37815" t="b">
        <v>0</v>
      </c>
      <c r="G37815" t="inlineStr">
        <is>
          <t>Hong Kong</t>
        </is>
      </c>
      <c r="H37815" s="2" t="n">
        <v>45423.82545138889</v>
      </c>
      <c r="I37815" t="b">
        <v>0</v>
      </c>
      <c r="J37815" t="b">
        <v>0</v>
      </c>
      <c r="K37815" t="inlineStr">
        <is>
          <t>Hong Kong</t>
        </is>
      </c>
      <c r="L37815" t="inlineStr"/>
      <c r="M37815" t="inlineStr"/>
      <c r="N37815" t="inlineStr"/>
      <c r="O37815" t="inlineStr">
        <is>
          <t>G3 Worldwide Hong Kong Limited</t>
        </is>
      </c>
      <c r="P37815" t="inlineStr">
        <is>
          <t>['vba', 'sql', 'python', 'spring', 'tableau', 'power bi']</t>
        </is>
      </c>
      <c r="Q37815" t="inlineStr">
        <is>
          <t>{'analyst_tools': ['tableau', 'power bi'], 'libraries': ['spring'], 'programming': ['vba', 'sql', 'python']}</t>
        </is>
      </c>
    </row>
    <row r="37816">
      <c r="A37816" t="inlineStr">
        <is>
          <t>Data Analyst</t>
        </is>
      </c>
      <c r="B37816" t="inlineStr">
        <is>
          <t>Data Analyst</t>
        </is>
      </c>
      <c r="C37816" t="inlineStr">
        <is>
          <t>Guadalajara, Jalisco, Mexico</t>
        </is>
      </c>
      <c r="D37816" t="inlineStr">
        <is>
          <t>via LinkedIn</t>
        </is>
      </c>
      <c r="E37816" t="inlineStr">
        <is>
          <t>Full-time</t>
        </is>
      </c>
      <c r="F37816" t="b">
        <v>0</v>
      </c>
      <c r="G37816" t="inlineStr">
        <is>
          <t>Mexico</t>
        </is>
      </c>
      <c r="H37816" s="2" t="n">
        <v>45439.80065972222</v>
      </c>
      <c r="I37816" t="b">
        <v>0</v>
      </c>
      <c r="J37816" t="b">
        <v>0</v>
      </c>
      <c r="K37816" t="inlineStr">
        <is>
          <t>Mexico</t>
        </is>
      </c>
      <c r="L37816" t="inlineStr"/>
      <c r="M37816" t="inlineStr"/>
      <c r="N37816" t="inlineStr"/>
      <c r="O37816" t="inlineStr">
        <is>
          <t>CryoHoldco de LatinoAmérica</t>
        </is>
      </c>
      <c r="P37816" t="inlineStr">
        <is>
          <t>['sql', 'python']</t>
        </is>
      </c>
      <c r="Q37816" t="inlineStr">
        <is>
          <t>{'programming': ['sql', 'python']}</t>
        </is>
      </c>
    </row>
    <row r="37817">
      <c r="A37817" t="inlineStr">
        <is>
          <t>Data Scientist</t>
        </is>
      </c>
      <c r="B37817" t="inlineStr">
        <is>
          <t>Data Scientist</t>
        </is>
      </c>
      <c r="C37817" t="inlineStr">
        <is>
          <t>Burlingame, CA</t>
        </is>
      </c>
      <c r="D37817" t="inlineStr">
        <is>
          <t>via LinkedIn</t>
        </is>
      </c>
      <c r="E37817" t="inlineStr">
        <is>
          <t>Full-time</t>
        </is>
      </c>
      <c r="F37817" t="b">
        <v>0</v>
      </c>
      <c r="G37817" t="inlineStr">
        <is>
          <t>California, United States</t>
        </is>
      </c>
      <c r="H37817" s="2" t="n">
        <v>45435.79481481481</v>
      </c>
      <c r="I37817" t="b">
        <v>0</v>
      </c>
      <c r="J37817" t="b">
        <v>1</v>
      </c>
      <c r="K37817" t="inlineStr">
        <is>
          <t>United States</t>
        </is>
      </c>
      <c r="L37817" t="inlineStr"/>
      <c r="M37817" t="inlineStr"/>
      <c r="N37817" t="inlineStr"/>
      <c r="O37817" t="inlineStr">
        <is>
          <t>Dice</t>
        </is>
      </c>
      <c r="P37817" t="inlineStr"/>
      <c r="Q37817" t="inlineStr"/>
    </row>
    <row r="37818">
      <c r="A37818" t="inlineStr">
        <is>
          <t>Data Scientist</t>
        </is>
      </c>
      <c r="B37818" t="inlineStr">
        <is>
          <t>Data Scientist ( 9 months contract )</t>
        </is>
      </c>
      <c r="C37818" t="inlineStr">
        <is>
          <t>Singapore</t>
        </is>
      </c>
      <c r="D37818" t="inlineStr">
        <is>
          <t>via Indeed</t>
        </is>
      </c>
      <c r="E37818" t="inlineStr">
        <is>
          <t>Contractor and Temp work</t>
        </is>
      </c>
      <c r="F37818" t="b">
        <v>0</v>
      </c>
      <c r="G37818" t="inlineStr">
        <is>
          <t>Singapore</t>
        </is>
      </c>
      <c r="H37818" s="2" t="n">
        <v>45420.81907407408</v>
      </c>
      <c r="I37818" t="b">
        <v>0</v>
      </c>
      <c r="J37818" t="b">
        <v>0</v>
      </c>
      <c r="K37818" t="inlineStr">
        <is>
          <t>Singapore</t>
        </is>
      </c>
      <c r="L37818" t="inlineStr"/>
      <c r="M37818" t="inlineStr"/>
      <c r="N37818" t="inlineStr"/>
      <c r="O37818" t="inlineStr">
        <is>
          <t>NodeFlair</t>
        </is>
      </c>
      <c r="P37818" t="inlineStr">
        <is>
          <t>['r', 'sql', 'python', 'tensorflow', 'pytorch', 'scikit-learn']</t>
        </is>
      </c>
      <c r="Q37818" t="inlineStr">
        <is>
          <t>{'libraries': ['tensorflow', 'pytorch', 'scikit-learn'], 'programming': ['r', 'sql', 'python']}</t>
        </is>
      </c>
    </row>
    <row r="37819">
      <c r="A37819" t="inlineStr">
        <is>
          <t>Data Analyst</t>
        </is>
      </c>
      <c r="B37819" t="inlineStr">
        <is>
          <t>Growth Data Analyst</t>
        </is>
      </c>
      <c r="C37819" t="inlineStr">
        <is>
          <t>Berlin, Germany</t>
        </is>
      </c>
      <c r="D37819" t="inlineStr">
        <is>
          <t>via LinkedIn</t>
        </is>
      </c>
      <c r="E37819" t="inlineStr">
        <is>
          <t>Full-time</t>
        </is>
      </c>
      <c r="F37819" t="b">
        <v>0</v>
      </c>
      <c r="G37819" t="inlineStr">
        <is>
          <t>Germany</t>
        </is>
      </c>
      <c r="H37819" s="2" t="n">
        <v>45434.81049768518</v>
      </c>
      <c r="I37819" t="b">
        <v>1</v>
      </c>
      <c r="J37819" t="b">
        <v>0</v>
      </c>
      <c r="K37819" t="inlineStr">
        <is>
          <t>Germany</t>
        </is>
      </c>
      <c r="L37819" t="inlineStr"/>
      <c r="M37819" t="inlineStr"/>
      <c r="N37819" t="inlineStr"/>
      <c r="O37819" t="inlineStr">
        <is>
          <t>Vivid Money</t>
        </is>
      </c>
      <c r="P37819" t="inlineStr">
        <is>
          <t>['sql', 'python']</t>
        </is>
      </c>
      <c r="Q37819" t="inlineStr">
        <is>
          <t>{'programming': ['sql', 'python']}</t>
        </is>
      </c>
    </row>
    <row r="37820">
      <c r="A37820" t="inlineStr">
        <is>
          <t>Senior Data Scientist</t>
        </is>
      </c>
      <c r="B37820" t="inlineStr">
        <is>
          <t>Sr. Functional Analyst - learning systems</t>
        </is>
      </c>
      <c r="C37820" t="inlineStr">
        <is>
          <t>San Luis Potosi, Mexico</t>
        </is>
      </c>
      <c r="D37820" t="inlineStr">
        <is>
          <t>via LinkedIn</t>
        </is>
      </c>
      <c r="E37820" t="inlineStr">
        <is>
          <t>Full-time</t>
        </is>
      </c>
      <c r="F37820" t="b">
        <v>0</v>
      </c>
      <c r="G37820" t="inlineStr">
        <is>
          <t>Mexico</t>
        </is>
      </c>
      <c r="H37820" s="2" t="n">
        <v>45443.80015046296</v>
      </c>
      <c r="I37820" t="b">
        <v>0</v>
      </c>
      <c r="J37820" t="b">
        <v>0</v>
      </c>
      <c r="K37820" t="inlineStr">
        <is>
          <t>Mexico</t>
        </is>
      </c>
      <c r="L37820" t="inlineStr"/>
      <c r="M37820" t="inlineStr"/>
      <c r="N37820" t="inlineStr"/>
      <c r="O37820" t="inlineStr">
        <is>
          <t>Oil and Gas Job Search Ltd</t>
        </is>
      </c>
      <c r="P37820" t="inlineStr">
        <is>
          <t>['oracle']</t>
        </is>
      </c>
      <c r="Q37820" t="inlineStr">
        <is>
          <t>{'cloud': ['oracle']}</t>
        </is>
      </c>
    </row>
    <row r="37821">
      <c r="A37821" t="inlineStr">
        <is>
          <t>Data Analyst</t>
        </is>
      </c>
      <c r="B37821" t="inlineStr">
        <is>
          <t>Data Analyst</t>
        </is>
      </c>
      <c r="C37821" t="inlineStr">
        <is>
          <t>Malaysia</t>
        </is>
      </c>
      <c r="D37821" t="inlineStr">
        <is>
          <t>via Jooble</t>
        </is>
      </c>
      <c r="E37821" t="inlineStr">
        <is>
          <t>Full-time</t>
        </is>
      </c>
      <c r="F37821" t="b">
        <v>0</v>
      </c>
      <c r="G37821" t="inlineStr">
        <is>
          <t>Malaysia</t>
        </is>
      </c>
      <c r="H37821" s="2" t="n">
        <v>45415.81075231481</v>
      </c>
      <c r="I37821" t="b">
        <v>0</v>
      </c>
      <c r="J37821" t="b">
        <v>0</v>
      </c>
      <c r="K37821" t="inlineStr">
        <is>
          <t>Malaysia</t>
        </is>
      </c>
      <c r="L37821" t="inlineStr"/>
      <c r="M37821" t="inlineStr"/>
      <c r="N37821" t="inlineStr"/>
      <c r="O37821" t="inlineStr">
        <is>
          <t>Genting Malaysia Berhad</t>
        </is>
      </c>
      <c r="P37821" t="inlineStr">
        <is>
          <t>['sas', 'sas']</t>
        </is>
      </c>
      <c r="Q37821" t="inlineStr">
        <is>
          <t>{'analyst_tools': ['sas'], 'programming': ['sas']}</t>
        </is>
      </c>
    </row>
    <row r="37822">
      <c r="A37822" t="inlineStr">
        <is>
          <t>Data Scientist</t>
        </is>
      </c>
      <c r="B37822" t="inlineStr">
        <is>
          <t>Data Scientist</t>
        </is>
      </c>
      <c r="C37822" t="inlineStr">
        <is>
          <t>United Kingdom</t>
        </is>
      </c>
      <c r="D37822" t="inlineStr">
        <is>
          <t>via LinkedIn</t>
        </is>
      </c>
      <c r="E37822" t="inlineStr">
        <is>
          <t>Full-time</t>
        </is>
      </c>
      <c r="F37822" t="b">
        <v>0</v>
      </c>
      <c r="G37822" t="inlineStr">
        <is>
          <t>United Kingdom</t>
        </is>
      </c>
      <c r="H37822" s="2" t="n">
        <v>45443.80361111111</v>
      </c>
      <c r="I37822" t="b">
        <v>0</v>
      </c>
      <c r="J37822" t="b">
        <v>0</v>
      </c>
      <c r="K37822" t="inlineStr">
        <is>
          <t>United Kingdom</t>
        </is>
      </c>
      <c r="L37822" t="inlineStr"/>
      <c r="M37822" t="inlineStr"/>
      <c r="N37822" t="inlineStr"/>
      <c r="O37822" t="inlineStr">
        <is>
          <t>Bonhill Partners</t>
        </is>
      </c>
      <c r="P37822" t="inlineStr">
        <is>
          <t>['c++', 'c#', 'python']</t>
        </is>
      </c>
      <c r="Q37822" t="inlineStr">
        <is>
          <t>{'programming': ['c++', 'c#', 'python']}</t>
        </is>
      </c>
    </row>
    <row r="37823">
      <c r="A37823" t="inlineStr">
        <is>
          <t>Software Engineer</t>
        </is>
      </c>
      <c r="B37823" t="inlineStr">
        <is>
          <t>Salesforce Marketing Software Developer</t>
        </is>
      </c>
      <c r="C37823" t="inlineStr">
        <is>
          <t>Bratislava, Slovakia</t>
        </is>
      </c>
      <c r="D37823" t="inlineStr">
        <is>
          <t>via BeBee</t>
        </is>
      </c>
      <c r="E37823" t="inlineStr">
        <is>
          <t>Full-time</t>
        </is>
      </c>
      <c r="F37823" t="b">
        <v>0</v>
      </c>
      <c r="G37823" t="inlineStr">
        <is>
          <t>Slovakia</t>
        </is>
      </c>
      <c r="H37823" s="2" t="n">
        <v>45433.85108796296</v>
      </c>
      <c r="I37823" t="b">
        <v>0</v>
      </c>
      <c r="J37823" t="b">
        <v>0</v>
      </c>
      <c r="K37823" t="inlineStr">
        <is>
          <t>Slovakia</t>
        </is>
      </c>
      <c r="L37823" t="inlineStr"/>
      <c r="M37823" t="inlineStr"/>
      <c r="N37823" t="inlineStr"/>
      <c r="O37823" t="inlineStr">
        <is>
          <t>Takeda Pharmaceutical</t>
        </is>
      </c>
      <c r="P37823" t="inlineStr">
        <is>
          <t>['sql', 'python']</t>
        </is>
      </c>
      <c r="Q37823" t="inlineStr">
        <is>
          <t>{'programming': ['sql', 'python']}</t>
        </is>
      </c>
    </row>
    <row r="37824">
      <c r="A37824" t="inlineStr">
        <is>
          <t>Data Analyst</t>
        </is>
      </c>
      <c r="B37824" t="inlineStr">
        <is>
          <t>Cloud Data Warehouse Analyst</t>
        </is>
      </c>
      <c r="C37824" t="inlineStr">
        <is>
          <t>Mongolia</t>
        </is>
      </c>
      <c r="D37824" t="inlineStr">
        <is>
          <t>via LinkedIn Mongolia</t>
        </is>
      </c>
      <c r="E37824" t="inlineStr">
        <is>
          <t>Full-time</t>
        </is>
      </c>
      <c r="F37824" t="b">
        <v>0</v>
      </c>
      <c r="G37824" t="inlineStr">
        <is>
          <t>Mongolia</t>
        </is>
      </c>
      <c r="H37824" s="2" t="n">
        <v>45433.87428240741</v>
      </c>
      <c r="I37824" t="b">
        <v>1</v>
      </c>
      <c r="J37824" t="b">
        <v>0</v>
      </c>
      <c r="K37824" t="inlineStr">
        <is>
          <t>Mongolia</t>
        </is>
      </c>
      <c r="L37824" t="inlineStr"/>
      <c r="M37824" t="inlineStr"/>
      <c r="N37824" t="inlineStr"/>
      <c r="O37824" t="inlineStr">
        <is>
          <t>BRMi</t>
        </is>
      </c>
      <c r="P37824" t="inlineStr">
        <is>
          <t>['sql', 'azure', 'databricks', 'excel', 'tableau', 'jira']</t>
        </is>
      </c>
      <c r="Q37824" t="inlineStr">
        <is>
          <t>{'analyst_tools': ['excel', 'tableau'], 'async': ['jira'], 'cloud': ['azure', 'databricks'], 'programming': ['sql']}</t>
        </is>
      </c>
    </row>
    <row r="37825">
      <c r="A37825" t="inlineStr">
        <is>
          <t>Software Engineer</t>
        </is>
      </c>
      <c r="B37825" t="inlineStr">
        <is>
          <t>IT Engineer</t>
        </is>
      </c>
      <c r="C37825" t="inlineStr">
        <is>
          <t>Singapore</t>
        </is>
      </c>
      <c r="D37825" t="inlineStr">
        <is>
          <t>via LinkedIn</t>
        </is>
      </c>
      <c r="E37825" t="inlineStr">
        <is>
          <t>Full-time</t>
        </is>
      </c>
      <c r="F37825" t="b">
        <v>0</v>
      </c>
      <c r="G37825" t="inlineStr">
        <is>
          <t>Singapore</t>
        </is>
      </c>
      <c r="H37825" s="2" t="n">
        <v>45420.81917824074</v>
      </c>
      <c r="I37825" t="b">
        <v>0</v>
      </c>
      <c r="J37825" t="b">
        <v>0</v>
      </c>
      <c r="K37825" t="inlineStr">
        <is>
          <t>Singapore</t>
        </is>
      </c>
      <c r="L37825" t="inlineStr"/>
      <c r="M37825" t="inlineStr"/>
      <c r="N37825" t="inlineStr"/>
      <c r="O37825" t="inlineStr">
        <is>
          <t>ADVANTECH CO. SINGAPORE PTE LTD</t>
        </is>
      </c>
      <c r="P37825" t="inlineStr">
        <is>
          <t>['sql', 'c#', 'javascript', 'sql server', 'asp.net', 'windows', 'power bi']</t>
        </is>
      </c>
      <c r="Q37825" t="inlineStr">
        <is>
          <t>{'analyst_tools': ['power bi'], 'databases': ['sql server'], 'os': ['windows'], 'programming': ['sql', 'c#', 'javascript'], 'webframeworks': ['asp.net']}</t>
        </is>
      </c>
    </row>
    <row r="37826">
      <c r="A37826" t="inlineStr">
        <is>
          <t>Software Engineer</t>
        </is>
      </c>
      <c r="B37826" t="inlineStr">
        <is>
          <t>Research Engineer (MCF Group / AFST Division), SIMTech</t>
        </is>
      </c>
      <c r="C37826" t="inlineStr">
        <is>
          <t>Singapore</t>
        </is>
      </c>
      <c r="D37826" t="inlineStr">
        <is>
          <t>via Singapore | JobsDB</t>
        </is>
      </c>
      <c r="E37826" t="inlineStr">
        <is>
          <t>Contractor</t>
        </is>
      </c>
      <c r="F37826" t="b">
        <v>0</v>
      </c>
      <c r="G37826" t="inlineStr">
        <is>
          <t>Singapore</t>
        </is>
      </c>
      <c r="H37826" s="2" t="n">
        <v>45425.81182870371</v>
      </c>
      <c r="I37826" t="b">
        <v>0</v>
      </c>
      <c r="J37826" t="b">
        <v>0</v>
      </c>
      <c r="K37826" t="inlineStr">
        <is>
          <t>Singapore</t>
        </is>
      </c>
      <c r="L37826" t="inlineStr"/>
      <c r="M37826" t="inlineStr"/>
      <c r="N37826" t="inlineStr"/>
      <c r="O37826" t="inlineStr">
        <is>
          <t>A*STAR RESEARCH ENTITIES</t>
        </is>
      </c>
      <c r="P37826" t="inlineStr">
        <is>
          <t>['python', 'c#', 'java']</t>
        </is>
      </c>
      <c r="Q37826" t="inlineStr">
        <is>
          <t>{'programming': ['python', 'c#', 'java']}</t>
        </is>
      </c>
    </row>
    <row r="37827">
      <c r="A37827" t="inlineStr">
        <is>
          <t>Data Engineer</t>
        </is>
      </c>
      <c r="B37827" t="inlineStr">
        <is>
          <t>Data Engineer - Azure Data Factory</t>
        </is>
      </c>
      <c r="C37827" t="inlineStr">
        <is>
          <t>West Bengal, India</t>
        </is>
      </c>
      <c r="D37827" t="inlineStr">
        <is>
          <t>via Shine</t>
        </is>
      </c>
      <c r="E37827" t="inlineStr">
        <is>
          <t>Full-time</t>
        </is>
      </c>
      <c r="F37827" t="b">
        <v>0</v>
      </c>
      <c r="G37827" t="inlineStr">
        <is>
          <t>India</t>
        </is>
      </c>
      <c r="H37827" s="2" t="n">
        <v>45431.80105324074</v>
      </c>
      <c r="I37827" t="b">
        <v>0</v>
      </c>
      <c r="J37827" t="b">
        <v>0</v>
      </c>
      <c r="K37827" t="inlineStr">
        <is>
          <t>India</t>
        </is>
      </c>
      <c r="L37827" t="inlineStr"/>
      <c r="M37827" t="inlineStr"/>
      <c r="N37827" t="inlineStr"/>
      <c r="O37827" t="inlineStr">
        <is>
          <t>VAYUZ Technologies</t>
        </is>
      </c>
      <c r="P37827" t="inlineStr">
        <is>
          <t>['sql', 'azure']</t>
        </is>
      </c>
      <c r="Q37827" t="inlineStr">
        <is>
          <t>{'cloud': ['azure'], 'programming': ['sql']}</t>
        </is>
      </c>
    </row>
    <row r="37828">
      <c r="A37828" t="inlineStr">
        <is>
          <t>Data Analyst</t>
        </is>
      </c>
      <c r="B37828" t="inlineStr">
        <is>
          <t>Data Analyst</t>
        </is>
      </c>
      <c r="C37828" t="inlineStr">
        <is>
          <t>Pakistan</t>
        </is>
      </c>
      <c r="D37828" t="inlineStr">
        <is>
          <t>via Jooble</t>
        </is>
      </c>
      <c r="E37828" t="inlineStr">
        <is>
          <t>Full-time</t>
        </is>
      </c>
      <c r="F37828" t="b">
        <v>0</v>
      </c>
      <c r="G37828" t="inlineStr">
        <is>
          <t>Pakistan</t>
        </is>
      </c>
      <c r="H37828" s="2" t="n">
        <v>45429.80100694444</v>
      </c>
      <c r="I37828" t="b">
        <v>0</v>
      </c>
      <c r="J37828" t="b">
        <v>0</v>
      </c>
      <c r="K37828" t="inlineStr">
        <is>
          <t>Pakistan</t>
        </is>
      </c>
      <c r="L37828" t="inlineStr"/>
      <c r="M37828" t="inlineStr"/>
      <c r="N37828" t="inlineStr"/>
      <c r="O37828" t="inlineStr">
        <is>
          <t>Vartana, Inc.</t>
        </is>
      </c>
      <c r="P37828" t="inlineStr">
        <is>
          <t>['sql', 'excel', 'tableau', 'looker', 'word', 'flow']</t>
        </is>
      </c>
      <c r="Q37828" t="inlineStr">
        <is>
          <t>{'analyst_tools': ['excel', 'tableau', 'looker', 'word'], 'other': ['flow'], 'programming': ['sql']}</t>
        </is>
      </c>
    </row>
    <row r="37829">
      <c r="A37829" t="inlineStr">
        <is>
          <t>Business Analyst</t>
        </is>
      </c>
      <c r="B37829" t="inlineStr">
        <is>
          <t>Business Analyst</t>
        </is>
      </c>
      <c r="C37829" t="inlineStr">
        <is>
          <t>Puerto Rico</t>
        </is>
      </c>
      <c r="D37829" t="inlineStr">
        <is>
          <t>via Indeed</t>
        </is>
      </c>
      <c r="E37829" t="inlineStr">
        <is>
          <t>Full-time</t>
        </is>
      </c>
      <c r="F37829" t="b">
        <v>0</v>
      </c>
      <c r="G37829" t="inlineStr">
        <is>
          <t>Puerto Rico</t>
        </is>
      </c>
      <c r="H37829" s="2" t="n">
        <v>45426.84481481482</v>
      </c>
      <c r="I37829" t="b">
        <v>0</v>
      </c>
      <c r="J37829" t="b">
        <v>0</v>
      </c>
      <c r="K37829" t="inlineStr">
        <is>
          <t>Puerto Rico</t>
        </is>
      </c>
      <c r="L37829" t="inlineStr"/>
      <c r="M37829" t="inlineStr"/>
      <c r="N37829" t="inlineStr"/>
      <c r="O37829" t="inlineStr">
        <is>
          <t>Combined Insurance</t>
        </is>
      </c>
      <c r="P37829" t="inlineStr">
        <is>
          <t>['sql', 'python', 'azure', 'excel']</t>
        </is>
      </c>
      <c r="Q37829" t="inlineStr">
        <is>
          <t>{'analyst_tools': ['excel'], 'cloud': ['azure'], 'programming': ['sql', 'python']}</t>
        </is>
      </c>
    </row>
    <row r="37830">
      <c r="A37830" t="inlineStr">
        <is>
          <t>Data Analyst</t>
        </is>
      </c>
      <c r="B37830" t="inlineStr">
        <is>
          <t>DATA ANALYST</t>
        </is>
      </c>
      <c r="C37830" t="inlineStr">
        <is>
          <t>Irving, TX</t>
        </is>
      </c>
      <c r="D37830" t="inlineStr">
        <is>
          <t>via LinkedIn</t>
        </is>
      </c>
      <c r="E37830" t="inlineStr">
        <is>
          <t>Contractor</t>
        </is>
      </c>
      <c r="F37830" t="b">
        <v>0</v>
      </c>
      <c r="G37830" t="inlineStr">
        <is>
          <t>Texas, United States</t>
        </is>
      </c>
      <c r="H37830" s="2" t="n">
        <v>45440.79313657407</v>
      </c>
      <c r="I37830" t="b">
        <v>1</v>
      </c>
      <c r="J37830" t="b">
        <v>0</v>
      </c>
      <c r="K37830" t="inlineStr">
        <is>
          <t>United States</t>
        </is>
      </c>
      <c r="L37830" t="inlineStr"/>
      <c r="M37830" t="inlineStr"/>
      <c r="N37830" t="inlineStr"/>
      <c r="O37830" t="inlineStr">
        <is>
          <t>Resource Informatics Group, Inc</t>
        </is>
      </c>
      <c r="P37830" t="inlineStr">
        <is>
          <t>['sql', 'power bi', 'ssis']</t>
        </is>
      </c>
      <c r="Q37830" t="inlineStr">
        <is>
          <t>{'analyst_tools': ['power bi', 'ssis'], 'programming': ['sql']}</t>
        </is>
      </c>
    </row>
    <row r="37831">
      <c r="A37831" t="inlineStr">
        <is>
          <t>Senior Data Scientist</t>
        </is>
      </c>
      <c r="B37831" t="inlineStr">
        <is>
          <t>Senior Data Scientist</t>
        </is>
      </c>
      <c r="C37831" t="inlineStr">
        <is>
          <t>Glasgow, UK</t>
        </is>
      </c>
      <c r="D37831" t="inlineStr">
        <is>
          <t>via Indeed</t>
        </is>
      </c>
      <c r="E37831" t="inlineStr">
        <is>
          <t>Full-time</t>
        </is>
      </c>
      <c r="F37831" t="b">
        <v>0</v>
      </c>
      <c r="G37831" t="inlineStr">
        <is>
          <t>United Kingdom</t>
        </is>
      </c>
      <c r="H37831" s="2" t="n">
        <v>45435.81664351852</v>
      </c>
      <c r="I37831" t="b">
        <v>0</v>
      </c>
      <c r="J37831" t="b">
        <v>0</v>
      </c>
      <c r="K37831" t="inlineStr">
        <is>
          <t>United Kingdom</t>
        </is>
      </c>
      <c r="L37831" t="inlineStr"/>
      <c r="M37831" t="inlineStr"/>
      <c r="N37831" t="inlineStr"/>
      <c r="O37831" t="inlineStr">
        <is>
          <t>ThinkAnalytics</t>
        </is>
      </c>
      <c r="P37831" t="inlineStr">
        <is>
          <t>['python', 'scala', 'aws', 'gcp', 'azure']</t>
        </is>
      </c>
      <c r="Q37831" t="inlineStr">
        <is>
          <t>{'cloud': ['aws', 'gcp', 'azure'], 'programming': ['python', 'scala']}</t>
        </is>
      </c>
    </row>
    <row r="37832">
      <c r="A37832" t="inlineStr">
        <is>
          <t>Software Engineer</t>
        </is>
      </c>
      <c r="B37832" t="inlineStr">
        <is>
          <t>Senior Engineer</t>
        </is>
      </c>
      <c r="C37832" t="inlineStr">
        <is>
          <t>South Australia, Australia</t>
        </is>
      </c>
      <c r="D37832" t="inlineStr">
        <is>
          <t>via LinkedIn</t>
        </is>
      </c>
      <c r="E37832" t="inlineStr">
        <is>
          <t>Full-time</t>
        </is>
      </c>
      <c r="F37832" t="b">
        <v>0</v>
      </c>
      <c r="G37832" t="inlineStr">
        <is>
          <t>Australia</t>
        </is>
      </c>
      <c r="H37832" s="2" t="n">
        <v>45415.80445601852</v>
      </c>
      <c r="I37832" t="b">
        <v>0</v>
      </c>
      <c r="J37832" t="b">
        <v>0</v>
      </c>
      <c r="K37832" t="inlineStr">
        <is>
          <t>Australia</t>
        </is>
      </c>
      <c r="L37832" t="inlineStr"/>
      <c r="M37832" t="inlineStr"/>
      <c r="N37832" t="inlineStr"/>
      <c r="O37832" t="inlineStr">
        <is>
          <t>Barratt London</t>
        </is>
      </c>
      <c r="P37832" t="inlineStr"/>
      <c r="Q37832" t="inlineStr"/>
    </row>
    <row r="37833">
      <c r="A37833" t="inlineStr">
        <is>
          <t>Data Analyst</t>
        </is>
      </c>
      <c r="B37833" t="inlineStr">
        <is>
          <t>Junior Data Analyst (Permanent)</t>
        </is>
      </c>
      <c r="C37833" t="inlineStr">
        <is>
          <t>United Kingdom</t>
        </is>
      </c>
      <c r="D37833" t="inlineStr">
        <is>
          <t>via LinkedIn</t>
        </is>
      </c>
      <c r="E37833" t="inlineStr">
        <is>
          <t>Full-time</t>
        </is>
      </c>
      <c r="F37833" t="b">
        <v>0</v>
      </c>
      <c r="G37833" t="inlineStr">
        <is>
          <t>United Kingdom</t>
        </is>
      </c>
      <c r="H37833" s="2" t="n">
        <v>45423.80175925926</v>
      </c>
      <c r="I37833" t="b">
        <v>0</v>
      </c>
      <c r="J37833" t="b">
        <v>0</v>
      </c>
      <c r="K37833" t="inlineStr">
        <is>
          <t>United Kingdom</t>
        </is>
      </c>
      <c r="L37833" t="inlineStr"/>
      <c r="M37833" t="inlineStr"/>
      <c r="N37833" t="inlineStr"/>
      <c r="O37833" t="inlineStr">
        <is>
          <t>Jooble</t>
        </is>
      </c>
      <c r="P37833" t="inlineStr">
        <is>
          <t>['r', 'python', 'sql', 'java']</t>
        </is>
      </c>
      <c r="Q37833" t="inlineStr">
        <is>
          <t>{'programming': ['r', 'python', 'sql', 'java']}</t>
        </is>
      </c>
    </row>
    <row r="37834">
      <c r="A37834" t="inlineStr">
        <is>
          <t>Data Engineer</t>
        </is>
      </c>
      <c r="B37834" t="inlineStr">
        <is>
          <t>Big Data Engineer</t>
        </is>
      </c>
      <c r="C37834" t="inlineStr">
        <is>
          <t>Tampa, FL</t>
        </is>
      </c>
      <c r="D37834" t="inlineStr">
        <is>
          <t>via Robert Half</t>
        </is>
      </c>
      <c r="E37834" t="inlineStr">
        <is>
          <t>Full-time and Temp work</t>
        </is>
      </c>
      <c r="F37834" t="b">
        <v>0</v>
      </c>
      <c r="G37834" t="inlineStr">
        <is>
          <t>California, United States</t>
        </is>
      </c>
      <c r="H37834" s="2" t="n">
        <v>45414.79861111111</v>
      </c>
      <c r="I37834" t="b">
        <v>1</v>
      </c>
      <c r="J37834" t="b">
        <v>0</v>
      </c>
      <c r="K37834" t="inlineStr">
        <is>
          <t>United States</t>
        </is>
      </c>
      <c r="L37834" t="inlineStr"/>
      <c r="M37834" t="inlineStr"/>
      <c r="N37834" t="inlineStr"/>
      <c r="O37834" t="inlineStr">
        <is>
          <t>Robert Half</t>
        </is>
      </c>
      <c r="P37834" t="inlineStr">
        <is>
          <t>['aws']</t>
        </is>
      </c>
      <c r="Q37834" t="inlineStr">
        <is>
          <t>{'cloud': ['aws']}</t>
        </is>
      </c>
    </row>
    <row r="37835">
      <c r="A37835" t="inlineStr">
        <is>
          <t>Data Analyst</t>
        </is>
      </c>
      <c r="B37835" t="inlineStr">
        <is>
          <t>Data Analyst (Ab Initio)</t>
        </is>
      </c>
      <c r="C37835" t="inlineStr">
        <is>
          <t>Anywhere</t>
        </is>
      </c>
      <c r="D37835" t="inlineStr">
        <is>
          <t>via LinkedIn</t>
        </is>
      </c>
      <c r="E37835" t="inlineStr">
        <is>
          <t>Contractor</t>
        </is>
      </c>
      <c r="F37835" t="b">
        <v>1</v>
      </c>
      <c r="G37835" t="inlineStr">
        <is>
          <t>India</t>
        </is>
      </c>
      <c r="H37835" s="2" t="n">
        <v>45420.80134259259</v>
      </c>
      <c r="I37835" t="b">
        <v>0</v>
      </c>
      <c r="J37835" t="b">
        <v>0</v>
      </c>
      <c r="K37835" t="inlineStr">
        <is>
          <t>India</t>
        </is>
      </c>
      <c r="L37835" t="inlineStr"/>
      <c r="M37835" t="inlineStr"/>
      <c r="N37835" t="inlineStr"/>
      <c r="O37835" t="inlineStr">
        <is>
          <t>Alstra Technologies</t>
        </is>
      </c>
      <c r="P37835" t="inlineStr"/>
      <c r="Q37835" t="inlineStr"/>
    </row>
    <row r="37836">
      <c r="A37836" t="inlineStr">
        <is>
          <t>Software Engineer</t>
        </is>
      </c>
      <c r="B37836" t="inlineStr">
        <is>
          <t>Middleware Engineer</t>
        </is>
      </c>
      <c r="C37836" t="inlineStr">
        <is>
          <t>Anywhere</t>
        </is>
      </c>
      <c r="D37836" t="inlineStr">
        <is>
          <t>via LinkedIn</t>
        </is>
      </c>
      <c r="E37836" t="inlineStr">
        <is>
          <t>Full-time</t>
        </is>
      </c>
      <c r="F37836" t="b">
        <v>1</v>
      </c>
      <c r="G37836" t="inlineStr">
        <is>
          <t>Mexico</t>
        </is>
      </c>
      <c r="H37836" s="2" t="n">
        <v>45425.80689814815</v>
      </c>
      <c r="I37836" t="b">
        <v>1</v>
      </c>
      <c r="J37836" t="b">
        <v>0</v>
      </c>
      <c r="K37836" t="inlineStr">
        <is>
          <t>Mexico</t>
        </is>
      </c>
      <c r="L37836" t="inlineStr"/>
      <c r="M37836" t="inlineStr"/>
      <c r="N37836" t="inlineStr"/>
      <c r="O37836" t="inlineStr">
        <is>
          <t>NTT DATA North America</t>
        </is>
      </c>
      <c r="P37836" t="inlineStr">
        <is>
          <t>['shell', 'perl', 'python', 'java', 'aws', 'unix', 'ansible', 'docker', 'jenkins']</t>
        </is>
      </c>
      <c r="Q37836" t="inlineStr">
        <is>
          <t>{'cloud': ['aws'], 'os': ['unix'], 'other': ['ansible', 'docker', 'jenkins'], 'programming': ['shell', 'perl', 'python', 'java']}</t>
        </is>
      </c>
    </row>
    <row r="37837">
      <c r="A37837" t="inlineStr">
        <is>
          <t>Data Analyst</t>
        </is>
      </c>
      <c r="B37837" t="inlineStr">
        <is>
          <t>Data Analyst</t>
        </is>
      </c>
      <c r="C37837" t="inlineStr">
        <is>
          <t>Manchester, United Kingdom</t>
        </is>
      </c>
      <c r="D37837" t="inlineStr">
        <is>
          <t>via Indeed</t>
        </is>
      </c>
      <c r="E37837" t="inlineStr">
        <is>
          <t>Full-time</t>
        </is>
      </c>
      <c r="F37837" t="b">
        <v>0</v>
      </c>
      <c r="G37837" t="inlineStr">
        <is>
          <t>United Kingdom</t>
        </is>
      </c>
      <c r="H37837" s="2" t="n">
        <v>45429.80208333334</v>
      </c>
      <c r="I37837" t="b">
        <v>1</v>
      </c>
      <c r="J37837" t="b">
        <v>0</v>
      </c>
      <c r="K37837" t="inlineStr">
        <is>
          <t>United Kingdom</t>
        </is>
      </c>
      <c r="L37837" t="inlineStr"/>
      <c r="M37837" t="inlineStr"/>
      <c r="N37837" t="inlineStr"/>
      <c r="O37837" t="inlineStr">
        <is>
          <t>Public Sector Resourcing</t>
        </is>
      </c>
      <c r="P37837" t="inlineStr"/>
      <c r="Q37837" t="inlineStr"/>
    </row>
    <row r="37838">
      <c r="A37838" t="inlineStr">
        <is>
          <t>Data Scientist</t>
        </is>
      </c>
      <c r="B37838" t="inlineStr">
        <is>
          <t>Data Scientist</t>
        </is>
      </c>
      <c r="C37838" t="inlineStr">
        <is>
          <t>İstanbul, Türkiye</t>
        </is>
      </c>
      <c r="D37838" t="inlineStr">
        <is>
          <t>via LinkedIn</t>
        </is>
      </c>
      <c r="E37838" t="inlineStr">
        <is>
          <t>Full-time</t>
        </is>
      </c>
      <c r="F37838" t="b">
        <v>0</v>
      </c>
      <c r="G37838" t="inlineStr">
        <is>
          <t>Turkey</t>
        </is>
      </c>
      <c r="H37838" s="2" t="n">
        <v>45426.80489583333</v>
      </c>
      <c r="I37838" t="b">
        <v>0</v>
      </c>
      <c r="J37838" t="b">
        <v>0</v>
      </c>
      <c r="K37838" t="inlineStr">
        <is>
          <t>Turkey</t>
        </is>
      </c>
      <c r="L37838" t="inlineStr"/>
      <c r="M37838" t="inlineStr"/>
      <c r="N37838" t="inlineStr"/>
      <c r="O37838" t="inlineStr">
        <is>
          <t>Gleam Games</t>
        </is>
      </c>
      <c r="P37838" t="inlineStr">
        <is>
          <t>['python', 'r', 'sql']</t>
        </is>
      </c>
      <c r="Q37838" t="inlineStr">
        <is>
          <t>{'programming': ['python', 'r', 'sql']}</t>
        </is>
      </c>
    </row>
    <row r="37839">
      <c r="A37839" t="inlineStr">
        <is>
          <t>Senior Data Scientist</t>
        </is>
      </c>
      <c r="B37839" t="inlineStr">
        <is>
          <t>Quantitative Senior Data Scientist (Capital Markets)</t>
        </is>
      </c>
      <c r="C37839" t="inlineStr"/>
      <c r="D37839" t="inlineStr">
        <is>
          <t>via LinkedIn</t>
        </is>
      </c>
      <c r="E37839" t="inlineStr">
        <is>
          <t>Full-time</t>
        </is>
      </c>
      <c r="F37839" t="b">
        <v>0</v>
      </c>
      <c r="G37839" t="inlineStr">
        <is>
          <t>New York, United States</t>
        </is>
      </c>
      <c r="H37839" s="2" t="n">
        <v>45425.7946875</v>
      </c>
      <c r="I37839" t="b">
        <v>0</v>
      </c>
      <c r="J37839" t="b">
        <v>0</v>
      </c>
      <c r="K37839" t="inlineStr">
        <is>
          <t>United States</t>
        </is>
      </c>
      <c r="L37839" t="inlineStr"/>
      <c r="M37839" t="inlineStr"/>
      <c r="N37839" t="inlineStr"/>
      <c r="O37839" t="inlineStr">
        <is>
          <t>Sud Recruiting</t>
        </is>
      </c>
      <c r="P37839" t="inlineStr">
        <is>
          <t>['python']</t>
        </is>
      </c>
      <c r="Q37839" t="inlineStr">
        <is>
          <t>{'programming': ['python']}</t>
        </is>
      </c>
    </row>
    <row r="37840">
      <c r="A37840" t="inlineStr">
        <is>
          <t>Data Analyst</t>
        </is>
      </c>
      <c r="B37840" t="inlineStr">
        <is>
          <t>Data Analyst</t>
        </is>
      </c>
      <c r="C37840" t="inlineStr">
        <is>
          <t>Irving, TX</t>
        </is>
      </c>
      <c r="D37840" t="inlineStr">
        <is>
          <t>via LinkedIn</t>
        </is>
      </c>
      <c r="E37840" t="inlineStr">
        <is>
          <t>Full-time</t>
        </is>
      </c>
      <c r="F37840" t="b">
        <v>0</v>
      </c>
      <c r="G37840" t="inlineStr">
        <is>
          <t>Texas, United States</t>
        </is>
      </c>
      <c r="H37840" s="2" t="n">
        <v>45435.79355324074</v>
      </c>
      <c r="I37840" t="b">
        <v>0</v>
      </c>
      <c r="J37840" t="b">
        <v>1</v>
      </c>
      <c r="K37840" t="inlineStr">
        <is>
          <t>United States</t>
        </is>
      </c>
      <c r="L37840" t="inlineStr"/>
      <c r="M37840" t="inlineStr"/>
      <c r="N37840" t="inlineStr"/>
      <c r="O37840" t="inlineStr">
        <is>
          <t>QTS Data Centers</t>
        </is>
      </c>
      <c r="P37840" t="inlineStr">
        <is>
          <t>['excel', 'smartsheet']</t>
        </is>
      </c>
      <c r="Q37840" t="inlineStr">
        <is>
          <t>{'analyst_tools': ['excel'], 'async': ['smartsheet']}</t>
        </is>
      </c>
    </row>
    <row r="37841">
      <c r="A37841" t="inlineStr">
        <is>
          <t>Data Engineer</t>
        </is>
      </c>
      <c r="B37841" t="inlineStr">
        <is>
          <t>Senior Python/Data Engineer</t>
        </is>
      </c>
      <c r="C37841" t="inlineStr">
        <is>
          <t>Anywhere</t>
        </is>
      </c>
      <c r="D37841" t="inlineStr">
        <is>
          <t>via LinkedIn</t>
        </is>
      </c>
      <c r="E37841" t="inlineStr">
        <is>
          <t>Full-time</t>
        </is>
      </c>
      <c r="F37841" t="b">
        <v>1</v>
      </c>
      <c r="G37841" t="inlineStr">
        <is>
          <t>Argentina</t>
        </is>
      </c>
      <c r="H37841" s="2" t="n">
        <v>45434.80954861111</v>
      </c>
      <c r="I37841" t="b">
        <v>1</v>
      </c>
      <c r="J37841" t="b">
        <v>0</v>
      </c>
      <c r="K37841" t="inlineStr">
        <is>
          <t>Argentina</t>
        </is>
      </c>
      <c r="L37841" t="inlineStr"/>
      <c r="M37841" t="inlineStr"/>
      <c r="N37841" t="inlineStr"/>
      <c r="O37841" t="inlineStr">
        <is>
          <t>Kake</t>
        </is>
      </c>
      <c r="P37841" t="inlineStr">
        <is>
          <t>['python', 'gcp', 'aws', 'bigquery', 'snowflake', 'airflow', 'spark']</t>
        </is>
      </c>
      <c r="Q37841" t="inlineStr">
        <is>
          <t>{'cloud': ['gcp', 'aws', 'bigquery', 'snowflake'], 'libraries': ['airflow', 'spark'], 'programming': ['python']}</t>
        </is>
      </c>
    </row>
    <row r="37842">
      <c r="A37842" t="inlineStr">
        <is>
          <t>Data Scientist</t>
        </is>
      </c>
      <c r="B37842" t="inlineStr">
        <is>
          <t>Data Scientist Job profile</t>
        </is>
      </c>
      <c r="C37842" t="inlineStr">
        <is>
          <t>Exeter, UK</t>
        </is>
      </c>
      <c r="D37842" t="inlineStr">
        <is>
          <t>via Indeed</t>
        </is>
      </c>
      <c r="E37842" t="inlineStr">
        <is>
          <t>Full-time and Part-time</t>
        </is>
      </c>
      <c r="F37842" t="b">
        <v>0</v>
      </c>
      <c r="G37842" t="inlineStr">
        <is>
          <t>United Kingdom</t>
        </is>
      </c>
      <c r="H37842" s="2" t="n">
        <v>45414.80629629629</v>
      </c>
      <c r="I37842" t="b">
        <v>0</v>
      </c>
      <c r="J37842" t="b">
        <v>0</v>
      </c>
      <c r="K37842" t="inlineStr">
        <is>
          <t>United Kingdom</t>
        </is>
      </c>
      <c r="L37842" t="inlineStr"/>
      <c r="M37842" t="inlineStr"/>
      <c r="N37842" t="inlineStr"/>
      <c r="O37842" t="inlineStr">
        <is>
          <t>University of Exeter</t>
        </is>
      </c>
      <c r="P37842" t="inlineStr">
        <is>
          <t>['python', 'r']</t>
        </is>
      </c>
      <c r="Q37842" t="inlineStr">
        <is>
          <t>{'programming': ['python', 'r']}</t>
        </is>
      </c>
    </row>
    <row r="37843">
      <c r="A37843" t="inlineStr">
        <is>
          <t>Senior Data Scientist</t>
        </is>
      </c>
      <c r="B37843" t="inlineStr">
        <is>
          <t>Climate Modeling &amp; Analytics - Senior Lead Data Science Consultant</t>
        </is>
      </c>
      <c r="C37843" t="inlineStr">
        <is>
          <t>Charlotte, NC</t>
        </is>
      </c>
      <c r="D37843" t="inlineStr">
        <is>
          <t>via Indeed</t>
        </is>
      </c>
      <c r="E37843" t="inlineStr">
        <is>
          <t>Full-time and Part-time</t>
        </is>
      </c>
      <c r="F37843" t="b">
        <v>0</v>
      </c>
      <c r="G37843" t="inlineStr">
        <is>
          <t>Florida, United States</t>
        </is>
      </c>
      <c r="H37843" s="2" t="n">
        <v>45418.79869212963</v>
      </c>
      <c r="I37843" t="b">
        <v>0</v>
      </c>
      <c r="J37843" t="b">
        <v>1</v>
      </c>
      <c r="K37843" t="inlineStr">
        <is>
          <t>United States</t>
        </is>
      </c>
      <c r="L37843" t="inlineStr"/>
      <c r="M37843" t="inlineStr"/>
      <c r="N37843" t="inlineStr"/>
      <c r="O37843" t="inlineStr">
        <is>
          <t>Wells Fargo</t>
        </is>
      </c>
      <c r="P37843" t="inlineStr">
        <is>
          <t>['python', 'java', 'scala', 'r', 'sql']</t>
        </is>
      </c>
      <c r="Q37843" t="inlineStr">
        <is>
          <t>{'programming': ['python', 'java', 'scala', 'r', 'sql']}</t>
        </is>
      </c>
    </row>
    <row r="37844">
      <c r="A37844" t="inlineStr">
        <is>
          <t>Senior Data Scientist</t>
        </is>
      </c>
      <c r="B37844" t="inlineStr">
        <is>
          <t>(Senior) Consultant Data Science (w/m/d)</t>
        </is>
      </c>
      <c r="C37844" t="inlineStr">
        <is>
          <t>Frankfurt, Germany</t>
        </is>
      </c>
      <c r="D37844" t="inlineStr">
        <is>
          <t>via XING</t>
        </is>
      </c>
      <c r="E37844" t="inlineStr">
        <is>
          <t>Full-time</t>
        </is>
      </c>
      <c r="F37844" t="b">
        <v>0</v>
      </c>
      <c r="G37844" t="inlineStr">
        <is>
          <t>Germany</t>
        </is>
      </c>
      <c r="H37844" s="2" t="n">
        <v>45434.81081018518</v>
      </c>
      <c r="I37844" t="b">
        <v>0</v>
      </c>
      <c r="J37844" t="b">
        <v>0</v>
      </c>
      <c r="K37844" t="inlineStr">
        <is>
          <t>Germany</t>
        </is>
      </c>
      <c r="L37844" t="inlineStr"/>
      <c r="M37844" t="inlineStr"/>
      <c r="N37844" t="inlineStr"/>
      <c r="O37844" t="inlineStr">
        <is>
          <t>BDO AG Wirtschaftsprüfungsgesellschaft</t>
        </is>
      </c>
      <c r="P37844" t="inlineStr">
        <is>
          <t>['python', 'r', 'java', 'tensorflow', 'pytorch']</t>
        </is>
      </c>
      <c r="Q37844" t="inlineStr">
        <is>
          <t>{'libraries': ['tensorflow', 'pytorch'], 'programming': ['python', 'r', 'java']}</t>
        </is>
      </c>
    </row>
    <row r="37845">
      <c r="A37845" t="inlineStr">
        <is>
          <t>Business Analyst</t>
        </is>
      </c>
      <c r="B37845" t="inlineStr">
        <is>
          <t>Business analyst</t>
        </is>
      </c>
      <c r="C37845" t="inlineStr">
        <is>
          <t>India</t>
        </is>
      </c>
      <c r="D37845" t="inlineStr">
        <is>
          <t>via LinkedIn</t>
        </is>
      </c>
      <c r="E37845" t="inlineStr">
        <is>
          <t>Full-time</t>
        </is>
      </c>
      <c r="F37845" t="b">
        <v>0</v>
      </c>
      <c r="G37845" t="inlineStr">
        <is>
          <t>India</t>
        </is>
      </c>
      <c r="H37845" s="2" t="n">
        <v>45435.80276620371</v>
      </c>
      <c r="I37845" t="b">
        <v>0</v>
      </c>
      <c r="J37845" t="b">
        <v>0</v>
      </c>
      <c r="K37845" t="inlineStr">
        <is>
          <t>India</t>
        </is>
      </c>
      <c r="L37845" t="inlineStr"/>
      <c r="M37845" t="inlineStr"/>
      <c r="N37845" t="inlineStr"/>
      <c r="O37845" t="inlineStr">
        <is>
          <t>Naukripay group</t>
        </is>
      </c>
      <c r="P37845" t="inlineStr"/>
      <c r="Q37845" t="inlineStr"/>
    </row>
    <row r="37846">
      <c r="A37846" t="inlineStr">
        <is>
          <t>Data Scientist</t>
        </is>
      </c>
      <c r="B37846" t="inlineStr">
        <is>
          <t>People Insights &amp; Analytics Lead Data Scientist</t>
        </is>
      </c>
      <c r="C37846" t="inlineStr">
        <is>
          <t>Kuala Lumpur, Federal Territory of Kuala Lumpur, Malaysia</t>
        </is>
      </c>
      <c r="D37846" t="inlineStr">
        <is>
          <t>via LinkedIn</t>
        </is>
      </c>
      <c r="E37846" t="inlineStr"/>
      <c r="F37846" t="b">
        <v>0</v>
      </c>
      <c r="G37846" t="inlineStr">
        <is>
          <t>Malaysia</t>
        </is>
      </c>
      <c r="H37846" s="2" t="n">
        <v>45422.81961805555</v>
      </c>
      <c r="I37846" t="b">
        <v>0</v>
      </c>
      <c r="J37846" t="b">
        <v>0</v>
      </c>
      <c r="K37846" t="inlineStr">
        <is>
          <t>Malaysia</t>
        </is>
      </c>
      <c r="L37846" t="inlineStr"/>
      <c r="M37846" t="inlineStr"/>
      <c r="N37846" t="inlineStr"/>
      <c r="O37846" t="inlineStr">
        <is>
          <t>bp</t>
        </is>
      </c>
      <c r="P37846" t="inlineStr">
        <is>
          <t>['r', 'python', 'sql', 'azure', 'databricks', 'powerpoint']</t>
        </is>
      </c>
      <c r="Q37846" t="inlineStr">
        <is>
          <t>{'analyst_tools': ['powerpoint'], 'cloud': ['azure', 'databricks'], 'programming': ['r', 'python', 'sql']}</t>
        </is>
      </c>
    </row>
    <row r="37847">
      <c r="A37847" t="inlineStr">
        <is>
          <t>Senior Data Engineer</t>
        </is>
      </c>
      <c r="B37847" t="inlineStr">
        <is>
          <t>Principal Databricks Architect</t>
        </is>
      </c>
      <c r="C37847" t="inlineStr">
        <is>
          <t>Atlanta, GA</t>
        </is>
      </c>
      <c r="D37847" t="inlineStr">
        <is>
          <t>via LinkedIn</t>
        </is>
      </c>
      <c r="E37847" t="inlineStr">
        <is>
          <t>Full-time</t>
        </is>
      </c>
      <c r="F37847" t="b">
        <v>0</v>
      </c>
      <c r="G37847" t="inlineStr">
        <is>
          <t>Florida, United States</t>
        </is>
      </c>
      <c r="H37847" s="2" t="n">
        <v>45435.79635416667</v>
      </c>
      <c r="I37847" t="b">
        <v>1</v>
      </c>
      <c r="J37847" t="b">
        <v>0</v>
      </c>
      <c r="K37847" t="inlineStr">
        <is>
          <t>United States</t>
        </is>
      </c>
      <c r="L37847" t="inlineStr"/>
      <c r="M37847" t="inlineStr"/>
      <c r="N37847" t="inlineStr"/>
      <c r="O37847" t="inlineStr">
        <is>
          <t>Tiger Analytics</t>
        </is>
      </c>
      <c r="P37847" t="inlineStr">
        <is>
          <t>['azure', 'databricks']</t>
        </is>
      </c>
      <c r="Q37847" t="inlineStr">
        <is>
          <t>{'cloud': ['azure', 'databricks']}</t>
        </is>
      </c>
    </row>
    <row r="37848">
      <c r="A37848" t="inlineStr">
        <is>
          <t>Data Scientist</t>
        </is>
      </c>
      <c r="B37848" t="inlineStr">
        <is>
          <t>Data Scientist</t>
        </is>
      </c>
      <c r="C37848" t="inlineStr">
        <is>
          <t>Dallas, TX</t>
        </is>
      </c>
      <c r="D37848" t="inlineStr">
        <is>
          <t>via Dice</t>
        </is>
      </c>
      <c r="E37848" t="inlineStr">
        <is>
          <t>Full-time</t>
        </is>
      </c>
      <c r="F37848" t="b">
        <v>0</v>
      </c>
      <c r="G37848" t="inlineStr">
        <is>
          <t>Texas, United States</t>
        </is>
      </c>
      <c r="H37848" s="2" t="n">
        <v>45434.7953587963</v>
      </c>
      <c r="I37848" t="b">
        <v>0</v>
      </c>
      <c r="J37848" t="b">
        <v>0</v>
      </c>
      <c r="K37848" t="inlineStr">
        <is>
          <t>United States</t>
        </is>
      </c>
      <c r="L37848" t="inlineStr"/>
      <c r="M37848" t="inlineStr"/>
      <c r="N37848" t="inlineStr"/>
      <c r="O37848" t="inlineStr">
        <is>
          <t>Cosmic-I LLC DBA Northern Base</t>
        </is>
      </c>
      <c r="P37848" t="inlineStr">
        <is>
          <t>['aws']</t>
        </is>
      </c>
      <c r="Q37848" t="inlineStr">
        <is>
          <t>{'cloud': ['aws']}</t>
        </is>
      </c>
    </row>
    <row r="37849">
      <c r="A37849" t="inlineStr">
        <is>
          <t>Data Scientist</t>
        </is>
      </c>
      <c r="B37849" t="inlineStr">
        <is>
          <t>Trainee Data Consultant</t>
        </is>
      </c>
      <c r="C37849" t="inlineStr">
        <is>
          <t>Stuttgart, Germany</t>
        </is>
      </c>
      <c r="D37849" t="inlineStr">
        <is>
          <t>via BeBee</t>
        </is>
      </c>
      <c r="E37849" t="inlineStr">
        <is>
          <t>Full-time</t>
        </is>
      </c>
      <c r="F37849" t="b">
        <v>0</v>
      </c>
      <c r="G37849" t="inlineStr">
        <is>
          <t>Germany</t>
        </is>
      </c>
      <c r="H37849" s="2" t="n">
        <v>45424.81966435185</v>
      </c>
      <c r="I37849" t="b">
        <v>1</v>
      </c>
      <c r="J37849" t="b">
        <v>0</v>
      </c>
      <c r="K37849" t="inlineStr">
        <is>
          <t>Germany</t>
        </is>
      </c>
      <c r="L37849" t="inlineStr"/>
      <c r="M37849" t="inlineStr"/>
      <c r="N37849" t="inlineStr"/>
      <c r="O37849" t="inlineStr">
        <is>
          <t>taod Consulting GmbH</t>
        </is>
      </c>
      <c r="P37849" t="inlineStr">
        <is>
          <t>['sql', 'python', 'tableau', 'power bi']</t>
        </is>
      </c>
      <c r="Q37849" t="inlineStr">
        <is>
          <t>{'analyst_tools': ['tableau', 'power bi'], 'programming': ['sql', 'python']}</t>
        </is>
      </c>
    </row>
    <row r="37850">
      <c r="A37850" t="inlineStr">
        <is>
          <t>Senior Data Analyst</t>
        </is>
      </c>
      <c r="B37850" t="inlineStr">
        <is>
          <t>Senior Data Analyst</t>
        </is>
      </c>
      <c r="C37850" t="inlineStr">
        <is>
          <t>Czechia  (+1 other)</t>
        </is>
      </c>
      <c r="D37850" t="inlineStr">
        <is>
          <t>via EchoJobs</t>
        </is>
      </c>
      <c r="E37850" t="inlineStr">
        <is>
          <t>Full-time</t>
        </is>
      </c>
      <c r="F37850" t="b">
        <v>0</v>
      </c>
      <c r="G37850" t="inlineStr">
        <is>
          <t>Czechia</t>
        </is>
      </c>
      <c r="H37850" s="2" t="n">
        <v>45426.81125</v>
      </c>
      <c r="I37850" t="b">
        <v>1</v>
      </c>
      <c r="J37850" t="b">
        <v>0</v>
      </c>
      <c r="K37850" t="inlineStr">
        <is>
          <t>Czechia</t>
        </is>
      </c>
      <c r="L37850" t="inlineStr"/>
      <c r="M37850" t="inlineStr"/>
      <c r="N37850" t="inlineStr"/>
      <c r="O37850" t="inlineStr">
        <is>
          <t>Expedia</t>
        </is>
      </c>
      <c r="P37850" t="inlineStr">
        <is>
          <t>['sql', 'tableau']</t>
        </is>
      </c>
      <c r="Q37850" t="inlineStr">
        <is>
          <t>{'analyst_tools': ['tableau'], 'programming': ['sql']}</t>
        </is>
      </c>
    </row>
    <row r="37851">
      <c r="A37851" t="inlineStr">
        <is>
          <t>Data Engineer</t>
        </is>
      </c>
      <c r="B37851" t="inlineStr">
        <is>
          <t>Data Engineer</t>
        </is>
      </c>
      <c r="C37851" t="inlineStr">
        <is>
          <t>Topeka, KS</t>
        </is>
      </c>
      <c r="D37851" t="inlineStr">
        <is>
          <t>via Indeed</t>
        </is>
      </c>
      <c r="E37851" t="inlineStr">
        <is>
          <t>Full-time</t>
        </is>
      </c>
      <c r="F37851" t="b">
        <v>0</v>
      </c>
      <c r="G37851" t="inlineStr">
        <is>
          <t>New York, United States</t>
        </is>
      </c>
      <c r="H37851" s="2" t="n">
        <v>45429.79552083334</v>
      </c>
      <c r="I37851" t="b">
        <v>0</v>
      </c>
      <c r="J37851" t="b">
        <v>1</v>
      </c>
      <c r="K37851" t="inlineStr">
        <is>
          <t>United States</t>
        </is>
      </c>
      <c r="L37851" t="inlineStr">
        <is>
          <t>year</t>
        </is>
      </c>
      <c r="M37851" t="n">
        <v>107500</v>
      </c>
      <c r="N37851" t="inlineStr"/>
      <c r="O37851" t="inlineStr">
        <is>
          <t>AllSTEM Connections</t>
        </is>
      </c>
      <c r="P37851" t="inlineStr"/>
      <c r="Q37851" t="inlineStr"/>
    </row>
    <row r="37852">
      <c r="A37852" t="inlineStr">
        <is>
          <t>Data Engineer</t>
        </is>
      </c>
      <c r="B37852" t="inlineStr">
        <is>
          <t>Data Engineer, Analytics</t>
        </is>
      </c>
      <c r="C37852" t="inlineStr">
        <is>
          <t>Seattle, WA</t>
        </is>
      </c>
      <c r="D37852" t="inlineStr">
        <is>
          <t>via Dice</t>
        </is>
      </c>
      <c r="E37852" t="inlineStr">
        <is>
          <t>Full-time</t>
        </is>
      </c>
      <c r="F37852" t="b">
        <v>0</v>
      </c>
      <c r="G37852" t="inlineStr">
        <is>
          <t>California, United States</t>
        </is>
      </c>
      <c r="H37852" s="2" t="n">
        <v>45426.79833333333</v>
      </c>
      <c r="I37852" t="b">
        <v>1</v>
      </c>
      <c r="J37852" t="b">
        <v>1</v>
      </c>
      <c r="K37852" t="inlineStr">
        <is>
          <t>United States</t>
        </is>
      </c>
      <c r="L37852" t="inlineStr"/>
      <c r="M37852" t="inlineStr"/>
      <c r="N37852" t="inlineStr"/>
      <c r="O37852" t="inlineStr">
        <is>
          <t>Meta Platforms, Inc. (f/k/a Facebook, Inc.)</t>
        </is>
      </c>
      <c r="P37852" t="inlineStr"/>
      <c r="Q37852" t="inlineStr"/>
    </row>
    <row r="37853">
      <c r="A37853" t="inlineStr">
        <is>
          <t>Data Engineer</t>
        </is>
      </c>
      <c r="B37853" t="inlineStr">
        <is>
          <t>Data Engineer - Mid Level</t>
        </is>
      </c>
      <c r="C37853" t="inlineStr">
        <is>
          <t>McLean, VA</t>
        </is>
      </c>
      <c r="D37853" t="inlineStr">
        <is>
          <t>via JobServe</t>
        </is>
      </c>
      <c r="E37853" t="inlineStr">
        <is>
          <t>Full-time</t>
        </is>
      </c>
      <c r="F37853" t="b">
        <v>0</v>
      </c>
      <c r="G37853" t="inlineStr">
        <is>
          <t>New York, United States</t>
        </is>
      </c>
      <c r="H37853" s="2" t="n">
        <v>45435.79650462963</v>
      </c>
      <c r="I37853" t="b">
        <v>1</v>
      </c>
      <c r="J37853" t="b">
        <v>0</v>
      </c>
      <c r="K37853" t="inlineStr">
        <is>
          <t>United States</t>
        </is>
      </c>
      <c r="L37853" t="inlineStr"/>
      <c r="M37853" t="inlineStr"/>
      <c r="N37853" t="inlineStr"/>
      <c r="O37853" t="inlineStr">
        <is>
          <t>Kforce</t>
        </is>
      </c>
      <c r="P37853" t="inlineStr">
        <is>
          <t>['sql', 'python', 'java']</t>
        </is>
      </c>
      <c r="Q37853" t="inlineStr">
        <is>
          <t>{'programming': ['sql', 'python', 'java']}</t>
        </is>
      </c>
    </row>
    <row r="37854">
      <c r="A37854" t="inlineStr">
        <is>
          <t>Data Engineer</t>
        </is>
      </c>
      <c r="B37854" t="inlineStr">
        <is>
          <t>Data Engineer</t>
        </is>
      </c>
      <c r="C37854" t="inlineStr">
        <is>
          <t>Elk Grove, CA</t>
        </is>
      </c>
      <c r="D37854" t="inlineStr">
        <is>
          <t>via LinkedIn</t>
        </is>
      </c>
      <c r="E37854" t="inlineStr">
        <is>
          <t>Contractor and Temp work</t>
        </is>
      </c>
      <c r="F37854" t="b">
        <v>0</v>
      </c>
      <c r="G37854" t="inlineStr">
        <is>
          <t>Florida, United States</t>
        </is>
      </c>
      <c r="H37854" s="2" t="n">
        <v>45443.79960648148</v>
      </c>
      <c r="I37854" t="b">
        <v>1</v>
      </c>
      <c r="J37854" t="b">
        <v>0</v>
      </c>
      <c r="K37854" t="inlineStr">
        <is>
          <t>United States</t>
        </is>
      </c>
      <c r="L37854" t="inlineStr"/>
      <c r="M37854" t="inlineStr"/>
      <c r="N37854" t="inlineStr"/>
      <c r="O37854" t="inlineStr">
        <is>
          <t>Zyxware Technologies</t>
        </is>
      </c>
      <c r="P37854" t="inlineStr">
        <is>
          <t>['sql', 'python', 'tableau']</t>
        </is>
      </c>
      <c r="Q37854" t="inlineStr">
        <is>
          <t>{'analyst_tools': ['tableau'], 'programming': ['sql', 'python']}</t>
        </is>
      </c>
    </row>
    <row r="37855">
      <c r="A37855" t="inlineStr">
        <is>
          <t>Data Analyst</t>
        </is>
      </c>
      <c r="B37855" t="inlineStr">
        <is>
          <t>Data Analyst I</t>
        </is>
      </c>
      <c r="C37855" t="inlineStr">
        <is>
          <t>Lake Villa, IL</t>
        </is>
      </c>
      <c r="D37855" t="inlineStr">
        <is>
          <t>via Women For Hire- Job Board</t>
        </is>
      </c>
      <c r="E37855" t="inlineStr">
        <is>
          <t>Contractor</t>
        </is>
      </c>
      <c r="F37855" t="b">
        <v>0</v>
      </c>
      <c r="G37855" t="inlineStr">
        <is>
          <t>Illinois, United States</t>
        </is>
      </c>
      <c r="H37855" s="2" t="n">
        <v>45429.79283564815</v>
      </c>
      <c r="I37855" t="b">
        <v>1</v>
      </c>
      <c r="J37855" t="b">
        <v>0</v>
      </c>
      <c r="K37855" t="inlineStr">
        <is>
          <t>United States</t>
        </is>
      </c>
      <c r="L37855" t="inlineStr"/>
      <c r="M37855" t="inlineStr"/>
      <c r="N37855" t="inlineStr"/>
      <c r="O37855" t="inlineStr">
        <is>
          <t>Experis</t>
        </is>
      </c>
      <c r="P37855" t="inlineStr">
        <is>
          <t>['sap', 'power bi']</t>
        </is>
      </c>
      <c r="Q37855" t="inlineStr">
        <is>
          <t>{'analyst_tools': ['sap', 'power bi']}</t>
        </is>
      </c>
    </row>
    <row r="37856">
      <c r="A37856" t="inlineStr">
        <is>
          <t>Data Analyst</t>
        </is>
      </c>
      <c r="B37856" t="inlineStr">
        <is>
          <t>Data Analysis Internship</t>
        </is>
      </c>
      <c r="C37856" t="inlineStr">
        <is>
          <t>Anywhere</t>
        </is>
      </c>
      <c r="D37856" t="inlineStr">
        <is>
          <t>via Jobgether</t>
        </is>
      </c>
      <c r="E37856" t="inlineStr">
        <is>
          <t>Full-time and Internship</t>
        </is>
      </c>
      <c r="F37856" t="b">
        <v>1</v>
      </c>
      <c r="G37856" t="inlineStr">
        <is>
          <t>Slovakia</t>
        </is>
      </c>
      <c r="H37856" s="2" t="n">
        <v>45428.81957175926</v>
      </c>
      <c r="I37856" t="b">
        <v>0</v>
      </c>
      <c r="J37856" t="b">
        <v>0</v>
      </c>
      <c r="K37856" t="inlineStr">
        <is>
          <t>Slovakia</t>
        </is>
      </c>
      <c r="L37856" t="inlineStr"/>
      <c r="M37856" t="inlineStr"/>
      <c r="N37856" t="inlineStr"/>
      <c r="O37856" t="inlineStr">
        <is>
          <t>Kyndryl</t>
        </is>
      </c>
      <c r="P37856" t="inlineStr">
        <is>
          <t>['go', 'aws', 'azure', 'sap']</t>
        </is>
      </c>
      <c r="Q37856" t="inlineStr">
        <is>
          <t>{'analyst_tools': ['sap'], 'cloud': ['aws', 'azure'], 'programming': ['go']}</t>
        </is>
      </c>
    </row>
    <row r="37857">
      <c r="A37857" t="inlineStr">
        <is>
          <t>Data Analyst</t>
        </is>
      </c>
      <c r="B37857" t="inlineStr">
        <is>
          <t>Network Sensor and Data Analyst Jobs</t>
        </is>
      </c>
      <c r="C37857" t="inlineStr">
        <is>
          <t>San Diego, CA</t>
        </is>
      </c>
      <c r="D37857" t="inlineStr">
        <is>
          <t>via Clearance Jobs</t>
        </is>
      </c>
      <c r="E37857" t="inlineStr">
        <is>
          <t>Contractor</t>
        </is>
      </c>
      <c r="F37857" t="b">
        <v>0</v>
      </c>
      <c r="G37857" t="inlineStr">
        <is>
          <t>California, United States</t>
        </is>
      </c>
      <c r="H37857" s="2" t="n">
        <v>45433.79488425926</v>
      </c>
      <c r="I37857" t="b">
        <v>1</v>
      </c>
      <c r="J37857" t="b">
        <v>0</v>
      </c>
      <c r="K37857" t="inlineStr">
        <is>
          <t>United States</t>
        </is>
      </c>
      <c r="L37857" t="inlineStr"/>
      <c r="M37857" t="inlineStr"/>
      <c r="N37857" t="inlineStr"/>
      <c r="O37857" t="inlineStr">
        <is>
          <t>Scientific Research Corporation</t>
        </is>
      </c>
      <c r="P37857" t="inlineStr"/>
      <c r="Q37857" t="inlineStr"/>
    </row>
    <row r="37858">
      <c r="A37858" t="inlineStr">
        <is>
          <t>Senior Data Scientist</t>
        </is>
      </c>
      <c r="B37858" t="inlineStr">
        <is>
          <t>Senior Data Scientist</t>
        </is>
      </c>
      <c r="C37858" t="inlineStr">
        <is>
          <t>Anywhere</t>
        </is>
      </c>
      <c r="D37858" t="inlineStr">
        <is>
          <t>via LinkedIn</t>
        </is>
      </c>
      <c r="E37858" t="inlineStr">
        <is>
          <t>Full-time</t>
        </is>
      </c>
      <c r="F37858" t="b">
        <v>1</v>
      </c>
      <c r="G37858" t="inlineStr">
        <is>
          <t>Sudan</t>
        </is>
      </c>
      <c r="H37858" s="2" t="n">
        <v>45436.82712962963</v>
      </c>
      <c r="I37858" t="b">
        <v>0</v>
      </c>
      <c r="J37858" t="b">
        <v>0</v>
      </c>
      <c r="K37858" t="inlineStr">
        <is>
          <t>Sudan</t>
        </is>
      </c>
      <c r="L37858" t="inlineStr"/>
      <c r="M37858" t="inlineStr"/>
      <c r="N37858" t="inlineStr"/>
      <c r="O37858" t="inlineStr">
        <is>
          <t>Austin Fraser</t>
        </is>
      </c>
      <c r="P37858" t="inlineStr">
        <is>
          <t>['python', 'aws', 'azure', 'gcp', 'pandas', 'numpy']</t>
        </is>
      </c>
      <c r="Q37858" t="inlineStr">
        <is>
          <t>{'cloud': ['aws', 'azure', 'gcp'], 'libraries': ['pandas', 'numpy'], 'programming': ['python']}</t>
        </is>
      </c>
    </row>
    <row r="37859">
      <c r="A37859" t="inlineStr">
        <is>
          <t>Data Engineer</t>
        </is>
      </c>
      <c r="B37859" t="inlineStr">
        <is>
          <t>Data Engineer | DevOps | Kubernetes</t>
        </is>
      </c>
      <c r="C37859" t="inlineStr">
        <is>
          <t>Singapore</t>
        </is>
      </c>
      <c r="D37859" t="inlineStr">
        <is>
          <t>via Singapore | JobsDB</t>
        </is>
      </c>
      <c r="E37859" t="inlineStr">
        <is>
          <t>Full-time</t>
        </is>
      </c>
      <c r="F37859" t="b">
        <v>0</v>
      </c>
      <c r="G37859" t="inlineStr">
        <is>
          <t>Singapore</t>
        </is>
      </c>
      <c r="H37859" s="2" t="n">
        <v>45425.81178240741</v>
      </c>
      <c r="I37859" t="b">
        <v>0</v>
      </c>
      <c r="J37859" t="b">
        <v>0</v>
      </c>
      <c r="K37859" t="inlineStr">
        <is>
          <t>Singapore</t>
        </is>
      </c>
      <c r="L37859" t="inlineStr"/>
      <c r="M37859" t="inlineStr"/>
      <c r="N37859" t="inlineStr"/>
      <c r="O37859" t="inlineStr">
        <is>
          <t>SCIENTEC CONSULTING PTE. LTD.</t>
        </is>
      </c>
      <c r="P37859" t="inlineStr">
        <is>
          <t>['sql', 'java', 'scala', 'python', 'r', 'aws', 'oracle', 'redshift', 'hadoop', 'airflow', 'spark', 'kubernetes', 'flow']</t>
        </is>
      </c>
      <c r="Q37859" t="inlineStr">
        <is>
          <t>{'cloud': ['aws', 'oracle', 'redshift'], 'libraries': ['hadoop', 'airflow', 'spark'], 'other': ['kubernetes', 'flow'], 'programming': ['sql', 'java', 'scala', 'python', 'r']}</t>
        </is>
      </c>
    </row>
    <row r="37860">
      <c r="A37860" t="inlineStr">
        <is>
          <t>Business Analyst</t>
        </is>
      </c>
      <c r="B37860" t="inlineStr">
        <is>
          <t>Live Sports Trader</t>
        </is>
      </c>
      <c r="C37860" t="inlineStr">
        <is>
          <t>Chicago, IL</t>
        </is>
      </c>
      <c r="D37860" t="inlineStr">
        <is>
          <t>via LinkedIn</t>
        </is>
      </c>
      <c r="E37860" t="inlineStr">
        <is>
          <t>Full-time</t>
        </is>
      </c>
      <c r="F37860" t="b">
        <v>0</v>
      </c>
      <c r="G37860" t="inlineStr">
        <is>
          <t>Illinois, United States</t>
        </is>
      </c>
      <c r="H37860" s="2" t="n">
        <v>45433.79337962963</v>
      </c>
      <c r="I37860" t="b">
        <v>1</v>
      </c>
      <c r="J37860" t="b">
        <v>0</v>
      </c>
      <c r="K37860" t="inlineStr">
        <is>
          <t>United States</t>
        </is>
      </c>
      <c r="L37860" t="inlineStr"/>
      <c r="M37860" t="inlineStr"/>
      <c r="N37860" t="inlineStr"/>
      <c r="O37860" t="inlineStr">
        <is>
          <t>DL Trading</t>
        </is>
      </c>
      <c r="P37860" t="inlineStr">
        <is>
          <t>['sql', 'python', 'linux']</t>
        </is>
      </c>
      <c r="Q37860" t="inlineStr">
        <is>
          <t>{'os': ['linux'], 'programming': ['sql', 'python']}</t>
        </is>
      </c>
    </row>
    <row r="37861">
      <c r="A37861" t="inlineStr">
        <is>
          <t>Data Engineer</t>
        </is>
      </c>
      <c r="B37861" t="inlineStr">
        <is>
          <t>Data Engineer</t>
        </is>
      </c>
      <c r="C37861" t="inlineStr">
        <is>
          <t>Houston, TX</t>
        </is>
      </c>
      <c r="D37861" t="inlineStr">
        <is>
          <t>via LinkedIn</t>
        </is>
      </c>
      <c r="E37861" t="inlineStr">
        <is>
          <t>Full-time</t>
        </is>
      </c>
      <c r="F37861" t="b">
        <v>0</v>
      </c>
      <c r="G37861" t="inlineStr">
        <is>
          <t>Sudan</t>
        </is>
      </c>
      <c r="H37861" s="2" t="n">
        <v>45435.85642361111</v>
      </c>
      <c r="I37861" t="b">
        <v>0</v>
      </c>
      <c r="J37861" t="b">
        <v>1</v>
      </c>
      <c r="K37861" t="inlineStr">
        <is>
          <t>Sudan</t>
        </is>
      </c>
      <c r="L37861" t="inlineStr"/>
      <c r="M37861" t="inlineStr"/>
      <c r="N37861" t="inlineStr"/>
      <c r="O37861" t="inlineStr">
        <is>
          <t>Conduit Power</t>
        </is>
      </c>
      <c r="P37861" t="inlineStr">
        <is>
          <t>['python', 'aws', 'linux', 'tableau']</t>
        </is>
      </c>
      <c r="Q37861" t="inlineStr">
        <is>
          <t>{'analyst_tools': ['tableau'], 'cloud': ['aws'], 'os': ['linux'], 'programming': ['python']}</t>
        </is>
      </c>
    </row>
    <row r="37862">
      <c r="A37862" t="inlineStr">
        <is>
          <t>Senior Data Scientist</t>
        </is>
      </c>
      <c r="B37862" t="inlineStr">
        <is>
          <t>Sr. Data Scientist, Service Demand Planning</t>
        </is>
      </c>
      <c r="C37862" t="inlineStr">
        <is>
          <t>Fremont, CA</t>
        </is>
      </c>
      <c r="D37862" t="inlineStr">
        <is>
          <t>via ClimateTechList</t>
        </is>
      </c>
      <c r="E37862" t="inlineStr">
        <is>
          <t>Full-time</t>
        </is>
      </c>
      <c r="F37862" t="b">
        <v>0</v>
      </c>
      <c r="G37862" t="inlineStr">
        <is>
          <t>California, United States</t>
        </is>
      </c>
      <c r="H37862" s="2" t="n">
        <v>45422.79559027778</v>
      </c>
      <c r="I37862" t="b">
        <v>0</v>
      </c>
      <c r="J37862" t="b">
        <v>0</v>
      </c>
      <c r="K37862" t="inlineStr">
        <is>
          <t>United States</t>
        </is>
      </c>
      <c r="L37862" t="inlineStr"/>
      <c r="M37862" t="inlineStr"/>
      <c r="N37862" t="inlineStr"/>
      <c r="O37862" t="inlineStr">
        <is>
          <t>Tesla</t>
        </is>
      </c>
      <c r="P37862" t="inlineStr"/>
      <c r="Q37862" t="inlineStr"/>
    </row>
    <row r="37863">
      <c r="A37863" t="inlineStr">
        <is>
          <t>Data Engineer</t>
        </is>
      </c>
      <c r="B37863" t="inlineStr">
        <is>
          <t>Senior Data &amp; Analytics Engineer (all genders)</t>
        </is>
      </c>
      <c r="C37863" t="inlineStr">
        <is>
          <t>Bonn, Germany</t>
        </is>
      </c>
      <c r="D37863" t="inlineStr">
        <is>
          <t>via LinkedIn</t>
        </is>
      </c>
      <c r="E37863" t="inlineStr">
        <is>
          <t>Full-time</t>
        </is>
      </c>
      <c r="F37863" t="b">
        <v>0</v>
      </c>
      <c r="G37863" t="inlineStr">
        <is>
          <t>Germany</t>
        </is>
      </c>
      <c r="H37863" s="2" t="n">
        <v>45440.81554398148</v>
      </c>
      <c r="I37863" t="b">
        <v>1</v>
      </c>
      <c r="J37863" t="b">
        <v>0</v>
      </c>
      <c r="K37863" t="inlineStr">
        <is>
          <t>Germany</t>
        </is>
      </c>
      <c r="L37863" t="inlineStr"/>
      <c r="M37863" t="inlineStr"/>
      <c r="N37863" t="inlineStr"/>
      <c r="O37863" t="inlineStr">
        <is>
          <t>adesso SE</t>
        </is>
      </c>
      <c r="P37863" t="inlineStr">
        <is>
          <t>['java', 'scala', 'python', 'git']</t>
        </is>
      </c>
      <c r="Q37863" t="inlineStr">
        <is>
          <t>{'other': ['git'], 'programming': ['java', 'scala', 'python']}</t>
        </is>
      </c>
    </row>
    <row r="37864">
      <c r="A37864" t="inlineStr">
        <is>
          <t>Data Engineer</t>
        </is>
      </c>
      <c r="B37864" t="inlineStr">
        <is>
          <t>Data Engineer</t>
        </is>
      </c>
      <c r="C37864" t="inlineStr">
        <is>
          <t>Vitoria, Vitória - State of Espírito Santo, Brazil</t>
        </is>
      </c>
      <c r="D37864" t="inlineStr">
        <is>
          <t>via LinkedIn</t>
        </is>
      </c>
      <c r="E37864" t="inlineStr">
        <is>
          <t>Full-time</t>
        </is>
      </c>
      <c r="F37864" t="b">
        <v>0</v>
      </c>
      <c r="G37864" t="inlineStr">
        <is>
          <t>Brazil</t>
        </is>
      </c>
      <c r="H37864" s="2" t="n">
        <v>45434.80730324074</v>
      </c>
      <c r="I37864" t="b">
        <v>1</v>
      </c>
      <c r="J37864" t="b">
        <v>0</v>
      </c>
      <c r="K37864" t="inlineStr">
        <is>
          <t>Brazil</t>
        </is>
      </c>
      <c r="L37864" t="inlineStr"/>
      <c r="M37864" t="inlineStr"/>
      <c r="N37864" t="inlineStr"/>
      <c r="O37864" t="inlineStr">
        <is>
          <t>TEGRUS</t>
        </is>
      </c>
      <c r="P37864" t="inlineStr"/>
      <c r="Q37864" t="inlineStr"/>
    </row>
    <row r="37865">
      <c r="A37865" t="inlineStr">
        <is>
          <t>Data Analyst</t>
        </is>
      </c>
      <c r="B37865" t="inlineStr">
        <is>
          <t>Data Analyst</t>
        </is>
      </c>
      <c r="C37865" t="inlineStr">
        <is>
          <t>Austin, TX</t>
        </is>
      </c>
      <c r="D37865" t="inlineStr">
        <is>
          <t>via Dice</t>
        </is>
      </c>
      <c r="E37865" t="inlineStr">
        <is>
          <t>Full-time</t>
        </is>
      </c>
      <c r="F37865" t="b">
        <v>0</v>
      </c>
      <c r="G37865" t="inlineStr">
        <is>
          <t>Texas, United States</t>
        </is>
      </c>
      <c r="H37865" s="2" t="n">
        <v>45432.79293981481</v>
      </c>
      <c r="I37865" t="b">
        <v>1</v>
      </c>
      <c r="J37865" t="b">
        <v>0</v>
      </c>
      <c r="K37865" t="inlineStr">
        <is>
          <t>United States</t>
        </is>
      </c>
      <c r="L37865" t="inlineStr">
        <is>
          <t>hour</t>
        </is>
      </c>
      <c r="M37865" t="inlineStr"/>
      <c r="N37865" t="n">
        <v>55</v>
      </c>
      <c r="O37865" t="inlineStr">
        <is>
          <t>Proventus Metrics</t>
        </is>
      </c>
      <c r="P37865" t="inlineStr">
        <is>
          <t>['java', 'python', 'perl', 'powershell', 'bash', 'sql', 'azure', 'aws', 'linux', 'git']</t>
        </is>
      </c>
      <c r="Q37865" t="inlineStr">
        <is>
          <t>{'cloud': ['azure', 'aws'], 'os': ['linux'], 'other': ['git'], 'programming': ['java', 'python', 'perl', 'powershell', 'bash', 'sql']}</t>
        </is>
      </c>
    </row>
    <row r="37866">
      <c r="A37866" t="inlineStr">
        <is>
          <t>Data Analyst</t>
        </is>
      </c>
      <c r="B37866" t="inlineStr">
        <is>
          <t>Snowflake Data Analyst</t>
        </is>
      </c>
      <c r="C37866" t="inlineStr">
        <is>
          <t>Anywhere</t>
        </is>
      </c>
      <c r="D37866" t="inlineStr">
        <is>
          <t>via LinkedIn</t>
        </is>
      </c>
      <c r="E37866" t="inlineStr">
        <is>
          <t>Contractor</t>
        </is>
      </c>
      <c r="F37866" t="b">
        <v>1</v>
      </c>
      <c r="G37866" t="inlineStr">
        <is>
          <t>Canada</t>
        </is>
      </c>
      <c r="H37866" s="2" t="n">
        <v>45426.80769675926</v>
      </c>
      <c r="I37866" t="b">
        <v>0</v>
      </c>
      <c r="J37866" t="b">
        <v>0</v>
      </c>
      <c r="K37866" t="inlineStr">
        <is>
          <t>Canada</t>
        </is>
      </c>
      <c r="L37866" t="inlineStr"/>
      <c r="M37866" t="inlineStr"/>
      <c r="N37866" t="inlineStr"/>
      <c r="O37866" t="inlineStr">
        <is>
          <t>Astraa</t>
        </is>
      </c>
      <c r="P37866" t="inlineStr">
        <is>
          <t>['sql', 'sql server', 'snowflake', 'power bi', 'sharepoint']</t>
        </is>
      </c>
      <c r="Q37866" t="inlineStr">
        <is>
          <t>{'analyst_tools': ['power bi', 'sharepoint'], 'cloud': ['snowflake'], 'databases': ['sql server'], 'programming': ['sql']}</t>
        </is>
      </c>
    </row>
    <row r="37867">
      <c r="A37867" t="inlineStr">
        <is>
          <t>Data Analyst</t>
        </is>
      </c>
      <c r="B37867" t="inlineStr">
        <is>
          <t>Data Analyst Associate</t>
        </is>
      </c>
      <c r="C37867" t="inlineStr">
        <is>
          <t>Indianapolis, IN</t>
        </is>
      </c>
      <c r="D37867" t="inlineStr">
        <is>
          <t>via Indeed</t>
        </is>
      </c>
      <c r="E37867" t="inlineStr">
        <is>
          <t>Full-time</t>
        </is>
      </c>
      <c r="F37867" t="b">
        <v>0</v>
      </c>
      <c r="G37867" t="inlineStr">
        <is>
          <t>Illinois, United States</t>
        </is>
      </c>
      <c r="H37867" s="2" t="n">
        <v>45429.79289351852</v>
      </c>
      <c r="I37867" t="b">
        <v>0</v>
      </c>
      <c r="J37867" t="b">
        <v>1</v>
      </c>
      <c r="K37867" t="inlineStr">
        <is>
          <t>United States</t>
        </is>
      </c>
      <c r="L37867" t="inlineStr">
        <is>
          <t>year</t>
        </is>
      </c>
      <c r="M37867" t="n">
        <v>55224</v>
      </c>
      <c r="N37867" t="inlineStr"/>
      <c r="O37867" t="inlineStr">
        <is>
          <t>State of Indiana</t>
        </is>
      </c>
      <c r="P37867" t="inlineStr">
        <is>
          <t>['assembly', 'sql', 'r', 'python', 'tableau']</t>
        </is>
      </c>
      <c r="Q37867" t="inlineStr">
        <is>
          <t>{'analyst_tools': ['tableau'], 'programming': ['assembly', 'sql', 'r', 'python']}</t>
        </is>
      </c>
    </row>
    <row r="37868">
      <c r="A37868" t="inlineStr">
        <is>
          <t>Business Analyst</t>
        </is>
      </c>
      <c r="B37868" t="inlineStr">
        <is>
          <t>Senior Business Analyst</t>
        </is>
      </c>
      <c r="C37868" t="inlineStr">
        <is>
          <t>Subang Jaya, Selangor, Malaysia</t>
        </is>
      </c>
      <c r="D37868" t="inlineStr">
        <is>
          <t>via LinkedIn</t>
        </is>
      </c>
      <c r="E37868" t="inlineStr"/>
      <c r="F37868" t="b">
        <v>0</v>
      </c>
      <c r="G37868" t="inlineStr">
        <is>
          <t>Malaysia</t>
        </is>
      </c>
      <c r="H37868" s="2" t="n">
        <v>45431.80775462963</v>
      </c>
      <c r="I37868" t="b">
        <v>0</v>
      </c>
      <c r="J37868" t="b">
        <v>0</v>
      </c>
      <c r="K37868" t="inlineStr">
        <is>
          <t>Malaysia</t>
        </is>
      </c>
      <c r="L37868" t="inlineStr"/>
      <c r="M37868" t="inlineStr"/>
      <c r="N37868" t="inlineStr"/>
      <c r="O37868" t="inlineStr">
        <is>
          <t>CSA Academy Sdn Bhd</t>
        </is>
      </c>
      <c r="P37868" t="inlineStr">
        <is>
          <t>['sheets']</t>
        </is>
      </c>
      <c r="Q37868" t="inlineStr">
        <is>
          <t>{'analyst_tools': ['sheets']}</t>
        </is>
      </c>
    </row>
    <row r="37869">
      <c r="A37869" t="inlineStr">
        <is>
          <t>Data Engineer</t>
        </is>
      </c>
      <c r="B37869" t="inlineStr">
        <is>
          <t>Assistant Manager - Data Engineer</t>
        </is>
      </c>
      <c r="C37869" t="inlineStr">
        <is>
          <t>Kuala Lumpur, Federal Territory of Kuala Lumpur, Malaysia</t>
        </is>
      </c>
      <c r="D37869" t="inlineStr">
        <is>
          <t>via GrabJobs</t>
        </is>
      </c>
      <c r="E37869" t="inlineStr"/>
      <c r="F37869" t="b">
        <v>0</v>
      </c>
      <c r="G37869" t="inlineStr">
        <is>
          <t>Malaysia</t>
        </is>
      </c>
      <c r="H37869" s="2" t="n">
        <v>45423.81969907408</v>
      </c>
      <c r="I37869" t="b">
        <v>0</v>
      </c>
      <c r="J37869" t="b">
        <v>0</v>
      </c>
      <c r="K37869" t="inlineStr">
        <is>
          <t>Malaysia</t>
        </is>
      </c>
      <c r="L37869" t="inlineStr"/>
      <c r="M37869" t="inlineStr"/>
      <c r="N37869" t="inlineStr"/>
      <c r="O37869" t="inlineStr">
        <is>
          <t>Mvc Resources</t>
        </is>
      </c>
      <c r="P37869" t="inlineStr">
        <is>
          <t>['sql', 'python', 'power bi']</t>
        </is>
      </c>
      <c r="Q37869" t="inlineStr">
        <is>
          <t>{'analyst_tools': ['power bi'], 'programming': ['sql', 'python']}</t>
        </is>
      </c>
    </row>
    <row r="37870">
      <c r="A37870" t="inlineStr">
        <is>
          <t>Data Engineer</t>
        </is>
      </c>
      <c r="B37870" t="inlineStr">
        <is>
          <t>Data Engineer (Junior level)</t>
        </is>
      </c>
      <c r="C37870" t="inlineStr">
        <is>
          <t>Thailand</t>
        </is>
      </c>
      <c r="D37870" t="inlineStr">
        <is>
          <t>via หางาน | Indeed</t>
        </is>
      </c>
      <c r="E37870" t="inlineStr">
        <is>
          <t>Full-time</t>
        </is>
      </c>
      <c r="F37870" t="b">
        <v>0</v>
      </c>
      <c r="G37870" t="inlineStr">
        <is>
          <t>Thailand</t>
        </is>
      </c>
      <c r="H37870" s="2" t="n">
        <v>45420.82009259259</v>
      </c>
      <c r="I37870" t="b">
        <v>1</v>
      </c>
      <c r="J37870" t="b">
        <v>0</v>
      </c>
      <c r="K37870" t="inlineStr">
        <is>
          <t>Thailand</t>
        </is>
      </c>
      <c r="L37870" t="inlineStr"/>
      <c r="M37870" t="inlineStr"/>
      <c r="N37870" t="inlineStr"/>
      <c r="O37870" t="inlineStr">
        <is>
          <t>NodeFlair</t>
        </is>
      </c>
      <c r="P37870" t="inlineStr">
        <is>
          <t>['sql', 'scala', 'python', 'aws', 'azure', 'gcp', 'express', 'docker', 'git', 'kubernetes']</t>
        </is>
      </c>
      <c r="Q37870" t="inlineStr">
        <is>
          <t>{'cloud': ['aws', 'azure', 'gcp'], 'other': ['docker', 'git', 'kubernetes'], 'programming': ['sql', 'scala', 'python'], 'webframeworks': ['express']}</t>
        </is>
      </c>
    </row>
    <row r="37871">
      <c r="A37871" t="inlineStr">
        <is>
          <t>Data Analyst</t>
        </is>
      </c>
      <c r="B37871" t="inlineStr">
        <is>
          <t>Data Analyst</t>
        </is>
      </c>
      <c r="C37871" t="inlineStr">
        <is>
          <t>Pakistan</t>
        </is>
      </c>
      <c r="D37871" t="inlineStr">
        <is>
          <t>via Jooble</t>
        </is>
      </c>
      <c r="E37871" t="inlineStr">
        <is>
          <t>Full-time</t>
        </is>
      </c>
      <c r="F37871" t="b">
        <v>0</v>
      </c>
      <c r="G37871" t="inlineStr">
        <is>
          <t>Pakistan</t>
        </is>
      </c>
      <c r="H37871" s="2" t="n">
        <v>45432.79994212963</v>
      </c>
      <c r="I37871" t="b">
        <v>1</v>
      </c>
      <c r="J37871" t="b">
        <v>0</v>
      </c>
      <c r="K37871" t="inlineStr">
        <is>
          <t>Pakistan</t>
        </is>
      </c>
      <c r="L37871" t="inlineStr"/>
      <c r="M37871" t="inlineStr"/>
      <c r="N37871" t="inlineStr"/>
      <c r="O37871" t="inlineStr">
        <is>
          <t>Fueling Brains &amp; Academies</t>
        </is>
      </c>
      <c r="P37871" t="inlineStr">
        <is>
          <t>['looker']</t>
        </is>
      </c>
      <c r="Q37871" t="inlineStr">
        <is>
          <t>{'analyst_tools': ['looker']}</t>
        </is>
      </c>
    </row>
    <row r="37872">
      <c r="A37872" t="inlineStr">
        <is>
          <t>Data Analyst</t>
        </is>
      </c>
      <c r="B37872" t="inlineStr">
        <is>
          <t>Marketing Data Insights Analyst</t>
        </is>
      </c>
      <c r="C37872" t="inlineStr">
        <is>
          <t>Bratislava, Slovakia</t>
        </is>
      </c>
      <c r="D37872" t="inlineStr">
        <is>
          <t>via Joinrs</t>
        </is>
      </c>
      <c r="E37872" t="inlineStr">
        <is>
          <t>Full-time</t>
        </is>
      </c>
      <c r="F37872" t="b">
        <v>0</v>
      </c>
      <c r="G37872" t="inlineStr">
        <is>
          <t>Slovakia</t>
        </is>
      </c>
      <c r="H37872" s="2" t="n">
        <v>45441.81885416667</v>
      </c>
      <c r="I37872" t="b">
        <v>0</v>
      </c>
      <c r="J37872" t="b">
        <v>0</v>
      </c>
      <c r="K37872" t="inlineStr">
        <is>
          <t>Slovakia</t>
        </is>
      </c>
      <c r="L37872" t="inlineStr"/>
      <c r="M37872" t="inlineStr"/>
      <c r="N37872" t="inlineStr"/>
      <c r="O37872" t="inlineStr">
        <is>
          <t>DELL</t>
        </is>
      </c>
      <c r="P37872" t="inlineStr">
        <is>
          <t>['sql', 'powerpoint', 'excel', 'power bi']</t>
        </is>
      </c>
      <c r="Q37872" t="inlineStr">
        <is>
          <t>{'analyst_tools': ['powerpoint', 'excel', 'power bi'], 'programming': ['sql']}</t>
        </is>
      </c>
    </row>
    <row r="37873">
      <c r="A37873" t="inlineStr">
        <is>
          <t>Senior Data Engineer</t>
        </is>
      </c>
      <c r="B37873" t="inlineStr">
        <is>
          <t>Senior Data Engineer</t>
        </is>
      </c>
      <c r="C37873" t="inlineStr">
        <is>
          <t>Anywhere</t>
        </is>
      </c>
      <c r="D37873" t="inlineStr">
        <is>
          <t>via LinkedIn</t>
        </is>
      </c>
      <c r="E37873" t="inlineStr">
        <is>
          <t>Full-time</t>
        </is>
      </c>
      <c r="F37873" t="b">
        <v>1</v>
      </c>
      <c r="G37873" t="inlineStr">
        <is>
          <t>Canada</t>
        </is>
      </c>
      <c r="H37873" s="2" t="n">
        <v>45415.80291666667</v>
      </c>
      <c r="I37873" t="b">
        <v>0</v>
      </c>
      <c r="J37873" t="b">
        <v>0</v>
      </c>
      <c r="K37873" t="inlineStr">
        <is>
          <t>Canada</t>
        </is>
      </c>
      <c r="L37873" t="inlineStr"/>
      <c r="M37873" t="inlineStr"/>
      <c r="N37873" t="inlineStr"/>
      <c r="O37873" t="inlineStr">
        <is>
          <t>Techedin</t>
        </is>
      </c>
      <c r="P37873" t="inlineStr">
        <is>
          <t>['sql', 'python', 'snowflake', 'spark', 'pyspark', 'airflow', 'jupyter', 'git', 'jenkins']</t>
        </is>
      </c>
      <c r="Q37873" t="inlineStr">
        <is>
          <t>{'cloud': ['snowflake'], 'libraries': ['spark', 'pyspark', 'airflow', 'jupyter'], 'other': ['git', 'jenkins'], 'programming': ['sql', 'python']}</t>
        </is>
      </c>
    </row>
    <row r="37874">
      <c r="A37874" t="inlineStr">
        <is>
          <t>Data Analyst</t>
        </is>
      </c>
      <c r="B37874" t="inlineStr">
        <is>
          <t>Sr. Analytics Engineer (Part-Time)</t>
        </is>
      </c>
      <c r="C37874" t="inlineStr">
        <is>
          <t>Anywhere</t>
        </is>
      </c>
      <c r="D37874" t="inlineStr">
        <is>
          <t>via LinkedIn</t>
        </is>
      </c>
      <c r="E37874" t="inlineStr">
        <is>
          <t>Part-time</t>
        </is>
      </c>
      <c r="F37874" t="b">
        <v>1</v>
      </c>
      <c r="G37874" t="inlineStr">
        <is>
          <t>Brazil</t>
        </is>
      </c>
      <c r="H37874" s="2" t="n">
        <v>45443.80206018518</v>
      </c>
      <c r="I37874" t="b">
        <v>1</v>
      </c>
      <c r="J37874" t="b">
        <v>0</v>
      </c>
      <c r="K37874" t="inlineStr">
        <is>
          <t>Brazil</t>
        </is>
      </c>
      <c r="L37874" t="inlineStr"/>
      <c r="M37874" t="inlineStr"/>
      <c r="N37874" t="inlineStr"/>
      <c r="O37874" t="inlineStr">
        <is>
          <t>Agent</t>
        </is>
      </c>
      <c r="P37874" t="inlineStr">
        <is>
          <t>['sql', 'python', 'r', 'looker', 'flow']</t>
        </is>
      </c>
      <c r="Q37874" t="inlineStr">
        <is>
          <t>{'analyst_tools': ['looker'], 'other': ['flow'], 'programming': ['sql', 'python', 'r']}</t>
        </is>
      </c>
    </row>
    <row r="37875">
      <c r="A37875" t="inlineStr">
        <is>
          <t>Data Scientist</t>
        </is>
      </c>
      <c r="B37875" t="inlineStr">
        <is>
          <t>Data Scientist</t>
        </is>
      </c>
      <c r="C37875" t="inlineStr">
        <is>
          <t>Tokyo, Japan</t>
        </is>
      </c>
      <c r="D37875" t="inlineStr">
        <is>
          <t>via LinkedIn</t>
        </is>
      </c>
      <c r="E37875" t="inlineStr">
        <is>
          <t>Contractor</t>
        </is>
      </c>
      <c r="F37875" t="b">
        <v>0</v>
      </c>
      <c r="G37875" t="inlineStr">
        <is>
          <t>Japan</t>
        </is>
      </c>
      <c r="H37875" s="2" t="n">
        <v>45429.80859953703</v>
      </c>
      <c r="I37875" t="b">
        <v>0</v>
      </c>
      <c r="J37875" t="b">
        <v>0</v>
      </c>
      <c r="K37875" t="inlineStr">
        <is>
          <t>Japan</t>
        </is>
      </c>
      <c r="L37875" t="inlineStr"/>
      <c r="M37875" t="inlineStr"/>
      <c r="N37875" t="inlineStr"/>
      <c r="O37875" t="inlineStr">
        <is>
          <t>Nexus Corporation</t>
        </is>
      </c>
      <c r="P37875" t="inlineStr">
        <is>
          <t>['python', 'r', 'sql', 'aws', 'azure']</t>
        </is>
      </c>
      <c r="Q37875" t="inlineStr">
        <is>
          <t>{'cloud': ['aws', 'azure'], 'programming': ['python', 'r', 'sql']}</t>
        </is>
      </c>
    </row>
    <row r="37876">
      <c r="A37876" t="inlineStr">
        <is>
          <t>Data Engineer</t>
        </is>
      </c>
      <c r="B37876" t="inlineStr">
        <is>
          <t>Data engineer</t>
        </is>
      </c>
      <c r="C37876" t="inlineStr">
        <is>
          <t>Ghent, Belgium</t>
        </is>
      </c>
      <c r="D37876" t="inlineStr">
        <is>
          <t>via LinkedIn Belgium</t>
        </is>
      </c>
      <c r="E37876" t="inlineStr">
        <is>
          <t>Full-time</t>
        </is>
      </c>
      <c r="F37876" t="b">
        <v>0</v>
      </c>
      <c r="G37876" t="inlineStr">
        <is>
          <t>Belgium</t>
        </is>
      </c>
      <c r="H37876" s="2" t="n">
        <v>45428.8191087963</v>
      </c>
      <c r="I37876" t="b">
        <v>1</v>
      </c>
      <c r="J37876" t="b">
        <v>0</v>
      </c>
      <c r="K37876" t="inlineStr">
        <is>
          <t>Belgium</t>
        </is>
      </c>
      <c r="L37876" t="inlineStr"/>
      <c r="M37876" t="inlineStr"/>
      <c r="N37876" t="inlineStr"/>
      <c r="O37876" t="inlineStr">
        <is>
          <t>Alfabet</t>
        </is>
      </c>
      <c r="P37876" t="inlineStr">
        <is>
          <t>['python', 'sql', 'elasticsearch', 'gcp', 'bigquery', 'kubernetes']</t>
        </is>
      </c>
      <c r="Q37876" t="inlineStr">
        <is>
          <t>{'cloud': ['gcp', 'bigquery'], 'databases': ['elasticsearch'], 'other': ['kubernetes'], 'programming': ['python', 'sql']}</t>
        </is>
      </c>
    </row>
    <row r="37877">
      <c r="A37877" t="inlineStr">
        <is>
          <t>Data Engineer</t>
        </is>
      </c>
      <c r="B37877" t="inlineStr">
        <is>
          <t>Data Platform Engineer</t>
        </is>
      </c>
      <c r="C37877" t="inlineStr">
        <is>
          <t>London, UK</t>
        </is>
      </c>
      <c r="D37877" t="inlineStr">
        <is>
          <t>via LinkedIn</t>
        </is>
      </c>
      <c r="E37877" t="inlineStr">
        <is>
          <t>Full-time</t>
        </is>
      </c>
      <c r="F37877" t="b">
        <v>0</v>
      </c>
      <c r="G37877" t="inlineStr">
        <is>
          <t>United Kingdom</t>
        </is>
      </c>
      <c r="H37877" s="2" t="n">
        <v>45433.8296412037</v>
      </c>
      <c r="I37877" t="b">
        <v>1</v>
      </c>
      <c r="J37877" t="b">
        <v>0</v>
      </c>
      <c r="K37877" t="inlineStr">
        <is>
          <t>United Kingdom</t>
        </is>
      </c>
      <c r="L37877" t="inlineStr"/>
      <c r="M37877" t="inlineStr"/>
      <c r="N37877" t="inlineStr"/>
      <c r="O37877" t="inlineStr">
        <is>
          <t>Jooble</t>
        </is>
      </c>
      <c r="P37877" t="inlineStr"/>
      <c r="Q37877" t="inlineStr"/>
    </row>
    <row r="37878">
      <c r="A37878" t="inlineStr">
        <is>
          <t>Business Analyst</t>
        </is>
      </c>
      <c r="B37878" t="inlineStr">
        <is>
          <t>Business Analyst- Utilities/Energy Expertise</t>
        </is>
      </c>
      <c r="C37878" t="inlineStr">
        <is>
          <t>Oakland, CA</t>
        </is>
      </c>
      <c r="D37878" t="inlineStr">
        <is>
          <t>via LinkedIn</t>
        </is>
      </c>
      <c r="E37878" t="inlineStr">
        <is>
          <t>Contractor</t>
        </is>
      </c>
      <c r="F37878" t="b">
        <v>0</v>
      </c>
      <c r="G37878" t="inlineStr">
        <is>
          <t>California, United States</t>
        </is>
      </c>
      <c r="H37878" s="2" t="n">
        <v>45440.79280092593</v>
      </c>
      <c r="I37878" t="b">
        <v>0</v>
      </c>
      <c r="J37878" t="b">
        <v>0</v>
      </c>
      <c r="K37878" t="inlineStr">
        <is>
          <t>United States</t>
        </is>
      </c>
      <c r="L37878" t="inlineStr"/>
      <c r="M37878" t="inlineStr"/>
      <c r="N37878" t="inlineStr"/>
      <c r="O37878" t="inlineStr">
        <is>
          <t>IS3 Solutions</t>
        </is>
      </c>
      <c r="P37878" t="inlineStr">
        <is>
          <t>['oracle', 'sap']</t>
        </is>
      </c>
      <c r="Q37878" t="inlineStr">
        <is>
          <t>{'analyst_tools': ['sap'], 'cloud': ['oracle']}</t>
        </is>
      </c>
    </row>
    <row r="37879">
      <c r="A37879" t="inlineStr">
        <is>
          <t>Data Scientist</t>
        </is>
      </c>
      <c r="B37879" t="inlineStr">
        <is>
          <t>Data Scientist, Product</t>
        </is>
      </c>
      <c r="C37879" t="inlineStr">
        <is>
          <t>Menlo Park, CA</t>
        </is>
      </c>
      <c r="D37879" t="inlineStr">
        <is>
          <t>via Dice</t>
        </is>
      </c>
      <c r="E37879" t="inlineStr">
        <is>
          <t>Full-time</t>
        </is>
      </c>
      <c r="F37879" t="b">
        <v>0</v>
      </c>
      <c r="G37879" t="inlineStr">
        <is>
          <t>California, United States</t>
        </is>
      </c>
      <c r="H37879" s="2" t="n">
        <v>45434.79479166667</v>
      </c>
      <c r="I37879" t="b">
        <v>0</v>
      </c>
      <c r="J37879" t="b">
        <v>1</v>
      </c>
      <c r="K37879" t="inlineStr">
        <is>
          <t>United States</t>
        </is>
      </c>
      <c r="L37879" t="inlineStr"/>
      <c r="M37879" t="inlineStr"/>
      <c r="N37879" t="inlineStr"/>
      <c r="O37879" t="inlineStr">
        <is>
          <t>Meta Platforms, Inc. (f/k/a Facebook, Inc.)</t>
        </is>
      </c>
      <c r="P37879" t="inlineStr"/>
      <c r="Q37879" t="inlineStr"/>
    </row>
    <row r="37880">
      <c r="A37880" t="inlineStr">
        <is>
          <t>Senior Data Scientist</t>
        </is>
      </c>
      <c r="B37880" t="inlineStr">
        <is>
          <t>Senior Data Scientist</t>
        </is>
      </c>
      <c r="C37880" t="inlineStr">
        <is>
          <t>Mexico City, CDMX, Mexico</t>
        </is>
      </c>
      <c r="D37880" t="inlineStr">
        <is>
          <t>via Jobs</t>
        </is>
      </c>
      <c r="E37880" t="inlineStr">
        <is>
          <t>Full-time</t>
        </is>
      </c>
      <c r="F37880" t="b">
        <v>0</v>
      </c>
      <c r="G37880" t="inlineStr">
        <is>
          <t>Mexico</t>
        </is>
      </c>
      <c r="H37880" s="2" t="n">
        <v>45441.80240740741</v>
      </c>
      <c r="I37880" t="b">
        <v>0</v>
      </c>
      <c r="J37880" t="b">
        <v>0</v>
      </c>
      <c r="K37880" t="inlineStr">
        <is>
          <t>Mexico</t>
        </is>
      </c>
      <c r="L37880" t="inlineStr"/>
      <c r="M37880" t="inlineStr"/>
      <c r="N37880" t="inlineStr"/>
      <c r="O37880" t="inlineStr">
        <is>
          <t>Zillow</t>
        </is>
      </c>
      <c r="P37880" t="inlineStr">
        <is>
          <t>['sql', 'python', 'r', 'tableau', 'word']</t>
        </is>
      </c>
      <c r="Q37880" t="inlineStr">
        <is>
          <t>{'analyst_tools': ['tableau', 'word'], 'programming': ['sql', 'python', 'r']}</t>
        </is>
      </c>
    </row>
    <row r="37881">
      <c r="A37881" t="inlineStr">
        <is>
          <t>Software Engineer</t>
        </is>
      </c>
      <c r="B37881" t="inlineStr">
        <is>
          <t>Senior React/React Native Developer</t>
        </is>
      </c>
      <c r="C37881" t="inlineStr">
        <is>
          <t>Heredia Province, Heredia, Costa Rica</t>
        </is>
      </c>
      <c r="D37881" t="inlineStr">
        <is>
          <t>via BeBee Costa Rica</t>
        </is>
      </c>
      <c r="E37881" t="inlineStr">
        <is>
          <t>Full-time</t>
        </is>
      </c>
      <c r="F37881" t="b">
        <v>0</v>
      </c>
      <c r="G37881" t="inlineStr">
        <is>
          <t>Costa Rica</t>
        </is>
      </c>
      <c r="H37881" s="2" t="n">
        <v>45426.835625</v>
      </c>
      <c r="I37881" t="b">
        <v>1</v>
      </c>
      <c r="J37881" t="b">
        <v>0</v>
      </c>
      <c r="K37881" t="inlineStr">
        <is>
          <t>Costa Rica</t>
        </is>
      </c>
      <c r="L37881" t="inlineStr"/>
      <c r="M37881" t="inlineStr"/>
      <c r="N37881" t="inlineStr"/>
      <c r="O37881" t="inlineStr">
        <is>
          <t>Encora Inc.</t>
        </is>
      </c>
      <c r="P37881" t="inlineStr">
        <is>
          <t>['javascript', 'heroku', 'react']</t>
        </is>
      </c>
      <c r="Q37881" t="inlineStr">
        <is>
          <t>{'cloud': ['heroku'], 'libraries': ['react'], 'programming': ['javascript']}</t>
        </is>
      </c>
    </row>
    <row r="37882">
      <c r="A37882" t="inlineStr">
        <is>
          <t>Data Engineer</t>
        </is>
      </c>
      <c r="B37882" t="inlineStr">
        <is>
          <t>Data Engineering Intern</t>
        </is>
      </c>
      <c r="C37882" t="inlineStr">
        <is>
          <t>Amsterdam, Netherlands</t>
        </is>
      </c>
      <c r="D37882" t="inlineStr">
        <is>
          <t>via EchoJobs</t>
        </is>
      </c>
      <c r="E37882" t="inlineStr">
        <is>
          <t>Full-time and Internship</t>
        </is>
      </c>
      <c r="F37882" t="b">
        <v>0</v>
      </c>
      <c r="G37882" t="inlineStr">
        <is>
          <t>Netherlands</t>
        </is>
      </c>
      <c r="H37882" s="2" t="n">
        <v>45432.80541666667</v>
      </c>
      <c r="I37882" t="b">
        <v>0</v>
      </c>
      <c r="J37882" t="b">
        <v>0</v>
      </c>
      <c r="K37882" t="inlineStr">
        <is>
          <t>Netherlands</t>
        </is>
      </c>
      <c r="L37882" t="inlineStr"/>
      <c r="M37882" t="inlineStr"/>
      <c r="N37882" t="inlineStr"/>
      <c r="O37882" t="inlineStr">
        <is>
          <t>HelloFresh</t>
        </is>
      </c>
      <c r="P37882" t="inlineStr">
        <is>
          <t>['python', 'sql', 'aws', 'airflow', 'docker', 'chef']</t>
        </is>
      </c>
      <c r="Q37882" t="inlineStr">
        <is>
          <t>{'cloud': ['aws'], 'libraries': ['airflow'], 'other': ['docker', 'chef'], 'programming': ['python', 'sql']}</t>
        </is>
      </c>
    </row>
    <row r="37883">
      <c r="A37883" t="inlineStr">
        <is>
          <t>Data Engineer</t>
        </is>
      </c>
      <c r="B37883" t="inlineStr">
        <is>
          <t>Data/ML-Ops Engineer</t>
        </is>
      </c>
      <c r="C37883" t="inlineStr">
        <is>
          <t>London, United Kingdom</t>
        </is>
      </c>
      <c r="D37883" t="inlineStr">
        <is>
          <t>via LinkedIn</t>
        </is>
      </c>
      <c r="E37883" t="inlineStr">
        <is>
          <t>Part-time</t>
        </is>
      </c>
      <c r="F37883" t="b">
        <v>0</v>
      </c>
      <c r="G37883" t="inlineStr">
        <is>
          <t>United Kingdom</t>
        </is>
      </c>
      <c r="H37883" s="2" t="n">
        <v>45439.79704861111</v>
      </c>
      <c r="I37883" t="b">
        <v>0</v>
      </c>
      <c r="J37883" t="b">
        <v>0</v>
      </c>
      <c r="K37883" t="inlineStr">
        <is>
          <t>United Kingdom</t>
        </is>
      </c>
      <c r="L37883" t="inlineStr"/>
      <c r="M37883" t="inlineStr"/>
      <c r="N37883" t="inlineStr"/>
      <c r="O37883" t="inlineStr">
        <is>
          <t>Jooble</t>
        </is>
      </c>
      <c r="P37883" t="inlineStr">
        <is>
          <t>['aws', 'databricks', 'kafka', 'terraform']</t>
        </is>
      </c>
      <c r="Q37883" t="inlineStr">
        <is>
          <t>{'cloud': ['aws', 'databricks'], 'libraries': ['kafka'], 'other': ['terraform']}</t>
        </is>
      </c>
    </row>
    <row r="37884">
      <c r="A37884" t="inlineStr">
        <is>
          <t>Data Engineer</t>
        </is>
      </c>
      <c r="B37884" t="inlineStr">
        <is>
          <t>Data Center Electrical Engineer</t>
        </is>
      </c>
      <c r="C37884" t="inlineStr">
        <is>
          <t>Vienna, Austria</t>
        </is>
      </c>
      <c r="D37884" t="inlineStr">
        <is>
          <t>via XING</t>
        </is>
      </c>
      <c r="E37884" t="inlineStr">
        <is>
          <t>Full-time</t>
        </is>
      </c>
      <c r="F37884" t="b">
        <v>0</v>
      </c>
      <c r="G37884" t="inlineStr">
        <is>
          <t>Austria</t>
        </is>
      </c>
      <c r="H37884" s="2" t="n">
        <v>45420.82601851852</v>
      </c>
      <c r="I37884" t="b">
        <v>0</v>
      </c>
      <c r="J37884" t="b">
        <v>0</v>
      </c>
      <c r="K37884" t="inlineStr">
        <is>
          <t>Austria</t>
        </is>
      </c>
      <c r="L37884" t="inlineStr"/>
      <c r="M37884" t="inlineStr"/>
      <c r="N37884" t="inlineStr"/>
      <c r="O37884" t="inlineStr">
        <is>
          <t>Google</t>
        </is>
      </c>
      <c r="P37884" t="inlineStr"/>
      <c r="Q37884" t="inlineStr"/>
    </row>
    <row r="37885">
      <c r="A37885" t="inlineStr">
        <is>
          <t>Data Analyst</t>
        </is>
      </c>
      <c r="B37885" t="inlineStr">
        <is>
          <t>Data Analyst</t>
        </is>
      </c>
      <c r="C37885" t="inlineStr">
        <is>
          <t>Atlanta, GA</t>
        </is>
      </c>
      <c r="D37885" t="inlineStr">
        <is>
          <t>via Dice</t>
        </is>
      </c>
      <c r="E37885" t="inlineStr">
        <is>
          <t>Full-time and Contractor</t>
        </is>
      </c>
      <c r="F37885" t="b">
        <v>0</v>
      </c>
      <c r="G37885" t="inlineStr">
        <is>
          <t>Georgia</t>
        </is>
      </c>
      <c r="H37885" s="2" t="n">
        <v>45440.85112268518</v>
      </c>
      <c r="I37885" t="b">
        <v>0</v>
      </c>
      <c r="J37885" t="b">
        <v>0</v>
      </c>
      <c r="K37885" t="inlineStr">
        <is>
          <t>United States</t>
        </is>
      </c>
      <c r="L37885" t="inlineStr"/>
      <c r="M37885" t="inlineStr"/>
      <c r="N37885" t="inlineStr"/>
      <c r="O37885" t="inlineStr">
        <is>
          <t>3Ci</t>
        </is>
      </c>
      <c r="P37885" t="inlineStr"/>
      <c r="Q37885" t="inlineStr"/>
    </row>
    <row r="37886">
      <c r="A37886" t="inlineStr">
        <is>
          <t>Data Scientist</t>
        </is>
      </c>
      <c r="B37886" t="inlineStr">
        <is>
          <t>Data Scientist</t>
        </is>
      </c>
      <c r="C37886" t="inlineStr">
        <is>
          <t>Santiago, Chile</t>
        </is>
      </c>
      <c r="D37886" t="inlineStr">
        <is>
          <t>via LinkedIn</t>
        </is>
      </c>
      <c r="E37886" t="inlineStr">
        <is>
          <t>Full-time</t>
        </is>
      </c>
      <c r="F37886" t="b">
        <v>0</v>
      </c>
      <c r="G37886" t="inlineStr">
        <is>
          <t>Chile</t>
        </is>
      </c>
      <c r="H37886" s="2" t="n">
        <v>45420.82395833333</v>
      </c>
      <c r="I37886" t="b">
        <v>0</v>
      </c>
      <c r="J37886" t="b">
        <v>0</v>
      </c>
      <c r="K37886" t="inlineStr">
        <is>
          <t>Chile</t>
        </is>
      </c>
      <c r="L37886" t="inlineStr"/>
      <c r="M37886" t="inlineStr"/>
      <c r="N37886" t="inlineStr"/>
      <c r="O37886" t="inlineStr">
        <is>
          <t>Altia</t>
        </is>
      </c>
      <c r="P37886" t="inlineStr">
        <is>
          <t>['python', 'azure', 'aws', 'databricks', 'pandas', 'numpy', 'pytorch', 'gitlab', 'github']</t>
        </is>
      </c>
      <c r="Q37886" t="inlineStr">
        <is>
          <t>{'cloud': ['azure', 'aws', 'databricks'], 'libraries': ['pandas', 'numpy', 'pytorch'], 'other': ['gitlab', 'github'], 'programming': ['python']}</t>
        </is>
      </c>
    </row>
    <row r="37887">
      <c r="A37887" t="inlineStr">
        <is>
          <t>Data Analyst</t>
        </is>
      </c>
      <c r="B37887" t="inlineStr">
        <is>
          <t>Data Analyst</t>
        </is>
      </c>
      <c r="C37887" t="inlineStr">
        <is>
          <t>Berlin, Germany</t>
        </is>
      </c>
      <c r="D37887" t="inlineStr">
        <is>
          <t>via BeBee</t>
        </is>
      </c>
      <c r="E37887" t="inlineStr">
        <is>
          <t>Full-time</t>
        </is>
      </c>
      <c r="F37887" t="b">
        <v>0</v>
      </c>
      <c r="G37887" t="inlineStr">
        <is>
          <t>Germany</t>
        </is>
      </c>
      <c r="H37887" s="2" t="n">
        <v>45440.81505787037</v>
      </c>
      <c r="I37887" t="b">
        <v>1</v>
      </c>
      <c r="J37887" t="b">
        <v>0</v>
      </c>
      <c r="K37887" t="inlineStr">
        <is>
          <t>Germany</t>
        </is>
      </c>
      <c r="L37887" t="inlineStr"/>
      <c r="M37887" t="inlineStr"/>
      <c r="N37887" t="inlineStr"/>
      <c r="O37887" t="inlineStr">
        <is>
          <t>KBV Kassenärztliche Bundesvereinigung</t>
        </is>
      </c>
      <c r="P37887" t="inlineStr"/>
      <c r="Q37887" t="inlineStr"/>
    </row>
    <row r="37888">
      <c r="A37888" t="inlineStr">
        <is>
          <t>Data Engineer</t>
        </is>
      </c>
      <c r="B37888" t="inlineStr">
        <is>
          <t>Power BI/Data Engineer</t>
        </is>
      </c>
      <c r="C37888" t="inlineStr">
        <is>
          <t>Anywhere</t>
        </is>
      </c>
      <c r="D37888" t="inlineStr">
        <is>
          <t>via LinkedIn</t>
        </is>
      </c>
      <c r="E37888" t="inlineStr">
        <is>
          <t>Contractor</t>
        </is>
      </c>
      <c r="F37888" t="b">
        <v>1</v>
      </c>
      <c r="G37888" t="inlineStr">
        <is>
          <t>Canada</t>
        </is>
      </c>
      <c r="H37888" s="2" t="n">
        <v>45415.80293981481</v>
      </c>
      <c r="I37888" t="b">
        <v>0</v>
      </c>
      <c r="J37888" t="b">
        <v>0</v>
      </c>
      <c r="K37888" t="inlineStr">
        <is>
          <t>Canada</t>
        </is>
      </c>
      <c r="L37888" t="inlineStr"/>
      <c r="M37888" t="inlineStr"/>
      <c r="N37888" t="inlineStr"/>
      <c r="O37888" t="inlineStr">
        <is>
          <t>AMTRA Solutions</t>
        </is>
      </c>
      <c r="P37888" t="inlineStr">
        <is>
          <t>['sql', 'python', 'r', 'azure', 'aws', 'hadoop', 'spark', 'power bi', 'ssis', 'tableau']</t>
        </is>
      </c>
      <c r="Q37888" t="inlineStr">
        <is>
          <t>{'analyst_tools': ['power bi', 'ssis', 'tableau'], 'cloud': ['azure', 'aws'], 'libraries': ['hadoop', 'spark'], 'programming': ['sql', 'python', 'r']}</t>
        </is>
      </c>
    </row>
    <row r="37889">
      <c r="A37889" t="inlineStr">
        <is>
          <t>Data Engineer</t>
        </is>
      </c>
      <c r="B37889" t="inlineStr">
        <is>
          <t>Data Engineer</t>
        </is>
      </c>
      <c r="C37889" t="inlineStr">
        <is>
          <t>Singapore</t>
        </is>
      </c>
      <c r="D37889" t="inlineStr">
        <is>
          <t>via LinkedIn</t>
        </is>
      </c>
      <c r="E37889" t="inlineStr">
        <is>
          <t>Full-time</t>
        </is>
      </c>
      <c r="F37889" t="b">
        <v>0</v>
      </c>
      <c r="G37889" t="inlineStr">
        <is>
          <t>Singapore</t>
        </is>
      </c>
      <c r="H37889" s="2" t="n">
        <v>45413.81086805555</v>
      </c>
      <c r="I37889" t="b">
        <v>0</v>
      </c>
      <c r="J37889" t="b">
        <v>0</v>
      </c>
      <c r="K37889" t="inlineStr">
        <is>
          <t>Singapore</t>
        </is>
      </c>
      <c r="L37889" t="inlineStr"/>
      <c r="M37889" t="inlineStr"/>
      <c r="N37889" t="inlineStr"/>
      <c r="O37889" t="inlineStr">
        <is>
          <t>JONDAVIDSON PTE. LTD.</t>
        </is>
      </c>
      <c r="P37889" t="inlineStr">
        <is>
          <t>['sql', 'python', 'snowflake']</t>
        </is>
      </c>
      <c r="Q37889" t="inlineStr">
        <is>
          <t>{'cloud': ['snowflake'], 'programming': ['sql', 'python']}</t>
        </is>
      </c>
    </row>
    <row r="37890">
      <c r="A37890" t="inlineStr">
        <is>
          <t>Data Analyst</t>
        </is>
      </c>
      <c r="B37890" t="inlineStr">
        <is>
          <t>Data Analyst</t>
        </is>
      </c>
      <c r="C37890" t="inlineStr">
        <is>
          <t>Mountain View, CA</t>
        </is>
      </c>
      <c r="D37890" t="inlineStr">
        <is>
          <t>via LinkedIn</t>
        </is>
      </c>
      <c r="E37890" t="inlineStr">
        <is>
          <t>Contractor</t>
        </is>
      </c>
      <c r="F37890" t="b">
        <v>0</v>
      </c>
      <c r="G37890" t="inlineStr">
        <is>
          <t>California, United States</t>
        </is>
      </c>
      <c r="H37890" s="2" t="n">
        <v>45427.79256944444</v>
      </c>
      <c r="I37890" t="b">
        <v>1</v>
      </c>
      <c r="J37890" t="b">
        <v>0</v>
      </c>
      <c r="K37890" t="inlineStr">
        <is>
          <t>United States</t>
        </is>
      </c>
      <c r="L37890" t="inlineStr"/>
      <c r="M37890" t="inlineStr"/>
      <c r="N37890" t="inlineStr"/>
      <c r="O37890" t="inlineStr">
        <is>
          <t>E-Solutions</t>
        </is>
      </c>
      <c r="P37890" t="inlineStr">
        <is>
          <t>['sql', 'python', 'splunk', 'qlik', 'tableau', 'github']</t>
        </is>
      </c>
      <c r="Q37890" t="inlineStr">
        <is>
          <t>{'analyst_tools': ['splunk', 'qlik', 'tableau'], 'other': ['github'], 'programming': ['sql', 'python']}</t>
        </is>
      </c>
    </row>
    <row r="37891">
      <c r="A37891" t="inlineStr">
        <is>
          <t>Data Engineer</t>
        </is>
      </c>
      <c r="B37891" t="inlineStr">
        <is>
          <t>Data operations engineer (MedTech scale-up)</t>
        </is>
      </c>
      <c r="C37891" t="inlineStr">
        <is>
          <t>Ghent, Belgium</t>
        </is>
      </c>
      <c r="D37891" t="inlineStr">
        <is>
          <t>via LinkedIn</t>
        </is>
      </c>
      <c r="E37891" t="inlineStr">
        <is>
          <t>Full-time</t>
        </is>
      </c>
      <c r="F37891" t="b">
        <v>0</v>
      </c>
      <c r="G37891" t="inlineStr">
        <is>
          <t>Belgium</t>
        </is>
      </c>
      <c r="H37891" s="2" t="n">
        <v>45434.81876157408</v>
      </c>
      <c r="I37891" t="b">
        <v>0</v>
      </c>
      <c r="J37891" t="b">
        <v>0</v>
      </c>
      <c r="K37891" t="inlineStr">
        <is>
          <t>Belgium</t>
        </is>
      </c>
      <c r="L37891" t="inlineStr"/>
      <c r="M37891" t="inlineStr"/>
      <c r="N37891" t="inlineStr"/>
      <c r="O37891" t="inlineStr">
        <is>
          <t>In Five Years</t>
        </is>
      </c>
      <c r="P37891" t="inlineStr">
        <is>
          <t>['matlab', 'python', 'aws', 'gitlab']</t>
        </is>
      </c>
      <c r="Q37891" t="inlineStr">
        <is>
          <t>{'cloud': ['aws'], 'other': ['gitlab'], 'programming': ['matlab', 'python']}</t>
        </is>
      </c>
    </row>
    <row r="37892">
      <c r="A37892" t="inlineStr">
        <is>
          <t>Senior Data Scientist</t>
        </is>
      </c>
      <c r="B37892" t="inlineStr">
        <is>
          <t>Senior Data Scientist (LATAM Remote)</t>
        </is>
      </c>
      <c r="C37892" t="inlineStr">
        <is>
          <t>Colombia</t>
        </is>
      </c>
      <c r="D37892" t="inlineStr">
        <is>
          <t>via Indeed</t>
        </is>
      </c>
      <c r="E37892" t="inlineStr">
        <is>
          <t>Full-time</t>
        </is>
      </c>
      <c r="F37892" t="b">
        <v>0</v>
      </c>
      <c r="G37892" t="inlineStr">
        <is>
          <t>Colombia</t>
        </is>
      </c>
      <c r="H37892" s="2" t="n">
        <v>45432.80275462963</v>
      </c>
      <c r="I37892" t="b">
        <v>0</v>
      </c>
      <c r="J37892" t="b">
        <v>0</v>
      </c>
      <c r="K37892" t="inlineStr">
        <is>
          <t>Colombia</t>
        </is>
      </c>
      <c r="L37892" t="inlineStr"/>
      <c r="M37892" t="inlineStr"/>
      <c r="N37892" t="inlineStr"/>
      <c r="O37892" t="inlineStr">
        <is>
          <t>Wise Athena</t>
        </is>
      </c>
      <c r="P37892" t="inlineStr">
        <is>
          <t>['python', 'r', 'numpy', 'pandas', 'git']</t>
        </is>
      </c>
      <c r="Q37892" t="inlineStr">
        <is>
          <t>{'libraries': ['numpy', 'pandas'], 'other': ['git'], 'programming': ['python', 'r']}</t>
        </is>
      </c>
    </row>
    <row r="37893">
      <c r="A37893" t="inlineStr">
        <is>
          <t>Data Analyst</t>
        </is>
      </c>
      <c r="B37893" t="inlineStr">
        <is>
          <t>Datenanalyst (m/w/d)</t>
        </is>
      </c>
      <c r="C37893" t="inlineStr">
        <is>
          <t>Mannheim, Germany</t>
        </is>
      </c>
      <c r="D37893" t="inlineStr">
        <is>
          <t>via WANE Jobs</t>
        </is>
      </c>
      <c r="E37893" t="inlineStr">
        <is>
          <t>Full-time</t>
        </is>
      </c>
      <c r="F37893" t="b">
        <v>0</v>
      </c>
      <c r="G37893" t="inlineStr">
        <is>
          <t>Germany</t>
        </is>
      </c>
      <c r="H37893" s="2" t="n">
        <v>45414.81020833334</v>
      </c>
      <c r="I37893" t="b">
        <v>1</v>
      </c>
      <c r="J37893" t="b">
        <v>0</v>
      </c>
      <c r="K37893" t="inlineStr">
        <is>
          <t>Germany</t>
        </is>
      </c>
      <c r="L37893" t="inlineStr"/>
      <c r="M37893" t="inlineStr"/>
      <c r="N37893" t="inlineStr"/>
      <c r="O37893" t="inlineStr">
        <is>
          <t>PHOENIX Pharmahandel GmbH &amp; Co KG</t>
        </is>
      </c>
      <c r="P37893" t="inlineStr">
        <is>
          <t>['sql', 'vba', 'phoenix', 'alteryx', 'excel']</t>
        </is>
      </c>
      <c r="Q37893" t="inlineStr">
        <is>
          <t>{'analyst_tools': ['alteryx', 'excel'], 'programming': ['sql', 'vba'], 'webframeworks': ['phoenix']}</t>
        </is>
      </c>
    </row>
    <row r="37894">
      <c r="A37894" t="inlineStr">
        <is>
          <t>Data Scientist</t>
        </is>
      </c>
      <c r="B37894" t="inlineStr">
        <is>
          <t>2024 UK Graduate Data Science Career Path</t>
        </is>
      </c>
      <c r="C37894" t="inlineStr">
        <is>
          <t>Anywhere</t>
        </is>
      </c>
      <c r="D37894" t="inlineStr">
        <is>
          <t>via Totaljobs</t>
        </is>
      </c>
      <c r="E37894" t="inlineStr">
        <is>
          <t>Full-time and Part-time</t>
        </is>
      </c>
      <c r="F37894" t="b">
        <v>1</v>
      </c>
      <c r="G37894" t="inlineStr">
        <is>
          <t>United Kingdom</t>
        </is>
      </c>
      <c r="H37894" s="2" t="n">
        <v>45439.79680555555</v>
      </c>
      <c r="I37894" t="b">
        <v>0</v>
      </c>
      <c r="J37894" t="b">
        <v>0</v>
      </c>
      <c r="K37894" t="inlineStr">
        <is>
          <t>United Kingdom</t>
        </is>
      </c>
      <c r="L37894" t="inlineStr"/>
      <c r="M37894" t="inlineStr"/>
      <c r="N37894" t="inlineStr"/>
      <c r="O37894" t="inlineStr">
        <is>
          <t>Mott MacDonald</t>
        </is>
      </c>
      <c r="P37894" t="inlineStr">
        <is>
          <t>['shell', 'go', 'azure', 'aws', 'pytorch', 'scikit-learn', 'linux', 'github', 'git']</t>
        </is>
      </c>
      <c r="Q37894" t="inlineStr">
        <is>
          <t>{'cloud': ['azure', 'aws'], 'libraries': ['pytorch', 'scikit-learn'], 'os': ['linux'], 'other': ['github', 'git'], 'programming': ['shell', 'go']}</t>
        </is>
      </c>
    </row>
    <row r="37895">
      <c r="A37895" t="inlineStr">
        <is>
          <t>Data Analyst</t>
        </is>
      </c>
      <c r="B37895" t="inlineStr">
        <is>
          <t>Data Analyst</t>
        </is>
      </c>
      <c r="C37895" t="inlineStr">
        <is>
          <t>Cairo, Egypt</t>
        </is>
      </c>
      <c r="D37895" t="inlineStr">
        <is>
          <t>via LinkedIn</t>
        </is>
      </c>
      <c r="E37895" t="inlineStr">
        <is>
          <t>Full-time</t>
        </is>
      </c>
      <c r="F37895" t="b">
        <v>0</v>
      </c>
      <c r="G37895" t="inlineStr">
        <is>
          <t>Egypt</t>
        </is>
      </c>
      <c r="H37895" s="2" t="n">
        <v>45425.81116898148</v>
      </c>
      <c r="I37895" t="b">
        <v>1</v>
      </c>
      <c r="J37895" t="b">
        <v>0</v>
      </c>
      <c r="K37895" t="inlineStr">
        <is>
          <t>Egypt</t>
        </is>
      </c>
      <c r="L37895" t="inlineStr"/>
      <c r="M37895" t="inlineStr"/>
      <c r="N37895" t="inlineStr"/>
      <c r="O37895" t="inlineStr">
        <is>
          <t>Skill Farm</t>
        </is>
      </c>
      <c r="P37895" t="inlineStr">
        <is>
          <t>['vba', 'excel', 'powerpoint', 'power bi']</t>
        </is>
      </c>
      <c r="Q37895" t="inlineStr">
        <is>
          <t>{'analyst_tools': ['excel', 'powerpoint', 'power bi'], 'programming': ['vba']}</t>
        </is>
      </c>
    </row>
    <row r="37896">
      <c r="A37896" t="inlineStr">
        <is>
          <t>Data Engineer</t>
        </is>
      </c>
      <c r="B37896" t="inlineStr">
        <is>
          <t>Engineering Manager - Data Platform</t>
        </is>
      </c>
      <c r="C37896" t="inlineStr">
        <is>
          <t>Anywhere</t>
        </is>
      </c>
      <c r="D37896" t="inlineStr">
        <is>
          <t>via Built In</t>
        </is>
      </c>
      <c r="E37896" t="inlineStr">
        <is>
          <t>Full-time</t>
        </is>
      </c>
      <c r="F37896" t="b">
        <v>1</v>
      </c>
      <c r="G37896" t="inlineStr">
        <is>
          <t>Canada</t>
        </is>
      </c>
      <c r="H37896" s="2" t="n">
        <v>45434.8044212963</v>
      </c>
      <c r="I37896" t="b">
        <v>1</v>
      </c>
      <c r="J37896" t="b">
        <v>0</v>
      </c>
      <c r="K37896" t="inlineStr">
        <is>
          <t>Canada</t>
        </is>
      </c>
      <c r="L37896" t="inlineStr"/>
      <c r="M37896" t="inlineStr"/>
      <c r="N37896" t="inlineStr"/>
      <c r="O37896" t="inlineStr">
        <is>
          <t>Abnormal Security</t>
        </is>
      </c>
      <c r="P37896" t="inlineStr">
        <is>
          <t>['postgresql', 'redis', 'kafka', 'spark']</t>
        </is>
      </c>
      <c r="Q37896" t="inlineStr">
        <is>
          <t>{'databases': ['postgresql', 'redis'], 'libraries': ['kafka', 'spark']}</t>
        </is>
      </c>
    </row>
    <row r="37897">
      <c r="A37897" t="inlineStr">
        <is>
          <t>Data Scientist</t>
        </is>
      </c>
      <c r="B37897" t="inlineStr">
        <is>
          <t>Data Scientist</t>
        </is>
      </c>
      <c r="C37897" t="inlineStr">
        <is>
          <t>Glasgow, UK</t>
        </is>
      </c>
      <c r="D37897" t="inlineStr">
        <is>
          <t>via Indeed</t>
        </is>
      </c>
      <c r="E37897" t="inlineStr">
        <is>
          <t>Full-time</t>
        </is>
      </c>
      <c r="F37897" t="b">
        <v>0</v>
      </c>
      <c r="G37897" t="inlineStr">
        <is>
          <t>United Kingdom</t>
        </is>
      </c>
      <c r="H37897" s="2" t="n">
        <v>45421.80355324074</v>
      </c>
      <c r="I37897" t="b">
        <v>0</v>
      </c>
      <c r="J37897" t="b">
        <v>0</v>
      </c>
      <c r="K37897" t="inlineStr">
        <is>
          <t>United Kingdom</t>
        </is>
      </c>
      <c r="L37897" t="inlineStr"/>
      <c r="M37897" t="inlineStr"/>
      <c r="N37897" t="inlineStr"/>
      <c r="O37897" t="inlineStr">
        <is>
          <t>ThinkAnalytics</t>
        </is>
      </c>
      <c r="P37897" t="inlineStr">
        <is>
          <t>['c', 'python', 'scala', 'aws', 'azure']</t>
        </is>
      </c>
      <c r="Q37897" t="inlineStr">
        <is>
          <t>{'cloud': ['aws', 'azure'], 'programming': ['c', 'python', 'scala']}</t>
        </is>
      </c>
    </row>
    <row r="37898">
      <c r="A37898" t="inlineStr">
        <is>
          <t>Data Scientist</t>
        </is>
      </c>
      <c r="B37898" t="inlineStr">
        <is>
          <t>Data Scientist</t>
        </is>
      </c>
      <c r="C37898" t="inlineStr">
        <is>
          <t>Monterrey, Nuevo Leon, Mexico</t>
        </is>
      </c>
      <c r="D37898" t="inlineStr">
        <is>
          <t>via Indeed</t>
        </is>
      </c>
      <c r="E37898" t="inlineStr">
        <is>
          <t>Full-time</t>
        </is>
      </c>
      <c r="F37898" t="b">
        <v>0</v>
      </c>
      <c r="G37898" t="inlineStr">
        <is>
          <t>Mexico</t>
        </is>
      </c>
      <c r="H37898" s="2" t="n">
        <v>45432.80130787037</v>
      </c>
      <c r="I37898" t="b">
        <v>0</v>
      </c>
      <c r="J37898" t="b">
        <v>0</v>
      </c>
      <c r="K37898" t="inlineStr">
        <is>
          <t>Mexico</t>
        </is>
      </c>
      <c r="L37898" t="inlineStr"/>
      <c r="M37898" t="inlineStr"/>
      <c r="N37898" t="inlineStr"/>
      <c r="O37898" t="inlineStr">
        <is>
          <t>ADQUISICION DE TALENTO PROJECTTA</t>
        </is>
      </c>
      <c r="P37898" t="inlineStr">
        <is>
          <t>['python', 'visual basic', 'sql', 'r', 'azure', 'power bi']</t>
        </is>
      </c>
      <c r="Q37898" t="inlineStr">
        <is>
          <t>{'analyst_tools': ['power bi'], 'cloud': ['azure'], 'programming': ['python', 'visual basic', 'sql', 'r']}</t>
        </is>
      </c>
    </row>
    <row r="37899">
      <c r="A37899" t="inlineStr">
        <is>
          <t>Data Scientist</t>
        </is>
      </c>
      <c r="B37899" t="inlineStr">
        <is>
          <t>Senior Manager/ Data Science</t>
        </is>
      </c>
      <c r="C37899" t="inlineStr">
        <is>
          <t>Doha, Qatar</t>
        </is>
      </c>
      <c r="D37899" t="inlineStr">
        <is>
          <t>via GrabJobs</t>
        </is>
      </c>
      <c r="E37899" t="inlineStr">
        <is>
          <t>Full-time</t>
        </is>
      </c>
      <c r="F37899" t="b">
        <v>0</v>
      </c>
      <c r="G37899" t="inlineStr">
        <is>
          <t>Qatar</t>
        </is>
      </c>
      <c r="H37899" s="2" t="n">
        <v>45422.82525462963</v>
      </c>
      <c r="I37899" t="b">
        <v>0</v>
      </c>
      <c r="J37899" t="b">
        <v>0</v>
      </c>
      <c r="K37899" t="inlineStr">
        <is>
          <t>Qatar</t>
        </is>
      </c>
      <c r="L37899" t="inlineStr"/>
      <c r="M37899" t="inlineStr"/>
      <c r="N37899" t="inlineStr"/>
      <c r="O37899" t="inlineStr">
        <is>
          <t>Visa</t>
        </is>
      </c>
      <c r="P37899" t="inlineStr">
        <is>
          <t>['sql', 'shell', 'sas', 'sas', 'python', 'r', 'scala', 'java', 'matlab', 'c++', 'elasticsearch', 'aws', 'hadoop', 'jupyter', 'linux', 'flow']</t>
        </is>
      </c>
      <c r="Q37899" t="inlineStr">
        <is>
          <t>{'analyst_tools': ['sas'], 'cloud': ['aws'], 'databases': ['elasticsearch'], 'libraries': ['hadoop', 'jupyter'], 'os': ['linux'], 'other': ['flow'], 'programming': ['sql', 'shell', 'sas', 'python', 'r', 'scala', 'java', 'matlab', 'c++']}</t>
        </is>
      </c>
    </row>
    <row r="37900">
      <c r="A37900" t="inlineStr">
        <is>
          <t>Senior Data Scientist</t>
        </is>
      </c>
      <c r="B37900" t="inlineStr">
        <is>
          <t>Senior Data Scientist Central Operations</t>
        </is>
      </c>
      <c r="C37900" t="inlineStr">
        <is>
          <t>Anywhere</t>
        </is>
      </c>
      <c r="D37900" t="inlineStr">
        <is>
          <t>via Virtual Vocations</t>
        </is>
      </c>
      <c r="E37900" t="inlineStr">
        <is>
          <t>Full-time</t>
        </is>
      </c>
      <c r="F37900" t="b">
        <v>1</v>
      </c>
      <c r="G37900" t="inlineStr">
        <is>
          <t>California, United States</t>
        </is>
      </c>
      <c r="H37900" s="2" t="n">
        <v>45421.79480324074</v>
      </c>
      <c r="I37900" t="b">
        <v>0</v>
      </c>
      <c r="J37900" t="b">
        <v>0</v>
      </c>
      <c r="K37900" t="inlineStr">
        <is>
          <t>United States</t>
        </is>
      </c>
      <c r="L37900" t="inlineStr"/>
      <c r="M37900" t="inlineStr"/>
      <c r="N37900" t="inlineStr"/>
      <c r="O37900" t="inlineStr">
        <is>
          <t>HubSpot, Inc.</t>
        </is>
      </c>
      <c r="P37900" t="inlineStr">
        <is>
          <t>['sql', 'python']</t>
        </is>
      </c>
      <c r="Q37900" t="inlineStr">
        <is>
          <t>{'programming': ['sql', 'python']}</t>
        </is>
      </c>
    </row>
    <row r="37901">
      <c r="A37901" t="inlineStr">
        <is>
          <t>Data Scientist</t>
        </is>
      </c>
      <c r="B37901" t="inlineStr">
        <is>
          <t>Data-Scientist (m/w/d) / Data-Analyst (m/w/d)</t>
        </is>
      </c>
      <c r="C37901" t="inlineStr">
        <is>
          <t>Nuremberg, Germany</t>
        </is>
      </c>
      <c r="D37901" t="inlineStr">
        <is>
          <t>via BeBee</t>
        </is>
      </c>
      <c r="E37901" t="inlineStr">
        <is>
          <t>Full-time</t>
        </is>
      </c>
      <c r="F37901" t="b">
        <v>0</v>
      </c>
      <c r="G37901" t="inlineStr">
        <is>
          <t>Germany</t>
        </is>
      </c>
      <c r="H37901" s="2" t="n">
        <v>45420.81798611111</v>
      </c>
      <c r="I37901" t="b">
        <v>0</v>
      </c>
      <c r="J37901" t="b">
        <v>0</v>
      </c>
      <c r="K37901" t="inlineStr">
        <is>
          <t>Germany</t>
        </is>
      </c>
      <c r="L37901" t="inlineStr"/>
      <c r="M37901" t="inlineStr"/>
      <c r="N37901" t="inlineStr"/>
      <c r="O37901" t="inlineStr">
        <is>
          <t>Postbeamtenkrankenkasse</t>
        </is>
      </c>
      <c r="P37901" t="inlineStr"/>
      <c r="Q37901" t="inlineStr"/>
    </row>
    <row r="37902">
      <c r="A37902" t="inlineStr">
        <is>
          <t>Data Scientist</t>
        </is>
      </c>
      <c r="B37902" t="inlineStr">
        <is>
          <t>Head of Data Science</t>
        </is>
      </c>
      <c r="C37902" t="inlineStr">
        <is>
          <t>London, UK</t>
        </is>
      </c>
      <c r="D37902" t="inlineStr">
        <is>
          <t>via LinkedIn</t>
        </is>
      </c>
      <c r="E37902" t="inlineStr">
        <is>
          <t>Full-time</t>
        </is>
      </c>
      <c r="F37902" t="b">
        <v>0</v>
      </c>
      <c r="G37902" t="inlineStr">
        <is>
          <t>United Kingdom</t>
        </is>
      </c>
      <c r="H37902" s="2" t="n">
        <v>45442.81621527778</v>
      </c>
      <c r="I37902" t="b">
        <v>0</v>
      </c>
      <c r="J37902" t="b">
        <v>0</v>
      </c>
      <c r="K37902" t="inlineStr">
        <is>
          <t>United Kingdom</t>
        </is>
      </c>
      <c r="L37902" t="inlineStr"/>
      <c r="M37902" t="inlineStr"/>
      <c r="N37902" t="inlineStr"/>
      <c r="O37902" t="inlineStr">
        <is>
          <t>Every Cure</t>
        </is>
      </c>
      <c r="P37902" t="inlineStr">
        <is>
          <t>['python', 'neo4j', 'scikit-learn', 'pytorch']</t>
        </is>
      </c>
      <c r="Q37902" t="inlineStr">
        <is>
          <t>{'databases': ['neo4j'], 'libraries': ['scikit-learn', 'pytorch'], 'programming': ['python']}</t>
        </is>
      </c>
    </row>
    <row r="37903">
      <c r="A37903" t="inlineStr">
        <is>
          <t>Data Engineer</t>
        </is>
      </c>
      <c r="B37903" t="inlineStr">
        <is>
          <t>ENGENHEIRO DE DADOS SÊNIOR</t>
        </is>
      </c>
      <c r="C37903" t="inlineStr">
        <is>
          <t>Brazil</t>
        </is>
      </c>
      <c r="D37903" t="inlineStr">
        <is>
          <t>via LinkedIn</t>
        </is>
      </c>
      <c r="E37903" t="inlineStr">
        <is>
          <t>Full-time</t>
        </is>
      </c>
      <c r="F37903" t="b">
        <v>0</v>
      </c>
      <c r="G37903" t="inlineStr">
        <is>
          <t>Brazil</t>
        </is>
      </c>
      <c r="H37903" s="2" t="n">
        <v>45420.80479166667</v>
      </c>
      <c r="I37903" t="b">
        <v>1</v>
      </c>
      <c r="J37903" t="b">
        <v>0</v>
      </c>
      <c r="K37903" t="inlineStr">
        <is>
          <t>Brazil</t>
        </is>
      </c>
      <c r="L37903" t="inlineStr"/>
      <c r="M37903" t="inlineStr"/>
      <c r="N37903" t="inlineStr"/>
      <c r="O37903" t="inlineStr">
        <is>
          <t>Quality Digital</t>
        </is>
      </c>
      <c r="P37903" t="inlineStr"/>
      <c r="Q37903" t="inlineStr"/>
    </row>
    <row r="37904">
      <c r="A37904" t="inlineStr">
        <is>
          <t>Senior Data Engineer</t>
        </is>
      </c>
      <c r="B37904" t="inlineStr">
        <is>
          <t>Software Engineer - Senior Data Engineer</t>
        </is>
      </c>
      <c r="C37904" t="inlineStr">
        <is>
          <t>Toronto, ON, Canada</t>
        </is>
      </c>
      <c r="D37904" t="inlineStr">
        <is>
          <t>via Indeed</t>
        </is>
      </c>
      <c r="E37904" t="inlineStr">
        <is>
          <t>Full-time</t>
        </is>
      </c>
      <c r="F37904" t="b">
        <v>0</v>
      </c>
      <c r="G37904" t="inlineStr">
        <is>
          <t>Canada</t>
        </is>
      </c>
      <c r="H37904" s="2" t="n">
        <v>45425.80541666667</v>
      </c>
      <c r="I37904" t="b">
        <v>0</v>
      </c>
      <c r="J37904" t="b">
        <v>0</v>
      </c>
      <c r="K37904" t="inlineStr">
        <is>
          <t>Canada</t>
        </is>
      </c>
      <c r="L37904" t="inlineStr"/>
      <c r="M37904" t="inlineStr"/>
      <c r="N37904" t="inlineStr"/>
      <c r="O37904" t="inlineStr">
        <is>
          <t>Capgemini</t>
        </is>
      </c>
      <c r="P37904" t="inlineStr">
        <is>
          <t>['sql', 'python', 'airflow']</t>
        </is>
      </c>
      <c r="Q37904" t="inlineStr">
        <is>
          <t>{'libraries': ['airflow'], 'programming': ['sql', 'python']}</t>
        </is>
      </c>
    </row>
    <row r="37905">
      <c r="A37905" t="inlineStr">
        <is>
          <t>Data Analyst</t>
        </is>
      </c>
      <c r="B37905" t="inlineStr">
        <is>
          <t>Naval Aviation Data Analyst/System Administrator</t>
        </is>
      </c>
      <c r="C37905" t="inlineStr">
        <is>
          <t>Fort Worth, TX</t>
        </is>
      </c>
      <c r="D37905" t="inlineStr">
        <is>
          <t>via LinkedIn</t>
        </is>
      </c>
      <c r="E37905" t="inlineStr">
        <is>
          <t>Full-time</t>
        </is>
      </c>
      <c r="F37905" t="b">
        <v>0</v>
      </c>
      <c r="G37905" t="inlineStr">
        <is>
          <t>Texas, United States</t>
        </is>
      </c>
      <c r="H37905" s="2" t="n">
        <v>45435.79355324074</v>
      </c>
      <c r="I37905" t="b">
        <v>0</v>
      </c>
      <c r="J37905" t="b">
        <v>1</v>
      </c>
      <c r="K37905" t="inlineStr">
        <is>
          <t>United States</t>
        </is>
      </c>
      <c r="L37905" t="inlineStr"/>
      <c r="M37905" t="inlineStr"/>
      <c r="N37905" t="inlineStr"/>
      <c r="O37905" t="inlineStr">
        <is>
          <t>Cherokee Federal</t>
        </is>
      </c>
      <c r="P37905" t="inlineStr">
        <is>
          <t>['vba', 'sql', 'excel', 'tableau', 'sharepoint']</t>
        </is>
      </c>
      <c r="Q37905" t="inlineStr">
        <is>
          <t>{'analyst_tools': ['excel', 'tableau', 'sharepoint'], 'programming': ['vba', 'sql']}</t>
        </is>
      </c>
    </row>
    <row r="37906">
      <c r="A37906" t="inlineStr">
        <is>
          <t>Data Engineer</t>
        </is>
      </c>
      <c r="B37906" t="inlineStr">
        <is>
          <t>Data Engineer</t>
        </is>
      </c>
      <c r="C37906" t="inlineStr">
        <is>
          <t>Brest, France</t>
        </is>
      </c>
      <c r="D37906" t="inlineStr">
        <is>
          <t>via Emplois Trabajo.org</t>
        </is>
      </c>
      <c r="E37906" t="inlineStr">
        <is>
          <t>Full-time</t>
        </is>
      </c>
      <c r="F37906" t="b">
        <v>0</v>
      </c>
      <c r="G37906" t="inlineStr">
        <is>
          <t>France</t>
        </is>
      </c>
      <c r="H37906" s="2" t="n">
        <v>45419.80894675926</v>
      </c>
      <c r="I37906" t="b">
        <v>0</v>
      </c>
      <c r="J37906" t="b">
        <v>0</v>
      </c>
      <c r="K37906" t="inlineStr">
        <is>
          <t>France</t>
        </is>
      </c>
      <c r="L37906" t="inlineStr"/>
      <c r="M37906" t="inlineStr"/>
      <c r="N37906" t="inlineStr"/>
      <c r="O37906" t="inlineStr">
        <is>
          <t>Thales</t>
        </is>
      </c>
      <c r="P37906" t="inlineStr">
        <is>
          <t>['qlik']</t>
        </is>
      </c>
      <c r="Q37906" t="inlineStr">
        <is>
          <t>{'analyst_tools': ['qlik']}</t>
        </is>
      </c>
    </row>
    <row r="37907">
      <c r="A37907" t="inlineStr">
        <is>
          <t>Data Analyst</t>
        </is>
      </c>
      <c r="B37907" t="inlineStr">
        <is>
          <t>Analyste de données et Marketing Web</t>
        </is>
      </c>
      <c r="C37907" t="inlineStr">
        <is>
          <t>Canada</t>
        </is>
      </c>
      <c r="D37907" t="inlineStr">
        <is>
          <t>via LinkedIn</t>
        </is>
      </c>
      <c r="E37907" t="inlineStr">
        <is>
          <t>Full-time</t>
        </is>
      </c>
      <c r="F37907" t="b">
        <v>0</v>
      </c>
      <c r="G37907" t="inlineStr">
        <is>
          <t>Canada</t>
        </is>
      </c>
      <c r="H37907" s="2" t="n">
        <v>45440.82255787037</v>
      </c>
      <c r="I37907" t="b">
        <v>0</v>
      </c>
      <c r="J37907" t="b">
        <v>0</v>
      </c>
      <c r="K37907" t="inlineStr">
        <is>
          <t>Canada</t>
        </is>
      </c>
      <c r="L37907" t="inlineStr"/>
      <c r="M37907" t="inlineStr"/>
      <c r="N37907" t="inlineStr"/>
      <c r="O37907" t="inlineStr">
        <is>
          <t>N'ware Technologies</t>
        </is>
      </c>
      <c r="P37907" t="inlineStr"/>
      <c r="Q37907" t="inlineStr"/>
    </row>
    <row r="37908">
      <c r="A37908" t="inlineStr">
        <is>
          <t>Data Scientist</t>
        </is>
      </c>
      <c r="B37908" t="inlineStr">
        <is>
          <t>Consultant - Data Science / Analytics</t>
        </is>
      </c>
      <c r="C37908" t="inlineStr">
        <is>
          <t>Hong Kong</t>
        </is>
      </c>
      <c r="D37908" t="inlineStr">
        <is>
          <t>via GrabJobs</t>
        </is>
      </c>
      <c r="E37908" t="inlineStr">
        <is>
          <t>Full-time</t>
        </is>
      </c>
      <c r="F37908" t="b">
        <v>0</v>
      </c>
      <c r="G37908" t="inlineStr">
        <is>
          <t>Hong Kong</t>
        </is>
      </c>
      <c r="H37908" s="2" t="n">
        <v>45418.83355324074</v>
      </c>
      <c r="I37908" t="b">
        <v>0</v>
      </c>
      <c r="J37908" t="b">
        <v>0</v>
      </c>
      <c r="K37908" t="inlineStr">
        <is>
          <t>Hong Kong</t>
        </is>
      </c>
      <c r="L37908" t="inlineStr"/>
      <c r="M37908" t="inlineStr"/>
      <c r="N37908" t="inlineStr"/>
      <c r="O37908" t="inlineStr">
        <is>
          <t>Sia Partners</t>
        </is>
      </c>
      <c r="P37908" t="inlineStr">
        <is>
          <t>['python', 'r', 'sql', 'tableau']</t>
        </is>
      </c>
      <c r="Q37908" t="inlineStr">
        <is>
          <t>{'analyst_tools': ['tableau'], 'programming': ['python', 'r', 'sql']}</t>
        </is>
      </c>
    </row>
    <row r="37909">
      <c r="A37909" t="inlineStr">
        <is>
          <t>Software Engineer</t>
        </is>
      </c>
      <c r="B37909" t="inlineStr">
        <is>
          <t>Product Scientist</t>
        </is>
      </c>
      <c r="C37909" t="inlineStr">
        <is>
          <t>Ahmedabad, Gujarat, India</t>
        </is>
      </c>
      <c r="D37909" t="inlineStr">
        <is>
          <t>via Smart Recruiters Jobs</t>
        </is>
      </c>
      <c r="E37909" t="inlineStr">
        <is>
          <t>Contractor</t>
        </is>
      </c>
      <c r="F37909" t="b">
        <v>0</v>
      </c>
      <c r="G37909" t="inlineStr">
        <is>
          <t>India</t>
        </is>
      </c>
      <c r="H37909" s="2" t="n">
        <v>45424.81329861111</v>
      </c>
      <c r="I37909" t="b">
        <v>0</v>
      </c>
      <c r="J37909" t="b">
        <v>0</v>
      </c>
      <c r="K37909" t="inlineStr">
        <is>
          <t>India</t>
        </is>
      </c>
      <c r="L37909" t="inlineStr"/>
      <c r="M37909" t="inlineStr"/>
      <c r="N37909" t="inlineStr"/>
      <c r="O37909" t="inlineStr">
        <is>
          <t>Upwork</t>
        </is>
      </c>
      <c r="P37909" t="inlineStr"/>
      <c r="Q37909" t="inlineStr"/>
    </row>
    <row r="37910">
      <c r="A37910" t="inlineStr">
        <is>
          <t>Business Analyst</t>
        </is>
      </c>
      <c r="B37910" t="inlineStr">
        <is>
          <t>Business Intelligence Analyst</t>
        </is>
      </c>
      <c r="C37910" t="inlineStr">
        <is>
          <t>Indianapolis, IN</t>
        </is>
      </c>
      <c r="D37910" t="inlineStr">
        <is>
          <t>via LinkedIn</t>
        </is>
      </c>
      <c r="E37910" t="inlineStr">
        <is>
          <t>Contractor and Temp work</t>
        </is>
      </c>
      <c r="F37910" t="b">
        <v>0</v>
      </c>
      <c r="G37910" t="inlineStr">
        <is>
          <t>Illinois, United States</t>
        </is>
      </c>
      <c r="H37910" s="2" t="n">
        <v>45419.7930787037</v>
      </c>
      <c r="I37910" t="b">
        <v>0</v>
      </c>
      <c r="J37910" t="b">
        <v>0</v>
      </c>
      <c r="K37910" t="inlineStr">
        <is>
          <t>United States</t>
        </is>
      </c>
      <c r="L37910" t="inlineStr">
        <is>
          <t>hour</t>
        </is>
      </c>
      <c r="M37910" t="inlineStr"/>
      <c r="N37910" t="n">
        <v>33</v>
      </c>
      <c r="O37910" t="inlineStr">
        <is>
          <t>Tailored Management</t>
        </is>
      </c>
      <c r="P37910" t="inlineStr">
        <is>
          <t>['sql', 'snowflake', 'excel', 'ms access', 'alteryx', 'tableau', 'sap']</t>
        </is>
      </c>
      <c r="Q37910" t="inlineStr">
        <is>
          <t>{'analyst_tools': ['excel', 'ms access', 'alteryx', 'tableau', 'sap'], 'cloud': ['snowflake'], 'programming': ['sql']}</t>
        </is>
      </c>
    </row>
    <row r="37911">
      <c r="A37911" t="inlineStr">
        <is>
          <t>Software Engineer</t>
        </is>
      </c>
      <c r="B37911" t="inlineStr">
        <is>
          <t>Engenheiro de Dados Sênior</t>
        </is>
      </c>
      <c r="C37911" t="inlineStr">
        <is>
          <t>São Paulo, State of São Paulo, Brazil</t>
        </is>
      </c>
      <c r="D37911" t="inlineStr">
        <is>
          <t>via LinkedIn</t>
        </is>
      </c>
      <c r="E37911" t="inlineStr">
        <is>
          <t>Full-time</t>
        </is>
      </c>
      <c r="F37911" t="b">
        <v>0</v>
      </c>
      <c r="G37911" t="inlineStr">
        <is>
          <t>Brazil</t>
        </is>
      </c>
      <c r="H37911" s="2" t="n">
        <v>45427.80324074074</v>
      </c>
      <c r="I37911" t="b">
        <v>1</v>
      </c>
      <c r="J37911" t="b">
        <v>0</v>
      </c>
      <c r="K37911" t="inlineStr">
        <is>
          <t>Brazil</t>
        </is>
      </c>
      <c r="L37911" t="inlineStr"/>
      <c r="M37911" t="inlineStr"/>
      <c r="N37911" t="inlineStr"/>
      <c r="O37911" t="inlineStr">
        <is>
          <t>IVENTIS</t>
        </is>
      </c>
      <c r="P37911" t="inlineStr">
        <is>
          <t>['sql', 'python', 'shell', 'aws', 'redshift', 'airflow', 'jenkins', 'jira']</t>
        </is>
      </c>
      <c r="Q37911" t="inlineStr">
        <is>
          <t>{'async': ['jira'], 'cloud': ['aws', 'redshift'], 'libraries': ['airflow'], 'other': ['jenkins'], 'programming': ['sql', 'python', 'shell']}</t>
        </is>
      </c>
    </row>
    <row r="37912">
      <c r="A37912" t="inlineStr">
        <is>
          <t>Senior Data Scientist</t>
        </is>
      </c>
      <c r="B37912" t="inlineStr">
        <is>
          <t>Senior Data Scientist --- Dallas, TX Los Colinas</t>
        </is>
      </c>
      <c r="C37912" t="inlineStr">
        <is>
          <t>Dallas, TX</t>
        </is>
      </c>
      <c r="D37912" t="inlineStr">
        <is>
          <t>via Dice</t>
        </is>
      </c>
      <c r="E37912" t="inlineStr">
        <is>
          <t>Contractor</t>
        </is>
      </c>
      <c r="F37912" t="b">
        <v>0</v>
      </c>
      <c r="G37912" t="inlineStr">
        <is>
          <t>Sudan</t>
        </is>
      </c>
      <c r="H37912" s="2" t="n">
        <v>45415.81587962963</v>
      </c>
      <c r="I37912" t="b">
        <v>0</v>
      </c>
      <c r="J37912" t="b">
        <v>0</v>
      </c>
      <c r="K37912" t="inlineStr">
        <is>
          <t>Sudan</t>
        </is>
      </c>
      <c r="L37912" t="inlineStr"/>
      <c r="M37912" t="inlineStr"/>
      <c r="N37912" t="inlineStr"/>
      <c r="O37912" t="inlineStr">
        <is>
          <t>Primesoft Consulting Services Inc</t>
        </is>
      </c>
      <c r="P37912" t="inlineStr">
        <is>
          <t>['python', 'sql', 'r', 'azure', 'power bi', 'tableau']</t>
        </is>
      </c>
      <c r="Q37912" t="inlineStr">
        <is>
          <t>{'analyst_tools': ['power bi', 'tableau'], 'cloud': ['azure'], 'programming': ['python', 'sql', 'r']}</t>
        </is>
      </c>
    </row>
    <row r="37913">
      <c r="A37913" t="inlineStr">
        <is>
          <t>Data Engineer</t>
        </is>
      </c>
      <c r="B37913" t="inlineStr">
        <is>
          <t>Data Engineer</t>
        </is>
      </c>
      <c r="C37913" t="inlineStr">
        <is>
          <t>Anywhere</t>
        </is>
      </c>
      <c r="D37913" t="inlineStr">
        <is>
          <t>via LinkedIn</t>
        </is>
      </c>
      <c r="E37913" t="inlineStr">
        <is>
          <t>Full-time</t>
        </is>
      </c>
      <c r="F37913" t="b">
        <v>1</v>
      </c>
      <c r="G37913" t="inlineStr">
        <is>
          <t>Bulgaria</t>
        </is>
      </c>
      <c r="H37913" s="2" t="n">
        <v>45440.82824074074</v>
      </c>
      <c r="I37913" t="b">
        <v>1</v>
      </c>
      <c r="J37913" t="b">
        <v>0</v>
      </c>
      <c r="K37913" t="inlineStr">
        <is>
          <t>Bulgaria</t>
        </is>
      </c>
      <c r="L37913" t="inlineStr"/>
      <c r="M37913" t="inlineStr"/>
      <c r="N37913" t="inlineStr"/>
      <c r="O37913" t="inlineStr">
        <is>
          <t>Coherent Solutions</t>
        </is>
      </c>
      <c r="P37913" t="inlineStr">
        <is>
          <t>['sql', 'power bi', 'ssis', 'tableau', 'sap']</t>
        </is>
      </c>
      <c r="Q37913" t="inlineStr">
        <is>
          <t>{'analyst_tools': ['power bi', 'ssis', 'tableau', 'sap'], 'programming': ['sql']}</t>
        </is>
      </c>
    </row>
    <row r="37914">
      <c r="A37914" t="inlineStr">
        <is>
          <t>Business Analyst</t>
        </is>
      </c>
      <c r="B37914" t="inlineStr">
        <is>
          <t>Resource Management Analyst</t>
        </is>
      </c>
      <c r="C37914" t="inlineStr">
        <is>
          <t>Riyadh Saudi Arabia</t>
        </is>
      </c>
      <c r="D37914" t="inlineStr">
        <is>
          <t>via GrabJobs</t>
        </is>
      </c>
      <c r="E37914" t="inlineStr">
        <is>
          <t>Full-time</t>
        </is>
      </c>
      <c r="F37914" t="b">
        <v>0</v>
      </c>
      <c r="G37914" t="inlineStr">
        <is>
          <t>Saudi Arabia</t>
        </is>
      </c>
      <c r="H37914" s="2" t="n">
        <v>45435.85072916667</v>
      </c>
      <c r="I37914" t="b">
        <v>0</v>
      </c>
      <c r="J37914" t="b">
        <v>0</v>
      </c>
      <c r="K37914" t="inlineStr">
        <is>
          <t>Saudi Arabia</t>
        </is>
      </c>
      <c r="L37914" t="inlineStr"/>
      <c r="M37914" t="inlineStr"/>
      <c r="N37914" t="inlineStr"/>
      <c r="O37914" t="inlineStr">
        <is>
          <t>Neom</t>
        </is>
      </c>
      <c r="P37914" t="inlineStr">
        <is>
          <t>['excel', 'powerpoint', 'sap']</t>
        </is>
      </c>
      <c r="Q37914" t="inlineStr">
        <is>
          <t>{'analyst_tools': ['excel', 'powerpoint', 'sap']}</t>
        </is>
      </c>
    </row>
    <row r="37915">
      <c r="A37915" t="inlineStr">
        <is>
          <t>Data Engineer</t>
        </is>
      </c>
      <c r="B37915" t="inlineStr">
        <is>
          <t>aws data engineer</t>
        </is>
      </c>
      <c r="C37915" t="inlineStr">
        <is>
          <t>Toronto, ON, Canada</t>
        </is>
      </c>
      <c r="D37915" t="inlineStr">
        <is>
          <t>via Dice.com</t>
        </is>
      </c>
      <c r="E37915" t="inlineStr">
        <is>
          <t>Contractor</t>
        </is>
      </c>
      <c r="F37915" t="b">
        <v>0</v>
      </c>
      <c r="G37915" t="inlineStr">
        <is>
          <t>Canada</t>
        </is>
      </c>
      <c r="H37915" s="2" t="n">
        <v>45425.80541666667</v>
      </c>
      <c r="I37915" t="b">
        <v>1</v>
      </c>
      <c r="J37915" t="b">
        <v>0</v>
      </c>
      <c r="K37915" t="inlineStr">
        <is>
          <t>Canada</t>
        </is>
      </c>
      <c r="L37915" t="inlineStr"/>
      <c r="M37915" t="inlineStr"/>
      <c r="N37915" t="inlineStr"/>
      <c r="O37915" t="inlineStr">
        <is>
          <t>Synkriom</t>
        </is>
      </c>
      <c r="P37915" t="inlineStr">
        <is>
          <t>['sql', 'python', 'aws', 'redshift']</t>
        </is>
      </c>
      <c r="Q37915" t="inlineStr">
        <is>
          <t>{'cloud': ['aws', 'redshift'], 'programming': ['sql', 'python']}</t>
        </is>
      </c>
    </row>
    <row r="37916">
      <c r="A37916" t="inlineStr">
        <is>
          <t>Data Engineer</t>
        </is>
      </c>
      <c r="B37916" t="inlineStr">
        <is>
          <t>Data Engineer - Marketing, Business Intelligence (m/w/d)</t>
        </is>
      </c>
      <c r="C37916" t="inlineStr">
        <is>
          <t>Mannheim, Germany</t>
        </is>
      </c>
      <c r="D37916" t="inlineStr">
        <is>
          <t>via JobMESH</t>
        </is>
      </c>
      <c r="E37916" t="inlineStr">
        <is>
          <t>Full-time</t>
        </is>
      </c>
      <c r="F37916" t="b">
        <v>0</v>
      </c>
      <c r="G37916" t="inlineStr">
        <is>
          <t>Germany</t>
        </is>
      </c>
      <c r="H37916" s="2" t="n">
        <v>45439.35961805555</v>
      </c>
      <c r="I37916" t="b">
        <v>1</v>
      </c>
      <c r="J37916" t="b">
        <v>0</v>
      </c>
      <c r="K37916" t="inlineStr">
        <is>
          <t>Germany</t>
        </is>
      </c>
      <c r="L37916" t="inlineStr"/>
      <c r="M37916" t="inlineStr"/>
      <c r="N37916" t="inlineStr"/>
      <c r="O37916" t="inlineStr">
        <is>
          <t>dmTECH GmbH</t>
        </is>
      </c>
      <c r="P37916" t="inlineStr">
        <is>
          <t>['python', 'java', 'snowflake', 'azure']</t>
        </is>
      </c>
      <c r="Q37916" t="inlineStr">
        <is>
          <t>{'cloud': ['snowflake', 'azure'], 'programming': ['python', 'java']}</t>
        </is>
      </c>
    </row>
    <row r="37917">
      <c r="A37917" t="inlineStr">
        <is>
          <t>Business Analyst</t>
        </is>
      </c>
      <c r="B37917" t="inlineStr">
        <is>
          <t>Analista de Dados Pleno</t>
        </is>
      </c>
      <c r="C37917" t="inlineStr">
        <is>
          <t>Anywhere</t>
        </is>
      </c>
      <c r="D37917" t="inlineStr">
        <is>
          <t>via Jobgether</t>
        </is>
      </c>
      <c r="E37917" t="inlineStr">
        <is>
          <t>Full-time</t>
        </is>
      </c>
      <c r="F37917" t="b">
        <v>1</v>
      </c>
      <c r="G37917" t="inlineStr">
        <is>
          <t>Brazil</t>
        </is>
      </c>
      <c r="H37917" s="2" t="n">
        <v>45439.7997800926</v>
      </c>
      <c r="I37917" t="b">
        <v>0</v>
      </c>
      <c r="J37917" t="b">
        <v>0</v>
      </c>
      <c r="K37917" t="inlineStr">
        <is>
          <t>Brazil</t>
        </is>
      </c>
      <c r="L37917" t="inlineStr"/>
      <c r="M37917" t="inlineStr"/>
      <c r="N37917" t="inlineStr"/>
      <c r="O37917" t="inlineStr">
        <is>
          <t>Brivia</t>
        </is>
      </c>
      <c r="P37917" t="inlineStr">
        <is>
          <t>['excel']</t>
        </is>
      </c>
      <c r="Q37917" t="inlineStr">
        <is>
          <t>{'analyst_tools': ['excel']}</t>
        </is>
      </c>
    </row>
    <row r="37918">
      <c r="A37918" t="inlineStr">
        <is>
          <t>Senior Data Engineer</t>
        </is>
      </c>
      <c r="B37918" t="inlineStr">
        <is>
          <t>Senior Data Engineer</t>
        </is>
      </c>
      <c r="C37918" t="inlineStr">
        <is>
          <t>Anywhere</t>
        </is>
      </c>
      <c r="D37918" t="inlineStr">
        <is>
          <t>via LinkedIn</t>
        </is>
      </c>
      <c r="E37918" t="inlineStr">
        <is>
          <t>Full-time</t>
        </is>
      </c>
      <c r="F37918" t="b">
        <v>1</v>
      </c>
      <c r="G37918" t="inlineStr">
        <is>
          <t>California, United States</t>
        </is>
      </c>
      <c r="H37918" s="2" t="n">
        <v>45419.79636574074</v>
      </c>
      <c r="I37918" t="b">
        <v>0</v>
      </c>
      <c r="J37918" t="b">
        <v>1</v>
      </c>
      <c r="K37918" t="inlineStr">
        <is>
          <t>United States</t>
        </is>
      </c>
      <c r="L37918" t="inlineStr"/>
      <c r="M37918" t="inlineStr"/>
      <c r="N37918" t="inlineStr"/>
      <c r="O37918" t="inlineStr">
        <is>
          <t>Phoenix Recruitment</t>
        </is>
      </c>
      <c r="P37918" t="inlineStr">
        <is>
          <t>['shell', 'python', 'sql', 'java', 'scala', 'aws', 'phoenix', 'node.js', 'linux']</t>
        </is>
      </c>
      <c r="Q37918" t="inlineStr">
        <is>
          <t>{'cloud': ['aws'], 'os': ['linux'], 'programming': ['shell', 'python', 'sql', 'java', 'scala'], 'webframeworks': ['phoenix', 'node.js']}</t>
        </is>
      </c>
    </row>
    <row r="37919">
      <c r="A37919" t="inlineStr">
        <is>
          <t>Data Engineer</t>
        </is>
      </c>
      <c r="B37919" t="inlineStr">
        <is>
          <t>Staff Software Engineer - Data</t>
        </is>
      </c>
      <c r="C37919" t="inlineStr">
        <is>
          <t>Vancouver, BC, Canada</t>
        </is>
      </c>
      <c r="D37919" t="inlineStr">
        <is>
          <t>via LinkedIn</t>
        </is>
      </c>
      <c r="E37919" t="inlineStr">
        <is>
          <t>Full-time</t>
        </is>
      </c>
      <c r="F37919" t="b">
        <v>0</v>
      </c>
      <c r="G37919" t="inlineStr">
        <is>
          <t>Canada</t>
        </is>
      </c>
      <c r="H37919" s="2" t="n">
        <v>45433.82877314815</v>
      </c>
      <c r="I37919" t="b">
        <v>0</v>
      </c>
      <c r="J37919" t="b">
        <v>0</v>
      </c>
      <c r="K37919" t="inlineStr">
        <is>
          <t>Canada</t>
        </is>
      </c>
      <c r="L37919" t="inlineStr"/>
      <c r="M37919" t="inlineStr"/>
      <c r="N37919" t="inlineStr"/>
      <c r="O37919" t="inlineStr">
        <is>
          <t>Marqeta</t>
        </is>
      </c>
      <c r="P37919" t="inlineStr">
        <is>
          <t>['java', 'python', 'sql', 'mysql', 'sql server', 'aws', 'gcp', 'azure', 'oracle', 'hadoop', 'spark', 'docker', 'terraform', 'kubernetes']</t>
        </is>
      </c>
      <c r="Q37919" t="inlineStr">
        <is>
          <t>{'cloud': ['aws', 'gcp', 'azure', 'oracle'], 'databases': ['mysql', 'sql server'], 'libraries': ['hadoop', 'spark'], 'other': ['docker', 'terraform', 'kubernetes'], 'programming': ['java', 'python', 'sql']}</t>
        </is>
      </c>
    </row>
    <row r="37920">
      <c r="A37920" t="inlineStr">
        <is>
          <t>Data Analyst</t>
        </is>
      </c>
      <c r="B37920" t="inlineStr">
        <is>
          <t>Data Analyst Fintech (m/f/d) - Hamburg</t>
        </is>
      </c>
      <c r="C37920" t="inlineStr">
        <is>
          <t>Anywhere</t>
        </is>
      </c>
      <c r="D37920" t="inlineStr">
        <is>
          <t>via XING</t>
        </is>
      </c>
      <c r="E37920" t="inlineStr">
        <is>
          <t>Full-time</t>
        </is>
      </c>
      <c r="F37920" t="b">
        <v>1</v>
      </c>
      <c r="G37920" t="inlineStr">
        <is>
          <t>Germany</t>
        </is>
      </c>
      <c r="H37920" s="2" t="n">
        <v>45418.81114583334</v>
      </c>
      <c r="I37920" t="b">
        <v>0</v>
      </c>
      <c r="J37920" t="b">
        <v>0</v>
      </c>
      <c r="K37920" t="inlineStr">
        <is>
          <t>Germany</t>
        </is>
      </c>
      <c r="L37920" t="inlineStr"/>
      <c r="M37920" t="inlineStr"/>
      <c r="N37920" t="inlineStr"/>
      <c r="O37920" t="inlineStr">
        <is>
          <t>FREE NOW</t>
        </is>
      </c>
      <c r="P37920" t="inlineStr">
        <is>
          <t>['sql', 'r', 'python', 'looker']</t>
        </is>
      </c>
      <c r="Q37920" t="inlineStr">
        <is>
          <t>{'analyst_tools': ['looker'], 'programming': ['sql', 'r', 'python']}</t>
        </is>
      </c>
    </row>
    <row r="37921">
      <c r="A37921" t="inlineStr">
        <is>
          <t>Data Scientist</t>
        </is>
      </c>
      <c r="B37921" t="inlineStr">
        <is>
          <t>Data Scientist</t>
        </is>
      </c>
      <c r="C37921" t="inlineStr">
        <is>
          <t>Anywhere</t>
        </is>
      </c>
      <c r="D37921" t="inlineStr">
        <is>
          <t>via LinkedIn</t>
        </is>
      </c>
      <c r="E37921" t="inlineStr">
        <is>
          <t>Contractor</t>
        </is>
      </c>
      <c r="F37921" t="b">
        <v>1</v>
      </c>
      <c r="G37921" t="inlineStr">
        <is>
          <t>New York, United States</t>
        </is>
      </c>
      <c r="H37921" s="2" t="n">
        <v>45427.79356481481</v>
      </c>
      <c r="I37921" t="b">
        <v>0</v>
      </c>
      <c r="J37921" t="b">
        <v>0</v>
      </c>
      <c r="K37921" t="inlineStr">
        <is>
          <t>United States</t>
        </is>
      </c>
      <c r="L37921" t="inlineStr"/>
      <c r="M37921" t="inlineStr"/>
      <c r="N37921" t="inlineStr"/>
      <c r="O37921" t="inlineStr">
        <is>
          <t>Enterprise Engineering Inc. (EEI)</t>
        </is>
      </c>
      <c r="P37921" t="inlineStr">
        <is>
          <t>['python', 'aws', 'scikit-learn', 'pytorch', 'spark', 'git']</t>
        </is>
      </c>
      <c r="Q37921" t="inlineStr">
        <is>
          <t>{'cloud': ['aws'], 'libraries': ['scikit-learn', 'pytorch', 'spark'], 'other': ['git'], 'programming': ['python']}</t>
        </is>
      </c>
    </row>
    <row r="37922">
      <c r="A37922" t="inlineStr">
        <is>
          <t>Senior Data Scientist</t>
        </is>
      </c>
      <c r="B37922" t="inlineStr">
        <is>
          <t>Senior Data Scientist F/H</t>
        </is>
      </c>
      <c r="C37922" t="inlineStr">
        <is>
          <t>Paris, France</t>
        </is>
      </c>
      <c r="D37922" t="inlineStr">
        <is>
          <t>via BeBee</t>
        </is>
      </c>
      <c r="E37922" t="inlineStr">
        <is>
          <t>Full-time</t>
        </is>
      </c>
      <c r="F37922" t="b">
        <v>0</v>
      </c>
      <c r="G37922" t="inlineStr">
        <is>
          <t>France</t>
        </is>
      </c>
      <c r="H37922" s="2" t="n">
        <v>45417.80684027778</v>
      </c>
      <c r="I37922" t="b">
        <v>0</v>
      </c>
      <c r="J37922" t="b">
        <v>0</v>
      </c>
      <c r="K37922" t="inlineStr">
        <is>
          <t>France</t>
        </is>
      </c>
      <c r="L37922" t="inlineStr"/>
      <c r="M37922" t="inlineStr"/>
      <c r="N37922" t="inlineStr"/>
      <c r="O37922" t="inlineStr">
        <is>
          <t>Easy partner</t>
        </is>
      </c>
      <c r="P37922" t="inlineStr"/>
      <c r="Q37922" t="inlineStr"/>
    </row>
    <row r="37923">
      <c r="A37923" t="inlineStr">
        <is>
          <t>Senior Data Engineer</t>
        </is>
      </c>
      <c r="B37923" t="inlineStr">
        <is>
          <t>Senior Data Engineer</t>
        </is>
      </c>
      <c r="C37923" t="inlineStr">
        <is>
          <t>Anywhere</t>
        </is>
      </c>
      <c r="D37923" t="inlineStr">
        <is>
          <t>via LinkedIn</t>
        </is>
      </c>
      <c r="E37923" t="inlineStr">
        <is>
          <t>Full-time</t>
        </is>
      </c>
      <c r="F37923" t="b">
        <v>1</v>
      </c>
      <c r="G37923" t="inlineStr">
        <is>
          <t>Canada</t>
        </is>
      </c>
      <c r="H37923" s="2" t="n">
        <v>45421.80328703704</v>
      </c>
      <c r="I37923" t="b">
        <v>0</v>
      </c>
      <c r="J37923" t="b">
        <v>0</v>
      </c>
      <c r="K37923" t="inlineStr">
        <is>
          <t>Canada</t>
        </is>
      </c>
      <c r="L37923" t="inlineStr"/>
      <c r="M37923" t="inlineStr"/>
      <c r="N37923" t="inlineStr"/>
      <c r="O37923" t="inlineStr">
        <is>
          <t>Blackline Safety</t>
        </is>
      </c>
      <c r="P37923" t="inlineStr">
        <is>
          <t>['sql', 'java', 'python', 'scala', 'mysql', 'redshift', 'aws', 'snowflake', 'spark', 'hadoop', 'kafka', 'power bi', 'ssrs']</t>
        </is>
      </c>
      <c r="Q37923" t="inlineStr">
        <is>
          <t>{'analyst_tools': ['power bi', 'ssrs'], 'cloud': ['redshift', 'aws', 'snowflake'], 'databases': ['mysql'], 'libraries': ['spark', 'hadoop', 'kafka'], 'programming': ['sql', 'java', 'python', 'scala']}</t>
        </is>
      </c>
    </row>
    <row r="37924">
      <c r="A37924" t="inlineStr">
        <is>
          <t>Data Analyst</t>
        </is>
      </c>
      <c r="B37924" t="inlineStr">
        <is>
          <t>Lead-Data Analyst</t>
        </is>
      </c>
      <c r="C37924" t="inlineStr">
        <is>
          <t>Santa Monica, CA</t>
        </is>
      </c>
      <c r="D37924" t="inlineStr">
        <is>
          <t>via JobServe</t>
        </is>
      </c>
      <c r="E37924" t="inlineStr">
        <is>
          <t>Full-time</t>
        </is>
      </c>
      <c r="F37924" t="b">
        <v>0</v>
      </c>
      <c r="G37924" t="inlineStr">
        <is>
          <t>California, United States</t>
        </is>
      </c>
      <c r="H37924" s="2" t="n">
        <v>45435.79318287037</v>
      </c>
      <c r="I37924" t="b">
        <v>0</v>
      </c>
      <c r="J37924" t="b">
        <v>0</v>
      </c>
      <c r="K37924" t="inlineStr">
        <is>
          <t>United States</t>
        </is>
      </c>
      <c r="L37924" t="inlineStr"/>
      <c r="M37924" t="inlineStr"/>
      <c r="N37924" t="inlineStr"/>
      <c r="O37924" t="inlineStr">
        <is>
          <t>Hulu</t>
        </is>
      </c>
      <c r="P37924" t="inlineStr">
        <is>
          <t>['sql', 'python']</t>
        </is>
      </c>
      <c r="Q37924" t="inlineStr">
        <is>
          <t>{'programming': ['sql', 'python']}</t>
        </is>
      </c>
    </row>
    <row r="37925">
      <c r="A37925" t="inlineStr">
        <is>
          <t>Senior Data Engineer</t>
        </is>
      </c>
      <c r="B37925" t="inlineStr">
        <is>
          <t>Senior Data Engineer</t>
        </is>
      </c>
      <c r="C37925" t="inlineStr">
        <is>
          <t>Gujarat, India</t>
        </is>
      </c>
      <c r="D37925" t="inlineStr">
        <is>
          <t>via Indeed</t>
        </is>
      </c>
      <c r="E37925" t="inlineStr">
        <is>
          <t>Full-time</t>
        </is>
      </c>
      <c r="F37925" t="b">
        <v>0</v>
      </c>
      <c r="G37925" t="inlineStr">
        <is>
          <t>India</t>
        </is>
      </c>
      <c r="H37925" s="2" t="n">
        <v>45419.80011574074</v>
      </c>
      <c r="I37925" t="b">
        <v>0</v>
      </c>
      <c r="J37925" t="b">
        <v>0</v>
      </c>
      <c r="K37925" t="inlineStr">
        <is>
          <t>India</t>
        </is>
      </c>
      <c r="L37925" t="inlineStr"/>
      <c r="M37925" t="inlineStr"/>
      <c r="N37925" t="inlineStr"/>
      <c r="O37925" t="inlineStr">
        <is>
          <t>Sculpsoft</t>
        </is>
      </c>
      <c r="P37925" t="inlineStr">
        <is>
          <t>['sql', 'python', 'aws', 'azure', 'snowflake', 'kafka']</t>
        </is>
      </c>
      <c r="Q37925" t="inlineStr">
        <is>
          <t>{'cloud': ['aws', 'azure', 'snowflake'], 'libraries': ['kafka'], 'programming': ['sql', 'python']}</t>
        </is>
      </c>
    </row>
    <row r="37926">
      <c r="A37926" t="inlineStr">
        <is>
          <t>Data Scientist</t>
        </is>
      </c>
      <c r="B37926" t="inlineStr">
        <is>
          <t>Analytics Engineer</t>
        </is>
      </c>
      <c r="C37926" t="inlineStr">
        <is>
          <t>La Chaux-du-Dombief, France</t>
        </is>
      </c>
      <c r="D37926" t="inlineStr">
        <is>
          <t>via Emplois Trabajo.org</t>
        </is>
      </c>
      <c r="E37926" t="inlineStr">
        <is>
          <t>Full-time</t>
        </is>
      </c>
      <c r="F37926" t="b">
        <v>0</v>
      </c>
      <c r="G37926" t="inlineStr">
        <is>
          <t>France</t>
        </is>
      </c>
      <c r="H37926" s="2" t="n">
        <v>45419.80902777778</v>
      </c>
      <c r="I37926" t="b">
        <v>0</v>
      </c>
      <c r="J37926" t="b">
        <v>0</v>
      </c>
      <c r="K37926" t="inlineStr">
        <is>
          <t>France</t>
        </is>
      </c>
      <c r="L37926" t="inlineStr"/>
      <c r="M37926" t="inlineStr"/>
      <c r="N37926" t="inlineStr"/>
      <c r="O37926" t="inlineStr">
        <is>
          <t>Cost Solutions</t>
        </is>
      </c>
      <c r="P37926" t="inlineStr">
        <is>
          <t>['sql', 'dax', 'looker']</t>
        </is>
      </c>
      <c r="Q37926" t="inlineStr">
        <is>
          <t>{'analyst_tools': ['dax', 'looker'], 'programming': ['sql']}</t>
        </is>
      </c>
    </row>
    <row r="37927">
      <c r="A37927" t="inlineStr">
        <is>
          <t>Data Engineer</t>
        </is>
      </c>
      <c r="B37927" t="inlineStr">
        <is>
          <t>Data Engineer</t>
        </is>
      </c>
      <c r="C37927" t="inlineStr">
        <is>
          <t>Bogotá, Bogota, Colombia</t>
        </is>
      </c>
      <c r="D37927" t="inlineStr">
        <is>
          <t>via Trabajo.org - Vacantes De Empleo, Trabajo</t>
        </is>
      </c>
      <c r="E37927" t="inlineStr">
        <is>
          <t>Full-time</t>
        </is>
      </c>
      <c r="F37927" t="b">
        <v>0</v>
      </c>
      <c r="G37927" t="inlineStr">
        <is>
          <t>Colombia</t>
        </is>
      </c>
      <c r="H37927" s="2" t="n">
        <v>45427.80375</v>
      </c>
      <c r="I37927" t="b">
        <v>1</v>
      </c>
      <c r="J37927" t="b">
        <v>0</v>
      </c>
      <c r="K37927" t="inlineStr">
        <is>
          <t>Colombia</t>
        </is>
      </c>
      <c r="L37927" t="inlineStr"/>
      <c r="M37927" t="inlineStr"/>
      <c r="N37927" t="inlineStr"/>
      <c r="O37927" t="inlineStr">
        <is>
          <t>Rappi</t>
        </is>
      </c>
      <c r="P37927" t="inlineStr">
        <is>
          <t>['python', 'sql', 'aws', 'spark', 'airflow']</t>
        </is>
      </c>
      <c r="Q37927" t="inlineStr">
        <is>
          <t>{'cloud': ['aws'], 'libraries': ['spark', 'airflow'], 'programming': ['python', 'sql']}</t>
        </is>
      </c>
    </row>
    <row r="37928">
      <c r="A37928" t="inlineStr">
        <is>
          <t>Data Analyst</t>
        </is>
      </c>
      <c r="B37928" t="inlineStr">
        <is>
          <t>Marketing Data Analyst</t>
        </is>
      </c>
      <c r="C37928" t="inlineStr">
        <is>
          <t>Alcester, UK</t>
        </is>
      </c>
      <c r="D37928" t="inlineStr">
        <is>
          <t>via LinkedIn</t>
        </is>
      </c>
      <c r="E37928" t="inlineStr">
        <is>
          <t>Full-time</t>
        </is>
      </c>
      <c r="F37928" t="b">
        <v>0</v>
      </c>
      <c r="G37928" t="inlineStr">
        <is>
          <t>United Kingdom</t>
        </is>
      </c>
      <c r="H37928" s="2" t="n">
        <v>45414.80599537037</v>
      </c>
      <c r="I37928" t="b">
        <v>0</v>
      </c>
      <c r="J37928" t="b">
        <v>0</v>
      </c>
      <c r="K37928" t="inlineStr">
        <is>
          <t>United Kingdom</t>
        </is>
      </c>
      <c r="L37928" t="inlineStr"/>
      <c r="M37928" t="inlineStr"/>
      <c r="N37928" t="inlineStr"/>
      <c r="O37928" t="inlineStr">
        <is>
          <t>Cab Engine</t>
        </is>
      </c>
      <c r="P37928" t="inlineStr">
        <is>
          <t>['python', 'sql', 'bigquery', 'snowflake', 'looker', 'jira', 'confluence']</t>
        </is>
      </c>
      <c r="Q37928" t="inlineStr">
        <is>
          <t>{'analyst_tools': ['looker'], 'async': ['jira', 'confluence'], 'cloud': ['bigquery', 'snowflake'], 'programming': ['python', 'sql']}</t>
        </is>
      </c>
    </row>
    <row r="37929">
      <c r="A37929" t="inlineStr">
        <is>
          <t>Senior Data Analyst</t>
        </is>
      </c>
      <c r="B37929" t="inlineStr">
        <is>
          <t>Senior Data Analyst</t>
        </is>
      </c>
      <c r="C37929" t="inlineStr"/>
      <c r="D37929" t="inlineStr">
        <is>
          <t>via LinkedIn</t>
        </is>
      </c>
      <c r="E37929" t="inlineStr">
        <is>
          <t>Full-time</t>
        </is>
      </c>
      <c r="F37929" t="b">
        <v>0</v>
      </c>
      <c r="G37929" t="inlineStr">
        <is>
          <t>New York, United States</t>
        </is>
      </c>
      <c r="H37929" s="2" t="n">
        <v>45422.79172453703</v>
      </c>
      <c r="I37929" t="b">
        <v>0</v>
      </c>
      <c r="J37929" t="b">
        <v>0</v>
      </c>
      <c r="K37929" t="inlineStr">
        <is>
          <t>United States</t>
        </is>
      </c>
      <c r="L37929" t="inlineStr"/>
      <c r="M37929" t="inlineStr"/>
      <c r="N37929" t="inlineStr"/>
      <c r="O37929" t="inlineStr">
        <is>
          <t>Proxima</t>
        </is>
      </c>
      <c r="P37929" t="inlineStr">
        <is>
          <t>['python', 'sql', 'redshift']</t>
        </is>
      </c>
      <c r="Q37929" t="inlineStr">
        <is>
          <t>{'cloud': ['redshift'], 'programming': ['python', 'sql']}</t>
        </is>
      </c>
    </row>
    <row r="37930">
      <c r="A37930" t="inlineStr">
        <is>
          <t>Data Analyst</t>
        </is>
      </c>
      <c r="B37930" t="inlineStr">
        <is>
          <t>Data Analyst/Report Writer (with Mainframe environment) in Austin...</t>
        </is>
      </c>
      <c r="C37930" t="inlineStr">
        <is>
          <t>Austin, TX</t>
        </is>
      </c>
      <c r="D37930" t="inlineStr">
        <is>
          <t>via Dice</t>
        </is>
      </c>
      <c r="E37930" t="inlineStr">
        <is>
          <t>Contractor and Per diem</t>
        </is>
      </c>
      <c r="F37930" t="b">
        <v>0</v>
      </c>
      <c r="G37930" t="inlineStr">
        <is>
          <t>Texas, United States</t>
        </is>
      </c>
      <c r="H37930" s="2" t="n">
        <v>45421.79293981481</v>
      </c>
      <c r="I37930" t="b">
        <v>1</v>
      </c>
      <c r="J37930" t="b">
        <v>0</v>
      </c>
      <c r="K37930" t="inlineStr">
        <is>
          <t>United States</t>
        </is>
      </c>
      <c r="L37930" t="inlineStr">
        <is>
          <t>hour</t>
        </is>
      </c>
      <c r="M37930" t="inlineStr"/>
      <c r="N37930" t="n">
        <v>65</v>
      </c>
      <c r="O37930" t="inlineStr">
        <is>
          <t>Esolvit, Inc.</t>
        </is>
      </c>
      <c r="P37930" t="inlineStr">
        <is>
          <t>['sql', 'db2', 'ssrs']</t>
        </is>
      </c>
      <c r="Q37930" t="inlineStr">
        <is>
          <t>{'analyst_tools': ['ssrs'], 'databases': ['db2'], 'programming': ['sql']}</t>
        </is>
      </c>
    </row>
    <row r="37931">
      <c r="A37931" t="inlineStr">
        <is>
          <t>Data Engineer</t>
        </is>
      </c>
      <c r="B37931" t="inlineStr">
        <is>
          <t>Sr. Data Engineer Data Activation &amp; Sharing</t>
        </is>
      </c>
      <c r="C37931" t="inlineStr">
        <is>
          <t>Seattle, WA</t>
        </is>
      </c>
      <c r="D37931" t="inlineStr">
        <is>
          <t>via LinkedIn</t>
        </is>
      </c>
      <c r="E37931" t="inlineStr">
        <is>
          <t>Full-time and Temp work</t>
        </is>
      </c>
      <c r="F37931" t="b">
        <v>0</v>
      </c>
      <c r="G37931" t="inlineStr">
        <is>
          <t>Illinois, United States</t>
        </is>
      </c>
      <c r="H37931" s="2" t="n">
        <v>45441.8005324074</v>
      </c>
      <c r="I37931" t="b">
        <v>0</v>
      </c>
      <c r="J37931" t="b">
        <v>1</v>
      </c>
      <c r="K37931" t="inlineStr">
        <is>
          <t>United States</t>
        </is>
      </c>
      <c r="L37931" t="inlineStr">
        <is>
          <t>hour</t>
        </is>
      </c>
      <c r="M37931" t="inlineStr"/>
      <c r="N37931" t="n">
        <v>91.1999969482422</v>
      </c>
      <c r="O37931" t="inlineStr">
        <is>
          <t>INSPYR Solutions</t>
        </is>
      </c>
      <c r="P37931" t="inlineStr">
        <is>
          <t>['bash', 'python', 'sql', 'scala', 'snowflake', 'databricks', 'redshift', 'aws', 'spark', 'pyspark', 'airflow']</t>
        </is>
      </c>
      <c r="Q37931" t="inlineStr">
        <is>
          <t>{'cloud': ['snowflake', 'databricks', 'redshift', 'aws'], 'libraries': ['spark', 'pyspark', 'airflow'], 'programming': ['bash', 'python', 'sql', 'scala']}</t>
        </is>
      </c>
    </row>
    <row r="37932">
      <c r="A37932" t="inlineStr">
        <is>
          <t>Business Analyst</t>
        </is>
      </c>
      <c r="B37932" t="inlineStr">
        <is>
          <t>Senior Consultant - Financial &amp; Operational Business Intelligence...</t>
        </is>
      </c>
      <c r="C37932" t="inlineStr">
        <is>
          <t>Davao City, Davao del Sur, Philippines</t>
        </is>
      </c>
      <c r="D37932" t="inlineStr">
        <is>
          <t>via Jooble</t>
        </is>
      </c>
      <c r="E37932" t="inlineStr">
        <is>
          <t>Full-time and Contractor</t>
        </is>
      </c>
      <c r="F37932" t="b">
        <v>0</v>
      </c>
      <c r="G37932" t="inlineStr">
        <is>
          <t>Philippines</t>
        </is>
      </c>
      <c r="H37932" s="2" t="n">
        <v>45416.79957175926</v>
      </c>
      <c r="I37932" t="b">
        <v>0</v>
      </c>
      <c r="J37932" t="b">
        <v>0</v>
      </c>
      <c r="K37932" t="inlineStr">
        <is>
          <t>Philippines</t>
        </is>
      </c>
      <c r="L37932" t="inlineStr"/>
      <c r="M37932" t="inlineStr"/>
      <c r="N37932" t="inlineStr"/>
      <c r="O37932" t="inlineStr">
        <is>
          <t>LevelUp Finance - An Array Company</t>
        </is>
      </c>
      <c r="P37932" t="inlineStr">
        <is>
          <t>['sql', 'php', 'python', 'snowflake', 'bigquery', 'power bi', 'tableau']</t>
        </is>
      </c>
      <c r="Q37932" t="inlineStr">
        <is>
          <t>{'analyst_tools': ['power bi', 'tableau'], 'cloud': ['snowflake', 'bigquery'], 'programming': ['sql', 'php', 'python']}</t>
        </is>
      </c>
    </row>
    <row r="37933">
      <c r="A37933" t="inlineStr">
        <is>
          <t>Data Engineer</t>
        </is>
      </c>
      <c r="B37933" t="inlineStr">
        <is>
          <t>Data Engineer - Analytics</t>
        </is>
      </c>
      <c r="C37933" t="inlineStr">
        <is>
          <t>Dunwoody, GA</t>
        </is>
      </c>
      <c r="D37933" t="inlineStr">
        <is>
          <t>via LinkedIn</t>
        </is>
      </c>
      <c r="E37933" t="inlineStr">
        <is>
          <t>Full-time</t>
        </is>
      </c>
      <c r="F37933" t="b">
        <v>0</v>
      </c>
      <c r="G37933" t="inlineStr">
        <is>
          <t>Georgia</t>
        </is>
      </c>
      <c r="H37933" s="2" t="n">
        <v>45432.81180555555</v>
      </c>
      <c r="I37933" t="b">
        <v>1</v>
      </c>
      <c r="J37933" t="b">
        <v>0</v>
      </c>
      <c r="K37933" t="inlineStr">
        <is>
          <t>United States</t>
        </is>
      </c>
      <c r="L37933" t="inlineStr"/>
      <c r="M37933" t="inlineStr"/>
      <c r="N37933" t="inlineStr"/>
      <c r="O37933" t="inlineStr">
        <is>
          <t>State Farm</t>
        </is>
      </c>
      <c r="P37933" t="inlineStr">
        <is>
          <t>['python', 'sql', 'r', 'java', 'bash', 'db2', 'oracle', 'aws', 'redshift', 'spark', 'pyspark', 'hadoop', 'github', 'gitlab']</t>
        </is>
      </c>
      <c r="Q37933" t="inlineStr">
        <is>
          <t>{'cloud': ['oracle', 'aws', 'redshift'], 'databases': ['db2'], 'libraries': ['spark', 'pyspark', 'hadoop'], 'other': ['github', 'gitlab'], 'programming': ['python', 'sql', 'r', 'java', 'bash']}</t>
        </is>
      </c>
    </row>
    <row r="37934">
      <c r="A37934" t="inlineStr">
        <is>
          <t>Data Scientist</t>
        </is>
      </c>
      <c r="B37934" t="inlineStr">
        <is>
          <t>Lead Data Scientist</t>
        </is>
      </c>
      <c r="C37934" t="inlineStr">
        <is>
          <t>Chicago, IL</t>
        </is>
      </c>
      <c r="D37934" t="inlineStr">
        <is>
          <t>via LinkedIn</t>
        </is>
      </c>
      <c r="E37934" t="inlineStr">
        <is>
          <t>Full-time</t>
        </is>
      </c>
      <c r="F37934" t="b">
        <v>0</v>
      </c>
      <c r="G37934" t="inlineStr">
        <is>
          <t>Illinois, United States</t>
        </is>
      </c>
      <c r="H37934" s="2" t="n">
        <v>45436.79428240741</v>
      </c>
      <c r="I37934" t="b">
        <v>0</v>
      </c>
      <c r="J37934" t="b">
        <v>0</v>
      </c>
      <c r="K37934" t="inlineStr">
        <is>
          <t>United States</t>
        </is>
      </c>
      <c r="L37934" t="inlineStr"/>
      <c r="M37934" t="inlineStr"/>
      <c r="N37934" t="inlineStr"/>
      <c r="O37934" t="inlineStr">
        <is>
          <t>Builders Vision</t>
        </is>
      </c>
      <c r="P37934" t="inlineStr">
        <is>
          <t>['go']</t>
        </is>
      </c>
      <c r="Q37934" t="inlineStr">
        <is>
          <t>{'programming': ['go']}</t>
        </is>
      </c>
    </row>
    <row r="37935">
      <c r="A37935" t="inlineStr">
        <is>
          <t>Data Engineer</t>
        </is>
      </c>
      <c r="B37935" t="inlineStr">
        <is>
          <t>Medior Data Engineer</t>
        </is>
      </c>
      <c r="C37935" t="inlineStr">
        <is>
          <t>Ghent, Belgium</t>
        </is>
      </c>
      <c r="D37935" t="inlineStr">
        <is>
          <t>via BeBee</t>
        </is>
      </c>
      <c r="E37935" t="inlineStr">
        <is>
          <t>Full-time</t>
        </is>
      </c>
      <c r="F37935" t="b">
        <v>0</v>
      </c>
      <c r="G37935" t="inlineStr">
        <is>
          <t>Belgium</t>
        </is>
      </c>
      <c r="H37935" s="2" t="n">
        <v>45424.83877314815</v>
      </c>
      <c r="I37935" t="b">
        <v>1</v>
      </c>
      <c r="J37935" t="b">
        <v>0</v>
      </c>
      <c r="K37935" t="inlineStr">
        <is>
          <t>Belgium</t>
        </is>
      </c>
      <c r="L37935" t="inlineStr"/>
      <c r="M37935" t="inlineStr"/>
      <c r="N37935" t="inlineStr"/>
      <c r="O37935" t="inlineStr">
        <is>
          <t>Eyetech Solutions</t>
        </is>
      </c>
      <c r="P37935" t="inlineStr">
        <is>
          <t>['sql', 'python', 'azure', 'databricks', 'power bi']</t>
        </is>
      </c>
      <c r="Q37935" t="inlineStr">
        <is>
          <t>{'analyst_tools': ['power bi'], 'cloud': ['azure', 'databricks'], 'programming': ['sql', 'python']}</t>
        </is>
      </c>
    </row>
    <row r="37936">
      <c r="A37936" t="inlineStr">
        <is>
          <t>Data Engineer</t>
        </is>
      </c>
      <c r="B37936" t="inlineStr">
        <is>
          <t>Data Engineer Lead ( AWS/DataBricks )</t>
        </is>
      </c>
      <c r="C37936" t="inlineStr">
        <is>
          <t>Anywhere</t>
        </is>
      </c>
      <c r="D37936" t="inlineStr">
        <is>
          <t>via LinkedIn</t>
        </is>
      </c>
      <c r="E37936" t="inlineStr">
        <is>
          <t>Contractor and Temp work</t>
        </is>
      </c>
      <c r="F37936" t="b">
        <v>1</v>
      </c>
      <c r="G37936" t="inlineStr">
        <is>
          <t>India</t>
        </is>
      </c>
      <c r="H37936" s="2" t="n">
        <v>45432.79962962963</v>
      </c>
      <c r="I37936" t="b">
        <v>0</v>
      </c>
      <c r="J37936" t="b">
        <v>0</v>
      </c>
      <c r="K37936" t="inlineStr">
        <is>
          <t>India</t>
        </is>
      </c>
      <c r="L37936" t="inlineStr"/>
      <c r="M37936" t="inlineStr"/>
      <c r="N37936" t="inlineStr"/>
      <c r="O37936" t="inlineStr">
        <is>
          <t>The Principal TAG</t>
        </is>
      </c>
      <c r="P37936" t="inlineStr">
        <is>
          <t>['python', 'r', 'scala', 'java', 'aws', 'databricks', 'redshift', 'snowflake']</t>
        </is>
      </c>
      <c r="Q37936" t="inlineStr">
        <is>
          <t>{'cloud': ['aws', 'databricks', 'redshift', 'snowflake'], 'programming': ['python', 'r', 'scala', 'java']}</t>
        </is>
      </c>
    </row>
    <row r="37937">
      <c r="A37937" t="inlineStr">
        <is>
          <t>Data Analyst</t>
        </is>
      </c>
      <c r="B37937" t="inlineStr">
        <is>
          <t>Associate Business Analyst/ Data Analyst</t>
        </is>
      </c>
      <c r="C37937" t="inlineStr">
        <is>
          <t>San Ramon, CA</t>
        </is>
      </c>
      <c r="D37937" t="inlineStr">
        <is>
          <t>via ZipRecruiter</t>
        </is>
      </c>
      <c r="E37937" t="inlineStr">
        <is>
          <t>Full-time</t>
        </is>
      </c>
      <c r="F37937" t="b">
        <v>0</v>
      </c>
      <c r="G37937" t="inlineStr">
        <is>
          <t>California, United States</t>
        </is>
      </c>
      <c r="H37937" s="2" t="n">
        <v>45415.7925462963</v>
      </c>
      <c r="I37937" t="b">
        <v>0</v>
      </c>
      <c r="J37937" t="b">
        <v>0</v>
      </c>
      <c r="K37937" t="inlineStr">
        <is>
          <t>United States</t>
        </is>
      </c>
      <c r="L37937" t="inlineStr"/>
      <c r="M37937" t="inlineStr"/>
      <c r="N37937" t="inlineStr"/>
      <c r="O37937" t="inlineStr">
        <is>
          <t>SEDAA</t>
        </is>
      </c>
      <c r="P37937" t="inlineStr">
        <is>
          <t>['excel', 'sap', 'powerpoint']</t>
        </is>
      </c>
      <c r="Q37937" t="inlineStr">
        <is>
          <t>{'analyst_tools': ['excel', 'sap', 'powerpoint']}</t>
        </is>
      </c>
    </row>
    <row r="37938">
      <c r="A37938" t="inlineStr">
        <is>
          <t>Data Analyst</t>
        </is>
      </c>
      <c r="B37938" t="inlineStr">
        <is>
          <t>Data Analyst</t>
        </is>
      </c>
      <c r="C37938" t="inlineStr">
        <is>
          <t>Murphy, TX</t>
        </is>
      </c>
      <c r="D37938" t="inlineStr">
        <is>
          <t>via Adzuna</t>
        </is>
      </c>
      <c r="E37938" t="inlineStr">
        <is>
          <t>Full-time</t>
        </is>
      </c>
      <c r="F37938" t="b">
        <v>0</v>
      </c>
      <c r="G37938" t="inlineStr">
        <is>
          <t>Texas, United States</t>
        </is>
      </c>
      <c r="H37938" s="2" t="n">
        <v>45424.79244212963</v>
      </c>
      <c r="I37938" t="b">
        <v>1</v>
      </c>
      <c r="J37938" t="b">
        <v>0</v>
      </c>
      <c r="K37938" t="inlineStr">
        <is>
          <t>United States</t>
        </is>
      </c>
      <c r="L37938" t="inlineStr">
        <is>
          <t>hour</t>
        </is>
      </c>
      <c r="M37938" t="inlineStr"/>
      <c r="N37938" t="n">
        <v>52.5</v>
      </c>
      <c r="O37938" t="inlineStr">
        <is>
          <t>SoftPathTechnologies</t>
        </is>
      </c>
      <c r="P37938" t="inlineStr">
        <is>
          <t>['sql', 'oracle', 'tableau']</t>
        </is>
      </c>
      <c r="Q37938" t="inlineStr">
        <is>
          <t>{'analyst_tools': ['tableau'], 'cloud': ['oracle'], 'programming': ['sql']}</t>
        </is>
      </c>
    </row>
    <row r="37939">
      <c r="A37939" t="inlineStr">
        <is>
          <t>Data Analyst</t>
        </is>
      </c>
      <c r="B37939" t="inlineStr">
        <is>
          <t>Data Analyst</t>
        </is>
      </c>
      <c r="C37939" t="inlineStr">
        <is>
          <t>Costa Rica</t>
        </is>
      </c>
      <c r="D37939" t="inlineStr">
        <is>
          <t>via Trabajo.org - Vacantes De Empleo, Trabajo</t>
        </is>
      </c>
      <c r="E37939" t="inlineStr">
        <is>
          <t>Full-time</t>
        </is>
      </c>
      <c r="F37939" t="b">
        <v>0</v>
      </c>
      <c r="G37939" t="inlineStr">
        <is>
          <t>Costa Rica</t>
        </is>
      </c>
      <c r="H37939" s="2" t="n">
        <v>45418.81753472222</v>
      </c>
      <c r="I37939" t="b">
        <v>1</v>
      </c>
      <c r="J37939" t="b">
        <v>0</v>
      </c>
      <c r="K37939" t="inlineStr">
        <is>
          <t>Costa Rica</t>
        </is>
      </c>
      <c r="L37939" t="inlineStr"/>
      <c r="M37939" t="inlineStr"/>
      <c r="N37939" t="inlineStr"/>
      <c r="O37939" t="inlineStr">
        <is>
          <t>U.S. Tech Solutions Inc.</t>
        </is>
      </c>
      <c r="P37939" t="inlineStr">
        <is>
          <t>['oracle', 'excel']</t>
        </is>
      </c>
      <c r="Q37939" t="inlineStr">
        <is>
          <t>{'analyst_tools': ['excel'], 'cloud': ['oracle']}</t>
        </is>
      </c>
    </row>
    <row r="37940">
      <c r="A37940" t="inlineStr">
        <is>
          <t>Data Engineer</t>
        </is>
      </c>
      <c r="B37940" t="inlineStr">
        <is>
          <t>Data Engineer</t>
        </is>
      </c>
      <c r="C37940" t="inlineStr">
        <is>
          <t>New York, NY</t>
        </is>
      </c>
      <c r="D37940" t="inlineStr">
        <is>
          <t>via SmartRecruiters Job Search</t>
        </is>
      </c>
      <c r="E37940" t="inlineStr">
        <is>
          <t>Full-time</t>
        </is>
      </c>
      <c r="F37940" t="b">
        <v>0</v>
      </c>
      <c r="G37940" t="inlineStr">
        <is>
          <t>Illinois, United States</t>
        </is>
      </c>
      <c r="H37940" s="2" t="n">
        <v>45434.79900462963</v>
      </c>
      <c r="I37940" t="b">
        <v>0</v>
      </c>
      <c r="J37940" t="b">
        <v>1</v>
      </c>
      <c r="K37940" t="inlineStr">
        <is>
          <t>United States</t>
        </is>
      </c>
      <c r="L37940" t="inlineStr"/>
      <c r="M37940" t="inlineStr"/>
      <c r="N37940" t="inlineStr"/>
      <c r="O37940" t="inlineStr">
        <is>
          <t>Publicis Groupe</t>
        </is>
      </c>
      <c r="P37940" t="inlineStr">
        <is>
          <t>['sql', 'python', 'aws']</t>
        </is>
      </c>
      <c r="Q37940" t="inlineStr">
        <is>
          <t>{'cloud': ['aws'], 'programming': ['sql', 'python']}</t>
        </is>
      </c>
    </row>
    <row r="37941">
      <c r="A37941" t="inlineStr">
        <is>
          <t>Data Engineer</t>
        </is>
      </c>
      <c r="B37941" t="inlineStr">
        <is>
          <t>Data Engineer</t>
        </is>
      </c>
      <c r="C37941" t="inlineStr">
        <is>
          <t>Lisle-sur-Tarn, France</t>
        </is>
      </c>
      <c r="D37941" t="inlineStr">
        <is>
          <t>via LinkedIn</t>
        </is>
      </c>
      <c r="E37941" t="inlineStr">
        <is>
          <t>Full-time</t>
        </is>
      </c>
      <c r="F37941" t="b">
        <v>0</v>
      </c>
      <c r="G37941" t="inlineStr">
        <is>
          <t>France</t>
        </is>
      </c>
      <c r="H37941" s="2" t="n">
        <v>45413.81496527778</v>
      </c>
      <c r="I37941" t="b">
        <v>0</v>
      </c>
      <c r="J37941" t="b">
        <v>0</v>
      </c>
      <c r="K37941" t="inlineStr">
        <is>
          <t>France</t>
        </is>
      </c>
      <c r="L37941" t="inlineStr"/>
      <c r="M37941" t="inlineStr"/>
      <c r="N37941" t="inlineStr"/>
      <c r="O37941" t="inlineStr">
        <is>
          <t>Jooble</t>
        </is>
      </c>
      <c r="P37941" t="inlineStr">
        <is>
          <t>['java', 'scala', 'sql', 'gcp', 'bigquery', 'hadoop', 'kafka', 'spark', 'airflow', 'gitlab', 'docker', 'kubernetes']</t>
        </is>
      </c>
      <c r="Q37941" t="inlineStr">
        <is>
          <t>{'cloud': ['gcp', 'bigquery'], 'libraries': ['hadoop', 'kafka', 'spark', 'airflow'], 'other': ['gitlab', 'docker', 'kubernetes'], 'programming': ['java', 'scala', 'sql']}</t>
        </is>
      </c>
    </row>
    <row r="37942">
      <c r="A37942" t="inlineStr">
        <is>
          <t>Data Engineer</t>
        </is>
      </c>
      <c r="B37942" t="inlineStr">
        <is>
          <t>Big Data Engineer Instructor</t>
        </is>
      </c>
      <c r="C37942" t="inlineStr">
        <is>
          <t>Giza, El Omraniya, Egypt</t>
        </is>
      </c>
      <c r="D37942" t="inlineStr">
        <is>
          <t>via LinkedIn</t>
        </is>
      </c>
      <c r="E37942" t="inlineStr">
        <is>
          <t>Contractor</t>
        </is>
      </c>
      <c r="F37942" t="b">
        <v>0</v>
      </c>
      <c r="G37942" t="inlineStr">
        <is>
          <t>Egypt</t>
        </is>
      </c>
      <c r="H37942" s="2" t="n">
        <v>45437.81755787037</v>
      </c>
      <c r="I37942" t="b">
        <v>1</v>
      </c>
      <c r="J37942" t="b">
        <v>0</v>
      </c>
      <c r="K37942" t="inlineStr">
        <is>
          <t>Egypt</t>
        </is>
      </c>
      <c r="L37942" t="inlineStr"/>
      <c r="M37942" t="inlineStr"/>
      <c r="N37942" t="inlineStr"/>
      <c r="O37942" t="inlineStr">
        <is>
          <t>Machinfy</t>
        </is>
      </c>
      <c r="P37942" t="inlineStr">
        <is>
          <t>['python', 'sql', 'spark', 'airflow', 'flask', 'fastapi']</t>
        </is>
      </c>
      <c r="Q37942" t="inlineStr">
        <is>
          <t>{'libraries': ['spark', 'airflow'], 'programming': ['python', 'sql'], 'webframeworks': ['flask', 'fastapi']}</t>
        </is>
      </c>
    </row>
    <row r="37943">
      <c r="A37943" t="inlineStr">
        <is>
          <t>Senior Data Scientist</t>
        </is>
      </c>
      <c r="B37943" t="inlineStr">
        <is>
          <t>Senior Data Scientist</t>
        </is>
      </c>
      <c r="C37943" t="inlineStr">
        <is>
          <t>Anywhere</t>
        </is>
      </c>
      <c r="D37943" t="inlineStr">
        <is>
          <t>via LinkedIn</t>
        </is>
      </c>
      <c r="E37943" t="inlineStr">
        <is>
          <t>Full-time</t>
        </is>
      </c>
      <c r="F37943" t="b">
        <v>1</v>
      </c>
      <c r="G37943" t="inlineStr">
        <is>
          <t>Georgia</t>
        </is>
      </c>
      <c r="H37943" s="2" t="n">
        <v>45419.8159837963</v>
      </c>
      <c r="I37943" t="b">
        <v>0</v>
      </c>
      <c r="J37943" t="b">
        <v>1</v>
      </c>
      <c r="K37943" t="inlineStr">
        <is>
          <t>United States</t>
        </is>
      </c>
      <c r="L37943" t="inlineStr"/>
      <c r="M37943" t="inlineStr"/>
      <c r="N37943" t="inlineStr"/>
      <c r="O37943" t="inlineStr">
        <is>
          <t>Team Remotely Inc</t>
        </is>
      </c>
      <c r="P37943" t="inlineStr">
        <is>
          <t>['sql', 'python', 'r', 'looker', 'tableau']</t>
        </is>
      </c>
      <c r="Q37943" t="inlineStr">
        <is>
          <t>{'analyst_tools': ['looker', 'tableau'], 'programming': ['sql', 'python', 'r']}</t>
        </is>
      </c>
    </row>
    <row r="37944">
      <c r="A37944" t="inlineStr">
        <is>
          <t>Business Analyst</t>
        </is>
      </c>
      <c r="B37944" t="inlineStr">
        <is>
          <t>Business Intelligence Analyst II</t>
        </is>
      </c>
      <c r="C37944" t="inlineStr">
        <is>
          <t>Mountain View, CA</t>
        </is>
      </c>
      <c r="D37944" t="inlineStr">
        <is>
          <t>via LinkedIn</t>
        </is>
      </c>
      <c r="E37944" t="inlineStr">
        <is>
          <t>Contractor</t>
        </is>
      </c>
      <c r="F37944" t="b">
        <v>0</v>
      </c>
      <c r="G37944" t="inlineStr">
        <is>
          <t>California, United States</t>
        </is>
      </c>
      <c r="H37944" s="2" t="n">
        <v>45427.79262731481</v>
      </c>
      <c r="I37944" t="b">
        <v>0</v>
      </c>
      <c r="J37944" t="b">
        <v>0</v>
      </c>
      <c r="K37944" t="inlineStr">
        <is>
          <t>United States</t>
        </is>
      </c>
      <c r="L37944" t="inlineStr">
        <is>
          <t>hour</t>
        </is>
      </c>
      <c r="M37944" t="inlineStr"/>
      <c r="N37944" t="n">
        <v>93.44499969482422</v>
      </c>
      <c r="O37944" t="inlineStr">
        <is>
          <t>ICONMA</t>
        </is>
      </c>
      <c r="P37944" t="inlineStr">
        <is>
          <t>['sql', 'express']</t>
        </is>
      </c>
      <c r="Q37944" t="inlineStr">
        <is>
          <t>{'programming': ['sql'], 'webframeworks': ['express']}</t>
        </is>
      </c>
    </row>
    <row r="37945">
      <c r="A37945" t="inlineStr">
        <is>
          <t>Data Scientist</t>
        </is>
      </c>
      <c r="B37945" t="inlineStr">
        <is>
          <t>Functional Analyst</t>
        </is>
      </c>
      <c r="C37945" t="inlineStr">
        <is>
          <t>Brazil</t>
        </is>
      </c>
      <c r="D37945" t="inlineStr">
        <is>
          <t>via LinkedIn</t>
        </is>
      </c>
      <c r="E37945" t="inlineStr">
        <is>
          <t>Full-time</t>
        </is>
      </c>
      <c r="F37945" t="b">
        <v>0</v>
      </c>
      <c r="G37945" t="inlineStr">
        <is>
          <t>Brazil</t>
        </is>
      </c>
      <c r="H37945" s="2" t="n">
        <v>45434.80706018519</v>
      </c>
      <c r="I37945" t="b">
        <v>0</v>
      </c>
      <c r="J37945" t="b">
        <v>0</v>
      </c>
      <c r="K37945" t="inlineStr">
        <is>
          <t>Brazil</t>
        </is>
      </c>
      <c r="L37945" t="inlineStr"/>
      <c r="M37945" t="inlineStr"/>
      <c r="N37945" t="inlineStr"/>
      <c r="O37945" t="inlineStr">
        <is>
          <t>JP&amp;F Consultoria - Soluções em Recursos Humanos</t>
        </is>
      </c>
      <c r="P37945" t="inlineStr">
        <is>
          <t>['oracle', 'windows', 'gitlab', 'jenkins', 'jira']</t>
        </is>
      </c>
      <c r="Q37945" t="inlineStr">
        <is>
          <t>{'async': ['jira'], 'cloud': ['oracle'], 'os': ['windows'], 'other': ['gitlab', 'jenkins']}</t>
        </is>
      </c>
    </row>
    <row r="37946">
      <c r="A37946" t="inlineStr">
        <is>
          <t>Data Engineer</t>
        </is>
      </c>
      <c r="B37946" t="inlineStr">
        <is>
          <t>Data Engineer</t>
        </is>
      </c>
      <c r="C37946" t="inlineStr">
        <is>
          <t>Wiesbaden, Germany</t>
        </is>
      </c>
      <c r="D37946" t="inlineStr">
        <is>
          <t>via Stepstone</t>
        </is>
      </c>
      <c r="E37946" t="inlineStr">
        <is>
          <t>Full-time</t>
        </is>
      </c>
      <c r="F37946" t="b">
        <v>0</v>
      </c>
      <c r="G37946" t="inlineStr">
        <is>
          <t>Germany</t>
        </is>
      </c>
      <c r="H37946" s="2" t="n">
        <v>45418.81109953704</v>
      </c>
      <c r="I37946" t="b">
        <v>0</v>
      </c>
      <c r="J37946" t="b">
        <v>0</v>
      </c>
      <c r="K37946" t="inlineStr">
        <is>
          <t>Germany</t>
        </is>
      </c>
      <c r="L37946" t="inlineStr"/>
      <c r="M37946" t="inlineStr"/>
      <c r="N37946" t="inlineStr"/>
      <c r="O37946" t="inlineStr">
        <is>
          <t>BKK Linde</t>
        </is>
      </c>
      <c r="P37946" t="inlineStr">
        <is>
          <t>['sql', 'sql server', 'power bi']</t>
        </is>
      </c>
      <c r="Q37946" t="inlineStr">
        <is>
          <t>{'analyst_tools': ['power bi'], 'databases': ['sql server'], 'programming': ['sql']}</t>
        </is>
      </c>
    </row>
    <row r="37947">
      <c r="A37947" t="inlineStr">
        <is>
          <t>Data Analyst</t>
        </is>
      </c>
      <c r="B37947" t="inlineStr">
        <is>
          <t>Business Data Analyst (BFSI Domain)</t>
        </is>
      </c>
      <c r="C37947" t="inlineStr">
        <is>
          <t>India</t>
        </is>
      </c>
      <c r="D37947" t="inlineStr">
        <is>
          <t>via LinkedIn</t>
        </is>
      </c>
      <c r="E37947" t="inlineStr">
        <is>
          <t>Full-time</t>
        </is>
      </c>
      <c r="F37947" t="b">
        <v>0</v>
      </c>
      <c r="G37947" t="inlineStr">
        <is>
          <t>India</t>
        </is>
      </c>
      <c r="H37947" s="2" t="n">
        <v>45415.8012037037</v>
      </c>
      <c r="I37947" t="b">
        <v>0</v>
      </c>
      <c r="J37947" t="b">
        <v>0</v>
      </c>
      <c r="K37947" t="inlineStr">
        <is>
          <t>India</t>
        </is>
      </c>
      <c r="L37947" t="inlineStr"/>
      <c r="M37947" t="inlineStr"/>
      <c r="N37947" t="inlineStr"/>
      <c r="O37947" t="inlineStr">
        <is>
          <t>DATAECONOMY</t>
        </is>
      </c>
      <c r="P37947" t="inlineStr">
        <is>
          <t>['sql', 'tableau', 'power bi']</t>
        </is>
      </c>
      <c r="Q37947" t="inlineStr">
        <is>
          <t>{'analyst_tools': ['tableau', 'power bi'], 'programming': ['sql']}</t>
        </is>
      </c>
    </row>
    <row r="37948">
      <c r="A37948" t="inlineStr">
        <is>
          <t>Data Scientist</t>
        </is>
      </c>
      <c r="B37948" t="inlineStr">
        <is>
          <t>Data Scientist</t>
        </is>
      </c>
      <c r="C37948" t="inlineStr">
        <is>
          <t>Anywhere</t>
        </is>
      </c>
      <c r="D37948" t="inlineStr">
        <is>
          <t>via LinkedIn Venezuela</t>
        </is>
      </c>
      <c r="E37948" t="inlineStr">
        <is>
          <t>Full-time</t>
        </is>
      </c>
      <c r="F37948" t="b">
        <v>1</v>
      </c>
      <c r="G37948" t="inlineStr">
        <is>
          <t>Venezuela</t>
        </is>
      </c>
      <c r="H37948" s="2" t="n">
        <v>45434.82665509259</v>
      </c>
      <c r="I37948" t="b">
        <v>0</v>
      </c>
      <c r="J37948" t="b">
        <v>0</v>
      </c>
      <c r="K37948" t="inlineStr">
        <is>
          <t>Venezuela</t>
        </is>
      </c>
      <c r="L37948" t="inlineStr"/>
      <c r="M37948" t="inlineStr"/>
      <c r="N37948" t="inlineStr"/>
      <c r="O37948" t="inlineStr">
        <is>
          <t>datakimia</t>
        </is>
      </c>
      <c r="P37948" t="inlineStr">
        <is>
          <t>['python']</t>
        </is>
      </c>
      <c r="Q37948" t="inlineStr">
        <is>
          <t>{'programming': ['python']}</t>
        </is>
      </c>
    </row>
    <row r="37949">
      <c r="A37949" t="inlineStr">
        <is>
          <t>Data Scientist</t>
        </is>
      </c>
      <c r="B37949" t="inlineStr">
        <is>
          <t>Data Scientist Intern, CXI</t>
        </is>
      </c>
      <c r="C37949" t="inlineStr">
        <is>
          <t>Long Beach, CA</t>
        </is>
      </c>
      <c r="D37949" t="inlineStr">
        <is>
          <t>via Indeed</t>
        </is>
      </c>
      <c r="E37949" t="inlineStr">
        <is>
          <t>Full-time and Internship</t>
        </is>
      </c>
      <c r="F37949" t="b">
        <v>0</v>
      </c>
      <c r="G37949" t="inlineStr">
        <is>
          <t>California, United States</t>
        </is>
      </c>
      <c r="H37949" s="2" t="n">
        <v>45440.79506944444</v>
      </c>
      <c r="I37949" t="b">
        <v>0</v>
      </c>
      <c r="J37949" t="b">
        <v>1</v>
      </c>
      <c r="K37949" t="inlineStr">
        <is>
          <t>United States</t>
        </is>
      </c>
      <c r="L37949" t="inlineStr">
        <is>
          <t>hour</t>
        </is>
      </c>
      <c r="M37949" t="inlineStr"/>
      <c r="N37949" t="n">
        <v>22.5</v>
      </c>
      <c r="O37949" t="inlineStr">
        <is>
          <t>SCAN Health Plan</t>
        </is>
      </c>
      <c r="P37949" t="inlineStr">
        <is>
          <t>['c']</t>
        </is>
      </c>
      <c r="Q37949" t="inlineStr">
        <is>
          <t>{'programming': ['c']}</t>
        </is>
      </c>
    </row>
    <row r="37950">
      <c r="A37950" t="inlineStr">
        <is>
          <t>Senior Data Scientist</t>
        </is>
      </c>
      <c r="B37950" t="inlineStr">
        <is>
          <t>Senior Data Scientist, Marketing &amp; Operations Analytics</t>
        </is>
      </c>
      <c r="C37950" t="inlineStr">
        <is>
          <t>Anywhere</t>
        </is>
      </c>
      <c r="D37950" t="inlineStr">
        <is>
          <t>via Built In</t>
        </is>
      </c>
      <c r="E37950" t="inlineStr">
        <is>
          <t>Full-time</t>
        </is>
      </c>
      <c r="F37950" t="b">
        <v>1</v>
      </c>
      <c r="G37950" t="inlineStr">
        <is>
          <t>California, United States</t>
        </is>
      </c>
      <c r="H37950" s="2" t="n">
        <v>45435.79481481481</v>
      </c>
      <c r="I37950" t="b">
        <v>0</v>
      </c>
      <c r="J37950" t="b">
        <v>1</v>
      </c>
      <c r="K37950" t="inlineStr">
        <is>
          <t>United States</t>
        </is>
      </c>
      <c r="L37950" t="inlineStr">
        <is>
          <t>year</t>
        </is>
      </c>
      <c r="M37950" t="n">
        <v>131500</v>
      </c>
      <c r="N37950" t="inlineStr"/>
      <c r="O37950" t="inlineStr">
        <is>
          <t>Coalition</t>
        </is>
      </c>
      <c r="P37950" t="inlineStr">
        <is>
          <t>['sql', 'python', 'r', 'airflow', 'tableau', 'looker']</t>
        </is>
      </c>
      <c r="Q37950" t="inlineStr">
        <is>
          <t>{'analyst_tools': ['tableau', 'looker'], 'libraries': ['airflow'], 'programming': ['sql', 'python', 'r']}</t>
        </is>
      </c>
    </row>
    <row r="37951">
      <c r="A37951" t="inlineStr">
        <is>
          <t>Senior Data Analyst</t>
        </is>
      </c>
      <c r="B37951" t="inlineStr">
        <is>
          <t>Senior Data Analyst (Hybrid)</t>
        </is>
      </c>
      <c r="C37951" t="inlineStr">
        <is>
          <t>Sofia, Bulgaria</t>
        </is>
      </c>
      <c r="D37951" t="inlineStr">
        <is>
          <t>via SmartRecruiters Job Search</t>
        </is>
      </c>
      <c r="E37951" t="inlineStr">
        <is>
          <t>Full-time</t>
        </is>
      </c>
      <c r="F37951" t="b">
        <v>0</v>
      </c>
      <c r="G37951" t="inlineStr">
        <is>
          <t>Bulgaria</t>
        </is>
      </c>
      <c r="H37951" s="2" t="n">
        <v>45432.80643518519</v>
      </c>
      <c r="I37951" t="b">
        <v>1</v>
      </c>
      <c r="J37951" t="b">
        <v>0</v>
      </c>
      <c r="K37951" t="inlineStr">
        <is>
          <t>Bulgaria</t>
        </is>
      </c>
      <c r="L37951" t="inlineStr"/>
      <c r="M37951" t="inlineStr"/>
      <c r="N37951" t="inlineStr"/>
      <c r="O37951" t="inlineStr">
        <is>
          <t>Fastmarkets</t>
        </is>
      </c>
      <c r="P37951" t="inlineStr">
        <is>
          <t>['sql', 'r', 'python', 'qlik', 'tableau', 'excel']</t>
        </is>
      </c>
      <c r="Q37951" t="inlineStr">
        <is>
          <t>{'analyst_tools': ['qlik', 'tableau', 'excel'], 'programming': ['sql', 'r', 'python']}</t>
        </is>
      </c>
    </row>
    <row r="37952">
      <c r="A37952" t="inlineStr">
        <is>
          <t>Data Engineer</t>
        </is>
      </c>
      <c r="B37952" t="inlineStr">
        <is>
          <t>Data Center Build Engineer</t>
        </is>
      </c>
      <c r="C37952" t="inlineStr">
        <is>
          <t>Frankfurt, Germany</t>
        </is>
      </c>
      <c r="D37952" t="inlineStr">
        <is>
          <t>via BeBee</t>
        </is>
      </c>
      <c r="E37952" t="inlineStr">
        <is>
          <t>Full-time</t>
        </is>
      </c>
      <c r="F37952" t="b">
        <v>0</v>
      </c>
      <c r="G37952" t="inlineStr">
        <is>
          <t>Germany</t>
        </is>
      </c>
      <c r="H37952" s="2" t="n">
        <v>45426.81269675926</v>
      </c>
      <c r="I37952" t="b">
        <v>0</v>
      </c>
      <c r="J37952" t="b">
        <v>0</v>
      </c>
      <c r="K37952" t="inlineStr">
        <is>
          <t>Germany</t>
        </is>
      </c>
      <c r="L37952" t="inlineStr"/>
      <c r="M37952" t="inlineStr"/>
      <c r="N37952" t="inlineStr"/>
      <c r="O37952" t="inlineStr">
        <is>
          <t>Oracle</t>
        </is>
      </c>
      <c r="P37952" t="inlineStr">
        <is>
          <t>['go', 'colocation', 'oracle']</t>
        </is>
      </c>
      <c r="Q37952" t="inlineStr">
        <is>
          <t>{'cloud': ['colocation', 'oracle'], 'programming': ['go']}</t>
        </is>
      </c>
    </row>
    <row r="37953">
      <c r="A37953" t="inlineStr">
        <is>
          <t>Data Analyst</t>
        </is>
      </c>
      <c r="B37953" t="inlineStr">
        <is>
          <t>Project Moderator (Data Collection)</t>
        </is>
      </c>
      <c r="C37953" t="inlineStr">
        <is>
          <t>Las Vegas, NV</t>
        </is>
      </c>
      <c r="D37953" t="inlineStr">
        <is>
          <t>via LinkedIn</t>
        </is>
      </c>
      <c r="E37953" t="inlineStr">
        <is>
          <t>Part-time</t>
        </is>
      </c>
      <c r="F37953" t="b">
        <v>0</v>
      </c>
      <c r="G37953" t="inlineStr">
        <is>
          <t>California, United States</t>
        </is>
      </c>
      <c r="H37953" s="2" t="n">
        <v>45434.79252314815</v>
      </c>
      <c r="I37953" t="b">
        <v>0</v>
      </c>
      <c r="J37953" t="b">
        <v>0</v>
      </c>
      <c r="K37953" t="inlineStr">
        <is>
          <t>United States</t>
        </is>
      </c>
      <c r="L37953" t="inlineStr"/>
      <c r="M37953" t="inlineStr"/>
      <c r="N37953" t="inlineStr"/>
      <c r="O37953" t="inlineStr">
        <is>
          <t>TransPerfect</t>
        </is>
      </c>
      <c r="P37953" t="inlineStr"/>
      <c r="Q37953" t="inlineStr"/>
    </row>
    <row r="37954">
      <c r="A37954" t="inlineStr">
        <is>
          <t>Data Analyst</t>
        </is>
      </c>
      <c r="B37954" t="inlineStr">
        <is>
          <t>Financial and Accounting Data Analyst</t>
        </is>
      </c>
      <c r="C37954" t="inlineStr">
        <is>
          <t>Washington, DC</t>
        </is>
      </c>
      <c r="D37954" t="inlineStr">
        <is>
          <t>via LinkedIn</t>
        </is>
      </c>
      <c r="E37954" t="inlineStr">
        <is>
          <t>Full-time</t>
        </is>
      </c>
      <c r="F37954" t="b">
        <v>0</v>
      </c>
      <c r="G37954" t="inlineStr">
        <is>
          <t>New York, United States</t>
        </is>
      </c>
      <c r="H37954" s="2" t="n">
        <v>45428.79207175926</v>
      </c>
      <c r="I37954" t="b">
        <v>1</v>
      </c>
      <c r="J37954" t="b">
        <v>0</v>
      </c>
      <c r="K37954" t="inlineStr">
        <is>
          <t>United States</t>
        </is>
      </c>
      <c r="L37954" t="inlineStr"/>
      <c r="M37954" t="inlineStr"/>
      <c r="N37954" t="inlineStr"/>
      <c r="O37954" t="inlineStr">
        <is>
          <t>Palmer Legal Staffing</t>
        </is>
      </c>
      <c r="P37954" t="inlineStr">
        <is>
          <t>['excel', 'spreadsheet', 'word', 'powerpoint']</t>
        </is>
      </c>
      <c r="Q37954" t="inlineStr">
        <is>
          <t>{'analyst_tools': ['excel', 'spreadsheet', 'word', 'powerpoint']}</t>
        </is>
      </c>
    </row>
    <row r="37955">
      <c r="A37955" t="inlineStr">
        <is>
          <t>Senior Data Engineer</t>
        </is>
      </c>
      <c r="B37955" t="inlineStr">
        <is>
          <t>Senior Data Engineer</t>
        </is>
      </c>
      <c r="C37955" t="inlineStr"/>
      <c r="D37955" t="inlineStr">
        <is>
          <t>via LinkedIn</t>
        </is>
      </c>
      <c r="E37955" t="inlineStr">
        <is>
          <t>Full-time</t>
        </is>
      </c>
      <c r="F37955" t="b">
        <v>0</v>
      </c>
      <c r="G37955" t="inlineStr">
        <is>
          <t>Florida, United States</t>
        </is>
      </c>
      <c r="H37955" s="2" t="n">
        <v>45428.79725694445</v>
      </c>
      <c r="I37955" t="b">
        <v>1</v>
      </c>
      <c r="J37955" t="b">
        <v>1</v>
      </c>
      <c r="K37955" t="inlineStr">
        <is>
          <t>United States</t>
        </is>
      </c>
      <c r="L37955" t="inlineStr"/>
      <c r="M37955" t="inlineStr"/>
      <c r="N37955" t="inlineStr"/>
      <c r="O37955" t="inlineStr">
        <is>
          <t>Brigit</t>
        </is>
      </c>
      <c r="P37955" t="inlineStr">
        <is>
          <t>['python', 'sql', 'snowflake', 'word']</t>
        </is>
      </c>
      <c r="Q37955" t="inlineStr">
        <is>
          <t>{'analyst_tools': ['word'], 'cloud': ['snowflake'], 'programming': ['python', 'sql']}</t>
        </is>
      </c>
    </row>
    <row r="37956">
      <c r="A37956" t="inlineStr">
        <is>
          <t>Business Analyst</t>
        </is>
      </c>
      <c r="B37956" t="inlineStr">
        <is>
          <t>Business Analyst Intern  - Pricing/Ops</t>
        </is>
      </c>
      <c r="C37956" t="inlineStr">
        <is>
          <t>Duluth, GA</t>
        </is>
      </c>
      <c r="D37956" t="inlineStr">
        <is>
          <t>via Comeet</t>
        </is>
      </c>
      <c r="E37956" t="inlineStr">
        <is>
          <t>Full-time and Internship</t>
        </is>
      </c>
      <c r="F37956" t="b">
        <v>0</v>
      </c>
      <c r="G37956" t="inlineStr">
        <is>
          <t>Georgia</t>
        </is>
      </c>
      <c r="H37956" s="2" t="n">
        <v>45436.82813657408</v>
      </c>
      <c r="I37956" t="b">
        <v>0</v>
      </c>
      <c r="J37956" t="b">
        <v>0</v>
      </c>
      <c r="K37956" t="inlineStr">
        <is>
          <t>United States</t>
        </is>
      </c>
      <c r="L37956" t="inlineStr"/>
      <c r="M37956" t="inlineStr"/>
      <c r="N37956" t="inlineStr"/>
      <c r="O37956" t="inlineStr">
        <is>
          <t>Maytronics</t>
        </is>
      </c>
      <c r="P37956" t="inlineStr">
        <is>
          <t>['sql']</t>
        </is>
      </c>
      <c r="Q37956" t="inlineStr">
        <is>
          <t>{'programming': ['sql']}</t>
        </is>
      </c>
    </row>
    <row r="37957">
      <c r="A37957" t="inlineStr">
        <is>
          <t>Data Engineer</t>
        </is>
      </c>
      <c r="B37957" t="inlineStr">
        <is>
          <t>Lead Data Engineer</t>
        </is>
      </c>
      <c r="C37957" t="inlineStr">
        <is>
          <t>Vallejo, CA</t>
        </is>
      </c>
      <c r="D37957" t="inlineStr">
        <is>
          <t>via Search Apply Jobs</t>
        </is>
      </c>
      <c r="E37957" t="inlineStr">
        <is>
          <t>Full-time, Part-time, and Internship</t>
        </is>
      </c>
      <c r="F37957" t="b">
        <v>0</v>
      </c>
      <c r="G37957" t="inlineStr">
        <is>
          <t>New York, United States</t>
        </is>
      </c>
      <c r="H37957" s="2" t="n">
        <v>45415.25513888889</v>
      </c>
      <c r="I37957" t="b">
        <v>0</v>
      </c>
      <c r="J37957" t="b">
        <v>1</v>
      </c>
      <c r="K37957" t="inlineStr">
        <is>
          <t>United States</t>
        </is>
      </c>
      <c r="L37957" t="inlineStr"/>
      <c r="M37957" t="inlineStr"/>
      <c r="N37957" t="inlineStr"/>
      <c r="O37957" t="inlineStr">
        <is>
          <t>Capital One</t>
        </is>
      </c>
      <c r="P37957" t="inlineStr">
        <is>
          <t>['java', 'scala', 'python', 'nosql', 'sql', 'mongo', 'shell', 'mysql', 'cassandra', 'redshift', 'snowflake', 'aws', 'azure', 'hadoop', 'kafka', 'spark']</t>
        </is>
      </c>
      <c r="Q3795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7958">
      <c r="A37958" t="inlineStr">
        <is>
          <t>Data Scientist</t>
        </is>
      </c>
      <c r="B37958" t="inlineStr">
        <is>
          <t>Sr Data Scientist</t>
        </is>
      </c>
      <c r="C37958" t="inlineStr">
        <is>
          <t>Novi, MI</t>
        </is>
      </c>
      <c r="D37958" t="inlineStr">
        <is>
          <t>via ZipRecruiter</t>
        </is>
      </c>
      <c r="E37958" t="inlineStr">
        <is>
          <t>Full-time</t>
        </is>
      </c>
      <c r="F37958" t="b">
        <v>0</v>
      </c>
      <c r="G37958" t="inlineStr">
        <is>
          <t>New York, United States</t>
        </is>
      </c>
      <c r="H37958" s="2" t="n">
        <v>45428.2515625</v>
      </c>
      <c r="I37958" t="b">
        <v>0</v>
      </c>
      <c r="J37958" t="b">
        <v>1</v>
      </c>
      <c r="K37958" t="inlineStr">
        <is>
          <t>United States</t>
        </is>
      </c>
      <c r="L37958" t="inlineStr"/>
      <c r="M37958" t="inlineStr"/>
      <c r="N37958" t="inlineStr"/>
      <c r="O37958" t="inlineStr">
        <is>
          <t>9005 CVS Pharmacy, Inc.</t>
        </is>
      </c>
      <c r="P37958" t="inlineStr">
        <is>
          <t>['alteryx']</t>
        </is>
      </c>
      <c r="Q37958" t="inlineStr">
        <is>
          <t>{'analyst_tools': ['alteryx']}</t>
        </is>
      </c>
    </row>
    <row r="37959">
      <c r="A37959" t="inlineStr">
        <is>
          <t>Senior Data Analyst</t>
        </is>
      </c>
      <c r="B37959" t="inlineStr">
        <is>
          <t>Senior Data Analyst</t>
        </is>
      </c>
      <c r="C37959" t="inlineStr">
        <is>
          <t>Dubai - United Arab Emirates</t>
        </is>
      </c>
      <c r="D37959" t="inlineStr">
        <is>
          <t>via Built In</t>
        </is>
      </c>
      <c r="E37959" t="inlineStr">
        <is>
          <t>Full-time</t>
        </is>
      </c>
      <c r="F37959" t="b">
        <v>0</v>
      </c>
      <c r="G37959" t="inlineStr">
        <is>
          <t>United Arab Emirates</t>
        </is>
      </c>
      <c r="H37959" s="2" t="n">
        <v>45443.26418981481</v>
      </c>
      <c r="I37959" t="b">
        <v>1</v>
      </c>
      <c r="J37959" t="b">
        <v>0</v>
      </c>
      <c r="K37959" t="inlineStr">
        <is>
          <t>United Arab Emirates</t>
        </is>
      </c>
      <c r="L37959" t="inlineStr"/>
      <c r="M37959" t="inlineStr"/>
      <c r="N37959" t="inlineStr"/>
      <c r="O37959" t="inlineStr">
        <is>
          <t>Wunderflats</t>
        </is>
      </c>
      <c r="P37959" t="inlineStr">
        <is>
          <t>['python', 'shell', 'azure']</t>
        </is>
      </c>
      <c r="Q37959" t="inlineStr">
        <is>
          <t>{'cloud': ['azure'], 'programming': ['python', 'shell']}</t>
        </is>
      </c>
    </row>
    <row r="37960">
      <c r="A37960" t="inlineStr">
        <is>
          <t>Data Engineer</t>
        </is>
      </c>
      <c r="B37960" t="inlineStr">
        <is>
          <t>Data Engineer (BigQuery)</t>
        </is>
      </c>
      <c r="C37960" t="inlineStr">
        <is>
          <t>Anywhere</t>
        </is>
      </c>
      <c r="D37960" t="inlineStr">
        <is>
          <t>via ZipRecruiter</t>
        </is>
      </c>
      <c r="E37960" t="inlineStr">
        <is>
          <t>Full-time</t>
        </is>
      </c>
      <c r="F37960" t="b">
        <v>1</v>
      </c>
      <c r="G37960" t="inlineStr">
        <is>
          <t>Texas, United States</t>
        </is>
      </c>
      <c r="H37960" s="2" t="n">
        <v>45433.25559027777</v>
      </c>
      <c r="I37960" t="b">
        <v>0</v>
      </c>
      <c r="J37960" t="b">
        <v>0</v>
      </c>
      <c r="K37960" t="inlineStr">
        <is>
          <t>United States</t>
        </is>
      </c>
      <c r="L37960" t="inlineStr"/>
      <c r="M37960" t="inlineStr"/>
      <c r="N37960" t="inlineStr"/>
      <c r="O37960" t="inlineStr">
        <is>
          <t>RealPage</t>
        </is>
      </c>
      <c r="P37960" t="inlineStr">
        <is>
          <t>['sql', 'python', 'bigquery', 'snowflake', 'airflow', 'express', 'word']</t>
        </is>
      </c>
      <c r="Q37960" t="inlineStr">
        <is>
          <t>{'analyst_tools': ['word'], 'cloud': ['bigquery', 'snowflake'], 'libraries': ['airflow'], 'programming': ['sql', 'python'], 'webframeworks': ['express']}</t>
        </is>
      </c>
    </row>
    <row r="37961">
      <c r="A37961" t="inlineStr">
        <is>
          <t>Data Scientist</t>
        </is>
      </c>
      <c r="B37961" t="inlineStr">
        <is>
          <t>Data Scientist</t>
        </is>
      </c>
      <c r="C37961" t="inlineStr">
        <is>
          <t>Houston, TX</t>
        </is>
      </c>
      <c r="D37961" t="inlineStr">
        <is>
          <t>via ZipRecruiter</t>
        </is>
      </c>
      <c r="E37961" t="inlineStr">
        <is>
          <t>Contractor</t>
        </is>
      </c>
      <c r="F37961" t="b">
        <v>0</v>
      </c>
      <c r="G37961" t="inlineStr">
        <is>
          <t>Texas, United States</t>
        </is>
      </c>
      <c r="H37961" s="2" t="n">
        <v>45441.25368055556</v>
      </c>
      <c r="I37961" t="b">
        <v>0</v>
      </c>
      <c r="J37961" t="b">
        <v>0</v>
      </c>
      <c r="K37961" t="inlineStr">
        <is>
          <t>United States</t>
        </is>
      </c>
      <c r="L37961" t="inlineStr"/>
      <c r="M37961" t="inlineStr"/>
      <c r="N37961" t="inlineStr"/>
      <c r="O37961" t="inlineStr">
        <is>
          <t>Mindlance</t>
        </is>
      </c>
      <c r="P37961" t="inlineStr">
        <is>
          <t>['r', 'python', 'hadoop']</t>
        </is>
      </c>
      <c r="Q37961" t="inlineStr">
        <is>
          <t>{'libraries': ['hadoop'], 'programming': ['r', 'python']}</t>
        </is>
      </c>
    </row>
    <row r="37962">
      <c r="A37962" t="inlineStr">
        <is>
          <t>Data Engineer</t>
        </is>
      </c>
      <c r="B37962" t="inlineStr">
        <is>
          <t>Data Engineer ประจำที่ EXIM BANK (มีประสบการณ์ Data warehouse...</t>
        </is>
      </c>
      <c r="C37962" t="inlineStr">
        <is>
          <t>Chatuchak, Bangkok, Thailand</t>
        </is>
      </c>
      <c r="D37962" t="inlineStr">
        <is>
          <t>via Jobbkk.com</t>
        </is>
      </c>
      <c r="E37962" t="inlineStr">
        <is>
          <t>Full-time</t>
        </is>
      </c>
      <c r="F37962" t="b">
        <v>0</v>
      </c>
      <c r="G37962" t="inlineStr">
        <is>
          <t>Thailand</t>
        </is>
      </c>
      <c r="H37962" s="2" t="n">
        <v>45441.26604166667</v>
      </c>
      <c r="I37962" t="b">
        <v>1</v>
      </c>
      <c r="J37962" t="b">
        <v>0</v>
      </c>
      <c r="K37962" t="inlineStr">
        <is>
          <t>Thailand</t>
        </is>
      </c>
      <c r="L37962" t="inlineStr"/>
      <c r="M37962" t="inlineStr"/>
      <c r="N37962" t="inlineStr"/>
      <c r="O37962" t="inlineStr">
        <is>
          <t>บริษัท ไอ-ซัพพอร์ท จำกัด</t>
        </is>
      </c>
      <c r="P37962" t="inlineStr"/>
      <c r="Q37962" t="inlineStr"/>
    </row>
    <row r="37963">
      <c r="A37963" t="inlineStr">
        <is>
          <t>Data Engineer</t>
        </is>
      </c>
      <c r="B37963" t="inlineStr">
        <is>
          <t>Data Engineer II (AWS, Python)</t>
        </is>
      </c>
      <c r="C37963" t="inlineStr">
        <is>
          <t>Boise, ID</t>
        </is>
      </c>
      <c r="D37963" t="inlineStr">
        <is>
          <t>via ZipRecruiter</t>
        </is>
      </c>
      <c r="E37963" t="inlineStr">
        <is>
          <t>Full-time</t>
        </is>
      </c>
      <c r="F37963" t="b">
        <v>0</v>
      </c>
      <c r="G37963" t="inlineStr">
        <is>
          <t>Sudan</t>
        </is>
      </c>
      <c r="H37963" s="2" t="n">
        <v>45422.28519675926</v>
      </c>
      <c r="I37963" t="b">
        <v>1</v>
      </c>
      <c r="J37963" t="b">
        <v>1</v>
      </c>
      <c r="K37963" t="inlineStr">
        <is>
          <t>Sudan</t>
        </is>
      </c>
      <c r="L37963" t="inlineStr"/>
      <c r="M37963" t="inlineStr"/>
      <c r="N37963" t="inlineStr"/>
      <c r="O37963" t="inlineStr">
        <is>
          <t>Travelers Insurance Company</t>
        </is>
      </c>
      <c r="P37963" t="inlineStr"/>
      <c r="Q37963" t="inlineStr"/>
    </row>
    <row r="37964">
      <c r="A37964" t="inlineStr">
        <is>
          <t>Senior Data Engineer</t>
        </is>
      </c>
      <c r="B37964" t="inlineStr">
        <is>
          <t>Senior Data Engineer</t>
        </is>
      </c>
      <c r="C37964" t="inlineStr">
        <is>
          <t>Anywhere</t>
        </is>
      </c>
      <c r="D37964" t="inlineStr">
        <is>
          <t>via LinkedIn</t>
        </is>
      </c>
      <c r="E37964" t="inlineStr">
        <is>
          <t>Full-time</t>
        </is>
      </c>
      <c r="F37964" t="b">
        <v>1</v>
      </c>
      <c r="G37964" t="inlineStr">
        <is>
          <t>Spain</t>
        </is>
      </c>
      <c r="H37964" s="2" t="n">
        <v>45440.27775462963</v>
      </c>
      <c r="I37964" t="b">
        <v>0</v>
      </c>
      <c r="J37964" t="b">
        <v>0</v>
      </c>
      <c r="K37964" t="inlineStr">
        <is>
          <t>Spain</t>
        </is>
      </c>
      <c r="L37964" t="inlineStr"/>
      <c r="M37964" t="inlineStr"/>
      <c r="N37964" t="inlineStr"/>
      <c r="O37964" t="inlineStr">
        <is>
          <t>Parser</t>
        </is>
      </c>
      <c r="P37964" t="inlineStr">
        <is>
          <t>['python', 'aws', 'airflow']</t>
        </is>
      </c>
      <c r="Q37964" t="inlineStr">
        <is>
          <t>{'cloud': ['aws'], 'libraries': ['airflow'], 'programming': ['python']}</t>
        </is>
      </c>
    </row>
    <row r="37965">
      <c r="A37965" t="inlineStr">
        <is>
          <t>Data Engineer</t>
        </is>
      </c>
      <c r="B37965" t="inlineStr">
        <is>
          <t>Data Engineer</t>
        </is>
      </c>
      <c r="C37965" t="inlineStr">
        <is>
          <t>Anywhere</t>
        </is>
      </c>
      <c r="D37965" t="inlineStr">
        <is>
          <t>via Jobgether</t>
        </is>
      </c>
      <c r="E37965" t="inlineStr">
        <is>
          <t>Full-time and Contractor</t>
        </is>
      </c>
      <c r="F37965" t="b">
        <v>1</v>
      </c>
      <c r="G37965" t="inlineStr">
        <is>
          <t>Togo</t>
        </is>
      </c>
      <c r="H37965" s="2" t="n">
        <v>45434.31586805556</v>
      </c>
      <c r="I37965" t="b">
        <v>0</v>
      </c>
      <c r="J37965" t="b">
        <v>0</v>
      </c>
      <c r="K37965" t="inlineStr">
        <is>
          <t>Togo</t>
        </is>
      </c>
      <c r="L37965" t="inlineStr"/>
      <c r="M37965" t="inlineStr"/>
      <c r="N37965" t="inlineStr"/>
      <c r="O37965" t="inlineStr">
        <is>
          <t>Boardroom Appointments - Global Human and Talent Capital</t>
        </is>
      </c>
      <c r="P37965" t="inlineStr">
        <is>
          <t>['python', 'aws', 'spark', 'hadoop', 'ssis', 'ssrs', 'docker']</t>
        </is>
      </c>
      <c r="Q37965" t="inlineStr">
        <is>
          <t>{'analyst_tools': ['ssis', 'ssrs'], 'cloud': ['aws'], 'libraries': ['spark', 'hadoop'], 'other': ['docker'], 'programming': ['python']}</t>
        </is>
      </c>
    </row>
    <row r="37966">
      <c r="A37966" t="inlineStr">
        <is>
          <t>Senior Data Scientist</t>
        </is>
      </c>
      <c r="B37966" t="inlineStr">
        <is>
          <t>Data Science Senior Manager</t>
        </is>
      </c>
      <c r="C37966" t="inlineStr">
        <is>
          <t>Irving, TX   (+3 others)</t>
        </is>
      </c>
      <c r="D37966" t="inlineStr">
        <is>
          <t>via Verizon Careers</t>
        </is>
      </c>
      <c r="E37966" t="inlineStr">
        <is>
          <t>Full-time and Part-time</t>
        </is>
      </c>
      <c r="F37966" t="b">
        <v>0</v>
      </c>
      <c r="G37966" t="inlineStr">
        <is>
          <t>Sudan</t>
        </is>
      </c>
      <c r="H37966" s="2" t="n">
        <v>45425.27739583333</v>
      </c>
      <c r="I37966" t="b">
        <v>0</v>
      </c>
      <c r="J37966" t="b">
        <v>1</v>
      </c>
      <c r="K37966" t="inlineStr">
        <is>
          <t>Sudan</t>
        </is>
      </c>
      <c r="L37966" t="inlineStr"/>
      <c r="M37966" t="inlineStr"/>
      <c r="N37966" t="inlineStr"/>
      <c r="O37966" t="inlineStr">
        <is>
          <t>Verizon</t>
        </is>
      </c>
      <c r="P37966" t="inlineStr">
        <is>
          <t>['sql', 'tableau', 'excel', 'powerpoint', 'outlook']</t>
        </is>
      </c>
      <c r="Q37966" t="inlineStr">
        <is>
          <t>{'analyst_tools': ['tableau', 'excel', 'powerpoint', 'outlook'], 'programming': ['sql']}</t>
        </is>
      </c>
    </row>
    <row r="37967">
      <c r="A37967" t="inlineStr">
        <is>
          <t>Senior Data Analyst</t>
        </is>
      </c>
      <c r="B37967" t="inlineStr">
        <is>
          <t>Senior Reporting Analyst Manager</t>
        </is>
      </c>
      <c r="C37967" t="inlineStr">
        <is>
          <t>Bogotá, Bogota, Colombia</t>
        </is>
      </c>
      <c r="D37967" t="inlineStr">
        <is>
          <t>via BeBee</t>
        </is>
      </c>
      <c r="E37967" t="inlineStr">
        <is>
          <t>Full-time</t>
        </is>
      </c>
      <c r="F37967" t="b">
        <v>0</v>
      </c>
      <c r="G37967" t="inlineStr">
        <is>
          <t>Colombia</t>
        </is>
      </c>
      <c r="H37967" s="2" t="n">
        <v>45422.27094907407</v>
      </c>
      <c r="I37967" t="b">
        <v>0</v>
      </c>
      <c r="J37967" t="b">
        <v>0</v>
      </c>
      <c r="K37967" t="inlineStr">
        <is>
          <t>Colombia</t>
        </is>
      </c>
      <c r="L37967" t="inlineStr"/>
      <c r="M37967" t="inlineStr"/>
      <c r="N37967" t="inlineStr"/>
      <c r="O37967" t="inlineStr">
        <is>
          <t>IntouchCX</t>
        </is>
      </c>
      <c r="P37967" t="inlineStr">
        <is>
          <t>['tableau', 'looker']</t>
        </is>
      </c>
      <c r="Q37967" t="inlineStr">
        <is>
          <t>{'analyst_tools': ['tableau', 'looker']}</t>
        </is>
      </c>
    </row>
    <row r="37968">
      <c r="A37968" t="inlineStr">
        <is>
          <t>Data Engineer</t>
        </is>
      </c>
      <c r="B37968" t="inlineStr">
        <is>
          <t>Data Engineer</t>
        </is>
      </c>
      <c r="C37968" t="inlineStr">
        <is>
          <t>Guadalajara, Jalisco, Mexico</t>
        </is>
      </c>
      <c r="D37968" t="inlineStr">
        <is>
          <t>via BeBee México</t>
        </is>
      </c>
      <c r="E37968" t="inlineStr">
        <is>
          <t>Full-time</t>
        </is>
      </c>
      <c r="F37968" t="b">
        <v>0</v>
      </c>
      <c r="G37968" t="inlineStr">
        <is>
          <t>Mexico</t>
        </is>
      </c>
      <c r="H37968" s="2" t="n">
        <v>45422.26914351852</v>
      </c>
      <c r="I37968" t="b">
        <v>1</v>
      </c>
      <c r="J37968" t="b">
        <v>0</v>
      </c>
      <c r="K37968" t="inlineStr">
        <is>
          <t>Mexico</t>
        </is>
      </c>
      <c r="L37968" t="inlineStr"/>
      <c r="M37968" t="inlineStr"/>
      <c r="N37968" t="inlineStr"/>
      <c r="O37968" t="inlineStr">
        <is>
          <t>IBM</t>
        </is>
      </c>
      <c r="P37968" t="inlineStr">
        <is>
          <t>['sql', 'snowflake', 'ibm cloud']</t>
        </is>
      </c>
      <c r="Q37968" t="inlineStr">
        <is>
          <t>{'cloud': ['snowflake', 'ibm cloud'], 'programming': ['sql']}</t>
        </is>
      </c>
    </row>
    <row r="37969">
      <c r="A37969" t="inlineStr">
        <is>
          <t>Data Engineer</t>
        </is>
      </c>
      <c r="B37969" t="inlineStr">
        <is>
          <t>Data Engineer Spark</t>
        </is>
      </c>
      <c r="C37969" t="inlineStr">
        <is>
          <t>Spain</t>
        </is>
      </c>
      <c r="D37969" t="inlineStr">
        <is>
          <t>via BeBee</t>
        </is>
      </c>
      <c r="E37969" t="inlineStr">
        <is>
          <t>Full-time</t>
        </is>
      </c>
      <c r="F37969" t="b">
        <v>0</v>
      </c>
      <c r="G37969" t="inlineStr">
        <is>
          <t>Spain</t>
        </is>
      </c>
      <c r="H37969" s="2" t="n">
        <v>45423.26221064815</v>
      </c>
      <c r="I37969" t="b">
        <v>1</v>
      </c>
      <c r="J37969" t="b">
        <v>0</v>
      </c>
      <c r="K37969" t="inlineStr">
        <is>
          <t>Spain</t>
        </is>
      </c>
      <c r="L37969" t="inlineStr"/>
      <c r="M37969" t="inlineStr"/>
      <c r="N37969" t="inlineStr"/>
      <c r="O37969" t="inlineStr">
        <is>
          <t>Quental</t>
        </is>
      </c>
      <c r="P37969" t="inlineStr">
        <is>
          <t>['sql', 'c', 'spark', 'pyspark']</t>
        </is>
      </c>
      <c r="Q37969" t="inlineStr">
        <is>
          <t>{'libraries': ['spark', 'pyspark'], 'programming': ['sql', 'c']}</t>
        </is>
      </c>
    </row>
    <row r="37970">
      <c r="A37970" t="inlineStr">
        <is>
          <t>Data Scientist</t>
        </is>
      </c>
      <c r="B37970" t="inlineStr">
        <is>
          <t>Staff Product Analytics Engineer</t>
        </is>
      </c>
      <c r="C37970" t="inlineStr">
        <is>
          <t>Madrid, Spain</t>
        </is>
      </c>
      <c r="D37970" t="inlineStr">
        <is>
          <t>via BeBee</t>
        </is>
      </c>
      <c r="E37970" t="inlineStr">
        <is>
          <t>Full-time</t>
        </is>
      </c>
      <c r="F37970" t="b">
        <v>0</v>
      </c>
      <c r="G37970" t="inlineStr">
        <is>
          <t>Spain</t>
        </is>
      </c>
      <c r="H37970" s="2" t="n">
        <v>45423.26212962963</v>
      </c>
      <c r="I37970" t="b">
        <v>0</v>
      </c>
      <c r="J37970" t="b">
        <v>0</v>
      </c>
      <c r="K37970" t="inlineStr">
        <is>
          <t>Spain</t>
        </is>
      </c>
      <c r="L37970" t="inlineStr"/>
      <c r="M37970" t="inlineStr"/>
      <c r="N37970" t="inlineStr"/>
      <c r="O37970" t="inlineStr">
        <is>
          <t>Celonis SE</t>
        </is>
      </c>
      <c r="P37970" t="inlineStr">
        <is>
          <t>['gcp', 'aws', 'azure', 'flow', 'jira']</t>
        </is>
      </c>
      <c r="Q37970" t="inlineStr">
        <is>
          <t>{'async': ['jira'], 'cloud': ['gcp', 'aws', 'azure'], 'other': ['flow']}</t>
        </is>
      </c>
    </row>
    <row r="37971">
      <c r="A37971" t="inlineStr">
        <is>
          <t>Data Engineer</t>
        </is>
      </c>
      <c r="B37971" t="inlineStr">
        <is>
          <t>Lead Data Engineer</t>
        </is>
      </c>
      <c r="C37971" t="inlineStr">
        <is>
          <t>Landis, NC</t>
        </is>
      </c>
      <c r="D37971" t="inlineStr">
        <is>
          <t>via Apply Click Jobs</t>
        </is>
      </c>
      <c r="E37971" t="inlineStr">
        <is>
          <t>Temp work</t>
        </is>
      </c>
      <c r="F37971" t="b">
        <v>0</v>
      </c>
      <c r="G37971" t="inlineStr">
        <is>
          <t>Sudan</t>
        </is>
      </c>
      <c r="H37971" s="2" t="n">
        <v>45433.31208333333</v>
      </c>
      <c r="I37971" t="b">
        <v>1</v>
      </c>
      <c r="J37971" t="b">
        <v>0</v>
      </c>
      <c r="K37971" t="inlineStr">
        <is>
          <t>Sudan</t>
        </is>
      </c>
      <c r="L37971" t="inlineStr"/>
      <c r="M37971" t="inlineStr"/>
      <c r="N37971" t="inlineStr"/>
      <c r="O37971" t="inlineStr">
        <is>
          <t>Manpower Group Inc.</t>
        </is>
      </c>
      <c r="P37971" t="inlineStr">
        <is>
          <t>['gcp', 'hadoop']</t>
        </is>
      </c>
      <c r="Q37971" t="inlineStr">
        <is>
          <t>{'cloud': ['gcp'], 'libraries': ['hadoop']}</t>
        </is>
      </c>
    </row>
    <row r="37972">
      <c r="A37972" t="inlineStr">
        <is>
          <t>Data Scientist</t>
        </is>
      </c>
      <c r="B37972" t="inlineStr">
        <is>
          <t>Data Scientist</t>
        </is>
      </c>
      <c r="C37972" t="inlineStr">
        <is>
          <t>Dallas, TX</t>
        </is>
      </c>
      <c r="D37972" t="inlineStr">
        <is>
          <t>via LinkedIn</t>
        </is>
      </c>
      <c r="E37972" t="inlineStr">
        <is>
          <t>Full-time</t>
        </is>
      </c>
      <c r="F37972" t="b">
        <v>0</v>
      </c>
      <c r="G37972" t="inlineStr">
        <is>
          <t>Texas, United States</t>
        </is>
      </c>
      <c r="H37972" s="2" t="n">
        <v>45427.25291666666</v>
      </c>
      <c r="I37972" t="b">
        <v>0</v>
      </c>
      <c r="J37972" t="b">
        <v>0</v>
      </c>
      <c r="K37972" t="inlineStr">
        <is>
          <t>United States</t>
        </is>
      </c>
      <c r="L37972" t="inlineStr"/>
      <c r="M37972" t="inlineStr"/>
      <c r="N37972" t="inlineStr"/>
      <c r="O37972" t="inlineStr">
        <is>
          <t>U.S. Department of the Treasury</t>
        </is>
      </c>
      <c r="P37972" t="inlineStr">
        <is>
          <t>['go', 'azure', 'oracle', 'sap']</t>
        </is>
      </c>
      <c r="Q37972" t="inlineStr">
        <is>
          <t>{'analyst_tools': ['sap'], 'cloud': ['azure', 'oracle'], 'programming': ['go']}</t>
        </is>
      </c>
    </row>
    <row r="37973">
      <c r="A37973" t="inlineStr">
        <is>
          <t>Data Engineer</t>
        </is>
      </c>
      <c r="B37973" t="inlineStr">
        <is>
          <t>Data Security Engineer</t>
        </is>
      </c>
      <c r="C37973" t="inlineStr">
        <is>
          <t>Italy</t>
        </is>
      </c>
      <c r="D37973" t="inlineStr">
        <is>
          <t>via BeBee</t>
        </is>
      </c>
      <c r="E37973" t="inlineStr">
        <is>
          <t>Full-time</t>
        </is>
      </c>
      <c r="F37973" t="b">
        <v>0</v>
      </c>
      <c r="G37973" t="inlineStr">
        <is>
          <t>Italy</t>
        </is>
      </c>
      <c r="H37973" s="2" t="n">
        <v>45425.27552083333</v>
      </c>
      <c r="I37973" t="b">
        <v>0</v>
      </c>
      <c r="J37973" t="b">
        <v>0</v>
      </c>
      <c r="K37973" t="inlineStr">
        <is>
          <t>Italy</t>
        </is>
      </c>
      <c r="L37973" t="inlineStr"/>
      <c r="M37973" t="inlineStr"/>
      <c r="N37973" t="inlineStr"/>
      <c r="O37973" t="inlineStr">
        <is>
          <t>Beacon Technologies</t>
        </is>
      </c>
      <c r="P37973" t="inlineStr"/>
      <c r="Q37973" t="inlineStr"/>
    </row>
    <row r="37974">
      <c r="A37974" t="inlineStr">
        <is>
          <t>Data Scientist</t>
        </is>
      </c>
      <c r="B37974" t="inlineStr">
        <is>
          <t>Data Scientist</t>
        </is>
      </c>
      <c r="C37974" t="inlineStr">
        <is>
          <t>Dallas, TX</t>
        </is>
      </c>
      <c r="D37974" t="inlineStr">
        <is>
          <t>via ZipRecruiter</t>
        </is>
      </c>
      <c r="E37974" t="inlineStr">
        <is>
          <t>Full-time</t>
        </is>
      </c>
      <c r="F37974" t="b">
        <v>0</v>
      </c>
      <c r="G37974" t="inlineStr">
        <is>
          <t>Texas, United States</t>
        </is>
      </c>
      <c r="H37974" s="2" t="n">
        <v>45419.25278935185</v>
      </c>
      <c r="I37974" t="b">
        <v>0</v>
      </c>
      <c r="J37974" t="b">
        <v>0</v>
      </c>
      <c r="K37974" t="inlineStr">
        <is>
          <t>United States</t>
        </is>
      </c>
      <c r="L37974" t="inlineStr"/>
      <c r="M37974" t="inlineStr"/>
      <c r="N37974" t="inlineStr"/>
      <c r="O37974" t="inlineStr">
        <is>
          <t>Frontier</t>
        </is>
      </c>
      <c r="P37974" t="inlineStr">
        <is>
          <t>['python', 'sas', 'sas', 'r', 'sql', 'power bi']</t>
        </is>
      </c>
      <c r="Q37974" t="inlineStr">
        <is>
          <t>{'analyst_tools': ['sas', 'power bi'], 'programming': ['python', 'sas', 'r', 'sql']}</t>
        </is>
      </c>
    </row>
    <row r="37975">
      <c r="A37975" t="inlineStr">
        <is>
          <t>Senior Data Analyst</t>
        </is>
      </c>
      <c r="B37975" t="inlineStr">
        <is>
          <t>Senior Data Analyst</t>
        </is>
      </c>
      <c r="C37975" t="inlineStr">
        <is>
          <t>Madrid, Spain</t>
        </is>
      </c>
      <c r="D37975" t="inlineStr">
        <is>
          <t>via BeBee</t>
        </is>
      </c>
      <c r="E37975" t="inlineStr">
        <is>
          <t>Full-time</t>
        </is>
      </c>
      <c r="F37975" t="b">
        <v>0</v>
      </c>
      <c r="G37975" t="inlineStr">
        <is>
          <t>Spain</t>
        </is>
      </c>
      <c r="H37975" s="2" t="n">
        <v>45442.27277777778</v>
      </c>
      <c r="I37975" t="b">
        <v>0</v>
      </c>
      <c r="J37975" t="b">
        <v>0</v>
      </c>
      <c r="K37975" t="inlineStr">
        <is>
          <t>Spain</t>
        </is>
      </c>
      <c r="L37975" t="inlineStr"/>
      <c r="M37975" t="inlineStr"/>
      <c r="N37975" t="inlineStr"/>
      <c r="O37975" t="inlineStr">
        <is>
          <t>Aon</t>
        </is>
      </c>
      <c r="P37975" t="inlineStr">
        <is>
          <t>['sql', 'python', 'looker', 'tableau', 'power bi', 'jira']</t>
        </is>
      </c>
      <c r="Q37975" t="inlineStr">
        <is>
          <t>{'analyst_tools': ['looker', 'tableau', 'power bi'], 'async': ['jira'], 'programming': ['sql', 'python']}</t>
        </is>
      </c>
    </row>
    <row r="37976">
      <c r="A37976" t="inlineStr">
        <is>
          <t>Senior Data Engineer</t>
        </is>
      </c>
      <c r="B37976" t="inlineStr">
        <is>
          <t>Senior Data Engineer</t>
        </is>
      </c>
      <c r="C37976" t="inlineStr">
        <is>
          <t>Barcelona, Spain</t>
        </is>
      </c>
      <c r="D37976" t="inlineStr">
        <is>
          <t>via BeBee</t>
        </is>
      </c>
      <c r="E37976" t="inlineStr">
        <is>
          <t>Full-time</t>
        </is>
      </c>
      <c r="F37976" t="b">
        <v>0</v>
      </c>
      <c r="G37976" t="inlineStr">
        <is>
          <t>Spain</t>
        </is>
      </c>
      <c r="H37976" s="2" t="n">
        <v>45423.26204861111</v>
      </c>
      <c r="I37976" t="b">
        <v>1</v>
      </c>
      <c r="J37976" t="b">
        <v>0</v>
      </c>
      <c r="K37976" t="inlineStr">
        <is>
          <t>Spain</t>
        </is>
      </c>
      <c r="L37976" t="inlineStr"/>
      <c r="M37976" t="inlineStr"/>
      <c r="N37976" t="inlineStr"/>
      <c r="O37976" t="inlineStr">
        <is>
          <t>Akuaro Work SLU</t>
        </is>
      </c>
      <c r="P37976" t="inlineStr">
        <is>
          <t>['go', 'sql', 'python', 'aws']</t>
        </is>
      </c>
      <c r="Q37976" t="inlineStr">
        <is>
          <t>{'cloud': ['aws'], 'programming': ['go', 'sql', 'python']}</t>
        </is>
      </c>
    </row>
    <row r="37977">
      <c r="A37977" t="inlineStr">
        <is>
          <t>Senior Data Engineer</t>
        </is>
      </c>
      <c r="B37977" t="inlineStr">
        <is>
          <t>Senior Lead Data Engineer</t>
        </is>
      </c>
      <c r="C37977" t="inlineStr">
        <is>
          <t>Bronson, MI</t>
        </is>
      </c>
      <c r="D37977" t="inlineStr">
        <is>
          <t>via Search Apply Jobs</t>
        </is>
      </c>
      <c r="E37977" t="inlineStr">
        <is>
          <t>Full-time, Part-time, and Internship</t>
        </is>
      </c>
      <c r="F37977" t="b">
        <v>0</v>
      </c>
      <c r="G37977" t="inlineStr">
        <is>
          <t>Illinois, United States</t>
        </is>
      </c>
      <c r="H37977" s="2" t="n">
        <v>45416.25565972222</v>
      </c>
      <c r="I37977" t="b">
        <v>0</v>
      </c>
      <c r="J37977" t="b">
        <v>1</v>
      </c>
      <c r="K37977" t="inlineStr">
        <is>
          <t>United States</t>
        </is>
      </c>
      <c r="L37977" t="inlineStr"/>
      <c r="M37977" t="inlineStr"/>
      <c r="N37977" t="inlineStr"/>
      <c r="O37977" t="inlineStr">
        <is>
          <t>Capital One</t>
        </is>
      </c>
      <c r="P37977" t="inlineStr">
        <is>
          <t>['scala', 'python', 'java', 'nosql', 'sql', 'mongo', 'shell', 'mysql', 'cassandra', 'redshift', 'snowflake', 'aws', 'azure', 'hadoop', 'kafka', 'spark']</t>
        </is>
      </c>
      <c r="Q37977" t="inlineStr">
        <is>
          <t>{'cloud': ['redshift', 'snowflake', 'aws', 'azure'], 'databases': ['mysql', 'cassandra'], 'libraries': ['hadoop', 'kafka', 'spark'], 'programming': ['scala', 'python', 'java', 'nosql', 'sql', 'mongo', 'shell']}</t>
        </is>
      </c>
    </row>
    <row r="37978">
      <c r="A37978" t="inlineStr">
        <is>
          <t>Senior Data Engineer</t>
        </is>
      </c>
      <c r="B37978" t="inlineStr">
        <is>
          <t>Senior Data Engineer</t>
        </is>
      </c>
      <c r="C37978" t="inlineStr">
        <is>
          <t>Atlanta, GA</t>
        </is>
      </c>
      <c r="D37978" t="inlineStr">
        <is>
          <t>via Built In</t>
        </is>
      </c>
      <c r="E37978" t="inlineStr">
        <is>
          <t>Full-time</t>
        </is>
      </c>
      <c r="F37978" t="b">
        <v>0</v>
      </c>
      <c r="G37978" t="inlineStr">
        <is>
          <t>Illinois, United States</t>
        </is>
      </c>
      <c r="H37978" s="2" t="n">
        <v>45436.255</v>
      </c>
      <c r="I37978" t="b">
        <v>0</v>
      </c>
      <c r="J37978" t="b">
        <v>0</v>
      </c>
      <c r="K37978" t="inlineStr">
        <is>
          <t>United States</t>
        </is>
      </c>
      <c r="L37978" t="inlineStr"/>
      <c r="M37978" t="inlineStr"/>
      <c r="N37978" t="inlineStr"/>
      <c r="O37978" t="inlineStr">
        <is>
          <t>Deluxe</t>
        </is>
      </c>
      <c r="P37978" t="inlineStr">
        <is>
          <t>['sql', 'python', 'r', 'nosql', 'mongodb', 'mongodb', 'sql server', 'neo4j', 'aws', 'azure', 'spark', 'hadoop', 'ssis', 'flow']</t>
        </is>
      </c>
      <c r="Q37978" t="inlineStr">
        <is>
          <t>{'analyst_tools': ['ssis'], 'cloud': ['aws', 'azure'], 'databases': ['mongodb', 'sql server', 'neo4j'], 'libraries': ['spark', 'hadoop'], 'other': ['flow'], 'programming': ['sql', 'python', 'r', 'nosql', 'mongodb']}</t>
        </is>
      </c>
    </row>
    <row r="37979">
      <c r="A37979" t="inlineStr">
        <is>
          <t>Senior Data Scientist</t>
        </is>
      </c>
      <c r="B37979" t="inlineStr">
        <is>
          <t>Senior, Data Scientist (Demand Forecasting) | Dallas</t>
        </is>
      </c>
      <c r="C37979" t="inlineStr">
        <is>
          <t>Lancaster, TX</t>
        </is>
      </c>
      <c r="D37979" t="inlineStr">
        <is>
          <t>via Recruit Medix</t>
        </is>
      </c>
      <c r="E37979" t="inlineStr">
        <is>
          <t>Full-time</t>
        </is>
      </c>
      <c r="F37979" t="b">
        <v>0</v>
      </c>
      <c r="G37979" t="inlineStr">
        <is>
          <t>Sudan</t>
        </is>
      </c>
      <c r="H37979" s="2" t="n">
        <v>45421.27438657408</v>
      </c>
      <c r="I37979" t="b">
        <v>0</v>
      </c>
      <c r="J37979" t="b">
        <v>1</v>
      </c>
      <c r="K37979" t="inlineStr">
        <is>
          <t>Sudan</t>
        </is>
      </c>
      <c r="L37979" t="inlineStr"/>
      <c r="M37979" t="inlineStr"/>
      <c r="N37979" t="inlineStr"/>
      <c r="O37979" t="inlineStr">
        <is>
          <t>Walmart</t>
        </is>
      </c>
      <c r="P37979" t="inlineStr">
        <is>
          <t>['python', 'sql', 'scala', 'r', 'spark', 'pyspark', 'tensorflow']</t>
        </is>
      </c>
      <c r="Q37979" t="inlineStr">
        <is>
          <t>{'libraries': ['spark', 'pyspark', 'tensorflow'], 'programming': ['python', 'sql', 'scala', 'r']}</t>
        </is>
      </c>
    </row>
    <row r="37980">
      <c r="A37980" t="inlineStr">
        <is>
          <t>Senior Data Analyst</t>
        </is>
      </c>
      <c r="B37980" t="inlineStr">
        <is>
          <t>Senior Data Analyst - India</t>
        </is>
      </c>
      <c r="C37980" t="inlineStr">
        <is>
          <t>Anywhere</t>
        </is>
      </c>
      <c r="D37980" t="inlineStr">
        <is>
          <t>via VentureLoop</t>
        </is>
      </c>
      <c r="E37980" t="inlineStr">
        <is>
          <t>Full-time</t>
        </is>
      </c>
      <c r="F37980" t="b">
        <v>1</v>
      </c>
      <c r="G37980" t="inlineStr">
        <is>
          <t>India</t>
        </is>
      </c>
      <c r="H37980" s="2" t="n">
        <v>45415.25974537037</v>
      </c>
      <c r="I37980" t="b">
        <v>1</v>
      </c>
      <c r="J37980" t="b">
        <v>0</v>
      </c>
      <c r="K37980" t="inlineStr">
        <is>
          <t>India</t>
        </is>
      </c>
      <c r="L37980" t="inlineStr"/>
      <c r="M37980" t="inlineStr"/>
      <c r="N37980" t="inlineStr"/>
      <c r="O37980" t="inlineStr">
        <is>
          <t>GoTo Group</t>
        </is>
      </c>
      <c r="P37980" t="inlineStr">
        <is>
          <t>['sql', 'python', 'tableau']</t>
        </is>
      </c>
      <c r="Q37980" t="inlineStr">
        <is>
          <t>{'analyst_tools': ['tableau'], 'programming': ['sql', 'python']}</t>
        </is>
      </c>
    </row>
    <row r="37981">
      <c r="A37981" t="inlineStr">
        <is>
          <t>Senior Data Engineer</t>
        </is>
      </c>
      <c r="B37981" t="inlineStr">
        <is>
          <t>Senior GCP Data Engineer</t>
        </is>
      </c>
      <c r="C37981" t="inlineStr">
        <is>
          <t>Dallas, TX</t>
        </is>
      </c>
      <c r="D37981" t="inlineStr">
        <is>
          <t>via ZipRecruiter</t>
        </is>
      </c>
      <c r="E37981" t="inlineStr">
        <is>
          <t>Part-time</t>
        </is>
      </c>
      <c r="F37981" t="b">
        <v>0</v>
      </c>
      <c r="G37981" t="inlineStr">
        <is>
          <t>Illinois, United States</t>
        </is>
      </c>
      <c r="H37981" s="2" t="n">
        <v>45418.26015046296</v>
      </c>
      <c r="I37981" t="b">
        <v>1</v>
      </c>
      <c r="J37981" t="b">
        <v>0</v>
      </c>
      <c r="K37981" t="inlineStr">
        <is>
          <t>United States</t>
        </is>
      </c>
      <c r="L37981" t="inlineStr"/>
      <c r="M37981" t="inlineStr"/>
      <c r="N37981" t="inlineStr"/>
      <c r="O37981" t="inlineStr">
        <is>
          <t>Avant Digital Inc</t>
        </is>
      </c>
      <c r="P37981" t="inlineStr">
        <is>
          <t>['gcp', 'bigquery', 'hadoop']</t>
        </is>
      </c>
      <c r="Q37981" t="inlineStr">
        <is>
          <t>{'cloud': ['gcp', 'bigquery'], 'libraries': ['hadoop']}</t>
        </is>
      </c>
    </row>
    <row r="37982">
      <c r="A37982" t="inlineStr">
        <is>
          <t>Data Scientist</t>
        </is>
      </c>
      <c r="B37982" t="inlineStr">
        <is>
          <t>Data Scientist</t>
        </is>
      </c>
      <c r="C37982" t="inlineStr">
        <is>
          <t>Madrid, Spain</t>
        </is>
      </c>
      <c r="D37982" t="inlineStr">
        <is>
          <t>via BeBee</t>
        </is>
      </c>
      <c r="E37982" t="inlineStr">
        <is>
          <t>Full-time</t>
        </is>
      </c>
      <c r="F37982" t="b">
        <v>0</v>
      </c>
      <c r="G37982" t="inlineStr">
        <is>
          <t>Spain</t>
        </is>
      </c>
      <c r="H37982" s="2" t="n">
        <v>45423.26177083333</v>
      </c>
      <c r="I37982" t="b">
        <v>0</v>
      </c>
      <c r="J37982" t="b">
        <v>0</v>
      </c>
      <c r="K37982" t="inlineStr">
        <is>
          <t>Spain</t>
        </is>
      </c>
      <c r="L37982" t="inlineStr"/>
      <c r="M37982" t="inlineStr"/>
      <c r="N37982" t="inlineStr"/>
      <c r="O37982" t="inlineStr">
        <is>
          <t>BBVA</t>
        </is>
      </c>
      <c r="P37982" t="inlineStr">
        <is>
          <t>['python', 'sql', 'aws', 'azure', 'pandas', 'spark', 'redhat', 'git']</t>
        </is>
      </c>
      <c r="Q37982" t="inlineStr">
        <is>
          <t>{'cloud': ['aws', 'azure'], 'libraries': ['pandas', 'spark'], 'os': ['redhat'], 'other': ['git'], 'programming': ['python', 'sql']}</t>
        </is>
      </c>
    </row>
    <row r="37983">
      <c r="A37983" t="inlineStr">
        <is>
          <t>Data Scientist</t>
        </is>
      </c>
      <c r="B37983" t="inlineStr">
        <is>
          <t>Data Scientist</t>
        </is>
      </c>
      <c r="C37983" t="inlineStr">
        <is>
          <t>Zürich, Switzerland</t>
        </is>
      </c>
      <c r="D37983" t="inlineStr">
        <is>
          <t>via BeBee Schweiz</t>
        </is>
      </c>
      <c r="E37983" t="inlineStr">
        <is>
          <t>Full-time</t>
        </is>
      </c>
      <c r="F37983" t="b">
        <v>0</v>
      </c>
      <c r="G37983" t="inlineStr">
        <is>
          <t>Switzerland</t>
        </is>
      </c>
      <c r="H37983" s="2" t="n">
        <v>45441.27560185185</v>
      </c>
      <c r="I37983" t="b">
        <v>0</v>
      </c>
      <c r="J37983" t="b">
        <v>0</v>
      </c>
      <c r="K37983" t="inlineStr">
        <is>
          <t>Switzerland</t>
        </is>
      </c>
      <c r="L37983" t="inlineStr"/>
      <c r="M37983" t="inlineStr"/>
      <c r="N37983" t="inlineStr"/>
      <c r="O37983" t="inlineStr">
        <is>
          <t>Data Science Jobs</t>
        </is>
      </c>
      <c r="P37983" t="inlineStr">
        <is>
          <t>['python', 'excel']</t>
        </is>
      </c>
      <c r="Q37983" t="inlineStr">
        <is>
          <t>{'analyst_tools': ['excel'], 'programming': ['python']}</t>
        </is>
      </c>
    </row>
    <row r="37984">
      <c r="A37984" t="inlineStr">
        <is>
          <t>Senior Data Engineer</t>
        </is>
      </c>
      <c r="B37984" t="inlineStr">
        <is>
          <t>Senior Lead Data Engineer</t>
        </is>
      </c>
      <c r="C37984" t="inlineStr">
        <is>
          <t>Middletown, DE</t>
        </is>
      </c>
      <c r="D37984" t="inlineStr">
        <is>
          <t>via Jobz Hiring Now</t>
        </is>
      </c>
      <c r="E37984" t="inlineStr">
        <is>
          <t>Full-time, Part-time, and Internship</t>
        </is>
      </c>
      <c r="F37984" t="b">
        <v>0</v>
      </c>
      <c r="G37984" t="inlineStr">
        <is>
          <t>Sudan</t>
        </is>
      </c>
      <c r="H37984" s="2" t="n">
        <v>45425.27863425926</v>
      </c>
      <c r="I37984" t="b">
        <v>0</v>
      </c>
      <c r="J37984" t="b">
        <v>1</v>
      </c>
      <c r="K37984" t="inlineStr">
        <is>
          <t>Sudan</t>
        </is>
      </c>
      <c r="L37984" t="inlineStr"/>
      <c r="M37984" t="inlineStr"/>
      <c r="N37984" t="inlineStr"/>
      <c r="O37984" t="inlineStr">
        <is>
          <t>Capital One</t>
        </is>
      </c>
      <c r="P37984" t="inlineStr">
        <is>
          <t>['java', 'scala', 'python', 'nosql', 'sql', 'mongo', 'shell', 'mysql', 'cassandra', 'redshift', 'snowflake', 'aws', 'azure', 'hadoop', 'kafka', 'spark', 'unix', 'linux']</t>
        </is>
      </c>
      <c r="Q37984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37985">
      <c r="A37985" t="inlineStr">
        <is>
          <t>Data Scientist</t>
        </is>
      </c>
      <c r="B37985" t="inlineStr">
        <is>
          <t>Data Scientist Direct Hire (12 Month Register)</t>
        </is>
      </c>
      <c r="C37985" t="inlineStr">
        <is>
          <t>New York, NY</t>
        </is>
      </c>
      <c r="D37985" t="inlineStr">
        <is>
          <t>via LinkedIn</t>
        </is>
      </c>
      <c r="E37985" t="inlineStr">
        <is>
          <t>Full-time and Contractor</t>
        </is>
      </c>
      <c r="F37985" t="b">
        <v>0</v>
      </c>
      <c r="G37985" t="inlineStr">
        <is>
          <t>New York, United States</t>
        </is>
      </c>
      <c r="H37985" s="2" t="n">
        <v>45427.25017361111</v>
      </c>
      <c r="I37985" t="b">
        <v>0</v>
      </c>
      <c r="J37985" t="b">
        <v>0</v>
      </c>
      <c r="K37985" t="inlineStr">
        <is>
          <t>United States</t>
        </is>
      </c>
      <c r="L37985" t="inlineStr"/>
      <c r="M37985" t="inlineStr"/>
      <c r="N37985" t="inlineStr"/>
      <c r="O37985" t="inlineStr">
        <is>
          <t>U.S. Department of the Treasury</t>
        </is>
      </c>
      <c r="P37985" t="inlineStr">
        <is>
          <t>['go', 'r', 'python', 'sql', 'matlab', 'tableau']</t>
        </is>
      </c>
      <c r="Q37985" t="inlineStr">
        <is>
          <t>{'analyst_tools': ['tableau'], 'programming': ['go', 'r', 'python', 'sql', 'matlab']}</t>
        </is>
      </c>
    </row>
    <row r="37986">
      <c r="A37986" t="inlineStr">
        <is>
          <t>Data Scientist</t>
        </is>
      </c>
      <c r="B37986" t="inlineStr">
        <is>
          <t>Data Scientist (m/f/d)</t>
        </is>
      </c>
      <c r="C37986" t="inlineStr">
        <is>
          <t>Cedar Brook, NJ</t>
        </is>
      </c>
      <c r="D37986" t="inlineStr">
        <is>
          <t>via ZipRecruiter</t>
        </is>
      </c>
      <c r="E37986" t="inlineStr">
        <is>
          <t>Full-time</t>
        </is>
      </c>
      <c r="F37986" t="b">
        <v>0</v>
      </c>
      <c r="G37986" t="inlineStr">
        <is>
          <t>New York, United States</t>
        </is>
      </c>
      <c r="H37986" s="2" t="n">
        <v>45415.25241898148</v>
      </c>
      <c r="I37986" t="b">
        <v>0</v>
      </c>
      <c r="J37986" t="b">
        <v>0</v>
      </c>
      <c r="K37986" t="inlineStr">
        <is>
          <t>United States</t>
        </is>
      </c>
      <c r="L37986" t="inlineStr"/>
      <c r="M37986" t="inlineStr"/>
      <c r="N37986" t="inlineStr"/>
      <c r="O37986" t="inlineStr">
        <is>
          <t>ZF</t>
        </is>
      </c>
      <c r="P37986" t="inlineStr">
        <is>
          <t>['python', 'r', 'oracle', 'aws', 'databricks', 'gcp', 'pyspark', 'tableau']</t>
        </is>
      </c>
      <c r="Q37986" t="inlineStr">
        <is>
          <t>{'analyst_tools': ['tableau'], 'cloud': ['oracle', 'aws', 'databricks', 'gcp'], 'libraries': ['pyspark'], 'programming': ['python', 'r']}</t>
        </is>
      </c>
    </row>
    <row r="37987">
      <c r="A37987" t="inlineStr">
        <is>
          <t>Data Engineer</t>
        </is>
      </c>
      <c r="B37987" t="inlineStr">
        <is>
          <t>Field Data Analysis Engineer</t>
        </is>
      </c>
      <c r="C37987" t="inlineStr">
        <is>
          <t>Irvine, CA</t>
        </is>
      </c>
      <c r="D37987" t="inlineStr">
        <is>
          <t>via Kia Careers</t>
        </is>
      </c>
      <c r="E37987" t="inlineStr">
        <is>
          <t>Full-time</t>
        </is>
      </c>
      <c r="F37987" t="b">
        <v>0</v>
      </c>
      <c r="G37987" t="inlineStr">
        <is>
          <t>Sudan</t>
        </is>
      </c>
      <c r="H37987" s="2" t="n">
        <v>45436.28571759259</v>
      </c>
      <c r="I37987" t="b">
        <v>0</v>
      </c>
      <c r="J37987" t="b">
        <v>1</v>
      </c>
      <c r="K37987" t="inlineStr">
        <is>
          <t>Sudan</t>
        </is>
      </c>
      <c r="L37987" t="inlineStr"/>
      <c r="M37987" t="inlineStr"/>
      <c r="N37987" t="inlineStr"/>
      <c r="O37987" t="inlineStr">
        <is>
          <t>Kia America, Inc.</t>
        </is>
      </c>
      <c r="P37987" t="inlineStr">
        <is>
          <t>['sas', 'sas', 'sql', 'excel', 'powerpoint']</t>
        </is>
      </c>
      <c r="Q37987" t="inlineStr">
        <is>
          <t>{'analyst_tools': ['sas', 'excel', 'powerpoint'], 'programming': ['sas', 'sql']}</t>
        </is>
      </c>
    </row>
    <row r="37988">
      <c r="A37988" t="inlineStr">
        <is>
          <t>Data Analyst</t>
        </is>
      </c>
      <c r="B37988" t="inlineStr">
        <is>
          <t>Data Analyst/Report Writer 2</t>
        </is>
      </c>
      <c r="C37988" t="inlineStr">
        <is>
          <t>United States</t>
        </is>
      </c>
      <c r="D37988" t="inlineStr">
        <is>
          <t>via LinkedIn</t>
        </is>
      </c>
      <c r="E37988" t="inlineStr">
        <is>
          <t>Full-time and Temp work</t>
        </is>
      </c>
      <c r="F37988" t="b">
        <v>0</v>
      </c>
      <c r="G37988" t="inlineStr">
        <is>
          <t>Sudan</t>
        </is>
      </c>
      <c r="H37988" s="2" t="n">
        <v>45429.27304398148</v>
      </c>
      <c r="I37988" t="b">
        <v>1</v>
      </c>
      <c r="J37988" t="b">
        <v>0</v>
      </c>
      <c r="K37988" t="inlineStr">
        <is>
          <t>Sudan</t>
        </is>
      </c>
      <c r="L37988" t="inlineStr"/>
      <c r="M37988" t="inlineStr"/>
      <c r="N37988" t="inlineStr"/>
      <c r="O37988" t="inlineStr">
        <is>
          <t>Intone</t>
        </is>
      </c>
      <c r="P37988" t="inlineStr">
        <is>
          <t>['sql', 'db2']</t>
        </is>
      </c>
      <c r="Q37988" t="inlineStr">
        <is>
          <t>{'databases': ['db2'], 'programming': ['sql']}</t>
        </is>
      </c>
    </row>
    <row r="37989">
      <c r="A37989" t="inlineStr">
        <is>
          <t>Data Scientist</t>
        </is>
      </c>
      <c r="B37989" t="inlineStr">
        <is>
          <t>Senior Data Scientist z jniemieckim</t>
        </is>
      </c>
      <c r="C37989" t="inlineStr">
        <is>
          <t>Rzeszów, Poland</t>
        </is>
      </c>
      <c r="D37989" t="inlineStr">
        <is>
          <t>via Jooble</t>
        </is>
      </c>
      <c r="E37989" t="inlineStr">
        <is>
          <t>Full-time</t>
        </is>
      </c>
      <c r="F37989" t="b">
        <v>0</v>
      </c>
      <c r="G37989" t="inlineStr">
        <is>
          <t>Poland</t>
        </is>
      </c>
      <c r="H37989" s="2" t="n">
        <v>45443.26371527778</v>
      </c>
      <c r="I37989" t="b">
        <v>0</v>
      </c>
      <c r="J37989" t="b">
        <v>0</v>
      </c>
      <c r="K37989" t="inlineStr">
        <is>
          <t>Poland</t>
        </is>
      </c>
      <c r="L37989" t="inlineStr"/>
      <c r="M37989" t="inlineStr"/>
      <c r="N37989" t="inlineStr"/>
      <c r="O37989" t="inlineStr">
        <is>
          <t>dmTECH Polska</t>
        </is>
      </c>
      <c r="P37989" t="inlineStr">
        <is>
          <t>['nosql', 'python', 'gcp', 'snowflake', 'spark', 'airflow', 'kafka']</t>
        </is>
      </c>
      <c r="Q37989" t="inlineStr">
        <is>
          <t>{'cloud': ['gcp', 'snowflake'], 'libraries': ['spark', 'airflow', 'kafka'], 'programming': ['nosql', 'python']}</t>
        </is>
      </c>
    </row>
    <row r="37990">
      <c r="A37990" t="inlineStr">
        <is>
          <t>Data Analyst</t>
        </is>
      </c>
      <c r="B37990" t="inlineStr">
        <is>
          <t>AI/ML Data Analyst</t>
        </is>
      </c>
      <c r="C37990" t="inlineStr">
        <is>
          <t>Anywhere</t>
        </is>
      </c>
      <c r="D37990" t="inlineStr">
        <is>
          <t>via ZipRecruiter</t>
        </is>
      </c>
      <c r="E37990" t="inlineStr">
        <is>
          <t>Full-time</t>
        </is>
      </c>
      <c r="F37990" t="b">
        <v>1</v>
      </c>
      <c r="G37990" t="inlineStr">
        <is>
          <t>Texas, United States</t>
        </is>
      </c>
      <c r="H37990" s="2" t="n">
        <v>45416.25261574074</v>
      </c>
      <c r="I37990" t="b">
        <v>0</v>
      </c>
      <c r="J37990" t="b">
        <v>1</v>
      </c>
      <c r="K37990" t="inlineStr">
        <is>
          <t>United States</t>
        </is>
      </c>
      <c r="L37990" t="inlineStr"/>
      <c r="M37990" t="inlineStr"/>
      <c r="N37990" t="inlineStr"/>
      <c r="O37990" t="inlineStr">
        <is>
          <t>Cherokee Federal</t>
        </is>
      </c>
      <c r="P37990" t="inlineStr"/>
      <c r="Q37990" t="inlineStr"/>
    </row>
    <row r="37991">
      <c r="A37991" t="inlineStr">
        <is>
          <t>Software Engineer</t>
        </is>
      </c>
      <c r="B37991" t="inlineStr">
        <is>
          <t>Senior Software Engineer: Healthcare</t>
        </is>
      </c>
      <c r="C37991" t="inlineStr">
        <is>
          <t>Anywhere</t>
        </is>
      </c>
      <c r="D37991" t="inlineStr">
        <is>
          <t>via Jobgether</t>
        </is>
      </c>
      <c r="E37991" t="inlineStr">
        <is>
          <t>Full-time</t>
        </is>
      </c>
      <c r="F37991" t="b">
        <v>1</v>
      </c>
      <c r="G37991" t="inlineStr">
        <is>
          <t>South Africa</t>
        </is>
      </c>
      <c r="H37991" s="2" t="n">
        <v>45438.81508101852</v>
      </c>
      <c r="I37991" t="b">
        <v>0</v>
      </c>
      <c r="J37991" t="b">
        <v>0</v>
      </c>
      <c r="K37991" t="inlineStr">
        <is>
          <t>South Africa</t>
        </is>
      </c>
      <c r="L37991" t="inlineStr"/>
      <c r="M37991" t="inlineStr"/>
      <c r="N37991" t="inlineStr"/>
      <c r="O37991" t="inlineStr">
        <is>
          <t>Sand Technologies</t>
        </is>
      </c>
      <c r="P37991" t="inlineStr">
        <is>
          <t>['gdpr']</t>
        </is>
      </c>
      <c r="Q37991" t="inlineStr">
        <is>
          <t>{'libraries': ['gdpr']}</t>
        </is>
      </c>
    </row>
    <row r="37992">
      <c r="A37992" t="inlineStr">
        <is>
          <t>Senior Data Analyst</t>
        </is>
      </c>
      <c r="B37992" t="inlineStr">
        <is>
          <t>Sr. Decision Scientist</t>
        </is>
      </c>
      <c r="C37992" t="inlineStr">
        <is>
          <t>North Richland Hills, TX</t>
        </is>
      </c>
      <c r="D37992" t="inlineStr">
        <is>
          <t>via Healthcare Listings</t>
        </is>
      </c>
      <c r="E37992" t="inlineStr">
        <is>
          <t>Full-time</t>
        </is>
      </c>
      <c r="F37992" t="b">
        <v>0</v>
      </c>
      <c r="G37992" t="inlineStr">
        <is>
          <t>Sudan</t>
        </is>
      </c>
      <c r="H37992" s="2" t="n">
        <v>45437.28247685185</v>
      </c>
      <c r="I37992" t="b">
        <v>0</v>
      </c>
      <c r="J37992" t="b">
        <v>1</v>
      </c>
      <c r="K37992" t="inlineStr">
        <is>
          <t>Sudan</t>
        </is>
      </c>
      <c r="L37992" t="inlineStr"/>
      <c r="M37992" t="inlineStr"/>
      <c r="N37992" t="inlineStr"/>
      <c r="O37992" t="inlineStr">
        <is>
          <t>CVS Health</t>
        </is>
      </c>
      <c r="P37992" t="inlineStr">
        <is>
          <t>['r', 'python', 'sas', 'sas', 'sql', 'db2', 'oracle', 'hadoop', 'tableau']</t>
        </is>
      </c>
      <c r="Q37992" t="inlineStr">
        <is>
          <t>{'analyst_tools': ['sas', 'tableau'], 'cloud': ['oracle'], 'databases': ['db2'], 'libraries': ['hadoop'], 'programming': ['r', 'python', 'sas', 'sql']}</t>
        </is>
      </c>
    </row>
    <row r="37993">
      <c r="A37993" t="inlineStr">
        <is>
          <t>Data Analyst</t>
        </is>
      </c>
      <c r="B37993" t="inlineStr">
        <is>
          <t>Data Analyst</t>
        </is>
      </c>
      <c r="C37993" t="inlineStr">
        <is>
          <t>Bethesda, MD</t>
        </is>
      </c>
      <c r="D37993" t="inlineStr">
        <is>
          <t>via LinkedIn</t>
        </is>
      </c>
      <c r="E37993" t="inlineStr">
        <is>
          <t>Full-time</t>
        </is>
      </c>
      <c r="F37993" t="b">
        <v>0</v>
      </c>
      <c r="G37993" t="inlineStr">
        <is>
          <t>New York, United States</t>
        </is>
      </c>
      <c r="H37993" s="2" t="n">
        <v>45417.25025462963</v>
      </c>
      <c r="I37993" t="b">
        <v>0</v>
      </c>
      <c r="J37993" t="b">
        <v>0</v>
      </c>
      <c r="K37993" t="inlineStr">
        <is>
          <t>United States</t>
        </is>
      </c>
      <c r="L37993" t="inlineStr"/>
      <c r="M37993" t="inlineStr"/>
      <c r="N37993" t="inlineStr"/>
      <c r="O37993" t="inlineStr">
        <is>
          <t>PriceSenz</t>
        </is>
      </c>
      <c r="P37993" t="inlineStr"/>
      <c r="Q37993" t="inlineStr"/>
    </row>
    <row r="37994">
      <c r="A37994" t="inlineStr">
        <is>
          <t>Senior Data Analyst</t>
        </is>
      </c>
      <c r="B37994" t="inlineStr">
        <is>
          <t>Senior Data Analyst</t>
        </is>
      </c>
      <c r="C37994" t="inlineStr">
        <is>
          <t>Lisbon, Portugal</t>
        </is>
      </c>
      <c r="D37994" t="inlineStr">
        <is>
          <t>via BeBee Portugal</t>
        </is>
      </c>
      <c r="E37994" t="inlineStr">
        <is>
          <t>Full-time</t>
        </is>
      </c>
      <c r="F37994" t="b">
        <v>0</v>
      </c>
      <c r="G37994" t="inlineStr">
        <is>
          <t>Portugal</t>
        </is>
      </c>
      <c r="H37994" s="2" t="n">
        <v>45422.26640046296</v>
      </c>
      <c r="I37994" t="b">
        <v>0</v>
      </c>
      <c r="J37994" t="b">
        <v>0</v>
      </c>
      <c r="K37994" t="inlineStr">
        <is>
          <t>Portugal</t>
        </is>
      </c>
      <c r="L37994" t="inlineStr"/>
      <c r="M37994" t="inlineStr"/>
      <c r="N37994" t="inlineStr"/>
      <c r="O37994" t="inlineStr">
        <is>
          <t>Noesis</t>
        </is>
      </c>
      <c r="P37994" t="inlineStr">
        <is>
          <t>['sql', 'excel']</t>
        </is>
      </c>
      <c r="Q37994" t="inlineStr">
        <is>
          <t>{'analyst_tools': ['excel'], 'programming': ['sql']}</t>
        </is>
      </c>
    </row>
    <row r="37995">
      <c r="A37995" t="inlineStr">
        <is>
          <t>Data Scientist</t>
        </is>
      </c>
      <c r="B37995" t="inlineStr">
        <is>
          <t>Es- Data Scientist</t>
        </is>
      </c>
      <c r="C37995" t="inlineStr">
        <is>
          <t>Barcelona, Spain</t>
        </is>
      </c>
      <c r="D37995" t="inlineStr">
        <is>
          <t>via BeBee</t>
        </is>
      </c>
      <c r="E37995" t="inlineStr">
        <is>
          <t>Full-time</t>
        </is>
      </c>
      <c r="F37995" t="b">
        <v>0</v>
      </c>
      <c r="G37995" t="inlineStr">
        <is>
          <t>Spain</t>
        </is>
      </c>
      <c r="H37995" s="2" t="n">
        <v>45442.27295138889</v>
      </c>
      <c r="I37995" t="b">
        <v>0</v>
      </c>
      <c r="J37995" t="b">
        <v>0</v>
      </c>
      <c r="K37995" t="inlineStr">
        <is>
          <t>Spain</t>
        </is>
      </c>
      <c r="L37995" t="inlineStr"/>
      <c r="M37995" t="inlineStr"/>
      <c r="N37995" t="inlineStr"/>
      <c r="O37995" t="inlineStr">
        <is>
          <t>Devoteam Spain</t>
        </is>
      </c>
      <c r="P37995" t="inlineStr">
        <is>
          <t>['python', 'aws', 'databricks', 'snowflake', 'azure', 'spark', 'alteryx', 'tableau', 'qlik', 'microstrategy']</t>
        </is>
      </c>
      <c r="Q37995" t="inlineStr">
        <is>
          <t>{'analyst_tools': ['alteryx', 'tableau', 'qlik', 'microstrategy'], 'cloud': ['aws', 'databricks', 'snowflake', 'azure'], 'libraries': ['spark'], 'programming': ['python']}</t>
        </is>
      </c>
    </row>
    <row r="37996">
      <c r="A37996" t="inlineStr">
        <is>
          <t>Data Engineer</t>
        </is>
      </c>
      <c r="B37996" t="inlineStr">
        <is>
          <t>Head Of Data Engineer</t>
        </is>
      </c>
      <c r="C37996" t="inlineStr">
        <is>
          <t>Singapore</t>
        </is>
      </c>
      <c r="D37996" t="inlineStr">
        <is>
          <t>via LinkedIn</t>
        </is>
      </c>
      <c r="E37996" t="inlineStr">
        <is>
          <t>Full-time</t>
        </is>
      </c>
      <c r="F37996" t="b">
        <v>0</v>
      </c>
      <c r="G37996" t="inlineStr">
        <is>
          <t>Singapore</t>
        </is>
      </c>
      <c r="H37996" s="2" t="n">
        <v>45435.30616898148</v>
      </c>
      <c r="I37996" t="b">
        <v>0</v>
      </c>
      <c r="J37996" t="b">
        <v>0</v>
      </c>
      <c r="K37996" t="inlineStr">
        <is>
          <t>Singapore</t>
        </is>
      </c>
      <c r="L37996" t="inlineStr"/>
      <c r="M37996" t="inlineStr"/>
      <c r="N37996" t="inlineStr"/>
      <c r="O37996" t="inlineStr">
        <is>
          <t>Masan Group</t>
        </is>
      </c>
      <c r="P37996" t="inlineStr">
        <is>
          <t>['sql', 'python']</t>
        </is>
      </c>
      <c r="Q37996" t="inlineStr">
        <is>
          <t>{'programming': ['sql', 'python']}</t>
        </is>
      </c>
    </row>
    <row r="37997">
      <c r="A37997" t="inlineStr">
        <is>
          <t>Data Analyst</t>
        </is>
      </c>
      <c r="B37997" t="inlineStr">
        <is>
          <t>Survey Data Analyst</t>
        </is>
      </c>
      <c r="C37997" t="inlineStr">
        <is>
          <t>Henry, IL</t>
        </is>
      </c>
      <c r="D37997" t="inlineStr">
        <is>
          <t>via Seeker Hirings</t>
        </is>
      </c>
      <c r="E37997" t="inlineStr">
        <is>
          <t>Full-time</t>
        </is>
      </c>
      <c r="F37997" t="b">
        <v>0</v>
      </c>
      <c r="G37997" t="inlineStr">
        <is>
          <t>Illinois, United States</t>
        </is>
      </c>
      <c r="H37997" s="2" t="n">
        <v>45443.25209490741</v>
      </c>
      <c r="I37997" t="b">
        <v>1</v>
      </c>
      <c r="J37997" t="b">
        <v>0</v>
      </c>
      <c r="K37997" t="inlineStr">
        <is>
          <t>United States</t>
        </is>
      </c>
      <c r="L37997" t="inlineStr"/>
      <c r="M37997" t="inlineStr"/>
      <c r="N37997" t="inlineStr"/>
      <c r="O37997" t="inlineStr">
        <is>
          <t>iSay</t>
        </is>
      </c>
      <c r="P37997" t="inlineStr"/>
      <c r="Q37997" t="inlineStr"/>
    </row>
    <row r="37998">
      <c r="A37998" t="inlineStr">
        <is>
          <t>Data Engineer</t>
        </is>
      </c>
      <c r="B37998" t="inlineStr">
        <is>
          <t>Data engineer aws</t>
        </is>
      </c>
      <c r="C37998" t="inlineStr">
        <is>
          <t>Madrid, Spain</t>
        </is>
      </c>
      <c r="D37998" t="inlineStr">
        <is>
          <t>via BeBee</t>
        </is>
      </c>
      <c r="E37998" t="inlineStr">
        <is>
          <t>Full-time</t>
        </is>
      </c>
      <c r="F37998" t="b">
        <v>0</v>
      </c>
      <c r="G37998" t="inlineStr">
        <is>
          <t>Spain</t>
        </is>
      </c>
      <c r="H37998" s="2" t="n">
        <v>45422.27059027777</v>
      </c>
      <c r="I37998" t="b">
        <v>1</v>
      </c>
      <c r="J37998" t="b">
        <v>0</v>
      </c>
      <c r="K37998" t="inlineStr">
        <is>
          <t>Spain</t>
        </is>
      </c>
      <c r="L37998" t="inlineStr"/>
      <c r="M37998" t="inlineStr"/>
      <c r="N37998" t="inlineStr"/>
      <c r="O37998" t="inlineStr">
        <is>
          <t>ISCAREM HUMAN RESOURCES</t>
        </is>
      </c>
      <c r="P37998" t="inlineStr">
        <is>
          <t>['sql', 'python', 'java', 'aws', 'azure', 'spark', 'terraform', 'docker', 'kubernetes']</t>
        </is>
      </c>
      <c r="Q37998" t="inlineStr">
        <is>
          <t>{'cloud': ['aws', 'azure'], 'libraries': ['spark'], 'other': ['terraform', 'docker', 'kubernetes'], 'programming': ['sql', 'python', 'java']}</t>
        </is>
      </c>
    </row>
    <row r="37999">
      <c r="A37999" t="inlineStr">
        <is>
          <t>Senior Data Engineer</t>
        </is>
      </c>
      <c r="B37999" t="inlineStr">
        <is>
          <t>Senior Data Engineer</t>
        </is>
      </c>
      <c r="C37999" t="inlineStr">
        <is>
          <t>Haryana, India</t>
        </is>
      </c>
      <c r="D37999" t="inlineStr">
        <is>
          <t>via Trajector Inc. - ICIMS</t>
        </is>
      </c>
      <c r="E37999" t="inlineStr">
        <is>
          <t>Full-time</t>
        </is>
      </c>
      <c r="F37999" t="b">
        <v>0</v>
      </c>
      <c r="G37999" t="inlineStr">
        <is>
          <t>India</t>
        </is>
      </c>
      <c r="H37999" s="2" t="n">
        <v>45440.27532407407</v>
      </c>
      <c r="I37999" t="b">
        <v>0</v>
      </c>
      <c r="J37999" t="b">
        <v>0</v>
      </c>
      <c r="K37999" t="inlineStr">
        <is>
          <t>India</t>
        </is>
      </c>
      <c r="L37999" t="inlineStr"/>
      <c r="M37999" t="inlineStr"/>
      <c r="N37999" t="inlineStr"/>
      <c r="O37999" t="inlineStr">
        <is>
          <t>Perfect Path, LLC, d/b/a Trajector Services</t>
        </is>
      </c>
      <c r="P37999" t="inlineStr">
        <is>
          <t>['sql', 'python']</t>
        </is>
      </c>
      <c r="Q37999" t="inlineStr">
        <is>
          <t>{'programming': ['sql', 'python']}</t>
        </is>
      </c>
    </row>
    <row r="38000">
      <c r="A38000" t="inlineStr">
        <is>
          <t>Data Analyst</t>
        </is>
      </c>
      <c r="B38000" t="inlineStr">
        <is>
          <t>Data Analyst</t>
        </is>
      </c>
      <c r="C38000" t="inlineStr">
        <is>
          <t>Anywhere</t>
        </is>
      </c>
      <c r="D38000" t="inlineStr">
        <is>
          <t>via Built In</t>
        </is>
      </c>
      <c r="E38000" t="inlineStr">
        <is>
          <t>Full-time</t>
        </is>
      </c>
      <c r="F38000" t="b">
        <v>1</v>
      </c>
      <c r="G38000" t="inlineStr">
        <is>
          <t>United Kingdom</t>
        </is>
      </c>
      <c r="H38000" s="2" t="n">
        <v>45414.26390046296</v>
      </c>
      <c r="I38000" t="b">
        <v>1</v>
      </c>
      <c r="J38000" t="b">
        <v>0</v>
      </c>
      <c r="K38000" t="inlineStr">
        <is>
          <t>United Kingdom</t>
        </is>
      </c>
      <c r="L38000" t="inlineStr"/>
      <c r="M38000" t="inlineStr"/>
      <c r="N38000" t="inlineStr"/>
      <c r="O38000" t="inlineStr">
        <is>
          <t>Landmark Information Group</t>
        </is>
      </c>
      <c r="P38000" t="inlineStr">
        <is>
          <t>['excel']</t>
        </is>
      </c>
      <c r="Q38000" t="inlineStr">
        <is>
          <t>{'analyst_tools': ['excel']}</t>
        </is>
      </c>
    </row>
    <row r="38001">
      <c r="A38001" t="inlineStr">
        <is>
          <t>Data Analyst</t>
        </is>
      </c>
      <c r="B38001" t="inlineStr">
        <is>
          <t>Data Analyst Apprentice</t>
        </is>
      </c>
      <c r="C38001" t="inlineStr">
        <is>
          <t>Manchester, UK</t>
        </is>
      </c>
      <c r="D38001" t="inlineStr">
        <is>
          <t>via Indeed</t>
        </is>
      </c>
      <c r="E38001" t="inlineStr">
        <is>
          <t>Full-time</t>
        </is>
      </c>
      <c r="F38001" t="b">
        <v>0</v>
      </c>
      <c r="G38001" t="inlineStr">
        <is>
          <t>United Kingdom</t>
        </is>
      </c>
      <c r="H38001" s="2" t="n">
        <v>45420.2616550926</v>
      </c>
      <c r="I38001" t="b">
        <v>1</v>
      </c>
      <c r="J38001" t="b">
        <v>0</v>
      </c>
      <c r="K38001" t="inlineStr">
        <is>
          <t>United Kingdom</t>
        </is>
      </c>
      <c r="L38001" t="inlineStr"/>
      <c r="M38001" t="inlineStr"/>
      <c r="N38001" t="inlineStr"/>
      <c r="O38001" t="inlineStr">
        <is>
          <t>NatWest Group</t>
        </is>
      </c>
      <c r="P38001" t="inlineStr"/>
      <c r="Q38001" t="inlineStr"/>
    </row>
    <row r="38002">
      <c r="A38002" t="inlineStr">
        <is>
          <t>Data Scientist</t>
        </is>
      </c>
      <c r="B38002" t="inlineStr">
        <is>
          <t>Junior Analyst</t>
        </is>
      </c>
      <c r="C38002" t="inlineStr">
        <is>
          <t>Taipei, Taiwan</t>
        </is>
      </c>
      <c r="D38002" t="inlineStr">
        <is>
          <t>via LinkedIn</t>
        </is>
      </c>
      <c r="E38002" t="inlineStr"/>
      <c r="F38002" t="b">
        <v>0</v>
      </c>
      <c r="G38002" t="inlineStr">
        <is>
          <t>Taiwan</t>
        </is>
      </c>
      <c r="H38002" s="2" t="n">
        <v>45439.26136574074</v>
      </c>
      <c r="I38002" t="b">
        <v>0</v>
      </c>
      <c r="J38002" t="b">
        <v>0</v>
      </c>
      <c r="K38002" t="inlineStr">
        <is>
          <t>Taiwan</t>
        </is>
      </c>
      <c r="L38002" t="inlineStr"/>
      <c r="M38002" t="inlineStr"/>
      <c r="N38002" t="inlineStr"/>
      <c r="O38002" t="inlineStr">
        <is>
          <t>Maxpro Ventures</t>
        </is>
      </c>
      <c r="P38002" t="inlineStr">
        <is>
          <t>['excel']</t>
        </is>
      </c>
      <c r="Q38002" t="inlineStr">
        <is>
          <t>{'analyst_tools': ['excel']}</t>
        </is>
      </c>
    </row>
    <row r="38003">
      <c r="A38003" t="inlineStr">
        <is>
          <t>Senior Data Scientist</t>
        </is>
      </c>
      <c r="B38003" t="inlineStr">
        <is>
          <t>Senior Data</t>
        </is>
      </c>
      <c r="C38003" t="inlineStr">
        <is>
          <t>Lisbon, Portugal</t>
        </is>
      </c>
      <c r="D38003" t="inlineStr">
        <is>
          <t>via BeBee Portugal</t>
        </is>
      </c>
      <c r="E38003" t="inlineStr">
        <is>
          <t>Full-time</t>
        </is>
      </c>
      <c r="F38003" t="b">
        <v>0</v>
      </c>
      <c r="G38003" t="inlineStr">
        <is>
          <t>Portugal</t>
        </is>
      </c>
      <c r="H38003" s="2" t="n">
        <v>45434.2621875</v>
      </c>
      <c r="I38003" t="b">
        <v>0</v>
      </c>
      <c r="J38003" t="b">
        <v>0</v>
      </c>
      <c r="K38003" t="inlineStr">
        <is>
          <t>Portugal</t>
        </is>
      </c>
      <c r="L38003" t="inlineStr"/>
      <c r="M38003" t="inlineStr"/>
      <c r="N38003" t="inlineStr"/>
      <c r="O38003" t="inlineStr">
        <is>
          <t>Efficio Consulting</t>
        </is>
      </c>
      <c r="P38003" t="inlineStr">
        <is>
          <t>['python', 'r', 'sql']</t>
        </is>
      </c>
      <c r="Q38003" t="inlineStr">
        <is>
          <t>{'programming': ['python', 'r', 'sql']}</t>
        </is>
      </c>
    </row>
    <row r="38004">
      <c r="A38004" t="inlineStr">
        <is>
          <t>Data Engineer</t>
        </is>
      </c>
      <c r="B38004" t="inlineStr">
        <is>
          <t>Data Engineer</t>
        </is>
      </c>
      <c r="C38004" t="inlineStr">
        <is>
          <t>Anywhere</t>
        </is>
      </c>
      <c r="D38004" t="inlineStr">
        <is>
          <t>via ZipRecruiter</t>
        </is>
      </c>
      <c r="E38004" t="inlineStr">
        <is>
          <t>Full-time</t>
        </is>
      </c>
      <c r="F38004" t="b">
        <v>1</v>
      </c>
      <c r="G38004" t="inlineStr">
        <is>
          <t>Illinois, United States</t>
        </is>
      </c>
      <c r="H38004" s="2" t="n">
        <v>45434.25759259259</v>
      </c>
      <c r="I38004" t="b">
        <v>0</v>
      </c>
      <c r="J38004" t="b">
        <v>0</v>
      </c>
      <c r="K38004" t="inlineStr">
        <is>
          <t>United States</t>
        </is>
      </c>
      <c r="L38004" t="inlineStr"/>
      <c r="M38004" t="inlineStr"/>
      <c r="N38004" t="inlineStr"/>
      <c r="O38004" t="inlineStr">
        <is>
          <t>Princeton University</t>
        </is>
      </c>
      <c r="P38004" t="inlineStr">
        <is>
          <t>['python', 'html', 'elasticsearch', 'spark', 'pytorch', 'tensorflow', 'selenium']</t>
        </is>
      </c>
      <c r="Q38004" t="inlineStr">
        <is>
          <t>{'databases': ['elasticsearch'], 'libraries': ['spark', 'pytorch', 'tensorflow', 'selenium'], 'programming': ['python', 'html']}</t>
        </is>
      </c>
    </row>
    <row r="38005">
      <c r="A38005" t="inlineStr">
        <is>
          <t>Senior Data Engineer</t>
        </is>
      </c>
      <c r="B38005" t="inlineStr">
        <is>
          <t>Senior Data Engineer</t>
        </is>
      </c>
      <c r="C38005" t="inlineStr">
        <is>
          <t>Houston, TX</t>
        </is>
      </c>
      <c r="D38005" t="inlineStr">
        <is>
          <t>via ZipRecruiter</t>
        </is>
      </c>
      <c r="E38005" t="inlineStr">
        <is>
          <t>Full-time</t>
        </is>
      </c>
      <c r="F38005" t="b">
        <v>0</v>
      </c>
      <c r="G38005" t="inlineStr">
        <is>
          <t>New York, United States</t>
        </is>
      </c>
      <c r="H38005" s="2" t="n">
        <v>45435.25553240741</v>
      </c>
      <c r="I38005" t="b">
        <v>0</v>
      </c>
      <c r="J38005" t="b">
        <v>1</v>
      </c>
      <c r="K38005" t="inlineStr">
        <is>
          <t>United States</t>
        </is>
      </c>
      <c r="L38005" t="inlineStr"/>
      <c r="M38005" t="inlineStr"/>
      <c r="N38005" t="inlineStr"/>
      <c r="O38005" t="inlineStr">
        <is>
          <t>Plains Marketing LP</t>
        </is>
      </c>
      <c r="P38005" t="inlineStr">
        <is>
          <t>['python', 'scala', 'sql', 'azure', 'databricks', 'spark']</t>
        </is>
      </c>
      <c r="Q38005" t="inlineStr">
        <is>
          <t>{'cloud': ['azure', 'databricks'], 'libraries': ['spark'], 'programming': ['python', 'scala', 'sql']}</t>
        </is>
      </c>
    </row>
    <row r="38006">
      <c r="A38006" t="inlineStr">
        <is>
          <t>Data Analyst</t>
        </is>
      </c>
      <c r="B38006" t="inlineStr">
        <is>
          <t>Technical Data Analyst</t>
        </is>
      </c>
      <c r="C38006" t="inlineStr">
        <is>
          <t>Mandaluyong, Metro Manila, Philippines</t>
        </is>
      </c>
      <c r="D38006" t="inlineStr">
        <is>
          <t>via LinkedIn</t>
        </is>
      </c>
      <c r="E38006" t="inlineStr"/>
      <c r="F38006" t="b">
        <v>0</v>
      </c>
      <c r="G38006" t="inlineStr">
        <is>
          <t>Philippines</t>
        </is>
      </c>
      <c r="H38006" s="2" t="n">
        <v>45433.27497685186</v>
      </c>
      <c r="I38006" t="b">
        <v>0</v>
      </c>
      <c r="J38006" t="b">
        <v>0</v>
      </c>
      <c r="K38006" t="inlineStr">
        <is>
          <t>Philippines</t>
        </is>
      </c>
      <c r="L38006" t="inlineStr"/>
      <c r="M38006" t="inlineStr"/>
      <c r="N38006" t="inlineStr"/>
      <c r="O38006" t="inlineStr">
        <is>
          <t>Summit Media (Summit Publishing Co., Inc.)</t>
        </is>
      </c>
      <c r="P38006" t="inlineStr">
        <is>
          <t>['html', 'javascript', 'tableau', 'power bi', 'sheets', 'looker']</t>
        </is>
      </c>
      <c r="Q38006" t="inlineStr">
        <is>
          <t>{'analyst_tools': ['tableau', 'power bi', 'sheets', 'looker'], 'programming': ['html', 'javascript']}</t>
        </is>
      </c>
    </row>
    <row r="38007">
      <c r="A38007" t="inlineStr">
        <is>
          <t>Machine Learning Engineer</t>
        </is>
      </c>
      <c r="B38007" t="inlineStr">
        <is>
          <t>Senior Machine Learning Engineer Manager, Catalog Search</t>
        </is>
      </c>
      <c r="C38007" t="inlineStr">
        <is>
          <t>Anywhere</t>
        </is>
      </c>
      <c r="D38007" t="inlineStr">
        <is>
          <t>via VentureLoop</t>
        </is>
      </c>
      <c r="E38007" t="inlineStr">
        <is>
          <t>Full-time and Part-time</t>
        </is>
      </c>
      <c r="F38007" t="b">
        <v>1</v>
      </c>
      <c r="G38007" t="inlineStr">
        <is>
          <t>Turkey</t>
        </is>
      </c>
      <c r="H38007" s="2" t="n">
        <v>45430.25753472222</v>
      </c>
      <c r="I38007" t="b">
        <v>0</v>
      </c>
      <c r="J38007" t="b">
        <v>0</v>
      </c>
      <c r="K38007" t="inlineStr">
        <is>
          <t>Turkey</t>
        </is>
      </c>
      <c r="L38007" t="inlineStr"/>
      <c r="M38007" t="inlineStr"/>
      <c r="N38007" t="inlineStr"/>
      <c r="O38007" t="inlineStr">
        <is>
          <t>Udemy</t>
        </is>
      </c>
      <c r="P38007" t="inlineStr">
        <is>
          <t>['java', 'python']</t>
        </is>
      </c>
      <c r="Q38007" t="inlineStr">
        <is>
          <t>{'programming': ['java', 'python']}</t>
        </is>
      </c>
    </row>
    <row r="38008">
      <c r="A38008" t="inlineStr">
        <is>
          <t>Senior Data Engineer</t>
        </is>
      </c>
      <c r="B38008" t="inlineStr">
        <is>
          <t>Senior Data Engineer</t>
        </is>
      </c>
      <c r="C38008" t="inlineStr">
        <is>
          <t>Anywhere</t>
        </is>
      </c>
      <c r="D38008" t="inlineStr">
        <is>
          <t>via Jobgether</t>
        </is>
      </c>
      <c r="E38008" t="inlineStr">
        <is>
          <t>Full-time</t>
        </is>
      </c>
      <c r="F38008" t="b">
        <v>1</v>
      </c>
      <c r="G38008" t="inlineStr">
        <is>
          <t>Texas, United States</t>
        </is>
      </c>
      <c r="H38008" s="2" t="n">
        <v>45435.25678240741</v>
      </c>
      <c r="I38008" t="b">
        <v>1</v>
      </c>
      <c r="J38008" t="b">
        <v>0</v>
      </c>
      <c r="K38008" t="inlineStr">
        <is>
          <t>United States</t>
        </is>
      </c>
      <c r="L38008" t="inlineStr"/>
      <c r="M38008" t="inlineStr"/>
      <c r="N38008" t="inlineStr"/>
      <c r="O38008" t="inlineStr">
        <is>
          <t>Trinity Life Sciences</t>
        </is>
      </c>
      <c r="P38008" t="inlineStr"/>
      <c r="Q38008" t="inlineStr"/>
    </row>
    <row r="38009">
      <c r="A38009" t="inlineStr">
        <is>
          <t>Software Engineer</t>
        </is>
      </c>
      <c r="B38009" t="inlineStr">
        <is>
          <t>Principal Software Engineer Big Data  (Prisma Access)</t>
        </is>
      </c>
      <c r="C38009" t="inlineStr">
        <is>
          <t>Santa Clara, CA</t>
        </is>
      </c>
      <c r="D38009" t="inlineStr">
        <is>
          <t>via Palo Alto Networks</t>
        </is>
      </c>
      <c r="E38009" t="inlineStr">
        <is>
          <t>Full-time</t>
        </is>
      </c>
      <c r="F38009" t="b">
        <v>0</v>
      </c>
      <c r="G38009" t="inlineStr">
        <is>
          <t>Texas, United States</t>
        </is>
      </c>
      <c r="H38009" s="2" t="n">
        <v>45426.25799768518</v>
      </c>
      <c r="I38009" t="b">
        <v>0</v>
      </c>
      <c r="J38009" t="b">
        <v>0</v>
      </c>
      <c r="K38009" t="inlineStr">
        <is>
          <t>United States</t>
        </is>
      </c>
      <c r="L38009" t="inlineStr"/>
      <c r="M38009" t="inlineStr"/>
      <c r="N38009" t="inlineStr"/>
      <c r="O38009" t="inlineStr">
        <is>
          <t>Palo Alto Networks</t>
        </is>
      </c>
      <c r="P38009" t="inlineStr">
        <is>
          <t>['sql', 'gcp', 'aws', 'azure', 'kafka', 'hadoop']</t>
        </is>
      </c>
      <c r="Q38009" t="inlineStr">
        <is>
          <t>{'cloud': ['gcp', 'aws', 'azure'], 'libraries': ['kafka', 'hadoop'], 'programming': ['sql']}</t>
        </is>
      </c>
    </row>
    <row r="38010">
      <c r="A38010" t="inlineStr">
        <is>
          <t>Data Engineer</t>
        </is>
      </c>
      <c r="B38010" t="inlineStr">
        <is>
          <t>Data Engineer</t>
        </is>
      </c>
      <c r="C38010" t="inlineStr">
        <is>
          <t>Anywhere</t>
        </is>
      </c>
      <c r="D38010" t="inlineStr">
        <is>
          <t>via LinkedIn</t>
        </is>
      </c>
      <c r="E38010" t="inlineStr">
        <is>
          <t>Full-time</t>
        </is>
      </c>
      <c r="F38010" t="b">
        <v>1</v>
      </c>
      <c r="G38010" t="inlineStr">
        <is>
          <t>Poland</t>
        </is>
      </c>
      <c r="H38010" s="2" t="n">
        <v>45418.26266203704</v>
      </c>
      <c r="I38010" t="b">
        <v>1</v>
      </c>
      <c r="J38010" t="b">
        <v>0</v>
      </c>
      <c r="K38010" t="inlineStr">
        <is>
          <t>Poland</t>
        </is>
      </c>
      <c r="L38010" t="inlineStr"/>
      <c r="M38010" t="inlineStr"/>
      <c r="N38010" t="inlineStr"/>
      <c r="O38010" t="inlineStr">
        <is>
          <t>HeadHR</t>
        </is>
      </c>
      <c r="P38010" t="inlineStr">
        <is>
          <t>['python', 'sql', 'java', 'kotlin', 'aws', 'redshift', 'spark', 'pyspark', 'terraform']</t>
        </is>
      </c>
      <c r="Q38010" t="inlineStr">
        <is>
          <t>{'cloud': ['aws', 'redshift'], 'libraries': ['spark', 'pyspark'], 'other': ['terraform'], 'programming': ['python', 'sql', 'java', 'kotlin']}</t>
        </is>
      </c>
    </row>
    <row r="38011">
      <c r="A38011" t="inlineStr">
        <is>
          <t>Data Engineer</t>
        </is>
      </c>
      <c r="B38011" t="inlineStr">
        <is>
          <t>Data Engineer, Analytics</t>
        </is>
      </c>
      <c r="C38011" t="inlineStr">
        <is>
          <t>Hartford, CT</t>
        </is>
      </c>
      <c r="D38011" t="inlineStr">
        <is>
          <t>via Built In</t>
        </is>
      </c>
      <c r="E38011" t="inlineStr">
        <is>
          <t>Full-time</t>
        </is>
      </c>
      <c r="F38011" t="b">
        <v>0</v>
      </c>
      <c r="G38011" t="inlineStr">
        <is>
          <t>Texas, United States</t>
        </is>
      </c>
      <c r="H38011" s="2" t="n">
        <v>45436.25418981481</v>
      </c>
      <c r="I38011" t="b">
        <v>0</v>
      </c>
      <c r="J38011" t="b">
        <v>0</v>
      </c>
      <c r="K38011" t="inlineStr">
        <is>
          <t>United States</t>
        </is>
      </c>
      <c r="L38011" t="inlineStr"/>
      <c r="M38011" t="inlineStr"/>
      <c r="N38011" t="inlineStr"/>
      <c r="O38011" t="inlineStr">
        <is>
          <t>Arch Capital Services LLC</t>
        </is>
      </c>
      <c r="P38011" t="inlineStr">
        <is>
          <t>['python', 'r', 'sql', 'snowflake', 'azure', 'spark', 'arch', 'qlik']</t>
        </is>
      </c>
      <c r="Q38011" t="inlineStr">
        <is>
          <t>{'analyst_tools': ['qlik'], 'cloud': ['snowflake', 'azure'], 'libraries': ['spark'], 'os': ['arch'], 'programming': ['python', 'r', 'sql']}</t>
        </is>
      </c>
    </row>
    <row r="38012">
      <c r="A38012" t="inlineStr">
        <is>
          <t>Machine Learning Engineer</t>
        </is>
      </c>
      <c r="B38012" t="inlineStr">
        <is>
          <t>Machine Learning Engineer</t>
        </is>
      </c>
      <c r="C38012" t="inlineStr">
        <is>
          <t>Anywhere</t>
        </is>
      </c>
      <c r="D38012" t="inlineStr">
        <is>
          <t>via Jobgether</t>
        </is>
      </c>
      <c r="E38012" t="inlineStr">
        <is>
          <t>Full-time</t>
        </is>
      </c>
      <c r="F38012" t="b">
        <v>1</v>
      </c>
      <c r="G38012" t="inlineStr">
        <is>
          <t>Hungary</t>
        </is>
      </c>
      <c r="H38012" s="2" t="n">
        <v>45438.81334490741</v>
      </c>
      <c r="I38012" t="b">
        <v>0</v>
      </c>
      <c r="J38012" t="b">
        <v>0</v>
      </c>
      <c r="K38012" t="inlineStr">
        <is>
          <t>Hungary</t>
        </is>
      </c>
      <c r="L38012" t="inlineStr"/>
      <c r="M38012" t="inlineStr"/>
      <c r="N38012" t="inlineStr"/>
      <c r="O38012" t="inlineStr">
        <is>
          <t>Mozilla.ai</t>
        </is>
      </c>
      <c r="P38012" t="inlineStr">
        <is>
          <t>['python', 'aws', 'gcp', 'pytorch', 'docker']</t>
        </is>
      </c>
      <c r="Q38012" t="inlineStr">
        <is>
          <t>{'cloud': ['aws', 'gcp'], 'libraries': ['pytorch'], 'other': ['docker'], 'programming': ['python']}</t>
        </is>
      </c>
    </row>
    <row r="38013">
      <c r="A38013" t="inlineStr">
        <is>
          <t>Data Scientist</t>
        </is>
      </c>
      <c r="B38013" t="inlineStr">
        <is>
          <t>Data Scientist III</t>
        </is>
      </c>
      <c r="C38013" t="inlineStr">
        <is>
          <t>Tontitown, AR</t>
        </is>
      </c>
      <c r="D38013" t="inlineStr">
        <is>
          <t>via Recruit Medix</t>
        </is>
      </c>
      <c r="E38013" t="inlineStr">
        <is>
          <t>Full-time and Part-time</t>
        </is>
      </c>
      <c r="F38013" t="b">
        <v>0</v>
      </c>
      <c r="G38013" t="inlineStr">
        <is>
          <t>Sudan</t>
        </is>
      </c>
      <c r="H38013" s="2" t="n">
        <v>45421.27459490741</v>
      </c>
      <c r="I38013" t="b">
        <v>0</v>
      </c>
      <c r="J38013" t="b">
        <v>1</v>
      </c>
      <c r="K38013" t="inlineStr">
        <is>
          <t>Sudan</t>
        </is>
      </c>
      <c r="L38013" t="inlineStr"/>
      <c r="M38013" t="inlineStr"/>
      <c r="N38013" t="inlineStr"/>
      <c r="O38013" t="inlineStr">
        <is>
          <t>Walmart</t>
        </is>
      </c>
      <c r="P38013" t="inlineStr">
        <is>
          <t>['r', 'python', 'scala', 'bigquery', 'spark', 'tensorflow', 'power bi', 'excel']</t>
        </is>
      </c>
      <c r="Q38013" t="inlineStr">
        <is>
          <t>{'analyst_tools': ['power bi', 'excel'], 'cloud': ['bigquery'], 'libraries': ['spark', 'tensorflow'], 'programming': ['r', 'python', 'scala']}</t>
        </is>
      </c>
    </row>
    <row r="38014">
      <c r="A38014" t="inlineStr">
        <is>
          <t>Business Analyst</t>
        </is>
      </c>
      <c r="B38014" t="inlineStr">
        <is>
          <t>Business Analyst</t>
        </is>
      </c>
      <c r="C38014" t="inlineStr">
        <is>
          <t>Boston, MA</t>
        </is>
      </c>
      <c r="D38014" t="inlineStr">
        <is>
          <t>via ZipRecruiter</t>
        </is>
      </c>
      <c r="E38014" t="inlineStr">
        <is>
          <t>Full-time</t>
        </is>
      </c>
      <c r="F38014" t="b">
        <v>0</v>
      </c>
      <c r="G38014" t="inlineStr">
        <is>
          <t>New York, United States</t>
        </is>
      </c>
      <c r="H38014" s="2" t="n">
        <v>45427.25083333333</v>
      </c>
      <c r="I38014" t="b">
        <v>0</v>
      </c>
      <c r="J38014" t="b">
        <v>0</v>
      </c>
      <c r="K38014" t="inlineStr">
        <is>
          <t>United States</t>
        </is>
      </c>
      <c r="L38014" t="inlineStr"/>
      <c r="M38014" t="inlineStr"/>
      <c r="N38014" t="inlineStr"/>
      <c r="O38014" t="inlineStr">
        <is>
          <t>CodersData LLC</t>
        </is>
      </c>
      <c r="P38014" t="inlineStr"/>
      <c r="Q38014" t="inlineStr"/>
    </row>
    <row r="38015">
      <c r="A38015" t="inlineStr">
        <is>
          <t>Data Analyst</t>
        </is>
      </c>
      <c r="B38015" t="inlineStr">
        <is>
          <t>Immediate job oppurtunity - Web Analyst with BIG DATA / HADOOP...</t>
        </is>
      </c>
      <c r="C38015" t="inlineStr">
        <is>
          <t>Philadelphia, PA</t>
        </is>
      </c>
      <c r="D38015" t="inlineStr">
        <is>
          <t>via ZipRecruiter</t>
        </is>
      </c>
      <c r="E38015" t="inlineStr">
        <is>
          <t>Contractor</t>
        </is>
      </c>
      <c r="F38015" t="b">
        <v>0</v>
      </c>
      <c r="G38015" t="inlineStr">
        <is>
          <t>New York, United States</t>
        </is>
      </c>
      <c r="H38015" s="2" t="n">
        <v>45427.25083333333</v>
      </c>
      <c r="I38015" t="b">
        <v>0</v>
      </c>
      <c r="J38015" t="b">
        <v>0</v>
      </c>
      <c r="K38015" t="inlineStr">
        <is>
          <t>United States</t>
        </is>
      </c>
      <c r="L38015" t="inlineStr"/>
      <c r="M38015" t="inlineStr"/>
      <c r="N38015" t="inlineStr"/>
      <c r="O38015" t="inlineStr">
        <is>
          <t>system canada technologies</t>
        </is>
      </c>
      <c r="P38015" t="inlineStr">
        <is>
          <t>['java', 'sql', 'hadoop', 'linux', 'flow']</t>
        </is>
      </c>
      <c r="Q38015" t="inlineStr">
        <is>
          <t>{'libraries': ['hadoop'], 'os': ['linux'], 'other': ['flow'], 'programming': ['java', 'sql']}</t>
        </is>
      </c>
    </row>
    <row r="38016">
      <c r="A38016" t="inlineStr">
        <is>
          <t>Data Scientist</t>
        </is>
      </c>
      <c r="B38016" t="inlineStr">
        <is>
          <t>Data Science Trainer</t>
        </is>
      </c>
      <c r="C38016" t="inlineStr">
        <is>
          <t>Pune, Maharashtra, India</t>
        </is>
      </c>
      <c r="D38016" t="inlineStr">
        <is>
          <t>via LinkedIn</t>
        </is>
      </c>
      <c r="E38016" t="inlineStr">
        <is>
          <t>Full-time</t>
        </is>
      </c>
      <c r="F38016" t="b">
        <v>0</v>
      </c>
      <c r="G38016" t="inlineStr">
        <is>
          <t>India</t>
        </is>
      </c>
      <c r="H38016" s="2" t="n">
        <v>45440.27518518519</v>
      </c>
      <c r="I38016" t="b">
        <v>0</v>
      </c>
      <c r="J38016" t="b">
        <v>0</v>
      </c>
      <c r="K38016" t="inlineStr">
        <is>
          <t>India</t>
        </is>
      </c>
      <c r="L38016" t="inlineStr"/>
      <c r="M38016" t="inlineStr"/>
      <c r="N38016" t="inlineStr"/>
      <c r="O38016" t="inlineStr">
        <is>
          <t>Fusion Software Institute, Kharadi Pune</t>
        </is>
      </c>
      <c r="P38016" t="inlineStr">
        <is>
          <t>['python', 'r', 'mysql', 'power bi', 'tableau']</t>
        </is>
      </c>
      <c r="Q38016" t="inlineStr">
        <is>
          <t>{'analyst_tools': ['power bi', 'tableau'], 'databases': ['mysql'], 'programming': ['python', 'r']}</t>
        </is>
      </c>
    </row>
    <row r="38017">
      <c r="A38017" t="inlineStr">
        <is>
          <t>Machine Learning Engineer</t>
        </is>
      </c>
      <c r="B38017" t="inlineStr">
        <is>
          <t>MLOps Engineer</t>
        </is>
      </c>
      <c r="C38017" t="inlineStr">
        <is>
          <t>Belgium</t>
        </is>
      </c>
      <c r="D38017" t="inlineStr">
        <is>
          <t>via LinkedIn</t>
        </is>
      </c>
      <c r="E38017" t="inlineStr">
        <is>
          <t>Full-time</t>
        </is>
      </c>
      <c r="F38017" t="b">
        <v>0</v>
      </c>
      <c r="G38017" t="inlineStr">
        <is>
          <t>Belgium</t>
        </is>
      </c>
      <c r="H38017" s="2" t="n">
        <v>45434.27732638889</v>
      </c>
      <c r="I38017" t="b">
        <v>0</v>
      </c>
      <c r="J38017" t="b">
        <v>0</v>
      </c>
      <c r="K38017" t="inlineStr">
        <is>
          <t>Belgium</t>
        </is>
      </c>
      <c r="L38017" t="inlineStr"/>
      <c r="M38017" t="inlineStr"/>
      <c r="N38017" t="inlineStr"/>
      <c r="O38017" t="inlineStr">
        <is>
          <t>dataroots</t>
        </is>
      </c>
      <c r="P38017" t="inlineStr">
        <is>
          <t>['python', 'go', 'rust', 'aws', 'azure', 'gcp', 'tensorflow', 'airflow', 'docker', 'kubernetes']</t>
        </is>
      </c>
      <c r="Q38017" t="inlineStr">
        <is>
          <t>{'cloud': ['aws', 'azure', 'gcp'], 'libraries': ['tensorflow', 'airflow'], 'other': ['docker', 'kubernetes'], 'programming': ['python', 'go', 'rust']}</t>
        </is>
      </c>
    </row>
    <row r="38018">
      <c r="A38018" t="inlineStr">
        <is>
          <t>Business Analyst</t>
        </is>
      </c>
      <c r="B38018" t="inlineStr">
        <is>
          <t>SAP BW/BI Application Analyst (m/w)</t>
        </is>
      </c>
      <c r="C38018" t="inlineStr">
        <is>
          <t>Zürich, Switzerland</t>
        </is>
      </c>
      <c r="D38018" t="inlineStr">
        <is>
          <t>via XING</t>
        </is>
      </c>
      <c r="E38018" t="inlineStr">
        <is>
          <t>Full-time</t>
        </is>
      </c>
      <c r="F38018" t="b">
        <v>0</v>
      </c>
      <c r="G38018" t="inlineStr">
        <is>
          <t>Switzerland</t>
        </is>
      </c>
      <c r="H38018" s="2" t="n">
        <v>45430.27951388889</v>
      </c>
      <c r="I38018" t="b">
        <v>1</v>
      </c>
      <c r="J38018" t="b">
        <v>0</v>
      </c>
      <c r="K38018" t="inlineStr">
        <is>
          <t>Switzerland</t>
        </is>
      </c>
      <c r="L38018" t="inlineStr"/>
      <c r="M38018" t="inlineStr"/>
      <c r="N38018" t="inlineStr"/>
      <c r="O38018" t="inlineStr">
        <is>
          <t>BROMsolutions AG</t>
        </is>
      </c>
      <c r="P38018" t="inlineStr">
        <is>
          <t>['sap']</t>
        </is>
      </c>
      <c r="Q38018" t="inlineStr">
        <is>
          <t>{'analyst_tools': ['sap']}</t>
        </is>
      </c>
    </row>
    <row r="38019">
      <c r="A38019" t="inlineStr">
        <is>
          <t>Data Analyst</t>
        </is>
      </c>
      <c r="B38019" t="inlineStr">
        <is>
          <t>Data Analyst Customer Domain, Selling</t>
        </is>
      </c>
      <c r="C38019" t="inlineStr">
        <is>
          <t>Madrid, Spain</t>
        </is>
      </c>
      <c r="D38019" t="inlineStr">
        <is>
          <t>via BeBee</t>
        </is>
      </c>
      <c r="E38019" t="inlineStr">
        <is>
          <t>Full-time</t>
        </is>
      </c>
      <c r="F38019" t="b">
        <v>0</v>
      </c>
      <c r="G38019" t="inlineStr">
        <is>
          <t>Spain</t>
        </is>
      </c>
      <c r="H38019" s="2" t="n">
        <v>45423.26158564815</v>
      </c>
      <c r="I38019" t="b">
        <v>1</v>
      </c>
      <c r="J38019" t="b">
        <v>0</v>
      </c>
      <c r="K38019" t="inlineStr">
        <is>
          <t>Spain</t>
        </is>
      </c>
      <c r="L38019" t="inlineStr"/>
      <c r="M38019" t="inlineStr"/>
      <c r="N38019" t="inlineStr"/>
      <c r="O38019" t="inlineStr">
        <is>
          <t>IKEA</t>
        </is>
      </c>
      <c r="P38019" t="inlineStr">
        <is>
          <t>['sql', 'python', 'spark', 'looker']</t>
        </is>
      </c>
      <c r="Q38019" t="inlineStr">
        <is>
          <t>{'analyst_tools': ['looker'], 'libraries': ['spark'], 'programming': ['sql', 'python']}</t>
        </is>
      </c>
    </row>
    <row r="38020">
      <c r="A38020" t="inlineStr">
        <is>
          <t>Data Scientist</t>
        </is>
      </c>
      <c r="B38020" t="inlineStr">
        <is>
          <t>Data Scientist</t>
        </is>
      </c>
      <c r="C38020" t="inlineStr">
        <is>
          <t>Reinach, Switzerland</t>
        </is>
      </c>
      <c r="D38020" t="inlineStr">
        <is>
          <t>via BeBee Schweiz</t>
        </is>
      </c>
      <c r="E38020" t="inlineStr">
        <is>
          <t>Full-time and Part-time</t>
        </is>
      </c>
      <c r="F38020" t="b">
        <v>0</v>
      </c>
      <c r="G38020" t="inlineStr">
        <is>
          <t>Switzerland</t>
        </is>
      </c>
      <c r="H38020" s="2" t="n">
        <v>45441.27554398148</v>
      </c>
      <c r="I38020" t="b">
        <v>0</v>
      </c>
      <c r="J38020" t="b">
        <v>0</v>
      </c>
      <c r="K38020" t="inlineStr">
        <is>
          <t>Switzerland</t>
        </is>
      </c>
      <c r="L38020" t="inlineStr"/>
      <c r="M38020" t="inlineStr"/>
      <c r="N38020" t="inlineStr"/>
      <c r="O38020" t="inlineStr">
        <is>
          <t>Joe Security LLC</t>
        </is>
      </c>
      <c r="P38020" t="inlineStr">
        <is>
          <t>['python', 'tensorflow', 'windows', 'linux', 'macos']</t>
        </is>
      </c>
      <c r="Q38020" t="inlineStr">
        <is>
          <t>{'libraries': ['tensorflow'], 'os': ['windows', 'linux', 'macos'], 'programming': ['python']}</t>
        </is>
      </c>
    </row>
    <row r="38021">
      <c r="A38021" t="inlineStr">
        <is>
          <t>Senior Data Engineer</t>
        </is>
      </c>
      <c r="B38021" t="inlineStr">
        <is>
          <t>senior-big-data-engineer-santander-digital-services</t>
        </is>
      </c>
      <c r="C38021" t="inlineStr">
        <is>
          <t>Boadilla del Monte, Spain</t>
        </is>
      </c>
      <c r="D38021" t="inlineStr">
        <is>
          <t>via Universia</t>
        </is>
      </c>
      <c r="E38021" t="inlineStr">
        <is>
          <t>Full-time</t>
        </is>
      </c>
      <c r="F38021" t="b">
        <v>0</v>
      </c>
      <c r="G38021" t="inlineStr">
        <is>
          <t>Spain</t>
        </is>
      </c>
      <c r="H38021" s="2" t="n">
        <v>45433.28987268519</v>
      </c>
      <c r="I38021" t="b">
        <v>1</v>
      </c>
      <c r="J38021" t="b">
        <v>0</v>
      </c>
      <c r="K38021" t="inlineStr">
        <is>
          <t>Spain</t>
        </is>
      </c>
      <c r="L38021" t="inlineStr"/>
      <c r="M38021" t="inlineStr"/>
      <c r="N38021" t="inlineStr"/>
      <c r="O38021" t="inlineStr">
        <is>
          <t>BANCO SANTANDER S.A.</t>
        </is>
      </c>
      <c r="P38021" t="inlineStr">
        <is>
          <t>['scala', 'sql', 'java', 'aws', 'spark', 'qlik']</t>
        </is>
      </c>
      <c r="Q38021" t="inlineStr">
        <is>
          <t>{'analyst_tools': ['qlik'], 'cloud': ['aws'], 'libraries': ['spark'], 'programming': ['scala', 'sql', 'java']}</t>
        </is>
      </c>
    </row>
    <row r="38022">
      <c r="A38022" t="inlineStr">
        <is>
          <t>Data Engineer</t>
        </is>
      </c>
      <c r="B38022" t="inlineStr">
        <is>
          <t>Data Center Engineer</t>
        </is>
      </c>
      <c r="C38022" t="inlineStr">
        <is>
          <t>Athens, Greece</t>
        </is>
      </c>
      <c r="D38022" t="inlineStr">
        <is>
          <t>via Randstad</t>
        </is>
      </c>
      <c r="E38022" t="inlineStr">
        <is>
          <t>Full-time and Temp work</t>
        </is>
      </c>
      <c r="F38022" t="b">
        <v>0</v>
      </c>
      <c r="G38022" t="inlineStr">
        <is>
          <t>Greece</t>
        </is>
      </c>
      <c r="H38022" s="2" t="n">
        <v>45442.28194444445</v>
      </c>
      <c r="I38022" t="b">
        <v>0</v>
      </c>
      <c r="J38022" t="b">
        <v>0</v>
      </c>
      <c r="K38022" t="inlineStr">
        <is>
          <t>Greece</t>
        </is>
      </c>
      <c r="L38022" t="inlineStr"/>
      <c r="M38022" t="inlineStr"/>
      <c r="N38022" t="inlineStr"/>
      <c r="O38022" t="inlineStr">
        <is>
          <t>Randstad</t>
        </is>
      </c>
      <c r="P38022" t="inlineStr">
        <is>
          <t>['colocation']</t>
        </is>
      </c>
      <c r="Q38022" t="inlineStr">
        <is>
          <t>{'cloud': ['colocation']}</t>
        </is>
      </c>
    </row>
    <row r="38023">
      <c r="A38023" t="inlineStr">
        <is>
          <t>Data Engineer</t>
        </is>
      </c>
      <c r="B38023" t="inlineStr">
        <is>
          <t>Middle Data Engineer</t>
        </is>
      </c>
      <c r="C38023" t="inlineStr">
        <is>
          <t>Spain</t>
        </is>
      </c>
      <c r="D38023" t="inlineStr">
        <is>
          <t>via BeBee</t>
        </is>
      </c>
      <c r="E38023" t="inlineStr">
        <is>
          <t>Full-time</t>
        </is>
      </c>
      <c r="F38023" t="b">
        <v>0</v>
      </c>
      <c r="G38023" t="inlineStr">
        <is>
          <t>Spain</t>
        </is>
      </c>
      <c r="H38023" s="2" t="n">
        <v>45423.26200231481</v>
      </c>
      <c r="I38023" t="b">
        <v>0</v>
      </c>
      <c r="J38023" t="b">
        <v>0</v>
      </c>
      <c r="K38023" t="inlineStr">
        <is>
          <t>Spain</t>
        </is>
      </c>
      <c r="L38023" t="inlineStr"/>
      <c r="M38023" t="inlineStr"/>
      <c r="N38023" t="inlineStr"/>
      <c r="O38023" t="inlineStr">
        <is>
          <t>AgileEngine</t>
        </is>
      </c>
      <c r="P38023" t="inlineStr">
        <is>
          <t>['python', 'sql', 'jupyter']</t>
        </is>
      </c>
      <c r="Q38023" t="inlineStr">
        <is>
          <t>{'libraries': ['jupyter'], 'programming': ['python', 'sql']}</t>
        </is>
      </c>
    </row>
    <row r="38024">
      <c r="A38024" t="inlineStr">
        <is>
          <t>Data Engineer</t>
        </is>
      </c>
      <c r="B38024" t="inlineStr">
        <is>
          <t>Data Engineer</t>
        </is>
      </c>
      <c r="C38024" t="inlineStr">
        <is>
          <t>Anywhere</t>
        </is>
      </c>
      <c r="D38024" t="inlineStr">
        <is>
          <t>via LinkedIn</t>
        </is>
      </c>
      <c r="E38024" t="inlineStr">
        <is>
          <t>Full-time</t>
        </is>
      </c>
      <c r="F38024" t="b">
        <v>1</v>
      </c>
      <c r="G38024" t="inlineStr">
        <is>
          <t>Turkey</t>
        </is>
      </c>
      <c r="H38024" s="2" t="n">
        <v>45441.26451388889</v>
      </c>
      <c r="I38024" t="b">
        <v>0</v>
      </c>
      <c r="J38024" t="b">
        <v>0</v>
      </c>
      <c r="K38024" t="inlineStr">
        <is>
          <t>Turkey</t>
        </is>
      </c>
      <c r="L38024" t="inlineStr"/>
      <c r="M38024" t="inlineStr"/>
      <c r="N38024" t="inlineStr"/>
      <c r="O38024" t="inlineStr">
        <is>
          <t>NMQ Digital</t>
        </is>
      </c>
      <c r="P38024" t="inlineStr">
        <is>
          <t>['python', 'java', 'scala', 'sql', 'nosql', 'aws', 'redshift', 'bigquery', 'snowflake', 'hadoop', 'spark', 'kafka', 'airflow']</t>
        </is>
      </c>
      <c r="Q38024" t="inlineStr">
        <is>
          <t>{'cloud': ['aws', 'redshift', 'bigquery', 'snowflake'], 'libraries': ['hadoop', 'spark', 'kafka', 'airflow'], 'programming': ['python', 'java', 'scala', 'sql', 'nosql']}</t>
        </is>
      </c>
    </row>
    <row r="38025">
      <c r="A38025" t="inlineStr">
        <is>
          <t>Data Scientist</t>
        </is>
      </c>
      <c r="B38025" t="inlineStr">
        <is>
          <t>Data Scientist</t>
        </is>
      </c>
      <c r="C38025" t="inlineStr">
        <is>
          <t>Karnataka</t>
        </is>
      </c>
      <c r="D38025" t="inlineStr">
        <is>
          <t>via LinkedIn</t>
        </is>
      </c>
      <c r="E38025" t="inlineStr">
        <is>
          <t>Full-time</t>
        </is>
      </c>
      <c r="F38025" t="b">
        <v>0</v>
      </c>
      <c r="G38025" t="inlineStr">
        <is>
          <t>India</t>
        </is>
      </c>
      <c r="H38025" s="2" t="n">
        <v>45429.2587037037</v>
      </c>
      <c r="I38025" t="b">
        <v>0</v>
      </c>
      <c r="J38025" t="b">
        <v>0</v>
      </c>
      <c r="K38025" t="inlineStr">
        <is>
          <t>India</t>
        </is>
      </c>
      <c r="L38025" t="inlineStr"/>
      <c r="M38025" t="inlineStr"/>
      <c r="N38025" t="inlineStr"/>
      <c r="O38025" t="inlineStr">
        <is>
          <t>PlaySimple Games</t>
        </is>
      </c>
      <c r="P38025" t="inlineStr">
        <is>
          <t>['sql']</t>
        </is>
      </c>
      <c r="Q38025" t="inlineStr">
        <is>
          <t>{'programming': ['sql']}</t>
        </is>
      </c>
    </row>
    <row r="38026">
      <c r="A38026" t="inlineStr">
        <is>
          <t>Data Scientist</t>
        </is>
      </c>
      <c r="B38026" t="inlineStr">
        <is>
          <t>Data Scientist</t>
        </is>
      </c>
      <c r="C38026" t="inlineStr">
        <is>
          <t>Falmouth, MA</t>
        </is>
      </c>
      <c r="D38026" t="inlineStr">
        <is>
          <t>via Ladders</t>
        </is>
      </c>
      <c r="E38026" t="inlineStr">
        <is>
          <t>Full-time and Part-time</t>
        </is>
      </c>
      <c r="F38026" t="b">
        <v>0</v>
      </c>
      <c r="G38026" t="inlineStr">
        <is>
          <t>New York, United States</t>
        </is>
      </c>
      <c r="H38026" s="2" t="n">
        <v>45419.25194444445</v>
      </c>
      <c r="I38026" t="b">
        <v>0</v>
      </c>
      <c r="J38026" t="b">
        <v>1</v>
      </c>
      <c r="K38026" t="inlineStr">
        <is>
          <t>United States</t>
        </is>
      </c>
      <c r="L38026" t="inlineStr">
        <is>
          <t>year</t>
        </is>
      </c>
      <c r="M38026" t="n">
        <v>101014</v>
      </c>
      <c r="N38026" t="inlineStr"/>
      <c r="O38026" t="inlineStr">
        <is>
          <t>National Oceanic and Atmospheric Administration</t>
        </is>
      </c>
      <c r="P38026" t="inlineStr">
        <is>
          <t>['r']</t>
        </is>
      </c>
      <c r="Q38026" t="inlineStr">
        <is>
          <t>{'programming': ['r']}</t>
        </is>
      </c>
    </row>
    <row r="38027">
      <c r="A38027" t="inlineStr">
        <is>
          <t>Data Analyst</t>
        </is>
      </c>
      <c r="B38027" t="inlineStr">
        <is>
          <t>Data Analyst</t>
        </is>
      </c>
      <c r="C38027" t="inlineStr">
        <is>
          <t>Thailand</t>
        </is>
      </c>
      <c r="D38027" t="inlineStr">
        <is>
          <t>via Jora Thailand</t>
        </is>
      </c>
      <c r="E38027" t="inlineStr">
        <is>
          <t>Full-time</t>
        </is>
      </c>
      <c r="F38027" t="b">
        <v>0</v>
      </c>
      <c r="G38027" t="inlineStr">
        <is>
          <t>Thailand</t>
        </is>
      </c>
      <c r="H38027" s="2" t="n">
        <v>45435.30710648148</v>
      </c>
      <c r="I38027" t="b">
        <v>0</v>
      </c>
      <c r="J38027" t="b">
        <v>0</v>
      </c>
      <c r="K38027" t="inlineStr">
        <is>
          <t>Thailand</t>
        </is>
      </c>
      <c r="L38027" t="inlineStr"/>
      <c r="M38027" t="inlineStr"/>
      <c r="N38027" t="inlineStr"/>
      <c r="O38027" t="inlineStr">
        <is>
          <t>PRTR</t>
        </is>
      </c>
      <c r="P38027" t="inlineStr">
        <is>
          <t>['sql', 'vba', 'azure', 'oracle', 'power bi', 'ssis', 'ssrs', 'cognos', 'excel']</t>
        </is>
      </c>
      <c r="Q38027" t="inlineStr">
        <is>
          <t>{'analyst_tools': ['power bi', 'ssis', 'ssrs', 'cognos', 'excel'], 'cloud': ['azure', 'oracle'], 'programming': ['sql', 'vba']}</t>
        </is>
      </c>
    </row>
    <row r="38028">
      <c r="A38028" t="inlineStr">
        <is>
          <t>Data Scientist</t>
        </is>
      </c>
      <c r="B38028" t="inlineStr">
        <is>
          <t>Manager, Data Science - Fraud, Deep Learning</t>
        </is>
      </c>
      <c r="C38028" t="inlineStr">
        <is>
          <t>Buchanan, NY</t>
        </is>
      </c>
      <c r="D38028" t="inlineStr">
        <is>
          <t>via Procareerway</t>
        </is>
      </c>
      <c r="E38028" t="inlineStr">
        <is>
          <t>Full-time and Part-time</t>
        </is>
      </c>
      <c r="F38028" t="b">
        <v>0</v>
      </c>
      <c r="G38028" t="inlineStr">
        <is>
          <t>New York, United States</t>
        </is>
      </c>
      <c r="H38028" s="2" t="n">
        <v>45429.25184027778</v>
      </c>
      <c r="I38028" t="b">
        <v>0</v>
      </c>
      <c r="J38028" t="b">
        <v>1</v>
      </c>
      <c r="K38028" t="inlineStr">
        <is>
          <t>United States</t>
        </is>
      </c>
      <c r="L38028" t="inlineStr"/>
      <c r="M38028" t="inlineStr"/>
      <c r="N38028" t="inlineStr"/>
      <c r="O38028" t="inlineStr">
        <is>
          <t>Capital One</t>
        </is>
      </c>
      <c r="P38028" t="inlineStr">
        <is>
          <t>['python', 'scala', 'r', 'aws', 'spark', 'pytorch', 'tensorflow']</t>
        </is>
      </c>
      <c r="Q38028" t="inlineStr">
        <is>
          <t>{'cloud': ['aws'], 'libraries': ['spark', 'pytorch', 'tensorflow'], 'programming': ['python', 'scala', 'r']}</t>
        </is>
      </c>
    </row>
    <row r="38029">
      <c r="A38029" t="inlineStr">
        <is>
          <t>Data Analyst</t>
        </is>
      </c>
      <c r="B38029" t="inlineStr">
        <is>
          <t>Senior Business Reporting &amp; Data Analyst</t>
        </is>
      </c>
      <c r="C38029" t="inlineStr">
        <is>
          <t>Richton Park, IL</t>
        </is>
      </c>
      <c r="D38029" t="inlineStr">
        <is>
          <t>via Women For Hire- Job Board</t>
        </is>
      </c>
      <c r="E38029" t="inlineStr">
        <is>
          <t>Full-time</t>
        </is>
      </c>
      <c r="F38029" t="b">
        <v>0</v>
      </c>
      <c r="G38029" t="inlineStr">
        <is>
          <t>Illinois, United States</t>
        </is>
      </c>
      <c r="H38029" s="2" t="n">
        <v>45427.25155092592</v>
      </c>
      <c r="I38029" t="b">
        <v>0</v>
      </c>
      <c r="J38029" t="b">
        <v>1</v>
      </c>
      <c r="K38029" t="inlineStr">
        <is>
          <t>United States</t>
        </is>
      </c>
      <c r="L38029" t="inlineStr"/>
      <c r="M38029" t="inlineStr"/>
      <c r="N38029" t="inlineStr"/>
      <c r="O38029" t="inlineStr">
        <is>
          <t>Discover Financial Services</t>
        </is>
      </c>
      <c r="P38029" t="inlineStr"/>
      <c r="Q38029" t="inlineStr"/>
    </row>
    <row r="38030">
      <c r="A38030" t="inlineStr">
        <is>
          <t>Data Engineer</t>
        </is>
      </c>
      <c r="B38030" t="inlineStr">
        <is>
          <t>Data Engineer</t>
        </is>
      </c>
      <c r="C38030" t="inlineStr">
        <is>
          <t>Dayton, OH</t>
        </is>
      </c>
      <c r="D38030" t="inlineStr">
        <is>
          <t>via LinkedIn</t>
        </is>
      </c>
      <c r="E38030" t="inlineStr">
        <is>
          <t>Full-time</t>
        </is>
      </c>
      <c r="F38030" t="b">
        <v>0</v>
      </c>
      <c r="G38030" t="inlineStr">
        <is>
          <t>New York, United States</t>
        </is>
      </c>
      <c r="H38030" s="2" t="n">
        <v>45423.25440972222</v>
      </c>
      <c r="I38030" t="b">
        <v>0</v>
      </c>
      <c r="J38030" t="b">
        <v>0</v>
      </c>
      <c r="K38030" t="inlineStr">
        <is>
          <t>United States</t>
        </is>
      </c>
      <c r="L38030" t="inlineStr"/>
      <c r="M38030" t="inlineStr"/>
      <c r="N38030" t="inlineStr"/>
      <c r="O38030" t="inlineStr">
        <is>
          <t>SIERTEK LTD</t>
        </is>
      </c>
      <c r="P38030" t="inlineStr"/>
      <c r="Q38030" t="inlineStr"/>
    </row>
    <row r="38031">
      <c r="A38031" t="inlineStr">
        <is>
          <t>Machine Learning Engineer</t>
        </is>
      </c>
      <c r="B38031" t="inlineStr">
        <is>
          <t>Data Driven | MLOps Engineer</t>
        </is>
      </c>
      <c r="C38031" t="inlineStr">
        <is>
          <t>Lisbon, Portugal</t>
        </is>
      </c>
      <c r="D38031" t="inlineStr">
        <is>
          <t>via Built In</t>
        </is>
      </c>
      <c r="E38031" t="inlineStr">
        <is>
          <t>Full-time</t>
        </is>
      </c>
      <c r="F38031" t="b">
        <v>0</v>
      </c>
      <c r="G38031" t="inlineStr">
        <is>
          <t>Portugal</t>
        </is>
      </c>
      <c r="H38031" s="2" t="n">
        <v>45433.28673611111</v>
      </c>
      <c r="I38031" t="b">
        <v>0</v>
      </c>
      <c r="J38031" t="b">
        <v>0</v>
      </c>
      <c r="K38031" t="inlineStr">
        <is>
          <t>Portugal</t>
        </is>
      </c>
      <c r="L38031" t="inlineStr"/>
      <c r="M38031" t="inlineStr"/>
      <c r="N38031" t="inlineStr"/>
      <c r="O38031" t="inlineStr">
        <is>
          <t>Devoteam</t>
        </is>
      </c>
      <c r="P38031" t="inlineStr">
        <is>
          <t>['c#', 'python', 'r', 'sql', 'nosql', 'mongodb', 'mongodb', 'redis', 'cassandra', 'azure', 'aws', 'gcp', 'tensorflow', 'scikit-learn', 'kafka', 'spark', 'docker', 'kubernetes', 'git']</t>
        </is>
      </c>
      <c r="Q38031" t="inlineStr">
        <is>
          <t>{'cloud': ['azure', 'aws', 'gcp'], 'databases': ['mongodb', 'redis', 'cassandra'], 'libraries': ['tensorflow', 'scikit-learn', 'kafka', 'spark'], 'other': ['docker', 'kubernetes', 'git'], 'programming': ['c#', 'python', 'r', 'sql', 'nosql', 'mongodb']}</t>
        </is>
      </c>
    </row>
    <row r="38032">
      <c r="A38032" t="inlineStr">
        <is>
          <t>Data Scientist</t>
        </is>
      </c>
      <c r="B38032" t="inlineStr">
        <is>
          <t>Revenue Growth Management Data Scientist</t>
        </is>
      </c>
      <c r="C38032" t="inlineStr">
        <is>
          <t>Frisco, TX</t>
        </is>
      </c>
      <c r="D38032" t="inlineStr">
        <is>
          <t>via ZipRecruiter</t>
        </is>
      </c>
      <c r="E38032" t="inlineStr">
        <is>
          <t>Full-time</t>
        </is>
      </c>
      <c r="F38032" t="b">
        <v>0</v>
      </c>
      <c r="G38032" t="inlineStr">
        <is>
          <t>Texas, United States</t>
        </is>
      </c>
      <c r="H38032" s="2" t="n">
        <v>45420.25381944444</v>
      </c>
      <c r="I38032" t="b">
        <v>0</v>
      </c>
      <c r="J38032" t="b">
        <v>1</v>
      </c>
      <c r="K38032" t="inlineStr">
        <is>
          <t>United States</t>
        </is>
      </c>
      <c r="L38032" t="inlineStr"/>
      <c r="M38032" t="inlineStr"/>
      <c r="N38032" t="inlineStr"/>
      <c r="O38032" t="inlineStr">
        <is>
          <t>Community Coffee</t>
        </is>
      </c>
      <c r="P38032" t="inlineStr">
        <is>
          <t>['python', 'r', 'sql', 'sap']</t>
        </is>
      </c>
      <c r="Q38032" t="inlineStr">
        <is>
          <t>{'analyst_tools': ['sap'], 'programming': ['python', 'r', 'sql']}</t>
        </is>
      </c>
    </row>
    <row r="38033">
      <c r="A38033" t="inlineStr">
        <is>
          <t>Senior Data Scientist</t>
        </is>
      </c>
      <c r="B38033" t="inlineStr">
        <is>
          <t>Senior Data Scientist</t>
        </is>
      </c>
      <c r="C38033" t="inlineStr">
        <is>
          <t>Miami, FL</t>
        </is>
      </c>
      <c r="D38033" t="inlineStr">
        <is>
          <t>via Women For Hire - Job Board</t>
        </is>
      </c>
      <c r="E38033" t="inlineStr">
        <is>
          <t>Full-time</t>
        </is>
      </c>
      <c r="F38033" t="b">
        <v>0</v>
      </c>
      <c r="G38033" t="inlineStr">
        <is>
          <t>Florida, United States</t>
        </is>
      </c>
      <c r="H38033" s="2" t="n">
        <v>45413.2545949074</v>
      </c>
      <c r="I38033" t="b">
        <v>0</v>
      </c>
      <c r="J38033" t="b">
        <v>0</v>
      </c>
      <c r="K38033" t="inlineStr">
        <is>
          <t>United States</t>
        </is>
      </c>
      <c r="L38033" t="inlineStr"/>
      <c r="M38033" t="inlineStr"/>
      <c r="N38033" t="inlineStr"/>
      <c r="O38033" t="inlineStr">
        <is>
          <t>Convey Health Solutions</t>
        </is>
      </c>
      <c r="P38033" t="inlineStr">
        <is>
          <t>['sas', 'sas', 'r']</t>
        </is>
      </c>
      <c r="Q38033" t="inlineStr">
        <is>
          <t>{'analyst_tools': ['sas'], 'programming': ['sas', 'r']}</t>
        </is>
      </c>
    </row>
    <row r="38034">
      <c r="A38034" t="inlineStr">
        <is>
          <t>Data Engineer</t>
        </is>
      </c>
      <c r="B38034" t="inlineStr">
        <is>
          <t>DATABASE ENGINEER /Data Engineer/Database Administrator</t>
        </is>
      </c>
      <c r="C38034" t="inlineStr">
        <is>
          <t>Anywhere</t>
        </is>
      </c>
      <c r="D38034" t="inlineStr">
        <is>
          <t>via ZipRecruiter</t>
        </is>
      </c>
      <c r="E38034" t="inlineStr">
        <is>
          <t>Contractor</t>
        </is>
      </c>
      <c r="F38034" t="b">
        <v>1</v>
      </c>
      <c r="G38034" t="inlineStr">
        <is>
          <t>Texas, United States</t>
        </is>
      </c>
      <c r="H38034" s="2" t="n">
        <v>45429.25557870371</v>
      </c>
      <c r="I38034" t="b">
        <v>0</v>
      </c>
      <c r="J38034" t="b">
        <v>0</v>
      </c>
      <c r="K38034" t="inlineStr">
        <is>
          <t>United States</t>
        </is>
      </c>
      <c r="L38034" t="inlineStr"/>
      <c r="M38034" t="inlineStr"/>
      <c r="N38034" t="inlineStr"/>
      <c r="O38034" t="inlineStr">
        <is>
          <t>LanceSoft Inc</t>
        </is>
      </c>
      <c r="P38034" t="inlineStr">
        <is>
          <t>['java', 'sql', 'oracle', 'unix']</t>
        </is>
      </c>
      <c r="Q38034" t="inlineStr">
        <is>
          <t>{'cloud': ['oracle'], 'os': ['unix'], 'programming': ['java', 'sql']}</t>
        </is>
      </c>
    </row>
    <row r="38035">
      <c r="A38035" t="inlineStr">
        <is>
          <t>Data Scientist</t>
        </is>
      </c>
      <c r="B38035" t="inlineStr">
        <is>
          <t>Data Scientist</t>
        </is>
      </c>
      <c r="C38035" t="inlineStr">
        <is>
          <t>Carbajosa de la Sagrada, Spain</t>
        </is>
      </c>
      <c r="D38035" t="inlineStr">
        <is>
          <t>via BeBee</t>
        </is>
      </c>
      <c r="E38035" t="inlineStr">
        <is>
          <t>Full-time</t>
        </is>
      </c>
      <c r="F38035" t="b">
        <v>0</v>
      </c>
      <c r="G38035" t="inlineStr">
        <is>
          <t>Spain</t>
        </is>
      </c>
      <c r="H38035" s="2" t="n">
        <v>45442.27297453704</v>
      </c>
      <c r="I38035" t="b">
        <v>0</v>
      </c>
      <c r="J38035" t="b">
        <v>0</v>
      </c>
      <c r="K38035" t="inlineStr">
        <is>
          <t>Spain</t>
        </is>
      </c>
      <c r="L38035" t="inlineStr"/>
      <c r="M38035" t="inlineStr"/>
      <c r="N38035" t="inlineStr"/>
      <c r="O38035" t="inlineStr">
        <is>
          <t>Global Exchange</t>
        </is>
      </c>
      <c r="P38035" t="inlineStr">
        <is>
          <t>['redshift', 'kafka', 'tableau', 'looker', 'github', 'bitbucket']</t>
        </is>
      </c>
      <c r="Q38035" t="inlineStr">
        <is>
          <t>{'analyst_tools': ['tableau', 'looker'], 'cloud': ['redshift'], 'libraries': ['kafka'], 'other': ['github', 'bitbucket']}</t>
        </is>
      </c>
    </row>
    <row r="38036">
      <c r="A38036" t="inlineStr">
        <is>
          <t>Data Analyst</t>
        </is>
      </c>
      <c r="B38036" t="inlineStr">
        <is>
          <t>Data Analyst en Seguimiento Npa's</t>
        </is>
      </c>
      <c r="C38036" t="inlineStr">
        <is>
          <t>Madrid, Spain</t>
        </is>
      </c>
      <c r="D38036" t="inlineStr">
        <is>
          <t>via BeBee</t>
        </is>
      </c>
      <c r="E38036" t="inlineStr">
        <is>
          <t>Full-time</t>
        </is>
      </c>
      <c r="F38036" t="b">
        <v>0</v>
      </c>
      <c r="G38036" t="inlineStr">
        <is>
          <t>Spain</t>
        </is>
      </c>
      <c r="H38036" s="2" t="n">
        <v>45442.27299768518</v>
      </c>
      <c r="I38036" t="b">
        <v>1</v>
      </c>
      <c r="J38036" t="b">
        <v>0</v>
      </c>
      <c r="K38036" t="inlineStr">
        <is>
          <t>Spain</t>
        </is>
      </c>
      <c r="L38036" t="inlineStr"/>
      <c r="M38036" t="inlineStr"/>
      <c r="N38036" t="inlineStr"/>
      <c r="O38036" t="inlineStr">
        <is>
          <t>Banco Sabadell S.A.</t>
        </is>
      </c>
      <c r="P38036" t="inlineStr">
        <is>
          <t>['sas', 'sas', 'excel', 'power bi']</t>
        </is>
      </c>
      <c r="Q38036" t="inlineStr">
        <is>
          <t>{'analyst_tools': ['sas', 'excel', 'power bi'], 'programming': ['sas']}</t>
        </is>
      </c>
    </row>
    <row r="38037">
      <c r="A38037" t="inlineStr">
        <is>
          <t>Data Analyst</t>
        </is>
      </c>
      <c r="B38037" t="inlineStr">
        <is>
          <t>Finance Data Analyst</t>
        </is>
      </c>
      <c r="C38037" t="inlineStr">
        <is>
          <t>South Africa</t>
        </is>
      </c>
      <c r="D38037" t="inlineStr">
        <is>
          <t>via CareerJunction</t>
        </is>
      </c>
      <c r="E38037" t="inlineStr">
        <is>
          <t>Full-time</t>
        </is>
      </c>
      <c r="F38037" t="b">
        <v>0</v>
      </c>
      <c r="G38037" t="inlineStr">
        <is>
          <t>South Africa</t>
        </is>
      </c>
      <c r="H38037" s="2" t="n">
        <v>45424.28082175926</v>
      </c>
      <c r="I38037" t="b">
        <v>1</v>
      </c>
      <c r="J38037" t="b">
        <v>0</v>
      </c>
      <c r="K38037" t="inlineStr">
        <is>
          <t>South Africa</t>
        </is>
      </c>
      <c r="L38037" t="inlineStr"/>
      <c r="M38037" t="inlineStr"/>
      <c r="N38037" t="inlineStr"/>
      <c r="O38037" t="inlineStr">
        <is>
          <t>Ultra Personnel cc</t>
        </is>
      </c>
      <c r="P38037" t="inlineStr">
        <is>
          <t>['power bi', 'excel']</t>
        </is>
      </c>
      <c r="Q38037" t="inlineStr">
        <is>
          <t>{'analyst_tools': ['power bi', 'excel']}</t>
        </is>
      </c>
    </row>
    <row r="38038">
      <c r="A38038" t="inlineStr">
        <is>
          <t>Data Scientist</t>
        </is>
      </c>
      <c r="B38038" t="inlineStr">
        <is>
          <t>Mathematical Statistician or Statistician (Data Scientist) ...</t>
        </is>
      </c>
      <c r="C38038" t="inlineStr">
        <is>
          <t>New Windsor, NY</t>
        </is>
      </c>
      <c r="D38038" t="inlineStr">
        <is>
          <t>via LinkedIn</t>
        </is>
      </c>
      <c r="E38038" t="inlineStr">
        <is>
          <t>Full-time and Contractor</t>
        </is>
      </c>
      <c r="F38038" t="b">
        <v>0</v>
      </c>
      <c r="G38038" t="inlineStr">
        <is>
          <t>New York, United States</t>
        </is>
      </c>
      <c r="H38038" s="2" t="n">
        <v>45427.25197916666</v>
      </c>
      <c r="I38038" t="b">
        <v>0</v>
      </c>
      <c r="J38038" t="b">
        <v>0</v>
      </c>
      <c r="K38038" t="inlineStr">
        <is>
          <t>United States</t>
        </is>
      </c>
      <c r="L38038" t="inlineStr"/>
      <c r="M38038" t="inlineStr"/>
      <c r="N38038" t="inlineStr"/>
      <c r="O38038" t="inlineStr">
        <is>
          <t>U.S. Department of the Treasury</t>
        </is>
      </c>
      <c r="P38038" t="inlineStr">
        <is>
          <t>['go', 'c', 'r', 'python', 'sql', 'java', 'oracle']</t>
        </is>
      </c>
      <c r="Q38038" t="inlineStr">
        <is>
          <t>{'cloud': ['oracle'], 'programming': ['go', 'c', 'r', 'python', 'sql', 'java']}</t>
        </is>
      </c>
    </row>
    <row r="38039">
      <c r="A38039" t="inlineStr">
        <is>
          <t>Data Scientist</t>
        </is>
      </c>
      <c r="B38039" t="inlineStr">
        <is>
          <t>Data Scientist</t>
        </is>
      </c>
      <c r="C38039" t="inlineStr">
        <is>
          <t>Aveiro, Portugal</t>
        </is>
      </c>
      <c r="D38039" t="inlineStr">
        <is>
          <t>via BeBee Portugal</t>
        </is>
      </c>
      <c r="E38039" t="inlineStr">
        <is>
          <t>Full-time</t>
        </is>
      </c>
      <c r="F38039" t="b">
        <v>0</v>
      </c>
      <c r="G38039" t="inlineStr">
        <is>
          <t>Portugal</t>
        </is>
      </c>
      <c r="H38039" s="2" t="n">
        <v>45422.26649305555</v>
      </c>
      <c r="I38039" t="b">
        <v>0</v>
      </c>
      <c r="J38039" t="b">
        <v>0</v>
      </c>
      <c r="K38039" t="inlineStr">
        <is>
          <t>Portugal</t>
        </is>
      </c>
      <c r="L38039" t="inlineStr"/>
      <c r="M38039" t="inlineStr"/>
      <c r="N38039" t="inlineStr"/>
      <c r="O38039" t="inlineStr">
        <is>
          <t>Dellent</t>
        </is>
      </c>
      <c r="P38039" t="inlineStr">
        <is>
          <t>['python', 'r', 'sql', 'aws', 'flow']</t>
        </is>
      </c>
      <c r="Q38039" t="inlineStr">
        <is>
          <t>{'cloud': ['aws'], 'other': ['flow'], 'programming': ['python', 'r', 'sql']}</t>
        </is>
      </c>
    </row>
    <row r="38040">
      <c r="A38040" t="inlineStr">
        <is>
          <t>Data Engineer</t>
        </is>
      </c>
      <c r="B38040" t="inlineStr">
        <is>
          <t>Oracle Data Engineer/BI Developer</t>
        </is>
      </c>
      <c r="C38040" t="inlineStr">
        <is>
          <t>Los Angeles, CA</t>
        </is>
      </c>
      <c r="D38040" t="inlineStr">
        <is>
          <t>via LinkedIn</t>
        </is>
      </c>
      <c r="E38040" t="inlineStr">
        <is>
          <t>Full-time</t>
        </is>
      </c>
      <c r="F38040" t="b">
        <v>0</v>
      </c>
      <c r="G38040" t="inlineStr">
        <is>
          <t>Illinois, United States</t>
        </is>
      </c>
      <c r="H38040" s="2" t="n">
        <v>45416.25565972222</v>
      </c>
      <c r="I38040" t="b">
        <v>1</v>
      </c>
      <c r="J38040" t="b">
        <v>0</v>
      </c>
      <c r="K38040" t="inlineStr">
        <is>
          <t>United States</t>
        </is>
      </c>
      <c r="L38040" t="inlineStr"/>
      <c r="M38040" t="inlineStr"/>
      <c r="N38040" t="inlineStr"/>
      <c r="O38040" t="inlineStr">
        <is>
          <t>Stellent IT</t>
        </is>
      </c>
      <c r="P38040" t="inlineStr">
        <is>
          <t>['sql', 'oracle', 'snowflake', 'aws']</t>
        </is>
      </c>
      <c r="Q38040" t="inlineStr">
        <is>
          <t>{'cloud': ['oracle', 'snowflake', 'aws'], 'programming': ['sql']}</t>
        </is>
      </c>
    </row>
    <row r="38041">
      <c r="A38041" t="inlineStr">
        <is>
          <t>Data Analyst</t>
        </is>
      </c>
      <c r="B38041" t="inlineStr">
        <is>
          <t>Financial Data Analyst</t>
        </is>
      </c>
      <c r="C38041" t="inlineStr">
        <is>
          <t>San José Province, San José, Costa Rica</t>
        </is>
      </c>
      <c r="D38041" t="inlineStr">
        <is>
          <t>via BeBee Costa Rica</t>
        </is>
      </c>
      <c r="E38041" t="inlineStr">
        <is>
          <t>Full-time</t>
        </is>
      </c>
      <c r="F38041" t="b">
        <v>0</v>
      </c>
      <c r="G38041" t="inlineStr">
        <is>
          <t>Costa Rica</t>
        </is>
      </c>
      <c r="H38041" s="2" t="n">
        <v>45423.28241898148</v>
      </c>
      <c r="I38041" t="b">
        <v>0</v>
      </c>
      <c r="J38041" t="b">
        <v>0</v>
      </c>
      <c r="K38041" t="inlineStr">
        <is>
          <t>Costa Rica</t>
        </is>
      </c>
      <c r="L38041" t="inlineStr"/>
      <c r="M38041" t="inlineStr"/>
      <c r="N38041" t="inlineStr"/>
      <c r="O38041" t="inlineStr">
        <is>
          <t>Moody's</t>
        </is>
      </c>
      <c r="P38041" t="inlineStr">
        <is>
          <t>['excel']</t>
        </is>
      </c>
      <c r="Q38041" t="inlineStr">
        <is>
          <t>{'analyst_tools': ['excel']}</t>
        </is>
      </c>
    </row>
    <row r="38042">
      <c r="A38042" t="inlineStr">
        <is>
          <t>Data Engineer</t>
        </is>
      </c>
      <c r="B38042" t="inlineStr">
        <is>
          <t>Dataengineer SQL</t>
        </is>
      </c>
      <c r="C38042" t="inlineStr">
        <is>
          <t>Zug, Switzerland</t>
        </is>
      </c>
      <c r="D38042" t="inlineStr">
        <is>
          <t>via BeBee Schweiz</t>
        </is>
      </c>
      <c r="E38042" t="inlineStr">
        <is>
          <t>Full-time</t>
        </is>
      </c>
      <c r="F38042" t="b">
        <v>0</v>
      </c>
      <c r="G38042" t="inlineStr">
        <is>
          <t>Switzerland</t>
        </is>
      </c>
      <c r="H38042" s="2" t="n">
        <v>45441.27565972223</v>
      </c>
      <c r="I38042" t="b">
        <v>1</v>
      </c>
      <c r="J38042" t="b">
        <v>0</v>
      </c>
      <c r="K38042" t="inlineStr">
        <is>
          <t>Switzerland</t>
        </is>
      </c>
      <c r="L38042" t="inlineStr"/>
      <c r="M38042" t="inlineStr"/>
      <c r="N38042" t="inlineStr"/>
      <c r="O38042" t="inlineStr">
        <is>
          <t>CONCAPE</t>
        </is>
      </c>
      <c r="P38042" t="inlineStr">
        <is>
          <t>['sql', 't-sql', 'azure', 'power bi', 'ssis', 'dax']</t>
        </is>
      </c>
      <c r="Q38042" t="inlineStr">
        <is>
          <t>{'analyst_tools': ['power bi', 'ssis', 'dax'], 'cloud': ['azure'], 'programming': ['sql', 't-sql']}</t>
        </is>
      </c>
    </row>
    <row r="38043">
      <c r="A38043" t="inlineStr">
        <is>
          <t>Data Scientist</t>
        </is>
      </c>
      <c r="B38043" t="inlineStr">
        <is>
          <t>Data Scientist</t>
        </is>
      </c>
      <c r="C38043" t="inlineStr">
        <is>
          <t>Mexico</t>
        </is>
      </c>
      <c r="D38043" t="inlineStr">
        <is>
          <t>via BeBee México</t>
        </is>
      </c>
      <c r="E38043" t="inlineStr">
        <is>
          <t>Full-time</t>
        </is>
      </c>
      <c r="F38043" t="b">
        <v>0</v>
      </c>
      <c r="G38043" t="inlineStr">
        <is>
          <t>Mexico</t>
        </is>
      </c>
      <c r="H38043" s="2" t="n">
        <v>45422.26871527778</v>
      </c>
      <c r="I38043" t="b">
        <v>0</v>
      </c>
      <c r="J38043" t="b">
        <v>0</v>
      </c>
      <c r="K38043" t="inlineStr">
        <is>
          <t>Mexico</t>
        </is>
      </c>
      <c r="L38043" t="inlineStr"/>
      <c r="M38043" t="inlineStr"/>
      <c r="N38043" t="inlineStr"/>
      <c r="O38043" t="inlineStr">
        <is>
          <t>Max RH</t>
        </is>
      </c>
      <c r="P38043" t="inlineStr">
        <is>
          <t>['r', 'python', 'sql', 'sas', 'sas', 'numpy', 'pandas', 'pyspark', 'hadoop', 'matplotlib', 'plotly', 'microstrategy', 'tableau', 'qlik']</t>
        </is>
      </c>
      <c r="Q38043" t="inlineStr">
        <is>
          <t>{'analyst_tools': ['sas', 'microstrategy', 'tableau', 'qlik'], 'libraries': ['numpy', 'pandas', 'pyspark', 'hadoop', 'matplotlib', 'plotly'], 'programming': ['r', 'python', 'sql', 'sas']}</t>
        </is>
      </c>
    </row>
    <row r="38044">
      <c r="A38044" t="inlineStr">
        <is>
          <t>Data Analyst</t>
        </is>
      </c>
      <c r="B38044" t="inlineStr">
        <is>
          <t>Data Analyst Jr de Risk Analytics</t>
        </is>
      </c>
      <c r="C38044" t="inlineStr">
        <is>
          <t>Lima, Peru</t>
        </is>
      </c>
      <c r="D38044" t="inlineStr">
        <is>
          <t>via BeBee Perú</t>
        </is>
      </c>
      <c r="E38044" t="inlineStr">
        <is>
          <t>Full-time</t>
        </is>
      </c>
      <c r="F38044" t="b">
        <v>0</v>
      </c>
      <c r="G38044" t="inlineStr">
        <is>
          <t>Peru</t>
        </is>
      </c>
      <c r="H38044" s="2" t="n">
        <v>45442.27932870371</v>
      </c>
      <c r="I38044" t="b">
        <v>1</v>
      </c>
      <c r="J38044" t="b">
        <v>0</v>
      </c>
      <c r="K38044" t="inlineStr">
        <is>
          <t>Peru</t>
        </is>
      </c>
      <c r="L38044" t="inlineStr"/>
      <c r="M38044" t="inlineStr"/>
      <c r="N38044" t="inlineStr"/>
      <c r="O38044" t="inlineStr">
        <is>
          <t>Interbank</t>
        </is>
      </c>
      <c r="P38044" t="inlineStr">
        <is>
          <t>['sql', 'r', 'python', 'aws', 'oracle', 'tableau', 'power bi']</t>
        </is>
      </c>
      <c r="Q38044" t="inlineStr">
        <is>
          <t>{'analyst_tools': ['tableau', 'power bi'], 'cloud': ['aws', 'oracle'], 'programming': ['sql', 'r', 'python']}</t>
        </is>
      </c>
    </row>
    <row r="38045">
      <c r="A38045" t="inlineStr">
        <is>
          <t>Data Scientist</t>
        </is>
      </c>
      <c r="B38045" t="inlineStr">
        <is>
          <t>Support to Resource Management Data Scientist</t>
        </is>
      </c>
      <c r="C38045" t="inlineStr">
        <is>
          <t>Wiesbaden, Germany</t>
        </is>
      </c>
      <c r="D38045" t="inlineStr">
        <is>
          <t>via BeBee</t>
        </is>
      </c>
      <c r="E38045" t="inlineStr">
        <is>
          <t>Full-time and Part-time</t>
        </is>
      </c>
      <c r="F38045" t="b">
        <v>0</v>
      </c>
      <c r="G38045" t="inlineStr">
        <is>
          <t>Germany</t>
        </is>
      </c>
      <c r="H38045" s="2" t="n">
        <v>45428.26122685185</v>
      </c>
      <c r="I38045" t="b">
        <v>0</v>
      </c>
      <c r="J38045" t="b">
        <v>0</v>
      </c>
      <c r="K38045" t="inlineStr">
        <is>
          <t>Germany</t>
        </is>
      </c>
      <c r="L38045" t="inlineStr"/>
      <c r="M38045" t="inlineStr"/>
      <c r="N38045" t="inlineStr"/>
      <c r="O38045" t="inlineStr">
        <is>
          <t>Booz Allen</t>
        </is>
      </c>
      <c r="P38045" t="inlineStr">
        <is>
          <t>['r', 'python', 'sql', 'nosql', 'mysql', 'hadoop', 'kafka', 'spark', 'plotly', 'seaborn']</t>
        </is>
      </c>
      <c r="Q38045" t="inlineStr">
        <is>
          <t>{'databases': ['mysql'], 'libraries': ['hadoop', 'kafka', 'spark', 'plotly', 'seaborn'], 'programming': ['r', 'python', 'sql', 'nosql']}</t>
        </is>
      </c>
    </row>
    <row r="38046">
      <c r="A38046" t="inlineStr">
        <is>
          <t>Data Engineer</t>
        </is>
      </c>
      <c r="B38046" t="inlineStr">
        <is>
          <t>Sr. Data Engineer</t>
        </is>
      </c>
      <c r="C38046" t="inlineStr">
        <is>
          <t>Anywhere</t>
        </is>
      </c>
      <c r="D38046" t="inlineStr">
        <is>
          <t>via Jobs-Legrand.icims.com</t>
        </is>
      </c>
      <c r="E38046" t="inlineStr">
        <is>
          <t>Full-time</t>
        </is>
      </c>
      <c r="F38046" t="b">
        <v>1</v>
      </c>
      <c r="G38046" t="inlineStr">
        <is>
          <t>Georgia</t>
        </is>
      </c>
      <c r="H38046" s="2" t="n">
        <v>45429.2749537037</v>
      </c>
      <c r="I38046" t="b">
        <v>0</v>
      </c>
      <c r="J38046" t="b">
        <v>1</v>
      </c>
      <c r="K38046" t="inlineStr">
        <is>
          <t>United States</t>
        </is>
      </c>
      <c r="L38046" t="inlineStr"/>
      <c r="M38046" t="inlineStr"/>
      <c r="N38046" t="inlineStr"/>
      <c r="O38046" t="inlineStr">
        <is>
          <t>Legrand North America</t>
        </is>
      </c>
      <c r="P38046" t="inlineStr">
        <is>
          <t>['sql', 'sql server', 'azure', 'databricks', 'ssis', 'sap']</t>
        </is>
      </c>
      <c r="Q38046" t="inlineStr">
        <is>
          <t>{'analyst_tools': ['ssis', 'sap'], 'cloud': ['azure', 'databricks'], 'databases': ['sql server'], 'programming': ['sql']}</t>
        </is>
      </c>
    </row>
    <row r="38047">
      <c r="A38047" t="inlineStr">
        <is>
          <t>Data Engineer</t>
        </is>
      </c>
      <c r="B38047" t="inlineStr">
        <is>
          <t>Data Engineer</t>
        </is>
      </c>
      <c r="C38047" t="inlineStr">
        <is>
          <t>Singapore</t>
        </is>
      </c>
      <c r="D38047" t="inlineStr">
        <is>
          <t>via Indeed</t>
        </is>
      </c>
      <c r="E38047" t="inlineStr">
        <is>
          <t>Full-time</t>
        </is>
      </c>
      <c r="F38047" t="b">
        <v>0</v>
      </c>
      <c r="G38047" t="inlineStr">
        <is>
          <t>Singapore</t>
        </is>
      </c>
      <c r="H38047" s="2" t="n">
        <v>45433.29280092593</v>
      </c>
      <c r="I38047" t="b">
        <v>1</v>
      </c>
      <c r="J38047" t="b">
        <v>0</v>
      </c>
      <c r="K38047" t="inlineStr">
        <is>
          <t>Singapore</t>
        </is>
      </c>
      <c r="L38047" t="inlineStr"/>
      <c r="M38047" t="inlineStr"/>
      <c r="N38047" t="inlineStr"/>
      <c r="O38047" t="inlineStr">
        <is>
          <t>Synpulse Holding AG</t>
        </is>
      </c>
      <c r="P38047" t="inlineStr">
        <is>
          <t>['scala', 'elasticsearch', 'spark', 'hadoop']</t>
        </is>
      </c>
      <c r="Q38047" t="inlineStr">
        <is>
          <t>{'databases': ['elasticsearch'], 'libraries': ['spark', 'hadoop'], 'programming': ['scala']}</t>
        </is>
      </c>
    </row>
    <row r="38048">
      <c r="A38048" t="inlineStr">
        <is>
          <t>Data Analyst</t>
        </is>
      </c>
      <c r="B38048" t="inlineStr">
        <is>
          <t>Sr. Data Analyst</t>
        </is>
      </c>
      <c r="C38048" t="inlineStr">
        <is>
          <t>Boca Raton, FL</t>
        </is>
      </c>
      <c r="D38048" t="inlineStr">
        <is>
          <t>via Built In</t>
        </is>
      </c>
      <c r="E38048" t="inlineStr">
        <is>
          <t>Full-time</t>
        </is>
      </c>
      <c r="F38048" t="b">
        <v>0</v>
      </c>
      <c r="G38048" t="inlineStr">
        <is>
          <t>Florida, United States</t>
        </is>
      </c>
      <c r="H38048" s="2" t="n">
        <v>45436.25133101852</v>
      </c>
      <c r="I38048" t="b">
        <v>1</v>
      </c>
      <c r="J38048" t="b">
        <v>0</v>
      </c>
      <c r="K38048" t="inlineStr">
        <is>
          <t>United States</t>
        </is>
      </c>
      <c r="L38048" t="inlineStr"/>
      <c r="M38048" t="inlineStr"/>
      <c r="N38048" t="inlineStr"/>
      <c r="O38048" t="inlineStr">
        <is>
          <t>Misfits Gaming Group</t>
        </is>
      </c>
      <c r="P38048" t="inlineStr">
        <is>
          <t>['sql', 'python', 'spark', 'tableau']</t>
        </is>
      </c>
      <c r="Q38048" t="inlineStr">
        <is>
          <t>{'analyst_tools': ['tableau'], 'libraries': ['spark'], 'programming': ['sql', 'python']}</t>
        </is>
      </c>
    </row>
    <row r="38049">
      <c r="A38049" t="inlineStr">
        <is>
          <t>Data Scientist</t>
        </is>
      </c>
      <c r="B38049" t="inlineStr">
        <is>
          <t>Data Scientist - HCI</t>
        </is>
      </c>
      <c r="C38049" t="inlineStr">
        <is>
          <t>Long Beach, CA</t>
        </is>
      </c>
      <c r="D38049" t="inlineStr">
        <is>
          <t>via ZipRecruiter</t>
        </is>
      </c>
      <c r="E38049" t="inlineStr">
        <is>
          <t>Full-time</t>
        </is>
      </c>
      <c r="F38049" t="b">
        <v>0</v>
      </c>
      <c r="G38049" t="inlineStr">
        <is>
          <t>California, United States</t>
        </is>
      </c>
      <c r="H38049" s="2" t="n">
        <v>45420.2534375</v>
      </c>
      <c r="I38049" t="b">
        <v>0</v>
      </c>
      <c r="J38049" t="b">
        <v>1</v>
      </c>
      <c r="K38049" t="inlineStr">
        <is>
          <t>United States</t>
        </is>
      </c>
      <c r="L38049" t="inlineStr"/>
      <c r="M38049" t="inlineStr"/>
      <c r="N38049" t="inlineStr"/>
      <c r="O38049" t="inlineStr">
        <is>
          <t>SCAN Group</t>
        </is>
      </c>
      <c r="P38049" t="inlineStr">
        <is>
          <t>['python', 'sql', 'azure', 'databricks', 'pandas', 'numpy', 'scikit-learn', 'tensorflow', 'matplotlib', 'pyspark', 'git']</t>
        </is>
      </c>
      <c r="Q38049" t="inlineStr">
        <is>
          <t>{'cloud': ['azure', 'databricks'], 'libraries': ['pandas', 'numpy', 'scikit-learn', 'tensorflow', 'matplotlib', 'pyspark'], 'other': ['git'], 'programming': ['python', 'sql']}</t>
        </is>
      </c>
    </row>
    <row r="38050">
      <c r="A38050" t="inlineStr">
        <is>
          <t>Data Scientist</t>
        </is>
      </c>
      <c r="B38050" t="inlineStr">
        <is>
          <t>Data Scientist and M/L</t>
        </is>
      </c>
      <c r="C38050" t="inlineStr">
        <is>
          <t>Dallas, TX</t>
        </is>
      </c>
      <c r="D38050" t="inlineStr">
        <is>
          <t>via LinkedIn</t>
        </is>
      </c>
      <c r="E38050" t="inlineStr">
        <is>
          <t>Full-time</t>
        </is>
      </c>
      <c r="F38050" t="b">
        <v>0</v>
      </c>
      <c r="G38050" t="inlineStr">
        <is>
          <t>Texas, United States</t>
        </is>
      </c>
      <c r="H38050" s="2" t="n">
        <v>45417.25123842592</v>
      </c>
      <c r="I38050" t="b">
        <v>0</v>
      </c>
      <c r="J38050" t="b">
        <v>0</v>
      </c>
      <c r="K38050" t="inlineStr">
        <is>
          <t>United States</t>
        </is>
      </c>
      <c r="L38050" t="inlineStr"/>
      <c r="M38050" t="inlineStr"/>
      <c r="N38050" t="inlineStr"/>
      <c r="O38050" t="inlineStr">
        <is>
          <t>eStaffing Inc.</t>
        </is>
      </c>
      <c r="P38050" t="inlineStr">
        <is>
          <t>['python', 'aws', 'azure', 'spark', 'tensorflow', 'pytorch']</t>
        </is>
      </c>
      <c r="Q38050" t="inlineStr">
        <is>
          <t>{'cloud': ['aws', 'azure'], 'libraries': ['spark', 'tensorflow', 'pytorch'], 'programming': ['python']}</t>
        </is>
      </c>
    </row>
    <row r="38051">
      <c r="A38051" t="inlineStr">
        <is>
          <t>Data Scientist</t>
        </is>
      </c>
      <c r="B38051" t="inlineStr">
        <is>
          <t>Data Scientist</t>
        </is>
      </c>
      <c r="C38051" t="inlineStr">
        <is>
          <t>Dawsonville, GA</t>
        </is>
      </c>
      <c r="D38051" t="inlineStr">
        <is>
          <t>via Healthcare Listings</t>
        </is>
      </c>
      <c r="E38051" t="inlineStr">
        <is>
          <t>Full-time</t>
        </is>
      </c>
      <c r="F38051" t="b">
        <v>0</v>
      </c>
      <c r="G38051" t="inlineStr">
        <is>
          <t>Illinois, United States</t>
        </is>
      </c>
      <c r="H38051" s="2" t="n">
        <v>45437.26604166667</v>
      </c>
      <c r="I38051" t="b">
        <v>0</v>
      </c>
      <c r="J38051" t="b">
        <v>1</v>
      </c>
      <c r="K38051" t="inlineStr">
        <is>
          <t>United States</t>
        </is>
      </c>
      <c r="L38051" t="inlineStr"/>
      <c r="M38051" t="inlineStr"/>
      <c r="N38051" t="inlineStr"/>
      <c r="O38051" t="inlineStr">
        <is>
          <t>CVS Health</t>
        </is>
      </c>
      <c r="P38051" t="inlineStr">
        <is>
          <t>['shell', 'python', 'r', 'sas', 'sas', 'julia', 'sql', 'unix']</t>
        </is>
      </c>
      <c r="Q38051" t="inlineStr">
        <is>
          <t>{'analyst_tools': ['sas'], 'os': ['unix'], 'programming': ['shell', 'python', 'r', 'sas', 'julia', 'sql']}</t>
        </is>
      </c>
    </row>
    <row r="38052">
      <c r="A38052" t="inlineStr">
        <is>
          <t>Data Analyst</t>
        </is>
      </c>
      <c r="B38052" t="inlineStr">
        <is>
          <t>Data Analytics Intern - New Batch</t>
        </is>
      </c>
      <c r="C38052" t="inlineStr">
        <is>
          <t>Anywhere</t>
        </is>
      </c>
      <c r="D38052" t="inlineStr">
        <is>
          <t>via LinkedIn</t>
        </is>
      </c>
      <c r="E38052" t="inlineStr">
        <is>
          <t>Full-time and Internship</t>
        </is>
      </c>
      <c r="F38052" t="b">
        <v>1</v>
      </c>
      <c r="G38052" t="inlineStr">
        <is>
          <t>India</t>
        </is>
      </c>
      <c r="H38052" s="2" t="n">
        <v>45442.27103009259</v>
      </c>
      <c r="I38052" t="b">
        <v>0</v>
      </c>
      <c r="J38052" t="b">
        <v>0</v>
      </c>
      <c r="K38052" t="inlineStr">
        <is>
          <t>India</t>
        </is>
      </c>
      <c r="L38052" t="inlineStr"/>
      <c r="M38052" t="inlineStr"/>
      <c r="N38052" t="inlineStr"/>
      <c r="O38052" t="inlineStr">
        <is>
          <t>Bytemetrics Solutions</t>
        </is>
      </c>
      <c r="P38052" t="inlineStr">
        <is>
          <t>['sql', 'excel']</t>
        </is>
      </c>
      <c r="Q38052" t="inlineStr">
        <is>
          <t>{'analyst_tools': ['excel'], 'programming': ['sql']}</t>
        </is>
      </c>
    </row>
    <row r="38053">
      <c r="A38053" t="inlineStr">
        <is>
          <t>Data Scientist</t>
        </is>
      </c>
      <c r="B38053" t="inlineStr">
        <is>
          <t>Data Scientist with Machine Learning and NLP</t>
        </is>
      </c>
      <c r="C38053" t="inlineStr">
        <is>
          <t>San Jose, CA</t>
        </is>
      </c>
      <c r="D38053" t="inlineStr">
        <is>
          <t>via ZipRecruiter</t>
        </is>
      </c>
      <c r="E38053" t="inlineStr">
        <is>
          <t>Full-time</t>
        </is>
      </c>
      <c r="F38053" t="b">
        <v>0</v>
      </c>
      <c r="G38053" t="inlineStr">
        <is>
          <t>California, United States</t>
        </is>
      </c>
      <c r="H38053" s="2" t="n">
        <v>45441.25340277778</v>
      </c>
      <c r="I38053" t="b">
        <v>0</v>
      </c>
      <c r="J38053" t="b">
        <v>0</v>
      </c>
      <c r="K38053" t="inlineStr">
        <is>
          <t>United States</t>
        </is>
      </c>
      <c r="L38053" t="inlineStr"/>
      <c r="M38053" t="inlineStr"/>
      <c r="N38053" t="inlineStr"/>
      <c r="O38053" t="inlineStr">
        <is>
          <t>3MKLLC-SOFTWARE SOLUTIONS</t>
        </is>
      </c>
      <c r="P38053" t="inlineStr">
        <is>
          <t>['r', 'python', 'sql', 'hadoop', 'spark']</t>
        </is>
      </c>
      <c r="Q38053" t="inlineStr">
        <is>
          <t>{'libraries': ['hadoop', 'spark'], 'programming': ['r', 'python', 'sql']}</t>
        </is>
      </c>
    </row>
    <row r="38054">
      <c r="A38054" t="inlineStr">
        <is>
          <t>Data Engineer</t>
        </is>
      </c>
      <c r="B38054" t="inlineStr">
        <is>
          <t>Data Engineer</t>
        </is>
      </c>
      <c r="C38054" t="inlineStr">
        <is>
          <t>Menlo Park, CA</t>
        </is>
      </c>
      <c r="D38054" t="inlineStr">
        <is>
          <t>via ZipRecruiter</t>
        </is>
      </c>
      <c r="E38054" t="inlineStr">
        <is>
          <t>Contractor</t>
        </is>
      </c>
      <c r="F38054" t="b">
        <v>0</v>
      </c>
      <c r="G38054" t="inlineStr">
        <is>
          <t>New York, United States</t>
        </is>
      </c>
      <c r="H38054" s="2" t="n">
        <v>45427.25460648148</v>
      </c>
      <c r="I38054" t="b">
        <v>0</v>
      </c>
      <c r="J38054" t="b">
        <v>0</v>
      </c>
      <c r="K38054" t="inlineStr">
        <is>
          <t>United States</t>
        </is>
      </c>
      <c r="L38054" t="inlineStr"/>
      <c r="M38054" t="inlineStr"/>
      <c r="N38054" t="inlineStr"/>
      <c r="O38054" t="inlineStr">
        <is>
          <t>Sumeru Solutions</t>
        </is>
      </c>
      <c r="P38054" t="inlineStr">
        <is>
          <t>['sql', 'r', 'php', 'python', 'java', 'c++', 'perl', 'oracle', 'hadoop', 'excel', 'microstrategy', 'tableau']</t>
        </is>
      </c>
      <c r="Q38054" t="inlineStr">
        <is>
          <t>{'analyst_tools': ['excel', 'microstrategy', 'tableau'], 'cloud': ['oracle'], 'libraries': ['hadoop'], 'programming': ['sql', 'r', 'php', 'python', 'java', 'c++', 'perl']}</t>
        </is>
      </c>
    </row>
    <row r="38055">
      <c r="A38055" t="inlineStr">
        <is>
          <t>Data Engineer</t>
        </is>
      </c>
      <c r="B38055" t="inlineStr">
        <is>
          <t>Python Data Engineer</t>
        </is>
      </c>
      <c r="C38055" t="inlineStr">
        <is>
          <t>United States</t>
        </is>
      </c>
      <c r="D38055" t="inlineStr">
        <is>
          <t>via LinkedIn</t>
        </is>
      </c>
      <c r="E38055" t="inlineStr">
        <is>
          <t>Full-time</t>
        </is>
      </c>
      <c r="F38055" t="b">
        <v>0</v>
      </c>
      <c r="G38055" t="inlineStr">
        <is>
          <t>New York, United States</t>
        </is>
      </c>
      <c r="H38055" s="2" t="n">
        <v>45440.25494212963</v>
      </c>
      <c r="I38055" t="b">
        <v>1</v>
      </c>
      <c r="J38055" t="b">
        <v>0</v>
      </c>
      <c r="K38055" t="inlineStr">
        <is>
          <t>United States</t>
        </is>
      </c>
      <c r="L38055" t="inlineStr"/>
      <c r="M38055" t="inlineStr"/>
      <c r="N38055" t="inlineStr"/>
      <c r="O38055" t="inlineStr">
        <is>
          <t>Nityo Infotech</t>
        </is>
      </c>
      <c r="P38055" t="inlineStr">
        <is>
          <t>['python', 'sql', 'gcp', 'bigquery', 'tableau', 'power bi']</t>
        </is>
      </c>
      <c r="Q38055" t="inlineStr">
        <is>
          <t>{'analyst_tools': ['tableau', 'power bi'], 'cloud': ['gcp', 'bigquery'], 'programming': ['python', 'sql']}</t>
        </is>
      </c>
    </row>
    <row r="38056">
      <c r="A38056" t="inlineStr">
        <is>
          <t>Data Analyst</t>
        </is>
      </c>
      <c r="B38056" t="inlineStr">
        <is>
          <t>Data Analytics Internship in Mumbai</t>
        </is>
      </c>
      <c r="C38056" t="inlineStr">
        <is>
          <t>Maharashtra, India</t>
        </is>
      </c>
      <c r="D38056" t="inlineStr">
        <is>
          <t>via Shine</t>
        </is>
      </c>
      <c r="E38056" t="inlineStr">
        <is>
          <t>Full-time and Internship</t>
        </is>
      </c>
      <c r="F38056" t="b">
        <v>0</v>
      </c>
      <c r="G38056" t="inlineStr">
        <is>
          <t>India</t>
        </is>
      </c>
      <c r="H38056" s="2" t="n">
        <v>45421.26023148148</v>
      </c>
      <c r="I38056" t="b">
        <v>0</v>
      </c>
      <c r="J38056" t="b">
        <v>0</v>
      </c>
      <c r="K38056" t="inlineStr">
        <is>
          <t>India</t>
        </is>
      </c>
      <c r="L38056" t="inlineStr"/>
      <c r="M38056" t="inlineStr"/>
      <c r="N38056" t="inlineStr"/>
      <c r="O38056" t="inlineStr">
        <is>
          <t>Urban Company</t>
        </is>
      </c>
      <c r="P38056" t="inlineStr">
        <is>
          <t>['sql', 'excel']</t>
        </is>
      </c>
      <c r="Q38056" t="inlineStr">
        <is>
          <t>{'analyst_tools': ['excel'], 'programming': ['sql']}</t>
        </is>
      </c>
    </row>
    <row r="38057">
      <c r="A38057" t="inlineStr">
        <is>
          <t>Machine Learning Engineer</t>
        </is>
      </c>
      <c r="B38057" t="inlineStr">
        <is>
          <t>Causal Inference Engineer</t>
        </is>
      </c>
      <c r="C38057" t="inlineStr">
        <is>
          <t>Zürich, Switzerland</t>
        </is>
      </c>
      <c r="D38057" t="inlineStr">
        <is>
          <t>via LinkedIn</t>
        </is>
      </c>
      <c r="E38057" t="inlineStr">
        <is>
          <t>Full-time</t>
        </is>
      </c>
      <c r="F38057" t="b">
        <v>0</v>
      </c>
      <c r="G38057" t="inlineStr">
        <is>
          <t>Switzerland</t>
        </is>
      </c>
      <c r="H38057" s="2" t="n">
        <v>45425.27585648148</v>
      </c>
      <c r="I38057" t="b">
        <v>0</v>
      </c>
      <c r="J38057" t="b">
        <v>0</v>
      </c>
      <c r="K38057" t="inlineStr">
        <is>
          <t>Switzerland</t>
        </is>
      </c>
      <c r="L38057" t="inlineStr"/>
      <c r="M38057" t="inlineStr"/>
      <c r="N38057" t="inlineStr"/>
      <c r="O38057" t="inlineStr">
        <is>
          <t>Askantis</t>
        </is>
      </c>
      <c r="P38057" t="inlineStr">
        <is>
          <t>['python', 'c++']</t>
        </is>
      </c>
      <c r="Q38057" t="inlineStr">
        <is>
          <t>{'programming': ['python', 'c++']}</t>
        </is>
      </c>
    </row>
    <row r="38058">
      <c r="A38058" t="inlineStr">
        <is>
          <t>Data Engineer</t>
        </is>
      </c>
      <c r="B38058" t="inlineStr">
        <is>
          <t>Sr Data Engineer</t>
        </is>
      </c>
      <c r="C38058" t="inlineStr">
        <is>
          <t>Austin, TX</t>
        </is>
      </c>
      <c r="D38058" t="inlineStr">
        <is>
          <t>via LinkedIn</t>
        </is>
      </c>
      <c r="E38058" t="inlineStr">
        <is>
          <t>Full-time</t>
        </is>
      </c>
      <c r="F38058" t="b">
        <v>0</v>
      </c>
      <c r="G38058" t="inlineStr">
        <is>
          <t>Illinois, United States</t>
        </is>
      </c>
      <c r="H38058" s="2" t="n">
        <v>45417.2556712963</v>
      </c>
      <c r="I38058" t="b">
        <v>1</v>
      </c>
      <c r="J38058" t="b">
        <v>0</v>
      </c>
      <c r="K38058" t="inlineStr">
        <is>
          <t>United States</t>
        </is>
      </c>
      <c r="L38058" t="inlineStr"/>
      <c r="M38058" t="inlineStr"/>
      <c r="N38058" t="inlineStr"/>
      <c r="O38058" t="inlineStr">
        <is>
          <t>Nexwave</t>
        </is>
      </c>
      <c r="P38058" t="inlineStr">
        <is>
          <t>['python', 'sql', 'cassandra', 'aws', 'azure', 'redshift', 'pyspark', 'spark', 'hadoop', 'airflow']</t>
        </is>
      </c>
      <c r="Q38058" t="inlineStr">
        <is>
          <t>{'cloud': ['aws', 'azure', 'redshift'], 'databases': ['cassandra'], 'libraries': ['pyspark', 'spark', 'hadoop', 'airflow'], 'programming': ['python', 'sql']}</t>
        </is>
      </c>
    </row>
    <row r="38059">
      <c r="A38059" t="inlineStr">
        <is>
          <t>Data Engineer</t>
        </is>
      </c>
      <c r="B38059" t="inlineStr">
        <is>
          <t>Data Engineer, AVP</t>
        </is>
      </c>
      <c r="C38059" t="inlineStr">
        <is>
          <t>Karnataka, India</t>
        </is>
      </c>
      <c r="D38059" t="inlineStr">
        <is>
          <t>via Indeed</t>
        </is>
      </c>
      <c r="E38059" t="inlineStr">
        <is>
          <t>Full-time</t>
        </is>
      </c>
      <c r="F38059" t="b">
        <v>0</v>
      </c>
      <c r="G38059" t="inlineStr">
        <is>
          <t>India</t>
        </is>
      </c>
      <c r="H38059" s="2" t="n">
        <v>45420.26011574074</v>
      </c>
      <c r="I38059" t="b">
        <v>1</v>
      </c>
      <c r="J38059" t="b">
        <v>0</v>
      </c>
      <c r="K38059" t="inlineStr">
        <is>
          <t>India</t>
        </is>
      </c>
      <c r="L38059" t="inlineStr"/>
      <c r="M38059" t="inlineStr"/>
      <c r="N38059" t="inlineStr"/>
      <c r="O38059" t="inlineStr">
        <is>
          <t>NatWest Digital X</t>
        </is>
      </c>
      <c r="P38059" t="inlineStr"/>
      <c r="Q38059" t="inlineStr"/>
    </row>
    <row r="38060">
      <c r="A38060" t="inlineStr">
        <is>
          <t>Business Analyst</t>
        </is>
      </c>
      <c r="B38060" t="inlineStr">
        <is>
          <t>Value Engineer</t>
        </is>
      </c>
      <c r="C38060" t="inlineStr">
        <is>
          <t>Munich, Germany</t>
        </is>
      </c>
      <c r="D38060" t="inlineStr">
        <is>
          <t>via BeBee</t>
        </is>
      </c>
      <c r="E38060" t="inlineStr">
        <is>
          <t>Full-time</t>
        </is>
      </c>
      <c r="F38060" t="b">
        <v>0</v>
      </c>
      <c r="G38060" t="inlineStr">
        <is>
          <t>Germany</t>
        </is>
      </c>
      <c r="H38060" s="2" t="n">
        <v>45421.26521990741</v>
      </c>
      <c r="I38060" t="b">
        <v>0</v>
      </c>
      <c r="J38060" t="b">
        <v>0</v>
      </c>
      <c r="K38060" t="inlineStr">
        <is>
          <t>Germany</t>
        </is>
      </c>
      <c r="L38060" t="inlineStr"/>
      <c r="M38060" t="inlineStr"/>
      <c r="N38060" t="inlineStr"/>
      <c r="O38060" t="inlineStr">
        <is>
          <t>Celonis</t>
        </is>
      </c>
      <c r="P38060" t="inlineStr">
        <is>
          <t>['python', 'sql', 'sap']</t>
        </is>
      </c>
      <c r="Q38060" t="inlineStr">
        <is>
          <t>{'analyst_tools': ['sap'], 'programming': ['python', 'sql']}</t>
        </is>
      </c>
    </row>
    <row r="38061">
      <c r="A38061" t="inlineStr">
        <is>
          <t>Data Analyst</t>
        </is>
      </c>
      <c r="B38061" t="inlineStr">
        <is>
          <t>Sales Operation Data Quality Analyst</t>
        </is>
      </c>
      <c r="C38061" t="inlineStr">
        <is>
          <t>Heredia Province, Heredia, Costa Rica</t>
        </is>
      </c>
      <c r="D38061" t="inlineStr">
        <is>
          <t>via BeBee Costa Rica</t>
        </is>
      </c>
      <c r="E38061" t="inlineStr">
        <is>
          <t>Full-time</t>
        </is>
      </c>
      <c r="F38061" t="b">
        <v>0</v>
      </c>
      <c r="G38061" t="inlineStr">
        <is>
          <t>Costa Rica</t>
        </is>
      </c>
      <c r="H38061" s="2" t="n">
        <v>45442.28299768519</v>
      </c>
      <c r="I38061" t="b">
        <v>1</v>
      </c>
      <c r="J38061" t="b">
        <v>0</v>
      </c>
      <c r="K38061" t="inlineStr">
        <is>
          <t>Costa Rica</t>
        </is>
      </c>
      <c r="L38061" t="inlineStr"/>
      <c r="M38061" t="inlineStr"/>
      <c r="N38061" t="inlineStr"/>
      <c r="O38061" t="inlineStr">
        <is>
          <t>Experian</t>
        </is>
      </c>
      <c r="P38061" t="inlineStr">
        <is>
          <t>['excel', 'sharepoint']</t>
        </is>
      </c>
      <c r="Q38061" t="inlineStr">
        <is>
          <t>{'analyst_tools': ['excel', 'sharepoint']}</t>
        </is>
      </c>
    </row>
    <row r="38062">
      <c r="A38062" t="inlineStr">
        <is>
          <t>Data Engineer</t>
        </is>
      </c>
      <c r="B38062" t="inlineStr">
        <is>
          <t>Data Engineer</t>
        </is>
      </c>
      <c r="C38062" t="inlineStr">
        <is>
          <t>Bangkok, Thailand</t>
        </is>
      </c>
      <c r="D38062" t="inlineStr">
        <is>
          <t>via JobThai</t>
        </is>
      </c>
      <c r="E38062" t="inlineStr">
        <is>
          <t>Full-time</t>
        </is>
      </c>
      <c r="F38062" t="b">
        <v>0</v>
      </c>
      <c r="G38062" t="inlineStr">
        <is>
          <t>Thailand</t>
        </is>
      </c>
      <c r="H38062" s="2" t="n">
        <v>45433.29392361111</v>
      </c>
      <c r="I38062" t="b">
        <v>0</v>
      </c>
      <c r="J38062" t="b">
        <v>0</v>
      </c>
      <c r="K38062" t="inlineStr">
        <is>
          <t>Thailand</t>
        </is>
      </c>
      <c r="L38062" t="inlineStr"/>
      <c r="M38062" t="inlineStr"/>
      <c r="N38062" t="inlineStr"/>
      <c r="O38062" t="inlineStr">
        <is>
          <t>บริษัท คิงสเตลล่า กรุ๊ป จำกัด</t>
        </is>
      </c>
      <c r="P38062" t="inlineStr">
        <is>
          <t>['sql', 'python', 'vba']</t>
        </is>
      </c>
      <c r="Q38062" t="inlineStr">
        <is>
          <t>{'programming': ['sql', 'python', 'vba']}</t>
        </is>
      </c>
    </row>
    <row r="38063">
      <c r="A38063" t="inlineStr">
        <is>
          <t>Data Scientist</t>
        </is>
      </c>
      <c r="B38063" t="inlineStr">
        <is>
          <t>Risk Data Scientist</t>
        </is>
      </c>
      <c r="C38063" t="inlineStr">
        <is>
          <t>Anywhere</t>
        </is>
      </c>
      <c r="D38063" t="inlineStr">
        <is>
          <t>via VentureLoop</t>
        </is>
      </c>
      <c r="E38063" t="inlineStr">
        <is>
          <t>Full-time</t>
        </is>
      </c>
      <c r="F38063" t="b">
        <v>1</v>
      </c>
      <c r="G38063" t="inlineStr">
        <is>
          <t>Indonesia</t>
        </is>
      </c>
      <c r="H38063" s="2" t="n">
        <v>45415.26329861111</v>
      </c>
      <c r="I38063" t="b">
        <v>0</v>
      </c>
      <c r="J38063" t="b">
        <v>0</v>
      </c>
      <c r="K38063" t="inlineStr">
        <is>
          <t>Indonesia</t>
        </is>
      </c>
      <c r="L38063" t="inlineStr"/>
      <c r="M38063" t="inlineStr"/>
      <c r="N38063" t="inlineStr"/>
      <c r="O38063" t="inlineStr">
        <is>
          <t>GoTo Group</t>
        </is>
      </c>
      <c r="P38063" t="inlineStr">
        <is>
          <t>['python', 'r']</t>
        </is>
      </c>
      <c r="Q38063" t="inlineStr">
        <is>
          <t>{'programming': ['python', 'r']}</t>
        </is>
      </c>
    </row>
    <row r="38064">
      <c r="A38064" t="inlineStr">
        <is>
          <t>Data Engineer</t>
        </is>
      </c>
      <c r="B38064" t="inlineStr">
        <is>
          <t>Data Engineer - Remote</t>
        </is>
      </c>
      <c r="C38064" t="inlineStr">
        <is>
          <t>Anywhere</t>
        </is>
      </c>
      <c r="D38064" t="inlineStr">
        <is>
          <t>via ZipRecruiter</t>
        </is>
      </c>
      <c r="E38064" t="inlineStr">
        <is>
          <t>Full-time</t>
        </is>
      </c>
      <c r="F38064" t="b">
        <v>1</v>
      </c>
      <c r="G38064" t="inlineStr">
        <is>
          <t>New York, United States</t>
        </is>
      </c>
      <c r="H38064" s="2" t="n">
        <v>45414.25627314814</v>
      </c>
      <c r="I38064" t="b">
        <v>0</v>
      </c>
      <c r="J38064" t="b">
        <v>1</v>
      </c>
      <c r="K38064" t="inlineStr">
        <is>
          <t>United States</t>
        </is>
      </c>
      <c r="L38064" t="inlineStr"/>
      <c r="M38064" t="inlineStr"/>
      <c r="N38064" t="inlineStr"/>
      <c r="O38064" t="inlineStr">
        <is>
          <t>AdTheorent</t>
        </is>
      </c>
      <c r="P38064" t="inlineStr">
        <is>
          <t>['python', 'sql', 'nosql', 'aws', 'redshift', 'snowflake', 'spark', 'airflow']</t>
        </is>
      </c>
      <c r="Q38064" t="inlineStr">
        <is>
          <t>{'cloud': ['aws', 'redshift', 'snowflake'], 'libraries': ['spark', 'airflow'], 'programming': ['python', 'sql', 'nosql']}</t>
        </is>
      </c>
    </row>
    <row r="38065">
      <c r="A38065" t="inlineStr">
        <is>
          <t>Data Scientist</t>
        </is>
      </c>
      <c r="B38065" t="inlineStr">
        <is>
          <t>Associate Director Data Scientist</t>
        </is>
      </c>
      <c r="C38065" t="inlineStr">
        <is>
          <t>Barcelona, Spain</t>
        </is>
      </c>
      <c r="D38065" t="inlineStr">
        <is>
          <t>via BeBee</t>
        </is>
      </c>
      <c r="E38065" t="inlineStr">
        <is>
          <t>Full-time</t>
        </is>
      </c>
      <c r="F38065" t="b">
        <v>0</v>
      </c>
      <c r="G38065" t="inlineStr">
        <is>
          <t>Spain</t>
        </is>
      </c>
      <c r="H38065" s="2" t="n">
        <v>45442.27288194445</v>
      </c>
      <c r="I38065" t="b">
        <v>0</v>
      </c>
      <c r="J38065" t="b">
        <v>0</v>
      </c>
      <c r="K38065" t="inlineStr">
        <is>
          <t>Spain</t>
        </is>
      </c>
      <c r="L38065" t="inlineStr"/>
      <c r="M38065" t="inlineStr"/>
      <c r="N38065" t="inlineStr"/>
      <c r="O38065" t="inlineStr">
        <is>
          <t>AstraZeneca</t>
        </is>
      </c>
      <c r="P38065" t="inlineStr">
        <is>
          <t>['python']</t>
        </is>
      </c>
      <c r="Q38065" t="inlineStr">
        <is>
          <t>{'programming': ['python']}</t>
        </is>
      </c>
    </row>
    <row r="38066">
      <c r="A38066" t="inlineStr">
        <is>
          <t>Data Engineer</t>
        </is>
      </c>
      <c r="B38066" t="inlineStr">
        <is>
          <t>Data Engineer - Occasional on-site presence required in the...</t>
        </is>
      </c>
      <c r="C38066" t="inlineStr">
        <is>
          <t>Windsor, CT</t>
        </is>
      </c>
      <c r="D38066" t="inlineStr">
        <is>
          <t>via LinkedIn</t>
        </is>
      </c>
      <c r="E38066" t="inlineStr">
        <is>
          <t>Full-time</t>
        </is>
      </c>
      <c r="F38066" t="b">
        <v>0</v>
      </c>
      <c r="G38066" t="inlineStr">
        <is>
          <t>Illinois, United States</t>
        </is>
      </c>
      <c r="H38066" s="2" t="n">
        <v>45420.25787037037</v>
      </c>
      <c r="I38066" t="b">
        <v>1</v>
      </c>
      <c r="J38066" t="b">
        <v>0</v>
      </c>
      <c r="K38066" t="inlineStr">
        <is>
          <t>United States</t>
        </is>
      </c>
      <c r="L38066" t="inlineStr"/>
      <c r="M38066" t="inlineStr"/>
      <c r="N38066" t="inlineStr"/>
      <c r="O38066" t="inlineStr">
        <is>
          <t>Stellent IT</t>
        </is>
      </c>
      <c r="P38066" t="inlineStr">
        <is>
          <t>['python', 'snowflake', 'azure', 'pandas', 'flow']</t>
        </is>
      </c>
      <c r="Q38066" t="inlineStr">
        <is>
          <t>{'cloud': ['snowflake', 'azure'], 'libraries': ['pandas'], 'other': ['flow'], 'programming': ['python']}</t>
        </is>
      </c>
    </row>
    <row r="38067">
      <c r="A38067" t="inlineStr">
        <is>
          <t>Senior Data Scientist</t>
        </is>
      </c>
      <c r="B38067" t="inlineStr">
        <is>
          <t>Data Scientist Senior</t>
        </is>
      </c>
      <c r="C38067" t="inlineStr">
        <is>
          <t>Las Condes, Chile</t>
        </is>
      </c>
      <c r="D38067" t="inlineStr">
        <is>
          <t>via BeBee</t>
        </is>
      </c>
      <c r="E38067" t="inlineStr">
        <is>
          <t>Full-time</t>
        </is>
      </c>
      <c r="F38067" t="b">
        <v>0</v>
      </c>
      <c r="G38067" t="inlineStr">
        <is>
          <t>Chile</t>
        </is>
      </c>
      <c r="H38067" s="2" t="n">
        <v>45441.27267361111</v>
      </c>
      <c r="I38067" t="b">
        <v>0</v>
      </c>
      <c r="J38067" t="b">
        <v>0</v>
      </c>
      <c r="K38067" t="inlineStr">
        <is>
          <t>Chile</t>
        </is>
      </c>
      <c r="L38067" t="inlineStr"/>
      <c r="M38067" t="inlineStr"/>
      <c r="N38067" t="inlineStr"/>
      <c r="O38067" t="inlineStr">
        <is>
          <t>Equifax</t>
        </is>
      </c>
      <c r="P38067" t="inlineStr"/>
      <c r="Q38067" t="inlineStr"/>
    </row>
    <row r="38068">
      <c r="A38068" t="inlineStr">
        <is>
          <t>Data Engineer</t>
        </is>
      </c>
      <c r="B38068" t="inlineStr">
        <is>
          <t>Data Science Engineer</t>
        </is>
      </c>
      <c r="C38068" t="inlineStr">
        <is>
          <t>Calamba, Laguna, Philippines</t>
        </is>
      </c>
      <c r="D38068" t="inlineStr">
        <is>
          <t>via Indeed Job Search</t>
        </is>
      </c>
      <c r="E38068" t="inlineStr">
        <is>
          <t>Full-time</t>
        </is>
      </c>
      <c r="F38068" t="b">
        <v>0</v>
      </c>
      <c r="G38068" t="inlineStr">
        <is>
          <t>Philippines</t>
        </is>
      </c>
      <c r="H38068" s="2" t="n">
        <v>45441.26396990741</v>
      </c>
      <c r="I38068" t="b">
        <v>0</v>
      </c>
      <c r="J38068" t="b">
        <v>0</v>
      </c>
      <c r="K38068" t="inlineStr">
        <is>
          <t>Philippines</t>
        </is>
      </c>
      <c r="L38068" t="inlineStr"/>
      <c r="M38068" t="inlineStr"/>
      <c r="N38068" t="inlineStr"/>
      <c r="O38068" t="inlineStr">
        <is>
          <t>Sigma Dynamics and Professionals Placement Agency</t>
        </is>
      </c>
      <c r="P38068" t="inlineStr">
        <is>
          <t>['python', 'r', 'scala', 'java', 'shell', 'c', 'javascript', 'sql', 'nosql', 'mongodb', 'mongodb', 'neo4j', 'cassandra', 'azure', 'databricks', 'hadoop', 'spark', 'unix', 'power bi']</t>
        </is>
      </c>
      <c r="Q38068" t="inlineStr">
        <is>
          <t>{'analyst_tools': ['power bi'], 'cloud': ['azure', 'databricks'], 'databases': ['mongodb', 'neo4j', 'cassandra'], 'libraries': ['hadoop', 'spark'], 'os': ['unix'], 'programming': ['python', 'r', 'scala', 'java', 'shell', 'c', 'javascript', 'sql', 'nosql', 'mongodb']}</t>
        </is>
      </c>
    </row>
    <row r="38069">
      <c r="A38069" t="inlineStr">
        <is>
          <t>Data Analyst</t>
        </is>
      </c>
      <c r="B38069" t="inlineStr">
        <is>
          <t>Data Analyst</t>
        </is>
      </c>
      <c r="C38069" t="inlineStr">
        <is>
          <t>Mexico</t>
        </is>
      </c>
      <c r="D38069" t="inlineStr">
        <is>
          <t>via BeBee</t>
        </is>
      </c>
      <c r="E38069" t="inlineStr">
        <is>
          <t>Full-time</t>
        </is>
      </c>
      <c r="F38069" t="b">
        <v>0</v>
      </c>
      <c r="G38069" t="inlineStr">
        <is>
          <t>Mexico</t>
        </is>
      </c>
      <c r="H38069" s="2" t="n">
        <v>45434.26431712963</v>
      </c>
      <c r="I38069" t="b">
        <v>0</v>
      </c>
      <c r="J38069" t="b">
        <v>0</v>
      </c>
      <c r="K38069" t="inlineStr">
        <is>
          <t>Mexico</t>
        </is>
      </c>
      <c r="L38069" t="inlineStr"/>
      <c r="M38069" t="inlineStr"/>
      <c r="N38069" t="inlineStr"/>
      <c r="O38069" t="inlineStr">
        <is>
          <t>RH Hunting</t>
        </is>
      </c>
      <c r="P38069" t="inlineStr">
        <is>
          <t>['excel']</t>
        </is>
      </c>
      <c r="Q38069" t="inlineStr">
        <is>
          <t>{'analyst_tools': ['excel']}</t>
        </is>
      </c>
    </row>
    <row r="38070">
      <c r="A38070" t="inlineStr">
        <is>
          <t>Data Analyst</t>
        </is>
      </c>
      <c r="B38070" t="inlineStr">
        <is>
          <t>Data Analyst Performance Commerciale</t>
        </is>
      </c>
      <c r="C38070" t="inlineStr">
        <is>
          <t>L'Isle-d'Abeau, France</t>
        </is>
      </c>
      <c r="D38070" t="inlineStr">
        <is>
          <t>via BeBee</t>
        </is>
      </c>
      <c r="E38070" t="inlineStr">
        <is>
          <t>Full-time</t>
        </is>
      </c>
      <c r="F38070" t="b">
        <v>0</v>
      </c>
      <c r="G38070" t="inlineStr">
        <is>
          <t>France</t>
        </is>
      </c>
      <c r="H38070" s="2" t="n">
        <v>45428.2640625</v>
      </c>
      <c r="I38070" t="b">
        <v>0</v>
      </c>
      <c r="J38070" t="b">
        <v>0</v>
      </c>
      <c r="K38070" t="inlineStr">
        <is>
          <t>France</t>
        </is>
      </c>
      <c r="L38070" t="inlineStr"/>
      <c r="M38070" t="inlineStr"/>
      <c r="N38070" t="inlineStr"/>
      <c r="O38070" t="inlineStr">
        <is>
          <t>LHH Recruitment Solutions</t>
        </is>
      </c>
      <c r="P38070" t="inlineStr">
        <is>
          <t>['sap']</t>
        </is>
      </c>
      <c r="Q38070" t="inlineStr">
        <is>
          <t>{'analyst_tools': ['sap']}</t>
        </is>
      </c>
    </row>
    <row r="38071">
      <c r="A38071" t="inlineStr">
        <is>
          <t>Data Engineer</t>
        </is>
      </c>
      <c r="B38071" t="inlineStr">
        <is>
          <t>Data Engineer</t>
        </is>
      </c>
      <c r="C38071" t="inlineStr">
        <is>
          <t>Pleasanton, CA</t>
        </is>
      </c>
      <c r="D38071" t="inlineStr">
        <is>
          <t>via ZipRecruiter</t>
        </is>
      </c>
      <c r="E38071" t="inlineStr">
        <is>
          <t>Contractor</t>
        </is>
      </c>
      <c r="F38071" t="b">
        <v>0</v>
      </c>
      <c r="G38071" t="inlineStr">
        <is>
          <t>Texas, United States</t>
        </is>
      </c>
      <c r="H38071" s="2" t="n">
        <v>45414.25783564815</v>
      </c>
      <c r="I38071" t="b">
        <v>0</v>
      </c>
      <c r="J38071" t="b">
        <v>0</v>
      </c>
      <c r="K38071" t="inlineStr">
        <is>
          <t>United States</t>
        </is>
      </c>
      <c r="L38071" t="inlineStr">
        <is>
          <t>hour</t>
        </is>
      </c>
      <c r="M38071" t="inlineStr"/>
      <c r="N38071" t="n">
        <v>58</v>
      </c>
      <c r="O38071" t="inlineStr">
        <is>
          <t>Workday</t>
        </is>
      </c>
      <c r="P38071" t="inlineStr">
        <is>
          <t>['sql', 'python', 'aws', 'pyspark', 'jupyter']</t>
        </is>
      </c>
      <c r="Q38071" t="inlineStr">
        <is>
          <t>{'cloud': ['aws'], 'libraries': ['pyspark', 'jupyter'], 'programming': ['sql', 'python']}</t>
        </is>
      </c>
    </row>
    <row r="38072">
      <c r="A38072" t="inlineStr">
        <is>
          <t>Data Engineer</t>
        </is>
      </c>
      <c r="B38072" t="inlineStr">
        <is>
          <t>Data Engineer with QE Experience</t>
        </is>
      </c>
      <c r="C38072" t="inlineStr">
        <is>
          <t>Austin, TX</t>
        </is>
      </c>
      <c r="D38072" t="inlineStr">
        <is>
          <t>via LinkedIn</t>
        </is>
      </c>
      <c r="E38072" t="inlineStr">
        <is>
          <t>Full-time and Contractor</t>
        </is>
      </c>
      <c r="F38072" t="b">
        <v>0</v>
      </c>
      <c r="G38072" t="inlineStr">
        <is>
          <t>Florida, United States</t>
        </is>
      </c>
      <c r="H38072" s="2" t="n">
        <v>45421.25886574074</v>
      </c>
      <c r="I38072" t="b">
        <v>0</v>
      </c>
      <c r="J38072" t="b">
        <v>0</v>
      </c>
      <c r="K38072" t="inlineStr">
        <is>
          <t>United States</t>
        </is>
      </c>
      <c r="L38072" t="inlineStr"/>
      <c r="M38072" t="inlineStr"/>
      <c r="N38072" t="inlineStr"/>
      <c r="O38072" t="inlineStr">
        <is>
          <t>ERPMARK INC</t>
        </is>
      </c>
      <c r="P38072" t="inlineStr">
        <is>
          <t>['snowflake', 'aws']</t>
        </is>
      </c>
      <c r="Q38072" t="inlineStr">
        <is>
          <t>{'cloud': ['snowflake', 'aws']}</t>
        </is>
      </c>
    </row>
    <row r="38073">
      <c r="A38073" t="inlineStr">
        <is>
          <t>Data Engineer</t>
        </is>
      </c>
      <c r="B38073" t="inlineStr">
        <is>
          <t>Data Engineer &amp; Bi Developer MMH240513-1</t>
        </is>
      </c>
      <c r="C38073" t="inlineStr">
        <is>
          <t>Navi Mumbai, Maharashtra, India</t>
        </is>
      </c>
      <c r="D38073" t="inlineStr">
        <is>
          <t>via LinkedIn</t>
        </is>
      </c>
      <c r="E38073" t="inlineStr">
        <is>
          <t>Full-time</t>
        </is>
      </c>
      <c r="F38073" t="b">
        <v>0</v>
      </c>
      <c r="G38073" t="inlineStr">
        <is>
          <t>India</t>
        </is>
      </c>
      <c r="H38073" s="2" t="n">
        <v>45432.25798611111</v>
      </c>
      <c r="I38073" t="b">
        <v>0</v>
      </c>
      <c r="J38073" t="b">
        <v>0</v>
      </c>
      <c r="K38073" t="inlineStr">
        <is>
          <t>India</t>
        </is>
      </c>
      <c r="L38073" t="inlineStr"/>
      <c r="M38073" t="inlineStr"/>
      <c r="N38073" t="inlineStr"/>
      <c r="O38073" t="inlineStr">
        <is>
          <t>Momentum Metropolitan Services</t>
        </is>
      </c>
      <c r="P38073" t="inlineStr">
        <is>
          <t>['sql', 'python', 'java', 'shell', 'sql server', 'mysql', 'oracle', 'aws', 'azure', 'linux']</t>
        </is>
      </c>
      <c r="Q38073" t="inlineStr">
        <is>
          <t>{'cloud': ['oracle', 'aws', 'azure'], 'databases': ['sql server', 'mysql'], 'os': ['linux'], 'programming': ['sql', 'python', 'java', 'shell']}</t>
        </is>
      </c>
    </row>
    <row r="38074">
      <c r="A38074" t="inlineStr">
        <is>
          <t>Senior Data Engineer</t>
        </is>
      </c>
      <c r="B38074" t="inlineStr">
        <is>
          <t>Senior Data Engineer</t>
        </is>
      </c>
      <c r="C38074" t="inlineStr">
        <is>
          <t>New York, NY</t>
        </is>
      </c>
      <c r="D38074" t="inlineStr">
        <is>
          <t>via LinkedIn</t>
        </is>
      </c>
      <c r="E38074" t="inlineStr">
        <is>
          <t>Full-time</t>
        </is>
      </c>
      <c r="F38074" t="b">
        <v>0</v>
      </c>
      <c r="G38074" t="inlineStr">
        <is>
          <t>Texas, United States</t>
        </is>
      </c>
      <c r="H38074" s="2" t="n">
        <v>45420.2572337963</v>
      </c>
      <c r="I38074" t="b">
        <v>1</v>
      </c>
      <c r="J38074" t="b">
        <v>0</v>
      </c>
      <c r="K38074" t="inlineStr">
        <is>
          <t>United States</t>
        </is>
      </c>
      <c r="L38074" t="inlineStr"/>
      <c r="M38074" t="inlineStr"/>
      <c r="N38074" t="inlineStr"/>
      <c r="O38074" t="inlineStr">
        <is>
          <t>Riva Scientific</t>
        </is>
      </c>
      <c r="P38074" t="inlineStr">
        <is>
          <t>['sql', 'python', 'snowflake', 'azure', 'unix']</t>
        </is>
      </c>
      <c r="Q38074" t="inlineStr">
        <is>
          <t>{'cloud': ['snowflake', 'azure'], 'os': ['unix'], 'programming': ['sql', 'python']}</t>
        </is>
      </c>
    </row>
    <row r="38075">
      <c r="A38075" t="inlineStr">
        <is>
          <t>Data Scientist</t>
        </is>
      </c>
      <c r="B38075" t="inlineStr">
        <is>
          <t>Data Scientist</t>
        </is>
      </c>
      <c r="C38075" t="inlineStr">
        <is>
          <t>United States</t>
        </is>
      </c>
      <c r="D38075" t="inlineStr">
        <is>
          <t>via LinkedIn</t>
        </is>
      </c>
      <c r="E38075" t="inlineStr">
        <is>
          <t>Full-time</t>
        </is>
      </c>
      <c r="F38075" t="b">
        <v>0</v>
      </c>
      <c r="G38075" t="inlineStr">
        <is>
          <t>Texas, United States</t>
        </is>
      </c>
      <c r="H38075" s="2" t="n">
        <v>45441.25376157407</v>
      </c>
      <c r="I38075" t="b">
        <v>0</v>
      </c>
      <c r="J38075" t="b">
        <v>0</v>
      </c>
      <c r="K38075" t="inlineStr">
        <is>
          <t>United States</t>
        </is>
      </c>
      <c r="L38075" t="inlineStr"/>
      <c r="M38075" t="inlineStr"/>
      <c r="N38075" t="inlineStr"/>
      <c r="O38075" t="inlineStr">
        <is>
          <t>Kovan Technology Solutions</t>
        </is>
      </c>
      <c r="P38075" t="inlineStr">
        <is>
          <t>['python', 'r', 'sql', 'tensorflow', 'scikit-learn', 'keras', 'tableau', 'power bi']</t>
        </is>
      </c>
      <c r="Q38075" t="inlineStr">
        <is>
          <t>{'analyst_tools': ['tableau', 'power bi'], 'libraries': ['tensorflow', 'scikit-learn', 'keras'], 'programming': ['python', 'r', 'sql']}</t>
        </is>
      </c>
    </row>
    <row r="38076">
      <c r="A38076" t="inlineStr">
        <is>
          <t>Data Scientist</t>
        </is>
      </c>
      <c r="B38076" t="inlineStr">
        <is>
          <t>Data Scientist</t>
        </is>
      </c>
      <c r="C38076" t="inlineStr">
        <is>
          <t>Mexico</t>
        </is>
      </c>
      <c r="D38076" t="inlineStr">
        <is>
          <t>via BeBee México</t>
        </is>
      </c>
      <c r="E38076" t="inlineStr">
        <is>
          <t>Full-time</t>
        </is>
      </c>
      <c r="F38076" t="b">
        <v>0</v>
      </c>
      <c r="G38076" t="inlineStr">
        <is>
          <t>Mexico</t>
        </is>
      </c>
      <c r="H38076" s="2" t="n">
        <v>45422.26869212963</v>
      </c>
      <c r="I38076" t="b">
        <v>0</v>
      </c>
      <c r="J38076" t="b">
        <v>0</v>
      </c>
      <c r="K38076" t="inlineStr">
        <is>
          <t>Mexico</t>
        </is>
      </c>
      <c r="L38076" t="inlineStr"/>
      <c r="M38076" t="inlineStr"/>
      <c r="N38076" t="inlineStr"/>
      <c r="O38076" t="inlineStr">
        <is>
          <t>GraceMark Solutions</t>
        </is>
      </c>
      <c r="P38076" t="inlineStr">
        <is>
          <t>['python', 'azure', 'databricks', 'pyspark']</t>
        </is>
      </c>
      <c r="Q38076" t="inlineStr">
        <is>
          <t>{'cloud': ['azure', 'databricks'], 'libraries': ['pyspark'], 'programming': ['python']}</t>
        </is>
      </c>
    </row>
    <row r="38077">
      <c r="A38077" t="inlineStr">
        <is>
          <t>Data Scientist</t>
        </is>
      </c>
      <c r="B38077" t="inlineStr">
        <is>
          <t>DATA SCIENTIST II</t>
        </is>
      </c>
      <c r="C38077" t="inlineStr">
        <is>
          <t>Singapore</t>
        </is>
      </c>
      <c r="D38077" t="inlineStr">
        <is>
          <t>via TE Connectivity</t>
        </is>
      </c>
      <c r="E38077" t="inlineStr">
        <is>
          <t>Full-time</t>
        </is>
      </c>
      <c r="F38077" t="b">
        <v>0</v>
      </c>
      <c r="G38077" t="inlineStr">
        <is>
          <t>Singapore</t>
        </is>
      </c>
      <c r="H38077" s="2" t="n">
        <v>45420.2774074074</v>
      </c>
      <c r="I38077" t="b">
        <v>0</v>
      </c>
      <c r="J38077" t="b">
        <v>0</v>
      </c>
      <c r="K38077" t="inlineStr">
        <is>
          <t>Singapore</t>
        </is>
      </c>
      <c r="L38077" t="inlineStr"/>
      <c r="M38077" t="inlineStr"/>
      <c r="N38077" t="inlineStr"/>
      <c r="O38077" t="inlineStr">
        <is>
          <t>TE Connectivity</t>
        </is>
      </c>
      <c r="P38077" t="inlineStr">
        <is>
          <t>['python', 'assembly']</t>
        </is>
      </c>
      <c r="Q38077" t="inlineStr">
        <is>
          <t>{'programming': ['python', 'assembly']}</t>
        </is>
      </c>
    </row>
    <row r="38078">
      <c r="A38078" t="inlineStr">
        <is>
          <t>Data Engineer</t>
        </is>
      </c>
      <c r="B38078" t="inlineStr">
        <is>
          <t>Cloud Data Engineer</t>
        </is>
      </c>
      <c r="C38078" t="inlineStr">
        <is>
          <t>Atlanta, GA</t>
        </is>
      </c>
      <c r="D38078" t="inlineStr">
        <is>
          <t>via Built In</t>
        </is>
      </c>
      <c r="E38078" t="inlineStr">
        <is>
          <t>Full-time</t>
        </is>
      </c>
      <c r="F38078" t="b">
        <v>0</v>
      </c>
      <c r="G38078" t="inlineStr">
        <is>
          <t>Texas, United States</t>
        </is>
      </c>
      <c r="H38078" s="2" t="n">
        <v>45431.25601851852</v>
      </c>
      <c r="I38078" t="b">
        <v>1</v>
      </c>
      <c r="J38078" t="b">
        <v>0</v>
      </c>
      <c r="K38078" t="inlineStr">
        <is>
          <t>United States</t>
        </is>
      </c>
      <c r="L38078" t="inlineStr"/>
      <c r="M38078" t="inlineStr"/>
      <c r="N38078" t="inlineStr"/>
      <c r="O38078" t="inlineStr">
        <is>
          <t>Apex Systems</t>
        </is>
      </c>
      <c r="P38078" t="inlineStr">
        <is>
          <t>['terraform']</t>
        </is>
      </c>
      <c r="Q38078" t="inlineStr">
        <is>
          <t>{'other': ['terraform']}</t>
        </is>
      </c>
    </row>
    <row r="38079">
      <c r="A38079" t="inlineStr">
        <is>
          <t>Data Scientist</t>
        </is>
      </c>
      <c r="B38079" t="inlineStr">
        <is>
          <t>Local_ Data Scientist in Juno Beach FL</t>
        </is>
      </c>
      <c r="C38079" t="inlineStr">
        <is>
          <t>Juno Beach, FL</t>
        </is>
      </c>
      <c r="D38079" t="inlineStr">
        <is>
          <t>via ZipRecruiter</t>
        </is>
      </c>
      <c r="E38079" t="inlineStr">
        <is>
          <t>Contractor</t>
        </is>
      </c>
      <c r="F38079" t="b">
        <v>0</v>
      </c>
      <c r="G38079" t="inlineStr">
        <is>
          <t>Florida, United States</t>
        </is>
      </c>
      <c r="H38079" s="2" t="n">
        <v>45429.25328703703</v>
      </c>
      <c r="I38079" t="b">
        <v>0</v>
      </c>
      <c r="J38079" t="b">
        <v>0</v>
      </c>
      <c r="K38079" t="inlineStr">
        <is>
          <t>United States</t>
        </is>
      </c>
      <c r="L38079" t="inlineStr"/>
      <c r="M38079" t="inlineStr"/>
      <c r="N38079" t="inlineStr"/>
      <c r="O38079" t="inlineStr">
        <is>
          <t>US IT Solutions Inc</t>
        </is>
      </c>
      <c r="P38079" t="inlineStr">
        <is>
          <t>['r', 'python', 'matlab']</t>
        </is>
      </c>
      <c r="Q38079" t="inlineStr">
        <is>
          <t>{'programming': ['r', 'python', 'matlab']}</t>
        </is>
      </c>
    </row>
    <row r="38080">
      <c r="A38080" t="inlineStr">
        <is>
          <t>Data Scientist</t>
        </is>
      </c>
      <c r="B38080" t="inlineStr">
        <is>
          <t>Data Scientist III</t>
        </is>
      </c>
      <c r="C38080" t="inlineStr">
        <is>
          <t>Adelphi, MD</t>
        </is>
      </c>
      <c r="D38080" t="inlineStr">
        <is>
          <t>via ZipRecruiter</t>
        </is>
      </c>
      <c r="E38080" t="inlineStr">
        <is>
          <t>Full-time</t>
        </is>
      </c>
      <c r="F38080" t="b">
        <v>0</v>
      </c>
      <c r="G38080" t="inlineStr">
        <is>
          <t>Georgia</t>
        </is>
      </c>
      <c r="H38080" s="2" t="n">
        <v>45420.28783564815</v>
      </c>
      <c r="I38080" t="b">
        <v>0</v>
      </c>
      <c r="J38080" t="b">
        <v>0</v>
      </c>
      <c r="K38080" t="inlineStr">
        <is>
          <t>United States</t>
        </is>
      </c>
      <c r="L38080" t="inlineStr"/>
      <c r="M38080" t="inlineStr"/>
      <c r="N38080" t="inlineStr"/>
      <c r="O38080" t="inlineStr">
        <is>
          <t>ST2 ManTech Advanced Systems Intl</t>
        </is>
      </c>
      <c r="P38080" t="inlineStr">
        <is>
          <t>['mongo', 'oracle']</t>
        </is>
      </c>
      <c r="Q38080" t="inlineStr">
        <is>
          <t>{'cloud': ['oracle'], 'programming': ['mongo']}</t>
        </is>
      </c>
    </row>
    <row r="38081">
      <c r="A38081" t="inlineStr">
        <is>
          <t>Data Analyst</t>
        </is>
      </c>
      <c r="B38081" t="inlineStr">
        <is>
          <t>Data Analyst- On site - Indiana USA</t>
        </is>
      </c>
      <c r="C38081" t="inlineStr">
        <is>
          <t>Maxwell, IN</t>
        </is>
      </c>
      <c r="D38081" t="inlineStr">
        <is>
          <t>via Women For Hire - Job Board</t>
        </is>
      </c>
      <c r="E38081" t="inlineStr">
        <is>
          <t>Full-time</t>
        </is>
      </c>
      <c r="F38081" t="b">
        <v>0</v>
      </c>
      <c r="G38081" t="inlineStr">
        <is>
          <t>Illinois, United States</t>
        </is>
      </c>
      <c r="H38081" s="2" t="n">
        <v>45413.25186342592</v>
      </c>
      <c r="I38081" t="b">
        <v>0</v>
      </c>
      <c r="J38081" t="b">
        <v>1</v>
      </c>
      <c r="K38081" t="inlineStr">
        <is>
          <t>United States</t>
        </is>
      </c>
      <c r="L38081" t="inlineStr"/>
      <c r="M38081" t="inlineStr"/>
      <c r="N38081" t="inlineStr"/>
      <c r="O38081" t="inlineStr">
        <is>
          <t>Crew Carwash</t>
        </is>
      </c>
      <c r="P38081" t="inlineStr">
        <is>
          <t>['sql', 'java', 'snowflake', 'power bi', 'excel']</t>
        </is>
      </c>
      <c r="Q38081" t="inlineStr">
        <is>
          <t>{'analyst_tools': ['power bi', 'excel'], 'cloud': ['snowflake'], 'programming': ['sql', 'java']}</t>
        </is>
      </c>
    </row>
    <row r="38082">
      <c r="A38082" t="inlineStr">
        <is>
          <t>Senior Data Analyst</t>
        </is>
      </c>
      <c r="B38082" t="inlineStr">
        <is>
          <t>Operations Data Analyst Sr</t>
        </is>
      </c>
      <c r="C38082" t="inlineStr">
        <is>
          <t>Deerfield, IL</t>
        </is>
      </c>
      <c r="D38082" t="inlineStr">
        <is>
          <t>via ZipRecruiter</t>
        </is>
      </c>
      <c r="E38082" t="inlineStr">
        <is>
          <t>Full-time</t>
        </is>
      </c>
      <c r="F38082" t="b">
        <v>0</v>
      </c>
      <c r="G38082" t="inlineStr">
        <is>
          <t>Illinois, United States</t>
        </is>
      </c>
      <c r="H38082" s="2" t="n">
        <v>45416.25112268519</v>
      </c>
      <c r="I38082" t="b">
        <v>0</v>
      </c>
      <c r="J38082" t="b">
        <v>1</v>
      </c>
      <c r="K38082" t="inlineStr">
        <is>
          <t>United States</t>
        </is>
      </c>
      <c r="L38082" t="inlineStr"/>
      <c r="M38082" t="inlineStr"/>
      <c r="N38082" t="inlineStr"/>
      <c r="O38082" t="inlineStr">
        <is>
          <t>Stericycle</t>
        </is>
      </c>
      <c r="P38082" t="inlineStr">
        <is>
          <t>['sql', 'sap', 'alteryx', 'tableau', 'qlik', 'cognos', 'ssis', 'excel']</t>
        </is>
      </c>
      <c r="Q38082" t="inlineStr">
        <is>
          <t>{'analyst_tools': ['sap', 'alteryx', 'tableau', 'qlik', 'cognos', 'ssis', 'excel'], 'programming': ['sql']}</t>
        </is>
      </c>
    </row>
    <row r="38083">
      <c r="A38083" t="inlineStr">
        <is>
          <t>Data Analyst</t>
        </is>
      </c>
      <c r="B38083" t="inlineStr">
        <is>
          <t>Risk Data Analyst</t>
        </is>
      </c>
      <c r="C38083" t="inlineStr">
        <is>
          <t>Bengaluru, Karnataka, India</t>
        </is>
      </c>
      <c r="D38083" t="inlineStr">
        <is>
          <t>via LinkedIn</t>
        </is>
      </c>
      <c r="E38083" t="inlineStr">
        <is>
          <t>Full-time</t>
        </is>
      </c>
      <c r="F38083" t="b">
        <v>0</v>
      </c>
      <c r="G38083" t="inlineStr">
        <is>
          <t>India</t>
        </is>
      </c>
      <c r="H38083" s="2" t="n">
        <v>45416.25756944445</v>
      </c>
      <c r="I38083" t="b">
        <v>0</v>
      </c>
      <c r="J38083" t="b">
        <v>0</v>
      </c>
      <c r="K38083" t="inlineStr">
        <is>
          <t>India</t>
        </is>
      </c>
      <c r="L38083" t="inlineStr"/>
      <c r="M38083" t="inlineStr"/>
      <c r="N38083" t="inlineStr"/>
      <c r="O38083" t="inlineStr">
        <is>
          <t>PloPdo</t>
        </is>
      </c>
      <c r="P38083" t="inlineStr">
        <is>
          <t>['sql', 'python', 'excel', 'powerpoint']</t>
        </is>
      </c>
      <c r="Q38083" t="inlineStr">
        <is>
          <t>{'analyst_tools': ['excel', 'powerpoint'], 'programming': ['sql', 'python']}</t>
        </is>
      </c>
    </row>
    <row r="38084">
      <c r="A38084" t="inlineStr">
        <is>
          <t>Data Scientist</t>
        </is>
      </c>
      <c r="B38084" t="inlineStr">
        <is>
          <t>Data Scientist</t>
        </is>
      </c>
      <c r="C38084" t="inlineStr">
        <is>
          <t>Amsterdam, Netherlands</t>
        </is>
      </c>
      <c r="D38084" t="inlineStr">
        <is>
          <t>via LinkedIn</t>
        </is>
      </c>
      <c r="E38084" t="inlineStr">
        <is>
          <t>Full-time</t>
        </is>
      </c>
      <c r="F38084" t="b">
        <v>0</v>
      </c>
      <c r="G38084" t="inlineStr">
        <is>
          <t>Netherlands</t>
        </is>
      </c>
      <c r="H38084" s="2" t="n">
        <v>45433.29340277778</v>
      </c>
      <c r="I38084" t="b">
        <v>0</v>
      </c>
      <c r="J38084" t="b">
        <v>0</v>
      </c>
      <c r="K38084" t="inlineStr">
        <is>
          <t>Netherlands</t>
        </is>
      </c>
      <c r="L38084" t="inlineStr"/>
      <c r="M38084" t="inlineStr"/>
      <c r="N38084" t="inlineStr"/>
      <c r="O38084" t="inlineStr">
        <is>
          <t>blooming people</t>
        </is>
      </c>
      <c r="P38084" t="inlineStr">
        <is>
          <t>['python', 'javascript', 'spark']</t>
        </is>
      </c>
      <c r="Q38084" t="inlineStr">
        <is>
          <t>{'libraries': ['spark'], 'programming': ['python', 'javascript']}</t>
        </is>
      </c>
    </row>
    <row r="38085">
      <c r="A38085" t="inlineStr">
        <is>
          <t>Data Scientist</t>
        </is>
      </c>
      <c r="B38085" t="inlineStr">
        <is>
          <t>Associate Data Scientist</t>
        </is>
      </c>
      <c r="C38085" t="inlineStr">
        <is>
          <t>Berlin, Germany</t>
        </is>
      </c>
      <c r="D38085" t="inlineStr">
        <is>
          <t>via BeBee</t>
        </is>
      </c>
      <c r="E38085" t="inlineStr">
        <is>
          <t>Full-time</t>
        </is>
      </c>
      <c r="F38085" t="b">
        <v>0</v>
      </c>
      <c r="G38085" t="inlineStr">
        <is>
          <t>Germany</t>
        </is>
      </c>
      <c r="H38085" s="2" t="n">
        <v>45428.26128472222</v>
      </c>
      <c r="I38085" t="b">
        <v>0</v>
      </c>
      <c r="J38085" t="b">
        <v>0</v>
      </c>
      <c r="K38085" t="inlineStr">
        <is>
          <t>Germany</t>
        </is>
      </c>
      <c r="L38085" t="inlineStr"/>
      <c r="M38085" t="inlineStr"/>
      <c r="N38085" t="inlineStr"/>
      <c r="O38085" t="inlineStr">
        <is>
          <t>Red Hat Software</t>
        </is>
      </c>
      <c r="P38085" t="inlineStr"/>
      <c r="Q38085" t="inlineStr"/>
    </row>
    <row r="38086">
      <c r="A38086" t="inlineStr">
        <is>
          <t>Data Scientist</t>
        </is>
      </c>
      <c r="B38086" t="inlineStr">
        <is>
          <t>Data Scientist</t>
        </is>
      </c>
      <c r="C38086" t="inlineStr">
        <is>
          <t>Lisbon, Portugal</t>
        </is>
      </c>
      <c r="D38086" t="inlineStr">
        <is>
          <t>via BeBee Portugal</t>
        </is>
      </c>
      <c r="E38086" t="inlineStr">
        <is>
          <t>Full-time</t>
        </is>
      </c>
      <c r="F38086" t="b">
        <v>0</v>
      </c>
      <c r="G38086" t="inlineStr">
        <is>
          <t>Portugal</t>
        </is>
      </c>
      <c r="H38086" s="2" t="n">
        <v>45434.26211805556</v>
      </c>
      <c r="I38086" t="b">
        <v>0</v>
      </c>
      <c r="J38086" t="b">
        <v>0</v>
      </c>
      <c r="K38086" t="inlineStr">
        <is>
          <t>Portugal</t>
        </is>
      </c>
      <c r="L38086" t="inlineStr"/>
      <c r="M38086" t="inlineStr"/>
      <c r="N38086" t="inlineStr"/>
      <c r="O38086" t="inlineStr">
        <is>
          <t>Galp</t>
        </is>
      </c>
      <c r="P38086" t="inlineStr"/>
      <c r="Q38086" t="inlineStr"/>
    </row>
    <row r="38087">
      <c r="A38087" t="inlineStr">
        <is>
          <t>Data Scientist</t>
        </is>
      </c>
      <c r="B38087" t="inlineStr">
        <is>
          <t>Junior Datenspezialist/in"</t>
        </is>
      </c>
      <c r="C38087" t="inlineStr">
        <is>
          <t>Mülheim, Germany</t>
        </is>
      </c>
      <c r="D38087" t="inlineStr">
        <is>
          <t>via BeBee</t>
        </is>
      </c>
      <c r="E38087" t="inlineStr">
        <is>
          <t>Full-time</t>
        </is>
      </c>
      <c r="F38087" t="b">
        <v>0</v>
      </c>
      <c r="G38087" t="inlineStr">
        <is>
          <t>Germany</t>
        </is>
      </c>
      <c r="H38087" s="2" t="n">
        <v>45416.26130787037</v>
      </c>
      <c r="I38087" t="b">
        <v>0</v>
      </c>
      <c r="J38087" t="b">
        <v>0</v>
      </c>
      <c r="K38087" t="inlineStr">
        <is>
          <t>Germany</t>
        </is>
      </c>
      <c r="L38087" t="inlineStr"/>
      <c r="M38087" t="inlineStr"/>
      <c r="N38087" t="inlineStr"/>
      <c r="O38087" t="inlineStr">
        <is>
          <t>Vertex Dynamics</t>
        </is>
      </c>
      <c r="P38087" t="inlineStr"/>
      <c r="Q38087" t="inlineStr"/>
    </row>
    <row r="38088">
      <c r="A38088" t="inlineStr">
        <is>
          <t>Data Engineer</t>
        </is>
      </c>
      <c r="B38088" t="inlineStr">
        <is>
          <t>Data Engineer</t>
        </is>
      </c>
      <c r="C38088" t="inlineStr">
        <is>
          <t>Mexico</t>
        </is>
      </c>
      <c r="D38088" t="inlineStr">
        <is>
          <t>via BeBee</t>
        </is>
      </c>
      <c r="E38088" t="inlineStr">
        <is>
          <t>Full-time</t>
        </is>
      </c>
      <c r="F38088" t="b">
        <v>0</v>
      </c>
      <c r="G38088" t="inlineStr">
        <is>
          <t>Mexico</t>
        </is>
      </c>
      <c r="H38088" s="2" t="n">
        <v>45434.26469907408</v>
      </c>
      <c r="I38088" t="b">
        <v>1</v>
      </c>
      <c r="J38088" t="b">
        <v>0</v>
      </c>
      <c r="K38088" t="inlineStr">
        <is>
          <t>Mexico</t>
        </is>
      </c>
      <c r="L38088" t="inlineStr"/>
      <c r="M38088" t="inlineStr"/>
      <c r="N38088" t="inlineStr"/>
      <c r="O38088" t="inlineStr">
        <is>
          <t>Ellucian</t>
        </is>
      </c>
      <c r="P38088" t="inlineStr">
        <is>
          <t>['sql', 'shell', 'python', 'go', 'sql server', 'mysql', 'oracle']</t>
        </is>
      </c>
      <c r="Q38088" t="inlineStr">
        <is>
          <t>{'cloud': ['oracle'], 'databases': ['sql server', 'mysql'], 'programming': ['sql', 'shell', 'python', 'go']}</t>
        </is>
      </c>
    </row>
    <row r="38089">
      <c r="A38089" t="inlineStr">
        <is>
          <t>Data Analyst</t>
        </is>
      </c>
      <c r="B38089" t="inlineStr">
        <is>
          <t>Data Quality Analyst</t>
        </is>
      </c>
      <c r="C38089" t="inlineStr">
        <is>
          <t>Bengaluru, Karnataka, India</t>
        </is>
      </c>
      <c r="D38089" t="inlineStr">
        <is>
          <t>via LinkedIn</t>
        </is>
      </c>
      <c r="E38089" t="inlineStr">
        <is>
          <t>Contractor</t>
        </is>
      </c>
      <c r="F38089" t="b">
        <v>0</v>
      </c>
      <c r="G38089" t="inlineStr">
        <is>
          <t>India</t>
        </is>
      </c>
      <c r="H38089" s="2" t="n">
        <v>45416.25773148148</v>
      </c>
      <c r="I38089" t="b">
        <v>1</v>
      </c>
      <c r="J38089" t="b">
        <v>0</v>
      </c>
      <c r="K38089" t="inlineStr">
        <is>
          <t>India</t>
        </is>
      </c>
      <c r="L38089" t="inlineStr"/>
      <c r="M38089" t="inlineStr"/>
      <c r="N38089" t="inlineStr"/>
      <c r="O38089" t="inlineStr">
        <is>
          <t>Rock Interview</t>
        </is>
      </c>
      <c r="P38089" t="inlineStr">
        <is>
          <t>['python', 'scala', 'spark']</t>
        </is>
      </c>
      <c r="Q38089" t="inlineStr">
        <is>
          <t>{'libraries': ['spark'], 'programming': ['python', 'scala']}</t>
        </is>
      </c>
    </row>
    <row r="38090">
      <c r="A38090" t="inlineStr">
        <is>
          <t>Data Analyst</t>
        </is>
      </c>
      <c r="B38090" t="inlineStr">
        <is>
          <t>Data analyst</t>
        </is>
      </c>
      <c r="C38090" t="inlineStr">
        <is>
          <t>Thessaloniki, Greece</t>
        </is>
      </c>
      <c r="D38090" t="inlineStr">
        <is>
          <t>via Jooble</t>
        </is>
      </c>
      <c r="E38090" t="inlineStr">
        <is>
          <t>Full-time</t>
        </is>
      </c>
      <c r="F38090" t="b">
        <v>0</v>
      </c>
      <c r="G38090" t="inlineStr">
        <is>
          <t>Greece</t>
        </is>
      </c>
      <c r="H38090" s="2" t="n">
        <v>45430.26733796296</v>
      </c>
      <c r="I38090" t="b">
        <v>0</v>
      </c>
      <c r="J38090" t="b">
        <v>0</v>
      </c>
      <c r="K38090" t="inlineStr">
        <is>
          <t>Greece</t>
        </is>
      </c>
      <c r="L38090" t="inlineStr"/>
      <c r="M38090" t="inlineStr"/>
      <c r="N38090" t="inlineStr"/>
      <c r="O38090" t="inlineStr">
        <is>
          <t>confidential</t>
        </is>
      </c>
      <c r="P38090" t="inlineStr">
        <is>
          <t>['r', 'sas', 'sas', 'sql', 'oracle', 'spss', 'excel']</t>
        </is>
      </c>
      <c r="Q38090" t="inlineStr">
        <is>
          <t>{'analyst_tools': ['sas', 'spss', 'excel'], 'cloud': ['oracle'], 'programming': ['r', 'sas', 'sql']}</t>
        </is>
      </c>
    </row>
    <row r="38091">
      <c r="A38091" t="inlineStr">
        <is>
          <t>Data Engineer</t>
        </is>
      </c>
      <c r="B38091" t="inlineStr">
        <is>
          <t>Data Engineer</t>
        </is>
      </c>
      <c r="C38091" t="inlineStr">
        <is>
          <t>Anywhere</t>
        </is>
      </c>
      <c r="D38091" t="inlineStr">
        <is>
          <t>via LinkedIn</t>
        </is>
      </c>
      <c r="E38091" t="inlineStr">
        <is>
          <t>Full-time</t>
        </is>
      </c>
      <c r="F38091" t="b">
        <v>1</v>
      </c>
      <c r="G38091" t="inlineStr">
        <is>
          <t>Spain</t>
        </is>
      </c>
      <c r="H38091" s="2" t="n">
        <v>45435.30292824074</v>
      </c>
      <c r="I38091" t="b">
        <v>1</v>
      </c>
      <c r="J38091" t="b">
        <v>0</v>
      </c>
      <c r="K38091" t="inlineStr">
        <is>
          <t>Spain</t>
        </is>
      </c>
      <c r="L38091" t="inlineStr"/>
      <c r="M38091" t="inlineStr"/>
      <c r="N38091" t="inlineStr"/>
      <c r="O38091" t="inlineStr">
        <is>
          <t>Plain Concepts</t>
        </is>
      </c>
      <c r="P38091" t="inlineStr">
        <is>
          <t>['python', 'sql', 'sql server', 'azure', 'aws', 'spark', 'airflow', 'dax', 'terraform']</t>
        </is>
      </c>
      <c r="Q38091" t="inlineStr">
        <is>
          <t>{'analyst_tools': ['dax'], 'cloud': ['azure', 'aws'], 'databases': ['sql server'], 'libraries': ['spark', 'airflow'], 'other': ['terraform'], 'programming': ['python', 'sql']}</t>
        </is>
      </c>
    </row>
    <row r="38092">
      <c r="A38092" t="inlineStr">
        <is>
          <t>Data Analyst</t>
        </is>
      </c>
      <c r="B38092" t="inlineStr">
        <is>
          <t>Business &amp; Data Analyst</t>
        </is>
      </c>
      <c r="C38092" t="inlineStr">
        <is>
          <t>Los Ranchos De Albuquerque, NM</t>
        </is>
      </c>
      <c r="D38092" t="inlineStr">
        <is>
          <t>via Adzuna</t>
        </is>
      </c>
      <c r="E38092" t="inlineStr">
        <is>
          <t>Full-time</t>
        </is>
      </c>
      <c r="F38092" t="b">
        <v>0</v>
      </c>
      <c r="G38092" t="inlineStr">
        <is>
          <t>Sudan</t>
        </is>
      </c>
      <c r="H38092" s="2" t="n">
        <v>45428.29459490741</v>
      </c>
      <c r="I38092" t="b">
        <v>0</v>
      </c>
      <c r="J38092" t="b">
        <v>1</v>
      </c>
      <c r="K38092" t="inlineStr">
        <is>
          <t>Sudan</t>
        </is>
      </c>
      <c r="L38092" t="inlineStr"/>
      <c r="M38092" t="inlineStr"/>
      <c r="N38092" t="inlineStr"/>
      <c r="O38092" t="inlineStr">
        <is>
          <t>C.H. Robinson</t>
        </is>
      </c>
      <c r="P38092" t="inlineStr">
        <is>
          <t>['sql', 'python', 'r', 'azure', 'excel', 'powerpoint', 'power bi', 'tableau', 'dax']</t>
        </is>
      </c>
      <c r="Q38092" t="inlineStr">
        <is>
          <t>{'analyst_tools': ['excel', 'powerpoint', 'power bi', 'tableau', 'dax'], 'cloud': ['azure'], 'programming': ['sql', 'python', 'r']}</t>
        </is>
      </c>
    </row>
    <row r="38093">
      <c r="A38093" t="inlineStr">
        <is>
          <t>Data Scientist</t>
        </is>
      </c>
      <c r="B38093" t="inlineStr">
        <is>
          <t>Data Scientist (Rating &amp; Underwriting Modeling)</t>
        </is>
      </c>
      <c r="C38093" t="inlineStr">
        <is>
          <t>Anywhere</t>
        </is>
      </c>
      <c r="D38093" t="inlineStr">
        <is>
          <t>via ZipRecruiter</t>
        </is>
      </c>
      <c r="E38093" t="inlineStr">
        <is>
          <t>Full-time</t>
        </is>
      </c>
      <c r="F38093" t="b">
        <v>1</v>
      </c>
      <c r="G38093" t="inlineStr">
        <is>
          <t>Illinois, United States</t>
        </is>
      </c>
      <c r="H38093" s="2" t="n">
        <v>45423.25377314815</v>
      </c>
      <c r="I38093" t="b">
        <v>0</v>
      </c>
      <c r="J38093" t="b">
        <v>0</v>
      </c>
      <c r="K38093" t="inlineStr">
        <is>
          <t>United States</t>
        </is>
      </c>
      <c r="L38093" t="inlineStr"/>
      <c r="M38093" t="inlineStr"/>
      <c r="N38093" t="inlineStr"/>
      <c r="O38093" t="inlineStr">
        <is>
          <t>State Farm</t>
        </is>
      </c>
      <c r="P38093" t="inlineStr">
        <is>
          <t>['sas', 'sas', 'r', 'python', 'sql', 'aws', 'phoenix', 'linux']</t>
        </is>
      </c>
      <c r="Q38093" t="inlineStr">
        <is>
          <t>{'analyst_tools': ['sas'], 'cloud': ['aws'], 'os': ['linux'], 'programming': ['sas', 'r', 'python', 'sql'], 'webframeworks': ['phoenix']}</t>
        </is>
      </c>
    </row>
    <row r="38094">
      <c r="A38094" t="inlineStr">
        <is>
          <t>Data Engineer</t>
        </is>
      </c>
      <c r="B38094" t="inlineStr">
        <is>
          <t>Data Engineer Experimente H/F</t>
        </is>
      </c>
      <c r="C38094" t="inlineStr">
        <is>
          <t>Boulogne-Billancourt, France</t>
        </is>
      </c>
      <c r="D38094" t="inlineStr">
        <is>
          <t>via LinkedIn</t>
        </is>
      </c>
      <c r="E38094" t="inlineStr">
        <is>
          <t>Full-time</t>
        </is>
      </c>
      <c r="F38094" t="b">
        <v>0</v>
      </c>
      <c r="G38094" t="inlineStr">
        <is>
          <t>France</t>
        </is>
      </c>
      <c r="H38094" s="2" t="n">
        <v>45416.28026620371</v>
      </c>
      <c r="I38094" t="b">
        <v>0</v>
      </c>
      <c r="J38094" t="b">
        <v>0</v>
      </c>
      <c r="K38094" t="inlineStr">
        <is>
          <t>France</t>
        </is>
      </c>
      <c r="L38094" t="inlineStr"/>
      <c r="M38094" t="inlineStr"/>
      <c r="N38094" t="inlineStr"/>
      <c r="O38094" t="inlineStr">
        <is>
          <t>OPPBTP</t>
        </is>
      </c>
      <c r="P38094" t="inlineStr">
        <is>
          <t>['python', 'spark']</t>
        </is>
      </c>
      <c r="Q38094" t="inlineStr">
        <is>
          <t>{'libraries': ['spark'], 'programming': ['python']}</t>
        </is>
      </c>
    </row>
    <row r="38095">
      <c r="A38095" t="inlineStr">
        <is>
          <t>Machine Learning Engineer</t>
        </is>
      </c>
      <c r="B38095" t="inlineStr">
        <is>
          <t>Sr Machine Learning Engineer</t>
        </is>
      </c>
      <c r="C38095" t="inlineStr">
        <is>
          <t>Colombia</t>
        </is>
      </c>
      <c r="D38095" t="inlineStr">
        <is>
          <t>via BeBee</t>
        </is>
      </c>
      <c r="E38095" t="inlineStr">
        <is>
          <t>Full-time</t>
        </is>
      </c>
      <c r="F38095" t="b">
        <v>0</v>
      </c>
      <c r="G38095" t="inlineStr">
        <is>
          <t>Colombia</t>
        </is>
      </c>
      <c r="H38095" s="2" t="n">
        <v>45422.27127314815</v>
      </c>
      <c r="I38095" t="b">
        <v>0</v>
      </c>
      <c r="J38095" t="b">
        <v>0</v>
      </c>
      <c r="K38095" t="inlineStr">
        <is>
          <t>Colombia</t>
        </is>
      </c>
      <c r="L38095" t="inlineStr"/>
      <c r="M38095" t="inlineStr"/>
      <c r="N38095" t="inlineStr"/>
      <c r="O38095" t="inlineStr">
        <is>
          <t>Xmartlabs Uruguay</t>
        </is>
      </c>
      <c r="P38095" t="inlineStr">
        <is>
          <t>['python', 'azure', 'tensorflow', 'pytorch', 'spark', 'kafka', 'docker']</t>
        </is>
      </c>
      <c r="Q38095" t="inlineStr">
        <is>
          <t>{'cloud': ['azure'], 'libraries': ['tensorflow', 'pytorch', 'spark', 'kafka'], 'other': ['docker'], 'programming': ['python']}</t>
        </is>
      </c>
    </row>
    <row r="38096">
      <c r="A38096" t="inlineStr">
        <is>
          <t>Data Engineer</t>
        </is>
      </c>
      <c r="B38096" t="inlineStr">
        <is>
          <t>Data Engineer</t>
        </is>
      </c>
      <c r="C38096" t="inlineStr">
        <is>
          <t>Bengaluru, Karnataka, India</t>
        </is>
      </c>
      <c r="D38096" t="inlineStr">
        <is>
          <t>via LinkedIn</t>
        </is>
      </c>
      <c r="E38096" t="inlineStr">
        <is>
          <t>Full-time</t>
        </is>
      </c>
      <c r="F38096" t="b">
        <v>0</v>
      </c>
      <c r="G38096" t="inlineStr">
        <is>
          <t>India</t>
        </is>
      </c>
      <c r="H38096" s="2" t="n">
        <v>45429.25888888889</v>
      </c>
      <c r="I38096" t="b">
        <v>0</v>
      </c>
      <c r="J38096" t="b">
        <v>0</v>
      </c>
      <c r="K38096" t="inlineStr">
        <is>
          <t>India</t>
        </is>
      </c>
      <c r="L38096" t="inlineStr"/>
      <c r="M38096" t="inlineStr"/>
      <c r="N38096" t="inlineStr"/>
      <c r="O38096" t="inlineStr">
        <is>
          <t>Info Origin Inc.</t>
        </is>
      </c>
      <c r="P38096" t="inlineStr">
        <is>
          <t>['sql', 'python', 'azure', 'spark', 'ssis', 'ssrs', 'flow']</t>
        </is>
      </c>
      <c r="Q38096" t="inlineStr">
        <is>
          <t>{'analyst_tools': ['ssis', 'ssrs'], 'cloud': ['azure'], 'libraries': ['spark'], 'other': ['flow'], 'programming': ['sql', 'python']}</t>
        </is>
      </c>
    </row>
    <row r="38097">
      <c r="A38097" t="inlineStr">
        <is>
          <t>Software Engineer</t>
        </is>
      </c>
      <c r="B38097" t="inlineStr">
        <is>
          <t>Machine Learning and Software Engineering Content Development Intern</t>
        </is>
      </c>
      <c r="C38097" t="inlineStr">
        <is>
          <t>Belgium</t>
        </is>
      </c>
      <c r="D38097" t="inlineStr">
        <is>
          <t>via EchoJobs</t>
        </is>
      </c>
      <c r="E38097" t="inlineStr">
        <is>
          <t>Full-time and Internship</t>
        </is>
      </c>
      <c r="F38097" t="b">
        <v>0</v>
      </c>
      <c r="G38097" t="inlineStr">
        <is>
          <t>Belgium</t>
        </is>
      </c>
      <c r="H38097" s="2" t="n">
        <v>45426.29351851852</v>
      </c>
      <c r="I38097" t="b">
        <v>0</v>
      </c>
      <c r="J38097" t="b">
        <v>0</v>
      </c>
      <c r="K38097" t="inlineStr">
        <is>
          <t>Belgium</t>
        </is>
      </c>
      <c r="L38097" t="inlineStr"/>
      <c r="M38097" t="inlineStr"/>
      <c r="N38097" t="inlineStr"/>
      <c r="O38097" t="inlineStr">
        <is>
          <t>DataCamp</t>
        </is>
      </c>
      <c r="P38097" t="inlineStr">
        <is>
          <t>['python', 'sql', 'kubernetes']</t>
        </is>
      </c>
      <c r="Q38097" t="inlineStr">
        <is>
          <t>{'other': ['kubernetes'], 'programming': ['python', 'sql']}</t>
        </is>
      </c>
    </row>
    <row r="38098">
      <c r="A38098" t="inlineStr">
        <is>
          <t>Senior Data Engineer</t>
        </is>
      </c>
      <c r="B38098" t="inlineStr">
        <is>
          <t>* Sr. Data Engineer (464)</t>
        </is>
      </c>
      <c r="C38098" t="inlineStr">
        <is>
          <t>Barrington, NJ</t>
        </is>
      </c>
      <c r="D38098" t="inlineStr">
        <is>
          <t>via ZipRecruiter</t>
        </is>
      </c>
      <c r="E38098" t="inlineStr">
        <is>
          <t>Full-time</t>
        </is>
      </c>
      <c r="F38098" t="b">
        <v>0</v>
      </c>
      <c r="G38098" t="inlineStr">
        <is>
          <t>Georgia</t>
        </is>
      </c>
      <c r="H38098" s="2" t="n">
        <v>45427.28587962963</v>
      </c>
      <c r="I38098" t="b">
        <v>0</v>
      </c>
      <c r="J38098" t="b">
        <v>1</v>
      </c>
      <c r="K38098" t="inlineStr">
        <is>
          <t>United States</t>
        </is>
      </c>
      <c r="L38098" t="inlineStr"/>
      <c r="M38098" t="inlineStr"/>
      <c r="N38098" t="inlineStr"/>
      <c r="O38098" t="inlineStr">
        <is>
          <t>Amplify Consulting Partners</t>
        </is>
      </c>
      <c r="P38098" t="inlineStr">
        <is>
          <t>['sql', 'python', 'snowflake', 'azure', 'aws', 'gcp', 'excel']</t>
        </is>
      </c>
      <c r="Q38098" t="inlineStr">
        <is>
          <t>{'analyst_tools': ['excel'], 'cloud': ['snowflake', 'azure', 'aws', 'gcp'], 'programming': ['sql', 'python']}</t>
        </is>
      </c>
    </row>
    <row r="38099">
      <c r="A38099" t="inlineStr">
        <is>
          <t>Data Engineer</t>
        </is>
      </c>
      <c r="B38099" t="inlineStr">
        <is>
          <t>Sr Data Engineer</t>
        </is>
      </c>
      <c r="C38099" t="inlineStr">
        <is>
          <t>Anywhere</t>
        </is>
      </c>
      <c r="D38099" t="inlineStr">
        <is>
          <t>via ZipRecruiter</t>
        </is>
      </c>
      <c r="E38099" t="inlineStr">
        <is>
          <t>Full-time</t>
        </is>
      </c>
      <c r="F38099" t="b">
        <v>1</v>
      </c>
      <c r="G38099" t="inlineStr">
        <is>
          <t>Georgia</t>
        </is>
      </c>
      <c r="H38099" s="2" t="n">
        <v>45440.31045138889</v>
      </c>
      <c r="I38099" t="b">
        <v>0</v>
      </c>
      <c r="J38099" t="b">
        <v>0</v>
      </c>
      <c r="K38099" t="inlineStr">
        <is>
          <t>United States</t>
        </is>
      </c>
      <c r="L38099" t="inlineStr"/>
      <c r="M38099" t="inlineStr"/>
      <c r="N38099" t="inlineStr"/>
      <c r="O38099" t="inlineStr">
        <is>
          <t>Calliere Group</t>
        </is>
      </c>
      <c r="P38099" t="inlineStr">
        <is>
          <t>['python', 'sql']</t>
        </is>
      </c>
      <c r="Q38099" t="inlineStr">
        <is>
          <t>{'programming': ['python', 'sql']}</t>
        </is>
      </c>
    </row>
    <row r="38100">
      <c r="A38100" t="inlineStr">
        <is>
          <t>Data Scientist</t>
        </is>
      </c>
      <c r="B38100" t="inlineStr">
        <is>
          <t>Data Scientist</t>
        </is>
      </c>
      <c r="C38100" t="inlineStr">
        <is>
          <t>Hamburg, Germany</t>
        </is>
      </c>
      <c r="D38100" t="inlineStr">
        <is>
          <t>via BeBee</t>
        </is>
      </c>
      <c r="E38100" t="inlineStr">
        <is>
          <t>Full-time</t>
        </is>
      </c>
      <c r="F38100" t="b">
        <v>0</v>
      </c>
      <c r="G38100" t="inlineStr">
        <is>
          <t>Germany</t>
        </is>
      </c>
      <c r="H38100" s="2" t="n">
        <v>45428.26131944444</v>
      </c>
      <c r="I38100" t="b">
        <v>0</v>
      </c>
      <c r="J38100" t="b">
        <v>0</v>
      </c>
      <c r="K38100" t="inlineStr">
        <is>
          <t>Germany</t>
        </is>
      </c>
      <c r="L38100" t="inlineStr"/>
      <c r="M38100" t="inlineStr"/>
      <c r="N38100" t="inlineStr"/>
      <c r="O38100" t="inlineStr">
        <is>
          <t>engaged &amp; Company GmbH</t>
        </is>
      </c>
      <c r="P38100" t="inlineStr"/>
      <c r="Q38100" t="inlineStr"/>
    </row>
    <row r="38101">
      <c r="A38101" t="inlineStr">
        <is>
          <t>Senior Data Engineer</t>
        </is>
      </c>
      <c r="B38101" t="inlineStr">
        <is>
          <t>Senior Data Engineer</t>
        </is>
      </c>
      <c r="C38101" t="inlineStr">
        <is>
          <t>Creedmoor, NC</t>
        </is>
      </c>
      <c r="D38101" t="inlineStr">
        <is>
          <t>via Women For Hire- Job Board</t>
        </is>
      </c>
      <c r="E38101" t="inlineStr">
        <is>
          <t>Full-time</t>
        </is>
      </c>
      <c r="F38101" t="b">
        <v>0</v>
      </c>
      <c r="G38101" t="inlineStr">
        <is>
          <t>Florida, United States</t>
        </is>
      </c>
      <c r="H38101" s="2" t="n">
        <v>45414.25590277778</v>
      </c>
      <c r="I38101" t="b">
        <v>1</v>
      </c>
      <c r="J38101" t="b">
        <v>1</v>
      </c>
      <c r="K38101" t="inlineStr">
        <is>
          <t>United States</t>
        </is>
      </c>
      <c r="L38101" t="inlineStr"/>
      <c r="M38101" t="inlineStr"/>
      <c r="N38101" t="inlineStr"/>
      <c r="O38101" t="inlineStr">
        <is>
          <t>CGI Group, Inc.</t>
        </is>
      </c>
      <c r="P38101" t="inlineStr">
        <is>
          <t>['python', 'c', 'oracle', 'snowflake', 'flask', 'django', 'git', 'jenkins']</t>
        </is>
      </c>
      <c r="Q38101" t="inlineStr">
        <is>
          <t>{'cloud': ['oracle', 'snowflake'], 'other': ['git', 'jenkins'], 'programming': ['python', 'c'], 'webframeworks': ['flask', 'django']}</t>
        </is>
      </c>
    </row>
    <row r="38102">
      <c r="A38102" t="inlineStr">
        <is>
          <t>Data Engineer</t>
        </is>
      </c>
      <c r="B38102" t="inlineStr">
        <is>
          <t>Sr. Data Engineer</t>
        </is>
      </c>
      <c r="C38102" t="inlineStr">
        <is>
          <t>Atlanta, GA</t>
        </is>
      </c>
      <c r="D38102" t="inlineStr">
        <is>
          <t>via LinkedIn</t>
        </is>
      </c>
      <c r="E38102" t="inlineStr">
        <is>
          <t>Full-time and Temp work</t>
        </is>
      </c>
      <c r="F38102" t="b">
        <v>0</v>
      </c>
      <c r="G38102" t="inlineStr">
        <is>
          <t>California, United States</t>
        </is>
      </c>
      <c r="H38102" s="2" t="n">
        <v>45425.25728009259</v>
      </c>
      <c r="I38102" t="b">
        <v>0</v>
      </c>
      <c r="J38102" t="b">
        <v>0</v>
      </c>
      <c r="K38102" t="inlineStr">
        <is>
          <t>United States</t>
        </is>
      </c>
      <c r="L38102" t="inlineStr"/>
      <c r="M38102" t="inlineStr"/>
      <c r="N38102" t="inlineStr"/>
      <c r="O38102" t="inlineStr">
        <is>
          <t>RICEFW Technologies Inc</t>
        </is>
      </c>
      <c r="P38102" t="inlineStr">
        <is>
          <t>['sql', 'sql server', 'snowflake', 'azure', 'power bi']</t>
        </is>
      </c>
      <c r="Q38102" t="inlineStr">
        <is>
          <t>{'analyst_tools': ['power bi'], 'cloud': ['snowflake', 'azure'], 'databases': ['sql server'], 'programming': ['sql']}</t>
        </is>
      </c>
    </row>
    <row r="38103">
      <c r="A38103" t="inlineStr">
        <is>
          <t>Senior Data Engineer</t>
        </is>
      </c>
      <c r="B38103" t="inlineStr">
        <is>
          <t>Senior Data Engineer (w/m/d)</t>
        </is>
      </c>
      <c r="C38103" t="inlineStr">
        <is>
          <t>Munich, Germany</t>
        </is>
      </c>
      <c r="D38103" t="inlineStr">
        <is>
          <t>via LinkedIn</t>
        </is>
      </c>
      <c r="E38103" t="inlineStr">
        <is>
          <t>Full-time</t>
        </is>
      </c>
      <c r="F38103" t="b">
        <v>0</v>
      </c>
      <c r="G38103" t="inlineStr">
        <is>
          <t>Germany</t>
        </is>
      </c>
      <c r="H38103" s="2" t="n">
        <v>45433.29143518519</v>
      </c>
      <c r="I38103" t="b">
        <v>1</v>
      </c>
      <c r="J38103" t="b">
        <v>0</v>
      </c>
      <c r="K38103" t="inlineStr">
        <is>
          <t>Germany</t>
        </is>
      </c>
      <c r="L38103" t="inlineStr"/>
      <c r="M38103" t="inlineStr"/>
      <c r="N38103" t="inlineStr"/>
      <c r="O38103" t="inlineStr">
        <is>
          <t>FUTRUE GmbH</t>
        </is>
      </c>
      <c r="P38103" t="inlineStr">
        <is>
          <t>['python', 'java', 'aws', 'azure', 'alteryx', 'tableau', 'power bi']</t>
        </is>
      </c>
      <c r="Q38103" t="inlineStr">
        <is>
          <t>{'analyst_tools': ['alteryx', 'tableau', 'power bi'], 'cloud': ['aws', 'azure'], 'programming': ['python', 'java']}</t>
        </is>
      </c>
    </row>
    <row r="38104">
      <c r="A38104" t="inlineStr">
        <is>
          <t>Data Analyst</t>
        </is>
      </c>
      <c r="B38104" t="inlineStr">
        <is>
          <t>Business Data Analyst</t>
        </is>
      </c>
      <c r="C38104" t="inlineStr">
        <is>
          <t>El Segundo, CA</t>
        </is>
      </c>
      <c r="D38104" t="inlineStr">
        <is>
          <t>via LinkedIn</t>
        </is>
      </c>
      <c r="E38104" t="inlineStr">
        <is>
          <t>Full-time</t>
        </is>
      </c>
      <c r="F38104" t="b">
        <v>0</v>
      </c>
      <c r="G38104" t="inlineStr">
        <is>
          <t>California, United States</t>
        </is>
      </c>
      <c r="H38104" s="2" t="n">
        <v>45424.25055555555</v>
      </c>
      <c r="I38104" t="b">
        <v>0</v>
      </c>
      <c r="J38104" t="b">
        <v>0</v>
      </c>
      <c r="K38104" t="inlineStr">
        <is>
          <t>United States</t>
        </is>
      </c>
      <c r="L38104" t="inlineStr"/>
      <c r="M38104" t="inlineStr"/>
      <c r="N38104" t="inlineStr"/>
      <c r="O38104" t="inlineStr">
        <is>
          <t>Eleven Recruiting</t>
        </is>
      </c>
      <c r="P38104" t="inlineStr">
        <is>
          <t>['sql']</t>
        </is>
      </c>
      <c r="Q38104" t="inlineStr">
        <is>
          <t>{'programming': ['sql']}</t>
        </is>
      </c>
    </row>
    <row r="38105">
      <c r="A38105" t="inlineStr">
        <is>
          <t>Data Scientist</t>
        </is>
      </c>
      <c r="B38105" t="inlineStr">
        <is>
          <t>Datenwissenschaftler</t>
        </is>
      </c>
      <c r="C38105" t="inlineStr">
        <is>
          <t>Duisburg, Germany</t>
        </is>
      </c>
      <c r="D38105" t="inlineStr">
        <is>
          <t>via BeBee</t>
        </is>
      </c>
      <c r="E38105" t="inlineStr">
        <is>
          <t>Full-time</t>
        </is>
      </c>
      <c r="F38105" t="b">
        <v>0</v>
      </c>
      <c r="G38105" t="inlineStr">
        <is>
          <t>Germany</t>
        </is>
      </c>
      <c r="H38105" s="2" t="n">
        <v>45416.26130787037</v>
      </c>
      <c r="I38105" t="b">
        <v>0</v>
      </c>
      <c r="J38105" t="b">
        <v>0</v>
      </c>
      <c r="K38105" t="inlineStr">
        <is>
          <t>Germany</t>
        </is>
      </c>
      <c r="L38105" t="inlineStr"/>
      <c r="M38105" t="inlineStr"/>
      <c r="N38105" t="inlineStr"/>
      <c r="O38105" t="inlineStr">
        <is>
          <t>Synapse Innovations</t>
        </is>
      </c>
      <c r="P38105" t="inlineStr"/>
      <c r="Q38105" t="inlineStr"/>
    </row>
    <row r="38106">
      <c r="A38106" t="inlineStr">
        <is>
          <t>Data Engineer</t>
        </is>
      </c>
      <c r="B38106" t="inlineStr">
        <is>
          <t>Azure Data Engineer</t>
        </is>
      </c>
      <c r="C38106" t="inlineStr">
        <is>
          <t>San Antonio, TX</t>
        </is>
      </c>
      <c r="D38106" t="inlineStr">
        <is>
          <t>via LinkedIn</t>
        </is>
      </c>
      <c r="E38106" t="inlineStr">
        <is>
          <t>Full-time</t>
        </is>
      </c>
      <c r="F38106" t="b">
        <v>0</v>
      </c>
      <c r="G38106" t="inlineStr">
        <is>
          <t>Illinois, United States</t>
        </is>
      </c>
      <c r="H38106" s="2" t="n">
        <v>45421.25791666667</v>
      </c>
      <c r="I38106" t="b">
        <v>1</v>
      </c>
      <c r="J38106" t="b">
        <v>0</v>
      </c>
      <c r="K38106" t="inlineStr">
        <is>
          <t>United States</t>
        </is>
      </c>
      <c r="L38106" t="inlineStr"/>
      <c r="M38106" t="inlineStr"/>
      <c r="N38106" t="inlineStr"/>
      <c r="O38106" t="inlineStr">
        <is>
          <t>RICEFW Technologies Inc</t>
        </is>
      </c>
      <c r="P38106" t="inlineStr">
        <is>
          <t>['go', 'azure', 'tableau']</t>
        </is>
      </c>
      <c r="Q38106" t="inlineStr">
        <is>
          <t>{'analyst_tools': ['tableau'], 'cloud': ['azure'], 'programming': ['go']}</t>
        </is>
      </c>
    </row>
    <row r="38107">
      <c r="A38107" t="inlineStr">
        <is>
          <t>Data Scientist</t>
        </is>
      </c>
      <c r="B38107" t="inlineStr">
        <is>
          <t>Data Scientist</t>
        </is>
      </c>
      <c r="C38107" t="inlineStr">
        <is>
          <t>Lisbon, Portugal</t>
        </is>
      </c>
      <c r="D38107" t="inlineStr">
        <is>
          <t>via BeBee Portugal</t>
        </is>
      </c>
      <c r="E38107" t="inlineStr">
        <is>
          <t>Full-time</t>
        </is>
      </c>
      <c r="F38107" t="b">
        <v>0</v>
      </c>
      <c r="G38107" t="inlineStr">
        <is>
          <t>Portugal</t>
        </is>
      </c>
      <c r="H38107" s="2" t="n">
        <v>45422.26644675926</v>
      </c>
      <c r="I38107" t="b">
        <v>0</v>
      </c>
      <c r="J38107" t="b">
        <v>0</v>
      </c>
      <c r="K38107" t="inlineStr">
        <is>
          <t>Portugal</t>
        </is>
      </c>
      <c r="L38107" t="inlineStr"/>
      <c r="M38107" t="inlineStr"/>
      <c r="N38107" t="inlineStr"/>
      <c r="O38107" t="inlineStr">
        <is>
          <t>Equadis</t>
        </is>
      </c>
      <c r="P38107" t="inlineStr">
        <is>
          <t>['java', 'sql', 'mongo', 'nosql', 'redis', 'selenium', 'kafka', 'spring', 'spark', 'power bi', 'kubernetes', 'git', 'docker']</t>
        </is>
      </c>
      <c r="Q38107" t="inlineStr">
        <is>
          <t>{'analyst_tools': ['power bi'], 'databases': ['redis'], 'libraries': ['selenium', 'kafka', 'spring', 'spark'], 'other': ['kubernetes', 'git', 'docker'], 'programming': ['java', 'sql', 'mongo', 'nosql']}</t>
        </is>
      </c>
    </row>
    <row r="38108">
      <c r="A38108" t="inlineStr">
        <is>
          <t>Data Analyst</t>
        </is>
      </c>
      <c r="B38108" t="inlineStr">
        <is>
          <t>Internship Flight Test Data Analysis</t>
        </is>
      </c>
      <c r="C38108" t="inlineStr">
        <is>
          <t>Germany</t>
        </is>
      </c>
      <c r="D38108" t="inlineStr">
        <is>
          <t>via BeBee</t>
        </is>
      </c>
      <c r="E38108" t="inlineStr">
        <is>
          <t>Internship</t>
        </is>
      </c>
      <c r="F38108" t="b">
        <v>0</v>
      </c>
      <c r="G38108" t="inlineStr">
        <is>
          <t>Germany</t>
        </is>
      </c>
      <c r="H38108" s="2" t="n">
        <v>45428.26116898148</v>
      </c>
      <c r="I38108" t="b">
        <v>0</v>
      </c>
      <c r="J38108" t="b">
        <v>0</v>
      </c>
      <c r="K38108" t="inlineStr">
        <is>
          <t>Germany</t>
        </is>
      </c>
      <c r="L38108" t="inlineStr"/>
      <c r="M38108" t="inlineStr"/>
      <c r="N38108" t="inlineStr"/>
      <c r="O38108" t="inlineStr">
        <is>
          <t>Airbus</t>
        </is>
      </c>
      <c r="P38108" t="inlineStr">
        <is>
          <t>['python', 'javascript']</t>
        </is>
      </c>
      <c r="Q38108" t="inlineStr">
        <is>
          <t>{'programming': ['python', 'javascript']}</t>
        </is>
      </c>
    </row>
    <row r="38109">
      <c r="A38109" t="inlineStr">
        <is>
          <t>Data Scientist</t>
        </is>
      </c>
      <c r="B38109" t="inlineStr">
        <is>
          <t>Data Scientist</t>
        </is>
      </c>
      <c r="C38109" t="inlineStr">
        <is>
          <t>San Juan, Puerto Rico</t>
        </is>
      </c>
      <c r="D38109" t="inlineStr">
        <is>
          <t>via Jobs At Popular - Banco Popular</t>
        </is>
      </c>
      <c r="E38109" t="inlineStr">
        <is>
          <t>Full-time</t>
        </is>
      </c>
      <c r="F38109" t="b">
        <v>0</v>
      </c>
      <c r="G38109" t="inlineStr">
        <is>
          <t>Puerto Rico</t>
        </is>
      </c>
      <c r="H38109" s="2" t="n">
        <v>45421.27888888889</v>
      </c>
      <c r="I38109" t="b">
        <v>0</v>
      </c>
      <c r="J38109" t="b">
        <v>0</v>
      </c>
      <c r="K38109" t="inlineStr">
        <is>
          <t>Puerto Rico</t>
        </is>
      </c>
      <c r="L38109" t="inlineStr"/>
      <c r="M38109" t="inlineStr"/>
      <c r="N38109" t="inlineStr"/>
      <c r="O38109" t="inlineStr">
        <is>
          <t>Popular</t>
        </is>
      </c>
      <c r="P38109" t="inlineStr">
        <is>
          <t>['python', 'r', 'sql', 'sas', 'sas', 'aws', 'azure', 'jupyter', 'excel', 'tableau']</t>
        </is>
      </c>
      <c r="Q38109" t="inlineStr">
        <is>
          <t>{'analyst_tools': ['sas', 'excel', 'tableau'], 'cloud': ['aws', 'azure'], 'libraries': ['jupyter'], 'programming': ['python', 'r', 'sql', 'sas']}</t>
        </is>
      </c>
    </row>
    <row r="38110">
      <c r="A38110" t="inlineStr">
        <is>
          <t>Data Analyst</t>
        </is>
      </c>
      <c r="B38110" t="inlineStr">
        <is>
          <t>Data Analist</t>
        </is>
      </c>
      <c r="C38110" t="inlineStr">
        <is>
          <t>Amsterdam, Netherlands</t>
        </is>
      </c>
      <c r="D38110" t="inlineStr">
        <is>
          <t>via LinkedIn</t>
        </is>
      </c>
      <c r="E38110" t="inlineStr">
        <is>
          <t>Full-time</t>
        </is>
      </c>
      <c r="F38110" t="b">
        <v>0</v>
      </c>
      <c r="G38110" t="inlineStr">
        <is>
          <t>Netherlands</t>
        </is>
      </c>
      <c r="H38110" s="2" t="n">
        <v>45420.27795138889</v>
      </c>
      <c r="I38110" t="b">
        <v>1</v>
      </c>
      <c r="J38110" t="b">
        <v>0</v>
      </c>
      <c r="K38110" t="inlineStr">
        <is>
          <t>Netherlands</t>
        </is>
      </c>
      <c r="L38110" t="inlineStr"/>
      <c r="M38110" t="inlineStr"/>
      <c r="N38110" t="inlineStr"/>
      <c r="O38110" t="inlineStr">
        <is>
          <t>Search X Recruitment</t>
        </is>
      </c>
      <c r="P38110" t="inlineStr">
        <is>
          <t>['python']</t>
        </is>
      </c>
      <c r="Q38110" t="inlineStr">
        <is>
          <t>{'programming': ['python']}</t>
        </is>
      </c>
    </row>
    <row r="38111">
      <c r="A38111" t="inlineStr">
        <is>
          <t>Data Engineer</t>
        </is>
      </c>
      <c r="B38111" t="inlineStr">
        <is>
          <t>Staff Data Engineer - Security</t>
        </is>
      </c>
      <c r="C38111" t="inlineStr">
        <is>
          <t>Anywhere</t>
        </is>
      </c>
      <c r="D38111" t="inlineStr">
        <is>
          <t>via Built In</t>
        </is>
      </c>
      <c r="E38111" t="inlineStr">
        <is>
          <t>Full-time</t>
        </is>
      </c>
      <c r="F38111" t="b">
        <v>1</v>
      </c>
      <c r="G38111" t="inlineStr">
        <is>
          <t>Florida, United States</t>
        </is>
      </c>
      <c r="H38111" s="2" t="n">
        <v>45430.25626157408</v>
      </c>
      <c r="I38111" t="b">
        <v>0</v>
      </c>
      <c r="J38111" t="b">
        <v>1</v>
      </c>
      <c r="K38111" t="inlineStr">
        <is>
          <t>United States</t>
        </is>
      </c>
      <c r="L38111" t="inlineStr">
        <is>
          <t>year</t>
        </is>
      </c>
      <c r="M38111" t="n">
        <v>183000</v>
      </c>
      <c r="N38111" t="inlineStr"/>
      <c r="O38111" t="inlineStr">
        <is>
          <t>Fanduel</t>
        </is>
      </c>
      <c r="P38111" t="inlineStr">
        <is>
          <t>['python', 'sql', 'redshift', 'databricks', 'aws', 'flutter', 'gdpr', 'github']</t>
        </is>
      </c>
      <c r="Q38111" t="inlineStr">
        <is>
          <t>{'cloud': ['redshift', 'databricks', 'aws'], 'libraries': ['flutter', 'gdpr'], 'other': ['github'], 'programming': ['python', 'sql']}</t>
        </is>
      </c>
    </row>
    <row r="38112">
      <c r="A38112" t="inlineStr">
        <is>
          <t>Data Engineer</t>
        </is>
      </c>
      <c r="B38112" t="inlineStr">
        <is>
          <t>Head of Data Engineering</t>
        </is>
      </c>
      <c r="C38112" t="inlineStr">
        <is>
          <t>Berlin, Germany</t>
        </is>
      </c>
      <c r="D38112" t="inlineStr">
        <is>
          <t>via BeBee</t>
        </is>
      </c>
      <c r="E38112" t="inlineStr">
        <is>
          <t>Full-time</t>
        </is>
      </c>
      <c r="F38112" t="b">
        <v>0</v>
      </c>
      <c r="G38112" t="inlineStr">
        <is>
          <t>Germany</t>
        </is>
      </c>
      <c r="H38112" s="2" t="n">
        <v>45428.26150462963</v>
      </c>
      <c r="I38112" t="b">
        <v>1</v>
      </c>
      <c r="J38112" t="b">
        <v>0</v>
      </c>
      <c r="K38112" t="inlineStr">
        <is>
          <t>Germany</t>
        </is>
      </c>
      <c r="L38112" t="inlineStr"/>
      <c r="M38112" t="inlineStr"/>
      <c r="N38112" t="inlineStr"/>
      <c r="O38112" t="inlineStr">
        <is>
          <t>Orange Business Services</t>
        </is>
      </c>
      <c r="P38112" t="inlineStr"/>
      <c r="Q38112" t="inlineStr"/>
    </row>
    <row r="38113">
      <c r="A38113" t="inlineStr">
        <is>
          <t>Data Engineer</t>
        </is>
      </c>
      <c r="B38113" t="inlineStr">
        <is>
          <t>Working Student Data Engineering</t>
        </is>
      </c>
      <c r="C38113" t="inlineStr">
        <is>
          <t>Berlin, Germany</t>
        </is>
      </c>
      <c r="D38113" t="inlineStr">
        <is>
          <t>via BeBee</t>
        </is>
      </c>
      <c r="E38113" t="inlineStr">
        <is>
          <t>Part-time</t>
        </is>
      </c>
      <c r="F38113" t="b">
        <v>0</v>
      </c>
      <c r="G38113" t="inlineStr">
        <is>
          <t>Germany</t>
        </is>
      </c>
      <c r="H38113" s="2" t="n">
        <v>45428.26135416667</v>
      </c>
      <c r="I38113" t="b">
        <v>0</v>
      </c>
      <c r="J38113" t="b">
        <v>0</v>
      </c>
      <c r="K38113" t="inlineStr">
        <is>
          <t>Germany</t>
        </is>
      </c>
      <c r="L38113" t="inlineStr"/>
      <c r="M38113" t="inlineStr"/>
      <c r="N38113" t="inlineStr"/>
      <c r="O38113" t="inlineStr">
        <is>
          <t>diconium group</t>
        </is>
      </c>
      <c r="P38113" t="inlineStr">
        <is>
          <t>['python', 'aws', 'azure', 'databricks', 'airflow']</t>
        </is>
      </c>
      <c r="Q38113" t="inlineStr">
        <is>
          <t>{'cloud': ['aws', 'azure', 'databricks'], 'libraries': ['airflow'], 'programming': ['python']}</t>
        </is>
      </c>
    </row>
    <row r="38114">
      <c r="A38114" t="inlineStr">
        <is>
          <t>Senior Data Analyst</t>
        </is>
      </c>
      <c r="B38114" t="inlineStr">
        <is>
          <t>Career Opportunities: Sr. Research Data Analyst (113900)</t>
        </is>
      </c>
      <c r="C38114" t="inlineStr">
        <is>
          <t>Anywhere</t>
        </is>
      </c>
      <c r="D38114" t="inlineStr">
        <is>
          <t>via Jobgether</t>
        </is>
      </c>
      <c r="E38114" t="inlineStr">
        <is>
          <t>Full-time</t>
        </is>
      </c>
      <c r="F38114" t="b">
        <v>1</v>
      </c>
      <c r="G38114" t="inlineStr">
        <is>
          <t>Suriname</t>
        </is>
      </c>
      <c r="H38114" s="2" t="n">
        <v>45423.29540509259</v>
      </c>
      <c r="I38114" t="b">
        <v>0</v>
      </c>
      <c r="J38114" t="b">
        <v>0</v>
      </c>
      <c r="K38114" t="inlineStr">
        <is>
          <t>Suriname</t>
        </is>
      </c>
      <c r="L38114" t="inlineStr">
        <is>
          <t>year</t>
        </is>
      </c>
      <c r="M38114" t="n">
        <v>75900</v>
      </c>
      <c r="N38114" t="inlineStr"/>
      <c r="O38114" t="inlineStr">
        <is>
          <t>The Johns Hopkins University</t>
        </is>
      </c>
      <c r="P38114" t="inlineStr"/>
      <c r="Q38114" t="inlineStr"/>
    </row>
    <row r="38115">
      <c r="A38115" t="inlineStr">
        <is>
          <t>Senior Data Engineer</t>
        </is>
      </c>
      <c r="B38115" t="inlineStr">
        <is>
          <t>Senior Data Engineer</t>
        </is>
      </c>
      <c r="C38115" t="inlineStr">
        <is>
          <t>Anywhere</t>
        </is>
      </c>
      <c r="D38115" t="inlineStr">
        <is>
          <t>via Virtual Vocations</t>
        </is>
      </c>
      <c r="E38115" t="inlineStr">
        <is>
          <t>Full-time</t>
        </is>
      </c>
      <c r="F38115" t="b">
        <v>1</v>
      </c>
      <c r="G38115" t="inlineStr">
        <is>
          <t>Florida, United States</t>
        </is>
      </c>
      <c r="H38115" s="2" t="n">
        <v>45415.25775462963</v>
      </c>
      <c r="I38115" t="b">
        <v>1</v>
      </c>
      <c r="J38115" t="b">
        <v>0</v>
      </c>
      <c r="K38115" t="inlineStr">
        <is>
          <t>United States</t>
        </is>
      </c>
      <c r="L38115" t="inlineStr"/>
      <c r="M38115" t="inlineStr"/>
      <c r="N38115" t="inlineStr"/>
      <c r="O38115" t="inlineStr">
        <is>
          <t>Earnest LLC</t>
        </is>
      </c>
      <c r="P38115" t="inlineStr">
        <is>
          <t>['python', 'aws']</t>
        </is>
      </c>
      <c r="Q38115" t="inlineStr">
        <is>
          <t>{'cloud': ['aws'], 'programming': ['python']}</t>
        </is>
      </c>
    </row>
    <row r="38116">
      <c r="A38116" t="inlineStr">
        <is>
          <t>Data Analyst</t>
        </is>
      </c>
      <c r="B38116" t="inlineStr">
        <is>
          <t>Data Analyst H/F</t>
        </is>
      </c>
      <c r="C38116" t="inlineStr">
        <is>
          <t>Paris, France</t>
        </is>
      </c>
      <c r="D38116" t="inlineStr">
        <is>
          <t>via Cadremploi</t>
        </is>
      </c>
      <c r="E38116" t="inlineStr">
        <is>
          <t>Full-time</t>
        </is>
      </c>
      <c r="F38116" t="b">
        <v>0</v>
      </c>
      <c r="G38116" t="inlineStr">
        <is>
          <t>France</t>
        </is>
      </c>
      <c r="H38116" s="2" t="n">
        <v>45417.26517361111</v>
      </c>
      <c r="I38116" t="b">
        <v>1</v>
      </c>
      <c r="J38116" t="b">
        <v>0</v>
      </c>
      <c r="K38116" t="inlineStr">
        <is>
          <t>France</t>
        </is>
      </c>
      <c r="L38116" t="inlineStr"/>
      <c r="M38116" t="inlineStr"/>
      <c r="N38116" t="inlineStr"/>
      <c r="O38116" t="inlineStr">
        <is>
          <t>RATP Dev</t>
        </is>
      </c>
      <c r="P38116" t="inlineStr">
        <is>
          <t>['python', 'sql', 'snowflake', 'vue', 'qlik', 'tableau']</t>
        </is>
      </c>
      <c r="Q38116" t="inlineStr">
        <is>
          <t>{'analyst_tools': ['qlik', 'tableau'], 'cloud': ['snowflake'], 'programming': ['python', 'sql'], 'webframeworks': ['vue']}</t>
        </is>
      </c>
    </row>
    <row r="38117">
      <c r="A38117" t="inlineStr">
        <is>
          <t>Data Engineer</t>
        </is>
      </c>
      <c r="B38117" t="inlineStr">
        <is>
          <t>Data Engineer</t>
        </is>
      </c>
      <c r="C38117" t="inlineStr">
        <is>
          <t>Valencia, Spain</t>
        </is>
      </c>
      <c r="D38117" t="inlineStr">
        <is>
          <t>via Indeed</t>
        </is>
      </c>
      <c r="E38117" t="inlineStr">
        <is>
          <t>Full-time</t>
        </is>
      </c>
      <c r="F38117" t="b">
        <v>0</v>
      </c>
      <c r="G38117" t="inlineStr">
        <is>
          <t>Spain</t>
        </is>
      </c>
      <c r="H38117" s="2" t="n">
        <v>45432.26063657407</v>
      </c>
      <c r="I38117" t="b">
        <v>1</v>
      </c>
      <c r="J38117" t="b">
        <v>0</v>
      </c>
      <c r="K38117" t="inlineStr">
        <is>
          <t>Spain</t>
        </is>
      </c>
      <c r="L38117" t="inlineStr"/>
      <c r="M38117" t="inlineStr"/>
      <c r="N38117" t="inlineStr"/>
      <c r="O38117" t="inlineStr">
        <is>
          <t>ForwardKeys</t>
        </is>
      </c>
      <c r="P38117" t="inlineStr">
        <is>
          <t>['python', 'sql', 'java', 'mongodb', 'mongodb', 'shell', 'mysql', 'sql server', 'aws', 'azure', 'spark', 'hadoop', 'airflow', 'linux', 'jenkins', 'bitbucket', 'git', 'jira', 'confluence']</t>
        </is>
      </c>
      <c r="Q38117" t="inlineStr">
        <is>
          <t>{'async': ['jira', 'confluence'], 'cloud': ['aws', 'azure'], 'databases': ['mongodb', 'mysql', 'sql server'], 'libraries': ['spark', 'hadoop', 'airflow'], 'os': ['linux'], 'other': ['jenkins', 'bitbucket', 'git'], 'programming': ['python', 'sql', 'java', 'mongodb', 'shell']}</t>
        </is>
      </c>
    </row>
    <row r="38118">
      <c r="A38118" t="inlineStr">
        <is>
          <t>Data Engineer</t>
        </is>
      </c>
      <c r="B38118" t="inlineStr">
        <is>
          <t>Data Engineer</t>
        </is>
      </c>
      <c r="C38118" t="inlineStr">
        <is>
          <t>Seville, Spain</t>
        </is>
      </c>
      <c r="D38118" t="inlineStr">
        <is>
          <t>via LinkedIn</t>
        </is>
      </c>
      <c r="E38118" t="inlineStr">
        <is>
          <t>Full-time</t>
        </is>
      </c>
      <c r="F38118" t="b">
        <v>0</v>
      </c>
      <c r="G38118" t="inlineStr">
        <is>
          <t>Spain</t>
        </is>
      </c>
      <c r="H38118" s="2" t="n">
        <v>45427.26200231481</v>
      </c>
      <c r="I38118" t="b">
        <v>0</v>
      </c>
      <c r="J38118" t="b">
        <v>0</v>
      </c>
      <c r="K38118" t="inlineStr">
        <is>
          <t>Spain</t>
        </is>
      </c>
      <c r="L38118" t="inlineStr"/>
      <c r="M38118" t="inlineStr"/>
      <c r="N38118" t="inlineStr"/>
      <c r="O38118" t="inlineStr">
        <is>
          <t>LifeWatch ERIC</t>
        </is>
      </c>
      <c r="P38118" t="inlineStr">
        <is>
          <t>['python', 'r']</t>
        </is>
      </c>
      <c r="Q38118" t="inlineStr">
        <is>
          <t>{'programming': ['python', 'r']}</t>
        </is>
      </c>
    </row>
    <row r="38119">
      <c r="A38119" t="inlineStr">
        <is>
          <t>Data Engineer</t>
        </is>
      </c>
      <c r="B38119" t="inlineStr">
        <is>
          <t>Data Engineer (Experienced Level Professional)</t>
        </is>
      </c>
      <c r="C38119" t="inlineStr">
        <is>
          <t>Greenville, SC</t>
        </is>
      </c>
      <c r="D38119" t="inlineStr">
        <is>
          <t>via ZipRecruiter</t>
        </is>
      </c>
      <c r="E38119" t="inlineStr">
        <is>
          <t>Full-time</t>
        </is>
      </c>
      <c r="F38119" t="b">
        <v>0</v>
      </c>
      <c r="G38119" t="inlineStr">
        <is>
          <t>Texas, United States</t>
        </is>
      </c>
      <c r="H38119" s="2" t="n">
        <v>45434.256875</v>
      </c>
      <c r="I38119" t="b">
        <v>0</v>
      </c>
      <c r="J38119" t="b">
        <v>0</v>
      </c>
      <c r="K38119" t="inlineStr">
        <is>
          <t>United States</t>
        </is>
      </c>
      <c r="L38119" t="inlineStr"/>
      <c r="M38119" t="inlineStr"/>
      <c r="N38119" t="inlineStr"/>
      <c r="O38119" t="inlineStr">
        <is>
          <t>415 Michelin North America</t>
        </is>
      </c>
      <c r="P38119" t="inlineStr">
        <is>
          <t>['sql', 'python', 'sql server', 'azure', 'oracle', 'databricks', 'microstrategy']</t>
        </is>
      </c>
      <c r="Q38119" t="inlineStr">
        <is>
          <t>{'analyst_tools': ['microstrategy'], 'cloud': ['azure', 'oracle', 'databricks'], 'databases': ['sql server'], 'programming': ['sql', 'python']}</t>
        </is>
      </c>
    </row>
    <row r="38120">
      <c r="A38120" t="inlineStr">
        <is>
          <t>Data Scientist</t>
        </is>
      </c>
      <c r="B38120" t="inlineStr">
        <is>
          <t>Data Scientist</t>
        </is>
      </c>
      <c r="C38120" t="inlineStr">
        <is>
          <t>Paris, France</t>
        </is>
      </c>
      <c r="D38120" t="inlineStr">
        <is>
          <t>via BeBee</t>
        </is>
      </c>
      <c r="E38120" t="inlineStr">
        <is>
          <t>Full-time</t>
        </is>
      </c>
      <c r="F38120" t="b">
        <v>0</v>
      </c>
      <c r="G38120" t="inlineStr">
        <is>
          <t>France</t>
        </is>
      </c>
      <c r="H38120" s="2" t="n">
        <v>45428.26414351852</v>
      </c>
      <c r="I38120" t="b">
        <v>0</v>
      </c>
      <c r="J38120" t="b">
        <v>0</v>
      </c>
      <c r="K38120" t="inlineStr">
        <is>
          <t>France</t>
        </is>
      </c>
      <c r="L38120" t="inlineStr"/>
      <c r="M38120" t="inlineStr"/>
      <c r="N38120" t="inlineStr"/>
      <c r="O38120" t="inlineStr">
        <is>
          <t>Adevinta Group</t>
        </is>
      </c>
      <c r="P38120" t="inlineStr"/>
      <c r="Q38120" t="inlineStr"/>
    </row>
    <row r="38121">
      <c r="A38121" t="inlineStr">
        <is>
          <t>Data Engineer</t>
        </is>
      </c>
      <c r="B38121" t="inlineStr">
        <is>
          <t>Data Engineer, VP</t>
        </is>
      </c>
      <c r="C38121" t="inlineStr">
        <is>
          <t>Haryana, India</t>
        </is>
      </c>
      <c r="D38121" t="inlineStr">
        <is>
          <t>via Indeed</t>
        </is>
      </c>
      <c r="E38121" t="inlineStr">
        <is>
          <t>Full-time</t>
        </is>
      </c>
      <c r="F38121" t="b">
        <v>0</v>
      </c>
      <c r="G38121" t="inlineStr">
        <is>
          <t>India</t>
        </is>
      </c>
      <c r="H38121" s="2" t="n">
        <v>45421.26076388889</v>
      </c>
      <c r="I38121" t="b">
        <v>0</v>
      </c>
      <c r="J38121" t="b">
        <v>0</v>
      </c>
      <c r="K38121" t="inlineStr">
        <is>
          <t>India</t>
        </is>
      </c>
      <c r="L38121" t="inlineStr"/>
      <c r="M38121" t="inlineStr"/>
      <c r="N38121" t="inlineStr"/>
      <c r="O38121" t="inlineStr">
        <is>
          <t>NatWest Digital X</t>
        </is>
      </c>
      <c r="P38121" t="inlineStr"/>
      <c r="Q38121" t="inlineStr"/>
    </row>
    <row r="38122">
      <c r="A38122" t="inlineStr">
        <is>
          <t>Senior Data Engineer</t>
        </is>
      </c>
      <c r="B38122" t="inlineStr">
        <is>
          <t>Senior Data Engineer</t>
        </is>
      </c>
      <c r="C38122" t="inlineStr">
        <is>
          <t>Anywhere</t>
        </is>
      </c>
      <c r="D38122" t="inlineStr">
        <is>
          <t>via Built In</t>
        </is>
      </c>
      <c r="E38122" t="inlineStr">
        <is>
          <t>Full-time</t>
        </is>
      </c>
      <c r="F38122" t="b">
        <v>1</v>
      </c>
      <c r="G38122" t="inlineStr">
        <is>
          <t>Texas, United States</t>
        </is>
      </c>
      <c r="H38122" s="2" t="n">
        <v>45420.25675925926</v>
      </c>
      <c r="I38122" t="b">
        <v>0</v>
      </c>
      <c r="J38122" t="b">
        <v>0</v>
      </c>
      <c r="K38122" t="inlineStr">
        <is>
          <t>United States</t>
        </is>
      </c>
      <c r="L38122" t="inlineStr"/>
      <c r="M38122" t="inlineStr"/>
      <c r="N38122" t="inlineStr"/>
      <c r="O38122" t="inlineStr">
        <is>
          <t>Apollo.io</t>
        </is>
      </c>
      <c r="P38122" t="inlineStr">
        <is>
          <t>['python', 'airflow', 'hadoop', 'spark', 'kafka']</t>
        </is>
      </c>
      <c r="Q38122" t="inlineStr">
        <is>
          <t>{'libraries': ['airflow', 'hadoop', 'spark', 'kafka'], 'programming': ['python']}</t>
        </is>
      </c>
    </row>
    <row r="38123">
      <c r="A38123" t="inlineStr">
        <is>
          <t>Data Scientist</t>
        </is>
      </c>
      <c r="B38123" t="inlineStr">
        <is>
          <t>Lead Marketing Data Scientist</t>
        </is>
      </c>
      <c r="C38123" t="inlineStr">
        <is>
          <t>Spain</t>
        </is>
      </c>
      <c r="D38123" t="inlineStr">
        <is>
          <t>via BeBee</t>
        </is>
      </c>
      <c r="E38123" t="inlineStr">
        <is>
          <t>Full-time</t>
        </is>
      </c>
      <c r="F38123" t="b">
        <v>0</v>
      </c>
      <c r="G38123" t="inlineStr">
        <is>
          <t>Spain</t>
        </is>
      </c>
      <c r="H38123" s="2" t="n">
        <v>45423.26179398148</v>
      </c>
      <c r="I38123" t="b">
        <v>0</v>
      </c>
      <c r="J38123" t="b">
        <v>0</v>
      </c>
      <c r="K38123" t="inlineStr">
        <is>
          <t>Spain</t>
        </is>
      </c>
      <c r="L38123" t="inlineStr"/>
      <c r="M38123" t="inlineStr"/>
      <c r="N38123" t="inlineStr"/>
      <c r="O38123" t="inlineStr">
        <is>
          <t>Hewlett Packard</t>
        </is>
      </c>
      <c r="P38123" t="inlineStr">
        <is>
          <t>['r', 'python']</t>
        </is>
      </c>
      <c r="Q38123" t="inlineStr">
        <is>
          <t>{'programming': ['r', 'python']}</t>
        </is>
      </c>
    </row>
    <row r="38124">
      <c r="A38124" t="inlineStr">
        <is>
          <t>Data Engineer</t>
        </is>
      </c>
      <c r="B38124" t="inlineStr">
        <is>
          <t>Data Engineer</t>
        </is>
      </c>
      <c r="C38124" t="inlineStr">
        <is>
          <t>France</t>
        </is>
      </c>
      <c r="D38124" t="inlineStr">
        <is>
          <t>via BeBee</t>
        </is>
      </c>
      <c r="E38124" t="inlineStr">
        <is>
          <t>Full-time</t>
        </is>
      </c>
      <c r="F38124" t="b">
        <v>0</v>
      </c>
      <c r="G38124" t="inlineStr">
        <is>
          <t>France</t>
        </is>
      </c>
      <c r="H38124" s="2" t="n">
        <v>45423.27878472222</v>
      </c>
      <c r="I38124" t="b">
        <v>0</v>
      </c>
      <c r="J38124" t="b">
        <v>0</v>
      </c>
      <c r="K38124" t="inlineStr">
        <is>
          <t>France</t>
        </is>
      </c>
      <c r="L38124" t="inlineStr"/>
      <c r="M38124" t="inlineStr"/>
      <c r="N38124" t="inlineStr"/>
      <c r="O38124" t="inlineStr">
        <is>
          <t>LeHibou</t>
        </is>
      </c>
      <c r="P38124" t="inlineStr">
        <is>
          <t>['azure', 'databricks', 'spark']</t>
        </is>
      </c>
      <c r="Q38124" t="inlineStr">
        <is>
          <t>{'cloud': ['azure', 'databricks'], 'libraries': ['spark']}</t>
        </is>
      </c>
    </row>
    <row r="38125">
      <c r="A38125" t="inlineStr">
        <is>
          <t>Senior Data Scientist</t>
        </is>
      </c>
      <c r="B38125" t="inlineStr">
        <is>
          <t>Senior Produkt-Datenwissenschaftler</t>
        </is>
      </c>
      <c r="C38125" t="inlineStr">
        <is>
          <t>Eichwalde, Germany</t>
        </is>
      </c>
      <c r="D38125" t="inlineStr">
        <is>
          <t>via BeBee</t>
        </is>
      </c>
      <c r="E38125" t="inlineStr">
        <is>
          <t>Full-time</t>
        </is>
      </c>
      <c r="F38125" t="b">
        <v>0</v>
      </c>
      <c r="G38125" t="inlineStr">
        <is>
          <t>Germany</t>
        </is>
      </c>
      <c r="H38125" s="2" t="n">
        <v>45416.26130787037</v>
      </c>
      <c r="I38125" t="b">
        <v>0</v>
      </c>
      <c r="J38125" t="b">
        <v>0</v>
      </c>
      <c r="K38125" t="inlineStr">
        <is>
          <t>Germany</t>
        </is>
      </c>
      <c r="L38125" t="inlineStr"/>
      <c r="M38125" t="inlineStr"/>
      <c r="N38125" t="inlineStr"/>
      <c r="O38125" t="inlineStr">
        <is>
          <t>Proxima Dynamics</t>
        </is>
      </c>
      <c r="P38125" t="inlineStr"/>
      <c r="Q38125" t="inlineStr"/>
    </row>
    <row r="38126">
      <c r="A38126" t="inlineStr">
        <is>
          <t>Data Engineer</t>
        </is>
      </c>
      <c r="B38126" t="inlineStr">
        <is>
          <t>Data Engineer</t>
        </is>
      </c>
      <c r="C38126" t="inlineStr">
        <is>
          <t>Englewood, CO</t>
        </is>
      </c>
      <c r="D38126" t="inlineStr">
        <is>
          <t>via ZipRecruiter</t>
        </is>
      </c>
      <c r="E38126" t="inlineStr">
        <is>
          <t>Full-time and Contractor</t>
        </is>
      </c>
      <c r="F38126" t="b">
        <v>0</v>
      </c>
      <c r="G38126" t="inlineStr">
        <is>
          <t>Texas, United States</t>
        </is>
      </c>
      <c r="H38126" s="2" t="n">
        <v>45427.25545138889</v>
      </c>
      <c r="I38126" t="b">
        <v>1</v>
      </c>
      <c r="J38126" t="b">
        <v>0</v>
      </c>
      <c r="K38126" t="inlineStr">
        <is>
          <t>United States</t>
        </is>
      </c>
      <c r="L38126" t="inlineStr"/>
      <c r="M38126" t="inlineStr"/>
      <c r="N38126" t="inlineStr"/>
      <c r="O38126" t="inlineStr">
        <is>
          <t>ClientSolv Technologies</t>
        </is>
      </c>
      <c r="P38126" t="inlineStr">
        <is>
          <t>['go', 'sql', 'shell', 'aws']</t>
        </is>
      </c>
      <c r="Q38126" t="inlineStr">
        <is>
          <t>{'cloud': ['aws'], 'programming': ['go', 'sql', 'shell']}</t>
        </is>
      </c>
    </row>
    <row r="38127">
      <c r="A38127" t="inlineStr">
        <is>
          <t>Data Scientist</t>
        </is>
      </c>
      <c r="B38127" t="inlineStr">
        <is>
          <t>Data Scientist/Data Engineer (Must Have a TS Clearance)</t>
        </is>
      </c>
      <c r="C38127" t="inlineStr">
        <is>
          <t>United States</t>
        </is>
      </c>
      <c r="D38127" t="inlineStr">
        <is>
          <t>via ZipRecruiter</t>
        </is>
      </c>
      <c r="E38127" t="inlineStr">
        <is>
          <t>Full-time</t>
        </is>
      </c>
      <c r="F38127" t="b">
        <v>0</v>
      </c>
      <c r="G38127" t="inlineStr">
        <is>
          <t>California, United States</t>
        </is>
      </c>
      <c r="H38127" s="2" t="n">
        <v>45415.25564814815</v>
      </c>
      <c r="I38127" t="b">
        <v>0</v>
      </c>
      <c r="J38127" t="b">
        <v>1</v>
      </c>
      <c r="K38127" t="inlineStr">
        <is>
          <t>United States</t>
        </is>
      </c>
      <c r="L38127" t="inlineStr"/>
      <c r="M38127" t="inlineStr"/>
      <c r="N38127" t="inlineStr"/>
      <c r="O38127" t="inlineStr">
        <is>
          <t>AMERICAN SYSTEMS</t>
        </is>
      </c>
      <c r="P38127" t="inlineStr"/>
      <c r="Q38127" t="inlineStr"/>
    </row>
    <row r="38128">
      <c r="A38128" t="inlineStr">
        <is>
          <t>Business Analyst</t>
        </is>
      </c>
      <c r="B38128" t="inlineStr">
        <is>
          <t>REG SR Finance Analyst</t>
        </is>
      </c>
      <c r="C38128" t="inlineStr">
        <is>
          <t>Colombia</t>
        </is>
      </c>
      <c r="D38128" t="inlineStr">
        <is>
          <t>via ACCA Careers - ACCA Global</t>
        </is>
      </c>
      <c r="E38128" t="inlineStr">
        <is>
          <t>Full-time</t>
        </is>
      </c>
      <c r="F38128" t="b">
        <v>0</v>
      </c>
      <c r="G38128" t="inlineStr">
        <is>
          <t>Colombia</t>
        </is>
      </c>
      <c r="H38128" s="2" t="n">
        <v>45440.27447916667</v>
      </c>
      <c r="I38128" t="b">
        <v>0</v>
      </c>
      <c r="J38128" t="b">
        <v>0</v>
      </c>
      <c r="K38128" t="inlineStr">
        <is>
          <t>Colombia</t>
        </is>
      </c>
      <c r="L38128" t="inlineStr"/>
      <c r="M38128" t="inlineStr"/>
      <c r="N38128" t="inlineStr"/>
      <c r="O38128" t="inlineStr">
        <is>
          <t>Kenvue</t>
        </is>
      </c>
      <c r="P38128" t="inlineStr">
        <is>
          <t>['python', 'r', 'sql', 'snowflake', 'aws', 'alteryx', 'tableau', 'power bi']</t>
        </is>
      </c>
      <c r="Q38128" t="inlineStr">
        <is>
          <t>{'analyst_tools': ['alteryx', 'tableau', 'power bi'], 'cloud': ['snowflake', 'aws'], 'programming': ['python', 'r', 'sql']}</t>
        </is>
      </c>
    </row>
    <row r="38129">
      <c r="A38129" t="inlineStr">
        <is>
          <t>Data Analyst</t>
        </is>
      </c>
      <c r="B38129" t="inlineStr">
        <is>
          <t>Data Research Analyst</t>
        </is>
      </c>
      <c r="C38129" t="inlineStr">
        <is>
          <t>Anywhere</t>
        </is>
      </c>
      <c r="D38129" t="inlineStr">
        <is>
          <t>via LinkedIn</t>
        </is>
      </c>
      <c r="E38129" t="inlineStr">
        <is>
          <t>Part-time</t>
        </is>
      </c>
      <c r="F38129" t="b">
        <v>1</v>
      </c>
      <c r="G38129" t="inlineStr">
        <is>
          <t>Germany</t>
        </is>
      </c>
      <c r="H38129" s="2" t="n">
        <v>45428.26114583333</v>
      </c>
      <c r="I38129" t="b">
        <v>0</v>
      </c>
      <c r="J38129" t="b">
        <v>0</v>
      </c>
      <c r="K38129" t="inlineStr">
        <is>
          <t>Germany</t>
        </is>
      </c>
      <c r="L38129" t="inlineStr"/>
      <c r="M38129" t="inlineStr"/>
      <c r="N38129" t="inlineStr"/>
      <c r="O38129" t="inlineStr">
        <is>
          <t>EZS Hiring</t>
        </is>
      </c>
      <c r="P38129" t="inlineStr">
        <is>
          <t>['python', 'r', 'sql']</t>
        </is>
      </c>
      <c r="Q38129" t="inlineStr">
        <is>
          <t>{'programming': ['python', 'r', 'sql']}</t>
        </is>
      </c>
    </row>
    <row r="38130">
      <c r="A38130" t="inlineStr">
        <is>
          <t>Data Analyst</t>
        </is>
      </c>
      <c r="B38130" t="inlineStr">
        <is>
          <t>Contract Data Analyst / Assistant Data Analyst #4130 (Banking)</t>
        </is>
      </c>
      <c r="C38130" t="inlineStr">
        <is>
          <t>Hong Kong</t>
        </is>
      </c>
      <c r="D38130" t="inlineStr">
        <is>
          <t>via 香港職缺 - Jooble</t>
        </is>
      </c>
      <c r="E38130" t="inlineStr">
        <is>
          <t>Full-time</t>
        </is>
      </c>
      <c r="F38130" t="b">
        <v>0</v>
      </c>
      <c r="G38130" t="inlineStr">
        <is>
          <t>Hong Kong</t>
        </is>
      </c>
      <c r="H38130" s="2" t="n">
        <v>45435.31371527778</v>
      </c>
      <c r="I38130" t="b">
        <v>1</v>
      </c>
      <c r="J38130" t="b">
        <v>0</v>
      </c>
      <c r="K38130" t="inlineStr">
        <is>
          <t>Hong Kong</t>
        </is>
      </c>
      <c r="L38130" t="inlineStr"/>
      <c r="M38130" t="inlineStr"/>
      <c r="N38130" t="inlineStr"/>
      <c r="O38130" t="inlineStr">
        <is>
          <t>Computer Recruitment Consultants Limited</t>
        </is>
      </c>
      <c r="P38130" t="inlineStr">
        <is>
          <t>['sql', 'python', 'sas', 'sas', 'excel', 'tableau']</t>
        </is>
      </c>
      <c r="Q38130" t="inlineStr">
        <is>
          <t>{'analyst_tools': ['sas', 'excel', 'tableau'], 'programming': ['sql', 'python', 'sas']}</t>
        </is>
      </c>
    </row>
    <row r="38131">
      <c r="A38131" t="inlineStr">
        <is>
          <t>Machine Learning Engineer</t>
        </is>
      </c>
      <c r="B38131" t="inlineStr">
        <is>
          <t>Lead Machine Learning Engineer</t>
        </is>
      </c>
      <c r="C38131" t="inlineStr">
        <is>
          <t>Austin, TX</t>
        </is>
      </c>
      <c r="D38131" t="inlineStr">
        <is>
          <t>via LinkedIn</t>
        </is>
      </c>
      <c r="E38131" t="inlineStr">
        <is>
          <t>Full-time</t>
        </is>
      </c>
      <c r="F38131" t="b">
        <v>0</v>
      </c>
      <c r="G38131" t="inlineStr">
        <is>
          <t>Texas, United States</t>
        </is>
      </c>
      <c r="H38131" s="2" t="n">
        <v>45430.25267361111</v>
      </c>
      <c r="I38131" t="b">
        <v>0</v>
      </c>
      <c r="J38131" t="b">
        <v>0</v>
      </c>
      <c r="K38131" t="inlineStr">
        <is>
          <t>United States</t>
        </is>
      </c>
      <c r="L38131" t="inlineStr"/>
      <c r="M38131" t="inlineStr"/>
      <c r="N38131" t="inlineStr"/>
      <c r="O38131" t="inlineStr">
        <is>
          <t>Logic20/20, Inc.</t>
        </is>
      </c>
      <c r="P38131" t="inlineStr">
        <is>
          <t>['r', 'python', 'redshift', 'hadoop', 'spark']</t>
        </is>
      </c>
      <c r="Q38131" t="inlineStr">
        <is>
          <t>{'cloud': ['redshift'], 'libraries': ['hadoop', 'spark'], 'programming': ['r', 'python']}</t>
        </is>
      </c>
    </row>
    <row r="38132">
      <c r="A38132" t="inlineStr">
        <is>
          <t>Data Engineer</t>
        </is>
      </c>
      <c r="B38132" t="inlineStr">
        <is>
          <t>Principal Cloud Data Engineer - Vehicle Data</t>
        </is>
      </c>
      <c r="C38132" t="inlineStr">
        <is>
          <t>Atlanta, GA   (+2 others)</t>
        </is>
      </c>
      <c r="D38132" t="inlineStr">
        <is>
          <t>via General Motors Careers</t>
        </is>
      </c>
      <c r="E38132" t="inlineStr">
        <is>
          <t>Full-time</t>
        </is>
      </c>
      <c r="F38132" t="b">
        <v>0</v>
      </c>
      <c r="G38132" t="inlineStr">
        <is>
          <t>Georgia</t>
        </is>
      </c>
      <c r="H38132" s="2" t="n">
        <v>45421.2766087963</v>
      </c>
      <c r="I38132" t="b">
        <v>0</v>
      </c>
      <c r="J38132" t="b">
        <v>0</v>
      </c>
      <c r="K38132" t="inlineStr">
        <is>
          <t>United States</t>
        </is>
      </c>
      <c r="L38132" t="inlineStr"/>
      <c r="M38132" t="inlineStr"/>
      <c r="N38132" t="inlineStr"/>
      <c r="O38132" t="inlineStr">
        <is>
          <t>General Motors</t>
        </is>
      </c>
      <c r="P38132" t="inlineStr"/>
      <c r="Q38132" t="inlineStr"/>
    </row>
    <row r="38133">
      <c r="A38133" t="inlineStr">
        <is>
          <t>Data Engineer</t>
        </is>
      </c>
      <c r="B38133" t="inlineStr">
        <is>
          <t>Emea Data Engineering Lead</t>
        </is>
      </c>
      <c r="C38133" t="inlineStr">
        <is>
          <t>Madrid, Spain</t>
        </is>
      </c>
      <c r="D38133" t="inlineStr">
        <is>
          <t>via BeBee</t>
        </is>
      </c>
      <c r="E38133" t="inlineStr">
        <is>
          <t>Full-time</t>
        </is>
      </c>
      <c r="F38133" t="b">
        <v>0</v>
      </c>
      <c r="G38133" t="inlineStr">
        <is>
          <t>Spain</t>
        </is>
      </c>
      <c r="H38133" s="2" t="n">
        <v>45442.27322916667</v>
      </c>
      <c r="I38133" t="b">
        <v>0</v>
      </c>
      <c r="J38133" t="b">
        <v>0</v>
      </c>
      <c r="K38133" t="inlineStr">
        <is>
          <t>Spain</t>
        </is>
      </c>
      <c r="L38133" t="inlineStr"/>
      <c r="M38133" t="inlineStr"/>
      <c r="N38133" t="inlineStr"/>
      <c r="O38133" t="inlineStr">
        <is>
          <t>Chubb</t>
        </is>
      </c>
      <c r="P38133" t="inlineStr">
        <is>
          <t>['azure', 'databricks', 'snowflake']</t>
        </is>
      </c>
      <c r="Q38133" t="inlineStr">
        <is>
          <t>{'cloud': ['azure', 'databricks', 'snowflake']}</t>
        </is>
      </c>
    </row>
    <row r="38134">
      <c r="A38134" t="inlineStr">
        <is>
          <t>Data Scientist</t>
        </is>
      </c>
      <c r="B38134" t="inlineStr">
        <is>
          <t>Data Strategist</t>
        </is>
      </c>
      <c r="C38134" t="inlineStr">
        <is>
          <t>Schwandorf, Germany</t>
        </is>
      </c>
      <c r="D38134" t="inlineStr">
        <is>
          <t>via BeBee</t>
        </is>
      </c>
      <c r="E38134" t="inlineStr">
        <is>
          <t>Full-time</t>
        </is>
      </c>
      <c r="F38134" t="b">
        <v>0</v>
      </c>
      <c r="G38134" t="inlineStr">
        <is>
          <t>Germany</t>
        </is>
      </c>
      <c r="H38134" s="2" t="n">
        <v>45428.26116898148</v>
      </c>
      <c r="I38134" t="b">
        <v>1</v>
      </c>
      <c r="J38134" t="b">
        <v>0</v>
      </c>
      <c r="K38134" t="inlineStr">
        <is>
          <t>Germany</t>
        </is>
      </c>
      <c r="L38134" t="inlineStr"/>
      <c r="M38134" t="inlineStr"/>
      <c r="N38134" t="inlineStr"/>
      <c r="O38134" t="inlineStr">
        <is>
          <t>Digital Waffle</t>
        </is>
      </c>
      <c r="P38134" t="inlineStr"/>
      <c r="Q38134" t="inlineStr"/>
    </row>
    <row r="38135">
      <c r="A38135" t="inlineStr">
        <is>
          <t>Data Engineer</t>
        </is>
      </c>
      <c r="B38135" t="inlineStr">
        <is>
          <t>Data Engineer</t>
        </is>
      </c>
      <c r="C38135" t="inlineStr">
        <is>
          <t>Detroit, MI</t>
        </is>
      </c>
      <c r="D38135" t="inlineStr">
        <is>
          <t>via LinkedIn</t>
        </is>
      </c>
      <c r="E38135" t="inlineStr">
        <is>
          <t>Full-time</t>
        </is>
      </c>
      <c r="F38135" t="b">
        <v>0</v>
      </c>
      <c r="G38135" t="inlineStr">
        <is>
          <t>New York, United States</t>
        </is>
      </c>
      <c r="H38135" s="2" t="n">
        <v>45433.25436342593</v>
      </c>
      <c r="I38135" t="b">
        <v>0</v>
      </c>
      <c r="J38135" t="b">
        <v>0</v>
      </c>
      <c r="K38135" t="inlineStr">
        <is>
          <t>United States</t>
        </is>
      </c>
      <c r="L38135" t="inlineStr"/>
      <c r="M38135" t="inlineStr"/>
      <c r="N38135" t="inlineStr"/>
      <c r="O38135" t="inlineStr">
        <is>
          <t>RICEFW Technologies Inc</t>
        </is>
      </c>
      <c r="P38135" t="inlineStr">
        <is>
          <t>['sql', 'python']</t>
        </is>
      </c>
      <c r="Q38135" t="inlineStr">
        <is>
          <t>{'programming': ['sql', 'python']}</t>
        </is>
      </c>
    </row>
    <row r="38136">
      <c r="A38136" t="inlineStr">
        <is>
          <t>Data Analyst</t>
        </is>
      </c>
      <c r="B38136" t="inlineStr">
        <is>
          <t>Controller / Data Analyst</t>
        </is>
      </c>
      <c r="C38136" t="inlineStr">
        <is>
          <t>Leonberg, Germany</t>
        </is>
      </c>
      <c r="D38136" t="inlineStr">
        <is>
          <t>via BeBee</t>
        </is>
      </c>
      <c r="E38136" t="inlineStr">
        <is>
          <t>Full-time</t>
        </is>
      </c>
      <c r="F38136" t="b">
        <v>0</v>
      </c>
      <c r="G38136" t="inlineStr">
        <is>
          <t>Germany</t>
        </is>
      </c>
      <c r="H38136" s="2" t="n">
        <v>45421.26495370371</v>
      </c>
      <c r="I38136" t="b">
        <v>1</v>
      </c>
      <c r="J38136" t="b">
        <v>0</v>
      </c>
      <c r="K38136" t="inlineStr">
        <is>
          <t>Germany</t>
        </is>
      </c>
      <c r="L38136" t="inlineStr"/>
      <c r="M38136" t="inlineStr"/>
      <c r="N38136" t="inlineStr"/>
      <c r="O38136" t="inlineStr">
        <is>
          <t>LEWA GmbH</t>
        </is>
      </c>
      <c r="P38136" t="inlineStr">
        <is>
          <t>['sap']</t>
        </is>
      </c>
      <c r="Q38136" t="inlineStr">
        <is>
          <t>{'analyst_tools': ['sap']}</t>
        </is>
      </c>
    </row>
    <row r="38137">
      <c r="A38137" t="inlineStr">
        <is>
          <t>Business Analyst</t>
        </is>
      </c>
      <c r="B38137" t="inlineStr">
        <is>
          <t>Data Technical Business Analyst</t>
        </is>
      </c>
      <c r="C38137" t="inlineStr">
        <is>
          <t>Singapore</t>
        </is>
      </c>
      <c r="D38137" t="inlineStr">
        <is>
          <t>via Indeed</t>
        </is>
      </c>
      <c r="E38137" t="inlineStr">
        <is>
          <t>Full-time</t>
        </is>
      </c>
      <c r="F38137" t="b">
        <v>0</v>
      </c>
      <c r="G38137" t="inlineStr">
        <is>
          <t>Singapore</t>
        </is>
      </c>
      <c r="H38137" s="2" t="n">
        <v>45418.2703587963</v>
      </c>
      <c r="I38137" t="b">
        <v>0</v>
      </c>
      <c r="J38137" t="b">
        <v>0</v>
      </c>
      <c r="K38137" t="inlineStr">
        <is>
          <t>Singapore</t>
        </is>
      </c>
      <c r="L38137" t="inlineStr"/>
      <c r="M38137" t="inlineStr"/>
      <c r="N38137" t="inlineStr"/>
      <c r="O38137" t="inlineStr">
        <is>
          <t>Commonwealth Bank</t>
        </is>
      </c>
      <c r="P38137" t="inlineStr"/>
      <c r="Q38137" t="inlineStr"/>
    </row>
    <row r="38138">
      <c r="A38138" t="inlineStr">
        <is>
          <t>Data Scientist</t>
        </is>
      </c>
      <c r="B38138" t="inlineStr">
        <is>
          <t>Principal Data Scientist</t>
        </is>
      </c>
      <c r="C38138" t="inlineStr">
        <is>
          <t>Porto, Portugal</t>
        </is>
      </c>
      <c r="D38138" t="inlineStr">
        <is>
          <t>via BeBee Portugal</t>
        </is>
      </c>
      <c r="E38138" t="inlineStr">
        <is>
          <t>Full-time</t>
        </is>
      </c>
      <c r="F38138" t="b">
        <v>0</v>
      </c>
      <c r="G38138" t="inlineStr">
        <is>
          <t>Portugal</t>
        </is>
      </c>
      <c r="H38138" s="2" t="n">
        <v>45422.26665509259</v>
      </c>
      <c r="I38138" t="b">
        <v>0</v>
      </c>
      <c r="J38138" t="b">
        <v>0</v>
      </c>
      <c r="K38138" t="inlineStr">
        <is>
          <t>Portugal</t>
        </is>
      </c>
      <c r="L38138" t="inlineStr"/>
      <c r="M38138" t="inlineStr"/>
      <c r="N38138" t="inlineStr"/>
      <c r="O38138" t="inlineStr">
        <is>
          <t>Devoteam Portugal</t>
        </is>
      </c>
      <c r="P38138" t="inlineStr">
        <is>
          <t>['python', 'databricks', 'pandas', 'numpy', 'scikit-learn', 'tensorflow', 'pytorch']</t>
        </is>
      </c>
      <c r="Q38138" t="inlineStr">
        <is>
          <t>{'cloud': ['databricks'], 'libraries': ['pandas', 'numpy', 'scikit-learn', 'tensorflow', 'pytorch'], 'programming': ['python']}</t>
        </is>
      </c>
    </row>
    <row r="38139">
      <c r="A38139" t="inlineStr">
        <is>
          <t>Data Analyst</t>
        </is>
      </c>
      <c r="B38139" t="inlineStr">
        <is>
          <t>Real Assets Data Analyst</t>
        </is>
      </c>
      <c r="C38139" t="inlineStr">
        <is>
          <t>Lisbon, Portugal</t>
        </is>
      </c>
      <c r="D38139" t="inlineStr">
        <is>
          <t>via BeBee Portugal</t>
        </is>
      </c>
      <c r="E38139" t="inlineStr">
        <is>
          <t>Full-time</t>
        </is>
      </c>
      <c r="F38139" t="b">
        <v>0</v>
      </c>
      <c r="G38139" t="inlineStr">
        <is>
          <t>Portugal</t>
        </is>
      </c>
      <c r="H38139" s="2" t="n">
        <v>45434.2619675926</v>
      </c>
      <c r="I38139" t="b">
        <v>0</v>
      </c>
      <c r="J38139" t="b">
        <v>0</v>
      </c>
      <c r="K38139" t="inlineStr">
        <is>
          <t>Portugal</t>
        </is>
      </c>
      <c r="L38139" t="inlineStr"/>
      <c r="M38139" t="inlineStr"/>
      <c r="N38139" t="inlineStr"/>
      <c r="O38139" t="inlineStr">
        <is>
          <t>BNP Paribas</t>
        </is>
      </c>
      <c r="P38139" t="inlineStr">
        <is>
          <t>['excel']</t>
        </is>
      </c>
      <c r="Q38139" t="inlineStr">
        <is>
          <t>{'analyst_tools': ['excel']}</t>
        </is>
      </c>
    </row>
    <row r="38140">
      <c r="A38140" t="inlineStr">
        <is>
          <t>Data Scientist</t>
        </is>
      </c>
      <c r="B38140" t="inlineStr">
        <is>
          <t>Applied Data Scientist</t>
        </is>
      </c>
      <c r="C38140" t="inlineStr">
        <is>
          <t>Colombia</t>
        </is>
      </c>
      <c r="D38140" t="inlineStr">
        <is>
          <t>via BeBee</t>
        </is>
      </c>
      <c r="E38140" t="inlineStr">
        <is>
          <t>Full-time</t>
        </is>
      </c>
      <c r="F38140" t="b">
        <v>0</v>
      </c>
      <c r="G38140" t="inlineStr">
        <is>
          <t>Colombia</t>
        </is>
      </c>
      <c r="H38140" s="2" t="n">
        <v>45422.27106481481</v>
      </c>
      <c r="I38140" t="b">
        <v>0</v>
      </c>
      <c r="J38140" t="b">
        <v>0</v>
      </c>
      <c r="K38140" t="inlineStr">
        <is>
          <t>Colombia</t>
        </is>
      </c>
      <c r="L38140" t="inlineStr"/>
      <c r="M38140" t="inlineStr"/>
      <c r="N38140" t="inlineStr"/>
      <c r="O38140" t="inlineStr">
        <is>
          <t>dunnhumby</t>
        </is>
      </c>
      <c r="P38140" t="inlineStr">
        <is>
          <t>['sql', 'python', 'hadoop', 'spark']</t>
        </is>
      </c>
      <c r="Q38140" t="inlineStr">
        <is>
          <t>{'libraries': ['hadoop', 'spark'], 'programming': ['sql', 'python']}</t>
        </is>
      </c>
    </row>
    <row r="38141">
      <c r="A38141" t="inlineStr">
        <is>
          <t>Senior Data Engineer</t>
        </is>
      </c>
      <c r="B38141" t="inlineStr">
        <is>
          <t>Senior Data Engineer</t>
        </is>
      </c>
      <c r="C38141" t="inlineStr">
        <is>
          <t>Anywhere</t>
        </is>
      </c>
      <c r="D38141" t="inlineStr">
        <is>
          <t>via LinkedIn</t>
        </is>
      </c>
      <c r="E38141" t="inlineStr"/>
      <c r="F38141" t="b">
        <v>1</v>
      </c>
      <c r="G38141" t="inlineStr">
        <is>
          <t>Philippines</t>
        </is>
      </c>
      <c r="H38141" s="2" t="n">
        <v>45428.25751157408</v>
      </c>
      <c r="I38141" t="b">
        <v>1</v>
      </c>
      <c r="J38141" t="b">
        <v>0</v>
      </c>
      <c r="K38141" t="inlineStr">
        <is>
          <t>Philippines</t>
        </is>
      </c>
      <c r="L38141" t="inlineStr"/>
      <c r="M38141" t="inlineStr"/>
      <c r="N38141" t="inlineStr"/>
      <c r="O38141" t="inlineStr">
        <is>
          <t>Computer Professionals Inc.</t>
        </is>
      </c>
      <c r="P38141" t="inlineStr">
        <is>
          <t>['python', 'bigquery', 'aws', 'kafka']</t>
        </is>
      </c>
      <c r="Q38141" t="inlineStr">
        <is>
          <t>{'cloud': ['bigquery', 'aws'], 'libraries': ['kafka'], 'programming': ['python']}</t>
        </is>
      </c>
    </row>
    <row r="38142">
      <c r="A38142" t="inlineStr">
        <is>
          <t>Data Engineer</t>
        </is>
      </c>
      <c r="B38142" t="inlineStr">
        <is>
          <t>Data Engineer</t>
        </is>
      </c>
      <c r="C38142" t="inlineStr">
        <is>
          <t>Athens, Greece</t>
        </is>
      </c>
      <c r="D38142" t="inlineStr">
        <is>
          <t>via LinkedIn</t>
        </is>
      </c>
      <c r="E38142" t="inlineStr">
        <is>
          <t>Full-time</t>
        </is>
      </c>
      <c r="F38142" t="b">
        <v>0</v>
      </c>
      <c r="G38142" t="inlineStr">
        <is>
          <t>Greece</t>
        </is>
      </c>
      <c r="H38142" s="2" t="n">
        <v>45432.26614583333</v>
      </c>
      <c r="I38142" t="b">
        <v>0</v>
      </c>
      <c r="J38142" t="b">
        <v>0</v>
      </c>
      <c r="K38142" t="inlineStr">
        <is>
          <t>Greece</t>
        </is>
      </c>
      <c r="L38142" t="inlineStr"/>
      <c r="M38142" t="inlineStr"/>
      <c r="N38142" t="inlineStr"/>
      <c r="O38142" t="inlineStr">
        <is>
          <t>SYNTAX IT Group™</t>
        </is>
      </c>
      <c r="P38142" t="inlineStr">
        <is>
          <t>['sql', 'sql server', 'sap', 'ssis', 'excel']</t>
        </is>
      </c>
      <c r="Q38142" t="inlineStr">
        <is>
          <t>{'analyst_tools': ['sap', 'ssis', 'excel'], 'databases': ['sql server'], 'programming': ['sql']}</t>
        </is>
      </c>
    </row>
    <row r="38143">
      <c r="A38143" t="inlineStr">
        <is>
          <t>Data Engineer</t>
        </is>
      </c>
      <c r="B38143" t="inlineStr">
        <is>
          <t>Data Engineer (Hybrid 1 week on 1 week offsite) Atlanta, GA</t>
        </is>
      </c>
      <c r="C38143" t="inlineStr">
        <is>
          <t>Atlanta, GA</t>
        </is>
      </c>
      <c r="D38143" t="inlineStr">
        <is>
          <t>via LinkedIn</t>
        </is>
      </c>
      <c r="E38143" t="inlineStr">
        <is>
          <t>Full-time</t>
        </is>
      </c>
      <c r="F38143" t="b">
        <v>0</v>
      </c>
      <c r="G38143" t="inlineStr">
        <is>
          <t>Florida, United States</t>
        </is>
      </c>
      <c r="H38143" s="2" t="n">
        <v>45425.25581018518</v>
      </c>
      <c r="I38143" t="b">
        <v>0</v>
      </c>
      <c r="J38143" t="b">
        <v>0</v>
      </c>
      <c r="K38143" t="inlineStr">
        <is>
          <t>United States</t>
        </is>
      </c>
      <c r="L38143" t="inlineStr"/>
      <c r="M38143" t="inlineStr"/>
      <c r="N38143" t="inlineStr"/>
      <c r="O38143" t="inlineStr">
        <is>
          <t>Stellent IT</t>
        </is>
      </c>
      <c r="P38143" t="inlineStr">
        <is>
          <t>['python']</t>
        </is>
      </c>
      <c r="Q38143" t="inlineStr">
        <is>
          <t>{'programming': ['python']}</t>
        </is>
      </c>
    </row>
    <row r="38144">
      <c r="A38144" t="inlineStr">
        <is>
          <t>Data Engineer</t>
        </is>
      </c>
      <c r="B38144" t="inlineStr">
        <is>
          <t>Data Engineer Staff</t>
        </is>
      </c>
      <c r="C38144" t="inlineStr">
        <is>
          <t>Huntersville, NC</t>
        </is>
      </c>
      <c r="D38144" t="inlineStr">
        <is>
          <t>via Women For Hire- Job Board</t>
        </is>
      </c>
      <c r="E38144" t="inlineStr">
        <is>
          <t>Full-time</t>
        </is>
      </c>
      <c r="F38144" t="b">
        <v>0</v>
      </c>
      <c r="G38144" t="inlineStr">
        <is>
          <t>Texas, United States</t>
        </is>
      </c>
      <c r="H38144" s="2" t="n">
        <v>45429.25530092593</v>
      </c>
      <c r="I38144" t="b">
        <v>0</v>
      </c>
      <c r="J38144" t="b">
        <v>1</v>
      </c>
      <c r="K38144" t="inlineStr">
        <is>
          <t>United States</t>
        </is>
      </c>
      <c r="L38144" t="inlineStr"/>
      <c r="M38144" t="inlineStr"/>
      <c r="N38144" t="inlineStr"/>
      <c r="O38144" t="inlineStr">
        <is>
          <t>USAA</t>
        </is>
      </c>
      <c r="P38144" t="inlineStr">
        <is>
          <t>['sql', 'snowflake', 'aws']</t>
        </is>
      </c>
      <c r="Q38144" t="inlineStr">
        <is>
          <t>{'cloud': ['snowflake', 'aws'], 'programming': ['sql']}</t>
        </is>
      </c>
    </row>
    <row r="38145">
      <c r="A38145" t="inlineStr">
        <is>
          <t>Data Scientist</t>
        </is>
      </c>
      <c r="B38145" t="inlineStr">
        <is>
          <t>Staff Data Scientist - Product</t>
        </is>
      </c>
      <c r="C38145" t="inlineStr">
        <is>
          <t>Durham, NC</t>
        </is>
      </c>
      <c r="D38145" t="inlineStr">
        <is>
          <t>via JobServe</t>
        </is>
      </c>
      <c r="E38145" t="inlineStr">
        <is>
          <t>Full-time</t>
        </is>
      </c>
      <c r="F38145" t="b">
        <v>0</v>
      </c>
      <c r="G38145" t="inlineStr">
        <is>
          <t>Florida, United States</t>
        </is>
      </c>
      <c r="H38145" s="2" t="n">
        <v>45426.25417824074</v>
      </c>
      <c r="I38145" t="b">
        <v>0</v>
      </c>
      <c r="J38145" t="b">
        <v>1</v>
      </c>
      <c r="K38145" t="inlineStr">
        <is>
          <t>United States</t>
        </is>
      </c>
      <c r="L38145" t="inlineStr">
        <is>
          <t>year</t>
        </is>
      </c>
      <c r="M38145" t="n">
        <v>210000</v>
      </c>
      <c r="N38145" t="inlineStr"/>
      <c r="O38145" t="inlineStr">
        <is>
          <t>Google LLC</t>
        </is>
      </c>
      <c r="P38145" t="inlineStr">
        <is>
          <t>['python', 'r', 'sql']</t>
        </is>
      </c>
      <c r="Q38145" t="inlineStr">
        <is>
          <t>{'programming': ['python', 'r', 'sql']}</t>
        </is>
      </c>
    </row>
    <row r="38146">
      <c r="A38146" t="inlineStr">
        <is>
          <t>Data Engineer</t>
        </is>
      </c>
      <c r="B38146" t="inlineStr">
        <is>
          <t>Data Engineer</t>
        </is>
      </c>
      <c r="C38146" t="inlineStr">
        <is>
          <t>Spain</t>
        </is>
      </c>
      <c r="D38146" t="inlineStr">
        <is>
          <t>via Trabajo.org</t>
        </is>
      </c>
      <c r="E38146" t="inlineStr">
        <is>
          <t>Full-time</t>
        </is>
      </c>
      <c r="F38146" t="b">
        <v>0</v>
      </c>
      <c r="G38146" t="inlineStr">
        <is>
          <t>Spain</t>
        </is>
      </c>
      <c r="H38146" s="2" t="n">
        <v>45419.2628125</v>
      </c>
      <c r="I38146" t="b">
        <v>1</v>
      </c>
      <c r="J38146" t="b">
        <v>0</v>
      </c>
      <c r="K38146" t="inlineStr">
        <is>
          <t>Spain</t>
        </is>
      </c>
      <c r="L38146" t="inlineStr"/>
      <c r="M38146" t="inlineStr"/>
      <c r="N38146" t="inlineStr"/>
      <c r="O38146" t="inlineStr">
        <is>
          <t>PSS</t>
        </is>
      </c>
      <c r="P38146" t="inlineStr">
        <is>
          <t>['scala', 'redis', 'kafka']</t>
        </is>
      </c>
      <c r="Q38146" t="inlineStr">
        <is>
          <t>{'databases': ['redis'], 'libraries': ['kafka'], 'programming': ['scala']}</t>
        </is>
      </c>
    </row>
    <row r="38147">
      <c r="A38147" t="inlineStr">
        <is>
          <t>Data Scientist</t>
        </is>
      </c>
      <c r="B38147" t="inlineStr">
        <is>
          <t>Statistician Data Scientist</t>
        </is>
      </c>
      <c r="C38147" t="inlineStr">
        <is>
          <t>Atlanta, GA</t>
        </is>
      </c>
      <c r="D38147" t="inlineStr">
        <is>
          <t>via LinkedIn</t>
        </is>
      </c>
      <c r="E38147" t="inlineStr">
        <is>
          <t>Full-time and Part-time</t>
        </is>
      </c>
      <c r="F38147" t="b">
        <v>0</v>
      </c>
      <c r="G38147" t="inlineStr">
        <is>
          <t>Florida, United States</t>
        </is>
      </c>
      <c r="H38147" s="2" t="n">
        <v>45427.25414351852</v>
      </c>
      <c r="I38147" t="b">
        <v>0</v>
      </c>
      <c r="J38147" t="b">
        <v>0</v>
      </c>
      <c r="K38147" t="inlineStr">
        <is>
          <t>United States</t>
        </is>
      </c>
      <c r="L38147" t="inlineStr"/>
      <c r="M38147" t="inlineStr"/>
      <c r="N38147" t="inlineStr"/>
      <c r="O38147" t="inlineStr">
        <is>
          <t>U.S. Department of the Treasury</t>
        </is>
      </c>
      <c r="P38147" t="inlineStr">
        <is>
          <t>['go', 'c']</t>
        </is>
      </c>
      <c r="Q38147" t="inlineStr">
        <is>
          <t>{'programming': ['go', 'c']}</t>
        </is>
      </c>
    </row>
    <row r="38148">
      <c r="A38148" t="inlineStr">
        <is>
          <t>Senior Data Analyst</t>
        </is>
      </c>
      <c r="B38148" t="inlineStr">
        <is>
          <t>Treasury Analyst</t>
        </is>
      </c>
      <c r="C38148" t="inlineStr">
        <is>
          <t>Geneva, Switzerland</t>
        </is>
      </c>
      <c r="D38148" t="inlineStr">
        <is>
          <t>via Caterpillar Careers - Caterpillar Inc</t>
        </is>
      </c>
      <c r="E38148" t="inlineStr">
        <is>
          <t>Temp work</t>
        </is>
      </c>
      <c r="F38148" t="b">
        <v>0</v>
      </c>
      <c r="G38148" t="inlineStr">
        <is>
          <t>Switzerland</t>
        </is>
      </c>
      <c r="H38148" s="2" t="n">
        <v>45434.27880787037</v>
      </c>
      <c r="I38148" t="b">
        <v>0</v>
      </c>
      <c r="J38148" t="b">
        <v>0</v>
      </c>
      <c r="K38148" t="inlineStr">
        <is>
          <t>Switzerland</t>
        </is>
      </c>
      <c r="L38148" t="inlineStr"/>
      <c r="M38148" t="inlineStr"/>
      <c r="N38148" t="inlineStr"/>
      <c r="O38148" t="inlineStr">
        <is>
          <t>Caterpillar</t>
        </is>
      </c>
      <c r="P38148" t="inlineStr"/>
      <c r="Q38148" t="inlineStr"/>
    </row>
    <row r="38149">
      <c r="A38149" t="inlineStr">
        <is>
          <t>Data Engineer</t>
        </is>
      </c>
      <c r="B38149" t="inlineStr">
        <is>
          <t>Aws Data Engineer</t>
        </is>
      </c>
      <c r="C38149" t="inlineStr">
        <is>
          <t>Buenos Aires, Argentina</t>
        </is>
      </c>
      <c r="D38149" t="inlineStr">
        <is>
          <t>via BeBee</t>
        </is>
      </c>
      <c r="E38149" t="inlineStr">
        <is>
          <t>Full-time</t>
        </is>
      </c>
      <c r="F38149" t="b">
        <v>0</v>
      </c>
      <c r="G38149" t="inlineStr">
        <is>
          <t>Argentina</t>
        </is>
      </c>
      <c r="H38149" s="2" t="n">
        <v>45441.26920138889</v>
      </c>
      <c r="I38149" t="b">
        <v>0</v>
      </c>
      <c r="J38149" t="b">
        <v>0</v>
      </c>
      <c r="K38149" t="inlineStr">
        <is>
          <t>Argentina</t>
        </is>
      </c>
      <c r="L38149" t="inlineStr"/>
      <c r="M38149" t="inlineStr"/>
      <c r="N38149" t="inlineStr"/>
      <c r="O38149" t="inlineStr">
        <is>
          <t>Wunderman Thompson</t>
        </is>
      </c>
      <c r="P38149" t="inlineStr">
        <is>
          <t>['sql', 'python', 'aws', 'gcp', 'azure', 'pyspark']</t>
        </is>
      </c>
      <c r="Q38149" t="inlineStr">
        <is>
          <t>{'cloud': ['aws', 'gcp', 'azure'], 'libraries': ['pyspark'], 'programming': ['sql', 'python']}</t>
        </is>
      </c>
    </row>
    <row r="38150">
      <c r="A38150" t="inlineStr">
        <is>
          <t>Data Engineer</t>
        </is>
      </c>
      <c r="B38150" t="inlineStr">
        <is>
          <t>Data Engineer</t>
        </is>
      </c>
      <c r="C38150" t="inlineStr">
        <is>
          <t>Anywhere</t>
        </is>
      </c>
      <c r="D38150" t="inlineStr">
        <is>
          <t>via LinkedIn</t>
        </is>
      </c>
      <c r="E38150" t="inlineStr">
        <is>
          <t>Contractor</t>
        </is>
      </c>
      <c r="F38150" t="b">
        <v>1</v>
      </c>
      <c r="G38150" t="inlineStr">
        <is>
          <t>India</t>
        </is>
      </c>
      <c r="H38150" s="2" t="n">
        <v>45422.26446759259</v>
      </c>
      <c r="I38150" t="b">
        <v>0</v>
      </c>
      <c r="J38150" t="b">
        <v>0</v>
      </c>
      <c r="K38150" t="inlineStr">
        <is>
          <t>India</t>
        </is>
      </c>
      <c r="L38150" t="inlineStr"/>
      <c r="M38150" t="inlineStr"/>
      <c r="N38150" t="inlineStr"/>
      <c r="O38150" t="inlineStr">
        <is>
          <t>Coffeee.io</t>
        </is>
      </c>
      <c r="P38150" t="inlineStr">
        <is>
          <t>['python', 'databricks', 'aws', 'redshift', 'pyspark', 'pandas', 'hadoop']</t>
        </is>
      </c>
      <c r="Q38150" t="inlineStr">
        <is>
          <t>{'cloud': ['databricks', 'aws', 'redshift'], 'libraries': ['pyspark', 'pandas', 'hadoop'], 'programming': ['python']}</t>
        </is>
      </c>
    </row>
    <row r="38151">
      <c r="A38151" t="inlineStr">
        <is>
          <t>Data Engineer</t>
        </is>
      </c>
      <c r="B38151" t="inlineStr">
        <is>
          <t>Network and Data Engineer</t>
        </is>
      </c>
      <c r="C38151" t="inlineStr">
        <is>
          <t>Boulder, CO</t>
        </is>
      </c>
      <c r="D38151" t="inlineStr">
        <is>
          <t>via ZipRecruiter</t>
        </is>
      </c>
      <c r="E38151" t="inlineStr">
        <is>
          <t>Full-time</t>
        </is>
      </c>
      <c r="F38151" t="b">
        <v>0</v>
      </c>
      <c r="G38151" t="inlineStr">
        <is>
          <t>Georgia</t>
        </is>
      </c>
      <c r="H38151" s="2" t="n">
        <v>45438.83520833333</v>
      </c>
      <c r="I38151" t="b">
        <v>0</v>
      </c>
      <c r="J38151" t="b">
        <v>0</v>
      </c>
      <c r="K38151" t="inlineStr">
        <is>
          <t>United States</t>
        </is>
      </c>
      <c r="L38151" t="inlineStr"/>
      <c r="M38151" t="inlineStr"/>
      <c r="N38151" t="inlineStr"/>
      <c r="O38151" t="inlineStr">
        <is>
          <t>Axient LLC</t>
        </is>
      </c>
      <c r="P38151" t="inlineStr">
        <is>
          <t>['go', 'aurora', 'word', 'excel', 'powerpoint', 'outlook', 'visio']</t>
        </is>
      </c>
      <c r="Q38151" t="inlineStr">
        <is>
          <t>{'analyst_tools': ['word', 'excel', 'powerpoint', 'outlook', 'visio'], 'cloud': ['aurora'], 'programming': ['go']}</t>
        </is>
      </c>
    </row>
    <row r="38152">
      <c r="A38152" t="inlineStr">
        <is>
          <t>Senior Data Analyst</t>
        </is>
      </c>
      <c r="B38152" t="inlineStr">
        <is>
          <t>Senior Game Data Analyst</t>
        </is>
      </c>
      <c r="C38152" t="inlineStr">
        <is>
          <t>Barcelona, Spain</t>
        </is>
      </c>
      <c r="D38152" t="inlineStr">
        <is>
          <t>via BeBee</t>
        </is>
      </c>
      <c r="E38152" t="inlineStr">
        <is>
          <t>Full-time</t>
        </is>
      </c>
      <c r="F38152" t="b">
        <v>0</v>
      </c>
      <c r="G38152" t="inlineStr">
        <is>
          <t>Spain</t>
        </is>
      </c>
      <c r="H38152" s="2" t="n">
        <v>45442.27299768518</v>
      </c>
      <c r="I38152" t="b">
        <v>0</v>
      </c>
      <c r="J38152" t="b">
        <v>0</v>
      </c>
      <c r="K38152" t="inlineStr">
        <is>
          <t>Spain</t>
        </is>
      </c>
      <c r="L38152" t="inlineStr"/>
      <c r="M38152" t="inlineStr"/>
      <c r="N38152" t="inlineStr"/>
      <c r="O38152" t="inlineStr">
        <is>
          <t>Tilting Point</t>
        </is>
      </c>
      <c r="P38152" t="inlineStr">
        <is>
          <t>['sql', 'pyspark', 'tableau']</t>
        </is>
      </c>
      <c r="Q38152" t="inlineStr">
        <is>
          <t>{'analyst_tools': ['tableau'], 'libraries': ['pyspark'], 'programming': ['sql']}</t>
        </is>
      </c>
    </row>
    <row r="38153">
      <c r="A38153" t="inlineStr">
        <is>
          <t>Data Engineer</t>
        </is>
      </c>
      <c r="B38153" t="inlineStr">
        <is>
          <t>Data Engineer</t>
        </is>
      </c>
      <c r="C38153" t="inlineStr">
        <is>
          <t>Argentina</t>
        </is>
      </c>
      <c r="D38153" t="inlineStr">
        <is>
          <t>via BeBee</t>
        </is>
      </c>
      <c r="E38153" t="inlineStr">
        <is>
          <t>Full-time</t>
        </is>
      </c>
      <c r="F38153" t="b">
        <v>0</v>
      </c>
      <c r="G38153" t="inlineStr">
        <is>
          <t>Argentina</t>
        </is>
      </c>
      <c r="H38153" s="2" t="n">
        <v>45441.26920138889</v>
      </c>
      <c r="I38153" t="b">
        <v>1</v>
      </c>
      <c r="J38153" t="b">
        <v>0</v>
      </c>
      <c r="K38153" t="inlineStr">
        <is>
          <t>Argentina</t>
        </is>
      </c>
      <c r="L38153" t="inlineStr"/>
      <c r="M38153" t="inlineStr"/>
      <c r="N38153" t="inlineStr"/>
      <c r="O38153" t="inlineStr">
        <is>
          <t>MVL Consulting</t>
        </is>
      </c>
      <c r="P38153" t="inlineStr">
        <is>
          <t>['python', 'sql', 'sql server', 'aws', 'azure', 'gcp', 'redshift', 'oracle', 'airflow', 'ssis']</t>
        </is>
      </c>
      <c r="Q38153" t="inlineStr">
        <is>
          <t>{'analyst_tools': ['ssis'], 'cloud': ['aws', 'azure', 'gcp', 'redshift', 'oracle'], 'databases': ['sql server'], 'libraries': ['airflow'], 'programming': ['python', 'sql']}</t>
        </is>
      </c>
    </row>
    <row r="38154">
      <c r="A38154" t="inlineStr">
        <is>
          <t>Data Analyst</t>
        </is>
      </c>
      <c r="B38154" t="inlineStr">
        <is>
          <t>Healthcare Data Analyst Nurse</t>
        </is>
      </c>
      <c r="C38154" t="inlineStr">
        <is>
          <t>Lady Lake, FL</t>
        </is>
      </c>
      <c r="D38154" t="inlineStr">
        <is>
          <t>via Carecareer Link</t>
        </is>
      </c>
      <c r="E38154" t="inlineStr">
        <is>
          <t>Full-time</t>
        </is>
      </c>
      <c r="F38154" t="b">
        <v>0</v>
      </c>
      <c r="G38154" t="inlineStr">
        <is>
          <t>Georgia</t>
        </is>
      </c>
      <c r="H38154" s="2" t="n">
        <v>45426.29918981482</v>
      </c>
      <c r="I38154" t="b">
        <v>0</v>
      </c>
      <c r="J38154" t="b">
        <v>1</v>
      </c>
      <c r="K38154" t="inlineStr">
        <is>
          <t>United States</t>
        </is>
      </c>
      <c r="L38154" t="inlineStr">
        <is>
          <t>year</t>
        </is>
      </c>
      <c r="M38154" t="n">
        <v>60000</v>
      </c>
      <c r="N38154" t="inlineStr"/>
      <c r="O38154" t="inlineStr">
        <is>
          <t>Incredible Health, Inc.</t>
        </is>
      </c>
      <c r="P38154" t="inlineStr">
        <is>
          <t>['excel']</t>
        </is>
      </c>
      <c r="Q38154" t="inlineStr">
        <is>
          <t>{'analyst_tools': ['excel']}</t>
        </is>
      </c>
    </row>
    <row r="38155">
      <c r="A38155" t="inlineStr">
        <is>
          <t>Data Engineer</t>
        </is>
      </c>
      <c r="B38155" t="inlineStr">
        <is>
          <t>Data Engineer (GCP)</t>
        </is>
      </c>
      <c r="C38155" t="inlineStr">
        <is>
          <t>Anywhere</t>
        </is>
      </c>
      <c r="D38155" t="inlineStr">
        <is>
          <t>via LinkedIn</t>
        </is>
      </c>
      <c r="E38155" t="inlineStr">
        <is>
          <t>Full-time</t>
        </is>
      </c>
      <c r="F38155" t="b">
        <v>1</v>
      </c>
      <c r="G38155" t="inlineStr">
        <is>
          <t>Spain</t>
        </is>
      </c>
      <c r="H38155" s="2" t="n">
        <v>45415.26496527778</v>
      </c>
      <c r="I38155" t="b">
        <v>0</v>
      </c>
      <c r="J38155" t="b">
        <v>0</v>
      </c>
      <c r="K38155" t="inlineStr">
        <is>
          <t>Spain</t>
        </is>
      </c>
      <c r="L38155" t="inlineStr"/>
      <c r="M38155" t="inlineStr"/>
      <c r="N38155" t="inlineStr"/>
      <c r="O38155" t="inlineStr">
        <is>
          <t>knowmad mood</t>
        </is>
      </c>
      <c r="P38155" t="inlineStr">
        <is>
          <t>['python', 'sql', 'bash', 'gcp', 'bigquery', 'airflow', 'hadoop']</t>
        </is>
      </c>
      <c r="Q38155" t="inlineStr">
        <is>
          <t>{'cloud': ['gcp', 'bigquery'], 'libraries': ['airflow', 'hadoop'], 'programming': ['python', 'sql', 'bash']}</t>
        </is>
      </c>
    </row>
    <row r="38156">
      <c r="A38156" t="inlineStr">
        <is>
          <t>Data Analyst</t>
        </is>
      </c>
      <c r="B38156" t="inlineStr">
        <is>
          <t>Sr. Data Analyst</t>
        </is>
      </c>
      <c r="C38156" t="inlineStr">
        <is>
          <t>Owings Mills, MD</t>
        </is>
      </c>
      <c r="D38156" t="inlineStr">
        <is>
          <t>via LinkedIn</t>
        </is>
      </c>
      <c r="E38156" t="inlineStr">
        <is>
          <t>Full-time and Temp work</t>
        </is>
      </c>
      <c r="F38156" t="b">
        <v>0</v>
      </c>
      <c r="G38156" t="inlineStr">
        <is>
          <t>New York, United States</t>
        </is>
      </c>
      <c r="H38156" s="2" t="n">
        <v>45414.25045138889</v>
      </c>
      <c r="I38156" t="b">
        <v>0</v>
      </c>
      <c r="J38156" t="b">
        <v>0</v>
      </c>
      <c r="K38156" t="inlineStr">
        <is>
          <t>United States</t>
        </is>
      </c>
      <c r="L38156" t="inlineStr"/>
      <c r="M38156" t="inlineStr"/>
      <c r="N38156" t="inlineStr"/>
      <c r="O38156" t="inlineStr">
        <is>
          <t>Peer Consulting Resources Inc.</t>
        </is>
      </c>
      <c r="P38156" t="inlineStr">
        <is>
          <t>['sql', 'db2', 'oracle']</t>
        </is>
      </c>
      <c r="Q38156" t="inlineStr">
        <is>
          <t>{'cloud': ['oracle'], 'databases': ['db2'], 'programming': ['sql']}</t>
        </is>
      </c>
    </row>
    <row r="38157">
      <c r="A38157" t="inlineStr">
        <is>
          <t>Data Scientist</t>
        </is>
      </c>
      <c r="B38157" t="inlineStr">
        <is>
          <t>Lead Data Scientist</t>
        </is>
      </c>
      <c r="C38157" t="inlineStr">
        <is>
          <t>Lyon, France</t>
        </is>
      </c>
      <c r="D38157" t="inlineStr">
        <is>
          <t>via Jooble</t>
        </is>
      </c>
      <c r="E38157" t="inlineStr">
        <is>
          <t>Full-time</t>
        </is>
      </c>
      <c r="F38157" t="b">
        <v>0</v>
      </c>
      <c r="G38157" t="inlineStr">
        <is>
          <t>France</t>
        </is>
      </c>
      <c r="H38157" s="2" t="n">
        <v>45430.26611111111</v>
      </c>
      <c r="I38157" t="b">
        <v>0</v>
      </c>
      <c r="J38157" t="b">
        <v>0</v>
      </c>
      <c r="K38157" t="inlineStr">
        <is>
          <t>France</t>
        </is>
      </c>
      <c r="L38157" t="inlineStr"/>
      <c r="M38157" t="inlineStr"/>
      <c r="N38157" t="inlineStr"/>
      <c r="O38157" t="inlineStr">
        <is>
          <t>Sanofi</t>
        </is>
      </c>
      <c r="P38157" t="inlineStr">
        <is>
          <t>['python', 'r', 'scala', 'sql', 'nosql', 'aws', 'gcp', 'databricks', 'azure', 'snowflake', 'spark', 'plotly', 'tableau', 'power bi', 'datarobot', 'alteryx']</t>
        </is>
      </c>
      <c r="Q38157" t="inlineStr">
        <is>
          <t>{'analyst_tools': ['tableau', 'power bi', 'datarobot', 'alteryx'], 'cloud': ['aws', 'gcp', 'databricks', 'azure', 'snowflake'], 'libraries': ['spark', 'plotly'], 'programming': ['python', 'r', 'scala', 'sql', 'nosql']}</t>
        </is>
      </c>
    </row>
    <row r="38158">
      <c r="A38158" t="inlineStr">
        <is>
          <t>Data Analyst</t>
        </is>
      </c>
      <c r="B38158" t="inlineStr">
        <is>
          <t>Data Manager</t>
        </is>
      </c>
      <c r="C38158" t="inlineStr">
        <is>
          <t>Brussels, Belgium</t>
        </is>
      </c>
      <c r="D38158" t="inlineStr">
        <is>
          <t>via BeBee</t>
        </is>
      </c>
      <c r="E38158" t="inlineStr">
        <is>
          <t>Full-time</t>
        </is>
      </c>
      <c r="F38158" t="b">
        <v>0</v>
      </c>
      <c r="G38158" t="inlineStr">
        <is>
          <t>Belgium</t>
        </is>
      </c>
      <c r="H38158" s="2" t="n">
        <v>45441.2740625</v>
      </c>
      <c r="I38158" t="b">
        <v>0</v>
      </c>
      <c r="J38158" t="b">
        <v>0</v>
      </c>
      <c r="K38158" t="inlineStr">
        <is>
          <t>Belgium</t>
        </is>
      </c>
      <c r="L38158" t="inlineStr"/>
      <c r="M38158" t="inlineStr"/>
      <c r="N38158" t="inlineStr"/>
      <c r="O38158" t="inlineStr">
        <is>
          <t>Sander &amp; Partners</t>
        </is>
      </c>
      <c r="P38158" t="inlineStr">
        <is>
          <t>['sql', 'power bi']</t>
        </is>
      </c>
      <c r="Q38158" t="inlineStr">
        <is>
          <t>{'analyst_tools': ['power bi'], 'programming': ['sql']}</t>
        </is>
      </c>
    </row>
    <row r="38159">
      <c r="A38159" t="inlineStr">
        <is>
          <t>Data Engineer</t>
        </is>
      </c>
      <c r="B38159" t="inlineStr">
        <is>
          <t>Data Engineer</t>
        </is>
      </c>
      <c r="C38159" t="inlineStr">
        <is>
          <t>Indianapolis, IN   (+10 others)</t>
        </is>
      </c>
      <c r="D38159" t="inlineStr">
        <is>
          <t>via Job Listings At Turn5 - ICIMS</t>
        </is>
      </c>
      <c r="E38159" t="inlineStr">
        <is>
          <t>Full-time</t>
        </is>
      </c>
      <c r="F38159" t="b">
        <v>0</v>
      </c>
      <c r="G38159" t="inlineStr">
        <is>
          <t>Illinois, United States</t>
        </is>
      </c>
      <c r="H38159" s="2" t="n">
        <v>45440.27171296296</v>
      </c>
      <c r="I38159" t="b">
        <v>0</v>
      </c>
      <c r="J38159" t="b">
        <v>0</v>
      </c>
      <c r="K38159" t="inlineStr">
        <is>
          <t>United States</t>
        </is>
      </c>
      <c r="L38159" t="inlineStr"/>
      <c r="M38159" t="inlineStr"/>
      <c r="N38159" t="inlineStr"/>
      <c r="O38159" t="inlineStr">
        <is>
          <t>Turn5, Inc.</t>
        </is>
      </c>
      <c r="P38159" t="inlineStr">
        <is>
          <t>['t-sql', 'sql', 'powershell', 'python', 'sql server', 'azure', 'ssis', 'tableau', 'excel']</t>
        </is>
      </c>
      <c r="Q38159" t="inlineStr">
        <is>
          <t>{'analyst_tools': ['ssis', 'tableau', 'excel'], 'cloud': ['azure'], 'databases': ['sql server'], 'programming': ['t-sql', 'sql', 'powershell', 'python']}</t>
        </is>
      </c>
    </row>
    <row r="38160">
      <c r="A38160" t="inlineStr">
        <is>
          <t>Senior Data Scientist</t>
        </is>
      </c>
      <c r="B38160" t="inlineStr">
        <is>
          <t>Senior Data Scientist</t>
        </is>
      </c>
      <c r="C38160" t="inlineStr">
        <is>
          <t>Lisbon, Portugal</t>
        </is>
      </c>
      <c r="D38160" t="inlineStr">
        <is>
          <t>via BeBee Portugal</t>
        </is>
      </c>
      <c r="E38160" t="inlineStr">
        <is>
          <t>Full-time</t>
        </is>
      </c>
      <c r="F38160" t="b">
        <v>0</v>
      </c>
      <c r="G38160" t="inlineStr">
        <is>
          <t>Portugal</t>
        </is>
      </c>
      <c r="H38160" s="2" t="n">
        <v>45422.26649305555</v>
      </c>
      <c r="I38160" t="b">
        <v>0</v>
      </c>
      <c r="J38160" t="b">
        <v>0</v>
      </c>
      <c r="K38160" t="inlineStr">
        <is>
          <t>Portugal</t>
        </is>
      </c>
      <c r="L38160" t="inlineStr"/>
      <c r="M38160" t="inlineStr"/>
      <c r="N38160" t="inlineStr"/>
      <c r="O38160" t="inlineStr">
        <is>
          <t>Jobbex IT</t>
        </is>
      </c>
      <c r="P38160" t="inlineStr">
        <is>
          <t>['python', 'spark', 'pyspark']</t>
        </is>
      </c>
      <c r="Q38160" t="inlineStr">
        <is>
          <t>{'libraries': ['spark', 'pyspark'], 'programming': ['python']}</t>
        </is>
      </c>
    </row>
    <row r="38161">
      <c r="A38161" t="inlineStr">
        <is>
          <t>Data Analyst</t>
        </is>
      </c>
      <c r="B38161" t="inlineStr">
        <is>
          <t>Clinical Data Analyst</t>
        </is>
      </c>
      <c r="C38161" t="inlineStr">
        <is>
          <t>Anywhere</t>
        </is>
      </c>
      <c r="D38161" t="inlineStr">
        <is>
          <t>via LinkedIn</t>
        </is>
      </c>
      <c r="E38161" t="inlineStr">
        <is>
          <t>Internship</t>
        </is>
      </c>
      <c r="F38161" t="b">
        <v>1</v>
      </c>
      <c r="G38161" t="inlineStr">
        <is>
          <t>India</t>
        </is>
      </c>
      <c r="H38161" s="2" t="n">
        <v>45416.25756944445</v>
      </c>
      <c r="I38161" t="b">
        <v>0</v>
      </c>
      <c r="J38161" t="b">
        <v>0</v>
      </c>
      <c r="K38161" t="inlineStr">
        <is>
          <t>India</t>
        </is>
      </c>
      <c r="L38161" t="inlineStr"/>
      <c r="M38161" t="inlineStr"/>
      <c r="N38161" t="inlineStr"/>
      <c r="O38161" t="inlineStr">
        <is>
          <t>MTE</t>
        </is>
      </c>
      <c r="P38161" t="inlineStr"/>
      <c r="Q38161" t="inlineStr"/>
    </row>
    <row r="38162">
      <c r="A38162" t="inlineStr">
        <is>
          <t>Data Scientist</t>
        </is>
      </c>
      <c r="B38162" t="inlineStr">
        <is>
          <t>QC Analyst: Specialised in Data Science</t>
        </is>
      </c>
      <c r="C38162" t="inlineStr">
        <is>
          <t>Malaysia</t>
        </is>
      </c>
      <c r="D38162" t="inlineStr">
        <is>
          <t>via LinkedIn</t>
        </is>
      </c>
      <c r="E38162" t="inlineStr"/>
      <c r="F38162" t="b">
        <v>0</v>
      </c>
      <c r="G38162" t="inlineStr">
        <is>
          <t>Malaysia</t>
        </is>
      </c>
      <c r="H38162" s="2" t="n">
        <v>45439.26234953704</v>
      </c>
      <c r="I38162" t="b">
        <v>0</v>
      </c>
      <c r="J38162" t="b">
        <v>0</v>
      </c>
      <c r="K38162" t="inlineStr">
        <is>
          <t>Malaysia</t>
        </is>
      </c>
      <c r="L38162" t="inlineStr"/>
      <c r="M38162" t="inlineStr"/>
      <c r="N38162" t="inlineStr"/>
      <c r="O38162" t="inlineStr">
        <is>
          <t>ISI Emerging Markets Group</t>
        </is>
      </c>
      <c r="P38162" t="inlineStr">
        <is>
          <t>['r', 'python', 'powershell', 'vba', 'excel', 'power bi', 'git']</t>
        </is>
      </c>
      <c r="Q38162" t="inlineStr">
        <is>
          <t>{'analyst_tools': ['excel', 'power bi'], 'other': ['git'], 'programming': ['r', 'python', 'powershell', 'vba']}</t>
        </is>
      </c>
    </row>
    <row r="38163">
      <c r="A38163" t="inlineStr">
        <is>
          <t>Business Analyst</t>
        </is>
      </c>
      <c r="B38163" t="inlineStr">
        <is>
          <t>Site Reliability Engineer</t>
        </is>
      </c>
      <c r="C38163" t="inlineStr">
        <is>
          <t>San José Province, San José, Costa Rica</t>
        </is>
      </c>
      <c r="D38163" t="inlineStr">
        <is>
          <t>via BeBee Costa Rica</t>
        </is>
      </c>
      <c r="E38163" t="inlineStr">
        <is>
          <t>Full-time</t>
        </is>
      </c>
      <c r="F38163" t="b">
        <v>0</v>
      </c>
      <c r="G38163" t="inlineStr">
        <is>
          <t>Costa Rica</t>
        </is>
      </c>
      <c r="H38163" s="2" t="n">
        <v>45423.28261574074</v>
      </c>
      <c r="I38163" t="b">
        <v>0</v>
      </c>
      <c r="J38163" t="b">
        <v>0</v>
      </c>
      <c r="K38163" t="inlineStr">
        <is>
          <t>Costa Rica</t>
        </is>
      </c>
      <c r="L38163" t="inlineStr"/>
      <c r="M38163" t="inlineStr"/>
      <c r="N38163" t="inlineStr"/>
      <c r="O38163" t="inlineStr">
        <is>
          <t>Cohesity</t>
        </is>
      </c>
      <c r="P38163" t="inlineStr">
        <is>
          <t>['bash', 'python', 'powershell', 'vmware', 'azure', 'linux', 'centos']</t>
        </is>
      </c>
      <c r="Q38163" t="inlineStr">
        <is>
          <t>{'cloud': ['vmware', 'azure'], 'os': ['linux', 'centos'], 'programming': ['bash', 'python', 'powershell']}</t>
        </is>
      </c>
    </row>
    <row r="38164">
      <c r="A38164" t="inlineStr">
        <is>
          <t>Cloud Engineer</t>
        </is>
      </c>
      <c r="B38164" t="inlineStr">
        <is>
          <t>Cloud Security Engineer II</t>
        </is>
      </c>
      <c r="C38164" t="inlineStr">
        <is>
          <t>Swords, County Dublin, Ireland</t>
        </is>
      </c>
      <c r="D38164" t="inlineStr">
        <is>
          <t>via IrishJobs.ie</t>
        </is>
      </c>
      <c r="E38164" t="inlineStr">
        <is>
          <t>Full-time</t>
        </is>
      </c>
      <c r="F38164" t="b">
        <v>0</v>
      </c>
      <c r="G38164" t="inlineStr">
        <is>
          <t>Ireland</t>
        </is>
      </c>
      <c r="H38164" s="2" t="n">
        <v>45426.29113425926</v>
      </c>
      <c r="I38164" t="b">
        <v>0</v>
      </c>
      <c r="J38164" t="b">
        <v>0</v>
      </c>
      <c r="K38164" t="inlineStr">
        <is>
          <t>Ireland</t>
        </is>
      </c>
      <c r="L38164" t="inlineStr"/>
      <c r="M38164" t="inlineStr"/>
      <c r="N38164" t="inlineStr"/>
      <c r="O38164" t="inlineStr">
        <is>
          <t>JP Morgan</t>
        </is>
      </c>
      <c r="P38164" t="inlineStr">
        <is>
          <t>['python', 'redshift', 'aws', 'github', 'jenkins', 'terraform']</t>
        </is>
      </c>
      <c r="Q38164" t="inlineStr">
        <is>
          <t>{'cloud': ['redshift', 'aws'], 'other': ['github', 'jenkins', 'terraform'], 'programming': ['python']}</t>
        </is>
      </c>
    </row>
    <row r="38165">
      <c r="A38165" t="inlineStr">
        <is>
          <t>Business Analyst</t>
        </is>
      </c>
      <c r="B38165" t="inlineStr">
        <is>
          <t>Prácticas Business Analyst</t>
        </is>
      </c>
      <c r="C38165" t="inlineStr">
        <is>
          <t>Paterna, Spain</t>
        </is>
      </c>
      <c r="D38165" t="inlineStr">
        <is>
          <t>via BeBee</t>
        </is>
      </c>
      <c r="E38165" t="inlineStr">
        <is>
          <t>Internship</t>
        </is>
      </c>
      <c r="F38165" t="b">
        <v>0</v>
      </c>
      <c r="G38165" t="inlineStr">
        <is>
          <t>Spain</t>
        </is>
      </c>
      <c r="H38165" s="2" t="n">
        <v>45442.27284722222</v>
      </c>
      <c r="I38165" t="b">
        <v>0</v>
      </c>
      <c r="J38165" t="b">
        <v>0</v>
      </c>
      <c r="K38165" t="inlineStr">
        <is>
          <t>Spain</t>
        </is>
      </c>
      <c r="L38165" t="inlineStr"/>
      <c r="M38165" t="inlineStr"/>
      <c r="N38165" t="inlineStr"/>
      <c r="O38165" t="inlineStr">
        <is>
          <t>aquaservice</t>
        </is>
      </c>
      <c r="P38165" t="inlineStr">
        <is>
          <t>['sql', 'sql server', 'oracle', 'tableau', 'power bi']</t>
        </is>
      </c>
      <c r="Q38165" t="inlineStr">
        <is>
          <t>{'analyst_tools': ['tableau', 'power bi'], 'cloud': ['oracle'], 'databases': ['sql server'], 'programming': ['sql']}</t>
        </is>
      </c>
    </row>
    <row r="38166">
      <c r="A38166" t="inlineStr">
        <is>
          <t>Data Scientist</t>
        </is>
      </c>
      <c r="B38166" t="inlineStr">
        <is>
          <t>Working Student As Python Data Scientist for Front</t>
        </is>
      </c>
      <c r="C38166" t="inlineStr">
        <is>
          <t>Wuppertal, Germany</t>
        </is>
      </c>
      <c r="D38166" t="inlineStr">
        <is>
          <t>via BeBee</t>
        </is>
      </c>
      <c r="E38166" t="inlineStr">
        <is>
          <t>Full-time</t>
        </is>
      </c>
      <c r="F38166" t="b">
        <v>0</v>
      </c>
      <c r="G38166" t="inlineStr">
        <is>
          <t>Germany</t>
        </is>
      </c>
      <c r="H38166" s="2" t="n">
        <v>45440.27363425926</v>
      </c>
      <c r="I38166" t="b">
        <v>0</v>
      </c>
      <c r="J38166" t="b">
        <v>0</v>
      </c>
      <c r="K38166" t="inlineStr">
        <is>
          <t>Germany</t>
        </is>
      </c>
      <c r="L38166" t="inlineStr"/>
      <c r="M38166" t="inlineStr"/>
      <c r="N38166" t="inlineStr"/>
      <c r="O38166" t="inlineStr">
        <is>
          <t>Aptiv</t>
        </is>
      </c>
      <c r="P38166" t="inlineStr">
        <is>
          <t>['python', 'bash', 'c++', 'javascript', 'sql', 'express', 'linux']</t>
        </is>
      </c>
      <c r="Q38166" t="inlineStr">
        <is>
          <t>{'os': ['linux'], 'programming': ['python', 'bash', 'c++', 'javascript', 'sql'], 'webframeworks': ['express']}</t>
        </is>
      </c>
    </row>
    <row r="38167">
      <c r="A38167" t="inlineStr">
        <is>
          <t>Software Engineer</t>
        </is>
      </c>
      <c r="B38167" t="inlineStr">
        <is>
          <t>Software Engineer within DevOps</t>
        </is>
      </c>
      <c r="C38167" t="inlineStr">
        <is>
          <t>Sundbyberg, Sweden   (+3 others)</t>
        </is>
      </c>
      <c r="D38167" t="inlineStr">
        <is>
          <t>via Swedbank Group</t>
        </is>
      </c>
      <c r="E38167" t="inlineStr">
        <is>
          <t>Full-time</t>
        </is>
      </c>
      <c r="F38167" t="b">
        <v>0</v>
      </c>
      <c r="G38167" t="inlineStr">
        <is>
          <t>Sweden</t>
        </is>
      </c>
      <c r="H38167" s="2" t="n">
        <v>45440.28547453704</v>
      </c>
      <c r="I38167" t="b">
        <v>1</v>
      </c>
      <c r="J38167" t="b">
        <v>0</v>
      </c>
      <c r="K38167" t="inlineStr">
        <is>
          <t>Sweden</t>
        </is>
      </c>
      <c r="L38167" t="inlineStr"/>
      <c r="M38167" t="inlineStr"/>
      <c r="N38167" t="inlineStr"/>
      <c r="O38167" t="inlineStr">
        <is>
          <t>Swedbank Group</t>
        </is>
      </c>
      <c r="P38167" t="inlineStr">
        <is>
          <t>['java', 'azure', 'aws', 'spring', 'github', 'kubernetes', 'jenkins', 'gitlab']</t>
        </is>
      </c>
      <c r="Q38167" t="inlineStr">
        <is>
          <t>{'cloud': ['azure', 'aws'], 'libraries': ['spring'], 'other': ['github', 'kubernetes', 'jenkins', 'gitlab'], 'programming': ['java']}</t>
        </is>
      </c>
    </row>
    <row r="38168">
      <c r="A38168" t="inlineStr">
        <is>
          <t>Data Engineer</t>
        </is>
      </c>
      <c r="B38168" t="inlineStr">
        <is>
          <t>Big Data Engineer</t>
        </is>
      </c>
      <c r="C38168" t="inlineStr">
        <is>
          <t>Malvern, PA</t>
        </is>
      </c>
      <c r="D38168" t="inlineStr">
        <is>
          <t>via LinkedIn</t>
        </is>
      </c>
      <c r="E38168" t="inlineStr">
        <is>
          <t>Contractor and Temp work</t>
        </is>
      </c>
      <c r="F38168" t="b">
        <v>0</v>
      </c>
      <c r="G38168" t="inlineStr">
        <is>
          <t>Florida, United States</t>
        </is>
      </c>
      <c r="H38168" s="2" t="n">
        <v>45414.25939814815</v>
      </c>
      <c r="I38168" t="b">
        <v>1</v>
      </c>
      <c r="J38168" t="b">
        <v>0</v>
      </c>
      <c r="K38168" t="inlineStr">
        <is>
          <t>United States</t>
        </is>
      </c>
      <c r="L38168" t="inlineStr"/>
      <c r="M38168" t="inlineStr"/>
      <c r="N38168" t="inlineStr"/>
      <c r="O38168" t="inlineStr">
        <is>
          <t>HireKeyz Inc</t>
        </is>
      </c>
      <c r="P38168" t="inlineStr">
        <is>
          <t>['python', 'sql', 'aws', 'pyspark']</t>
        </is>
      </c>
      <c r="Q38168" t="inlineStr">
        <is>
          <t>{'cloud': ['aws'], 'libraries': ['pyspark'], 'programming': ['python', 'sql']}</t>
        </is>
      </c>
    </row>
    <row r="38169">
      <c r="A38169" t="inlineStr">
        <is>
          <t>Data Analyst</t>
        </is>
      </c>
      <c r="B38169" t="inlineStr">
        <is>
          <t>Data Analytics Trainee Madrid</t>
        </is>
      </c>
      <c r="C38169" t="inlineStr">
        <is>
          <t>Madrid, Spain</t>
        </is>
      </c>
      <c r="D38169" t="inlineStr">
        <is>
          <t>via BeBee</t>
        </is>
      </c>
      <c r="E38169" t="inlineStr">
        <is>
          <t>Full-time</t>
        </is>
      </c>
      <c r="F38169" t="b">
        <v>0</v>
      </c>
      <c r="G38169" t="inlineStr">
        <is>
          <t>Spain</t>
        </is>
      </c>
      <c r="H38169" s="2" t="n">
        <v>45423.2616087963</v>
      </c>
      <c r="I38169" t="b">
        <v>0</v>
      </c>
      <c r="J38169" t="b">
        <v>0</v>
      </c>
      <c r="K38169" t="inlineStr">
        <is>
          <t>Spain</t>
        </is>
      </c>
      <c r="L38169" t="inlineStr"/>
      <c r="M38169" t="inlineStr"/>
      <c r="N38169" t="inlineStr"/>
      <c r="O38169" t="inlineStr">
        <is>
          <t>The Information Lab</t>
        </is>
      </c>
      <c r="P38169" t="inlineStr">
        <is>
          <t>['snowflake', 'tableau', 'alteryx']</t>
        </is>
      </c>
      <c r="Q38169" t="inlineStr">
        <is>
          <t>{'analyst_tools': ['tableau', 'alteryx'], 'cloud': ['snowflake']}</t>
        </is>
      </c>
    </row>
    <row r="38170">
      <c r="A38170" t="inlineStr">
        <is>
          <t>Machine Learning Engineer</t>
        </is>
      </c>
      <c r="B38170" t="inlineStr">
        <is>
          <t>Senior MLOps Engineer</t>
        </is>
      </c>
      <c r="C38170" t="inlineStr">
        <is>
          <t>Szczecin, Poland</t>
        </is>
      </c>
      <c r="D38170" t="inlineStr">
        <is>
          <t>via Jooble</t>
        </is>
      </c>
      <c r="E38170" t="inlineStr">
        <is>
          <t>Full-time</t>
        </is>
      </c>
      <c r="F38170" t="b">
        <v>0</v>
      </c>
      <c r="G38170" t="inlineStr">
        <is>
          <t>Poland</t>
        </is>
      </c>
      <c r="H38170" s="2" t="n">
        <v>45432.25741898148</v>
      </c>
      <c r="I38170" t="b">
        <v>0</v>
      </c>
      <c r="J38170" t="b">
        <v>0</v>
      </c>
      <c r="K38170" t="inlineStr">
        <is>
          <t>Poland</t>
        </is>
      </c>
      <c r="L38170" t="inlineStr"/>
      <c r="M38170" t="inlineStr"/>
      <c r="N38170" t="inlineStr"/>
      <c r="O38170" t="inlineStr">
        <is>
          <t>hubQuest</t>
        </is>
      </c>
      <c r="P38170" t="inlineStr">
        <is>
          <t>['python', 'azure', 'spark', 'docker', 'kubernetes', 'git']</t>
        </is>
      </c>
      <c r="Q38170" t="inlineStr">
        <is>
          <t>{'cloud': ['azure'], 'libraries': ['spark'], 'other': ['docker', 'kubernetes', 'git'], 'programming': ['python']}</t>
        </is>
      </c>
    </row>
    <row r="38171">
      <c r="A38171" t="inlineStr">
        <is>
          <t>Software Engineer</t>
        </is>
      </c>
      <c r="B38171" t="inlineStr">
        <is>
          <t>Lead Digital Engineer</t>
        </is>
      </c>
      <c r="C38171" t="inlineStr">
        <is>
          <t>Hyderabad, Telangana, India</t>
        </is>
      </c>
      <c r="D38171" t="inlineStr">
        <is>
          <t>via LinkedIn</t>
        </is>
      </c>
      <c r="E38171" t="inlineStr">
        <is>
          <t>Full-time</t>
        </is>
      </c>
      <c r="F38171" t="b">
        <v>0</v>
      </c>
      <c r="G38171" t="inlineStr">
        <is>
          <t>India</t>
        </is>
      </c>
      <c r="H38171" s="2" t="n">
        <v>45426.26493055555</v>
      </c>
      <c r="I38171" t="b">
        <v>0</v>
      </c>
      <c r="J38171" t="b">
        <v>0</v>
      </c>
      <c r="K38171" t="inlineStr">
        <is>
          <t>India</t>
        </is>
      </c>
      <c r="L38171" t="inlineStr"/>
      <c r="M38171" t="inlineStr"/>
      <c r="N38171" t="inlineStr"/>
      <c r="O38171" t="inlineStr">
        <is>
          <t>Fractal</t>
        </is>
      </c>
      <c r="P38171" t="inlineStr">
        <is>
          <t>['javascript', 'jquery']</t>
        </is>
      </c>
      <c r="Q38171" t="inlineStr">
        <is>
          <t>{'programming': ['javascript'], 'webframeworks': ['jquery']}</t>
        </is>
      </c>
    </row>
    <row r="38172">
      <c r="A38172" t="inlineStr">
        <is>
          <t>Business Analyst</t>
        </is>
      </c>
      <c r="B38172" t="inlineStr">
        <is>
          <t>Business Sales Analyst</t>
        </is>
      </c>
      <c r="C38172" t="inlineStr">
        <is>
          <t>Monterrey, Nuevo Leon, Mexico</t>
        </is>
      </c>
      <c r="D38172" t="inlineStr">
        <is>
          <t>via BeBee</t>
        </is>
      </c>
      <c r="E38172" t="inlineStr">
        <is>
          <t>Full-time</t>
        </is>
      </c>
      <c r="F38172" t="b">
        <v>0</v>
      </c>
      <c r="G38172" t="inlineStr">
        <is>
          <t>Mexico</t>
        </is>
      </c>
      <c r="H38172" s="2" t="n">
        <v>45434.264375</v>
      </c>
      <c r="I38172" t="b">
        <v>0</v>
      </c>
      <c r="J38172" t="b">
        <v>0</v>
      </c>
      <c r="K38172" t="inlineStr">
        <is>
          <t>Mexico</t>
        </is>
      </c>
      <c r="L38172" t="inlineStr"/>
      <c r="M38172" t="inlineStr"/>
      <c r="N38172" t="inlineStr"/>
      <c r="O38172" t="inlineStr">
        <is>
          <t>Trouw Nutrition</t>
        </is>
      </c>
      <c r="P38172" t="inlineStr">
        <is>
          <t>['excel']</t>
        </is>
      </c>
      <c r="Q38172" t="inlineStr">
        <is>
          <t>{'analyst_tools': ['excel']}</t>
        </is>
      </c>
    </row>
    <row r="38173">
      <c r="A38173" t="inlineStr">
        <is>
          <t>Data Scientist</t>
        </is>
      </c>
      <c r="B38173" t="inlineStr">
        <is>
          <t>R&amp;D Data Scientist</t>
        </is>
      </c>
      <c r="C38173" t="inlineStr">
        <is>
          <t>United States</t>
        </is>
      </c>
      <c r="D38173" t="inlineStr">
        <is>
          <t>via Jooble</t>
        </is>
      </c>
      <c r="E38173" t="inlineStr">
        <is>
          <t>Full-time</t>
        </is>
      </c>
      <c r="F38173" t="b">
        <v>0</v>
      </c>
      <c r="G38173" t="inlineStr">
        <is>
          <t>Sudan</t>
        </is>
      </c>
      <c r="H38173" s="2" t="n">
        <v>45439.26056712963</v>
      </c>
      <c r="I38173" t="b">
        <v>0</v>
      </c>
      <c r="J38173" t="b">
        <v>1</v>
      </c>
      <c r="K38173" t="inlineStr">
        <is>
          <t>Sudan</t>
        </is>
      </c>
      <c r="L38173" t="inlineStr"/>
      <c r="M38173" t="inlineStr"/>
      <c r="N38173" t="inlineStr"/>
      <c r="O38173" t="inlineStr">
        <is>
          <t>Teva Pharmaceutical Industries Ltd.</t>
        </is>
      </c>
      <c r="P38173" t="inlineStr">
        <is>
          <t>['sas', 'sas', 'python', 'r']</t>
        </is>
      </c>
      <c r="Q38173" t="inlineStr">
        <is>
          <t>{'analyst_tools': ['sas'], 'programming': ['sas', 'python', 'r']}</t>
        </is>
      </c>
    </row>
    <row r="38174">
      <c r="A38174" t="inlineStr">
        <is>
          <t>Data Scientist</t>
        </is>
      </c>
      <c r="B38174" t="inlineStr">
        <is>
          <t>Data Scientist</t>
        </is>
      </c>
      <c r="C38174" t="inlineStr">
        <is>
          <t>Milan, Metropolitan City of Milan, Italy</t>
        </is>
      </c>
      <c r="D38174" t="inlineStr">
        <is>
          <t>via BeBee</t>
        </is>
      </c>
      <c r="E38174" t="inlineStr">
        <is>
          <t>Full-time</t>
        </is>
      </c>
      <c r="F38174" t="b">
        <v>0</v>
      </c>
      <c r="G38174" t="inlineStr">
        <is>
          <t>Italy</t>
        </is>
      </c>
      <c r="H38174" s="2" t="n">
        <v>45440.27601851852</v>
      </c>
      <c r="I38174" t="b">
        <v>0</v>
      </c>
      <c r="J38174" t="b">
        <v>0</v>
      </c>
      <c r="K38174" t="inlineStr">
        <is>
          <t>Italy</t>
        </is>
      </c>
      <c r="L38174" t="inlineStr"/>
      <c r="M38174" t="inlineStr"/>
      <c r="N38174" t="inlineStr"/>
      <c r="O38174" t="inlineStr">
        <is>
          <t>Dpway S.R.L.</t>
        </is>
      </c>
      <c r="P38174" t="inlineStr">
        <is>
          <t>['python', 'sql', 'tensorflow', 'pytorch', 'power bi']</t>
        </is>
      </c>
      <c r="Q38174" t="inlineStr">
        <is>
          <t>{'analyst_tools': ['power bi'], 'libraries': ['tensorflow', 'pytorch'], 'programming': ['python', 'sql']}</t>
        </is>
      </c>
    </row>
    <row r="38175">
      <c r="A38175" t="inlineStr">
        <is>
          <t>Data Scientist</t>
        </is>
      </c>
      <c r="B38175" t="inlineStr">
        <is>
          <t>Sr. Data Scientist II</t>
        </is>
      </c>
      <c r="C38175" t="inlineStr">
        <is>
          <t>Naples, FL</t>
        </is>
      </c>
      <c r="D38175" t="inlineStr">
        <is>
          <t>via Arthrex Careers</t>
        </is>
      </c>
      <c r="E38175" t="inlineStr">
        <is>
          <t>Full-time</t>
        </is>
      </c>
      <c r="F38175" t="b">
        <v>0</v>
      </c>
      <c r="G38175" t="inlineStr">
        <is>
          <t>Georgia</t>
        </is>
      </c>
      <c r="H38175" s="2" t="n">
        <v>45430.28243055556</v>
      </c>
      <c r="I38175" t="b">
        <v>0</v>
      </c>
      <c r="J38175" t="b">
        <v>1</v>
      </c>
      <c r="K38175" t="inlineStr">
        <is>
          <t>United States</t>
        </is>
      </c>
      <c r="L38175" t="inlineStr"/>
      <c r="M38175" t="inlineStr"/>
      <c r="N38175" t="inlineStr"/>
      <c r="O38175" t="inlineStr">
        <is>
          <t>Arthrex</t>
        </is>
      </c>
      <c r="P38175" t="inlineStr">
        <is>
          <t>['python', 'c++', 'r', 'tensorflow', 'pytorch']</t>
        </is>
      </c>
      <c r="Q38175" t="inlineStr">
        <is>
          <t>{'libraries': ['tensorflow', 'pytorch'], 'programming': ['python', 'c++', 'r']}</t>
        </is>
      </c>
    </row>
    <row r="38176">
      <c r="A38176" t="inlineStr">
        <is>
          <t>Senior Data Scientist</t>
        </is>
      </c>
      <c r="B38176" t="inlineStr">
        <is>
          <t>Senior Data Scientist</t>
        </is>
      </c>
      <c r="C38176" t="inlineStr">
        <is>
          <t>Anywhere</t>
        </is>
      </c>
      <c r="D38176" t="inlineStr">
        <is>
          <t>via LinkedIn</t>
        </is>
      </c>
      <c r="E38176" t="inlineStr"/>
      <c r="F38176" t="b">
        <v>1</v>
      </c>
      <c r="G38176" t="inlineStr">
        <is>
          <t>Philippines</t>
        </is>
      </c>
      <c r="H38176" s="2" t="n">
        <v>45426.26509259259</v>
      </c>
      <c r="I38176" t="b">
        <v>0</v>
      </c>
      <c r="J38176" t="b">
        <v>0</v>
      </c>
      <c r="K38176" t="inlineStr">
        <is>
          <t>Philippines</t>
        </is>
      </c>
      <c r="L38176" t="inlineStr"/>
      <c r="M38176" t="inlineStr"/>
      <c r="N38176" t="inlineStr"/>
      <c r="O38176" t="inlineStr">
        <is>
          <t>CXC</t>
        </is>
      </c>
      <c r="P38176" t="inlineStr">
        <is>
          <t>['python', 'r', 'scala', 'tensorflow', 'pytorch', 'scikit-learn']</t>
        </is>
      </c>
      <c r="Q38176" t="inlineStr">
        <is>
          <t>{'libraries': ['tensorflow', 'pytorch', 'scikit-learn'], 'programming': ['python', 'r', 'scala']}</t>
        </is>
      </c>
    </row>
    <row r="38177">
      <c r="A38177" t="inlineStr">
        <is>
          <t>Data Scientist</t>
        </is>
      </c>
      <c r="B38177" t="inlineStr">
        <is>
          <t>Data Scientist</t>
        </is>
      </c>
      <c r="C38177" t="inlineStr">
        <is>
          <t>Berlin, Germany</t>
        </is>
      </c>
      <c r="D38177" t="inlineStr">
        <is>
          <t>via BeBee</t>
        </is>
      </c>
      <c r="E38177" t="inlineStr">
        <is>
          <t>Full-time</t>
        </is>
      </c>
      <c r="F38177" t="b">
        <v>0</v>
      </c>
      <c r="G38177" t="inlineStr">
        <is>
          <t>Germany</t>
        </is>
      </c>
      <c r="H38177" s="2" t="n">
        <v>45428.26122685185</v>
      </c>
      <c r="I38177" t="b">
        <v>0</v>
      </c>
      <c r="J38177" t="b">
        <v>0</v>
      </c>
      <c r="K38177" t="inlineStr">
        <is>
          <t>Germany</t>
        </is>
      </c>
      <c r="L38177" t="inlineStr"/>
      <c r="M38177" t="inlineStr"/>
      <c r="N38177" t="inlineStr"/>
      <c r="O38177" t="inlineStr">
        <is>
          <t>Lieferando</t>
        </is>
      </c>
      <c r="P38177" t="inlineStr">
        <is>
          <t>['python', 'sql', 'pandas', 'seaborn', 'git', 'docker']</t>
        </is>
      </c>
      <c r="Q38177" t="inlineStr">
        <is>
          <t>{'libraries': ['pandas', 'seaborn'], 'other': ['git', 'docker'], 'programming': ['python', 'sql']}</t>
        </is>
      </c>
    </row>
    <row r="38178">
      <c r="A38178" t="inlineStr">
        <is>
          <t>Data Scientist</t>
        </is>
      </c>
      <c r="B38178" t="inlineStr">
        <is>
          <t>Data Scientist (f/m/d)</t>
        </is>
      </c>
      <c r="C38178" t="inlineStr">
        <is>
          <t>Austria</t>
        </is>
      </c>
      <c r="D38178" t="inlineStr">
        <is>
          <t>via Adzuna.at</t>
        </is>
      </c>
      <c r="E38178" t="inlineStr">
        <is>
          <t>Full-time</t>
        </is>
      </c>
      <c r="F38178" t="b">
        <v>0</v>
      </c>
      <c r="G38178" t="inlineStr">
        <is>
          <t>Austria</t>
        </is>
      </c>
      <c r="H38178" s="2" t="n">
        <v>45435.31324074074</v>
      </c>
      <c r="I38178" t="b">
        <v>0</v>
      </c>
      <c r="J38178" t="b">
        <v>0</v>
      </c>
      <c r="K38178" t="inlineStr">
        <is>
          <t>Austria</t>
        </is>
      </c>
      <c r="L38178" t="inlineStr"/>
      <c r="M38178" t="inlineStr"/>
      <c r="N38178" t="inlineStr"/>
      <c r="O38178" t="inlineStr">
        <is>
          <t>Commend International GmbH</t>
        </is>
      </c>
      <c r="P38178" t="inlineStr">
        <is>
          <t>['python', 'matlab', 'tensorflow', 'pytorch', 'keras']</t>
        </is>
      </c>
      <c r="Q38178" t="inlineStr">
        <is>
          <t>{'libraries': ['tensorflow', 'pytorch', 'keras'], 'programming': ['python', 'matlab']}</t>
        </is>
      </c>
    </row>
    <row r="38179">
      <c r="A38179" t="inlineStr">
        <is>
          <t>Data Engineer</t>
        </is>
      </c>
      <c r="B38179" t="inlineStr">
        <is>
          <t>Apptad- GCP Data Engineer</t>
        </is>
      </c>
      <c r="C38179" t="inlineStr">
        <is>
          <t>United States</t>
        </is>
      </c>
      <c r="D38179" t="inlineStr">
        <is>
          <t>via LinkedIn</t>
        </is>
      </c>
      <c r="E38179" t="inlineStr">
        <is>
          <t>Full-time</t>
        </is>
      </c>
      <c r="F38179" t="b">
        <v>0</v>
      </c>
      <c r="G38179" t="inlineStr">
        <is>
          <t>Georgia</t>
        </is>
      </c>
      <c r="H38179" s="2" t="n">
        <v>45443.28746527778</v>
      </c>
      <c r="I38179" t="b">
        <v>1</v>
      </c>
      <c r="J38179" t="b">
        <v>0</v>
      </c>
      <c r="K38179" t="inlineStr">
        <is>
          <t>United States</t>
        </is>
      </c>
      <c r="L38179" t="inlineStr"/>
      <c r="M38179" t="inlineStr"/>
      <c r="N38179" t="inlineStr"/>
      <c r="O38179" t="inlineStr">
        <is>
          <t>Apptad Inc.</t>
        </is>
      </c>
      <c r="P38179" t="inlineStr">
        <is>
          <t>['shell', 'gcp']</t>
        </is>
      </c>
      <c r="Q38179" t="inlineStr">
        <is>
          <t>{'cloud': ['gcp'], 'programming': ['shell']}</t>
        </is>
      </c>
    </row>
    <row r="38180">
      <c r="A38180" t="inlineStr">
        <is>
          <t>Data Engineer</t>
        </is>
      </c>
      <c r="B38180" t="inlineStr">
        <is>
          <t>Data Engineer</t>
        </is>
      </c>
      <c r="C38180" t="inlineStr">
        <is>
          <t>Lyon, France</t>
        </is>
      </c>
      <c r="D38180" t="inlineStr">
        <is>
          <t>via BeBee</t>
        </is>
      </c>
      <c r="E38180" t="inlineStr">
        <is>
          <t>Full-time</t>
        </is>
      </c>
      <c r="F38180" t="b">
        <v>0</v>
      </c>
      <c r="G38180" t="inlineStr">
        <is>
          <t>France</t>
        </is>
      </c>
      <c r="H38180" s="2" t="n">
        <v>45423.27878472222</v>
      </c>
      <c r="I38180" t="b">
        <v>1</v>
      </c>
      <c r="J38180" t="b">
        <v>0</v>
      </c>
      <c r="K38180" t="inlineStr">
        <is>
          <t>France</t>
        </is>
      </c>
      <c r="L38180" t="inlineStr"/>
      <c r="M38180" t="inlineStr"/>
      <c r="N38180" t="inlineStr"/>
      <c r="O38180" t="inlineStr">
        <is>
          <t>UNLCK</t>
        </is>
      </c>
      <c r="P38180" t="inlineStr">
        <is>
          <t>['azure']</t>
        </is>
      </c>
      <c r="Q38180" t="inlineStr">
        <is>
          <t>{'cloud': ['azure']}</t>
        </is>
      </c>
    </row>
    <row r="38181">
      <c r="A38181" t="inlineStr">
        <is>
          <t>Data Engineer</t>
        </is>
      </c>
      <c r="B38181" t="inlineStr">
        <is>
          <t>Data Engineer</t>
        </is>
      </c>
      <c r="C38181" t="inlineStr">
        <is>
          <t>Cincinnati, OH</t>
        </is>
      </c>
      <c r="D38181" t="inlineStr">
        <is>
          <t>via Built In</t>
        </is>
      </c>
      <c r="E38181" t="inlineStr">
        <is>
          <t>Full-time</t>
        </is>
      </c>
      <c r="F38181" t="b">
        <v>0</v>
      </c>
      <c r="G38181" t="inlineStr">
        <is>
          <t>Georgia</t>
        </is>
      </c>
      <c r="H38181" s="2" t="n">
        <v>45415.27688657407</v>
      </c>
      <c r="I38181" t="b">
        <v>0</v>
      </c>
      <c r="J38181" t="b">
        <v>1</v>
      </c>
      <c r="K38181" t="inlineStr">
        <is>
          <t>United States</t>
        </is>
      </c>
      <c r="L38181" t="inlineStr"/>
      <c r="M38181" t="inlineStr"/>
      <c r="N38181" t="inlineStr"/>
      <c r="O38181" t="inlineStr">
        <is>
          <t>Ameritas</t>
        </is>
      </c>
      <c r="P38181" t="inlineStr">
        <is>
          <t>['sql', 'python', 'azure']</t>
        </is>
      </c>
      <c r="Q38181" t="inlineStr">
        <is>
          <t>{'cloud': ['azure'], 'programming': ['sql', 'python']}</t>
        </is>
      </c>
    </row>
    <row r="38182">
      <c r="A38182" t="inlineStr">
        <is>
          <t>Data Engineer</t>
        </is>
      </c>
      <c r="B38182" t="inlineStr">
        <is>
          <t>Data Engineer</t>
        </is>
      </c>
      <c r="C38182" t="inlineStr">
        <is>
          <t>Mandaluyong, Metro Manila, Philippines</t>
        </is>
      </c>
      <c r="D38182" t="inlineStr">
        <is>
          <t>via LinkedIn</t>
        </is>
      </c>
      <c r="E38182" t="inlineStr"/>
      <c r="F38182" t="b">
        <v>0</v>
      </c>
      <c r="G38182" t="inlineStr">
        <is>
          <t>Philippines</t>
        </is>
      </c>
      <c r="H38182" s="2" t="n">
        <v>45429.25931712963</v>
      </c>
      <c r="I38182" t="b">
        <v>1</v>
      </c>
      <c r="J38182" t="b">
        <v>0</v>
      </c>
      <c r="K38182" t="inlineStr">
        <is>
          <t>Philippines</t>
        </is>
      </c>
      <c r="L38182" t="inlineStr"/>
      <c r="M38182" t="inlineStr"/>
      <c r="N38182" t="inlineStr"/>
      <c r="O38182" t="inlineStr">
        <is>
          <t>Vertere Global Solutions, Inc.</t>
        </is>
      </c>
      <c r="P38182" t="inlineStr">
        <is>
          <t>['aws', 'redshift']</t>
        </is>
      </c>
      <c r="Q38182" t="inlineStr">
        <is>
          <t>{'cloud': ['aws', 'redshift']}</t>
        </is>
      </c>
    </row>
    <row r="38183">
      <c r="A38183" t="inlineStr">
        <is>
          <t>Data Scientist</t>
        </is>
      </c>
      <c r="B38183" t="inlineStr">
        <is>
          <t>Data Scientist- Hybrid Intelligence</t>
        </is>
      </c>
      <c r="C38183" t="inlineStr">
        <is>
          <t>Madrid, Spain</t>
        </is>
      </c>
      <c r="D38183" t="inlineStr">
        <is>
          <t>via BeBee</t>
        </is>
      </c>
      <c r="E38183" t="inlineStr">
        <is>
          <t>Full-time</t>
        </is>
      </c>
      <c r="F38183" t="b">
        <v>0</v>
      </c>
      <c r="G38183" t="inlineStr">
        <is>
          <t>Spain</t>
        </is>
      </c>
      <c r="H38183" s="2" t="n">
        <v>45423.26226851852</v>
      </c>
      <c r="I38183" t="b">
        <v>0</v>
      </c>
      <c r="J38183" t="b">
        <v>0</v>
      </c>
      <c r="K38183" t="inlineStr">
        <is>
          <t>Spain</t>
        </is>
      </c>
      <c r="L38183" t="inlineStr"/>
      <c r="M38183" t="inlineStr"/>
      <c r="N38183" t="inlineStr"/>
      <c r="O38183" t="inlineStr">
        <is>
          <t>Capgemini</t>
        </is>
      </c>
      <c r="P38183" t="inlineStr">
        <is>
          <t>['aws', 'azure']</t>
        </is>
      </c>
      <c r="Q38183" t="inlineStr">
        <is>
          <t>{'cloud': ['aws', 'azure']}</t>
        </is>
      </c>
    </row>
    <row r="38184">
      <c r="A38184" t="inlineStr">
        <is>
          <t>Data Analyst</t>
        </is>
      </c>
      <c r="B38184" t="inlineStr">
        <is>
          <t>Data Analytics Trainer</t>
        </is>
      </c>
      <c r="C38184" t="inlineStr">
        <is>
          <t>Maharashtra, India</t>
        </is>
      </c>
      <c r="D38184" t="inlineStr">
        <is>
          <t>via Indeed</t>
        </is>
      </c>
      <c r="E38184" t="inlineStr">
        <is>
          <t>Full-time and Part-time</t>
        </is>
      </c>
      <c r="F38184" t="b">
        <v>0</v>
      </c>
      <c r="G38184" t="inlineStr">
        <is>
          <t>India</t>
        </is>
      </c>
      <c r="H38184" s="2" t="n">
        <v>45422.26391203704</v>
      </c>
      <c r="I38184" t="b">
        <v>0</v>
      </c>
      <c r="J38184" t="b">
        <v>0</v>
      </c>
      <c r="K38184" t="inlineStr">
        <is>
          <t>India</t>
        </is>
      </c>
      <c r="L38184" t="inlineStr"/>
      <c r="M38184" t="inlineStr"/>
      <c r="N38184" t="inlineStr"/>
      <c r="O38184" t="inlineStr">
        <is>
          <t>L&amp;D Edutech</t>
        </is>
      </c>
      <c r="P38184" t="inlineStr">
        <is>
          <t>['sql', 'sql server', 'excel', 'power bi', 'tableau']</t>
        </is>
      </c>
      <c r="Q38184" t="inlineStr">
        <is>
          <t>{'analyst_tools': ['excel', 'power bi', 'tableau'], 'databases': ['sql server'], 'programming': ['sql']}</t>
        </is>
      </c>
    </row>
    <row r="38185">
      <c r="A38185" t="inlineStr">
        <is>
          <t>Data Engineer</t>
        </is>
      </c>
      <c r="B38185" t="inlineStr">
        <is>
          <t>Data Engineer</t>
        </is>
      </c>
      <c r="C38185" t="inlineStr">
        <is>
          <t>Austin, TX</t>
        </is>
      </c>
      <c r="D38185" t="inlineStr">
        <is>
          <t>via LinkedIn</t>
        </is>
      </c>
      <c r="E38185" t="inlineStr">
        <is>
          <t>Full-time</t>
        </is>
      </c>
      <c r="F38185" t="b">
        <v>0</v>
      </c>
      <c r="G38185" t="inlineStr">
        <is>
          <t>Florida, United States</t>
        </is>
      </c>
      <c r="H38185" s="2" t="n">
        <v>45431.25766203704</v>
      </c>
      <c r="I38185" t="b">
        <v>1</v>
      </c>
      <c r="J38185" t="b">
        <v>0</v>
      </c>
      <c r="K38185" t="inlineStr">
        <is>
          <t>United States</t>
        </is>
      </c>
      <c r="L38185" t="inlineStr"/>
      <c r="M38185" t="inlineStr"/>
      <c r="N38185" t="inlineStr"/>
      <c r="O38185" t="inlineStr">
        <is>
          <t>VMC Soft Technologies, Inc</t>
        </is>
      </c>
      <c r="P38185" t="inlineStr">
        <is>
          <t>['python', 'snowflake']</t>
        </is>
      </c>
      <c r="Q38185" t="inlineStr">
        <is>
          <t>{'cloud': ['snowflake'], 'programming': ['python']}</t>
        </is>
      </c>
    </row>
    <row r="38186">
      <c r="A38186" t="inlineStr">
        <is>
          <t>Senior Data Scientist</t>
        </is>
      </c>
      <c r="B38186" t="inlineStr">
        <is>
          <t>Senior Data Scientist</t>
        </is>
      </c>
      <c r="C38186" t="inlineStr">
        <is>
          <t>Frankfurt, Germany</t>
        </is>
      </c>
      <c r="D38186" t="inlineStr">
        <is>
          <t>via BeBee</t>
        </is>
      </c>
      <c r="E38186" t="inlineStr">
        <is>
          <t>Full-time</t>
        </is>
      </c>
      <c r="F38186" t="b">
        <v>0</v>
      </c>
      <c r="G38186" t="inlineStr">
        <is>
          <t>Germany</t>
        </is>
      </c>
      <c r="H38186" s="2" t="n">
        <v>45428.26135416667</v>
      </c>
      <c r="I38186" t="b">
        <v>0</v>
      </c>
      <c r="J38186" t="b">
        <v>0</v>
      </c>
      <c r="K38186" t="inlineStr">
        <is>
          <t>Germany</t>
        </is>
      </c>
      <c r="L38186" t="inlineStr"/>
      <c r="M38186" t="inlineStr"/>
      <c r="N38186" t="inlineStr"/>
      <c r="O38186" t="inlineStr">
        <is>
          <t>Zühlke</t>
        </is>
      </c>
      <c r="P38186" t="inlineStr">
        <is>
          <t>['python', 'pandas', 'tensorflow', 'pytorch']</t>
        </is>
      </c>
      <c r="Q38186" t="inlineStr">
        <is>
          <t>{'libraries': ['pandas', 'tensorflow', 'pytorch'], 'programming': ['python']}</t>
        </is>
      </c>
    </row>
    <row r="38187">
      <c r="A38187" t="inlineStr">
        <is>
          <t>Data Scientist</t>
        </is>
      </c>
      <c r="B38187" t="inlineStr">
        <is>
          <t>Data Scientist</t>
        </is>
      </c>
      <c r="C38187" t="inlineStr">
        <is>
          <t>Spain</t>
        </is>
      </c>
      <c r="D38187" t="inlineStr">
        <is>
          <t>via BeBee</t>
        </is>
      </c>
      <c r="E38187" t="inlineStr">
        <is>
          <t>Full-time</t>
        </is>
      </c>
      <c r="F38187" t="b">
        <v>0</v>
      </c>
      <c r="G38187" t="inlineStr">
        <is>
          <t>Spain</t>
        </is>
      </c>
      <c r="H38187" s="2" t="n">
        <v>45442.27283564815</v>
      </c>
      <c r="I38187" t="b">
        <v>0</v>
      </c>
      <c r="J38187" t="b">
        <v>0</v>
      </c>
      <c r="K38187" t="inlineStr">
        <is>
          <t>Spain</t>
        </is>
      </c>
      <c r="L38187" t="inlineStr"/>
      <c r="M38187" t="inlineStr"/>
      <c r="N38187" t="inlineStr"/>
      <c r="O38187" t="inlineStr">
        <is>
          <t>Voicemod</t>
        </is>
      </c>
      <c r="P38187" t="inlineStr">
        <is>
          <t>['python', 'sql', 'go', 'aws', 'gcp', 'azure', 'numpy', 'pandas', 'scikit-learn', 'pytorch', 'keras', 'spark', 'express']</t>
        </is>
      </c>
      <c r="Q38187" t="inlineStr">
        <is>
          <t>{'cloud': ['aws', 'gcp', 'azure'], 'libraries': ['numpy', 'pandas', 'scikit-learn', 'pytorch', 'keras', 'spark'], 'programming': ['python', 'sql', 'go'], 'webframeworks': ['express']}</t>
        </is>
      </c>
    </row>
    <row r="38188">
      <c r="A38188" t="inlineStr">
        <is>
          <t>Data Engineer</t>
        </is>
      </c>
      <c r="B38188" t="inlineStr">
        <is>
          <t>Junior Data Engineer</t>
        </is>
      </c>
      <c r="C38188" t="inlineStr">
        <is>
          <t>Barcelona, Spain</t>
        </is>
      </c>
      <c r="D38188" t="inlineStr">
        <is>
          <t>via BeBee</t>
        </is>
      </c>
      <c r="E38188" t="inlineStr">
        <is>
          <t>Full-time</t>
        </is>
      </c>
      <c r="F38188" t="b">
        <v>0</v>
      </c>
      <c r="G38188" t="inlineStr">
        <is>
          <t>Spain</t>
        </is>
      </c>
      <c r="H38188" s="2" t="n">
        <v>45423.26204861111</v>
      </c>
      <c r="I38188" t="b">
        <v>1</v>
      </c>
      <c r="J38188" t="b">
        <v>0</v>
      </c>
      <c r="K38188" t="inlineStr">
        <is>
          <t>Spain</t>
        </is>
      </c>
      <c r="L38188" t="inlineStr"/>
      <c r="M38188" t="inlineStr"/>
      <c r="N38188" t="inlineStr"/>
      <c r="O38188" t="inlineStr">
        <is>
          <t>Madbox</t>
        </is>
      </c>
      <c r="P38188" t="inlineStr">
        <is>
          <t>['express']</t>
        </is>
      </c>
      <c r="Q38188" t="inlineStr">
        <is>
          <t>{'webframeworks': ['express']}</t>
        </is>
      </c>
    </row>
    <row r="38189">
      <c r="A38189" t="inlineStr">
        <is>
          <t>Machine Learning Engineer</t>
        </is>
      </c>
      <c r="B38189" t="inlineStr">
        <is>
          <t>Machine Learning Engineer</t>
        </is>
      </c>
      <c r="C38189" t="inlineStr">
        <is>
          <t>Sofia, Bulgaria</t>
        </is>
      </c>
      <c r="D38189" t="inlineStr">
        <is>
          <t>via LinkedIn</t>
        </is>
      </c>
      <c r="E38189" t="inlineStr">
        <is>
          <t>Full-time</t>
        </is>
      </c>
      <c r="F38189" t="b">
        <v>0</v>
      </c>
      <c r="G38189" t="inlineStr">
        <is>
          <t>Bulgaria</t>
        </is>
      </c>
      <c r="H38189" s="2" t="n">
        <v>45441.27511574074</v>
      </c>
      <c r="I38189" t="b">
        <v>0</v>
      </c>
      <c r="J38189" t="b">
        <v>0</v>
      </c>
      <c r="K38189" t="inlineStr">
        <is>
          <t>Bulgaria</t>
        </is>
      </c>
      <c r="L38189" t="inlineStr"/>
      <c r="M38189" t="inlineStr"/>
      <c r="N38189" t="inlineStr"/>
      <c r="O38189" t="inlineStr">
        <is>
          <t>Pwrteams</t>
        </is>
      </c>
      <c r="P38189" t="inlineStr">
        <is>
          <t>['python', 'clojure', 'ruby', 'ruby', 'sql', 'java', 'c++', 'aws', 'gcp', 'azure', 'jenkins', 'github']</t>
        </is>
      </c>
      <c r="Q38189" t="inlineStr">
        <is>
          <t>{'cloud': ['aws', 'gcp', 'azure'], 'other': ['jenkins', 'github'], 'programming': ['python', 'clojure', 'ruby', 'sql', 'java', 'c++'], 'webframeworks': ['ruby']}</t>
        </is>
      </c>
    </row>
    <row r="38190">
      <c r="A38190" t="inlineStr">
        <is>
          <t>Data Scientist</t>
        </is>
      </c>
      <c r="B38190" t="inlineStr">
        <is>
          <t>Head of Advanced Analytics</t>
        </is>
      </c>
      <c r="C38190" t="inlineStr">
        <is>
          <t>Amadora, Portugal</t>
        </is>
      </c>
      <c r="D38190" t="inlineStr">
        <is>
          <t>via BeBee Portugal</t>
        </is>
      </c>
      <c r="E38190" t="inlineStr">
        <is>
          <t>Full-time</t>
        </is>
      </c>
      <c r="F38190" t="b">
        <v>0</v>
      </c>
      <c r="G38190" t="inlineStr">
        <is>
          <t>Portugal</t>
        </is>
      </c>
      <c r="H38190" s="2" t="n">
        <v>45422.2665625</v>
      </c>
      <c r="I38190" t="b">
        <v>1</v>
      </c>
      <c r="J38190" t="b">
        <v>0</v>
      </c>
      <c r="K38190" t="inlineStr">
        <is>
          <t>Portugal</t>
        </is>
      </c>
      <c r="L38190" t="inlineStr"/>
      <c r="M38190" t="inlineStr"/>
      <c r="N38190" t="inlineStr"/>
      <c r="O38190" t="inlineStr">
        <is>
          <t>NOKIA</t>
        </is>
      </c>
      <c r="P38190" t="inlineStr">
        <is>
          <t>['python', 'azure', 'databricks', 'spark', 'express', 'kubernetes']</t>
        </is>
      </c>
      <c r="Q38190" t="inlineStr">
        <is>
          <t>{'cloud': ['azure', 'databricks'], 'libraries': ['spark'], 'other': ['kubernetes'], 'programming': ['python'], 'webframeworks': ['express']}</t>
        </is>
      </c>
    </row>
    <row r="38191">
      <c r="A38191" t="inlineStr">
        <is>
          <t>Data Engineer</t>
        </is>
      </c>
      <c r="B38191" t="inlineStr">
        <is>
          <t>Data Engineer Associate</t>
        </is>
      </c>
      <c r="C38191" t="inlineStr">
        <is>
          <t>Barcelona, Spain</t>
        </is>
      </c>
      <c r="D38191" t="inlineStr">
        <is>
          <t>via BeBee</t>
        </is>
      </c>
      <c r="E38191" t="inlineStr">
        <is>
          <t>Full-time</t>
        </is>
      </c>
      <c r="F38191" t="b">
        <v>0</v>
      </c>
      <c r="G38191" t="inlineStr">
        <is>
          <t>Spain</t>
        </is>
      </c>
      <c r="H38191" s="2" t="n">
        <v>45442.27313657408</v>
      </c>
      <c r="I38191" t="b">
        <v>1</v>
      </c>
      <c r="J38191" t="b">
        <v>0</v>
      </c>
      <c r="K38191" t="inlineStr">
        <is>
          <t>Spain</t>
        </is>
      </c>
      <c r="L38191" t="inlineStr"/>
      <c r="M38191" t="inlineStr"/>
      <c r="N38191" t="inlineStr"/>
      <c r="O38191" t="inlineStr">
        <is>
          <t>Metyis</t>
        </is>
      </c>
      <c r="P38191" t="inlineStr">
        <is>
          <t>['python', 'sql', 'javascript', 'css', 'html', 'redis', 'azure', 'spark', 'git', 'kubernetes']</t>
        </is>
      </c>
      <c r="Q38191" t="inlineStr">
        <is>
          <t>{'cloud': ['azure'], 'databases': ['redis'], 'libraries': ['spark'], 'other': ['git', 'kubernetes'], 'programming': ['python', 'sql', 'javascript', 'css', 'html']}</t>
        </is>
      </c>
    </row>
    <row r="38192">
      <c r="A38192" t="inlineStr">
        <is>
          <t>Software Engineer</t>
        </is>
      </c>
      <c r="B38192" t="inlineStr">
        <is>
          <t>Software Engineer</t>
        </is>
      </c>
      <c r="C38192" t="inlineStr">
        <is>
          <t>Mexico</t>
        </is>
      </c>
      <c r="D38192" t="inlineStr">
        <is>
          <t>via BeBee México</t>
        </is>
      </c>
      <c r="E38192" t="inlineStr">
        <is>
          <t>Full-time</t>
        </is>
      </c>
      <c r="F38192" t="b">
        <v>0</v>
      </c>
      <c r="G38192" t="inlineStr">
        <is>
          <t>Mexico</t>
        </is>
      </c>
      <c r="H38192" s="2" t="n">
        <v>45422.26927083333</v>
      </c>
      <c r="I38192" t="b">
        <v>1</v>
      </c>
      <c r="J38192" t="b">
        <v>0</v>
      </c>
      <c r="K38192" t="inlineStr">
        <is>
          <t>Mexico</t>
        </is>
      </c>
      <c r="L38192" t="inlineStr"/>
      <c r="M38192" t="inlineStr"/>
      <c r="N38192" t="inlineStr"/>
      <c r="O38192" t="inlineStr">
        <is>
          <t>ICON</t>
        </is>
      </c>
      <c r="P38192" t="inlineStr">
        <is>
          <t>['sql', 'python', 'oracle', 'aws', 'hadoop', 'spark', 'pyspark', 'linux', 'unix', 'symphony']</t>
        </is>
      </c>
      <c r="Q38192" t="inlineStr">
        <is>
          <t>{'cloud': ['oracle', 'aws'], 'libraries': ['hadoop', 'spark', 'pyspark'], 'os': ['linux', 'unix'], 'programming': ['sql', 'python'], 'sync': ['symphony']}</t>
        </is>
      </c>
    </row>
    <row r="38193">
      <c r="A38193" t="inlineStr">
        <is>
          <t>Data Analyst</t>
        </is>
      </c>
      <c r="B38193" t="inlineStr">
        <is>
          <t>Data Architect</t>
        </is>
      </c>
      <c r="C38193" t="inlineStr">
        <is>
          <t>Ho Chi Minh City, Vietnam</t>
        </is>
      </c>
      <c r="D38193" t="inlineStr">
        <is>
          <t>via Trabajo.org</t>
        </is>
      </c>
      <c r="E38193" t="inlineStr">
        <is>
          <t>Full-time</t>
        </is>
      </c>
      <c r="F38193" t="b">
        <v>0</v>
      </c>
      <c r="G38193" t="inlineStr">
        <is>
          <t>Vietnam</t>
        </is>
      </c>
      <c r="H38193" s="2" t="n">
        <v>45416.26040509259</v>
      </c>
      <c r="I38193" t="b">
        <v>0</v>
      </c>
      <c r="J38193" t="b">
        <v>0</v>
      </c>
      <c r="K38193" t="inlineStr">
        <is>
          <t>Vietnam</t>
        </is>
      </c>
      <c r="L38193" t="inlineStr"/>
      <c r="M38193" t="inlineStr"/>
      <c r="N38193" t="inlineStr"/>
      <c r="O38193" t="inlineStr">
        <is>
          <t>Prudential plc</t>
        </is>
      </c>
      <c r="P38193" t="inlineStr">
        <is>
          <t>['java', 'sql', 'python', 'nosql', 'mongodb', 'mongodb', 'sql server', 'mysql', 'couchbase', 'databricks', 'azure', 'oracle', 'dax', 'flow']</t>
        </is>
      </c>
      <c r="Q38193" t="inlineStr">
        <is>
          <t>{'analyst_tools': ['dax'], 'cloud': ['databricks', 'azure', 'oracle'], 'databases': ['mongodb', 'sql server', 'mysql', 'couchbase'], 'other': ['flow'], 'programming': ['java', 'sql', 'python', 'nosql', 'mongodb']}</t>
        </is>
      </c>
    </row>
    <row r="38194">
      <c r="A38194" t="inlineStr">
        <is>
          <t>Senior Data Scientist</t>
        </is>
      </c>
      <c r="B38194" t="inlineStr">
        <is>
          <t>Senior Data Scientist</t>
        </is>
      </c>
      <c r="C38194" t="inlineStr">
        <is>
          <t>Bentonville, AR</t>
        </is>
      </c>
      <c r="D38194" t="inlineStr">
        <is>
          <t>via JobServe</t>
        </is>
      </c>
      <c r="E38194" t="inlineStr">
        <is>
          <t>Full-time and Part-time</t>
        </is>
      </c>
      <c r="F38194" t="b">
        <v>0</v>
      </c>
      <c r="G38194" t="inlineStr">
        <is>
          <t>Illinois, United States</t>
        </is>
      </c>
      <c r="H38194" s="2" t="n">
        <v>45438.74791666667</v>
      </c>
      <c r="I38194" t="b">
        <v>0</v>
      </c>
      <c r="J38194" t="b">
        <v>1</v>
      </c>
      <c r="K38194" t="inlineStr">
        <is>
          <t>United States</t>
        </is>
      </c>
      <c r="L38194" t="inlineStr">
        <is>
          <t>year</t>
        </is>
      </c>
      <c r="M38194" t="n">
        <v>135000</v>
      </c>
      <c r="N38194" t="inlineStr"/>
      <c r="O38194" t="inlineStr">
        <is>
          <t>WAL-MART</t>
        </is>
      </c>
      <c r="P38194" t="inlineStr">
        <is>
          <t>['java', 'python', 'scala', 'r', 'sql', 'spark', 'tensorflow', 'tableau', 'power bi']</t>
        </is>
      </c>
      <c r="Q38194" t="inlineStr">
        <is>
          <t>{'analyst_tools': ['tableau', 'power bi'], 'libraries': ['spark', 'tensorflow'], 'programming': ['java', 'python', 'scala', 'r', 'sql']}</t>
        </is>
      </c>
    </row>
    <row r="38195">
      <c r="A38195" t="inlineStr">
        <is>
          <t>Senior Data Analyst</t>
        </is>
      </c>
      <c r="B38195" t="inlineStr">
        <is>
          <t>Data Analytics Sr Manager</t>
        </is>
      </c>
      <c r="C38195" t="inlineStr">
        <is>
          <t>Bogotá, Bogota, Colombia</t>
        </is>
      </c>
      <c r="D38195" t="inlineStr">
        <is>
          <t>via BeBee</t>
        </is>
      </c>
      <c r="E38195" t="inlineStr">
        <is>
          <t>Full-time</t>
        </is>
      </c>
      <c r="F38195" t="b">
        <v>0</v>
      </c>
      <c r="G38195" t="inlineStr">
        <is>
          <t>Colombia</t>
        </is>
      </c>
      <c r="H38195" s="2" t="n">
        <v>45422.27094907407</v>
      </c>
      <c r="I38195" t="b">
        <v>0</v>
      </c>
      <c r="J38195" t="b">
        <v>0</v>
      </c>
      <c r="K38195" t="inlineStr">
        <is>
          <t>Colombia</t>
        </is>
      </c>
      <c r="L38195" t="inlineStr"/>
      <c r="M38195" t="inlineStr"/>
      <c r="N38195" t="inlineStr"/>
      <c r="O38195" t="inlineStr">
        <is>
          <t>Rappi</t>
        </is>
      </c>
      <c r="P38195" t="inlineStr">
        <is>
          <t>['python', 'snowflake', 'tensorflow', 'pytorch', 'airflow']</t>
        </is>
      </c>
      <c r="Q38195" t="inlineStr">
        <is>
          <t>{'cloud': ['snowflake'], 'libraries': ['tensorflow', 'pytorch', 'airflow'], 'programming': ['python']}</t>
        </is>
      </c>
    </row>
    <row r="38196">
      <c r="A38196" t="inlineStr">
        <is>
          <t>Data Engineer</t>
        </is>
      </c>
      <c r="B38196" t="inlineStr">
        <is>
          <t>Data Engineer</t>
        </is>
      </c>
      <c r="C38196" t="inlineStr">
        <is>
          <t>Guadalajara, Jalisco, Mexico</t>
        </is>
      </c>
      <c r="D38196" t="inlineStr">
        <is>
          <t>via BeBee</t>
        </is>
      </c>
      <c r="E38196" t="inlineStr">
        <is>
          <t>Full-time</t>
        </is>
      </c>
      <c r="F38196" t="b">
        <v>0</v>
      </c>
      <c r="G38196" t="inlineStr">
        <is>
          <t>Mexico</t>
        </is>
      </c>
      <c r="H38196" s="2" t="n">
        <v>45434.26453703704</v>
      </c>
      <c r="I38196" t="b">
        <v>0</v>
      </c>
      <c r="J38196" t="b">
        <v>0</v>
      </c>
      <c r="K38196" t="inlineStr">
        <is>
          <t>Mexico</t>
        </is>
      </c>
      <c r="L38196" t="inlineStr"/>
      <c r="M38196" t="inlineStr"/>
      <c r="N38196" t="inlineStr"/>
      <c r="O38196" t="inlineStr">
        <is>
          <t>Encora</t>
        </is>
      </c>
      <c r="P38196" t="inlineStr">
        <is>
          <t>['python', 'nosql', 'sql', 'snowflake', 'aws', 'azure', 'hadoop', 'spark']</t>
        </is>
      </c>
      <c r="Q38196" t="inlineStr">
        <is>
          <t>{'cloud': ['snowflake', 'aws', 'azure'], 'libraries': ['hadoop', 'spark'], 'programming': ['python', 'nosql', 'sql']}</t>
        </is>
      </c>
    </row>
    <row r="38197">
      <c r="A38197" t="inlineStr">
        <is>
          <t>Business Analyst</t>
        </is>
      </c>
      <c r="B38197" t="inlineStr">
        <is>
          <t>Statistiker Oder Wirtschaftswissenschaftler</t>
        </is>
      </c>
      <c r="C38197" t="inlineStr">
        <is>
          <t>Baar, Switzerland</t>
        </is>
      </c>
      <c r="D38197" t="inlineStr">
        <is>
          <t>via BeBee Schweiz</t>
        </is>
      </c>
      <c r="E38197" t="inlineStr">
        <is>
          <t>Full-time</t>
        </is>
      </c>
      <c r="F38197" t="b">
        <v>0</v>
      </c>
      <c r="G38197" t="inlineStr">
        <is>
          <t>Switzerland</t>
        </is>
      </c>
      <c r="H38197" s="2" t="n">
        <v>45441.27560185185</v>
      </c>
      <c r="I38197" t="b">
        <v>0</v>
      </c>
      <c r="J38197" t="b">
        <v>0</v>
      </c>
      <c r="K38197" t="inlineStr">
        <is>
          <t>Switzerland</t>
        </is>
      </c>
      <c r="L38197" t="inlineStr"/>
      <c r="M38197" t="inlineStr"/>
      <c r="N38197" t="inlineStr"/>
      <c r="O38197" t="inlineStr">
        <is>
          <t>Data Science Jobs</t>
        </is>
      </c>
      <c r="P38197" t="inlineStr">
        <is>
          <t>['r', 'python', 'sql', 'excel']</t>
        </is>
      </c>
      <c r="Q38197" t="inlineStr">
        <is>
          <t>{'analyst_tools': ['excel'], 'programming': ['r', 'python', 'sql']}</t>
        </is>
      </c>
    </row>
    <row r="38198">
      <c r="A38198" t="inlineStr">
        <is>
          <t>Senior Data Engineer</t>
        </is>
      </c>
      <c r="B38198" t="inlineStr">
        <is>
          <t>Senior Data Engineer</t>
        </is>
      </c>
      <c r="C38198" t="inlineStr">
        <is>
          <t>Los Angeles, CA</t>
        </is>
      </c>
      <c r="D38198" t="inlineStr">
        <is>
          <t>via LinkedIn</t>
        </is>
      </c>
      <c r="E38198" t="inlineStr">
        <is>
          <t>Full-time</t>
        </is>
      </c>
      <c r="F38198" t="b">
        <v>0</v>
      </c>
      <c r="G38198" t="inlineStr">
        <is>
          <t>California, United States</t>
        </is>
      </c>
      <c r="H38198" s="2" t="n">
        <v>45426.25578703704</v>
      </c>
      <c r="I38198" t="b">
        <v>1</v>
      </c>
      <c r="J38198" t="b">
        <v>0</v>
      </c>
      <c r="K38198" t="inlineStr">
        <is>
          <t>United States</t>
        </is>
      </c>
      <c r="L38198" t="inlineStr"/>
      <c r="M38198" t="inlineStr"/>
      <c r="N38198" t="inlineStr"/>
      <c r="O38198" t="inlineStr">
        <is>
          <t>RICEFW Technologies Inc</t>
        </is>
      </c>
      <c r="P38198" t="inlineStr">
        <is>
          <t>['t-sql', 'sql', 'sql server', 'ssis', 'flow']</t>
        </is>
      </c>
      <c r="Q38198" t="inlineStr">
        <is>
          <t>{'analyst_tools': ['ssis'], 'databases': ['sql server'], 'other': ['flow'], 'programming': ['t-sql', 'sql']}</t>
        </is>
      </c>
    </row>
    <row r="38199">
      <c r="A38199" t="inlineStr">
        <is>
          <t>Data Analyst</t>
        </is>
      </c>
      <c r="B38199" t="inlineStr">
        <is>
          <t>Data Analyst II</t>
        </is>
      </c>
      <c r="C38199" t="inlineStr">
        <is>
          <t>Anywhere</t>
        </is>
      </c>
      <c r="D38199" t="inlineStr">
        <is>
          <t>via ZipRecruiter</t>
        </is>
      </c>
      <c r="E38199" t="inlineStr">
        <is>
          <t>Full-time</t>
        </is>
      </c>
      <c r="F38199" t="b">
        <v>1</v>
      </c>
      <c r="G38199" t="inlineStr">
        <is>
          <t>Georgia</t>
        </is>
      </c>
      <c r="H38199" s="2" t="n">
        <v>45434.28228009259</v>
      </c>
      <c r="I38199" t="b">
        <v>0</v>
      </c>
      <c r="J38199" t="b">
        <v>1</v>
      </c>
      <c r="K38199" t="inlineStr">
        <is>
          <t>United States</t>
        </is>
      </c>
      <c r="L38199" t="inlineStr"/>
      <c r="M38199" t="inlineStr"/>
      <c r="N38199" t="inlineStr"/>
      <c r="O38199" t="inlineStr">
        <is>
          <t>CCS Cox Corporate Services, Inc.</t>
        </is>
      </c>
      <c r="P38199" t="inlineStr">
        <is>
          <t>['sql', 'python', 'r', 'tableau', 'alteryx']</t>
        </is>
      </c>
      <c r="Q38199" t="inlineStr">
        <is>
          <t>{'analyst_tools': ['tableau', 'alteryx'], 'programming': ['sql', 'python', 'r']}</t>
        </is>
      </c>
    </row>
    <row r="38200">
      <c r="A38200" t="inlineStr">
        <is>
          <t>Data Scientist</t>
        </is>
      </c>
      <c r="B38200" t="inlineStr">
        <is>
          <t>Sr. Data Scientist</t>
        </is>
      </c>
      <c r="C38200" t="inlineStr">
        <is>
          <t>Anywhere</t>
        </is>
      </c>
      <c r="D38200" t="inlineStr">
        <is>
          <t>via Indeed</t>
        </is>
      </c>
      <c r="E38200" t="inlineStr">
        <is>
          <t>Full-time</t>
        </is>
      </c>
      <c r="F38200" t="b">
        <v>1</v>
      </c>
      <c r="G38200" t="inlineStr">
        <is>
          <t>New York, United States</t>
        </is>
      </c>
      <c r="H38200" s="2" t="n">
        <v>45415.2521412037</v>
      </c>
      <c r="I38200" t="b">
        <v>0</v>
      </c>
      <c r="J38200" t="b">
        <v>1</v>
      </c>
      <c r="K38200" t="inlineStr">
        <is>
          <t>United States</t>
        </is>
      </c>
      <c r="L38200" t="inlineStr">
        <is>
          <t>year</t>
        </is>
      </c>
      <c r="M38200" t="n">
        <v>147358.5</v>
      </c>
      <c r="N38200" t="inlineStr"/>
      <c r="O38200" t="inlineStr">
        <is>
          <t>CVS Health</t>
        </is>
      </c>
      <c r="P38200" t="inlineStr">
        <is>
          <t>['r', 'git']</t>
        </is>
      </c>
      <c r="Q38200" t="inlineStr">
        <is>
          <t>{'other': ['git'], 'programming': ['r']}</t>
        </is>
      </c>
    </row>
    <row r="38201">
      <c r="A38201" t="inlineStr">
        <is>
          <t>Data Analyst</t>
        </is>
      </c>
      <c r="B38201" t="inlineStr">
        <is>
          <t>Data Analyst</t>
        </is>
      </c>
      <c r="C38201" t="inlineStr">
        <is>
          <t>Makati, Metro Manila, Philippines</t>
        </is>
      </c>
      <c r="D38201" t="inlineStr">
        <is>
          <t>via Indeed</t>
        </is>
      </c>
      <c r="E38201" t="inlineStr">
        <is>
          <t>Full-time</t>
        </is>
      </c>
      <c r="F38201" t="b">
        <v>0</v>
      </c>
      <c r="G38201" t="inlineStr">
        <is>
          <t>Philippines</t>
        </is>
      </c>
      <c r="H38201" s="2" t="n">
        <v>45425.2628587963</v>
      </c>
      <c r="I38201" t="b">
        <v>0</v>
      </c>
      <c r="J38201" t="b">
        <v>0</v>
      </c>
      <c r="K38201" t="inlineStr">
        <is>
          <t>Philippines</t>
        </is>
      </c>
      <c r="L38201" t="inlineStr"/>
      <c r="M38201" t="inlineStr"/>
      <c r="N38201" t="inlineStr"/>
      <c r="O38201" t="inlineStr">
        <is>
          <t>Kalbe International Pte. LTD</t>
        </is>
      </c>
      <c r="P38201" t="inlineStr">
        <is>
          <t>['sql', 'excel']</t>
        </is>
      </c>
      <c r="Q38201" t="inlineStr">
        <is>
          <t>{'analyst_tools': ['excel'], 'programming': ['sql']}</t>
        </is>
      </c>
    </row>
    <row r="38202">
      <c r="A38202" t="inlineStr">
        <is>
          <t>Data Engineer</t>
        </is>
      </c>
      <c r="B38202" t="inlineStr">
        <is>
          <t>Data Analytics Engineer</t>
        </is>
      </c>
      <c r="C38202" t="inlineStr">
        <is>
          <t>Heredia Province, Heredia, Costa Rica</t>
        </is>
      </c>
      <c r="D38202" t="inlineStr">
        <is>
          <t>via BeBee Costa Rica</t>
        </is>
      </c>
      <c r="E38202" t="inlineStr">
        <is>
          <t>Full-time</t>
        </is>
      </c>
      <c r="F38202" t="b">
        <v>0</v>
      </c>
      <c r="G38202" t="inlineStr">
        <is>
          <t>Costa Rica</t>
        </is>
      </c>
      <c r="H38202" s="2" t="n">
        <v>45442.2830787037</v>
      </c>
      <c r="I38202" t="b">
        <v>0</v>
      </c>
      <c r="J38202" t="b">
        <v>0</v>
      </c>
      <c r="K38202" t="inlineStr">
        <is>
          <t>Costa Rica</t>
        </is>
      </c>
      <c r="L38202" t="inlineStr"/>
      <c r="M38202" t="inlineStr"/>
      <c r="N38202" t="inlineStr"/>
      <c r="O38202" t="inlineStr">
        <is>
          <t>Hewlett Packard Enterprise</t>
        </is>
      </c>
      <c r="P38202" t="inlineStr">
        <is>
          <t>['scala', 'spark', 'git']</t>
        </is>
      </c>
      <c r="Q38202" t="inlineStr">
        <is>
          <t>{'libraries': ['spark'], 'other': ['git'], 'programming': ['scala']}</t>
        </is>
      </c>
    </row>
    <row r="38203">
      <c r="A38203" t="inlineStr">
        <is>
          <t>Data Analyst</t>
        </is>
      </c>
      <c r="B38203" t="inlineStr">
        <is>
          <t>Data Analyst</t>
        </is>
      </c>
      <c r="C38203" t="inlineStr">
        <is>
          <t>Madrid, Spain</t>
        </is>
      </c>
      <c r="D38203" t="inlineStr">
        <is>
          <t>via BeBee</t>
        </is>
      </c>
      <c r="E38203" t="inlineStr">
        <is>
          <t>Full-time</t>
        </is>
      </c>
      <c r="F38203" t="b">
        <v>0</v>
      </c>
      <c r="G38203" t="inlineStr">
        <is>
          <t>Spain</t>
        </is>
      </c>
      <c r="H38203" s="2" t="n">
        <v>45423.26168981481</v>
      </c>
      <c r="I38203" t="b">
        <v>1</v>
      </c>
      <c r="J38203" t="b">
        <v>0</v>
      </c>
      <c r="K38203" t="inlineStr">
        <is>
          <t>Spain</t>
        </is>
      </c>
      <c r="L38203" t="inlineStr"/>
      <c r="M38203" t="inlineStr"/>
      <c r="N38203" t="inlineStr"/>
      <c r="O38203" t="inlineStr">
        <is>
          <t>Alter Solutions</t>
        </is>
      </c>
      <c r="P38203" t="inlineStr">
        <is>
          <t>['azure', 'databricks', 'power bi', 'dax']</t>
        </is>
      </c>
      <c r="Q38203" t="inlineStr">
        <is>
          <t>{'analyst_tools': ['power bi', 'dax'], 'cloud': ['azure', 'databricks']}</t>
        </is>
      </c>
    </row>
    <row r="38204">
      <c r="A38204" t="inlineStr">
        <is>
          <t>Senior Data Analyst</t>
        </is>
      </c>
      <c r="B38204" t="inlineStr">
        <is>
          <t>Senior Data Analyst</t>
        </is>
      </c>
      <c r="C38204" t="inlineStr">
        <is>
          <t>Anywhere</t>
        </is>
      </c>
      <c r="D38204" t="inlineStr">
        <is>
          <t>via Built In</t>
        </is>
      </c>
      <c r="E38204" t="inlineStr">
        <is>
          <t>Full-time</t>
        </is>
      </c>
      <c r="F38204" t="b">
        <v>1</v>
      </c>
      <c r="G38204" t="inlineStr">
        <is>
          <t>United Kingdom</t>
        </is>
      </c>
      <c r="H38204" s="2" t="n">
        <v>45414.26401620371</v>
      </c>
      <c r="I38204" t="b">
        <v>1</v>
      </c>
      <c r="J38204" t="b">
        <v>0</v>
      </c>
      <c r="K38204" t="inlineStr">
        <is>
          <t>United Kingdom</t>
        </is>
      </c>
      <c r="L38204" t="inlineStr"/>
      <c r="M38204" t="inlineStr"/>
      <c r="N38204" t="inlineStr"/>
      <c r="O38204" t="inlineStr">
        <is>
          <t>Landmark Information Group</t>
        </is>
      </c>
      <c r="P38204" t="inlineStr">
        <is>
          <t>['excel']</t>
        </is>
      </c>
      <c r="Q38204" t="inlineStr">
        <is>
          <t>{'analyst_tools': ['excel']}</t>
        </is>
      </c>
    </row>
    <row r="38205">
      <c r="A38205" t="inlineStr">
        <is>
          <t>Data Analyst</t>
        </is>
      </c>
      <c r="B38205" t="inlineStr">
        <is>
          <t>Cro &amp; Data Analyst</t>
        </is>
      </c>
      <c r="C38205" t="inlineStr">
        <is>
          <t>Spain</t>
        </is>
      </c>
      <c r="D38205" t="inlineStr">
        <is>
          <t>via BeBee</t>
        </is>
      </c>
      <c r="E38205" t="inlineStr">
        <is>
          <t>Full-time and Per diem</t>
        </is>
      </c>
      <c r="F38205" t="b">
        <v>0</v>
      </c>
      <c r="G38205" t="inlineStr">
        <is>
          <t>Spain</t>
        </is>
      </c>
      <c r="H38205" s="2" t="n">
        <v>45442.27283564815</v>
      </c>
      <c r="I38205" t="b">
        <v>1</v>
      </c>
      <c r="J38205" t="b">
        <v>0</v>
      </c>
      <c r="K38205" t="inlineStr">
        <is>
          <t>Spain</t>
        </is>
      </c>
      <c r="L38205" t="inlineStr"/>
      <c r="M38205" t="inlineStr"/>
      <c r="N38205" t="inlineStr"/>
      <c r="O38205" t="inlineStr">
        <is>
          <t>Garaje de ideas</t>
        </is>
      </c>
      <c r="P38205" t="inlineStr">
        <is>
          <t>['tableau']</t>
        </is>
      </c>
      <c r="Q38205" t="inlineStr">
        <is>
          <t>{'analyst_tools': ['tableau']}</t>
        </is>
      </c>
    </row>
    <row r="38206">
      <c r="A38206" t="inlineStr">
        <is>
          <t>Data Engineer</t>
        </is>
      </c>
      <c r="B38206" t="inlineStr">
        <is>
          <t>Associate Director - Data Engineering</t>
        </is>
      </c>
      <c r="C38206" t="inlineStr">
        <is>
          <t>Anywhere</t>
        </is>
      </c>
      <c r="D38206" t="inlineStr">
        <is>
          <t>via LinkedIn</t>
        </is>
      </c>
      <c r="E38206" t="inlineStr">
        <is>
          <t>Full-time</t>
        </is>
      </c>
      <c r="F38206" t="b">
        <v>1</v>
      </c>
      <c r="G38206" t="inlineStr">
        <is>
          <t>India</t>
        </is>
      </c>
      <c r="H38206" s="2" t="n">
        <v>45440.27559027778</v>
      </c>
      <c r="I38206" t="b">
        <v>0</v>
      </c>
      <c r="J38206" t="b">
        <v>0</v>
      </c>
      <c r="K38206" t="inlineStr">
        <is>
          <t>India</t>
        </is>
      </c>
      <c r="L38206" t="inlineStr"/>
      <c r="M38206" t="inlineStr"/>
      <c r="N38206" t="inlineStr"/>
      <c r="O38206" t="inlineStr">
        <is>
          <t>Brownloop</t>
        </is>
      </c>
      <c r="P38206" t="inlineStr">
        <is>
          <t>['sql', 'java', 'python', 'mysql', 'postgresql', 'snowflake', 'azure', 'redshift', 'airflow', 'flow', 'github']</t>
        </is>
      </c>
      <c r="Q38206" t="inlineStr">
        <is>
          <t>{'cloud': ['snowflake', 'azure', 'redshift'], 'databases': ['mysql', 'postgresql'], 'libraries': ['airflow'], 'other': ['flow', 'github'], 'programming': ['sql', 'java', 'python']}</t>
        </is>
      </c>
    </row>
    <row r="38207">
      <c r="A38207" t="inlineStr">
        <is>
          <t>Data Scientist</t>
        </is>
      </c>
      <c r="B38207" t="inlineStr">
        <is>
          <t>Data Scientist:in Zustandsdaten</t>
        </is>
      </c>
      <c r="C38207" t="inlineStr">
        <is>
          <t>Bern, Switzerland</t>
        </is>
      </c>
      <c r="D38207" t="inlineStr">
        <is>
          <t>via BeBee Schweiz</t>
        </is>
      </c>
      <c r="E38207" t="inlineStr">
        <is>
          <t>Full-time</t>
        </is>
      </c>
      <c r="F38207" t="b">
        <v>0</v>
      </c>
      <c r="G38207" t="inlineStr">
        <is>
          <t>Switzerland</t>
        </is>
      </c>
      <c r="H38207" s="2" t="n">
        <v>45441.27560185185</v>
      </c>
      <c r="I38207" t="b">
        <v>0</v>
      </c>
      <c r="J38207" t="b">
        <v>0</v>
      </c>
      <c r="K38207" t="inlineStr">
        <is>
          <t>Switzerland</t>
        </is>
      </c>
      <c r="L38207" t="inlineStr"/>
      <c r="M38207" t="inlineStr"/>
      <c r="N38207" t="inlineStr"/>
      <c r="O38207" t="inlineStr">
        <is>
          <t>SBB AG</t>
        </is>
      </c>
      <c r="P38207" t="inlineStr">
        <is>
          <t>['python', 'sql', 'aws', 'azure', 'pytorch', 'tensorflow', 'linux', 'docker', 'git']</t>
        </is>
      </c>
      <c r="Q38207" t="inlineStr">
        <is>
          <t>{'cloud': ['aws', 'azure'], 'libraries': ['pytorch', 'tensorflow'], 'os': ['linux'], 'other': ['docker', 'git'], 'programming': ['python', 'sql']}</t>
        </is>
      </c>
    </row>
    <row r="38208">
      <c r="A38208" t="inlineStr">
        <is>
          <t>Business Analyst</t>
        </is>
      </c>
      <c r="B38208" t="inlineStr">
        <is>
          <t>Staff Sales Engineer</t>
        </is>
      </c>
      <c r="C38208" t="inlineStr">
        <is>
          <t>Anywhere</t>
        </is>
      </c>
      <c r="D38208" t="inlineStr">
        <is>
          <t>via EchoJobs</t>
        </is>
      </c>
      <c r="E38208" t="inlineStr">
        <is>
          <t>Full-time</t>
        </is>
      </c>
      <c r="F38208" t="b">
        <v>1</v>
      </c>
      <c r="G38208" t="inlineStr">
        <is>
          <t>Canada</t>
        </is>
      </c>
      <c r="H38208" s="2" t="n">
        <v>45423.26006944444</v>
      </c>
      <c r="I38208" t="b">
        <v>0</v>
      </c>
      <c r="J38208" t="b">
        <v>0</v>
      </c>
      <c r="K38208" t="inlineStr">
        <is>
          <t>Canada</t>
        </is>
      </c>
      <c r="L38208" t="inlineStr">
        <is>
          <t>year</t>
        </is>
      </c>
      <c r="M38208" t="n">
        <v>162000</v>
      </c>
      <c r="N38208" t="inlineStr"/>
      <c r="O38208" t="inlineStr">
        <is>
          <t>Collibra</t>
        </is>
      </c>
      <c r="P38208" t="inlineStr">
        <is>
          <t>['zoom']</t>
        </is>
      </c>
      <c r="Q38208" t="inlineStr">
        <is>
          <t>{'sync': ['zoom']}</t>
        </is>
      </c>
    </row>
    <row r="38209">
      <c r="A38209" t="inlineStr">
        <is>
          <t>Data Analyst</t>
        </is>
      </c>
      <c r="B38209" t="inlineStr">
        <is>
          <t>Data Analyst</t>
        </is>
      </c>
      <c r="C38209" t="inlineStr">
        <is>
          <t>Singapore</t>
        </is>
      </c>
      <c r="D38209" t="inlineStr">
        <is>
          <t>via LinkedIn</t>
        </is>
      </c>
      <c r="E38209" t="inlineStr">
        <is>
          <t>Full-time</t>
        </is>
      </c>
      <c r="F38209" t="b">
        <v>0</v>
      </c>
      <c r="G38209" t="inlineStr">
        <is>
          <t>Singapore</t>
        </is>
      </c>
      <c r="H38209" s="2" t="n">
        <v>45418.27041666667</v>
      </c>
      <c r="I38209" t="b">
        <v>0</v>
      </c>
      <c r="J38209" t="b">
        <v>0</v>
      </c>
      <c r="K38209" t="inlineStr">
        <is>
          <t>Singapore</t>
        </is>
      </c>
      <c r="L38209" t="inlineStr"/>
      <c r="M38209" t="inlineStr"/>
      <c r="N38209" t="inlineStr"/>
      <c r="O38209" t="inlineStr">
        <is>
          <t>minden.ai</t>
        </is>
      </c>
      <c r="P38209" t="inlineStr">
        <is>
          <t>['python', 'sql', 'tableau']</t>
        </is>
      </c>
      <c r="Q38209" t="inlineStr">
        <is>
          <t>{'analyst_tools': ['tableau'], 'programming': ['python', 'sql']}</t>
        </is>
      </c>
    </row>
    <row r="38210">
      <c r="A38210" t="inlineStr">
        <is>
          <t>Senior Data Engineer</t>
        </is>
      </c>
      <c r="B38210" t="inlineStr">
        <is>
          <t>Senior Azure Data Engineer</t>
        </is>
      </c>
      <c r="C38210" t="inlineStr">
        <is>
          <t>Pune, Maharashtra, India</t>
        </is>
      </c>
      <c r="D38210" t="inlineStr">
        <is>
          <t>via LinkedIn</t>
        </is>
      </c>
      <c r="E38210" t="inlineStr">
        <is>
          <t>Full-time</t>
        </is>
      </c>
      <c r="F38210" t="b">
        <v>0</v>
      </c>
      <c r="G38210" t="inlineStr">
        <is>
          <t>India</t>
        </is>
      </c>
      <c r="H38210" s="2" t="n">
        <v>45418.26355324074</v>
      </c>
      <c r="I38210" t="b">
        <v>0</v>
      </c>
      <c r="J38210" t="b">
        <v>0</v>
      </c>
      <c r="K38210" t="inlineStr">
        <is>
          <t>India</t>
        </is>
      </c>
      <c r="L38210" t="inlineStr"/>
      <c r="M38210" t="inlineStr"/>
      <c r="N38210" t="inlineStr"/>
      <c r="O38210" t="inlineStr">
        <is>
          <t>Persistent Systems</t>
        </is>
      </c>
      <c r="P38210" t="inlineStr">
        <is>
          <t>['sql', 'scala', 'python', 'sql server', 'azure', 'databricks', 'pyspark', 'spark', 'power bi', 'ssis', 'flow', 'github']</t>
        </is>
      </c>
      <c r="Q38210" t="inlineStr">
        <is>
          <t>{'analyst_tools': ['power bi', 'ssis'], 'cloud': ['azure', 'databricks'], 'databases': ['sql server'], 'libraries': ['pyspark', 'spark'], 'other': ['flow', 'github'], 'programming': ['sql', 'scala', 'python']}</t>
        </is>
      </c>
    </row>
    <row r="38211">
      <c r="A38211" t="inlineStr">
        <is>
          <t>Cloud Engineer</t>
        </is>
      </c>
      <c r="B38211" t="inlineStr">
        <is>
          <t>Senior Process Engineer</t>
        </is>
      </c>
      <c r="C38211" t="inlineStr">
        <is>
          <t>Barcelona, Spain</t>
        </is>
      </c>
      <c r="D38211" t="inlineStr">
        <is>
          <t>via Trabajo.org</t>
        </is>
      </c>
      <c r="E38211" t="inlineStr">
        <is>
          <t>Full-time</t>
        </is>
      </c>
      <c r="F38211" t="b">
        <v>0</v>
      </c>
      <c r="G38211" t="inlineStr">
        <is>
          <t>Spain</t>
        </is>
      </c>
      <c r="H38211" s="2" t="n">
        <v>45419.26292824074</v>
      </c>
      <c r="I38211" t="b">
        <v>1</v>
      </c>
      <c r="J38211" t="b">
        <v>0</v>
      </c>
      <c r="K38211" t="inlineStr">
        <is>
          <t>Spain</t>
        </is>
      </c>
      <c r="L38211" t="inlineStr"/>
      <c r="M38211" t="inlineStr"/>
      <c r="N38211" t="inlineStr"/>
      <c r="O38211" t="inlineStr">
        <is>
          <t>corbion</t>
        </is>
      </c>
      <c r="P38211" t="inlineStr"/>
      <c r="Q38211" t="inlineStr"/>
    </row>
    <row r="38212">
      <c r="A38212" t="inlineStr">
        <is>
          <t>Data Engineer</t>
        </is>
      </c>
      <c r="B38212" t="inlineStr">
        <is>
          <t>Principal Data Engineer for Enterprise Ai/ml</t>
        </is>
      </c>
      <c r="C38212" t="inlineStr">
        <is>
          <t>Zapopan, Jalisco, Mexico</t>
        </is>
      </c>
      <c r="D38212" t="inlineStr">
        <is>
          <t>via BeBee</t>
        </is>
      </c>
      <c r="E38212" t="inlineStr">
        <is>
          <t>Full-time</t>
        </is>
      </c>
      <c r="F38212" t="b">
        <v>0</v>
      </c>
      <c r="G38212" t="inlineStr">
        <is>
          <t>Mexico</t>
        </is>
      </c>
      <c r="H38212" s="2" t="n">
        <v>45434.26453703704</v>
      </c>
      <c r="I38212" t="b">
        <v>0</v>
      </c>
      <c r="J38212" t="b">
        <v>0</v>
      </c>
      <c r="K38212" t="inlineStr">
        <is>
          <t>Mexico</t>
        </is>
      </c>
      <c r="L38212" t="inlineStr"/>
      <c r="M38212" t="inlineStr"/>
      <c r="N38212" t="inlineStr"/>
      <c r="O38212" t="inlineStr">
        <is>
          <t>Oracle</t>
        </is>
      </c>
      <c r="P38212" t="inlineStr">
        <is>
          <t>['html', 'sql', 'python', 'redis', 'elasticsearch', 'aws', 'gcp', 'azure', 'snowflake', 'airflow', 'kafka', 'docker', 'kubernetes']</t>
        </is>
      </c>
      <c r="Q38212" t="inlineStr">
        <is>
          <t>{'cloud': ['aws', 'gcp', 'azure', 'snowflake'], 'databases': ['redis', 'elasticsearch'], 'libraries': ['airflow', 'kafka'], 'other': ['docker', 'kubernetes'], 'programming': ['html', 'sql', 'python']}</t>
        </is>
      </c>
    </row>
    <row r="38213">
      <c r="A38213" t="inlineStr">
        <is>
          <t>Business Analyst</t>
        </is>
      </c>
      <c r="B38213" t="inlineStr">
        <is>
          <t>Eng Assoc-Analyst</t>
        </is>
      </c>
      <c r="C38213" t="inlineStr">
        <is>
          <t>Albuquerque, NM</t>
        </is>
      </c>
      <c r="D38213" t="inlineStr">
        <is>
          <t>via ZipRecruiter</t>
        </is>
      </c>
      <c r="E38213" t="inlineStr">
        <is>
          <t>Full-time</t>
        </is>
      </c>
      <c r="F38213" t="b">
        <v>0</v>
      </c>
      <c r="G38213" t="inlineStr">
        <is>
          <t>Sudan</t>
        </is>
      </c>
      <c r="H38213" s="2" t="n">
        <v>45433.31112268518</v>
      </c>
      <c r="I38213" t="b">
        <v>0</v>
      </c>
      <c r="J38213" t="b">
        <v>0</v>
      </c>
      <c r="K38213" t="inlineStr">
        <is>
          <t>Sudan</t>
        </is>
      </c>
      <c r="L38213" t="inlineStr"/>
      <c r="M38213" t="inlineStr"/>
      <c r="N38213" t="inlineStr"/>
      <c r="O38213" t="inlineStr">
        <is>
          <t>BAE Systems</t>
        </is>
      </c>
      <c r="P38213" t="inlineStr"/>
      <c r="Q38213" t="inlineStr"/>
    </row>
    <row r="38214">
      <c r="A38214" t="inlineStr">
        <is>
          <t>Data Scientist</t>
        </is>
      </c>
      <c r="B38214" t="inlineStr">
        <is>
          <t>Report Analyst</t>
        </is>
      </c>
      <c r="C38214" t="inlineStr">
        <is>
          <t>Pasig, Metro Manila, Philippines</t>
        </is>
      </c>
      <c r="D38214" t="inlineStr">
        <is>
          <t>via LinkedIn</t>
        </is>
      </c>
      <c r="E38214" t="inlineStr"/>
      <c r="F38214" t="b">
        <v>0</v>
      </c>
      <c r="G38214" t="inlineStr">
        <is>
          <t>Philippines</t>
        </is>
      </c>
      <c r="H38214" s="2" t="n">
        <v>45432.25815972222</v>
      </c>
      <c r="I38214" t="b">
        <v>1</v>
      </c>
      <c r="J38214" t="b">
        <v>0</v>
      </c>
      <c r="K38214" t="inlineStr">
        <is>
          <t>Philippines</t>
        </is>
      </c>
      <c r="L38214" t="inlineStr"/>
      <c r="M38214" t="inlineStr"/>
      <c r="N38214" t="inlineStr"/>
      <c r="O38214" t="inlineStr">
        <is>
          <t>OBP Careers</t>
        </is>
      </c>
      <c r="P38214" t="inlineStr">
        <is>
          <t>['sql', 'windows', 'ms access', 'word', 'outlook', 'excel']</t>
        </is>
      </c>
      <c r="Q38214" t="inlineStr">
        <is>
          <t>{'analyst_tools': ['ms access', 'word', 'outlook', 'excel'], 'os': ['windows'], 'programming': ['sql']}</t>
        </is>
      </c>
    </row>
    <row r="38215">
      <c r="A38215" t="inlineStr">
        <is>
          <t>Data Scientist</t>
        </is>
      </c>
      <c r="B38215" t="inlineStr">
        <is>
          <t>Data Scientist</t>
        </is>
      </c>
      <c r="C38215" t="inlineStr">
        <is>
          <t>United States</t>
        </is>
      </c>
      <c r="D38215" t="inlineStr">
        <is>
          <t>via LinkedIn</t>
        </is>
      </c>
      <c r="E38215" t="inlineStr">
        <is>
          <t>Full-time</t>
        </is>
      </c>
      <c r="F38215" t="b">
        <v>0</v>
      </c>
      <c r="G38215" t="inlineStr">
        <is>
          <t>Texas, United States</t>
        </is>
      </c>
      <c r="H38215" s="2" t="n">
        <v>45433.25358796296</v>
      </c>
      <c r="I38215" t="b">
        <v>0</v>
      </c>
      <c r="J38215" t="b">
        <v>0</v>
      </c>
      <c r="K38215" t="inlineStr">
        <is>
          <t>United States</t>
        </is>
      </c>
      <c r="L38215" t="inlineStr"/>
      <c r="M38215" t="inlineStr"/>
      <c r="N38215" t="inlineStr"/>
      <c r="O38215" t="inlineStr">
        <is>
          <t>Delta System &amp; Software, Inc.</t>
        </is>
      </c>
      <c r="P38215" t="inlineStr">
        <is>
          <t>['python', 'aws', 'flow']</t>
        </is>
      </c>
      <c r="Q38215" t="inlineStr">
        <is>
          <t>{'cloud': ['aws'], 'other': ['flow'], 'programming': ['python']}</t>
        </is>
      </c>
    </row>
    <row r="38216">
      <c r="A38216" t="inlineStr">
        <is>
          <t>Senior Data Scientist</t>
        </is>
      </c>
      <c r="B38216" t="inlineStr">
        <is>
          <t>Senior Data Scientist</t>
        </is>
      </c>
      <c r="C38216" t="inlineStr">
        <is>
          <t>Issue, MD</t>
        </is>
      </c>
      <c r="D38216" t="inlineStr">
        <is>
          <t>via JobServe</t>
        </is>
      </c>
      <c r="E38216" t="inlineStr">
        <is>
          <t>Full-time</t>
        </is>
      </c>
      <c r="F38216" t="b">
        <v>0</v>
      </c>
      <c r="G38216" t="inlineStr">
        <is>
          <t>New York, United States</t>
        </is>
      </c>
      <c r="H38216" s="2" t="n">
        <v>45428.2515625</v>
      </c>
      <c r="I38216" t="b">
        <v>0</v>
      </c>
      <c r="J38216" t="b">
        <v>1</v>
      </c>
      <c r="K38216" t="inlineStr">
        <is>
          <t>United States</t>
        </is>
      </c>
      <c r="L38216" t="inlineStr">
        <is>
          <t>year</t>
        </is>
      </c>
      <c r="M38216" t="n">
        <v>140000</v>
      </c>
      <c r="N38216" t="inlineStr"/>
      <c r="O38216" t="inlineStr">
        <is>
          <t>SimVentions, Inc - Glassdoor ? 4.6</t>
        </is>
      </c>
      <c r="P38216" t="inlineStr">
        <is>
          <t>['python', 'java', 'go', 'c', 'tensorflow', 'pytorch', 'scikit-learn']</t>
        </is>
      </c>
      <c r="Q38216" t="inlineStr">
        <is>
          <t>{'libraries': ['tensorflow', 'pytorch', 'scikit-learn'], 'programming': ['python', 'java', 'go', 'c']}</t>
        </is>
      </c>
    </row>
    <row r="38217">
      <c r="A38217" t="inlineStr">
        <is>
          <t>Senior Data Analyst</t>
        </is>
      </c>
      <c r="B38217" t="inlineStr">
        <is>
          <t>Senior/Expert Data Warehouse Analyst</t>
        </is>
      </c>
      <c r="C38217" t="inlineStr">
        <is>
          <t>Anywhere</t>
        </is>
      </c>
      <c r="D38217" t="inlineStr">
        <is>
          <t>via LinkedIn</t>
        </is>
      </c>
      <c r="E38217" t="inlineStr">
        <is>
          <t>Full-time</t>
        </is>
      </c>
      <c r="F38217" t="b">
        <v>1</v>
      </c>
      <c r="G38217" t="inlineStr">
        <is>
          <t>Turkey</t>
        </is>
      </c>
      <c r="H38217" s="2" t="n">
        <v>45435.26012731482</v>
      </c>
      <c r="I38217" t="b">
        <v>0</v>
      </c>
      <c r="J38217" t="b">
        <v>0</v>
      </c>
      <c r="K38217" t="inlineStr">
        <is>
          <t>Turkey</t>
        </is>
      </c>
      <c r="L38217" t="inlineStr"/>
      <c r="M38217" t="inlineStr"/>
      <c r="N38217" t="inlineStr"/>
      <c r="O38217" t="inlineStr">
        <is>
          <t>Innovance Consultancy</t>
        </is>
      </c>
      <c r="P38217" t="inlineStr">
        <is>
          <t>['sql', 'sql server', 'oracle', 'aws', 'azure', 'tableau', 'sap', 'ssis']</t>
        </is>
      </c>
      <c r="Q38217" t="inlineStr">
        <is>
          <t>{'analyst_tools': ['tableau', 'sap', 'ssis'], 'cloud': ['oracle', 'aws', 'azure'], 'databases': ['sql server'], 'programming': ['sql']}</t>
        </is>
      </c>
    </row>
    <row r="38218">
      <c r="A38218" t="inlineStr">
        <is>
          <t>Data Engineer</t>
        </is>
      </c>
      <c r="B38218" t="inlineStr">
        <is>
          <t>Data Warehouse Engineer - Data Integration</t>
        </is>
      </c>
      <c r="C38218" t="inlineStr">
        <is>
          <t>Dubai - United Arab Emirates</t>
        </is>
      </c>
      <c r="D38218" t="inlineStr">
        <is>
          <t>via LinkedIn</t>
        </is>
      </c>
      <c r="E38218" t="inlineStr">
        <is>
          <t>Contractor and Temp work</t>
        </is>
      </c>
      <c r="F38218" t="b">
        <v>0</v>
      </c>
      <c r="G38218" t="inlineStr">
        <is>
          <t>United Arab Emirates</t>
        </is>
      </c>
      <c r="H38218" s="2" t="n">
        <v>45426.26295138889</v>
      </c>
      <c r="I38218" t="b">
        <v>1</v>
      </c>
      <c r="J38218" t="b">
        <v>0</v>
      </c>
      <c r="K38218" t="inlineStr">
        <is>
          <t>United Arab Emirates</t>
        </is>
      </c>
      <c r="L38218" t="inlineStr"/>
      <c r="M38218" t="inlineStr"/>
      <c r="N38218" t="inlineStr"/>
      <c r="O38218" t="inlineStr">
        <is>
          <t>LanceSoft UAE</t>
        </is>
      </c>
      <c r="P38218" t="inlineStr">
        <is>
          <t>['sql', 'postgresql', 'kafka', 'airflow', 'tableau', 'sheets']</t>
        </is>
      </c>
      <c r="Q38218" t="inlineStr">
        <is>
          <t>{'analyst_tools': ['tableau', 'sheets'], 'databases': ['postgresql'], 'libraries': ['kafka', 'airflow'], 'programming': ['sql']}</t>
        </is>
      </c>
    </row>
    <row r="38219">
      <c r="A38219" t="inlineStr">
        <is>
          <t>Data Scientist</t>
        </is>
      </c>
      <c r="B38219" t="inlineStr">
        <is>
          <t>Data Scientist (Sr.) - U.S. Citizenship Required</t>
        </is>
      </c>
      <c r="C38219" t="inlineStr">
        <is>
          <t>Occoquan Historic District, VA</t>
        </is>
      </c>
      <c r="D38219" t="inlineStr">
        <is>
          <t>via Women For Hire- Job Board</t>
        </is>
      </c>
      <c r="E38219" t="inlineStr">
        <is>
          <t>Full-time</t>
        </is>
      </c>
      <c r="F38219" t="b">
        <v>0</v>
      </c>
      <c r="G38219" t="inlineStr">
        <is>
          <t>Georgia</t>
        </is>
      </c>
      <c r="H38219" s="2" t="n">
        <v>45424.30155092593</v>
      </c>
      <c r="I38219" t="b">
        <v>0</v>
      </c>
      <c r="J38219" t="b">
        <v>0</v>
      </c>
      <c r="K38219" t="inlineStr">
        <is>
          <t>United States</t>
        </is>
      </c>
      <c r="L38219" t="inlineStr"/>
      <c r="M38219" t="inlineStr"/>
      <c r="N38219" t="inlineStr"/>
      <c r="O38219" t="inlineStr">
        <is>
          <t>CGI Group, Inc.</t>
        </is>
      </c>
      <c r="P38219" t="inlineStr">
        <is>
          <t>['java', 'sas', 'sas', 'c', 'flow']</t>
        </is>
      </c>
      <c r="Q38219" t="inlineStr">
        <is>
          <t>{'analyst_tools': ['sas'], 'other': ['flow'], 'programming': ['java', 'sas', 'c']}</t>
        </is>
      </c>
    </row>
    <row r="38220">
      <c r="A38220" t="inlineStr">
        <is>
          <t>Data Analyst</t>
        </is>
      </c>
      <c r="B38220" t="inlineStr">
        <is>
          <t>DATA CENTER ANALYST - IT TECHNOLOGY</t>
        </is>
      </c>
      <c r="C38220" t="inlineStr">
        <is>
          <t>Irvine, CA</t>
        </is>
      </c>
      <c r="D38220" t="inlineStr">
        <is>
          <t>via ZipRecruiter</t>
        </is>
      </c>
      <c r="E38220" t="inlineStr">
        <is>
          <t>Full-time</t>
        </is>
      </c>
      <c r="F38220" t="b">
        <v>0</v>
      </c>
      <c r="G38220" t="inlineStr">
        <is>
          <t>California, United States</t>
        </is>
      </c>
      <c r="H38220" s="2" t="n">
        <v>45427.25105324074</v>
      </c>
      <c r="I38220" t="b">
        <v>0</v>
      </c>
      <c r="J38220" t="b">
        <v>0</v>
      </c>
      <c r="K38220" t="inlineStr">
        <is>
          <t>United States</t>
        </is>
      </c>
      <c r="L38220" t="inlineStr"/>
      <c r="M38220" t="inlineStr"/>
      <c r="N38220" t="inlineStr"/>
      <c r="O38220" t="inlineStr">
        <is>
          <t>Hoag Memorial Hospital Presbyterian</t>
        </is>
      </c>
      <c r="P38220" t="inlineStr"/>
      <c r="Q38220" t="inlineStr"/>
    </row>
    <row r="38221">
      <c r="A38221" t="inlineStr">
        <is>
          <t>Data Engineer</t>
        </is>
      </c>
      <c r="B38221" t="inlineStr">
        <is>
          <t>Data engineering with python (5+y exp)</t>
        </is>
      </c>
      <c r="C38221" t="inlineStr">
        <is>
          <t>Hyderabad, Telangana, India</t>
        </is>
      </c>
      <c r="D38221" t="inlineStr">
        <is>
          <t>via LinkedIn</t>
        </is>
      </c>
      <c r="E38221" t="inlineStr">
        <is>
          <t>Full-time</t>
        </is>
      </c>
      <c r="F38221" t="b">
        <v>0</v>
      </c>
      <c r="G38221" t="inlineStr">
        <is>
          <t>India</t>
        </is>
      </c>
      <c r="H38221" s="2" t="n">
        <v>45440.27491898148</v>
      </c>
      <c r="I38221" t="b">
        <v>1</v>
      </c>
      <c r="J38221" t="b">
        <v>0</v>
      </c>
      <c r="K38221" t="inlineStr">
        <is>
          <t>India</t>
        </is>
      </c>
      <c r="L38221" t="inlineStr"/>
      <c r="M38221" t="inlineStr"/>
      <c r="N38221" t="inlineStr"/>
      <c r="O38221" t="inlineStr">
        <is>
          <t>Tezlogic</t>
        </is>
      </c>
      <c r="P38221" t="inlineStr">
        <is>
          <t>['python', 'sql', 'azure', 'gcp', 'bigquery', 'aws', 'redshift']</t>
        </is>
      </c>
      <c r="Q38221" t="inlineStr">
        <is>
          <t>{'cloud': ['azure', 'gcp', 'bigquery', 'aws', 'redshift'], 'programming': ['python', 'sql']}</t>
        </is>
      </c>
    </row>
    <row r="38222">
      <c r="A38222" t="inlineStr">
        <is>
          <t>Data Analyst</t>
        </is>
      </c>
      <c r="B38222" t="inlineStr">
        <is>
          <t>Data Manager</t>
        </is>
      </c>
      <c r="C38222" t="inlineStr">
        <is>
          <t>Pozuelo de Alarcón, Spain</t>
        </is>
      </c>
      <c r="D38222" t="inlineStr">
        <is>
          <t>via BeBee</t>
        </is>
      </c>
      <c r="E38222" t="inlineStr">
        <is>
          <t>Full-time</t>
        </is>
      </c>
      <c r="F38222" t="b">
        <v>0</v>
      </c>
      <c r="G38222" t="inlineStr">
        <is>
          <t>Spain</t>
        </is>
      </c>
      <c r="H38222" s="2" t="n">
        <v>45421.26381944444</v>
      </c>
      <c r="I38222" t="b">
        <v>1</v>
      </c>
      <c r="J38222" t="b">
        <v>0</v>
      </c>
      <c r="K38222" t="inlineStr">
        <is>
          <t>Spain</t>
        </is>
      </c>
      <c r="L38222" t="inlineStr"/>
      <c r="M38222" t="inlineStr"/>
      <c r="N38222" t="inlineStr"/>
      <c r="O38222" t="inlineStr">
        <is>
          <t>Quirónsalud</t>
        </is>
      </c>
      <c r="P38222" t="inlineStr"/>
      <c r="Q38222" t="inlineStr"/>
    </row>
    <row r="38223">
      <c r="A38223" t="inlineStr">
        <is>
          <t>Data Engineer</t>
        </is>
      </c>
      <c r="B38223" t="inlineStr">
        <is>
          <t>Data Engineer</t>
        </is>
      </c>
      <c r="C38223" t="inlineStr">
        <is>
          <t>Boadilla del Monte, Spain</t>
        </is>
      </c>
      <c r="D38223" t="inlineStr">
        <is>
          <t>via Trabajo.org</t>
        </is>
      </c>
      <c r="E38223" t="inlineStr">
        <is>
          <t>Full-time</t>
        </is>
      </c>
      <c r="F38223" t="b">
        <v>0</v>
      </c>
      <c r="G38223" t="inlineStr">
        <is>
          <t>Spain</t>
        </is>
      </c>
      <c r="H38223" s="2" t="n">
        <v>45419.26274305556</v>
      </c>
      <c r="I38223" t="b">
        <v>1</v>
      </c>
      <c r="J38223" t="b">
        <v>0</v>
      </c>
      <c r="K38223" t="inlineStr">
        <is>
          <t>Spain</t>
        </is>
      </c>
      <c r="L38223" t="inlineStr"/>
      <c r="M38223" t="inlineStr"/>
      <c r="N38223" t="inlineStr"/>
      <c r="O38223" t="inlineStr">
        <is>
          <t>Santander</t>
        </is>
      </c>
      <c r="P38223" t="inlineStr">
        <is>
          <t>['scala', 'sql', 'nosql', 'mysql', 'cassandra', 'redis', 'databricks', 'spark', 'hadoop', 'kafka', 'splunk', 'git', 'jenkins', 'jira']</t>
        </is>
      </c>
      <c r="Q38223" t="inlineStr">
        <is>
          <t>{'analyst_tools': ['splunk'], 'async': ['jira'], 'cloud': ['databricks'], 'databases': ['mysql', 'cassandra', 'redis'], 'libraries': ['spark', 'hadoop', 'kafka'], 'other': ['git', 'jenkins'], 'programming': ['scala', 'sql', 'nosql']}</t>
        </is>
      </c>
    </row>
    <row r="38224">
      <c r="A38224" t="inlineStr">
        <is>
          <t>Senior Data Scientist</t>
        </is>
      </c>
      <c r="B38224" t="inlineStr">
        <is>
          <t>Senior Data Scientist</t>
        </is>
      </c>
      <c r="C38224" t="inlineStr">
        <is>
          <t>Villeurbanne, France</t>
        </is>
      </c>
      <c r="D38224" t="inlineStr">
        <is>
          <t>via BeBee</t>
        </is>
      </c>
      <c r="E38224" t="inlineStr">
        <is>
          <t>Full-time</t>
        </is>
      </c>
      <c r="F38224" t="b">
        <v>0</v>
      </c>
      <c r="G38224" t="inlineStr">
        <is>
          <t>France</t>
        </is>
      </c>
      <c r="H38224" s="2" t="n">
        <v>45423.27857638889</v>
      </c>
      <c r="I38224" t="b">
        <v>0</v>
      </c>
      <c r="J38224" t="b">
        <v>0</v>
      </c>
      <c r="K38224" t="inlineStr">
        <is>
          <t>France</t>
        </is>
      </c>
      <c r="L38224" t="inlineStr"/>
      <c r="M38224" t="inlineStr"/>
      <c r="N38224" t="inlineStr"/>
      <c r="O38224" t="inlineStr">
        <is>
          <t>ALSTOM</t>
        </is>
      </c>
      <c r="P38224" t="inlineStr">
        <is>
          <t>['python', 'git', 'github']</t>
        </is>
      </c>
      <c r="Q38224" t="inlineStr">
        <is>
          <t>{'other': ['git', 'github'], 'programming': ['python']}</t>
        </is>
      </c>
    </row>
    <row r="38225">
      <c r="A38225" t="inlineStr">
        <is>
          <t>Data Engineer</t>
        </is>
      </c>
      <c r="B38225" t="inlineStr">
        <is>
          <t>Data Engineer</t>
        </is>
      </c>
      <c r="C38225" t="inlineStr">
        <is>
          <t>Zapopan, Jalisco, Mexico</t>
        </is>
      </c>
      <c r="D38225" t="inlineStr">
        <is>
          <t>via BeBee México</t>
        </is>
      </c>
      <c r="E38225" t="inlineStr">
        <is>
          <t>Full-time</t>
        </is>
      </c>
      <c r="F38225" t="b">
        <v>0</v>
      </c>
      <c r="G38225" t="inlineStr">
        <is>
          <t>Mexico</t>
        </is>
      </c>
      <c r="H38225" s="2" t="n">
        <v>45422.26880787037</v>
      </c>
      <c r="I38225" t="b">
        <v>0</v>
      </c>
      <c r="J38225" t="b">
        <v>0</v>
      </c>
      <c r="K38225" t="inlineStr">
        <is>
          <t>Mexico</t>
        </is>
      </c>
      <c r="L38225" t="inlineStr"/>
      <c r="M38225" t="inlineStr"/>
      <c r="N38225" t="inlineStr"/>
      <c r="O38225" t="inlineStr">
        <is>
          <t>STAND 8</t>
        </is>
      </c>
      <c r="P38225" t="inlineStr">
        <is>
          <t>['python', 'sql', 'nosql', 'aws', 'snowflake', 'airflow', 'spark', 'jupyter', 'pyspark', 'linux', 'windows', 'jenkins', 'terraform', 'jira']</t>
        </is>
      </c>
      <c r="Q38225" t="inlineStr">
        <is>
          <t>{'async': ['jira'], 'cloud': ['aws', 'snowflake'], 'libraries': ['airflow', 'spark', 'jupyter', 'pyspark'], 'os': ['linux', 'windows'], 'other': ['jenkins', 'terraform'], 'programming': ['python', 'sql', 'nosql']}</t>
        </is>
      </c>
    </row>
    <row r="38226">
      <c r="A38226" t="inlineStr">
        <is>
          <t>Senior Data Engineer</t>
        </is>
      </c>
      <c r="B38226" t="inlineStr">
        <is>
          <t>Senior Data Engineer</t>
        </is>
      </c>
      <c r="C38226" t="inlineStr">
        <is>
          <t>Anywhere</t>
        </is>
      </c>
      <c r="D38226" t="inlineStr">
        <is>
          <t>via LinkedIn</t>
        </is>
      </c>
      <c r="E38226" t="inlineStr">
        <is>
          <t>Full-time</t>
        </is>
      </c>
      <c r="F38226" t="b">
        <v>1</v>
      </c>
      <c r="G38226" t="inlineStr">
        <is>
          <t>Sudan</t>
        </is>
      </c>
      <c r="H38226" s="2" t="n">
        <v>45424.29994212963</v>
      </c>
      <c r="I38226" t="b">
        <v>0</v>
      </c>
      <c r="J38226" t="b">
        <v>1</v>
      </c>
      <c r="K38226" t="inlineStr">
        <is>
          <t>Sudan</t>
        </is>
      </c>
      <c r="L38226" t="inlineStr"/>
      <c r="M38226" t="inlineStr"/>
      <c r="N38226" t="inlineStr"/>
      <c r="O38226" t="inlineStr">
        <is>
          <t>Team Remotely Inc</t>
        </is>
      </c>
      <c r="P38226" t="inlineStr">
        <is>
          <t>['shell', 'python', 'sql', 'java', 'scala', 'aws', 'node.js', 'linux']</t>
        </is>
      </c>
      <c r="Q38226" t="inlineStr">
        <is>
          <t>{'cloud': ['aws'], 'os': ['linux'], 'programming': ['shell', 'python', 'sql', 'java', 'scala'], 'webframeworks': ['node.js']}</t>
        </is>
      </c>
    </row>
    <row r="38227">
      <c r="A38227" t="inlineStr">
        <is>
          <t>Senior Data Scientist</t>
        </is>
      </c>
      <c r="B38227" t="inlineStr">
        <is>
          <t>SENIOR MANAGER, DATA SCIENCE - BUSINESS CARD &amp; PAYMENTS</t>
        </is>
      </c>
      <c r="C38227" t="inlineStr">
        <is>
          <t>Purcellville, VA</t>
        </is>
      </c>
      <c r="D38227" t="inlineStr">
        <is>
          <t>via Jobz Hiring Now</t>
        </is>
      </c>
      <c r="E38227" t="inlineStr">
        <is>
          <t>Full-time and Part-time</t>
        </is>
      </c>
      <c r="F38227" t="b">
        <v>0</v>
      </c>
      <c r="G38227" t="inlineStr">
        <is>
          <t>Georgia</t>
        </is>
      </c>
      <c r="H38227" s="2" t="n">
        <v>45421.27621527778</v>
      </c>
      <c r="I38227" t="b">
        <v>0</v>
      </c>
      <c r="J38227" t="b">
        <v>1</v>
      </c>
      <c r="K38227" t="inlineStr">
        <is>
          <t>United States</t>
        </is>
      </c>
      <c r="L38227" t="inlineStr"/>
      <c r="M38227" t="inlineStr"/>
      <c r="N38227" t="inlineStr"/>
      <c r="O38227" t="inlineStr">
        <is>
          <t>Capital One</t>
        </is>
      </c>
      <c r="P38227" t="inlineStr">
        <is>
          <t>['python', 'scala', 'r', 'aws', 'spark']</t>
        </is>
      </c>
      <c r="Q38227" t="inlineStr">
        <is>
          <t>{'cloud': ['aws'], 'libraries': ['spark'], 'programming': ['python', 'scala', 'r']}</t>
        </is>
      </c>
    </row>
    <row r="38228">
      <c r="A38228" t="inlineStr">
        <is>
          <t>Senior Data Engineer</t>
        </is>
      </c>
      <c r="B38228" t="inlineStr">
        <is>
          <t>Analyst, Senior Data Engineering</t>
        </is>
      </c>
      <c r="C38228" t="inlineStr">
        <is>
          <t>Houston, TX</t>
        </is>
      </c>
      <c r="D38228" t="inlineStr">
        <is>
          <t>via ZipRecruiter</t>
        </is>
      </c>
      <c r="E38228" t="inlineStr">
        <is>
          <t>Full-time</t>
        </is>
      </c>
      <c r="F38228" t="b">
        <v>0</v>
      </c>
      <c r="G38228" t="inlineStr">
        <is>
          <t>New York, United States</t>
        </is>
      </c>
      <c r="H38228" s="2" t="n">
        <v>45418.25771990741</v>
      </c>
      <c r="I38228" t="b">
        <v>1</v>
      </c>
      <c r="J38228" t="b">
        <v>0</v>
      </c>
      <c r="K38228" t="inlineStr">
        <is>
          <t>United States</t>
        </is>
      </c>
      <c r="L38228" t="inlineStr"/>
      <c r="M38228" t="inlineStr"/>
      <c r="N38228" t="inlineStr"/>
      <c r="O38228" t="inlineStr">
        <is>
          <t>Enterprise Products</t>
        </is>
      </c>
      <c r="P38228" t="inlineStr">
        <is>
          <t>['python', 'pandas', 'numpy', 'scikit-learn']</t>
        </is>
      </c>
      <c r="Q38228" t="inlineStr">
        <is>
          <t>{'libraries': ['pandas', 'numpy', 'scikit-learn'], 'programming': ['python']}</t>
        </is>
      </c>
    </row>
    <row r="38229">
      <c r="A38229" t="inlineStr">
        <is>
          <t>Data Scientist</t>
        </is>
      </c>
      <c r="B38229" t="inlineStr">
        <is>
          <t>Data Science Manager -Data Analytics</t>
        </is>
      </c>
      <c r="C38229" t="inlineStr">
        <is>
          <t>Berlin, Germany</t>
        </is>
      </c>
      <c r="D38229" t="inlineStr">
        <is>
          <t>via Built In</t>
        </is>
      </c>
      <c r="E38229" t="inlineStr">
        <is>
          <t>Full-time</t>
        </is>
      </c>
      <c r="F38229" t="b">
        <v>0</v>
      </c>
      <c r="G38229" t="inlineStr">
        <is>
          <t>Germany</t>
        </is>
      </c>
      <c r="H38229" s="2" t="n">
        <v>45424.27787037037</v>
      </c>
      <c r="I38229" t="b">
        <v>0</v>
      </c>
      <c r="J38229" t="b">
        <v>0</v>
      </c>
      <c r="K38229" t="inlineStr">
        <is>
          <t>Germany</t>
        </is>
      </c>
      <c r="L38229" t="inlineStr"/>
      <c r="M38229" t="inlineStr"/>
      <c r="N38229" t="inlineStr"/>
      <c r="O38229" t="inlineStr">
        <is>
          <t>Urban Sports Club</t>
        </is>
      </c>
      <c r="P38229" t="inlineStr">
        <is>
          <t>['python', 'express']</t>
        </is>
      </c>
      <c r="Q38229" t="inlineStr">
        <is>
          <t>{'programming': ['python'], 'webframeworks': ['express']}</t>
        </is>
      </c>
    </row>
    <row r="38230">
      <c r="A38230" t="inlineStr">
        <is>
          <t>Senior Data Engineer</t>
        </is>
      </c>
      <c r="B38230" t="inlineStr">
        <is>
          <t>It- - Senior Big Data Engineer- Remote</t>
        </is>
      </c>
      <c r="C38230" t="inlineStr">
        <is>
          <t>Mexico City, CDMX, Mexico</t>
        </is>
      </c>
      <c r="D38230" t="inlineStr">
        <is>
          <t>via BeBee</t>
        </is>
      </c>
      <c r="E38230" t="inlineStr">
        <is>
          <t>Full-time</t>
        </is>
      </c>
      <c r="F38230" t="b">
        <v>0</v>
      </c>
      <c r="G38230" t="inlineStr">
        <is>
          <t>Mexico</t>
        </is>
      </c>
      <c r="H38230" s="2" t="n">
        <v>45434.26481481481</v>
      </c>
      <c r="I38230" t="b">
        <v>0</v>
      </c>
      <c r="J38230" t="b">
        <v>0</v>
      </c>
      <c r="K38230" t="inlineStr">
        <is>
          <t>Mexico</t>
        </is>
      </c>
      <c r="L38230" t="inlineStr"/>
      <c r="M38230" t="inlineStr"/>
      <c r="N38230" t="inlineStr"/>
      <c r="O38230" t="inlineStr">
        <is>
          <t>DXC Technology</t>
        </is>
      </c>
      <c r="P38230" t="inlineStr">
        <is>
          <t>['scala', 'javascript', 'mongo', 'hadoop']</t>
        </is>
      </c>
      <c r="Q38230" t="inlineStr">
        <is>
          <t>{'libraries': ['hadoop'], 'programming': ['scala', 'javascript', 'mongo']}</t>
        </is>
      </c>
    </row>
    <row r="38231">
      <c r="A38231" t="inlineStr">
        <is>
          <t>Data Analyst</t>
        </is>
      </c>
      <c r="B38231" t="inlineStr">
        <is>
          <t>Data Analyst Team Lead</t>
        </is>
      </c>
      <c r="C38231" t="inlineStr">
        <is>
          <t>Sliema, Malta</t>
        </is>
      </c>
      <c r="D38231" t="inlineStr">
        <is>
          <t>via LinkedIn Malta</t>
        </is>
      </c>
      <c r="E38231" t="inlineStr">
        <is>
          <t>Full-time</t>
        </is>
      </c>
      <c r="F38231" t="b">
        <v>0</v>
      </c>
      <c r="G38231" t="inlineStr">
        <is>
          <t>Malta</t>
        </is>
      </c>
      <c r="H38231" s="2" t="n">
        <v>45426.30629629629</v>
      </c>
      <c r="I38231" t="b">
        <v>1</v>
      </c>
      <c r="J38231" t="b">
        <v>0</v>
      </c>
      <c r="K38231" t="inlineStr">
        <is>
          <t>Malta</t>
        </is>
      </c>
      <c r="L38231" t="inlineStr"/>
      <c r="M38231" t="inlineStr"/>
      <c r="N38231" t="inlineStr"/>
      <c r="O38231" t="inlineStr">
        <is>
          <t>Konnekt</t>
        </is>
      </c>
      <c r="P38231" t="inlineStr">
        <is>
          <t>['sql']</t>
        </is>
      </c>
      <c r="Q38231" t="inlineStr">
        <is>
          <t>{'programming': ['sql']}</t>
        </is>
      </c>
    </row>
    <row r="38232">
      <c r="A38232" t="inlineStr">
        <is>
          <t>Data Scientist</t>
        </is>
      </c>
      <c r="B38232" t="inlineStr">
        <is>
          <t>Salesforce Administrator/data Scientist</t>
        </is>
      </c>
      <c r="C38232" t="inlineStr">
        <is>
          <t>Bogotá, Bogota, Colombia</t>
        </is>
      </c>
      <c r="D38232" t="inlineStr">
        <is>
          <t>via BeBee</t>
        </is>
      </c>
      <c r="E38232" t="inlineStr">
        <is>
          <t>Full-time</t>
        </is>
      </c>
      <c r="F38232" t="b">
        <v>0</v>
      </c>
      <c r="G38232" t="inlineStr">
        <is>
          <t>Colombia</t>
        </is>
      </c>
      <c r="H38232" s="2" t="n">
        <v>45422.27119212963</v>
      </c>
      <c r="I38232" t="b">
        <v>1</v>
      </c>
      <c r="J38232" t="b">
        <v>0</v>
      </c>
      <c r="K38232" t="inlineStr">
        <is>
          <t>Colombia</t>
        </is>
      </c>
      <c r="L38232" t="inlineStr"/>
      <c r="M38232" t="inlineStr"/>
      <c r="N38232" t="inlineStr"/>
      <c r="O38232" t="inlineStr">
        <is>
          <t>Solvo Global</t>
        </is>
      </c>
      <c r="P38232" t="inlineStr">
        <is>
          <t>['aws']</t>
        </is>
      </c>
      <c r="Q38232" t="inlineStr">
        <is>
          <t>{'cloud': ['aws']}</t>
        </is>
      </c>
    </row>
    <row r="38233">
      <c r="A38233" t="inlineStr">
        <is>
          <t>Data Engineer</t>
        </is>
      </c>
      <c r="B38233" t="inlineStr">
        <is>
          <t>GCP Data Engineer</t>
        </is>
      </c>
      <c r="C38233" t="inlineStr">
        <is>
          <t>Maharashtra, India</t>
        </is>
      </c>
      <c r="D38233" t="inlineStr">
        <is>
          <t>via Shine</t>
        </is>
      </c>
      <c r="E38233" t="inlineStr">
        <is>
          <t>Full-time</t>
        </is>
      </c>
      <c r="F38233" t="b">
        <v>0</v>
      </c>
      <c r="G38233" t="inlineStr">
        <is>
          <t>India</t>
        </is>
      </c>
      <c r="H38233" s="2" t="n">
        <v>45415.25994212963</v>
      </c>
      <c r="I38233" t="b">
        <v>0</v>
      </c>
      <c r="J38233" t="b">
        <v>0</v>
      </c>
      <c r="K38233" t="inlineStr">
        <is>
          <t>India</t>
        </is>
      </c>
      <c r="L38233" t="inlineStr"/>
      <c r="M38233" t="inlineStr"/>
      <c r="N38233" t="inlineStr"/>
      <c r="O38233" t="inlineStr">
        <is>
          <t>LTIMindtree</t>
        </is>
      </c>
      <c r="P38233" t="inlineStr">
        <is>
          <t>['python', 'sql', 'gcp', 'airflow']</t>
        </is>
      </c>
      <c r="Q38233" t="inlineStr">
        <is>
          <t>{'cloud': ['gcp'], 'libraries': ['airflow'], 'programming': ['python', 'sql']}</t>
        </is>
      </c>
    </row>
    <row r="38234">
      <c r="A38234" t="inlineStr">
        <is>
          <t>Data Engineer</t>
        </is>
      </c>
      <c r="B38234" t="inlineStr">
        <is>
          <t>Azure Data Engineer(Databricks)</t>
        </is>
      </c>
      <c r="C38234" t="inlineStr">
        <is>
          <t>United States</t>
        </is>
      </c>
      <c r="D38234" t="inlineStr">
        <is>
          <t>via LinkedIn</t>
        </is>
      </c>
      <c r="E38234" t="inlineStr">
        <is>
          <t>Full-time</t>
        </is>
      </c>
      <c r="F38234" t="b">
        <v>0</v>
      </c>
      <c r="G38234" t="inlineStr">
        <is>
          <t>California, United States</t>
        </is>
      </c>
      <c r="H38234" s="2" t="n">
        <v>45441.25668981481</v>
      </c>
      <c r="I38234" t="b">
        <v>1</v>
      </c>
      <c r="J38234" t="b">
        <v>0</v>
      </c>
      <c r="K38234" t="inlineStr">
        <is>
          <t>United States</t>
        </is>
      </c>
      <c r="L38234" t="inlineStr"/>
      <c r="M38234" t="inlineStr"/>
      <c r="N38234" t="inlineStr"/>
      <c r="O38234" t="inlineStr">
        <is>
          <t>Tech3pillars Technologies</t>
        </is>
      </c>
      <c r="P38234" t="inlineStr">
        <is>
          <t>['scala', 'databricks', 'azure', 'spark']</t>
        </is>
      </c>
      <c r="Q38234" t="inlineStr">
        <is>
          <t>{'cloud': ['databricks', 'azure'], 'libraries': ['spark'], 'programming': ['scala']}</t>
        </is>
      </c>
    </row>
    <row r="38235">
      <c r="A38235" t="inlineStr">
        <is>
          <t>Data Scientist</t>
        </is>
      </c>
      <c r="B38235" t="inlineStr">
        <is>
          <t>Manager, Data Science - Financial Services - Capital One</t>
        </is>
      </c>
      <c r="C38235" t="inlineStr">
        <is>
          <t>Wylie, TX</t>
        </is>
      </c>
      <c r="D38235" t="inlineStr">
        <is>
          <t>via Jobz Hiring Now</t>
        </is>
      </c>
      <c r="E38235" t="inlineStr">
        <is>
          <t>Full-time and Part-time</t>
        </is>
      </c>
      <c r="F38235" t="b">
        <v>0</v>
      </c>
      <c r="G38235" t="inlineStr">
        <is>
          <t>Sudan</t>
        </is>
      </c>
      <c r="H38235" s="2" t="n">
        <v>45421.27434027778</v>
      </c>
      <c r="I38235" t="b">
        <v>0</v>
      </c>
      <c r="J38235" t="b">
        <v>1</v>
      </c>
      <c r="K38235" t="inlineStr">
        <is>
          <t>Sudan</t>
        </is>
      </c>
      <c r="L38235" t="inlineStr"/>
      <c r="M38235" t="inlineStr"/>
      <c r="N38235" t="inlineStr"/>
      <c r="O38235" t="inlineStr">
        <is>
          <t>Capital One</t>
        </is>
      </c>
      <c r="P38235" t="inlineStr">
        <is>
          <t>['python', 'sql', 'r', 'aws', 'azure', 'github']</t>
        </is>
      </c>
      <c r="Q38235" t="inlineStr">
        <is>
          <t>{'cloud': ['aws', 'azure'], 'other': ['github'], 'programming': ['python', 'sql', 'r']}</t>
        </is>
      </c>
    </row>
    <row r="38236">
      <c r="A38236" t="inlineStr">
        <is>
          <t>Data Analyst</t>
        </is>
      </c>
      <c r="B38236" t="inlineStr">
        <is>
          <t>Datenanalyst</t>
        </is>
      </c>
      <c r="C38236" t="inlineStr">
        <is>
          <t>Unterschleißheim, Germany</t>
        </is>
      </c>
      <c r="D38236" t="inlineStr">
        <is>
          <t>via BeBee</t>
        </is>
      </c>
      <c r="E38236" t="inlineStr">
        <is>
          <t>Full-time</t>
        </is>
      </c>
      <c r="F38236" t="b">
        <v>0</v>
      </c>
      <c r="G38236" t="inlineStr">
        <is>
          <t>Germany</t>
        </is>
      </c>
      <c r="H38236" s="2" t="n">
        <v>45416.26111111111</v>
      </c>
      <c r="I38236" t="b">
        <v>1</v>
      </c>
      <c r="J38236" t="b">
        <v>0</v>
      </c>
      <c r="K38236" t="inlineStr">
        <is>
          <t>Germany</t>
        </is>
      </c>
      <c r="L38236" t="inlineStr"/>
      <c r="M38236" t="inlineStr"/>
      <c r="N38236" t="inlineStr"/>
      <c r="O38236" t="inlineStr">
        <is>
          <t>Hyperion Industries</t>
        </is>
      </c>
      <c r="P38236" t="inlineStr"/>
      <c r="Q38236" t="inlineStr"/>
    </row>
    <row r="38237">
      <c r="A38237" t="inlineStr">
        <is>
          <t>Senior Data Scientist</t>
        </is>
      </c>
      <c r="B38237" t="inlineStr">
        <is>
          <t>Senior Data Scientist - Now Hiring</t>
        </is>
      </c>
      <c r="C38237" t="inlineStr">
        <is>
          <t>Baltimore, MD</t>
        </is>
      </c>
      <c r="D38237" t="inlineStr">
        <is>
          <t>via Snagajob</t>
        </is>
      </c>
      <c r="E38237" t="inlineStr">
        <is>
          <t>Full-time</t>
        </is>
      </c>
      <c r="F38237" t="b">
        <v>0</v>
      </c>
      <c r="G38237" t="inlineStr">
        <is>
          <t>New York, United States</t>
        </is>
      </c>
      <c r="H38237" s="2" t="n">
        <v>45417.25193287037</v>
      </c>
      <c r="I38237" t="b">
        <v>0</v>
      </c>
      <c r="J38237" t="b">
        <v>0</v>
      </c>
      <c r="K38237" t="inlineStr">
        <is>
          <t>United States</t>
        </is>
      </c>
      <c r="L38237" t="inlineStr">
        <is>
          <t>hour</t>
        </is>
      </c>
      <c r="M38237" t="inlineStr"/>
      <c r="N38237" t="n">
        <v>44.73500061035156</v>
      </c>
      <c r="O38237" t="inlineStr">
        <is>
          <t>Leidos</t>
        </is>
      </c>
      <c r="P38237" t="inlineStr">
        <is>
          <t>['javascript', 'azure', 'nltk', 'tensorflow', 'pytorch', 'scikit-learn']</t>
        </is>
      </c>
      <c r="Q38237" t="inlineStr">
        <is>
          <t>{'cloud': ['azure'], 'libraries': ['nltk', 'tensorflow', 'pytorch', 'scikit-learn'], 'programming': ['javascript']}</t>
        </is>
      </c>
    </row>
    <row r="38238">
      <c r="A38238" t="inlineStr">
        <is>
          <t>Data Scientist</t>
        </is>
      </c>
      <c r="B38238" t="inlineStr">
        <is>
          <t>Data Scientist</t>
        </is>
      </c>
      <c r="C38238" t="inlineStr">
        <is>
          <t>Malmö, Sweden</t>
        </is>
      </c>
      <c r="D38238" t="inlineStr">
        <is>
          <t>via Jobbsafari</t>
        </is>
      </c>
      <c r="E38238" t="inlineStr">
        <is>
          <t>Full-time</t>
        </is>
      </c>
      <c r="F38238" t="b">
        <v>0</v>
      </c>
      <c r="G38238" t="inlineStr">
        <is>
          <t>Sweden</t>
        </is>
      </c>
      <c r="H38238" s="2" t="n">
        <v>45434.27001157407</v>
      </c>
      <c r="I38238" t="b">
        <v>0</v>
      </c>
      <c r="J38238" t="b">
        <v>0</v>
      </c>
      <c r="K38238" t="inlineStr">
        <is>
          <t>Sweden</t>
        </is>
      </c>
      <c r="L38238" t="inlineStr"/>
      <c r="M38238" t="inlineStr"/>
      <c r="N38238" t="inlineStr"/>
      <c r="O38238" t="inlineStr">
        <is>
          <t>Position Green</t>
        </is>
      </c>
      <c r="P38238" t="inlineStr">
        <is>
          <t>['c#', 'python', 'r', 'sql', 'looker', 'tableau', 'excel', 'notion']</t>
        </is>
      </c>
      <c r="Q38238" t="inlineStr">
        <is>
          <t>{'analyst_tools': ['looker', 'tableau', 'excel'], 'async': ['notion'], 'programming': ['c#', 'python', 'r', 'sql']}</t>
        </is>
      </c>
    </row>
    <row r="38239">
      <c r="A38239" t="inlineStr">
        <is>
          <t>Data Scientist</t>
        </is>
      </c>
      <c r="B38239" t="inlineStr">
        <is>
          <t>Sr Isc Analytics Specialist</t>
        </is>
      </c>
      <c r="C38239" t="inlineStr">
        <is>
          <t>Mexico</t>
        </is>
      </c>
      <c r="D38239" t="inlineStr">
        <is>
          <t>via BeBee</t>
        </is>
      </c>
      <c r="E38239" t="inlineStr">
        <is>
          <t>Full-time</t>
        </is>
      </c>
      <c r="F38239" t="b">
        <v>0</v>
      </c>
      <c r="G38239" t="inlineStr">
        <is>
          <t>Mexico</t>
        </is>
      </c>
      <c r="H38239" s="2" t="n">
        <v>45434.264375</v>
      </c>
      <c r="I38239" t="b">
        <v>0</v>
      </c>
      <c r="J38239" t="b">
        <v>0</v>
      </c>
      <c r="K38239" t="inlineStr">
        <is>
          <t>Mexico</t>
        </is>
      </c>
      <c r="L38239" t="inlineStr"/>
      <c r="M38239" t="inlineStr"/>
      <c r="N38239" t="inlineStr"/>
      <c r="O38239" t="inlineStr">
        <is>
          <t>Honeywell</t>
        </is>
      </c>
      <c r="P38239" t="inlineStr">
        <is>
          <t>['python', 'sql', 'swift', 'tableau', 'excel', 'power bi']</t>
        </is>
      </c>
      <c r="Q38239" t="inlineStr">
        <is>
          <t>{'analyst_tools': ['tableau', 'excel', 'power bi'], 'programming': ['python', 'sql', 'swift']}</t>
        </is>
      </c>
    </row>
    <row r="38240">
      <c r="A38240" t="inlineStr">
        <is>
          <t>Data Scientist</t>
        </is>
      </c>
      <c r="B38240" t="inlineStr">
        <is>
          <t>Junior Data Scientist - Remote</t>
        </is>
      </c>
      <c r="C38240" t="inlineStr">
        <is>
          <t>Tampa, FL</t>
        </is>
      </c>
      <c r="D38240" t="inlineStr">
        <is>
          <t>via ZipRecruiter</t>
        </is>
      </c>
      <c r="E38240" t="inlineStr">
        <is>
          <t>Full-time</t>
        </is>
      </c>
      <c r="F38240" t="b">
        <v>0</v>
      </c>
      <c r="G38240" t="inlineStr">
        <is>
          <t>Georgia</t>
        </is>
      </c>
      <c r="H38240" s="2" t="n">
        <v>45422.28709490741</v>
      </c>
      <c r="I38240" t="b">
        <v>0</v>
      </c>
      <c r="J38240" t="b">
        <v>0</v>
      </c>
      <c r="K38240" t="inlineStr">
        <is>
          <t>United States</t>
        </is>
      </c>
      <c r="L38240" t="inlineStr"/>
      <c r="M38240" t="inlineStr"/>
      <c r="N38240" t="inlineStr"/>
      <c r="O38240" t="inlineStr">
        <is>
          <t>SynergisticIT</t>
        </is>
      </c>
      <c r="P38240" t="inlineStr">
        <is>
          <t>['java', 'sas', 'sas', 'python', 'javascript', 'c++', 'oracle', 'databricks', 'tensorflow', 'spring', 'tableau', 'docker', 'jenkins']</t>
        </is>
      </c>
      <c r="Q38240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8241">
      <c r="A38241" t="inlineStr">
        <is>
          <t>Data Engineer</t>
        </is>
      </c>
      <c r="B38241" t="inlineStr">
        <is>
          <t>Data Engineer</t>
        </is>
      </c>
      <c r="C38241" t="inlineStr">
        <is>
          <t>United States</t>
        </is>
      </c>
      <c r="D38241" t="inlineStr">
        <is>
          <t>via CareerCircle.com</t>
        </is>
      </c>
      <c r="E38241" t="inlineStr">
        <is>
          <t>Full-time</t>
        </is>
      </c>
      <c r="F38241" t="b">
        <v>0</v>
      </c>
      <c r="G38241" t="inlineStr">
        <is>
          <t>Sudan</t>
        </is>
      </c>
      <c r="H38241" s="2" t="n">
        <v>45429.27290509259</v>
      </c>
      <c r="I38241" t="b">
        <v>0</v>
      </c>
      <c r="J38241" t="b">
        <v>1</v>
      </c>
      <c r="K38241" t="inlineStr">
        <is>
          <t>Sudan</t>
        </is>
      </c>
      <c r="L38241" t="inlineStr"/>
      <c r="M38241" t="inlineStr"/>
      <c r="N38241" t="inlineStr"/>
      <c r="O38241" t="inlineStr">
        <is>
          <t>GlaxoSmithKline</t>
        </is>
      </c>
      <c r="P38241" t="inlineStr">
        <is>
          <t>['python', 'c++', 'shell', 'sql', 'linux', 'github', 'docker']</t>
        </is>
      </c>
      <c r="Q38241" t="inlineStr">
        <is>
          <t>{'os': ['linux'], 'other': ['github', 'docker'], 'programming': ['python', 'c++', 'shell', 'sql']}</t>
        </is>
      </c>
    </row>
    <row r="38242">
      <c r="A38242" t="inlineStr">
        <is>
          <t>Data Analyst</t>
        </is>
      </c>
      <c r="B38242" t="inlineStr">
        <is>
          <t>Data Analyst für Produktionsdatenanalyse</t>
        </is>
      </c>
      <c r="C38242" t="inlineStr">
        <is>
          <t>Herford, Germany</t>
        </is>
      </c>
      <c r="D38242" t="inlineStr">
        <is>
          <t>via BeBee</t>
        </is>
      </c>
      <c r="E38242" t="inlineStr">
        <is>
          <t>Full-time</t>
        </is>
      </c>
      <c r="F38242" t="b">
        <v>0</v>
      </c>
      <c r="G38242" t="inlineStr">
        <is>
          <t>Germany</t>
        </is>
      </c>
      <c r="H38242" s="2" t="n">
        <v>45421.26495370371</v>
      </c>
      <c r="I38242" t="b">
        <v>1</v>
      </c>
      <c r="J38242" t="b">
        <v>0</v>
      </c>
      <c r="K38242" t="inlineStr">
        <is>
          <t>Germany</t>
        </is>
      </c>
      <c r="L38242" t="inlineStr"/>
      <c r="M38242" t="inlineStr"/>
      <c r="N38242" t="inlineStr"/>
      <c r="O38242" t="inlineStr">
        <is>
          <t>SULO Deutschland GmbH</t>
        </is>
      </c>
      <c r="P38242" t="inlineStr">
        <is>
          <t>['power bi']</t>
        </is>
      </c>
      <c r="Q38242" t="inlineStr">
        <is>
          <t>{'analyst_tools': ['power bi']}</t>
        </is>
      </c>
    </row>
    <row r="38243">
      <c r="A38243" t="inlineStr">
        <is>
          <t>Data Analyst</t>
        </is>
      </c>
      <c r="B38243" t="inlineStr">
        <is>
          <t>Sales Data Analyst</t>
        </is>
      </c>
      <c r="C38243" t="inlineStr">
        <is>
          <t>Hong Kong</t>
        </is>
      </c>
      <c r="D38243" t="inlineStr">
        <is>
          <t>via Built In</t>
        </is>
      </c>
      <c r="E38243" t="inlineStr">
        <is>
          <t>Full-time</t>
        </is>
      </c>
      <c r="F38243" t="b">
        <v>0</v>
      </c>
      <c r="G38243" t="inlineStr">
        <is>
          <t>Hong Kong</t>
        </is>
      </c>
      <c r="H38243" s="2" t="n">
        <v>45414.27791666667</v>
      </c>
      <c r="I38243" t="b">
        <v>1</v>
      </c>
      <c r="J38243" t="b">
        <v>0</v>
      </c>
      <c r="K38243" t="inlineStr">
        <is>
          <t>Hong Kong</t>
        </is>
      </c>
      <c r="L38243" t="inlineStr"/>
      <c r="M38243" t="inlineStr"/>
      <c r="N38243" t="inlineStr"/>
      <c r="O38243" t="inlineStr">
        <is>
          <t>KPay Merchant Service</t>
        </is>
      </c>
      <c r="P38243" t="inlineStr">
        <is>
          <t>['power bi']</t>
        </is>
      </c>
      <c r="Q38243" t="inlineStr">
        <is>
          <t>{'analyst_tools': ['power bi']}</t>
        </is>
      </c>
    </row>
    <row r="38244">
      <c r="A38244" t="inlineStr">
        <is>
          <t>Machine Learning Engineer</t>
        </is>
      </c>
      <c r="B38244" t="inlineStr">
        <is>
          <t>Model QA Analyst II</t>
        </is>
      </c>
      <c r="C38244" t="inlineStr">
        <is>
          <t>Hyderabad, Telangana, India</t>
        </is>
      </c>
      <c r="D38244" t="inlineStr">
        <is>
          <t>via Built In</t>
        </is>
      </c>
      <c r="E38244" t="inlineStr">
        <is>
          <t>Full-time</t>
        </is>
      </c>
      <c r="F38244" t="b">
        <v>0</v>
      </c>
      <c r="G38244" t="inlineStr">
        <is>
          <t>India</t>
        </is>
      </c>
      <c r="H38244" s="2" t="n">
        <v>45439.2537037037</v>
      </c>
      <c r="I38244" t="b">
        <v>0</v>
      </c>
      <c r="J38244" t="b">
        <v>0</v>
      </c>
      <c r="K38244" t="inlineStr">
        <is>
          <t>India</t>
        </is>
      </c>
      <c r="L38244" t="inlineStr"/>
      <c r="M38244" t="inlineStr"/>
      <c r="N38244" t="inlineStr"/>
      <c r="O38244" t="inlineStr">
        <is>
          <t>Verisk</t>
        </is>
      </c>
      <c r="P38244" t="inlineStr">
        <is>
          <t>['r', 'excel']</t>
        </is>
      </c>
      <c r="Q38244" t="inlineStr">
        <is>
          <t>{'analyst_tools': ['excel'], 'programming': ['r']}</t>
        </is>
      </c>
    </row>
    <row r="38245">
      <c r="A38245" t="inlineStr">
        <is>
          <t>Data Scientist</t>
        </is>
      </c>
      <c r="B38245" t="inlineStr">
        <is>
          <t>Data Scientist</t>
        </is>
      </c>
      <c r="C38245" t="inlineStr">
        <is>
          <t>Curitiba, State of Paraná, Brazil</t>
        </is>
      </c>
      <c r="D38245" t="inlineStr">
        <is>
          <t>via BeBee</t>
        </is>
      </c>
      <c r="E38245" t="inlineStr">
        <is>
          <t>Full-time</t>
        </is>
      </c>
      <c r="F38245" t="b">
        <v>0</v>
      </c>
      <c r="G38245" t="inlineStr">
        <is>
          <t>Brazil</t>
        </is>
      </c>
      <c r="H38245" s="2" t="n">
        <v>45422.26996527778</v>
      </c>
      <c r="I38245" t="b">
        <v>0</v>
      </c>
      <c r="J38245" t="b">
        <v>0</v>
      </c>
      <c r="K38245" t="inlineStr">
        <is>
          <t>Brazil</t>
        </is>
      </c>
      <c r="L38245" t="inlineStr"/>
      <c r="M38245" t="inlineStr"/>
      <c r="N38245" t="inlineStr"/>
      <c r="O38245" t="inlineStr">
        <is>
          <t>Volvo Group</t>
        </is>
      </c>
      <c r="P38245" t="inlineStr">
        <is>
          <t>['python', 'r', 'sql', 'azure', 'pandas', 'numpy', 'spark', 'hadoop', 'dax', 'spss', 'bitbucket', 'git']</t>
        </is>
      </c>
      <c r="Q38245" t="inlineStr">
        <is>
          <t>{'analyst_tools': ['dax', 'spss'], 'cloud': ['azure'], 'libraries': ['pandas', 'numpy', 'spark', 'hadoop'], 'other': ['bitbucket', 'git'], 'programming': ['python', 'r', 'sql']}</t>
        </is>
      </c>
    </row>
    <row r="38246">
      <c r="A38246" t="inlineStr">
        <is>
          <t>Data Engineer</t>
        </is>
      </c>
      <c r="B38246" t="inlineStr">
        <is>
          <t>Data Engineer</t>
        </is>
      </c>
      <c r="C38246" t="inlineStr">
        <is>
          <t>Bogotá, Bogota, Colombia</t>
        </is>
      </c>
      <c r="D38246" t="inlineStr">
        <is>
          <t>via BeBee</t>
        </is>
      </c>
      <c r="E38246" t="inlineStr">
        <is>
          <t>Full-time</t>
        </is>
      </c>
      <c r="F38246" t="b">
        <v>0</v>
      </c>
      <c r="G38246" t="inlineStr">
        <is>
          <t>Colombia</t>
        </is>
      </c>
      <c r="H38246" s="2" t="n">
        <v>45422.27127314815</v>
      </c>
      <c r="I38246" t="b">
        <v>1</v>
      </c>
      <c r="J38246" t="b">
        <v>0</v>
      </c>
      <c r="K38246" t="inlineStr">
        <is>
          <t>Colombia</t>
        </is>
      </c>
      <c r="L38246" t="inlineStr"/>
      <c r="M38246" t="inlineStr"/>
      <c r="N38246" t="inlineStr"/>
      <c r="O38246" t="inlineStr">
        <is>
          <t>Wunderman Thompson Colombia</t>
        </is>
      </c>
      <c r="P38246" t="inlineStr">
        <is>
          <t>['python', 'github', 'jira']</t>
        </is>
      </c>
      <c r="Q38246" t="inlineStr">
        <is>
          <t>{'async': ['jira'], 'other': ['github'], 'programming': ['python']}</t>
        </is>
      </c>
    </row>
    <row r="38247">
      <c r="A38247" t="inlineStr">
        <is>
          <t>Data Analyst</t>
        </is>
      </c>
      <c r="B38247" t="inlineStr">
        <is>
          <t>Data Architect (m/w/d)</t>
        </is>
      </c>
      <c r="C38247" t="inlineStr">
        <is>
          <t>Munich, Germany</t>
        </is>
      </c>
      <c r="D38247" t="inlineStr">
        <is>
          <t>via Stepstone</t>
        </is>
      </c>
      <c r="E38247" t="inlineStr">
        <is>
          <t>Full-time</t>
        </is>
      </c>
      <c r="F38247" t="b">
        <v>0</v>
      </c>
      <c r="G38247" t="inlineStr">
        <is>
          <t>Germany</t>
        </is>
      </c>
      <c r="H38247" s="2" t="n">
        <v>45429.26431712963</v>
      </c>
      <c r="I38247" t="b">
        <v>1</v>
      </c>
      <c r="J38247" t="b">
        <v>0</v>
      </c>
      <c r="K38247" t="inlineStr">
        <is>
          <t>Germany</t>
        </is>
      </c>
      <c r="L38247" t="inlineStr"/>
      <c r="M38247" t="inlineStr"/>
      <c r="N38247" t="inlineStr"/>
      <c r="O38247" t="inlineStr">
        <is>
          <t>Real I.S. AG</t>
        </is>
      </c>
      <c r="P38247" t="inlineStr">
        <is>
          <t>['azure']</t>
        </is>
      </c>
      <c r="Q38247" t="inlineStr">
        <is>
          <t>{'cloud': ['azure']}</t>
        </is>
      </c>
    </row>
    <row r="38248">
      <c r="A38248" t="inlineStr">
        <is>
          <t>Data Engineer</t>
        </is>
      </c>
      <c r="B38248" t="inlineStr">
        <is>
          <t>Data Engineer</t>
        </is>
      </c>
      <c r="C38248" t="inlineStr">
        <is>
          <t>Deventer, Netherlands</t>
        </is>
      </c>
      <c r="D38248" t="inlineStr">
        <is>
          <t>via LinkedIn</t>
        </is>
      </c>
      <c r="E38248" t="inlineStr">
        <is>
          <t>Full-time</t>
        </is>
      </c>
      <c r="F38248" t="b">
        <v>0</v>
      </c>
      <c r="G38248" t="inlineStr">
        <is>
          <t>Netherlands</t>
        </is>
      </c>
      <c r="H38248" s="2" t="n">
        <v>45416.27891203704</v>
      </c>
      <c r="I38248" t="b">
        <v>1</v>
      </c>
      <c r="J38248" t="b">
        <v>0</v>
      </c>
      <c r="K38248" t="inlineStr">
        <is>
          <t>Netherlands</t>
        </is>
      </c>
      <c r="L38248" t="inlineStr"/>
      <c r="M38248" t="inlineStr"/>
      <c r="N38248" t="inlineStr"/>
      <c r="O38248" t="inlineStr">
        <is>
          <t>Eminent Groep</t>
        </is>
      </c>
      <c r="P38248" t="inlineStr">
        <is>
          <t>['sql']</t>
        </is>
      </c>
      <c r="Q38248" t="inlineStr">
        <is>
          <t>{'programming': ['sql']}</t>
        </is>
      </c>
    </row>
    <row r="38249">
      <c r="A38249" t="inlineStr">
        <is>
          <t>Senior Data Analyst</t>
        </is>
      </c>
      <c r="B38249" t="inlineStr">
        <is>
          <t>Analytics And Modeling Senior Analyst (All Spain)</t>
        </is>
      </c>
      <c r="C38249" t="inlineStr">
        <is>
          <t>Zaragoza, Spain</t>
        </is>
      </c>
      <c r="D38249" t="inlineStr">
        <is>
          <t>via Jooble</t>
        </is>
      </c>
      <c r="E38249" t="inlineStr">
        <is>
          <t>Full-time</t>
        </is>
      </c>
      <c r="F38249" t="b">
        <v>0</v>
      </c>
      <c r="G38249" t="inlineStr">
        <is>
          <t>Spain</t>
        </is>
      </c>
      <c r="H38249" s="2" t="n">
        <v>45415.26489583333</v>
      </c>
      <c r="I38249" t="b">
        <v>1</v>
      </c>
      <c r="J38249" t="b">
        <v>0</v>
      </c>
      <c r="K38249" t="inlineStr">
        <is>
          <t>Spain</t>
        </is>
      </c>
      <c r="L38249" t="inlineStr"/>
      <c r="M38249" t="inlineStr"/>
      <c r="N38249" t="inlineStr"/>
      <c r="O38249" t="inlineStr">
        <is>
          <t>Accenture</t>
        </is>
      </c>
      <c r="P38249" t="inlineStr">
        <is>
          <t>['html', 'jquery']</t>
        </is>
      </c>
      <c r="Q38249" t="inlineStr">
        <is>
          <t>{'programming': ['html'], 'webframeworks': ['jquery']}</t>
        </is>
      </c>
    </row>
    <row r="38250">
      <c r="A38250" t="inlineStr">
        <is>
          <t>Data Analyst</t>
        </is>
      </c>
      <c r="B38250" t="inlineStr">
        <is>
          <t>Data Analyst</t>
        </is>
      </c>
      <c r="C38250" t="inlineStr">
        <is>
          <t>South Africa</t>
        </is>
      </c>
      <c r="D38250" t="inlineStr">
        <is>
          <t>via CareerJunction</t>
        </is>
      </c>
      <c r="E38250" t="inlineStr">
        <is>
          <t>Full-time</t>
        </is>
      </c>
      <c r="F38250" t="b">
        <v>0</v>
      </c>
      <c r="G38250" t="inlineStr">
        <is>
          <t>South Africa</t>
        </is>
      </c>
      <c r="H38250" s="2" t="n">
        <v>45424.28082175926</v>
      </c>
      <c r="I38250" t="b">
        <v>0</v>
      </c>
      <c r="J38250" t="b">
        <v>0</v>
      </c>
      <c r="K38250" t="inlineStr">
        <is>
          <t>South Africa</t>
        </is>
      </c>
      <c r="L38250" t="inlineStr"/>
      <c r="M38250" t="inlineStr"/>
      <c r="N38250" t="inlineStr"/>
      <c r="O38250" t="inlineStr">
        <is>
          <t>DCV Sabenza IT and Recruitment</t>
        </is>
      </c>
      <c r="P38250" t="inlineStr">
        <is>
          <t>['sql', 'python', 'sas', 'sas', 'aws', 'tableau', 'sap']</t>
        </is>
      </c>
      <c r="Q38250" t="inlineStr">
        <is>
          <t>{'analyst_tools': ['sas', 'tableau', 'sap'], 'cloud': ['aws'], 'programming': ['sql', 'python', 'sas']}</t>
        </is>
      </c>
    </row>
    <row r="38251">
      <c r="A38251" t="inlineStr">
        <is>
          <t>Senior Data Analyst</t>
        </is>
      </c>
      <c r="B38251" t="inlineStr">
        <is>
          <t>Treasury Analyst</t>
        </is>
      </c>
      <c r="C38251" t="inlineStr">
        <is>
          <t>Taguig, Metro Manila, Philippines</t>
        </is>
      </c>
      <c r="D38251" t="inlineStr">
        <is>
          <t>via Kalibrr</t>
        </is>
      </c>
      <c r="E38251" t="inlineStr">
        <is>
          <t>Full-time</t>
        </is>
      </c>
      <c r="F38251" t="b">
        <v>0</v>
      </c>
      <c r="G38251" t="inlineStr">
        <is>
          <t>Philippines</t>
        </is>
      </c>
      <c r="H38251" s="2" t="n">
        <v>45428.25748842592</v>
      </c>
      <c r="I38251" t="b">
        <v>1</v>
      </c>
      <c r="J38251" t="b">
        <v>0</v>
      </c>
      <c r="K38251" t="inlineStr">
        <is>
          <t>Philippines</t>
        </is>
      </c>
      <c r="L38251" t="inlineStr"/>
      <c r="M38251" t="inlineStr"/>
      <c r="N38251" t="inlineStr"/>
      <c r="O38251" t="inlineStr">
        <is>
          <t>Colcap Servicing Pty Ltd</t>
        </is>
      </c>
      <c r="P38251" t="inlineStr"/>
      <c r="Q38251" t="inlineStr"/>
    </row>
    <row r="38252">
      <c r="A38252" t="inlineStr">
        <is>
          <t>Senior Data Engineer</t>
        </is>
      </c>
      <c r="B38252" t="inlineStr">
        <is>
          <t>Senior Data Engineer</t>
        </is>
      </c>
      <c r="C38252" t="inlineStr">
        <is>
          <t>United States</t>
        </is>
      </c>
      <c r="D38252" t="inlineStr">
        <is>
          <t>via LinkedIn</t>
        </is>
      </c>
      <c r="E38252" t="inlineStr">
        <is>
          <t>Full-time</t>
        </is>
      </c>
      <c r="F38252" t="b">
        <v>0</v>
      </c>
      <c r="G38252" t="inlineStr">
        <is>
          <t>Illinois, United States</t>
        </is>
      </c>
      <c r="H38252" s="2" t="n">
        <v>45442.26748842592</v>
      </c>
      <c r="I38252" t="b">
        <v>1</v>
      </c>
      <c r="J38252" t="b">
        <v>0</v>
      </c>
      <c r="K38252" t="inlineStr">
        <is>
          <t>United States</t>
        </is>
      </c>
      <c r="L38252" t="inlineStr"/>
      <c r="M38252" t="inlineStr"/>
      <c r="N38252" t="inlineStr"/>
      <c r="O38252" t="inlineStr">
        <is>
          <t>Marvica technologies</t>
        </is>
      </c>
      <c r="P38252" t="inlineStr">
        <is>
          <t>['spring', 'flow']</t>
        </is>
      </c>
      <c r="Q38252" t="inlineStr">
        <is>
          <t>{'libraries': ['spring'], 'other': ['flow']}</t>
        </is>
      </c>
    </row>
    <row r="38253">
      <c r="A38253" t="inlineStr">
        <is>
          <t>Senior Data Scientist</t>
        </is>
      </c>
      <c r="B38253" t="inlineStr">
        <is>
          <t>Sr. Thermal Engineer</t>
        </is>
      </c>
      <c r="C38253" t="inlineStr">
        <is>
          <t>Taiwan</t>
        </is>
      </c>
      <c r="D38253" t="inlineStr">
        <is>
          <t>via Careers | Super Micro Computer, Inc. - Supermicro</t>
        </is>
      </c>
      <c r="E38253" t="inlineStr">
        <is>
          <t>Full-time</t>
        </is>
      </c>
      <c r="F38253" t="b">
        <v>0</v>
      </c>
      <c r="G38253" t="inlineStr">
        <is>
          <t>Taiwan</t>
        </is>
      </c>
      <c r="H38253" s="2" t="n">
        <v>45442.27516203704</v>
      </c>
      <c r="I38253" t="b">
        <v>0</v>
      </c>
      <c r="J38253" t="b">
        <v>0</v>
      </c>
      <c r="K38253" t="inlineStr">
        <is>
          <t>Taiwan</t>
        </is>
      </c>
      <c r="L38253" t="inlineStr"/>
      <c r="M38253" t="inlineStr"/>
      <c r="N38253" t="inlineStr"/>
      <c r="O38253" t="inlineStr">
        <is>
          <t>Super Micro Computer</t>
        </is>
      </c>
      <c r="P38253" t="inlineStr">
        <is>
          <t>['windows', 'linux']</t>
        </is>
      </c>
      <c r="Q38253" t="inlineStr">
        <is>
          <t>{'os': ['windows', 'linux']}</t>
        </is>
      </c>
    </row>
    <row r="38254">
      <c r="A38254" t="inlineStr">
        <is>
          <t>Data Analyst</t>
        </is>
      </c>
      <c r="B38254" t="inlineStr">
        <is>
          <t>Data Analyst/Encoder - Cabuyao City, Laguna</t>
        </is>
      </c>
      <c r="C38254" t="inlineStr">
        <is>
          <t>Cabuyao, Laguna, Philippines</t>
        </is>
      </c>
      <c r="D38254" t="inlineStr">
        <is>
          <t>via Indeed</t>
        </is>
      </c>
      <c r="E38254" t="inlineStr">
        <is>
          <t>Full-time</t>
        </is>
      </c>
      <c r="F38254" t="b">
        <v>0</v>
      </c>
      <c r="G38254" t="inlineStr">
        <is>
          <t>Philippines</t>
        </is>
      </c>
      <c r="H38254" s="2" t="n">
        <v>45422.26554398148</v>
      </c>
      <c r="I38254" t="b">
        <v>0</v>
      </c>
      <c r="J38254" t="b">
        <v>0</v>
      </c>
      <c r="K38254" t="inlineStr">
        <is>
          <t>Philippines</t>
        </is>
      </c>
      <c r="L38254" t="inlineStr"/>
      <c r="M38254" t="inlineStr"/>
      <c r="N38254" t="inlineStr"/>
      <c r="O38254" t="inlineStr">
        <is>
          <t>Keansburg Marketing Corporation</t>
        </is>
      </c>
      <c r="P38254" t="inlineStr"/>
      <c r="Q38254" t="inlineStr"/>
    </row>
    <row r="38255">
      <c r="A38255" t="inlineStr">
        <is>
          <t>Machine Learning Engineer</t>
        </is>
      </c>
      <c r="B38255" t="inlineStr">
        <is>
          <t>ML Ops Engineer</t>
        </is>
      </c>
      <c r="C38255" t="inlineStr">
        <is>
          <t>Amsterdam, Netherlands</t>
        </is>
      </c>
      <c r="D38255" t="inlineStr">
        <is>
          <t>via Wellfound</t>
        </is>
      </c>
      <c r="E38255" t="inlineStr">
        <is>
          <t>Full-time</t>
        </is>
      </c>
      <c r="F38255" t="b">
        <v>0</v>
      </c>
      <c r="G38255" t="inlineStr">
        <is>
          <t>Netherlands</t>
        </is>
      </c>
      <c r="H38255" s="2" t="n">
        <v>45419.26590277778</v>
      </c>
      <c r="I38255" t="b">
        <v>0</v>
      </c>
      <c r="J38255" t="b">
        <v>0</v>
      </c>
      <c r="K38255" t="inlineStr">
        <is>
          <t>Netherlands</t>
        </is>
      </c>
      <c r="L38255" t="inlineStr"/>
      <c r="M38255" t="inlineStr"/>
      <c r="N38255" t="inlineStr"/>
      <c r="O38255" t="inlineStr">
        <is>
          <t>Hubs</t>
        </is>
      </c>
      <c r="P38255" t="inlineStr">
        <is>
          <t>['python', 'sql', 'aws', 'gcp', 'azure', 'pytorch', 'docker', 'kubernetes', 'terraform']</t>
        </is>
      </c>
      <c r="Q38255" t="inlineStr">
        <is>
          <t>{'cloud': ['aws', 'gcp', 'azure'], 'libraries': ['pytorch'], 'other': ['docker', 'kubernetes', 'terraform'], 'programming': ['python', 'sql']}</t>
        </is>
      </c>
    </row>
    <row r="38256">
      <c r="A38256" t="inlineStr">
        <is>
          <t>Data Analyst</t>
        </is>
      </c>
      <c r="B38256" t="inlineStr">
        <is>
          <t>Data Scientist Associate</t>
        </is>
      </c>
      <c r="C38256" t="inlineStr">
        <is>
          <t>United States</t>
        </is>
      </c>
      <c r="D38256" t="inlineStr">
        <is>
          <t>via Job Listings - ICIMS</t>
        </is>
      </c>
      <c r="E38256" t="inlineStr">
        <is>
          <t>Full-time</t>
        </is>
      </c>
      <c r="F38256" t="b">
        <v>0</v>
      </c>
      <c r="G38256" t="inlineStr">
        <is>
          <t>Sudan</t>
        </is>
      </c>
      <c r="H38256" s="2" t="n">
        <v>45434.280625</v>
      </c>
      <c r="I38256" t="b">
        <v>0</v>
      </c>
      <c r="J38256" t="b">
        <v>0</v>
      </c>
      <c r="K38256" t="inlineStr">
        <is>
          <t>Sudan</t>
        </is>
      </c>
      <c r="L38256" t="inlineStr"/>
      <c r="M38256" t="inlineStr"/>
      <c r="N38256" t="inlineStr"/>
      <c r="O38256" t="inlineStr">
        <is>
          <t>ConstructConnect</t>
        </is>
      </c>
      <c r="P38256" t="inlineStr">
        <is>
          <t>['python', 'tensorflow', 'pytorch']</t>
        </is>
      </c>
      <c r="Q38256" t="inlineStr">
        <is>
          <t>{'libraries': ['tensorflow', 'pytorch'], 'programming': ['python']}</t>
        </is>
      </c>
    </row>
    <row r="38257">
      <c r="A38257" t="inlineStr">
        <is>
          <t>Senior Data Analyst</t>
        </is>
      </c>
      <c r="B38257" t="inlineStr">
        <is>
          <t>Senior Data Analyst Core Risk Icm</t>
        </is>
      </c>
      <c r="C38257" t="inlineStr">
        <is>
          <t>Brussels, Belgium</t>
        </is>
      </c>
      <c r="D38257" t="inlineStr">
        <is>
          <t>via BeBee</t>
        </is>
      </c>
      <c r="E38257" t="inlineStr">
        <is>
          <t>Full-time</t>
        </is>
      </c>
      <c r="F38257" t="b">
        <v>0</v>
      </c>
      <c r="G38257" t="inlineStr">
        <is>
          <t>Belgium</t>
        </is>
      </c>
      <c r="H38257" s="2" t="n">
        <v>45441.27396990741</v>
      </c>
      <c r="I38257" t="b">
        <v>1</v>
      </c>
      <c r="J38257" t="b">
        <v>0</v>
      </c>
      <c r="K38257" t="inlineStr">
        <is>
          <t>Belgium</t>
        </is>
      </c>
      <c r="L38257" t="inlineStr"/>
      <c r="M38257" t="inlineStr"/>
      <c r="N38257" t="inlineStr"/>
      <c r="O38257" t="inlineStr">
        <is>
          <t>Belfius</t>
        </is>
      </c>
      <c r="P38257" t="inlineStr"/>
      <c r="Q38257" t="inlineStr"/>
    </row>
    <row r="38258">
      <c r="A38258" t="inlineStr">
        <is>
          <t>Data Engineer</t>
        </is>
      </c>
      <c r="B38258" t="inlineStr">
        <is>
          <t>Big Data Engineer</t>
        </is>
      </c>
      <c r="C38258" t="inlineStr">
        <is>
          <t>Malaysia</t>
        </is>
      </c>
      <c r="D38258" t="inlineStr">
        <is>
          <t>via LinkedIn</t>
        </is>
      </c>
      <c r="E38258" t="inlineStr"/>
      <c r="F38258" t="b">
        <v>0</v>
      </c>
      <c r="G38258" t="inlineStr">
        <is>
          <t>Malaysia</t>
        </is>
      </c>
      <c r="H38258" s="2" t="n">
        <v>45426.27449074074</v>
      </c>
      <c r="I38258" t="b">
        <v>1</v>
      </c>
      <c r="J38258" t="b">
        <v>0</v>
      </c>
      <c r="K38258" t="inlineStr">
        <is>
          <t>Malaysia</t>
        </is>
      </c>
      <c r="L38258" t="inlineStr"/>
      <c r="M38258" t="inlineStr"/>
      <c r="N38258" t="inlineStr"/>
      <c r="O38258" t="inlineStr">
        <is>
          <t>Tata Consultancy Services</t>
        </is>
      </c>
      <c r="P38258" t="inlineStr">
        <is>
          <t>['shell', 'hadoop', 'pyspark', 'kafka', 'linux']</t>
        </is>
      </c>
      <c r="Q38258" t="inlineStr">
        <is>
          <t>{'libraries': ['hadoop', 'pyspark', 'kafka'], 'os': ['linux'], 'programming': ['shell']}</t>
        </is>
      </c>
    </row>
    <row r="38259">
      <c r="A38259" t="inlineStr">
        <is>
          <t>Data Analyst</t>
        </is>
      </c>
      <c r="B38259" t="inlineStr">
        <is>
          <t>Data Analyst Visualisation</t>
        </is>
      </c>
      <c r="C38259" t="inlineStr">
        <is>
          <t>Brussels, Belgium</t>
        </is>
      </c>
      <c r="D38259" t="inlineStr">
        <is>
          <t>via BeBee</t>
        </is>
      </c>
      <c r="E38259" t="inlineStr">
        <is>
          <t>Full-time</t>
        </is>
      </c>
      <c r="F38259" t="b">
        <v>0</v>
      </c>
      <c r="G38259" t="inlineStr">
        <is>
          <t>Belgium</t>
        </is>
      </c>
      <c r="H38259" s="2" t="n">
        <v>45420.28292824074</v>
      </c>
      <c r="I38259" t="b">
        <v>0</v>
      </c>
      <c r="J38259" t="b">
        <v>0</v>
      </c>
      <c r="K38259" t="inlineStr">
        <is>
          <t>Belgium</t>
        </is>
      </c>
      <c r="L38259" t="inlineStr"/>
      <c r="M38259" t="inlineStr"/>
      <c r="N38259" t="inlineStr"/>
      <c r="O38259" t="inlineStr">
        <is>
          <t>Beobank</t>
        </is>
      </c>
      <c r="P38259" t="inlineStr">
        <is>
          <t>['sas', 'sas', 'python', 'r', 'sql', 'vba', 'power bi', 'word']</t>
        </is>
      </c>
      <c r="Q38259" t="inlineStr">
        <is>
          <t>{'analyst_tools': ['sas', 'power bi', 'word'], 'programming': ['sas', 'python', 'r', 'sql', 'vba']}</t>
        </is>
      </c>
    </row>
    <row r="38260">
      <c r="A38260" t="inlineStr">
        <is>
          <t>Data Engineer</t>
        </is>
      </c>
      <c r="B38260" t="inlineStr">
        <is>
          <t>Data Engineer</t>
        </is>
      </c>
      <c r="C38260" t="inlineStr">
        <is>
          <t>Anywhere</t>
        </is>
      </c>
      <c r="D38260" t="inlineStr">
        <is>
          <t>via Built In</t>
        </is>
      </c>
      <c r="E38260" t="inlineStr">
        <is>
          <t>Full-time</t>
        </is>
      </c>
      <c r="F38260" t="b">
        <v>1</v>
      </c>
      <c r="G38260" t="inlineStr">
        <is>
          <t>Argentina</t>
        </is>
      </c>
      <c r="H38260" s="2" t="n">
        <v>45440.28077546296</v>
      </c>
      <c r="I38260" t="b">
        <v>1</v>
      </c>
      <c r="J38260" t="b">
        <v>0</v>
      </c>
      <c r="K38260" t="inlineStr">
        <is>
          <t>Argentina</t>
        </is>
      </c>
      <c r="L38260" t="inlineStr"/>
      <c r="M38260" t="inlineStr"/>
      <c r="N38260" t="inlineStr"/>
      <c r="O38260" t="inlineStr">
        <is>
          <t>MUTT DATA</t>
        </is>
      </c>
      <c r="P38260" t="inlineStr">
        <is>
          <t>['nosql', 'python', 'sql', 'aws', 'bigquery', 'redshift', 'snowflake', 'databricks', 'gcp', 'spark', 'airflow', 'hadoop', 'kafka', 'numpy', 'pandas', 'jupyter', 'matplotlib', 'scikit-learn', 'slack']</t>
        </is>
      </c>
      <c r="Q38260" t="inlineStr">
        <is>
          <t>{'cloud': ['aws', 'bigquery', 'redshift', 'snowflake', 'databricks', 'gcp'], 'libraries': ['spark', 'airflow', 'hadoop', 'kafka', 'numpy', 'pandas', 'jupyter', 'matplotlib', 'scikit-learn'], 'programming': ['nosql', 'python', 'sql'], 'sync': ['slack']}</t>
        </is>
      </c>
    </row>
    <row r="38261">
      <c r="A38261" t="inlineStr">
        <is>
          <t>Data Analyst</t>
        </is>
      </c>
      <c r="B38261" t="inlineStr">
        <is>
          <t>Data Analyst</t>
        </is>
      </c>
      <c r="C38261" t="inlineStr">
        <is>
          <t>Vienna, Austria</t>
        </is>
      </c>
      <c r="D38261" t="inlineStr">
        <is>
          <t>via BeBee</t>
        </is>
      </c>
      <c r="E38261" t="inlineStr">
        <is>
          <t>Full-time</t>
        </is>
      </c>
      <c r="F38261" t="b">
        <v>0</v>
      </c>
      <c r="G38261" t="inlineStr">
        <is>
          <t>Austria</t>
        </is>
      </c>
      <c r="H38261" s="2" t="n">
        <v>45441.2765162037</v>
      </c>
      <c r="I38261" t="b">
        <v>1</v>
      </c>
      <c r="J38261" t="b">
        <v>0</v>
      </c>
      <c r="K38261" t="inlineStr">
        <is>
          <t>Austria</t>
        </is>
      </c>
      <c r="L38261" t="inlineStr"/>
      <c r="M38261" t="inlineStr"/>
      <c r="N38261" t="inlineStr"/>
      <c r="O38261" t="inlineStr">
        <is>
          <t>Österreichische Lotterien</t>
        </is>
      </c>
      <c r="P38261" t="inlineStr">
        <is>
          <t>['r', 'sql', 'python', 'oracle', 'tableau']</t>
        </is>
      </c>
      <c r="Q38261" t="inlineStr">
        <is>
          <t>{'analyst_tools': ['tableau'], 'cloud': ['oracle'], 'programming': ['r', 'sql', 'python']}</t>
        </is>
      </c>
    </row>
    <row r="38262">
      <c r="A38262" t="inlineStr">
        <is>
          <t>Data Engineer</t>
        </is>
      </c>
      <c r="B38262" t="inlineStr">
        <is>
          <t>Data Platform Engineer</t>
        </is>
      </c>
      <c r="C38262" t="inlineStr">
        <is>
          <t>Paris, France</t>
        </is>
      </c>
      <c r="D38262" t="inlineStr">
        <is>
          <t>via BeBee</t>
        </is>
      </c>
      <c r="E38262" t="inlineStr">
        <is>
          <t>Full-time</t>
        </is>
      </c>
      <c r="F38262" t="b">
        <v>0</v>
      </c>
      <c r="G38262" t="inlineStr">
        <is>
          <t>France</t>
        </is>
      </c>
      <c r="H38262" s="2" t="n">
        <v>45428.26431712963</v>
      </c>
      <c r="I38262" t="b">
        <v>1</v>
      </c>
      <c r="J38262" t="b">
        <v>0</v>
      </c>
      <c r="K38262" t="inlineStr">
        <is>
          <t>France</t>
        </is>
      </c>
      <c r="L38262" t="inlineStr"/>
      <c r="M38262" t="inlineStr"/>
      <c r="N38262" t="inlineStr"/>
      <c r="O38262" t="inlineStr">
        <is>
          <t>Cafeyn</t>
        </is>
      </c>
      <c r="P38262" t="inlineStr">
        <is>
          <t>['python', 'aws', 'snowflake', 'gcp', 'azure', 'airflow', 'kubernetes', 'terraform', 'pulumi']</t>
        </is>
      </c>
      <c r="Q38262" t="inlineStr">
        <is>
          <t>{'cloud': ['aws', 'snowflake', 'gcp', 'azure'], 'libraries': ['airflow'], 'other': ['kubernetes', 'terraform', 'pulumi'], 'programming': ['python']}</t>
        </is>
      </c>
    </row>
    <row r="38263">
      <c r="A38263" t="inlineStr">
        <is>
          <t>Data Analyst</t>
        </is>
      </c>
      <c r="B38263" t="inlineStr">
        <is>
          <t>Junior Datenanalyst</t>
        </is>
      </c>
      <c r="C38263" t="inlineStr">
        <is>
          <t>Göttingen, Germany</t>
        </is>
      </c>
      <c r="D38263" t="inlineStr">
        <is>
          <t>via BeBee</t>
        </is>
      </c>
      <c r="E38263" t="inlineStr">
        <is>
          <t>Full-time</t>
        </is>
      </c>
      <c r="F38263" t="b">
        <v>0</v>
      </c>
      <c r="G38263" t="inlineStr">
        <is>
          <t>Germany</t>
        </is>
      </c>
      <c r="H38263" s="2" t="n">
        <v>45416.26114583333</v>
      </c>
      <c r="I38263" t="b">
        <v>1</v>
      </c>
      <c r="J38263" t="b">
        <v>0</v>
      </c>
      <c r="K38263" t="inlineStr">
        <is>
          <t>Germany</t>
        </is>
      </c>
      <c r="L38263" t="inlineStr"/>
      <c r="M38263" t="inlineStr"/>
      <c r="N38263" t="inlineStr"/>
      <c r="O38263" t="inlineStr">
        <is>
          <t>NexusTech</t>
        </is>
      </c>
      <c r="P38263" t="inlineStr">
        <is>
          <t>['power bi']</t>
        </is>
      </c>
      <c r="Q38263" t="inlineStr">
        <is>
          <t>{'analyst_tools': ['power bi']}</t>
        </is>
      </c>
    </row>
    <row r="38264">
      <c r="A38264" t="inlineStr">
        <is>
          <t>Data Engineer</t>
        </is>
      </c>
      <c r="B38264" t="inlineStr">
        <is>
          <t>Data Engineer</t>
        </is>
      </c>
      <c r="C38264" t="inlineStr">
        <is>
          <t>Madrid, Spain</t>
        </is>
      </c>
      <c r="D38264" t="inlineStr">
        <is>
          <t>via Trabajo.org</t>
        </is>
      </c>
      <c r="E38264" t="inlineStr">
        <is>
          <t>Full-time</t>
        </is>
      </c>
      <c r="F38264" t="b">
        <v>0</v>
      </c>
      <c r="G38264" t="inlineStr">
        <is>
          <t>Spain</t>
        </is>
      </c>
      <c r="H38264" s="2" t="n">
        <v>45419.26274305556</v>
      </c>
      <c r="I38264" t="b">
        <v>1</v>
      </c>
      <c r="J38264" t="b">
        <v>0</v>
      </c>
      <c r="K38264" t="inlineStr">
        <is>
          <t>Spain</t>
        </is>
      </c>
      <c r="L38264" t="inlineStr"/>
      <c r="M38264" t="inlineStr"/>
      <c r="N38264" t="inlineStr"/>
      <c r="O38264" t="inlineStr">
        <is>
          <t>Sngular</t>
        </is>
      </c>
      <c r="P38264" t="inlineStr">
        <is>
          <t>['azure', 'pyspark', 'pandas', 'git']</t>
        </is>
      </c>
      <c r="Q38264" t="inlineStr">
        <is>
          <t>{'cloud': ['azure'], 'libraries': ['pyspark', 'pandas'], 'other': ['git']}</t>
        </is>
      </c>
    </row>
    <row r="38265">
      <c r="A38265" t="inlineStr">
        <is>
          <t>Cloud Engineer</t>
        </is>
      </c>
      <c r="B38265" t="inlineStr">
        <is>
          <t>Web Analyst</t>
        </is>
      </c>
      <c r="C38265" t="inlineStr">
        <is>
          <t>Spain</t>
        </is>
      </c>
      <c r="D38265" t="inlineStr">
        <is>
          <t>via BeBee</t>
        </is>
      </c>
      <c r="E38265" t="inlineStr">
        <is>
          <t>Full-time</t>
        </is>
      </c>
      <c r="F38265" t="b">
        <v>0</v>
      </c>
      <c r="G38265" t="inlineStr">
        <is>
          <t>Spain</t>
        </is>
      </c>
      <c r="H38265" s="2" t="n">
        <v>45442.27284722222</v>
      </c>
      <c r="I38265" t="b">
        <v>1</v>
      </c>
      <c r="J38265" t="b">
        <v>0</v>
      </c>
      <c r="K38265" t="inlineStr">
        <is>
          <t>Spain</t>
        </is>
      </c>
      <c r="L38265" t="inlineStr"/>
      <c r="M38265" t="inlineStr"/>
      <c r="N38265" t="inlineStr"/>
      <c r="O38265" t="inlineStr">
        <is>
          <t>Gobalo Studio SL</t>
        </is>
      </c>
      <c r="P38265" t="inlineStr">
        <is>
          <t>['sheets']</t>
        </is>
      </c>
      <c r="Q38265" t="inlineStr">
        <is>
          <t>{'analyst_tools': ['sheets']}</t>
        </is>
      </c>
    </row>
    <row r="38266">
      <c r="A38266" t="inlineStr">
        <is>
          <t>Data Scientist</t>
        </is>
      </c>
      <c r="B38266" t="inlineStr">
        <is>
          <t>Data Scientist</t>
        </is>
      </c>
      <c r="C38266" t="inlineStr">
        <is>
          <t>Lima, Peru</t>
        </is>
      </c>
      <c r="D38266" t="inlineStr">
        <is>
          <t>via BeBee Perú</t>
        </is>
      </c>
      <c r="E38266" t="inlineStr">
        <is>
          <t>Full-time and Temp work</t>
        </is>
      </c>
      <c r="F38266" t="b">
        <v>0</v>
      </c>
      <c r="G38266" t="inlineStr">
        <is>
          <t>Peru</t>
        </is>
      </c>
      <c r="H38266" s="2" t="n">
        <v>45442.27932870371</v>
      </c>
      <c r="I38266" t="b">
        <v>0</v>
      </c>
      <c r="J38266" t="b">
        <v>0</v>
      </c>
      <c r="K38266" t="inlineStr">
        <is>
          <t>Peru</t>
        </is>
      </c>
      <c r="L38266" t="inlineStr"/>
      <c r="M38266" t="inlineStr"/>
      <c r="N38266" t="inlineStr"/>
      <c r="O38266" t="inlineStr">
        <is>
          <t>Fusemachines</t>
        </is>
      </c>
      <c r="P38266" t="inlineStr">
        <is>
          <t>['python', 'r', 'nosql', 'hadoop', 'spark', 'tableau']</t>
        </is>
      </c>
      <c r="Q38266" t="inlineStr">
        <is>
          <t>{'analyst_tools': ['tableau'], 'libraries': ['hadoop', 'spark'], 'programming': ['python', 'r', 'nosql']}</t>
        </is>
      </c>
    </row>
    <row r="38267">
      <c r="A38267" t="inlineStr">
        <is>
          <t>Senior Data Scientist</t>
        </is>
      </c>
      <c r="B38267" t="inlineStr">
        <is>
          <t>Senior Statistical Analyst</t>
        </is>
      </c>
      <c r="C38267" t="inlineStr">
        <is>
          <t>Anywhere</t>
        </is>
      </c>
      <c r="D38267" t="inlineStr">
        <is>
          <t>via Indeed</t>
        </is>
      </c>
      <c r="E38267" t="inlineStr">
        <is>
          <t>Temp work</t>
        </is>
      </c>
      <c r="F38267" t="b">
        <v>1</v>
      </c>
      <c r="G38267" t="inlineStr">
        <is>
          <t>New Zealand</t>
        </is>
      </c>
      <c r="H38267" s="2" t="n">
        <v>45429.26549768518</v>
      </c>
      <c r="I38267" t="b">
        <v>0</v>
      </c>
      <c r="J38267" t="b">
        <v>0</v>
      </c>
      <c r="K38267" t="inlineStr">
        <is>
          <t>New Zealand</t>
        </is>
      </c>
      <c r="L38267" t="inlineStr"/>
      <c r="M38267" t="inlineStr"/>
      <c r="N38267" t="inlineStr"/>
      <c r="O38267" t="inlineStr">
        <is>
          <t>New Zealand Government</t>
        </is>
      </c>
      <c r="P38267" t="inlineStr"/>
      <c r="Q38267" t="inlineStr"/>
    </row>
    <row r="38268">
      <c r="A38268" t="inlineStr">
        <is>
          <t>Data Scientist</t>
        </is>
      </c>
      <c r="B38268" t="inlineStr">
        <is>
          <t>HRIS Analyst</t>
        </is>
      </c>
      <c r="C38268" t="inlineStr">
        <is>
          <t>Orlando, FL</t>
        </is>
      </c>
      <c r="D38268" t="inlineStr">
        <is>
          <t>via ZipRecruiter</t>
        </is>
      </c>
      <c r="E38268" t="inlineStr">
        <is>
          <t>Full-time</t>
        </is>
      </c>
      <c r="F38268" t="b">
        <v>0</v>
      </c>
      <c r="G38268" t="inlineStr">
        <is>
          <t>Florida, United States</t>
        </is>
      </c>
      <c r="H38268" s="2" t="n">
        <v>45416.25126157407</v>
      </c>
      <c r="I38268" t="b">
        <v>0</v>
      </c>
      <c r="J38268" t="b">
        <v>1</v>
      </c>
      <c r="K38268" t="inlineStr">
        <is>
          <t>United States</t>
        </is>
      </c>
      <c r="L38268" t="inlineStr">
        <is>
          <t>year</t>
        </is>
      </c>
      <c r="M38268" t="n">
        <v>60000</v>
      </c>
      <c r="N38268" t="inlineStr"/>
      <c r="O38268" t="inlineStr">
        <is>
          <t>Merlin Entertainments</t>
        </is>
      </c>
      <c r="P38268" t="inlineStr">
        <is>
          <t>['excel', 'flow']</t>
        </is>
      </c>
      <c r="Q38268" t="inlineStr">
        <is>
          <t>{'analyst_tools': ['excel'], 'other': ['flow']}</t>
        </is>
      </c>
    </row>
    <row r="38269">
      <c r="A38269" t="inlineStr">
        <is>
          <t>Senior Data Scientist</t>
        </is>
      </c>
      <c r="B38269" t="inlineStr">
        <is>
          <t>Senior Data Scientist - Data Science, Shopee</t>
        </is>
      </c>
      <c r="C38269" t="inlineStr">
        <is>
          <t>Ho Chi Minh City, Vietnam</t>
        </is>
      </c>
      <c r="D38269" t="inlineStr">
        <is>
          <t>via LinkedIn Vietnam</t>
        </is>
      </c>
      <c r="E38269" t="inlineStr">
        <is>
          <t>Full-time</t>
        </is>
      </c>
      <c r="F38269" t="b">
        <v>0</v>
      </c>
      <c r="G38269" t="inlineStr">
        <is>
          <t>Vietnam</t>
        </is>
      </c>
      <c r="H38269" s="2" t="n">
        <v>45436.26152777778</v>
      </c>
      <c r="I38269" t="b">
        <v>0</v>
      </c>
      <c r="J38269" t="b">
        <v>0</v>
      </c>
      <c r="K38269" t="inlineStr">
        <is>
          <t>Vietnam</t>
        </is>
      </c>
      <c r="L38269" t="inlineStr"/>
      <c r="M38269" t="inlineStr"/>
      <c r="N38269" t="inlineStr"/>
      <c r="O38269" t="inlineStr">
        <is>
          <t>Shopee</t>
        </is>
      </c>
      <c r="P38269" t="inlineStr">
        <is>
          <t>['python', 'r', 'sql', 'pandas', 'numpy', 'hadoop', 'spark']</t>
        </is>
      </c>
      <c r="Q38269" t="inlineStr">
        <is>
          <t>{'libraries': ['pandas', 'numpy', 'hadoop', 'spark'], 'programming': ['python', 'r', 'sql']}</t>
        </is>
      </c>
    </row>
    <row r="38270">
      <c r="A38270" t="inlineStr">
        <is>
          <t>Data Engineer</t>
        </is>
      </c>
      <c r="B38270" t="inlineStr">
        <is>
          <t>Data Engineer</t>
        </is>
      </c>
      <c r="C38270" t="inlineStr">
        <is>
          <t>Edison, NJ</t>
        </is>
      </c>
      <c r="D38270" t="inlineStr">
        <is>
          <t>via LinkedIn</t>
        </is>
      </c>
      <c r="E38270" t="inlineStr">
        <is>
          <t>Full-time</t>
        </is>
      </c>
      <c r="F38270" t="b">
        <v>0</v>
      </c>
      <c r="G38270" t="inlineStr">
        <is>
          <t>Illinois, United States</t>
        </is>
      </c>
      <c r="H38270" s="2" t="n">
        <v>45426.25975694445</v>
      </c>
      <c r="I38270" t="b">
        <v>0</v>
      </c>
      <c r="J38270" t="b">
        <v>0</v>
      </c>
      <c r="K38270" t="inlineStr">
        <is>
          <t>United States</t>
        </is>
      </c>
      <c r="L38270" t="inlineStr"/>
      <c r="M38270" t="inlineStr"/>
      <c r="N38270" t="inlineStr"/>
      <c r="O38270" t="inlineStr">
        <is>
          <t>VForce Infotech</t>
        </is>
      </c>
      <c r="P38270" t="inlineStr">
        <is>
          <t>['sql', 'python', 'java', 'scala', 'postgresql', 'mysql', 'sql server', 'aws', 'azure', 'hadoop', 'spark', 'excel']</t>
        </is>
      </c>
      <c r="Q38270" t="inlineStr">
        <is>
          <t>{'analyst_tools': ['excel'], 'cloud': ['aws', 'azure'], 'databases': ['postgresql', 'mysql', 'sql server'], 'libraries': ['hadoop', 'spark'], 'programming': ['sql', 'python', 'java', 'scala']}</t>
        </is>
      </c>
    </row>
    <row r="38271">
      <c r="A38271" t="inlineStr">
        <is>
          <t>Data Scientist</t>
        </is>
      </c>
      <c r="B38271" t="inlineStr">
        <is>
          <t>Data Scientist</t>
        </is>
      </c>
      <c r="C38271" t="inlineStr">
        <is>
          <t>Luxembourg</t>
        </is>
      </c>
      <c r="D38271" t="inlineStr">
        <is>
          <t>via BeBee Luxembourg</t>
        </is>
      </c>
      <c r="E38271" t="inlineStr">
        <is>
          <t>Full-time</t>
        </is>
      </c>
      <c r="F38271" t="b">
        <v>0</v>
      </c>
      <c r="G38271" t="inlineStr">
        <is>
          <t>Luxembourg</t>
        </is>
      </c>
      <c r="H38271" s="2" t="n">
        <v>45430.28875</v>
      </c>
      <c r="I38271" t="b">
        <v>0</v>
      </c>
      <c r="J38271" t="b">
        <v>0</v>
      </c>
      <c r="K38271" t="inlineStr">
        <is>
          <t>Luxembourg</t>
        </is>
      </c>
      <c r="L38271" t="inlineStr"/>
      <c r="M38271" t="inlineStr"/>
      <c r="N38271" t="inlineStr"/>
      <c r="O38271" t="inlineStr">
        <is>
          <t>Contracts Recruitment Consulting</t>
        </is>
      </c>
      <c r="P38271" t="inlineStr">
        <is>
          <t>['python', 'sql']</t>
        </is>
      </c>
      <c r="Q38271" t="inlineStr">
        <is>
          <t>{'programming': ['python', 'sql']}</t>
        </is>
      </c>
    </row>
    <row r="38272">
      <c r="A38272" t="inlineStr">
        <is>
          <t>Data Engineer</t>
        </is>
      </c>
      <c r="B38272" t="inlineStr">
        <is>
          <t>Sr. Data Engineer (Remote)</t>
        </is>
      </c>
      <c r="C38272" t="inlineStr">
        <is>
          <t>Anywhere</t>
        </is>
      </c>
      <c r="D38272" t="inlineStr">
        <is>
          <t>via Built In Chicago</t>
        </is>
      </c>
      <c r="E38272" t="inlineStr">
        <is>
          <t>Full-time</t>
        </is>
      </c>
      <c r="F38272" t="b">
        <v>1</v>
      </c>
      <c r="G38272" t="inlineStr">
        <is>
          <t>Georgia</t>
        </is>
      </c>
      <c r="H38272" s="2" t="n">
        <v>45438.83481481481</v>
      </c>
      <c r="I38272" t="b">
        <v>0</v>
      </c>
      <c r="J38272" t="b">
        <v>1</v>
      </c>
      <c r="K38272" t="inlineStr">
        <is>
          <t>United States</t>
        </is>
      </c>
      <c r="L38272" t="inlineStr"/>
      <c r="M38272" t="inlineStr"/>
      <c r="N38272" t="inlineStr"/>
      <c r="O38272" t="inlineStr">
        <is>
          <t>Inspira Financial</t>
        </is>
      </c>
      <c r="P38272" t="inlineStr">
        <is>
          <t>['python', 'nosql', 'sql', 'mongodb', 'mongodb', 'sql server', 'azure', 'gdpr', 'express', 'tableau', 'power bi', 'ssrs', 'ssis', 'git']</t>
        </is>
      </c>
      <c r="Q38272" t="inlineStr">
        <is>
          <t>{'analyst_tools': ['tableau', 'power bi', 'ssrs', 'ssis'], 'cloud': ['azure'], 'databases': ['mongodb', 'sql server'], 'libraries': ['gdpr'], 'other': ['git'], 'programming': ['python', 'nosql', 'sql', 'mongodb'], 'webframeworks': ['express']}</t>
        </is>
      </c>
    </row>
    <row r="38273">
      <c r="A38273" t="inlineStr">
        <is>
          <t>Data Analyst</t>
        </is>
      </c>
      <c r="B38273" t="inlineStr">
        <is>
          <t>Data Analyst</t>
        </is>
      </c>
      <c r="C38273" t="inlineStr">
        <is>
          <t>Bordeaux, France</t>
        </is>
      </c>
      <c r="D38273" t="inlineStr">
        <is>
          <t>via BeBee</t>
        </is>
      </c>
      <c r="E38273" t="inlineStr">
        <is>
          <t>Full-time</t>
        </is>
      </c>
      <c r="F38273" t="b">
        <v>0</v>
      </c>
      <c r="G38273" t="inlineStr">
        <is>
          <t>France</t>
        </is>
      </c>
      <c r="H38273" s="2" t="n">
        <v>45428.26403935185</v>
      </c>
      <c r="I38273" t="b">
        <v>0</v>
      </c>
      <c r="J38273" t="b">
        <v>0</v>
      </c>
      <c r="K38273" t="inlineStr">
        <is>
          <t>France</t>
        </is>
      </c>
      <c r="L38273" t="inlineStr"/>
      <c r="M38273" t="inlineStr"/>
      <c r="N38273" t="inlineStr"/>
      <c r="O38273" t="inlineStr">
        <is>
          <t>UMAKE</t>
        </is>
      </c>
      <c r="P38273" t="inlineStr">
        <is>
          <t>['sql', 'python', 'r', 'excel', 'tableau', 'power bi']</t>
        </is>
      </c>
      <c r="Q38273" t="inlineStr">
        <is>
          <t>{'analyst_tools': ['excel', 'tableau', 'power bi'], 'programming': ['sql', 'python', 'r']}</t>
        </is>
      </c>
    </row>
    <row r="38274">
      <c r="A38274" t="inlineStr">
        <is>
          <t>Data Engineer</t>
        </is>
      </c>
      <c r="B38274" t="inlineStr">
        <is>
          <t>Data Engineer Intermediate</t>
        </is>
      </c>
      <c r="C38274" t="inlineStr">
        <is>
          <t>San José Province, San José, Costa Rica</t>
        </is>
      </c>
      <c r="D38274" t="inlineStr">
        <is>
          <t>via BeBee Costa Rica</t>
        </is>
      </c>
      <c r="E38274" t="inlineStr">
        <is>
          <t>Full-time</t>
        </is>
      </c>
      <c r="F38274" t="b">
        <v>0</v>
      </c>
      <c r="G38274" t="inlineStr">
        <is>
          <t>Costa Rica</t>
        </is>
      </c>
      <c r="H38274" s="2" t="n">
        <v>45423.28258101852</v>
      </c>
      <c r="I38274" t="b">
        <v>1</v>
      </c>
      <c r="J38274" t="b">
        <v>0</v>
      </c>
      <c r="K38274" t="inlineStr">
        <is>
          <t>Costa Rica</t>
        </is>
      </c>
      <c r="L38274" t="inlineStr"/>
      <c r="M38274" t="inlineStr"/>
      <c r="N38274" t="inlineStr"/>
      <c r="O38274" t="inlineStr">
        <is>
          <t>Equifax</t>
        </is>
      </c>
      <c r="P38274" t="inlineStr">
        <is>
          <t>['sql', 'python', 'javascript', 'bigquery', 'tableau', 'looker']</t>
        </is>
      </c>
      <c r="Q38274" t="inlineStr">
        <is>
          <t>{'analyst_tools': ['tableau', 'looker'], 'cloud': ['bigquery'], 'programming': ['sql', 'python', 'javascript']}</t>
        </is>
      </c>
    </row>
    <row r="38275">
      <c r="A38275" t="inlineStr">
        <is>
          <t>Data Scientist</t>
        </is>
      </c>
      <c r="B38275" t="inlineStr">
        <is>
          <t>Datenwissenschaftler / Dateningenieur</t>
        </is>
      </c>
      <c r="C38275" t="inlineStr">
        <is>
          <t>Trier, Germany</t>
        </is>
      </c>
      <c r="D38275" t="inlineStr">
        <is>
          <t>via BeBee</t>
        </is>
      </c>
      <c r="E38275" t="inlineStr">
        <is>
          <t>Full-time</t>
        </is>
      </c>
      <c r="F38275" t="b">
        <v>0</v>
      </c>
      <c r="G38275" t="inlineStr">
        <is>
          <t>Germany</t>
        </is>
      </c>
      <c r="H38275" s="2" t="n">
        <v>45416.26135416667</v>
      </c>
      <c r="I38275" t="b">
        <v>0</v>
      </c>
      <c r="J38275" t="b">
        <v>0</v>
      </c>
      <c r="K38275" t="inlineStr">
        <is>
          <t>Germany</t>
        </is>
      </c>
      <c r="L38275" t="inlineStr"/>
      <c r="M38275" t="inlineStr"/>
      <c r="N38275" t="inlineStr"/>
      <c r="O38275" t="inlineStr">
        <is>
          <t>NexGen Solutions</t>
        </is>
      </c>
      <c r="P38275" t="inlineStr">
        <is>
          <t>['airflow', 'tensorflow', 'kubernetes', 'docker', 'git']</t>
        </is>
      </c>
      <c r="Q38275" t="inlineStr">
        <is>
          <t>{'libraries': ['airflow', 'tensorflow'], 'other': ['kubernetes', 'docker', 'git']}</t>
        </is>
      </c>
    </row>
    <row r="38276">
      <c r="A38276" t="inlineStr">
        <is>
          <t>Data Analyst</t>
        </is>
      </c>
      <c r="B38276" t="inlineStr">
        <is>
          <t>Functional Data Analyst</t>
        </is>
      </c>
      <c r="C38276" t="inlineStr">
        <is>
          <t>Lisbon, Portugal</t>
        </is>
      </c>
      <c r="D38276" t="inlineStr">
        <is>
          <t>via BeBee Portugal</t>
        </is>
      </c>
      <c r="E38276" t="inlineStr">
        <is>
          <t>Full-time</t>
        </is>
      </c>
      <c r="F38276" t="b">
        <v>0</v>
      </c>
      <c r="G38276" t="inlineStr">
        <is>
          <t>Portugal</t>
        </is>
      </c>
      <c r="H38276" s="2" t="n">
        <v>45441.27002314815</v>
      </c>
      <c r="I38276" t="b">
        <v>1</v>
      </c>
      <c r="J38276" t="b">
        <v>0</v>
      </c>
      <c r="K38276" t="inlineStr">
        <is>
          <t>Portugal</t>
        </is>
      </c>
      <c r="L38276" t="inlineStr"/>
      <c r="M38276" t="inlineStr"/>
      <c r="N38276" t="inlineStr"/>
      <c r="O38276" t="inlineStr">
        <is>
          <t>Bonapolia</t>
        </is>
      </c>
      <c r="P38276" t="inlineStr">
        <is>
          <t>['sql', 'jira']</t>
        </is>
      </c>
      <c r="Q38276" t="inlineStr">
        <is>
          <t>{'async': ['jira'], 'programming': ['sql']}</t>
        </is>
      </c>
    </row>
    <row r="38277">
      <c r="A38277" t="inlineStr">
        <is>
          <t>Data Scientist</t>
        </is>
      </c>
      <c r="B38277" t="inlineStr">
        <is>
          <t>Data Scientist-Signalverarbeitung-Madrid, Madrid</t>
        </is>
      </c>
      <c r="C38277" t="inlineStr">
        <is>
          <t>Kornwestheim, Germany</t>
        </is>
      </c>
      <c r="D38277" t="inlineStr">
        <is>
          <t>via BeBee</t>
        </is>
      </c>
      <c r="E38277" t="inlineStr">
        <is>
          <t>Full-time</t>
        </is>
      </c>
      <c r="F38277" t="b">
        <v>0</v>
      </c>
      <c r="G38277" t="inlineStr">
        <is>
          <t>Germany</t>
        </is>
      </c>
      <c r="H38277" s="2" t="n">
        <v>45416.26128472222</v>
      </c>
      <c r="I38277" t="b">
        <v>0</v>
      </c>
      <c r="J38277" t="b">
        <v>0</v>
      </c>
      <c r="K38277" t="inlineStr">
        <is>
          <t>Germany</t>
        </is>
      </c>
      <c r="L38277" t="inlineStr"/>
      <c r="M38277" t="inlineStr"/>
      <c r="N38277" t="inlineStr"/>
      <c r="O38277" t="inlineStr">
        <is>
          <t>Hyperion Technologies</t>
        </is>
      </c>
      <c r="P38277" t="inlineStr">
        <is>
          <t>['bash', 'linux']</t>
        </is>
      </c>
      <c r="Q38277" t="inlineStr">
        <is>
          <t>{'os': ['linux'], 'programming': ['bash']}</t>
        </is>
      </c>
    </row>
    <row r="38278">
      <c r="A38278" t="inlineStr">
        <is>
          <t>Data Scientist</t>
        </is>
      </c>
      <c r="B38278" t="inlineStr">
        <is>
          <t>Data Scientist</t>
        </is>
      </c>
      <c r="C38278" t="inlineStr">
        <is>
          <t>Paris, France</t>
        </is>
      </c>
      <c r="D38278" t="inlineStr">
        <is>
          <t>via BeBee</t>
        </is>
      </c>
      <c r="E38278" t="inlineStr">
        <is>
          <t>Full-time</t>
        </is>
      </c>
      <c r="F38278" t="b">
        <v>0</v>
      </c>
      <c r="G38278" t="inlineStr">
        <is>
          <t>France</t>
        </is>
      </c>
      <c r="H38278" s="2" t="n">
        <v>45428.26417824074</v>
      </c>
      <c r="I38278" t="b">
        <v>0</v>
      </c>
      <c r="J38278" t="b">
        <v>0</v>
      </c>
      <c r="K38278" t="inlineStr">
        <is>
          <t>France</t>
        </is>
      </c>
      <c r="L38278" t="inlineStr"/>
      <c r="M38278" t="inlineStr"/>
      <c r="N38278" t="inlineStr"/>
      <c r="O38278" t="inlineStr">
        <is>
          <t>K-ciopé</t>
        </is>
      </c>
      <c r="P38278" t="inlineStr"/>
      <c r="Q38278" t="inlineStr"/>
    </row>
    <row r="38279">
      <c r="A38279" t="inlineStr">
        <is>
          <t>Data Scientist</t>
        </is>
      </c>
      <c r="B38279" t="inlineStr">
        <is>
          <t>Data science/ML/Python - Continuous Learning Opportunities</t>
        </is>
      </c>
      <c r="C38279" t="inlineStr">
        <is>
          <t>New York, NY</t>
        </is>
      </c>
      <c r="D38279" t="inlineStr">
        <is>
          <t>via GrabJobs</t>
        </is>
      </c>
      <c r="E38279" t="inlineStr">
        <is>
          <t>Full-time and Contractor</t>
        </is>
      </c>
      <c r="F38279" t="b">
        <v>0</v>
      </c>
      <c r="G38279" t="inlineStr">
        <is>
          <t>New York, United States</t>
        </is>
      </c>
      <c r="H38279" s="2" t="n">
        <v>45419.25179398148</v>
      </c>
      <c r="I38279" t="b">
        <v>0</v>
      </c>
      <c r="J38279" t="b">
        <v>1</v>
      </c>
      <c r="K38279" t="inlineStr">
        <is>
          <t>United States</t>
        </is>
      </c>
      <c r="L38279" t="inlineStr">
        <is>
          <t>hour</t>
        </is>
      </c>
      <c r="M38279" t="inlineStr"/>
      <c r="N38279" t="n">
        <v>62.26000213623047</v>
      </c>
      <c r="O38279" t="inlineStr">
        <is>
          <t>Genesis Corp./New Journey AI LLC</t>
        </is>
      </c>
      <c r="P38279" t="inlineStr">
        <is>
          <t>['python', 'mongodb', 'mongodb', 'neo4j', 'tensorflow', 'scikit-learn', 'pandas', 'spark', 'kafka', 'tableau', 'word']</t>
        </is>
      </c>
      <c r="Q38279" t="inlineStr">
        <is>
          <t>{'analyst_tools': ['tableau', 'word'], 'databases': ['mongodb', 'neo4j'], 'libraries': ['tensorflow', 'scikit-learn', 'pandas', 'spark', 'kafka'], 'programming': ['python', 'mongodb']}</t>
        </is>
      </c>
    </row>
    <row r="38280">
      <c r="A38280" t="inlineStr">
        <is>
          <t>Data Engineer</t>
        </is>
      </c>
      <c r="B38280" t="inlineStr">
        <is>
          <t>Data Engineer</t>
        </is>
      </c>
      <c r="C38280" t="inlineStr">
        <is>
          <t>Madrid, Spain</t>
        </is>
      </c>
      <c r="D38280" t="inlineStr">
        <is>
          <t>via BeBee</t>
        </is>
      </c>
      <c r="E38280" t="inlineStr">
        <is>
          <t>Full-time</t>
        </is>
      </c>
      <c r="F38280" t="b">
        <v>0</v>
      </c>
      <c r="G38280" t="inlineStr">
        <is>
          <t>Spain</t>
        </is>
      </c>
      <c r="H38280" s="2" t="n">
        <v>45423.26200231481</v>
      </c>
      <c r="I38280" t="b">
        <v>1</v>
      </c>
      <c r="J38280" t="b">
        <v>0</v>
      </c>
      <c r="K38280" t="inlineStr">
        <is>
          <t>Spain</t>
        </is>
      </c>
      <c r="L38280" t="inlineStr"/>
      <c r="M38280" t="inlineStr"/>
      <c r="N38280" t="inlineStr"/>
      <c r="O38280" t="inlineStr">
        <is>
          <t>Ebury</t>
        </is>
      </c>
      <c r="P38280" t="inlineStr">
        <is>
          <t>['python', 'sql', 'gcp', 'airflow', 'looker', 'docker', 'github', 'jira']</t>
        </is>
      </c>
      <c r="Q38280" t="inlineStr">
        <is>
          <t>{'analyst_tools': ['looker'], 'async': ['jira'], 'cloud': ['gcp'], 'libraries': ['airflow'], 'other': ['docker', 'github'], 'programming': ['python', 'sql']}</t>
        </is>
      </c>
    </row>
    <row r="38281">
      <c r="A38281" t="inlineStr">
        <is>
          <t>Data Analyst</t>
        </is>
      </c>
      <c r="B38281" t="inlineStr">
        <is>
          <t>Data Analyst Dimos H/F</t>
        </is>
      </c>
      <c r="C38281" t="inlineStr">
        <is>
          <t>Vair-sur-Loire, France</t>
        </is>
      </c>
      <c r="D38281" t="inlineStr">
        <is>
          <t>via LinkedIn</t>
        </is>
      </c>
      <c r="E38281" t="inlineStr">
        <is>
          <t>Full-time</t>
        </is>
      </c>
      <c r="F38281" t="b">
        <v>0</v>
      </c>
      <c r="G38281" t="inlineStr">
        <is>
          <t>France</t>
        </is>
      </c>
      <c r="H38281" s="2" t="n">
        <v>45429.26758101852</v>
      </c>
      <c r="I38281" t="b">
        <v>0</v>
      </c>
      <c r="J38281" t="b">
        <v>0</v>
      </c>
      <c r="K38281" t="inlineStr">
        <is>
          <t>France</t>
        </is>
      </c>
      <c r="L38281" t="inlineStr"/>
      <c r="M38281" t="inlineStr"/>
      <c r="N38281" t="inlineStr"/>
      <c r="O38281" t="inlineStr">
        <is>
          <t>DIMOS</t>
        </is>
      </c>
      <c r="P38281" t="inlineStr">
        <is>
          <t>['sql', 'python', 'excel', 'tableau', 'power bi']</t>
        </is>
      </c>
      <c r="Q38281" t="inlineStr">
        <is>
          <t>{'analyst_tools': ['excel', 'tableau', 'power bi'], 'programming': ['sql', 'python']}</t>
        </is>
      </c>
    </row>
    <row r="38282">
      <c r="A38282" t="inlineStr">
        <is>
          <t>Senior Data Analyst</t>
        </is>
      </c>
      <c r="B38282" t="inlineStr">
        <is>
          <t>Operations Data Analyst Sr</t>
        </is>
      </c>
      <c r="C38282" t="inlineStr">
        <is>
          <t>Deerfield, IL</t>
        </is>
      </c>
      <c r="D38282" t="inlineStr">
        <is>
          <t>via ZipRecruiter</t>
        </is>
      </c>
      <c r="E38282" t="inlineStr">
        <is>
          <t>Full-time</t>
        </is>
      </c>
      <c r="F38282" t="b">
        <v>0</v>
      </c>
      <c r="G38282" t="inlineStr">
        <is>
          <t>Illinois, United States</t>
        </is>
      </c>
      <c r="H38282" s="2" t="n">
        <v>45426.25148148148</v>
      </c>
      <c r="I38282" t="b">
        <v>0</v>
      </c>
      <c r="J38282" t="b">
        <v>1</v>
      </c>
      <c r="K38282" t="inlineStr">
        <is>
          <t>United States</t>
        </is>
      </c>
      <c r="L38282" t="inlineStr"/>
      <c r="M38282" t="inlineStr"/>
      <c r="N38282" t="inlineStr"/>
      <c r="O38282" t="inlineStr">
        <is>
          <t>Stericycle</t>
        </is>
      </c>
      <c r="P38282" t="inlineStr">
        <is>
          <t>['sql', 'sap', 'alteryx', 'tableau', 'sharepoint', 'qlik', 'cognos', 'ssis', 'excel']</t>
        </is>
      </c>
      <c r="Q38282" t="inlineStr">
        <is>
          <t>{'analyst_tools': ['sap', 'alteryx', 'tableau', 'sharepoint', 'qlik', 'cognos', 'ssis', 'excel'], 'programming': ['sql']}</t>
        </is>
      </c>
    </row>
    <row r="38283">
      <c r="A38283" t="inlineStr">
        <is>
          <t>Senior Data Scientist</t>
        </is>
      </c>
      <c r="B38283" t="inlineStr">
        <is>
          <t>Senior Data Scientist (Pipeline)</t>
        </is>
      </c>
      <c r="C38283" t="inlineStr">
        <is>
          <t>Jakarta, Indonesia</t>
        </is>
      </c>
      <c r="D38283" t="inlineStr">
        <is>
          <t>via LinkedIn</t>
        </is>
      </c>
      <c r="E38283" t="inlineStr">
        <is>
          <t>Full-time</t>
        </is>
      </c>
      <c r="F38283" t="b">
        <v>0</v>
      </c>
      <c r="G38283" t="inlineStr">
        <is>
          <t>Indonesia</t>
        </is>
      </c>
      <c r="H38283" s="2" t="n">
        <v>45415.26329861111</v>
      </c>
      <c r="I38283" t="b">
        <v>0</v>
      </c>
      <c r="J38283" t="b">
        <v>0</v>
      </c>
      <c r="K38283" t="inlineStr">
        <is>
          <t>Indonesia</t>
        </is>
      </c>
      <c r="L38283" t="inlineStr"/>
      <c r="M38283" t="inlineStr"/>
      <c r="N38283" t="inlineStr"/>
      <c r="O38283" t="inlineStr">
        <is>
          <t>SQE (S-Quantum Engine)</t>
        </is>
      </c>
      <c r="P38283" t="inlineStr">
        <is>
          <t>['python', 'r', 'sql', 'scikit-learn', 'tensorflow', 'pytorch', 'tableau']</t>
        </is>
      </c>
      <c r="Q38283" t="inlineStr">
        <is>
          <t>{'analyst_tools': ['tableau'], 'libraries': ['scikit-learn', 'tensorflow', 'pytorch'], 'programming': ['python', 'r', 'sql']}</t>
        </is>
      </c>
    </row>
    <row r="38284">
      <c r="A38284" t="inlineStr">
        <is>
          <t>Data Scientist</t>
        </is>
      </c>
      <c r="B38284" t="inlineStr">
        <is>
          <t>Operations Data Scientist EMEA</t>
        </is>
      </c>
      <c r="C38284" t="inlineStr">
        <is>
          <t>United States</t>
        </is>
      </c>
      <c r="D38284" t="inlineStr">
        <is>
          <t>via EchoJobs</t>
        </is>
      </c>
      <c r="E38284" t="inlineStr">
        <is>
          <t>Full-time</t>
        </is>
      </c>
      <c r="F38284" t="b">
        <v>0</v>
      </c>
      <c r="G38284" t="inlineStr">
        <is>
          <t>Texas, United States</t>
        </is>
      </c>
      <c r="H38284" s="2" t="n">
        <v>45440.25371527778</v>
      </c>
      <c r="I38284" t="b">
        <v>0</v>
      </c>
      <c r="J38284" t="b">
        <v>0</v>
      </c>
      <c r="K38284" t="inlineStr">
        <is>
          <t>United States</t>
        </is>
      </c>
      <c r="L38284" t="inlineStr"/>
      <c r="M38284" t="inlineStr"/>
      <c r="N38284" t="inlineStr"/>
      <c r="O38284" t="inlineStr">
        <is>
          <t>TikTok</t>
        </is>
      </c>
      <c r="P38284" t="inlineStr">
        <is>
          <t>['python', 'r', 'sql']</t>
        </is>
      </c>
      <c r="Q38284" t="inlineStr">
        <is>
          <t>{'programming': ['python', 'r', 'sql']}</t>
        </is>
      </c>
    </row>
    <row r="38285">
      <c r="A38285" t="inlineStr">
        <is>
          <t>Data Engineer</t>
        </is>
      </c>
      <c r="B38285" t="inlineStr">
        <is>
          <t>AWS ML Ops Data Engineer</t>
        </is>
      </c>
      <c r="C38285" t="inlineStr">
        <is>
          <t>Anywhere</t>
        </is>
      </c>
      <c r="D38285" t="inlineStr">
        <is>
          <t>via LinkedIn</t>
        </is>
      </c>
      <c r="E38285" t="inlineStr">
        <is>
          <t>Contractor</t>
        </is>
      </c>
      <c r="F38285" t="b">
        <v>1</v>
      </c>
      <c r="G38285" t="inlineStr">
        <is>
          <t>Georgia</t>
        </is>
      </c>
      <c r="H38285" s="2" t="n">
        <v>45436.2865625</v>
      </c>
      <c r="I38285" t="b">
        <v>0</v>
      </c>
      <c r="J38285" t="b">
        <v>1</v>
      </c>
      <c r="K38285" t="inlineStr">
        <is>
          <t>United States</t>
        </is>
      </c>
      <c r="L38285" t="inlineStr"/>
      <c r="M38285" t="inlineStr"/>
      <c r="N38285" t="inlineStr"/>
      <c r="O38285" t="inlineStr">
        <is>
          <t>ITTConnect</t>
        </is>
      </c>
      <c r="P38285" t="inlineStr">
        <is>
          <t>['python', 'aws']</t>
        </is>
      </c>
      <c r="Q38285" t="inlineStr">
        <is>
          <t>{'cloud': ['aws'], 'programming': ['python']}</t>
        </is>
      </c>
    </row>
    <row r="38286">
      <c r="A38286" t="inlineStr">
        <is>
          <t>Data Scientist</t>
        </is>
      </c>
      <c r="B38286" t="inlineStr">
        <is>
          <t>Data Science Tech - Consultant - Global Supply Chain &amp; Operations</t>
        </is>
      </c>
      <c r="C38286" t="inlineStr">
        <is>
          <t>Barcelona, Spain</t>
        </is>
      </c>
      <c r="D38286" t="inlineStr">
        <is>
          <t>via Jooble</t>
        </is>
      </c>
      <c r="E38286" t="inlineStr">
        <is>
          <t>Full-time</t>
        </is>
      </c>
      <c r="F38286" t="b">
        <v>0</v>
      </c>
      <c r="G38286" t="inlineStr">
        <is>
          <t>Spain</t>
        </is>
      </c>
      <c r="H38286" s="2" t="n">
        <v>45415.26493055555</v>
      </c>
      <c r="I38286" t="b">
        <v>0</v>
      </c>
      <c r="J38286" t="b">
        <v>0</v>
      </c>
      <c r="K38286" t="inlineStr">
        <is>
          <t>Spain</t>
        </is>
      </c>
      <c r="L38286" t="inlineStr"/>
      <c r="M38286" t="inlineStr"/>
      <c r="N38286" t="inlineStr"/>
      <c r="O38286" t="inlineStr">
        <is>
          <t>Accenture</t>
        </is>
      </c>
      <c r="P38286" t="inlineStr">
        <is>
          <t>['python', 'nosql', 'aws', 'azure', 'gcp', 'react', 'pyspark', 'spark', 'splunk', 'git', 'jira']</t>
        </is>
      </c>
      <c r="Q38286" t="inlineStr">
        <is>
          <t>{'analyst_tools': ['splunk'], 'async': ['jira'], 'cloud': ['aws', 'azure', 'gcp'], 'libraries': ['react', 'pyspark', 'spark'], 'other': ['git'], 'programming': ['python', 'nosql']}</t>
        </is>
      </c>
    </row>
    <row r="38287">
      <c r="A38287" t="inlineStr">
        <is>
          <t>Data Analyst</t>
        </is>
      </c>
      <c r="B38287" t="inlineStr">
        <is>
          <t>R1417643 Data Analyst Sas</t>
        </is>
      </c>
      <c r="C38287" t="inlineStr">
        <is>
          <t>Madrid, Spain</t>
        </is>
      </c>
      <c r="D38287" t="inlineStr">
        <is>
          <t>via BeBee</t>
        </is>
      </c>
      <c r="E38287" t="inlineStr">
        <is>
          <t>Full-time</t>
        </is>
      </c>
      <c r="F38287" t="b">
        <v>0</v>
      </c>
      <c r="G38287" t="inlineStr">
        <is>
          <t>Spain</t>
        </is>
      </c>
      <c r="H38287" s="2" t="n">
        <v>45442.27297453704</v>
      </c>
      <c r="I38287" t="b">
        <v>0</v>
      </c>
      <c r="J38287" t="b">
        <v>0</v>
      </c>
      <c r="K38287" t="inlineStr">
        <is>
          <t>Spain</t>
        </is>
      </c>
      <c r="L38287" t="inlineStr"/>
      <c r="M38287" t="inlineStr"/>
      <c r="N38287" t="inlineStr"/>
      <c r="O38287" t="inlineStr">
        <is>
          <t>Serendeputy</t>
        </is>
      </c>
      <c r="P38287" t="inlineStr">
        <is>
          <t>['r', 'sas', 'sas', 'sql', 'excel', 'powerpoint']</t>
        </is>
      </c>
      <c r="Q38287" t="inlineStr">
        <is>
          <t>{'analyst_tools': ['sas', 'excel', 'powerpoint'], 'programming': ['r', 'sas', 'sql']}</t>
        </is>
      </c>
    </row>
    <row r="38288">
      <c r="A38288" t="inlineStr">
        <is>
          <t>Cloud Engineer</t>
        </is>
      </c>
      <c r="B38288" t="inlineStr">
        <is>
          <t>Alternant Administration RH</t>
        </is>
      </c>
      <c r="C38288" t="inlineStr">
        <is>
          <t>Paris, France</t>
        </is>
      </c>
      <c r="D38288" t="inlineStr">
        <is>
          <t>via BeBee</t>
        </is>
      </c>
      <c r="E38288" t="inlineStr">
        <is>
          <t>Full-time</t>
        </is>
      </c>
      <c r="F38288" t="b">
        <v>0</v>
      </c>
      <c r="G38288" t="inlineStr">
        <is>
          <t>France</t>
        </is>
      </c>
      <c r="H38288" s="2" t="n">
        <v>45423.27862268518</v>
      </c>
      <c r="I38288" t="b">
        <v>0</v>
      </c>
      <c r="J38288" t="b">
        <v>0</v>
      </c>
      <c r="K38288" t="inlineStr">
        <is>
          <t>France</t>
        </is>
      </c>
      <c r="L38288" t="inlineStr"/>
      <c r="M38288" t="inlineStr"/>
      <c r="N38288" t="inlineStr"/>
      <c r="O38288" t="inlineStr">
        <is>
          <t>Ekimetrics</t>
        </is>
      </c>
      <c r="P38288" t="inlineStr">
        <is>
          <t>['vue', 'excel']</t>
        </is>
      </c>
      <c r="Q38288" t="inlineStr">
        <is>
          <t>{'analyst_tools': ['excel'], 'webframeworks': ['vue']}</t>
        </is>
      </c>
    </row>
    <row r="38289">
      <c r="A38289" t="inlineStr">
        <is>
          <t>Cloud Engineer</t>
        </is>
      </c>
      <c r="B38289" t="inlineStr">
        <is>
          <t>Web Analyst</t>
        </is>
      </c>
      <c r="C38289" t="inlineStr">
        <is>
          <t>Anywhere</t>
        </is>
      </c>
      <c r="D38289" t="inlineStr">
        <is>
          <t>via LinkedIn</t>
        </is>
      </c>
      <c r="E38289" t="inlineStr">
        <is>
          <t>Contractor and Temp work</t>
        </is>
      </c>
      <c r="F38289" t="b">
        <v>1</v>
      </c>
      <c r="G38289" t="inlineStr">
        <is>
          <t>Sweden</t>
        </is>
      </c>
      <c r="H38289" s="2" t="n">
        <v>45435.30585648148</v>
      </c>
      <c r="I38289" t="b">
        <v>1</v>
      </c>
      <c r="J38289" t="b">
        <v>0</v>
      </c>
      <c r="K38289" t="inlineStr">
        <is>
          <t>Sweden</t>
        </is>
      </c>
      <c r="L38289" t="inlineStr"/>
      <c r="M38289" t="inlineStr"/>
      <c r="N38289" t="inlineStr"/>
      <c r="O38289" t="inlineStr">
        <is>
          <t>Ubique Systems</t>
        </is>
      </c>
      <c r="P38289" t="inlineStr"/>
      <c r="Q38289" t="inlineStr"/>
    </row>
    <row r="38290">
      <c r="A38290" t="inlineStr">
        <is>
          <t>Data Analyst</t>
        </is>
      </c>
      <c r="B38290" t="inlineStr">
        <is>
          <t>BI Data/das-data Analyst</t>
        </is>
      </c>
      <c r="C38290" t="inlineStr">
        <is>
          <t>Madrid, Spain</t>
        </is>
      </c>
      <c r="D38290" t="inlineStr">
        <is>
          <t>via BeBee</t>
        </is>
      </c>
      <c r="E38290" t="inlineStr">
        <is>
          <t>Full-time</t>
        </is>
      </c>
      <c r="F38290" t="b">
        <v>0</v>
      </c>
      <c r="G38290" t="inlineStr">
        <is>
          <t>Spain</t>
        </is>
      </c>
      <c r="H38290" s="2" t="n">
        <v>45442.27283564815</v>
      </c>
      <c r="I38290" t="b">
        <v>1</v>
      </c>
      <c r="J38290" t="b">
        <v>0</v>
      </c>
      <c r="K38290" t="inlineStr">
        <is>
          <t>Spain</t>
        </is>
      </c>
      <c r="L38290" t="inlineStr"/>
      <c r="M38290" t="inlineStr"/>
      <c r="N38290" t="inlineStr"/>
      <c r="O38290" t="inlineStr">
        <is>
          <t>Kapres Technology, S.L.</t>
        </is>
      </c>
      <c r="P38290" t="inlineStr">
        <is>
          <t>['azure', 'databricks', 'pyspark', 'dax', 'flow']</t>
        </is>
      </c>
      <c r="Q38290" t="inlineStr">
        <is>
          <t>{'analyst_tools': ['dax'], 'cloud': ['azure', 'databricks'], 'libraries': ['pyspark'], 'other': ['flow']}</t>
        </is>
      </c>
    </row>
    <row r="38291">
      <c r="A38291" t="inlineStr">
        <is>
          <t>Data Scientist</t>
        </is>
      </c>
      <c r="B38291" t="inlineStr">
        <is>
          <t>Data Scientist</t>
        </is>
      </c>
      <c r="C38291" t="inlineStr">
        <is>
          <t>Hyderabad, Telangana, India</t>
        </is>
      </c>
      <c r="D38291" t="inlineStr">
        <is>
          <t>via LinkedIn</t>
        </is>
      </c>
      <c r="E38291" t="inlineStr">
        <is>
          <t>Full-time</t>
        </is>
      </c>
      <c r="F38291" t="b">
        <v>0</v>
      </c>
      <c r="G38291" t="inlineStr">
        <is>
          <t>India</t>
        </is>
      </c>
      <c r="H38291" s="2" t="n">
        <v>45429.25841435185</v>
      </c>
      <c r="I38291" t="b">
        <v>0</v>
      </c>
      <c r="J38291" t="b">
        <v>0</v>
      </c>
      <c r="K38291" t="inlineStr">
        <is>
          <t>India</t>
        </is>
      </c>
      <c r="L38291" t="inlineStr"/>
      <c r="M38291" t="inlineStr"/>
      <c r="N38291" t="inlineStr"/>
      <c r="O38291" t="inlineStr">
        <is>
          <t>ADQ Services</t>
        </is>
      </c>
      <c r="P38291" t="inlineStr">
        <is>
          <t>['python', 'tensorflow', 'pytorch', 'opencv', 'nltk']</t>
        </is>
      </c>
      <c r="Q38291" t="inlineStr">
        <is>
          <t>{'libraries': ['tensorflow', 'pytorch', 'opencv', 'nltk'], 'programming': ['python']}</t>
        </is>
      </c>
    </row>
    <row r="38292">
      <c r="A38292" t="inlineStr">
        <is>
          <t>Data Analyst</t>
        </is>
      </c>
      <c r="B38292" t="inlineStr">
        <is>
          <t>Alternance Data Analyst H/F</t>
        </is>
      </c>
      <c r="C38292" t="inlineStr">
        <is>
          <t>Paris, France</t>
        </is>
      </c>
      <c r="D38292" t="inlineStr">
        <is>
          <t>via LinkedIn</t>
        </is>
      </c>
      <c r="E38292" t="inlineStr">
        <is>
          <t>Contractor</t>
        </is>
      </c>
      <c r="F38292" t="b">
        <v>0</v>
      </c>
      <c r="G38292" t="inlineStr">
        <is>
          <t>France</t>
        </is>
      </c>
      <c r="H38292" s="2" t="n">
        <v>45416.28001157408</v>
      </c>
      <c r="I38292" t="b">
        <v>0</v>
      </c>
      <c r="J38292" t="b">
        <v>0</v>
      </c>
      <c r="K38292" t="inlineStr">
        <is>
          <t>France</t>
        </is>
      </c>
      <c r="L38292" t="inlineStr"/>
      <c r="M38292" t="inlineStr"/>
      <c r="N38292" t="inlineStr"/>
      <c r="O38292" t="inlineStr">
        <is>
          <t>MyDigitalSchool</t>
        </is>
      </c>
      <c r="P38292" t="inlineStr">
        <is>
          <t>['python', 'r', 'sql', 'tensorflow', 'pandas', 'scikit-learn']</t>
        </is>
      </c>
      <c r="Q38292" t="inlineStr">
        <is>
          <t>{'libraries': ['tensorflow', 'pandas', 'scikit-learn'], 'programming': ['python', 'r', 'sql']}</t>
        </is>
      </c>
    </row>
    <row r="38293">
      <c r="A38293" t="inlineStr">
        <is>
          <t>Data Scientist</t>
        </is>
      </c>
      <c r="B38293" t="inlineStr">
        <is>
          <t>Data Scientist</t>
        </is>
      </c>
      <c r="C38293" t="inlineStr">
        <is>
          <t>Vienna, Austria</t>
        </is>
      </c>
      <c r="D38293" t="inlineStr">
        <is>
          <t>via BeBee</t>
        </is>
      </c>
      <c r="E38293" t="inlineStr">
        <is>
          <t>Full-time</t>
        </is>
      </c>
      <c r="F38293" t="b">
        <v>0</v>
      </c>
      <c r="G38293" t="inlineStr">
        <is>
          <t>Austria</t>
        </is>
      </c>
      <c r="H38293" s="2" t="n">
        <v>45441.2765625</v>
      </c>
      <c r="I38293" t="b">
        <v>0</v>
      </c>
      <c r="J38293" t="b">
        <v>0</v>
      </c>
      <c r="K38293" t="inlineStr">
        <is>
          <t>Austria</t>
        </is>
      </c>
      <c r="L38293" t="inlineStr"/>
      <c r="M38293" t="inlineStr"/>
      <c r="N38293" t="inlineStr"/>
      <c r="O38293" t="inlineStr">
        <is>
          <t>FREQUENTIS AG</t>
        </is>
      </c>
      <c r="P38293" t="inlineStr">
        <is>
          <t>['python', 'r', 'scala', 'azure', 'databricks']</t>
        </is>
      </c>
      <c r="Q38293" t="inlineStr">
        <is>
          <t>{'cloud': ['azure', 'databricks'], 'programming': ['python', 'r', 'scala']}</t>
        </is>
      </c>
    </row>
    <row r="38294">
      <c r="A38294" t="inlineStr">
        <is>
          <t>Data Engineer</t>
        </is>
      </c>
      <c r="B38294" t="inlineStr">
        <is>
          <t>Data Engineer Snowflake</t>
        </is>
      </c>
      <c r="C38294" t="inlineStr">
        <is>
          <t>Bordeaux, France</t>
        </is>
      </c>
      <c r="D38294" t="inlineStr">
        <is>
          <t>via LinkedIn</t>
        </is>
      </c>
      <c r="E38294" t="inlineStr">
        <is>
          <t>Full-time</t>
        </is>
      </c>
      <c r="F38294" t="b">
        <v>0</v>
      </c>
      <c r="G38294" t="inlineStr">
        <is>
          <t>France</t>
        </is>
      </c>
      <c r="H38294" s="2" t="n">
        <v>45414.27229166667</v>
      </c>
      <c r="I38294" t="b">
        <v>0</v>
      </c>
      <c r="J38294" t="b">
        <v>0</v>
      </c>
      <c r="K38294" t="inlineStr">
        <is>
          <t>France</t>
        </is>
      </c>
      <c r="L38294" t="inlineStr"/>
      <c r="M38294" t="inlineStr"/>
      <c r="N38294" t="inlineStr"/>
      <c r="O38294" t="inlineStr">
        <is>
          <t>KPC</t>
        </is>
      </c>
      <c r="P38294" t="inlineStr">
        <is>
          <t>['sql', 'python', 'java', 'scala', 'snowflake', 'kafka', 'sap', 'qlik', 'tableau', 'chef']</t>
        </is>
      </c>
      <c r="Q38294" t="inlineStr">
        <is>
          <t>{'analyst_tools': ['sap', 'qlik', 'tableau'], 'cloud': ['snowflake'], 'libraries': ['kafka'], 'other': ['chef'], 'programming': ['sql', 'python', 'java', 'scala']}</t>
        </is>
      </c>
    </row>
    <row r="38295">
      <c r="A38295" t="inlineStr">
        <is>
          <t>Data Analyst</t>
        </is>
      </c>
      <c r="B38295" t="inlineStr">
        <is>
          <t>Data Analyst</t>
        </is>
      </c>
      <c r="C38295" t="inlineStr">
        <is>
          <t>Sofia, Bulgaria</t>
        </is>
      </c>
      <c r="D38295" t="inlineStr">
        <is>
          <t>via LinkedIn</t>
        </is>
      </c>
      <c r="E38295" t="inlineStr">
        <is>
          <t>Full-time</t>
        </is>
      </c>
      <c r="F38295" t="b">
        <v>0</v>
      </c>
      <c r="G38295" t="inlineStr">
        <is>
          <t>Bulgaria</t>
        </is>
      </c>
      <c r="H38295" s="2" t="n">
        <v>45426.2746412037</v>
      </c>
      <c r="I38295" t="b">
        <v>1</v>
      </c>
      <c r="J38295" t="b">
        <v>0</v>
      </c>
      <c r="K38295" t="inlineStr">
        <is>
          <t>Bulgaria</t>
        </is>
      </c>
      <c r="L38295" t="inlineStr"/>
      <c r="M38295" t="inlineStr"/>
      <c r="N38295" t="inlineStr"/>
      <c r="O38295" t="inlineStr">
        <is>
          <t>KBC Global Services</t>
        </is>
      </c>
      <c r="P38295" t="inlineStr">
        <is>
          <t>['python', 'aws', 'gdpr', 'hadoop']</t>
        </is>
      </c>
      <c r="Q38295" t="inlineStr">
        <is>
          <t>{'cloud': ['aws'], 'libraries': ['gdpr', 'hadoop'], 'programming': ['python']}</t>
        </is>
      </c>
    </row>
    <row r="38296">
      <c r="A38296" t="inlineStr">
        <is>
          <t>Senior Data Analyst</t>
        </is>
      </c>
      <c r="B38296" t="inlineStr">
        <is>
          <t>Senior CRM Data Analyst- Hospitality</t>
        </is>
      </c>
      <c r="C38296" t="inlineStr">
        <is>
          <t>Hong Kong</t>
        </is>
      </c>
      <c r="D38296" t="inlineStr">
        <is>
          <t>via LinkedIn</t>
        </is>
      </c>
      <c r="E38296" t="inlineStr">
        <is>
          <t>Full-time</t>
        </is>
      </c>
      <c r="F38296" t="b">
        <v>0</v>
      </c>
      <c r="G38296" t="inlineStr">
        <is>
          <t>Hong Kong</t>
        </is>
      </c>
      <c r="H38296" s="2" t="n">
        <v>45443.26325231481</v>
      </c>
      <c r="I38296" t="b">
        <v>1</v>
      </c>
      <c r="J38296" t="b">
        <v>0</v>
      </c>
      <c r="K38296" t="inlineStr">
        <is>
          <t>Hong Kong</t>
        </is>
      </c>
      <c r="L38296" t="inlineStr"/>
      <c r="M38296" t="inlineStr"/>
      <c r="N38296" t="inlineStr"/>
      <c r="O38296" t="inlineStr">
        <is>
          <t>WilliamSELECT</t>
        </is>
      </c>
      <c r="P38296" t="inlineStr">
        <is>
          <t>['sas', 'sas', 'sql', 'python', 'r', 'tableau']</t>
        </is>
      </c>
      <c r="Q38296" t="inlineStr">
        <is>
          <t>{'analyst_tools': ['sas', 'tableau'], 'programming': ['sas', 'sql', 'python', 'r']}</t>
        </is>
      </c>
    </row>
    <row r="38297">
      <c r="A38297" t="inlineStr">
        <is>
          <t>Data Engineer</t>
        </is>
      </c>
      <c r="B38297" t="inlineStr">
        <is>
          <t>Director of Data Engineering</t>
        </is>
      </c>
      <c r="C38297" t="inlineStr">
        <is>
          <t>Texas</t>
        </is>
      </c>
      <c r="D38297" t="inlineStr">
        <is>
          <t>via Jobs At WFS - Worldwide Flight Services</t>
        </is>
      </c>
      <c r="E38297" t="inlineStr">
        <is>
          <t>Full-time and Part-time</t>
        </is>
      </c>
      <c r="F38297" t="b">
        <v>0</v>
      </c>
      <c r="G38297" t="inlineStr">
        <is>
          <t>Sudan</t>
        </is>
      </c>
      <c r="H38297" s="2" t="n">
        <v>45437.28268518519</v>
      </c>
      <c r="I38297" t="b">
        <v>0</v>
      </c>
      <c r="J38297" t="b">
        <v>0</v>
      </c>
      <c r="K38297" t="inlineStr">
        <is>
          <t>Sudan</t>
        </is>
      </c>
      <c r="L38297" t="inlineStr"/>
      <c r="M38297" t="inlineStr"/>
      <c r="N38297" t="inlineStr"/>
      <c r="O38297" t="inlineStr">
        <is>
          <t>Worldwide Flight Services, Inc.</t>
        </is>
      </c>
      <c r="P38297" t="inlineStr">
        <is>
          <t>['sql', 'sql server', 'azure', 'databricks']</t>
        </is>
      </c>
      <c r="Q38297" t="inlineStr">
        <is>
          <t>{'cloud': ['azure', 'databricks'], 'databases': ['sql server'], 'programming': ['sql']}</t>
        </is>
      </c>
    </row>
    <row r="38298">
      <c r="A38298" t="inlineStr">
        <is>
          <t>Data Analyst</t>
        </is>
      </c>
      <c r="B38298" t="inlineStr">
        <is>
          <t>Alternant - 2 Ans - Data Analyst Finance (F/H)</t>
        </is>
      </c>
      <c r="C38298" t="inlineStr">
        <is>
          <t>Charenton-le-Pont, France</t>
        </is>
      </c>
      <c r="D38298" t="inlineStr">
        <is>
          <t>via BeBee</t>
        </is>
      </c>
      <c r="E38298" t="inlineStr">
        <is>
          <t>Full-time</t>
        </is>
      </c>
      <c r="F38298" t="b">
        <v>0</v>
      </c>
      <c r="G38298" t="inlineStr">
        <is>
          <t>France</t>
        </is>
      </c>
      <c r="H38298" s="2" t="n">
        <v>45423.27846064815</v>
      </c>
      <c r="I38298" t="b">
        <v>0</v>
      </c>
      <c r="J38298" t="b">
        <v>0</v>
      </c>
      <c r="K38298" t="inlineStr">
        <is>
          <t>France</t>
        </is>
      </c>
      <c r="L38298" t="inlineStr"/>
      <c r="M38298" t="inlineStr"/>
      <c r="N38298" t="inlineStr"/>
      <c r="O38298" t="inlineStr">
        <is>
          <t>BPCE Payments</t>
        </is>
      </c>
      <c r="P38298" t="inlineStr">
        <is>
          <t>['sql', 'r', 'python', 'tableau']</t>
        </is>
      </c>
      <c r="Q38298" t="inlineStr">
        <is>
          <t>{'analyst_tools': ['tableau'], 'programming': ['sql', 'r', 'python']}</t>
        </is>
      </c>
    </row>
    <row r="38299">
      <c r="A38299" t="inlineStr">
        <is>
          <t>Data Scientist</t>
        </is>
      </c>
      <c r="B38299" t="inlineStr">
        <is>
          <t>Big Data Consultant</t>
        </is>
      </c>
      <c r="C38299" t="inlineStr">
        <is>
          <t>Plano, TX</t>
        </is>
      </c>
      <c r="D38299" t="inlineStr">
        <is>
          <t>via ZipRecruiter</t>
        </is>
      </c>
      <c r="E38299" t="inlineStr">
        <is>
          <t>Full-time</t>
        </is>
      </c>
      <c r="F38299" t="b">
        <v>0</v>
      </c>
      <c r="G38299" t="inlineStr">
        <is>
          <t>Texas, United States</t>
        </is>
      </c>
      <c r="H38299" s="2" t="n">
        <v>45427.25134259259</v>
      </c>
      <c r="I38299" t="b">
        <v>0</v>
      </c>
      <c r="J38299" t="b">
        <v>0</v>
      </c>
      <c r="K38299" t="inlineStr">
        <is>
          <t>United States</t>
        </is>
      </c>
      <c r="L38299" t="inlineStr"/>
      <c r="M38299" t="inlineStr"/>
      <c r="N38299" t="inlineStr"/>
      <c r="O38299" t="inlineStr">
        <is>
          <t>Sonsoft Inc</t>
        </is>
      </c>
      <c r="P38299" t="inlineStr">
        <is>
          <t>['java', 'scala', 'sql', 'nosql', 'shell', 'python', 'perl', 'javascript', 'hadoop', 'spark', 'kafka', 'unix', 'flow', 'yarn', 'jenkins', 'svn', 'git']</t>
        </is>
      </c>
      <c r="Q38299" t="inlineStr">
        <is>
          <t>{'libraries': ['hadoop', 'spark', 'kafka'], 'os': ['unix'], 'other': ['flow', 'yarn', 'jenkins', 'svn', 'git'], 'programming': ['java', 'scala', 'sql', 'nosql', 'shell', 'python', 'perl', 'javascript']}</t>
        </is>
      </c>
    </row>
    <row r="38300">
      <c r="A38300" t="inlineStr">
        <is>
          <t>Data Analyst</t>
        </is>
      </c>
      <c r="B38300" t="inlineStr">
        <is>
          <t>Data Analyst</t>
        </is>
      </c>
      <c r="C38300" t="inlineStr">
        <is>
          <t>Monterrey, Nuevo Leon, Mexico</t>
        </is>
      </c>
      <c r="D38300" t="inlineStr">
        <is>
          <t>via BeBee</t>
        </is>
      </c>
      <c r="E38300" t="inlineStr">
        <is>
          <t>Full-time</t>
        </is>
      </c>
      <c r="F38300" t="b">
        <v>0</v>
      </c>
      <c r="G38300" t="inlineStr">
        <is>
          <t>Mexico</t>
        </is>
      </c>
      <c r="H38300" s="2" t="n">
        <v>45434.26427083334</v>
      </c>
      <c r="I38300" t="b">
        <v>0</v>
      </c>
      <c r="J38300" t="b">
        <v>0</v>
      </c>
      <c r="K38300" t="inlineStr">
        <is>
          <t>Mexico</t>
        </is>
      </c>
      <c r="L38300" t="inlineStr"/>
      <c r="M38300" t="inlineStr"/>
      <c r="N38300" t="inlineStr"/>
      <c r="O38300" t="inlineStr">
        <is>
          <t>Nymbus</t>
        </is>
      </c>
      <c r="P38300" t="inlineStr">
        <is>
          <t>['sql', 'java', 'crystal', 'postgresql', 'mysql', 'excel', 'tableau', 'power bi', 'word', 'powerpoint', 'git']</t>
        </is>
      </c>
      <c r="Q38300" t="inlineStr">
        <is>
          <t>{'analyst_tools': ['excel', 'tableau', 'power bi', 'word', 'powerpoint'], 'databases': ['postgresql', 'mysql'], 'other': ['git'], 'programming': ['sql', 'java', 'crystal']}</t>
        </is>
      </c>
    </row>
    <row r="38301">
      <c r="A38301" t="inlineStr">
        <is>
          <t>Data Analyst</t>
        </is>
      </c>
      <c r="B38301" t="inlineStr">
        <is>
          <t>Data Analyst</t>
        </is>
      </c>
      <c r="C38301" t="inlineStr">
        <is>
          <t>Nonthaburi, Thailand</t>
        </is>
      </c>
      <c r="D38301" t="inlineStr">
        <is>
          <t>via Jobbkk.com</t>
        </is>
      </c>
      <c r="E38301" t="inlineStr">
        <is>
          <t>Full-time</t>
        </is>
      </c>
      <c r="F38301" t="b">
        <v>0</v>
      </c>
      <c r="G38301" t="inlineStr">
        <is>
          <t>Thailand</t>
        </is>
      </c>
      <c r="H38301" s="2" t="n">
        <v>45435.30710648148</v>
      </c>
      <c r="I38301" t="b">
        <v>1</v>
      </c>
      <c r="J38301" t="b">
        <v>0</v>
      </c>
      <c r="K38301" t="inlineStr">
        <is>
          <t>Thailand</t>
        </is>
      </c>
      <c r="L38301" t="inlineStr"/>
      <c r="M38301" t="inlineStr"/>
      <c r="N38301" t="inlineStr"/>
      <c r="O38301" t="inlineStr">
        <is>
          <t>บริษัท บี-ควิก จำกัด</t>
        </is>
      </c>
      <c r="P38301" t="inlineStr">
        <is>
          <t>['excel', 'power bi']</t>
        </is>
      </c>
      <c r="Q38301" t="inlineStr">
        <is>
          <t>{'analyst_tools': ['excel', 'power bi']}</t>
        </is>
      </c>
    </row>
    <row r="38302">
      <c r="A38302" t="inlineStr">
        <is>
          <t>Data Scientist</t>
        </is>
      </c>
      <c r="B38302" t="inlineStr">
        <is>
          <t>Oliver Wyman - Lead Data Scientist</t>
        </is>
      </c>
      <c r="C38302" t="inlineStr">
        <is>
          <t>New York, NY</t>
        </is>
      </c>
      <c r="D38302" t="inlineStr">
        <is>
          <t>via ZipRecruiter</t>
        </is>
      </c>
      <c r="E38302" t="inlineStr">
        <is>
          <t>Full-time</t>
        </is>
      </c>
      <c r="F38302" t="b">
        <v>0</v>
      </c>
      <c r="G38302" t="inlineStr">
        <is>
          <t>New York, United States</t>
        </is>
      </c>
      <c r="H38302" s="2" t="n">
        <v>45435.25274305556</v>
      </c>
      <c r="I38302" t="b">
        <v>0</v>
      </c>
      <c r="J38302" t="b">
        <v>1</v>
      </c>
      <c r="K38302" t="inlineStr">
        <is>
          <t>United States</t>
        </is>
      </c>
      <c r="L38302" t="inlineStr"/>
      <c r="M38302" t="inlineStr"/>
      <c r="N38302" t="inlineStr"/>
      <c r="O38302" t="inlineStr">
        <is>
          <t>US063 Oliver Wyman, LLC</t>
        </is>
      </c>
      <c r="P38302" t="inlineStr">
        <is>
          <t>['python', 'azure', 'aws', 'scikit-learn', 'tensorflow', 'pytorch', 'mxnet', 'terraform']</t>
        </is>
      </c>
      <c r="Q38302" t="inlineStr">
        <is>
          <t>{'cloud': ['azure', 'aws'], 'libraries': ['scikit-learn', 'tensorflow', 'pytorch', 'mxnet'], 'other': ['terraform'], 'programming': ['python']}</t>
        </is>
      </c>
    </row>
    <row r="38303">
      <c r="A38303" t="inlineStr">
        <is>
          <t>Senior Data Engineer</t>
        </is>
      </c>
      <c r="B38303" t="inlineStr">
        <is>
          <t>Senior Quant Data Engineering</t>
        </is>
      </c>
      <c r="C38303" t="inlineStr">
        <is>
          <t>Carrollton, TX</t>
        </is>
      </c>
      <c r="D38303" t="inlineStr">
        <is>
          <t>via LinkedIn</t>
        </is>
      </c>
      <c r="E38303" t="inlineStr">
        <is>
          <t>Full-time</t>
        </is>
      </c>
      <c r="F38303" t="b">
        <v>0</v>
      </c>
      <c r="G38303" t="inlineStr">
        <is>
          <t>Florida, United States</t>
        </is>
      </c>
      <c r="H38303" s="2" t="n">
        <v>45430.25626157408</v>
      </c>
      <c r="I38303" t="b">
        <v>0</v>
      </c>
      <c r="J38303" t="b">
        <v>0</v>
      </c>
      <c r="K38303" t="inlineStr">
        <is>
          <t>United States</t>
        </is>
      </c>
      <c r="L38303" t="inlineStr"/>
      <c r="M38303" t="inlineStr"/>
      <c r="N38303" t="inlineStr"/>
      <c r="O38303" t="inlineStr">
        <is>
          <t>Saransh Inc</t>
        </is>
      </c>
      <c r="P38303" t="inlineStr">
        <is>
          <t>['python', 'oracle', 'snowflake', 'aws', 'flask', 'django', 'git', 'jenkins']</t>
        </is>
      </c>
      <c r="Q38303" t="inlineStr">
        <is>
          <t>{'cloud': ['oracle', 'snowflake', 'aws'], 'other': ['git', 'jenkins'], 'programming': ['python'], 'webframeworks': ['flask', 'django']}</t>
        </is>
      </c>
    </row>
    <row r="38304">
      <c r="A38304" t="inlineStr">
        <is>
          <t>Data Engineer</t>
        </is>
      </c>
      <c r="B38304" t="inlineStr">
        <is>
          <t>Application Developer III - (Surge Team BI – Data Engineering Team)</t>
        </is>
      </c>
      <c r="C38304" t="inlineStr">
        <is>
          <t>McLean, VA</t>
        </is>
      </c>
      <c r="D38304" t="inlineStr">
        <is>
          <t>via Built In</t>
        </is>
      </c>
      <c r="E38304" t="inlineStr">
        <is>
          <t>Full-time and Temp work</t>
        </is>
      </c>
      <c r="F38304" t="b">
        <v>0</v>
      </c>
      <c r="G38304" t="inlineStr">
        <is>
          <t>Florida, United States</t>
        </is>
      </c>
      <c r="H38304" s="2" t="n">
        <v>45436.25548611111</v>
      </c>
      <c r="I38304" t="b">
        <v>1</v>
      </c>
      <c r="J38304" t="b">
        <v>0</v>
      </c>
      <c r="K38304" t="inlineStr">
        <is>
          <t>United States</t>
        </is>
      </c>
      <c r="L38304" t="inlineStr"/>
      <c r="M38304" t="inlineStr"/>
      <c r="N38304" t="inlineStr"/>
      <c r="O38304" t="inlineStr">
        <is>
          <t>Vodastra Technologies</t>
        </is>
      </c>
      <c r="P38304" t="inlineStr">
        <is>
          <t>['scala', 'python', 'java', 'aws', 'spark', 'hadoop', 'jenkins', 'docker']</t>
        </is>
      </c>
      <c r="Q38304" t="inlineStr">
        <is>
          <t>{'cloud': ['aws'], 'libraries': ['spark', 'hadoop'], 'other': ['jenkins', 'docker'], 'programming': ['scala', 'python', 'java']}</t>
        </is>
      </c>
    </row>
    <row r="38305">
      <c r="A38305" t="inlineStr">
        <is>
          <t>Data Scientist</t>
        </is>
      </c>
      <c r="B38305" t="inlineStr">
        <is>
          <t>Data Scientist</t>
        </is>
      </c>
      <c r="C38305" t="inlineStr">
        <is>
          <t>Munich, Germany</t>
        </is>
      </c>
      <c r="D38305" t="inlineStr">
        <is>
          <t>via BeBee</t>
        </is>
      </c>
      <c r="E38305" t="inlineStr">
        <is>
          <t>Full-time</t>
        </is>
      </c>
      <c r="F38305" t="b">
        <v>0</v>
      </c>
      <c r="G38305" t="inlineStr">
        <is>
          <t>Germany</t>
        </is>
      </c>
      <c r="H38305" s="2" t="n">
        <v>45428.26126157407</v>
      </c>
      <c r="I38305" t="b">
        <v>0</v>
      </c>
      <c r="J38305" t="b">
        <v>0</v>
      </c>
      <c r="K38305" t="inlineStr">
        <is>
          <t>Germany</t>
        </is>
      </c>
      <c r="L38305" t="inlineStr"/>
      <c r="M38305" t="inlineStr"/>
      <c r="N38305" t="inlineStr"/>
      <c r="O38305" t="inlineStr">
        <is>
          <t>DL Remote</t>
        </is>
      </c>
      <c r="P38305" t="inlineStr">
        <is>
          <t>['python', 'azure', 'tensorflow', 'pytorch']</t>
        </is>
      </c>
      <c r="Q38305" t="inlineStr">
        <is>
          <t>{'cloud': ['azure'], 'libraries': ['tensorflow', 'pytorch'], 'programming': ['python']}</t>
        </is>
      </c>
    </row>
    <row r="38306">
      <c r="A38306" t="inlineStr">
        <is>
          <t>Data Analyst</t>
        </is>
      </c>
      <c r="B38306" t="inlineStr">
        <is>
          <t>Data Analyst-MD</t>
        </is>
      </c>
      <c r="C38306" t="inlineStr">
        <is>
          <t>Owings Mills, MD</t>
        </is>
      </c>
      <c r="D38306" t="inlineStr">
        <is>
          <t>via LinkedIn</t>
        </is>
      </c>
      <c r="E38306" t="inlineStr">
        <is>
          <t>Full-time</t>
        </is>
      </c>
      <c r="F38306" t="b">
        <v>0</v>
      </c>
      <c r="G38306" t="inlineStr">
        <is>
          <t>New York, United States</t>
        </is>
      </c>
      <c r="H38306" s="2" t="n">
        <v>45413.25040509259</v>
      </c>
      <c r="I38306" t="b">
        <v>0</v>
      </c>
      <c r="J38306" t="b">
        <v>0</v>
      </c>
      <c r="K38306" t="inlineStr">
        <is>
          <t>United States</t>
        </is>
      </c>
      <c r="L38306" t="inlineStr"/>
      <c r="M38306" t="inlineStr"/>
      <c r="N38306" t="inlineStr"/>
      <c r="O38306" t="inlineStr">
        <is>
          <t>eStaffing Inc.</t>
        </is>
      </c>
      <c r="P38306" t="inlineStr">
        <is>
          <t>['sql', 'db2', 'oracle']</t>
        </is>
      </c>
      <c r="Q38306" t="inlineStr">
        <is>
          <t>{'cloud': ['oracle'], 'databases': ['db2'], 'programming': ['sql']}</t>
        </is>
      </c>
    </row>
    <row r="38307">
      <c r="A38307" t="inlineStr">
        <is>
          <t>Data Analyst</t>
        </is>
      </c>
      <c r="B38307" t="inlineStr">
        <is>
          <t>Analyst, Digital Analytics</t>
        </is>
      </c>
      <c r="C38307" t="inlineStr">
        <is>
          <t>Santa Fe, NM</t>
        </is>
      </c>
      <c r="D38307" t="inlineStr">
        <is>
          <t>via Jora</t>
        </is>
      </c>
      <c r="E38307" t="inlineStr">
        <is>
          <t>Full-time</t>
        </is>
      </c>
      <c r="F38307" t="b">
        <v>0</v>
      </c>
      <c r="G38307" t="inlineStr">
        <is>
          <t>Sudan</t>
        </is>
      </c>
      <c r="H38307" s="2" t="n">
        <v>45442.29921296296</v>
      </c>
      <c r="I38307" t="b">
        <v>0</v>
      </c>
      <c r="J38307" t="b">
        <v>1</v>
      </c>
      <c r="K38307" t="inlineStr">
        <is>
          <t>Sudan</t>
        </is>
      </c>
      <c r="L38307" t="inlineStr"/>
      <c r="M38307" t="inlineStr"/>
      <c r="N38307" t="inlineStr"/>
      <c r="O38307" t="inlineStr">
        <is>
          <t>Ford Brasil</t>
        </is>
      </c>
      <c r="P38307" t="inlineStr">
        <is>
          <t>['sql', 'tableau', 'looker', 'qlik', 'cognos', 'power bi', 'flow']</t>
        </is>
      </c>
      <c r="Q38307" t="inlineStr">
        <is>
          <t>{'analyst_tools': ['tableau', 'looker', 'qlik', 'cognos', 'power bi'], 'other': ['flow'], 'programming': ['sql']}</t>
        </is>
      </c>
    </row>
    <row r="38308">
      <c r="A38308" t="inlineStr">
        <is>
          <t>Data Scientist</t>
        </is>
      </c>
      <c r="B38308" t="inlineStr">
        <is>
          <t>Lead Data Scientist, Ios Pod</t>
        </is>
      </c>
      <c r="C38308" t="inlineStr">
        <is>
          <t>Barcelona, Spain</t>
        </is>
      </c>
      <c r="D38308" t="inlineStr">
        <is>
          <t>via BeBee</t>
        </is>
      </c>
      <c r="E38308" t="inlineStr">
        <is>
          <t>Full-time</t>
        </is>
      </c>
      <c r="F38308" t="b">
        <v>0</v>
      </c>
      <c r="G38308" t="inlineStr">
        <is>
          <t>Spain</t>
        </is>
      </c>
      <c r="H38308" s="2" t="n">
        <v>45423.26179398148</v>
      </c>
      <c r="I38308" t="b">
        <v>0</v>
      </c>
      <c r="J38308" t="b">
        <v>0</v>
      </c>
      <c r="K38308" t="inlineStr">
        <is>
          <t>Spain</t>
        </is>
      </c>
      <c r="L38308" t="inlineStr"/>
      <c r="M38308" t="inlineStr"/>
      <c r="N38308" t="inlineStr"/>
      <c r="O38308" t="inlineStr">
        <is>
          <t>Chartboost</t>
        </is>
      </c>
      <c r="P38308" t="inlineStr"/>
      <c r="Q38308" t="inlineStr"/>
    </row>
    <row r="38309">
      <c r="A38309" t="inlineStr">
        <is>
          <t>Data Analyst</t>
        </is>
      </c>
      <c r="B38309" t="inlineStr">
        <is>
          <t>Analytics Engineer - Finance &amp; Fintech</t>
        </is>
      </c>
      <c r="C38309" t="inlineStr">
        <is>
          <t>Berlin, Germany</t>
        </is>
      </c>
      <c r="D38309" t="inlineStr">
        <is>
          <t>via Built In</t>
        </is>
      </c>
      <c r="E38309" t="inlineStr">
        <is>
          <t>Full-time</t>
        </is>
      </c>
      <c r="F38309" t="b">
        <v>0</v>
      </c>
      <c r="G38309" t="inlineStr">
        <is>
          <t>Germany</t>
        </is>
      </c>
      <c r="H38309" s="2" t="n">
        <v>45429.26446759259</v>
      </c>
      <c r="I38309" t="b">
        <v>0</v>
      </c>
      <c r="J38309" t="b">
        <v>0</v>
      </c>
      <c r="K38309" t="inlineStr">
        <is>
          <t>Germany</t>
        </is>
      </c>
      <c r="L38309" t="inlineStr"/>
      <c r="M38309" t="inlineStr"/>
      <c r="N38309" t="inlineStr"/>
      <c r="O38309" t="inlineStr">
        <is>
          <t>Wolt</t>
        </is>
      </c>
      <c r="P38309" t="inlineStr">
        <is>
          <t>['sql', 'airflow', 'tableau', 'looker']</t>
        </is>
      </c>
      <c r="Q38309" t="inlineStr">
        <is>
          <t>{'analyst_tools': ['tableau', 'looker'], 'libraries': ['airflow'], 'programming': ['sql']}</t>
        </is>
      </c>
    </row>
    <row r="38310">
      <c r="A38310" t="inlineStr">
        <is>
          <t>Business Analyst</t>
        </is>
      </c>
      <c r="B38310" t="inlineStr">
        <is>
          <t>Senior BI Analyst</t>
        </is>
      </c>
      <c r="C38310" t="inlineStr">
        <is>
          <t>Panama City, Panama</t>
        </is>
      </c>
      <c r="D38310" t="inlineStr">
        <is>
          <t>via BeBee Panamá</t>
        </is>
      </c>
      <c r="E38310" t="inlineStr">
        <is>
          <t>Full-time</t>
        </is>
      </c>
      <c r="F38310" t="b">
        <v>0</v>
      </c>
      <c r="G38310" t="inlineStr">
        <is>
          <t>Panama</t>
        </is>
      </c>
      <c r="H38310" s="2" t="n">
        <v>45430.28530092593</v>
      </c>
      <c r="I38310" t="b">
        <v>0</v>
      </c>
      <c r="J38310" t="b">
        <v>0</v>
      </c>
      <c r="K38310" t="inlineStr">
        <is>
          <t>Panama</t>
        </is>
      </c>
      <c r="L38310" t="inlineStr"/>
      <c r="M38310" t="inlineStr"/>
      <c r="N38310" t="inlineStr"/>
      <c r="O38310" t="inlineStr">
        <is>
          <t>Infinity Talent</t>
        </is>
      </c>
      <c r="P38310" t="inlineStr">
        <is>
          <t>['sql', 'python', 'bigquery', 'selenium', 'pandas', 'numpy', 'scikit-learn', 'excel', 'power bi', 'dax']</t>
        </is>
      </c>
      <c r="Q38310" t="inlineStr">
        <is>
          <t>{'analyst_tools': ['excel', 'power bi', 'dax'], 'cloud': ['bigquery'], 'libraries': ['selenium', 'pandas', 'numpy', 'scikit-learn'], 'programming': ['sql', 'python']}</t>
        </is>
      </c>
    </row>
    <row r="38311">
      <c r="A38311" t="inlineStr">
        <is>
          <t>Data Scientist</t>
        </is>
      </c>
      <c r="B38311" t="inlineStr">
        <is>
          <t>Specialist Data Science</t>
        </is>
      </c>
      <c r="C38311" t="inlineStr">
        <is>
          <t>Santiago, Chile</t>
        </is>
      </c>
      <c r="D38311" t="inlineStr">
        <is>
          <t>via BeBee</t>
        </is>
      </c>
      <c r="E38311" t="inlineStr">
        <is>
          <t>Full-time</t>
        </is>
      </c>
      <c r="F38311" t="b">
        <v>0</v>
      </c>
      <c r="G38311" t="inlineStr">
        <is>
          <t>Chile</t>
        </is>
      </c>
      <c r="H38311" s="2" t="n">
        <v>45441.27267361111</v>
      </c>
      <c r="I38311" t="b">
        <v>0</v>
      </c>
      <c r="J38311" t="b">
        <v>0</v>
      </c>
      <c r="K38311" t="inlineStr">
        <is>
          <t>Chile</t>
        </is>
      </c>
      <c r="L38311" t="inlineStr"/>
      <c r="M38311" t="inlineStr"/>
      <c r="N38311" t="inlineStr"/>
      <c r="O38311" t="inlineStr">
        <is>
          <t>BHP</t>
        </is>
      </c>
      <c r="P38311" t="inlineStr">
        <is>
          <t>['sql', 'aws']</t>
        </is>
      </c>
      <c r="Q38311" t="inlineStr">
        <is>
          <t>{'cloud': ['aws'], 'programming': ['sql']}</t>
        </is>
      </c>
    </row>
    <row r="38312">
      <c r="A38312" t="inlineStr">
        <is>
          <t>Data Engineer</t>
        </is>
      </c>
      <c r="B38312" t="inlineStr">
        <is>
          <t>Junior Data Analytics Engineer - Part-time 20h/week</t>
        </is>
      </c>
      <c r="C38312" t="inlineStr">
        <is>
          <t>Prague, Czechia  (+1 other)</t>
        </is>
      </c>
      <c r="D38312" t="inlineStr">
        <is>
          <t>via IDC Careers - ICIMS</t>
        </is>
      </c>
      <c r="E38312" t="inlineStr">
        <is>
          <t>Part-time</t>
        </is>
      </c>
      <c r="F38312" t="b">
        <v>0</v>
      </c>
      <c r="G38312" t="inlineStr">
        <is>
          <t>Czechia</t>
        </is>
      </c>
      <c r="H38312" s="2" t="n">
        <v>45440.28515046297</v>
      </c>
      <c r="I38312" t="b">
        <v>0</v>
      </c>
      <c r="J38312" t="b">
        <v>0</v>
      </c>
      <c r="K38312" t="inlineStr">
        <is>
          <t>Czechia</t>
        </is>
      </c>
      <c r="L38312" t="inlineStr"/>
      <c r="M38312" t="inlineStr"/>
      <c r="N38312" t="inlineStr"/>
      <c r="O38312" t="inlineStr">
        <is>
          <t>UNAVAILABLE</t>
        </is>
      </c>
      <c r="P38312" t="inlineStr">
        <is>
          <t>['sql', 'python', 'nosql', 'postgresql', 'neo4j', 'aws', 'snowflake', 'airflow']</t>
        </is>
      </c>
      <c r="Q38312" t="inlineStr">
        <is>
          <t>{'cloud': ['aws', 'snowflake'], 'databases': ['postgresql', 'neo4j'], 'libraries': ['airflow'], 'programming': ['sql', 'python', 'nosql']}</t>
        </is>
      </c>
    </row>
    <row r="38313">
      <c r="A38313" t="inlineStr">
        <is>
          <t>Data Scientist</t>
        </is>
      </c>
      <c r="B38313" t="inlineStr">
        <is>
          <t>Data scientist F/H - Alternance</t>
        </is>
      </c>
      <c r="C38313" t="inlineStr">
        <is>
          <t>Canada</t>
        </is>
      </c>
      <c r="D38313" t="inlineStr">
        <is>
          <t>via ZipRecruiter</t>
        </is>
      </c>
      <c r="E38313" t="inlineStr">
        <is>
          <t>Full-time</t>
        </is>
      </c>
      <c r="F38313" t="b">
        <v>0</v>
      </c>
      <c r="G38313" t="inlineStr">
        <is>
          <t>Canada</t>
        </is>
      </c>
      <c r="H38313" s="2" t="n">
        <v>45417.25872685185</v>
      </c>
      <c r="I38313" t="b">
        <v>0</v>
      </c>
      <c r="J38313" t="b">
        <v>0</v>
      </c>
      <c r="K38313" t="inlineStr">
        <is>
          <t>Canada</t>
        </is>
      </c>
      <c r="L38313" t="inlineStr"/>
      <c r="M38313" t="inlineStr"/>
      <c r="N38313" t="inlineStr"/>
      <c r="O38313" t="inlineStr">
        <is>
          <t>AXA Equitable</t>
        </is>
      </c>
      <c r="P38313" t="inlineStr">
        <is>
          <t>['sas', 'sas', 'python', 'excel']</t>
        </is>
      </c>
      <c r="Q38313" t="inlineStr">
        <is>
          <t>{'analyst_tools': ['sas', 'excel'], 'programming': ['sas', 'python']}</t>
        </is>
      </c>
    </row>
    <row r="38314">
      <c r="A38314" t="inlineStr">
        <is>
          <t>Senior Data Analyst</t>
        </is>
      </c>
      <c r="B38314" t="inlineStr">
        <is>
          <t>Senior Data Analyst</t>
        </is>
      </c>
      <c r="C38314" t="inlineStr">
        <is>
          <t>Mexico</t>
        </is>
      </c>
      <c r="D38314" t="inlineStr">
        <is>
          <t>via BeBee México</t>
        </is>
      </c>
      <c r="E38314" t="inlineStr">
        <is>
          <t>Full-time</t>
        </is>
      </c>
      <c r="F38314" t="b">
        <v>0</v>
      </c>
      <c r="G38314" t="inlineStr">
        <is>
          <t>Mexico</t>
        </is>
      </c>
      <c r="H38314" s="2" t="n">
        <v>45422.26846064815</v>
      </c>
      <c r="I38314" t="b">
        <v>0</v>
      </c>
      <c r="J38314" t="b">
        <v>0</v>
      </c>
      <c r="K38314" t="inlineStr">
        <is>
          <t>Mexico</t>
        </is>
      </c>
      <c r="L38314" t="inlineStr"/>
      <c r="M38314" t="inlineStr"/>
      <c r="N38314" t="inlineStr"/>
      <c r="O38314" t="inlineStr">
        <is>
          <t>Citi</t>
        </is>
      </c>
      <c r="P38314" t="inlineStr">
        <is>
          <t>['sas', 'sas', 'sql', 'python']</t>
        </is>
      </c>
      <c r="Q38314" t="inlineStr">
        <is>
          <t>{'analyst_tools': ['sas'], 'programming': ['sas', 'sql', 'python']}</t>
        </is>
      </c>
    </row>
    <row r="38315">
      <c r="A38315" t="inlineStr">
        <is>
          <t>Data Scientist</t>
        </is>
      </c>
      <c r="B38315" t="inlineStr">
        <is>
          <t>Data Scientist/ Sa</t>
        </is>
      </c>
      <c r="C38315" t="inlineStr">
        <is>
          <t>Lisbon, Portugal</t>
        </is>
      </c>
      <c r="D38315" t="inlineStr">
        <is>
          <t>via BeBee Portugal</t>
        </is>
      </c>
      <c r="E38315" t="inlineStr">
        <is>
          <t>Full-time</t>
        </is>
      </c>
      <c r="F38315" t="b">
        <v>0</v>
      </c>
      <c r="G38315" t="inlineStr">
        <is>
          <t>Portugal</t>
        </is>
      </c>
      <c r="H38315" s="2" t="n">
        <v>45441.27010416667</v>
      </c>
      <c r="I38315" t="b">
        <v>0</v>
      </c>
      <c r="J38315" t="b">
        <v>0</v>
      </c>
      <c r="K38315" t="inlineStr">
        <is>
          <t>Portugal</t>
        </is>
      </c>
      <c r="L38315" t="inlineStr"/>
      <c r="M38315" t="inlineStr"/>
      <c r="N38315" t="inlineStr"/>
      <c r="O38315" t="inlineStr">
        <is>
          <t>TheWiseSeeker</t>
        </is>
      </c>
      <c r="P38315" t="inlineStr">
        <is>
          <t>['shell', 'elasticsearch']</t>
        </is>
      </c>
      <c r="Q38315" t="inlineStr">
        <is>
          <t>{'databases': ['elasticsearch'], 'programming': ['shell']}</t>
        </is>
      </c>
    </row>
    <row r="38316">
      <c r="A38316" t="inlineStr">
        <is>
          <t>Data Scientist</t>
        </is>
      </c>
      <c r="B38316" t="inlineStr">
        <is>
          <t>Data Scientist H/F</t>
        </is>
      </c>
      <c r="C38316" t="inlineStr">
        <is>
          <t>Mérignac, France</t>
        </is>
      </c>
      <c r="D38316" t="inlineStr">
        <is>
          <t>via Indeed</t>
        </is>
      </c>
      <c r="E38316" t="inlineStr">
        <is>
          <t>Full-time</t>
        </is>
      </c>
      <c r="F38316" t="b">
        <v>0</v>
      </c>
      <c r="G38316" t="inlineStr">
        <is>
          <t>France</t>
        </is>
      </c>
      <c r="H38316" s="2" t="n">
        <v>45440.28409722223</v>
      </c>
      <c r="I38316" t="b">
        <v>0</v>
      </c>
      <c r="J38316" t="b">
        <v>0</v>
      </c>
      <c r="K38316" t="inlineStr">
        <is>
          <t>France</t>
        </is>
      </c>
      <c r="L38316" t="inlineStr"/>
      <c r="M38316" t="inlineStr"/>
      <c r="N38316" t="inlineStr"/>
      <c r="O38316" t="inlineStr">
        <is>
          <t>EASY CASH</t>
        </is>
      </c>
      <c r="P38316" t="inlineStr">
        <is>
          <t>['python', 'numpy', 'pandas', 'tableau', 'docker', 'git']</t>
        </is>
      </c>
      <c r="Q38316" t="inlineStr">
        <is>
          <t>{'analyst_tools': ['tableau'], 'libraries': ['numpy', 'pandas'], 'other': ['docker', 'git'], 'programming': ['python']}</t>
        </is>
      </c>
    </row>
    <row r="38317">
      <c r="A38317" t="inlineStr">
        <is>
          <t>Data Engineer</t>
        </is>
      </c>
      <c r="B38317" t="inlineStr">
        <is>
          <t>Senior Specialist - Data Engineering</t>
        </is>
      </c>
      <c r="C38317" t="inlineStr">
        <is>
          <t>Pune, Maharashtra, India</t>
        </is>
      </c>
      <c r="D38317" t="inlineStr">
        <is>
          <t>via LinkedIn</t>
        </is>
      </c>
      <c r="E38317" t="inlineStr">
        <is>
          <t>Full-time</t>
        </is>
      </c>
      <c r="F38317" t="b">
        <v>0</v>
      </c>
      <c r="G38317" t="inlineStr">
        <is>
          <t>India</t>
        </is>
      </c>
      <c r="H38317" s="2" t="n">
        <v>45418.26370370371</v>
      </c>
      <c r="I38317" t="b">
        <v>0</v>
      </c>
      <c r="J38317" t="b">
        <v>0</v>
      </c>
      <c r="K38317" t="inlineStr">
        <is>
          <t>India</t>
        </is>
      </c>
      <c r="L38317" t="inlineStr"/>
      <c r="M38317" t="inlineStr"/>
      <c r="N38317" t="inlineStr"/>
      <c r="O38317" t="inlineStr">
        <is>
          <t>LTIMindtree</t>
        </is>
      </c>
      <c r="P38317" t="inlineStr">
        <is>
          <t>['sql', 'java', 'oracle']</t>
        </is>
      </c>
      <c r="Q38317" t="inlineStr">
        <is>
          <t>{'cloud': ['oracle'], 'programming': ['sql', 'java']}</t>
        </is>
      </c>
    </row>
    <row r="38318">
      <c r="A38318" t="inlineStr">
        <is>
          <t>Senior Data Engineer</t>
        </is>
      </c>
      <c r="B38318" t="inlineStr">
        <is>
          <t>Senior Data Engineer - Austin, TX</t>
        </is>
      </c>
      <c r="C38318" t="inlineStr">
        <is>
          <t>Austin, TX</t>
        </is>
      </c>
      <c r="D38318" t="inlineStr">
        <is>
          <t>via ZipRecruiter</t>
        </is>
      </c>
      <c r="E38318" t="inlineStr">
        <is>
          <t>Full-time</t>
        </is>
      </c>
      <c r="F38318" t="b">
        <v>0</v>
      </c>
      <c r="G38318" t="inlineStr">
        <is>
          <t>New York, United States</t>
        </is>
      </c>
      <c r="H38318" s="2" t="n">
        <v>45422.25652777778</v>
      </c>
      <c r="I38318" t="b">
        <v>1</v>
      </c>
      <c r="J38318" t="b">
        <v>0</v>
      </c>
      <c r="K38318" t="inlineStr">
        <is>
          <t>United States</t>
        </is>
      </c>
      <c r="L38318" t="inlineStr"/>
      <c r="M38318" t="inlineStr"/>
      <c r="N38318" t="inlineStr"/>
      <c r="O38318" t="inlineStr">
        <is>
          <t>Veteran Jobs - 2023 Mar 01 - Veterans Resources</t>
        </is>
      </c>
      <c r="P38318" t="inlineStr">
        <is>
          <t>['sql']</t>
        </is>
      </c>
      <c r="Q38318" t="inlineStr">
        <is>
          <t>{'programming': ['sql']}</t>
        </is>
      </c>
    </row>
    <row r="38319">
      <c r="A38319" t="inlineStr">
        <is>
          <t>Senior Data Analyst</t>
        </is>
      </c>
      <c r="B38319" t="inlineStr">
        <is>
          <t>Senior Analyst, Data Science</t>
        </is>
      </c>
      <c r="C38319" t="inlineStr">
        <is>
          <t>Irvine, CA</t>
        </is>
      </c>
      <c r="D38319" t="inlineStr">
        <is>
          <t>via Indeed</t>
        </is>
      </c>
      <c r="E38319" t="inlineStr">
        <is>
          <t>Full-time</t>
        </is>
      </c>
      <c r="F38319" t="b">
        <v>0</v>
      </c>
      <c r="G38319" t="inlineStr">
        <is>
          <t>California, United States</t>
        </is>
      </c>
      <c r="H38319" s="2" t="n">
        <v>45442.25155092592</v>
      </c>
      <c r="I38319" t="b">
        <v>0</v>
      </c>
      <c r="J38319" t="b">
        <v>1</v>
      </c>
      <c r="K38319" t="inlineStr">
        <is>
          <t>United States</t>
        </is>
      </c>
      <c r="L38319" t="inlineStr">
        <is>
          <t>year</t>
        </is>
      </c>
      <c r="M38319" t="n">
        <v>110000</v>
      </c>
      <c r="N38319" t="inlineStr"/>
      <c r="O38319" t="inlineStr">
        <is>
          <t>Essex Property Trust, Inc.</t>
        </is>
      </c>
      <c r="P38319" t="inlineStr">
        <is>
          <t>['python', 'r', 'sql', 'tableau']</t>
        </is>
      </c>
      <c r="Q38319" t="inlineStr">
        <is>
          <t>{'analyst_tools': ['tableau'], 'programming': ['python', 'r', 'sql']}</t>
        </is>
      </c>
    </row>
    <row r="38320">
      <c r="A38320" t="inlineStr">
        <is>
          <t>Machine Learning Engineer</t>
        </is>
      </c>
      <c r="B38320" t="inlineStr">
        <is>
          <t>Machine Learning Engineer</t>
        </is>
      </c>
      <c r="C38320" t="inlineStr">
        <is>
          <t>Colombia</t>
        </is>
      </c>
      <c r="D38320" t="inlineStr">
        <is>
          <t>via BeBee</t>
        </is>
      </c>
      <c r="E38320" t="inlineStr">
        <is>
          <t>Full-time</t>
        </is>
      </c>
      <c r="F38320" t="b">
        <v>0</v>
      </c>
      <c r="G38320" t="inlineStr">
        <is>
          <t>Colombia</t>
        </is>
      </c>
      <c r="H38320" s="2" t="n">
        <v>45422.27127314815</v>
      </c>
      <c r="I38320" t="b">
        <v>0</v>
      </c>
      <c r="J38320" t="b">
        <v>0</v>
      </c>
      <c r="K38320" t="inlineStr">
        <is>
          <t>Colombia</t>
        </is>
      </c>
      <c r="L38320" t="inlineStr"/>
      <c r="M38320" t="inlineStr"/>
      <c r="N38320" t="inlineStr"/>
      <c r="O38320" t="inlineStr">
        <is>
          <t>Chiper</t>
        </is>
      </c>
      <c r="P38320" t="inlineStr">
        <is>
          <t>['python', 'sas', 'sas', 'gcp', 'airflow', 'github', 'docker', 'kubernetes', 'jenkins']</t>
        </is>
      </c>
      <c r="Q38320" t="inlineStr">
        <is>
          <t>{'analyst_tools': ['sas'], 'cloud': ['gcp'], 'libraries': ['airflow'], 'other': ['github', 'docker', 'kubernetes', 'jenkins'], 'programming': ['python', 'sas']}</t>
        </is>
      </c>
    </row>
    <row r="38321">
      <c r="A38321" t="inlineStr">
        <is>
          <t>Data Analyst</t>
        </is>
      </c>
      <c r="B38321" t="inlineStr">
        <is>
          <t>Data Analyst</t>
        </is>
      </c>
      <c r="C38321" t="inlineStr">
        <is>
          <t>Mexico</t>
        </is>
      </c>
      <c r="D38321" t="inlineStr">
        <is>
          <t>via BeBee</t>
        </is>
      </c>
      <c r="E38321" t="inlineStr">
        <is>
          <t>Full-time</t>
        </is>
      </c>
      <c r="F38321" t="b">
        <v>0</v>
      </c>
      <c r="G38321" t="inlineStr">
        <is>
          <t>Mexico</t>
        </is>
      </c>
      <c r="H38321" s="2" t="n">
        <v>45434.26427083334</v>
      </c>
      <c r="I38321" t="b">
        <v>1</v>
      </c>
      <c r="J38321" t="b">
        <v>0</v>
      </c>
      <c r="K38321" t="inlineStr">
        <is>
          <t>Mexico</t>
        </is>
      </c>
      <c r="L38321" t="inlineStr"/>
      <c r="M38321" t="inlineStr"/>
      <c r="N38321" t="inlineStr"/>
      <c r="O38321" t="inlineStr">
        <is>
          <t>Teletrac Navman</t>
        </is>
      </c>
      <c r="P38321" t="inlineStr">
        <is>
          <t>['sql', 't-sql', 'tableau', 'power bi']</t>
        </is>
      </c>
      <c r="Q38321" t="inlineStr">
        <is>
          <t>{'analyst_tools': ['tableau', 'power bi'], 'programming': ['sql', 't-sql']}</t>
        </is>
      </c>
    </row>
    <row r="38322">
      <c r="A38322" t="inlineStr">
        <is>
          <t>Cloud Engineer</t>
        </is>
      </c>
      <c r="B38322" t="inlineStr">
        <is>
          <t>QC Engineer</t>
        </is>
      </c>
      <c r="C38322" t="inlineStr">
        <is>
          <t>Bangkok, Thailand</t>
        </is>
      </c>
      <c r="D38322" t="inlineStr">
        <is>
          <t>via Career Page</t>
        </is>
      </c>
      <c r="E38322" t="inlineStr">
        <is>
          <t>Full-time</t>
        </is>
      </c>
      <c r="F38322" t="b">
        <v>0</v>
      </c>
      <c r="G38322" t="inlineStr">
        <is>
          <t>Thailand</t>
        </is>
      </c>
      <c r="H38322" s="2" t="n">
        <v>45432.26428240741</v>
      </c>
      <c r="I38322" t="b">
        <v>0</v>
      </c>
      <c r="J38322" t="b">
        <v>0</v>
      </c>
      <c r="K38322" t="inlineStr">
        <is>
          <t>Thailand</t>
        </is>
      </c>
      <c r="L38322" t="inlineStr"/>
      <c r="M38322" t="inlineStr"/>
      <c r="N38322" t="inlineStr"/>
      <c r="O38322" t="inlineStr">
        <is>
          <t>People Profilers Thailand</t>
        </is>
      </c>
      <c r="P38322" t="inlineStr">
        <is>
          <t>['assembly', 'power bi']</t>
        </is>
      </c>
      <c r="Q38322" t="inlineStr">
        <is>
          <t>{'analyst_tools': ['power bi'], 'programming': ['assembly']}</t>
        </is>
      </c>
    </row>
    <row r="38323">
      <c r="A38323" t="inlineStr">
        <is>
          <t>Data Scientist</t>
        </is>
      </c>
      <c r="B38323" t="inlineStr">
        <is>
          <t>Data Scientist - Alternance - Bac +5 H/F</t>
        </is>
      </c>
      <c r="C38323" t="inlineStr">
        <is>
          <t>Paris, France</t>
        </is>
      </c>
      <c r="D38323" t="inlineStr">
        <is>
          <t>via LinkedIn</t>
        </is>
      </c>
      <c r="E38323" t="inlineStr">
        <is>
          <t>Contractor</t>
        </is>
      </c>
      <c r="F38323" t="b">
        <v>0</v>
      </c>
      <c r="G38323" t="inlineStr">
        <is>
          <t>France</t>
        </is>
      </c>
      <c r="H38323" s="2" t="n">
        <v>45423.27857638889</v>
      </c>
      <c r="I38323" t="b">
        <v>0</v>
      </c>
      <c r="J38323" t="b">
        <v>0</v>
      </c>
      <c r="K38323" t="inlineStr">
        <is>
          <t>France</t>
        </is>
      </c>
      <c r="L38323" t="inlineStr"/>
      <c r="M38323" t="inlineStr"/>
      <c r="N38323" t="inlineStr"/>
      <c r="O38323" t="inlineStr">
        <is>
          <t>Wild Code School</t>
        </is>
      </c>
      <c r="P38323" t="inlineStr">
        <is>
          <t>['python', 'sql', 'power bi']</t>
        </is>
      </c>
      <c r="Q38323" t="inlineStr">
        <is>
          <t>{'analyst_tools': ['power bi'], 'programming': ['python', 'sql']}</t>
        </is>
      </c>
    </row>
    <row r="38324">
      <c r="A38324" t="inlineStr">
        <is>
          <t>Senior Data Engineer</t>
        </is>
      </c>
      <c r="B38324" t="inlineStr">
        <is>
          <t>Senior Database Engineer</t>
        </is>
      </c>
      <c r="C38324" t="inlineStr">
        <is>
          <t>Kraków, Poland</t>
        </is>
      </c>
      <c r="D38324" t="inlineStr">
        <is>
          <t>via Built In</t>
        </is>
      </c>
      <c r="E38324" t="inlineStr">
        <is>
          <t>Full-time</t>
        </is>
      </c>
      <c r="F38324" t="b">
        <v>0</v>
      </c>
      <c r="G38324" t="inlineStr">
        <is>
          <t>Poland</t>
        </is>
      </c>
      <c r="H38324" s="2" t="n">
        <v>45425.26177083333</v>
      </c>
      <c r="I38324" t="b">
        <v>1</v>
      </c>
      <c r="J38324" t="b">
        <v>0</v>
      </c>
      <c r="K38324" t="inlineStr">
        <is>
          <t>Poland</t>
        </is>
      </c>
      <c r="L38324" t="inlineStr"/>
      <c r="M38324" t="inlineStr"/>
      <c r="N38324" t="inlineStr"/>
      <c r="O38324" t="inlineStr">
        <is>
          <t>Backbase</t>
        </is>
      </c>
      <c r="P38324" t="inlineStr">
        <is>
          <t>['sql', 'nosql', 'mysql', 'sql server', 'aws', 'azure']</t>
        </is>
      </c>
      <c r="Q38324" t="inlineStr">
        <is>
          <t>{'cloud': ['aws', 'azure'], 'databases': ['mysql', 'sql server'], 'programming': ['sql', 'nosql']}</t>
        </is>
      </c>
    </row>
    <row r="38325">
      <c r="A38325" t="inlineStr">
        <is>
          <t>Senior Data Engineer</t>
        </is>
      </c>
      <c r="B38325" t="inlineStr">
        <is>
          <t>Senior Data Engineer</t>
        </is>
      </c>
      <c r="C38325" t="inlineStr">
        <is>
          <t>Madrid, Spain</t>
        </is>
      </c>
      <c r="D38325" t="inlineStr">
        <is>
          <t>via BeBee</t>
        </is>
      </c>
      <c r="E38325" t="inlineStr">
        <is>
          <t>Full-time</t>
        </is>
      </c>
      <c r="F38325" t="b">
        <v>0</v>
      </c>
      <c r="G38325" t="inlineStr">
        <is>
          <t>Spain</t>
        </is>
      </c>
      <c r="H38325" s="2" t="n">
        <v>45423.26221064815</v>
      </c>
      <c r="I38325" t="b">
        <v>1</v>
      </c>
      <c r="J38325" t="b">
        <v>0</v>
      </c>
      <c r="K38325" t="inlineStr">
        <is>
          <t>Spain</t>
        </is>
      </c>
      <c r="L38325" t="inlineStr"/>
      <c r="M38325" t="inlineStr"/>
      <c r="N38325" t="inlineStr"/>
      <c r="O38325" t="inlineStr">
        <is>
          <t>e-Frontiers</t>
        </is>
      </c>
      <c r="P38325" t="inlineStr">
        <is>
          <t>['python', 'snowflake', 'databricks', 'azure']</t>
        </is>
      </c>
      <c r="Q38325" t="inlineStr">
        <is>
          <t>{'cloud': ['snowflake', 'databricks', 'azure'], 'programming': ['python']}</t>
        </is>
      </c>
    </row>
    <row r="38326">
      <c r="A38326" t="inlineStr">
        <is>
          <t>Senior Data Analyst</t>
        </is>
      </c>
      <c r="B38326" t="inlineStr">
        <is>
          <t>Sr. Analyst, Business Data, SQL</t>
        </is>
      </c>
      <c r="C38326" t="inlineStr">
        <is>
          <t>Tlaquepaque, Jalisco, Mexico</t>
        </is>
      </c>
      <c r="D38326" t="inlineStr">
        <is>
          <t>via Trabajo.org - Vacantes De Empleo, Trabajo</t>
        </is>
      </c>
      <c r="E38326" t="inlineStr">
        <is>
          <t>Full-time</t>
        </is>
      </c>
      <c r="F38326" t="b">
        <v>0</v>
      </c>
      <c r="G38326" t="inlineStr">
        <is>
          <t>Mexico</t>
        </is>
      </c>
      <c r="H38326" s="2" t="n">
        <v>45420.26244212963</v>
      </c>
      <c r="I38326" t="b">
        <v>1</v>
      </c>
      <c r="J38326" t="b">
        <v>0</v>
      </c>
      <c r="K38326" t="inlineStr">
        <is>
          <t>Mexico</t>
        </is>
      </c>
      <c r="L38326" t="inlineStr"/>
      <c r="M38326" t="inlineStr"/>
      <c r="N38326" t="inlineStr"/>
      <c r="O38326" t="inlineStr">
        <is>
          <t>Herbalife</t>
        </is>
      </c>
      <c r="P38326" t="inlineStr">
        <is>
          <t>['sql', 'sql server', 'snowflake', 'azure', 'databricks', 'excel', 'powerpoint']</t>
        </is>
      </c>
      <c r="Q38326" t="inlineStr">
        <is>
          <t>{'analyst_tools': ['excel', 'powerpoint'], 'cloud': ['snowflake', 'azure', 'databricks'], 'databases': ['sql server'], 'programming': ['sql']}</t>
        </is>
      </c>
    </row>
    <row r="38327">
      <c r="A38327" t="inlineStr">
        <is>
          <t>Data Engineer</t>
        </is>
      </c>
      <c r="B38327" t="inlineStr">
        <is>
          <t>Data Engineer</t>
        </is>
      </c>
      <c r="C38327" t="inlineStr">
        <is>
          <t>Barcelona, Spain</t>
        </is>
      </c>
      <c r="D38327" t="inlineStr">
        <is>
          <t>via BeBee</t>
        </is>
      </c>
      <c r="E38327" t="inlineStr">
        <is>
          <t>Full-time</t>
        </is>
      </c>
      <c r="F38327" t="b">
        <v>0</v>
      </c>
      <c r="G38327" t="inlineStr">
        <is>
          <t>Spain</t>
        </is>
      </c>
      <c r="H38327" s="2" t="n">
        <v>45423.26190972222</v>
      </c>
      <c r="I38327" t="b">
        <v>0</v>
      </c>
      <c r="J38327" t="b">
        <v>0</v>
      </c>
      <c r="K38327" t="inlineStr">
        <is>
          <t>Spain</t>
        </is>
      </c>
      <c r="L38327" t="inlineStr"/>
      <c r="M38327" t="inlineStr"/>
      <c r="N38327" t="inlineStr"/>
      <c r="O38327" t="inlineStr">
        <is>
          <t>PepsiCo</t>
        </is>
      </c>
      <c r="P38327" t="inlineStr">
        <is>
          <t>['sql', 'python', 'scala', 'azure', 'pyspark', 'github']</t>
        </is>
      </c>
      <c r="Q38327" t="inlineStr">
        <is>
          <t>{'cloud': ['azure'], 'libraries': ['pyspark'], 'other': ['github'], 'programming': ['sql', 'python', 'scala']}</t>
        </is>
      </c>
    </row>
    <row r="38328">
      <c r="A38328" t="inlineStr">
        <is>
          <t>Data Engineer</t>
        </is>
      </c>
      <c r="B38328" t="inlineStr">
        <is>
          <t>Data Engineer H/F</t>
        </is>
      </c>
      <c r="C38328" t="inlineStr">
        <is>
          <t>Brest, France</t>
        </is>
      </c>
      <c r="D38328" t="inlineStr">
        <is>
          <t>via LinkedIn</t>
        </is>
      </c>
      <c r="E38328" t="inlineStr">
        <is>
          <t>Full-time</t>
        </is>
      </c>
      <c r="F38328" t="b">
        <v>0</v>
      </c>
      <c r="G38328" t="inlineStr">
        <is>
          <t>France</t>
        </is>
      </c>
      <c r="H38328" s="2" t="n">
        <v>45423.27868055556</v>
      </c>
      <c r="I38328" t="b">
        <v>0</v>
      </c>
      <c r="J38328" t="b">
        <v>0</v>
      </c>
      <c r="K38328" t="inlineStr">
        <is>
          <t>France</t>
        </is>
      </c>
      <c r="L38328" t="inlineStr"/>
      <c r="M38328" t="inlineStr"/>
      <c r="N38328" t="inlineStr"/>
      <c r="O38328" t="inlineStr">
        <is>
          <t>Groupe Télégramme</t>
        </is>
      </c>
      <c r="P38328" t="inlineStr">
        <is>
          <t>['r', 'python', 'sql', 'nosql', 'aws', 'linux', 'windows', 'visio', 'gitlab']</t>
        </is>
      </c>
      <c r="Q38328" t="inlineStr">
        <is>
          <t>{'analyst_tools': ['visio'], 'cloud': ['aws'], 'os': ['linux', 'windows'], 'other': ['gitlab'], 'programming': ['r', 'python', 'sql', 'nosql']}</t>
        </is>
      </c>
    </row>
    <row r="38329">
      <c r="A38329" t="inlineStr">
        <is>
          <t>Software Engineer</t>
        </is>
      </c>
      <c r="B38329" t="inlineStr">
        <is>
          <t>Software Engineer</t>
        </is>
      </c>
      <c r="C38329" t="inlineStr">
        <is>
          <t>Heredia Province, Heredia, Costa Rica</t>
        </is>
      </c>
      <c r="D38329" t="inlineStr">
        <is>
          <t>via BeBee Costa Rica</t>
        </is>
      </c>
      <c r="E38329" t="inlineStr">
        <is>
          <t>Full-time</t>
        </is>
      </c>
      <c r="F38329" t="b">
        <v>0</v>
      </c>
      <c r="G38329" t="inlineStr">
        <is>
          <t>Costa Rica</t>
        </is>
      </c>
      <c r="H38329" s="2" t="n">
        <v>45423.28258101852</v>
      </c>
      <c r="I38329" t="b">
        <v>0</v>
      </c>
      <c r="J38329" t="b">
        <v>0</v>
      </c>
      <c r="K38329" t="inlineStr">
        <is>
          <t>Costa Rica</t>
        </is>
      </c>
      <c r="L38329" t="inlineStr"/>
      <c r="M38329" t="inlineStr"/>
      <c r="N38329" t="inlineStr"/>
      <c r="O38329" t="inlineStr">
        <is>
          <t>Moody's</t>
        </is>
      </c>
      <c r="P38329" t="inlineStr">
        <is>
          <t>['aws', 'flow', 'jira']</t>
        </is>
      </c>
      <c r="Q38329" t="inlineStr">
        <is>
          <t>{'async': ['jira'], 'cloud': ['aws'], 'other': ['flow']}</t>
        </is>
      </c>
    </row>
    <row r="38330">
      <c r="A38330" t="inlineStr">
        <is>
          <t>Data Engineer</t>
        </is>
      </c>
      <c r="B38330" t="inlineStr">
        <is>
          <t>Data Engineer</t>
        </is>
      </c>
      <c r="C38330" t="inlineStr">
        <is>
          <t>Madrid, Spain</t>
        </is>
      </c>
      <c r="D38330" t="inlineStr">
        <is>
          <t>via Trabajo.org</t>
        </is>
      </c>
      <c r="E38330" t="inlineStr">
        <is>
          <t>Full-time</t>
        </is>
      </c>
      <c r="F38330" t="b">
        <v>0</v>
      </c>
      <c r="G38330" t="inlineStr">
        <is>
          <t>Spain</t>
        </is>
      </c>
      <c r="H38330" s="2" t="n">
        <v>45419.26270833334</v>
      </c>
      <c r="I38330" t="b">
        <v>0</v>
      </c>
      <c r="J38330" t="b">
        <v>0</v>
      </c>
      <c r="K38330" t="inlineStr">
        <is>
          <t>Spain</t>
        </is>
      </c>
      <c r="L38330" t="inlineStr"/>
      <c r="M38330" t="inlineStr"/>
      <c r="N38330" t="inlineStr"/>
      <c r="O38330" t="inlineStr">
        <is>
          <t>e-Frontiers</t>
        </is>
      </c>
      <c r="P38330" t="inlineStr">
        <is>
          <t>['sql', 'nosql', 'python', 'mariadb', 'dynamodb', 'aws', 'azure', 'oracle', 'gcp', 'hadoop', 'terraform', 'gitlab']</t>
        </is>
      </c>
      <c r="Q38330" t="inlineStr">
        <is>
          <t>{'cloud': ['aws', 'azure', 'oracle', 'gcp'], 'databases': ['mariadb', 'dynamodb'], 'libraries': ['hadoop'], 'other': ['terraform', 'gitlab'], 'programming': ['sql', 'nosql', 'python']}</t>
        </is>
      </c>
    </row>
    <row r="38331">
      <c r="A38331" t="inlineStr">
        <is>
          <t>Senior Data Engineer</t>
        </is>
      </c>
      <c r="B38331" t="inlineStr">
        <is>
          <t>Senior Data Engineer</t>
        </is>
      </c>
      <c r="C38331" t="inlineStr">
        <is>
          <t>Pune, Maharashtra, India</t>
        </is>
      </c>
      <c r="D38331" t="inlineStr">
        <is>
          <t>via LinkedIn</t>
        </is>
      </c>
      <c r="E38331" t="inlineStr">
        <is>
          <t>Full-time</t>
        </is>
      </c>
      <c r="F38331" t="b">
        <v>0</v>
      </c>
      <c r="G38331" t="inlineStr">
        <is>
          <t>India</t>
        </is>
      </c>
      <c r="H38331" s="2" t="n">
        <v>45421.26081018519</v>
      </c>
      <c r="I38331" t="b">
        <v>0</v>
      </c>
      <c r="J38331" t="b">
        <v>0</v>
      </c>
      <c r="K38331" t="inlineStr">
        <is>
          <t>India</t>
        </is>
      </c>
      <c r="L38331" t="inlineStr"/>
      <c r="M38331" t="inlineStr"/>
      <c r="N38331" t="inlineStr"/>
      <c r="O38331" t="inlineStr">
        <is>
          <t>ParentPay Group - India</t>
        </is>
      </c>
      <c r="P38331" t="inlineStr">
        <is>
          <t>['sql', 'azure']</t>
        </is>
      </c>
      <c r="Q38331" t="inlineStr">
        <is>
          <t>{'cloud': ['azure'], 'programming': ['sql']}</t>
        </is>
      </c>
    </row>
    <row r="38332">
      <c r="A38332" t="inlineStr">
        <is>
          <t>Data Scientist</t>
        </is>
      </c>
      <c r="B38332" t="inlineStr">
        <is>
          <t>Middle Data Scientist</t>
        </is>
      </c>
      <c r="C38332" t="inlineStr">
        <is>
          <t>Colombia</t>
        </is>
      </c>
      <c r="D38332" t="inlineStr">
        <is>
          <t>via BeBee</t>
        </is>
      </c>
      <c r="E38332" t="inlineStr">
        <is>
          <t>Full-time</t>
        </is>
      </c>
      <c r="F38332" t="b">
        <v>0</v>
      </c>
      <c r="G38332" t="inlineStr">
        <is>
          <t>Colombia</t>
        </is>
      </c>
      <c r="H38332" s="2" t="n">
        <v>45422.27106481481</v>
      </c>
      <c r="I38332" t="b">
        <v>0</v>
      </c>
      <c r="J38332" t="b">
        <v>0</v>
      </c>
      <c r="K38332" t="inlineStr">
        <is>
          <t>Colombia</t>
        </is>
      </c>
      <c r="L38332" t="inlineStr"/>
      <c r="M38332" t="inlineStr"/>
      <c r="N38332" t="inlineStr"/>
      <c r="O38332" t="inlineStr">
        <is>
          <t>HUBTEK</t>
        </is>
      </c>
      <c r="P38332" t="inlineStr">
        <is>
          <t>['sql', 'python', 'tensorflow', 'pytorch', 'keras', 'power bi', 'git', 'docker']</t>
        </is>
      </c>
      <c r="Q38332" t="inlineStr">
        <is>
          <t>{'analyst_tools': ['power bi'], 'libraries': ['tensorflow', 'pytorch', 'keras'], 'other': ['git', 'docker'], 'programming': ['sql', 'python']}</t>
        </is>
      </c>
    </row>
    <row r="38333">
      <c r="A38333" t="inlineStr">
        <is>
          <t>Data Analyst</t>
        </is>
      </c>
      <c r="B38333" t="inlineStr">
        <is>
          <t>Data Analyst</t>
        </is>
      </c>
      <c r="C38333" t="inlineStr">
        <is>
          <t>Bordeaux, France</t>
        </is>
      </c>
      <c r="D38333" t="inlineStr">
        <is>
          <t>via BeBee</t>
        </is>
      </c>
      <c r="E38333" t="inlineStr">
        <is>
          <t>Temp work</t>
        </is>
      </c>
      <c r="F38333" t="b">
        <v>0</v>
      </c>
      <c r="G38333" t="inlineStr">
        <is>
          <t>France</t>
        </is>
      </c>
      <c r="H38333" s="2" t="n">
        <v>45428.26403935185</v>
      </c>
      <c r="I38333" t="b">
        <v>0</v>
      </c>
      <c r="J38333" t="b">
        <v>0</v>
      </c>
      <c r="K38333" t="inlineStr">
        <is>
          <t>France</t>
        </is>
      </c>
      <c r="L38333" t="inlineStr"/>
      <c r="M38333" t="inlineStr"/>
      <c r="N38333" t="inlineStr"/>
      <c r="O38333" t="inlineStr">
        <is>
          <t>Carrefour</t>
        </is>
      </c>
      <c r="P38333" t="inlineStr">
        <is>
          <t>['tableau', 'excel', 'looker']</t>
        </is>
      </c>
      <c r="Q38333" t="inlineStr">
        <is>
          <t>{'analyst_tools': ['tableau', 'excel', 'looker']}</t>
        </is>
      </c>
    </row>
    <row r="38334">
      <c r="A38334" t="inlineStr">
        <is>
          <t>Senior Data Engineer</t>
        </is>
      </c>
      <c r="B38334" t="inlineStr">
        <is>
          <t>Senior Data Engineer Engineering · Paris · Hybrid Remote</t>
        </is>
      </c>
      <c r="C38334" t="inlineStr">
        <is>
          <t>Paris, France</t>
        </is>
      </c>
      <c r="D38334" t="inlineStr">
        <is>
          <t>via Jooble</t>
        </is>
      </c>
      <c r="E38334" t="inlineStr">
        <is>
          <t>Full-time</t>
        </is>
      </c>
      <c r="F38334" t="b">
        <v>0</v>
      </c>
      <c r="G38334" t="inlineStr">
        <is>
          <t>France</t>
        </is>
      </c>
      <c r="H38334" s="2" t="n">
        <v>45427.26689814815</v>
      </c>
      <c r="I38334" t="b">
        <v>0</v>
      </c>
      <c r="J38334" t="b">
        <v>0</v>
      </c>
      <c r="K38334" t="inlineStr">
        <is>
          <t>France</t>
        </is>
      </c>
      <c r="L38334" t="inlineStr"/>
      <c r="M38334" t="inlineStr"/>
      <c r="N38334" t="inlineStr"/>
      <c r="O38334" t="inlineStr">
        <is>
          <t>Echo Analytics</t>
        </is>
      </c>
      <c r="P38334" t="inlineStr">
        <is>
          <t>['python', 'gcp', 'bigquery', 'airflow', 'flow', 'terraform', 'github']</t>
        </is>
      </c>
      <c r="Q38334" t="inlineStr">
        <is>
          <t>{'cloud': ['gcp', 'bigquery'], 'libraries': ['airflow'], 'other': ['flow', 'terraform', 'github'], 'programming': ['python']}</t>
        </is>
      </c>
    </row>
    <row r="38335">
      <c r="A38335" t="inlineStr">
        <is>
          <t>Software Engineer</t>
        </is>
      </c>
      <c r="B38335" t="inlineStr">
        <is>
          <t>Jr. Product Manager</t>
        </is>
      </c>
      <c r="C38335" t="inlineStr">
        <is>
          <t>Jakarta, Indonesia</t>
        </is>
      </c>
      <c r="D38335" t="inlineStr">
        <is>
          <t>via BeBee</t>
        </is>
      </c>
      <c r="E38335" t="inlineStr">
        <is>
          <t>Full-time</t>
        </is>
      </c>
      <c r="F38335" t="b">
        <v>0</v>
      </c>
      <c r="G38335" t="inlineStr">
        <is>
          <t>Indonesia</t>
        </is>
      </c>
      <c r="H38335" s="2" t="n">
        <v>45423.26148148148</v>
      </c>
      <c r="I38335" t="b">
        <v>0</v>
      </c>
      <c r="J38335" t="b">
        <v>0</v>
      </c>
      <c r="K38335" t="inlineStr">
        <is>
          <t>Indonesia</t>
        </is>
      </c>
      <c r="L38335" t="inlineStr"/>
      <c r="M38335" t="inlineStr"/>
      <c r="N38335" t="inlineStr"/>
      <c r="O38335" t="inlineStr">
        <is>
          <t>IlmuOne Data</t>
        </is>
      </c>
      <c r="P38335" t="inlineStr">
        <is>
          <t>['jira', 'confluence', 'slack']</t>
        </is>
      </c>
      <c r="Q38335" t="inlineStr">
        <is>
          <t>{'async': ['jira', 'confluence'], 'sync': ['slack']}</t>
        </is>
      </c>
    </row>
    <row r="38336">
      <c r="A38336" t="inlineStr">
        <is>
          <t>Senior Data Scientist</t>
        </is>
      </c>
      <c r="B38336" t="inlineStr">
        <is>
          <t>Principal Researcher - Analytics Practice</t>
        </is>
      </c>
      <c r="C38336" t="inlineStr">
        <is>
          <t>Anywhere</t>
        </is>
      </c>
      <c r="D38336" t="inlineStr">
        <is>
          <t>via ZipRecruiter</t>
        </is>
      </c>
      <c r="E38336" t="inlineStr">
        <is>
          <t>Full-time</t>
        </is>
      </c>
      <c r="F38336" t="b">
        <v>1</v>
      </c>
      <c r="G38336" t="inlineStr">
        <is>
          <t>Florida, United States</t>
        </is>
      </c>
      <c r="H38336" s="2" t="n">
        <v>45434.25496527777</v>
      </c>
      <c r="I38336" t="b">
        <v>0</v>
      </c>
      <c r="J38336" t="b">
        <v>1</v>
      </c>
      <c r="K38336" t="inlineStr">
        <is>
          <t>United States</t>
        </is>
      </c>
      <c r="L38336" t="inlineStr"/>
      <c r="M38336" t="inlineStr"/>
      <c r="N38336" t="inlineStr"/>
      <c r="O38336" t="inlineStr">
        <is>
          <t>RTI International</t>
        </is>
      </c>
      <c r="P38336" t="inlineStr">
        <is>
          <t>['sas', 'sas', 'r', 'spss']</t>
        </is>
      </c>
      <c r="Q38336" t="inlineStr">
        <is>
          <t>{'analyst_tools': ['sas', 'spss'], 'programming': ['sas', 'r']}</t>
        </is>
      </c>
    </row>
    <row r="38337">
      <c r="A38337" t="inlineStr">
        <is>
          <t>Data Scientist</t>
        </is>
      </c>
      <c r="B38337" t="inlineStr">
        <is>
          <t>Datenwissenschaft</t>
        </is>
      </c>
      <c r="C38337" t="inlineStr">
        <is>
          <t>Stuttgart, Germany</t>
        </is>
      </c>
      <c r="D38337" t="inlineStr">
        <is>
          <t>via BeBee</t>
        </is>
      </c>
      <c r="E38337" t="inlineStr">
        <is>
          <t>Full-time</t>
        </is>
      </c>
      <c r="F38337" t="b">
        <v>0</v>
      </c>
      <c r="G38337" t="inlineStr">
        <is>
          <t>Germany</t>
        </is>
      </c>
      <c r="H38337" s="2" t="n">
        <v>45416.26111111111</v>
      </c>
      <c r="I38337" t="b">
        <v>0</v>
      </c>
      <c r="J38337" t="b">
        <v>0</v>
      </c>
      <c r="K38337" t="inlineStr">
        <is>
          <t>Germany</t>
        </is>
      </c>
      <c r="L38337" t="inlineStr"/>
      <c r="M38337" t="inlineStr"/>
      <c r="N38337" t="inlineStr"/>
      <c r="O38337" t="inlineStr">
        <is>
          <t>Proxima Innovations</t>
        </is>
      </c>
      <c r="P38337" t="inlineStr">
        <is>
          <t>['tensorflow']</t>
        </is>
      </c>
      <c r="Q38337" t="inlineStr">
        <is>
          <t>{'libraries': ['tensorflow']}</t>
        </is>
      </c>
    </row>
    <row r="38338">
      <c r="A38338" t="inlineStr">
        <is>
          <t>Senior Data Scientist</t>
        </is>
      </c>
      <c r="B38338" t="inlineStr">
        <is>
          <t>Senior Data Scientist</t>
        </is>
      </c>
      <c r="C38338" t="inlineStr">
        <is>
          <t>Antwerp, Belgium</t>
        </is>
      </c>
      <c r="D38338" t="inlineStr">
        <is>
          <t>via BeBee</t>
        </is>
      </c>
      <c r="E38338" t="inlineStr">
        <is>
          <t>Full-time</t>
        </is>
      </c>
      <c r="F38338" t="b">
        <v>0</v>
      </c>
      <c r="G38338" t="inlineStr">
        <is>
          <t>Belgium</t>
        </is>
      </c>
      <c r="H38338" s="2" t="n">
        <v>45420.28285879629</v>
      </c>
      <c r="I38338" t="b">
        <v>0</v>
      </c>
      <c r="J38338" t="b">
        <v>0</v>
      </c>
      <c r="K38338" t="inlineStr">
        <is>
          <t>Belgium</t>
        </is>
      </c>
      <c r="L38338" t="inlineStr"/>
      <c r="M38338" t="inlineStr"/>
      <c r="N38338" t="inlineStr"/>
      <c r="O38338" t="inlineStr">
        <is>
          <t>OpenWeb</t>
        </is>
      </c>
      <c r="P38338" t="inlineStr">
        <is>
          <t>['databricks', 'spark', 'hadoop']</t>
        </is>
      </c>
      <c r="Q38338" t="inlineStr">
        <is>
          <t>{'cloud': ['databricks'], 'libraries': ['spark', 'hadoop']}</t>
        </is>
      </c>
    </row>
    <row r="38339">
      <c r="A38339" t="inlineStr">
        <is>
          <t>Senior Data Engineer</t>
        </is>
      </c>
      <c r="B38339" t="inlineStr">
        <is>
          <t>Data Engineer- Senior 0010IS - 1510</t>
        </is>
      </c>
      <c r="C38339" t="inlineStr">
        <is>
          <t>Reston, VA</t>
        </is>
      </c>
      <c r="D38339" t="inlineStr">
        <is>
          <t>via Built In</t>
        </is>
      </c>
      <c r="E38339" t="inlineStr">
        <is>
          <t>Full-time</t>
        </is>
      </c>
      <c r="F38339" t="b">
        <v>0</v>
      </c>
      <c r="G38339" t="inlineStr">
        <is>
          <t>Illinois, United States</t>
        </is>
      </c>
      <c r="H38339" s="2" t="n">
        <v>45436.25510416667</v>
      </c>
      <c r="I38339" t="b">
        <v>0</v>
      </c>
      <c r="J38339" t="b">
        <v>0</v>
      </c>
      <c r="K38339" t="inlineStr">
        <is>
          <t>United States</t>
        </is>
      </c>
      <c r="L38339" t="inlineStr"/>
      <c r="M38339" t="inlineStr"/>
      <c r="N38339" t="inlineStr"/>
      <c r="O38339" t="inlineStr">
        <is>
          <t>Inc.</t>
        </is>
      </c>
      <c r="P38339" t="inlineStr">
        <is>
          <t>['javascript', 'sql', 'elasticsearch', 'postgresql', 'redis', 'aws', 'redshift', 'kafka', 'airflow', 'flow', 'docker', 'kubernetes', 'jira', 'confluence']</t>
        </is>
      </c>
      <c r="Q38339" t="inlineStr">
        <is>
          <t>{'async': ['jira', 'confluence'], 'cloud': ['aws', 'redshift'], 'databases': ['elasticsearch', 'postgresql', 'redis'], 'libraries': ['kafka', 'airflow'], 'other': ['flow', 'docker', 'kubernetes'], 'programming': ['javascript', 'sql']}</t>
        </is>
      </c>
    </row>
    <row r="38340">
      <c r="A38340" t="inlineStr">
        <is>
          <t>Senior Data Engineer</t>
        </is>
      </c>
      <c r="B38340" t="inlineStr">
        <is>
          <t>Senior Data Engineer</t>
        </is>
      </c>
      <c r="C38340" t="inlineStr">
        <is>
          <t>Redmond, WA</t>
        </is>
      </c>
      <c r="D38340" t="inlineStr">
        <is>
          <t>via Built In</t>
        </is>
      </c>
      <c r="E38340" t="inlineStr">
        <is>
          <t>Full-time</t>
        </is>
      </c>
      <c r="F38340" t="b">
        <v>0</v>
      </c>
      <c r="G38340" t="inlineStr">
        <is>
          <t>Illinois, United States</t>
        </is>
      </c>
      <c r="H38340" s="2" t="n">
        <v>45418.25988425926</v>
      </c>
      <c r="I38340" t="b">
        <v>0</v>
      </c>
      <c r="J38340" t="b">
        <v>1</v>
      </c>
      <c r="K38340" t="inlineStr">
        <is>
          <t>United States</t>
        </is>
      </c>
      <c r="L38340" t="inlineStr">
        <is>
          <t>year</t>
        </is>
      </c>
      <c r="M38340" t="n">
        <v>175500</v>
      </c>
      <c r="N38340" t="inlineStr"/>
      <c r="O38340" t="inlineStr">
        <is>
          <t>Microsoft</t>
        </is>
      </c>
      <c r="P38340" t="inlineStr">
        <is>
          <t>['python', 'sql', 'azure', 'kafka', 'hadoop', 'spark', 'phoenix', 'power bi', 'flow']</t>
        </is>
      </c>
      <c r="Q38340" t="inlineStr">
        <is>
          <t>{'analyst_tools': ['power bi'], 'cloud': ['azure'], 'libraries': ['kafka', 'hadoop', 'spark'], 'other': ['flow'], 'programming': ['python', 'sql'], 'webframeworks': ['phoenix']}</t>
        </is>
      </c>
    </row>
    <row r="38341">
      <c r="A38341" t="inlineStr">
        <is>
          <t>Senior Data Engineer</t>
        </is>
      </c>
      <c r="B38341" t="inlineStr">
        <is>
          <t>Expert/Senior Data Engineer (Informatica)</t>
        </is>
      </c>
      <c r="C38341" t="inlineStr">
        <is>
          <t>Anywhere</t>
        </is>
      </c>
      <c r="D38341" t="inlineStr">
        <is>
          <t>via LinkedIn</t>
        </is>
      </c>
      <c r="E38341" t="inlineStr">
        <is>
          <t>Full-time</t>
        </is>
      </c>
      <c r="F38341" t="b">
        <v>1</v>
      </c>
      <c r="G38341" t="inlineStr">
        <is>
          <t>Turkey</t>
        </is>
      </c>
      <c r="H38341" s="2" t="n">
        <v>45435.26054398148</v>
      </c>
      <c r="I38341" t="b">
        <v>0</v>
      </c>
      <c r="J38341" t="b">
        <v>0</v>
      </c>
      <c r="K38341" t="inlineStr">
        <is>
          <t>Turkey</t>
        </is>
      </c>
      <c r="L38341" t="inlineStr"/>
      <c r="M38341" t="inlineStr"/>
      <c r="N38341" t="inlineStr"/>
      <c r="O38341" t="inlineStr">
        <is>
          <t>Innovance Consultancy</t>
        </is>
      </c>
      <c r="P38341" t="inlineStr">
        <is>
          <t>['sql', 'oracle', 'power bi']</t>
        </is>
      </c>
      <c r="Q38341" t="inlineStr">
        <is>
          <t>{'analyst_tools': ['power bi'], 'cloud': ['oracle'], 'programming': ['sql']}</t>
        </is>
      </c>
    </row>
    <row r="38342">
      <c r="A38342" t="inlineStr">
        <is>
          <t>Senior Data Scientist</t>
        </is>
      </c>
      <c r="B38342" t="inlineStr">
        <is>
          <t>Senior Data Scientist- Inference</t>
        </is>
      </c>
      <c r="C38342" t="inlineStr">
        <is>
          <t>Lisbon, Portugal</t>
        </is>
      </c>
      <c r="D38342" t="inlineStr">
        <is>
          <t>via BeBee Portugal</t>
        </is>
      </c>
      <c r="E38342" t="inlineStr">
        <is>
          <t>Full-time</t>
        </is>
      </c>
      <c r="F38342" t="b">
        <v>0</v>
      </c>
      <c r="G38342" t="inlineStr">
        <is>
          <t>Portugal</t>
        </is>
      </c>
      <c r="H38342" s="2" t="n">
        <v>45434.26207175926</v>
      </c>
      <c r="I38342" t="b">
        <v>0</v>
      </c>
      <c r="J38342" t="b">
        <v>0</v>
      </c>
      <c r="K38342" t="inlineStr">
        <is>
          <t>Portugal</t>
        </is>
      </c>
      <c r="L38342" t="inlineStr"/>
      <c r="M38342" t="inlineStr"/>
      <c r="N38342" t="inlineStr"/>
      <c r="O38342" t="inlineStr">
        <is>
          <t>Tripadvisor</t>
        </is>
      </c>
      <c r="P38342" t="inlineStr">
        <is>
          <t>['python', 'r']</t>
        </is>
      </c>
      <c r="Q38342" t="inlineStr">
        <is>
          <t>{'programming': ['python', 'r']}</t>
        </is>
      </c>
    </row>
    <row r="38343">
      <c r="A38343" t="inlineStr">
        <is>
          <t>Senior Data Engineer</t>
        </is>
      </c>
      <c r="B38343" t="inlineStr">
        <is>
          <t>Sr Data Engineer - Payments and Billing</t>
        </is>
      </c>
      <c r="C38343" t="inlineStr">
        <is>
          <t>Topeka, KS</t>
        </is>
      </c>
      <c r="D38343" t="inlineStr">
        <is>
          <t>via LifeworQ</t>
        </is>
      </c>
      <c r="E38343" t="inlineStr">
        <is>
          <t>Full-time</t>
        </is>
      </c>
      <c r="F38343" t="b">
        <v>0</v>
      </c>
      <c r="G38343" t="inlineStr">
        <is>
          <t>Illinois, United States</t>
        </is>
      </c>
      <c r="H38343" s="2" t="n">
        <v>45423.25690972222</v>
      </c>
      <c r="I38343" t="b">
        <v>0</v>
      </c>
      <c r="J38343" t="b">
        <v>1</v>
      </c>
      <c r="K38343" t="inlineStr">
        <is>
          <t>United States</t>
        </is>
      </c>
      <c r="L38343" t="inlineStr">
        <is>
          <t>year</t>
        </is>
      </c>
      <c r="M38343" t="n">
        <v>215000</v>
      </c>
      <c r="N38343" t="inlineStr"/>
      <c r="O38343" t="inlineStr">
        <is>
          <t>Travelers Insurance</t>
        </is>
      </c>
      <c r="P38343" t="inlineStr"/>
      <c r="Q38343" t="inlineStr"/>
    </row>
    <row r="38344">
      <c r="A38344" t="inlineStr">
        <is>
          <t>Data Scientist</t>
        </is>
      </c>
      <c r="B38344" t="inlineStr">
        <is>
          <t>Data Scientist I</t>
        </is>
      </c>
      <c r="C38344" t="inlineStr">
        <is>
          <t>Anywhere</t>
        </is>
      </c>
      <c r="D38344" t="inlineStr">
        <is>
          <t>via Indeed</t>
        </is>
      </c>
      <c r="E38344" t="inlineStr">
        <is>
          <t>Full-time</t>
        </is>
      </c>
      <c r="F38344" t="b">
        <v>1</v>
      </c>
      <c r="G38344" t="inlineStr">
        <is>
          <t>Illinois, United States</t>
        </is>
      </c>
      <c r="H38344" s="2" t="n">
        <v>45417.25283564815</v>
      </c>
      <c r="I38344" t="b">
        <v>0</v>
      </c>
      <c r="J38344" t="b">
        <v>0</v>
      </c>
      <c r="K38344" t="inlineStr">
        <is>
          <t>United States</t>
        </is>
      </c>
      <c r="L38344" t="inlineStr"/>
      <c r="M38344" t="inlineStr"/>
      <c r="N38344" t="inlineStr"/>
      <c r="O38344" t="inlineStr">
        <is>
          <t>Astrana Health</t>
        </is>
      </c>
      <c r="P38344" t="inlineStr">
        <is>
          <t>['python', 'r', 'sql', 'mongodb', 'mongodb', 'postgresql', 'databricks', 'airflow', 'ggplot2', 'looker']</t>
        </is>
      </c>
      <c r="Q38344" t="inlineStr">
        <is>
          <t>{'analyst_tools': ['looker'], 'cloud': ['databricks'], 'databases': ['mongodb', 'postgresql'], 'libraries': ['airflow', 'ggplot2'], 'programming': ['python', 'r', 'sql', 'mongodb']}</t>
        </is>
      </c>
    </row>
    <row r="38345">
      <c r="A38345" t="inlineStr">
        <is>
          <t>Data Engineer</t>
        </is>
      </c>
      <c r="B38345" t="inlineStr">
        <is>
          <t>Data Engineer Latam</t>
        </is>
      </c>
      <c r="C38345" t="inlineStr">
        <is>
          <t>Col. Agrícola Miguel Hidalgo, Oaxaca, Mexico</t>
        </is>
      </c>
      <c r="D38345" t="inlineStr">
        <is>
          <t>via BeBee México</t>
        </is>
      </c>
      <c r="E38345" t="inlineStr">
        <is>
          <t>Full-time</t>
        </is>
      </c>
      <c r="F38345" t="b">
        <v>0</v>
      </c>
      <c r="G38345" t="inlineStr">
        <is>
          <t>Mexico</t>
        </is>
      </c>
      <c r="H38345" s="2" t="n">
        <v>45422.26905092593</v>
      </c>
      <c r="I38345" t="b">
        <v>0</v>
      </c>
      <c r="J38345" t="b">
        <v>0</v>
      </c>
      <c r="K38345" t="inlineStr">
        <is>
          <t>Mexico</t>
        </is>
      </c>
      <c r="L38345" t="inlineStr"/>
      <c r="M38345" t="inlineStr"/>
      <c r="N38345" t="inlineStr"/>
      <c r="O38345" t="inlineStr">
        <is>
          <t>PepsiCo</t>
        </is>
      </c>
      <c r="P38345" t="inlineStr">
        <is>
          <t>['sql', 'nosql', 'mongodb', 'mongodb', 'python', 'java', 'scala', 'r', 'c#', 'mysql', 'postgresql', 'sql server', 'cassandra', 'redis', 'azure', 'aws', 'spark', 'hadoop', 'kafka', 'git']</t>
        </is>
      </c>
      <c r="Q38345" t="inlineStr">
        <is>
          <t>{'cloud': ['azure', 'aws'], 'databases': ['mongodb', 'mysql', 'postgresql', 'sql server', 'cassandra', 'redis'], 'libraries': ['spark', 'hadoop', 'kafka'], 'other': ['git'], 'programming': ['sql', 'nosql', 'mongodb', 'python', 'java', 'scala', 'r', 'c#']}</t>
        </is>
      </c>
    </row>
    <row r="38346">
      <c r="A38346" t="inlineStr">
        <is>
          <t>Data Engineer</t>
        </is>
      </c>
      <c r="B38346" t="inlineStr">
        <is>
          <t>Python Data Engineer</t>
        </is>
      </c>
      <c r="C38346" t="inlineStr">
        <is>
          <t>United States</t>
        </is>
      </c>
      <c r="D38346" t="inlineStr">
        <is>
          <t>via LinkedIn</t>
        </is>
      </c>
      <c r="E38346" t="inlineStr">
        <is>
          <t>Full-time and Temp work</t>
        </is>
      </c>
      <c r="F38346" t="b">
        <v>0</v>
      </c>
      <c r="G38346" t="inlineStr">
        <is>
          <t>Florida, United States</t>
        </is>
      </c>
      <c r="H38346" s="2" t="n">
        <v>45414.25952546296</v>
      </c>
      <c r="I38346" t="b">
        <v>1</v>
      </c>
      <c r="J38346" t="b">
        <v>0</v>
      </c>
      <c r="K38346" t="inlineStr">
        <is>
          <t>United States</t>
        </is>
      </c>
      <c r="L38346" t="inlineStr"/>
      <c r="M38346" t="inlineStr"/>
      <c r="N38346" t="inlineStr"/>
      <c r="O38346" t="inlineStr">
        <is>
          <t>Delta System &amp; Software, Inc.</t>
        </is>
      </c>
      <c r="P38346" t="inlineStr">
        <is>
          <t>['python']</t>
        </is>
      </c>
      <c r="Q38346" t="inlineStr">
        <is>
          <t>{'programming': ['python']}</t>
        </is>
      </c>
    </row>
    <row r="38347">
      <c r="A38347" t="inlineStr">
        <is>
          <t>Data Scientist</t>
        </is>
      </c>
      <c r="B38347" t="inlineStr">
        <is>
          <t>Lead Data Scientist</t>
        </is>
      </c>
      <c r="C38347" t="inlineStr">
        <is>
          <t>Heredia Province, Heredia, Costa Rica</t>
        </is>
      </c>
      <c r="D38347" t="inlineStr">
        <is>
          <t>via BeBee Costa Rica</t>
        </is>
      </c>
      <c r="E38347" t="inlineStr">
        <is>
          <t>Full-time</t>
        </is>
      </c>
      <c r="F38347" t="b">
        <v>0</v>
      </c>
      <c r="G38347" t="inlineStr">
        <is>
          <t>Costa Rica</t>
        </is>
      </c>
      <c r="H38347" s="2" t="n">
        <v>45423.28246527778</v>
      </c>
      <c r="I38347" t="b">
        <v>0</v>
      </c>
      <c r="J38347" t="b">
        <v>0</v>
      </c>
      <c r="K38347" t="inlineStr">
        <is>
          <t>Costa Rica</t>
        </is>
      </c>
      <c r="L38347" t="inlineStr"/>
      <c r="M38347" t="inlineStr"/>
      <c r="N38347" t="inlineStr"/>
      <c r="O38347" t="inlineStr">
        <is>
          <t>Encora</t>
        </is>
      </c>
      <c r="P38347" t="inlineStr">
        <is>
          <t>['python', 'tensorflow', 'pytorch', 'tableau']</t>
        </is>
      </c>
      <c r="Q38347" t="inlineStr">
        <is>
          <t>{'analyst_tools': ['tableau'], 'libraries': ['tensorflow', 'pytorch'], 'programming': ['python']}</t>
        </is>
      </c>
    </row>
    <row r="38348">
      <c r="A38348" t="inlineStr">
        <is>
          <t>Data Engineer</t>
        </is>
      </c>
      <c r="B38348" t="inlineStr">
        <is>
          <t>DATA ENGINEER (W/M/D)</t>
        </is>
      </c>
      <c r="C38348" t="inlineStr">
        <is>
          <t>Vienna, Austria</t>
        </is>
      </c>
      <c r="D38348" t="inlineStr">
        <is>
          <t>via LinkedIn</t>
        </is>
      </c>
      <c r="E38348" t="inlineStr">
        <is>
          <t>Full-time</t>
        </is>
      </c>
      <c r="F38348" t="b">
        <v>0</v>
      </c>
      <c r="G38348" t="inlineStr">
        <is>
          <t>Austria</t>
        </is>
      </c>
      <c r="H38348" s="2" t="n">
        <v>45441.27667824074</v>
      </c>
      <c r="I38348" t="b">
        <v>0</v>
      </c>
      <c r="J38348" t="b">
        <v>0</v>
      </c>
      <c r="K38348" t="inlineStr">
        <is>
          <t>Austria</t>
        </is>
      </c>
      <c r="L38348" t="inlineStr"/>
      <c r="M38348" t="inlineStr"/>
      <c r="N38348" t="inlineStr"/>
      <c r="O38348" t="inlineStr">
        <is>
          <t>IT-Services der Sozialversicherung GmbH</t>
        </is>
      </c>
      <c r="P38348" t="inlineStr">
        <is>
          <t>['mongodb', 'mongodb', 'sas', 'sas']</t>
        </is>
      </c>
      <c r="Q38348" t="inlineStr">
        <is>
          <t>{'analyst_tools': ['sas'], 'databases': ['mongodb'], 'programming': ['mongodb', 'sas']}</t>
        </is>
      </c>
    </row>
    <row r="38349">
      <c r="A38349" t="inlineStr">
        <is>
          <t>Data Engineer</t>
        </is>
      </c>
      <c r="B38349" t="inlineStr">
        <is>
          <t>Data Engineer Spark/kafka</t>
        </is>
      </c>
      <c r="C38349" t="inlineStr">
        <is>
          <t>Madrid, Spain</t>
        </is>
      </c>
      <c r="D38349" t="inlineStr">
        <is>
          <t>via Trabajo.org</t>
        </is>
      </c>
      <c r="E38349" t="inlineStr">
        <is>
          <t>Full-time</t>
        </is>
      </c>
      <c r="F38349" t="b">
        <v>0</v>
      </c>
      <c r="G38349" t="inlineStr">
        <is>
          <t>Spain</t>
        </is>
      </c>
      <c r="H38349" s="2" t="n">
        <v>45419.26288194444</v>
      </c>
      <c r="I38349" t="b">
        <v>1</v>
      </c>
      <c r="J38349" t="b">
        <v>0</v>
      </c>
      <c r="K38349" t="inlineStr">
        <is>
          <t>Spain</t>
        </is>
      </c>
      <c r="L38349" t="inlineStr"/>
      <c r="M38349" t="inlineStr"/>
      <c r="N38349" t="inlineStr"/>
      <c r="O38349" t="inlineStr">
        <is>
          <t>e-Frontiers</t>
        </is>
      </c>
      <c r="P38349" t="inlineStr">
        <is>
          <t>['scala', 'mongodb', 'mongodb', 'aws', 'kafka', 'spark', 'jupyter', 'docker', 'jenkins', 'kubernetes']</t>
        </is>
      </c>
      <c r="Q38349" t="inlineStr">
        <is>
          <t>{'cloud': ['aws'], 'databases': ['mongodb'], 'libraries': ['kafka', 'spark', 'jupyter'], 'other': ['docker', 'jenkins', 'kubernetes'], 'programming': ['scala', 'mongodb']}</t>
        </is>
      </c>
    </row>
    <row r="38350">
      <c r="A38350" t="inlineStr">
        <is>
          <t>Data Scientist</t>
        </is>
      </c>
      <c r="B38350" t="inlineStr">
        <is>
          <t>Data Engineer &amp; Analyst</t>
        </is>
      </c>
      <c r="C38350" t="inlineStr">
        <is>
          <t>Tel Aviv-Yafo, Israel</t>
        </is>
      </c>
      <c r="D38350" t="inlineStr">
        <is>
          <t>via Superdev</t>
        </is>
      </c>
      <c r="E38350" t="inlineStr">
        <is>
          <t>Full-time</t>
        </is>
      </c>
      <c r="F38350" t="b">
        <v>0</v>
      </c>
      <c r="G38350" t="inlineStr">
        <is>
          <t>Israel</t>
        </is>
      </c>
      <c r="H38350" s="2" t="n">
        <v>45438.81731481481</v>
      </c>
      <c r="I38350" t="b">
        <v>1</v>
      </c>
      <c r="J38350" t="b">
        <v>0</v>
      </c>
      <c r="K38350" t="inlineStr">
        <is>
          <t>Israel</t>
        </is>
      </c>
      <c r="L38350" t="inlineStr"/>
      <c r="M38350" t="inlineStr"/>
      <c r="N38350" t="inlineStr"/>
      <c r="O38350" t="inlineStr">
        <is>
          <t>ONE ZERO Digital Bank</t>
        </is>
      </c>
      <c r="P38350" t="inlineStr">
        <is>
          <t>['sql', 'nosql', 'python', 'mongodb', 'mongodb', 'powershell', 'postgresql', 'oracle', 'snowflake', 'terminal']</t>
        </is>
      </c>
      <c r="Q38350" t="inlineStr">
        <is>
          <t>{'cloud': ['oracle', 'snowflake'], 'databases': ['mongodb', 'postgresql'], 'other': ['terminal'], 'programming': ['sql', 'nosql', 'python', 'mongodb', 'powershell']}</t>
        </is>
      </c>
    </row>
    <row r="38351">
      <c r="A38351" t="inlineStr">
        <is>
          <t>Data Analyst</t>
        </is>
      </c>
      <c r="B38351" t="inlineStr">
        <is>
          <t>Data Anaylst</t>
        </is>
      </c>
      <c r="C38351" t="inlineStr">
        <is>
          <t>Madrid, Spain</t>
        </is>
      </c>
      <c r="D38351" t="inlineStr">
        <is>
          <t>via BeBee</t>
        </is>
      </c>
      <c r="E38351" t="inlineStr">
        <is>
          <t>Full-time</t>
        </is>
      </c>
      <c r="F38351" t="b">
        <v>0</v>
      </c>
      <c r="G38351" t="inlineStr">
        <is>
          <t>Spain</t>
        </is>
      </c>
      <c r="H38351" s="2" t="n">
        <v>45423.2616087963</v>
      </c>
      <c r="I38351" t="b">
        <v>1</v>
      </c>
      <c r="J38351" t="b">
        <v>0</v>
      </c>
      <c r="K38351" t="inlineStr">
        <is>
          <t>Spain</t>
        </is>
      </c>
      <c r="L38351" t="inlineStr"/>
      <c r="M38351" t="inlineStr"/>
      <c r="N38351" t="inlineStr"/>
      <c r="O38351" t="inlineStr">
        <is>
          <t>Ebury</t>
        </is>
      </c>
      <c r="P38351" t="inlineStr">
        <is>
          <t>['sql', 'bigquery', 'looker']</t>
        </is>
      </c>
      <c r="Q38351" t="inlineStr">
        <is>
          <t>{'analyst_tools': ['looker'], 'cloud': ['bigquery'], 'programming': ['sql']}</t>
        </is>
      </c>
    </row>
    <row r="38352">
      <c r="A38352" t="inlineStr">
        <is>
          <t>Business Analyst</t>
        </is>
      </c>
      <c r="B38352" t="inlineStr">
        <is>
          <t>BI Analyst</t>
        </is>
      </c>
      <c r="C38352" t="inlineStr">
        <is>
          <t>Madrid, Spain</t>
        </is>
      </c>
      <c r="D38352" t="inlineStr">
        <is>
          <t>via BeBee</t>
        </is>
      </c>
      <c r="E38352" t="inlineStr">
        <is>
          <t>Full-time</t>
        </is>
      </c>
      <c r="F38352" t="b">
        <v>0</v>
      </c>
      <c r="G38352" t="inlineStr">
        <is>
          <t>Spain</t>
        </is>
      </c>
      <c r="H38352" s="2" t="n">
        <v>45423.26168981481</v>
      </c>
      <c r="I38352" t="b">
        <v>0</v>
      </c>
      <c r="J38352" t="b">
        <v>0</v>
      </c>
      <c r="K38352" t="inlineStr">
        <is>
          <t>Spain</t>
        </is>
      </c>
      <c r="L38352" t="inlineStr"/>
      <c r="M38352" t="inlineStr"/>
      <c r="N38352" t="inlineStr"/>
      <c r="O38352" t="inlineStr">
        <is>
          <t>etalentum</t>
        </is>
      </c>
      <c r="P38352" t="inlineStr">
        <is>
          <t>['sql']</t>
        </is>
      </c>
      <c r="Q38352" t="inlineStr">
        <is>
          <t>{'programming': ['sql']}</t>
        </is>
      </c>
    </row>
    <row r="38353">
      <c r="A38353" t="inlineStr">
        <is>
          <t>Data Scientist</t>
        </is>
      </c>
      <c r="B38353" t="inlineStr">
        <is>
          <t>Data Scientist(6+ Years)(CTC-44 LPA)</t>
        </is>
      </c>
      <c r="C38353" t="inlineStr">
        <is>
          <t>Bengaluru, Karnataka, India</t>
        </is>
      </c>
      <c r="D38353" t="inlineStr">
        <is>
          <t>via LinkedIn</t>
        </is>
      </c>
      <c r="E38353" t="inlineStr">
        <is>
          <t>Contractor</t>
        </is>
      </c>
      <c r="F38353" t="b">
        <v>0</v>
      </c>
      <c r="G38353" t="inlineStr">
        <is>
          <t>India</t>
        </is>
      </c>
      <c r="H38353" s="2" t="n">
        <v>45439.25385416667</v>
      </c>
      <c r="I38353" t="b">
        <v>0</v>
      </c>
      <c r="J38353" t="b">
        <v>0</v>
      </c>
      <c r="K38353" t="inlineStr">
        <is>
          <t>India</t>
        </is>
      </c>
      <c r="L38353" t="inlineStr"/>
      <c r="M38353" t="inlineStr"/>
      <c r="N38353" t="inlineStr"/>
      <c r="O38353" t="inlineStr">
        <is>
          <t>Andor Tech</t>
        </is>
      </c>
      <c r="P38353" t="inlineStr">
        <is>
          <t>['python', 'java', 'c++', 'spark']</t>
        </is>
      </c>
      <c r="Q38353" t="inlineStr">
        <is>
          <t>{'libraries': ['spark'], 'programming': ['python', 'java', 'c++']}</t>
        </is>
      </c>
    </row>
    <row r="38354">
      <c r="A38354" t="inlineStr">
        <is>
          <t>Senior Data Analyst</t>
        </is>
      </c>
      <c r="B38354" t="inlineStr">
        <is>
          <t>Sr. Analyst, Data and Enrollment Planning, Medicine</t>
        </is>
      </c>
      <c r="C38354" t="inlineStr">
        <is>
          <t>Baltimore, MD</t>
        </is>
      </c>
      <c r="D38354" t="inlineStr">
        <is>
          <t>via Jobs At Johns Hopkins University</t>
        </is>
      </c>
      <c r="E38354" t="inlineStr">
        <is>
          <t>Full-time</t>
        </is>
      </c>
      <c r="F38354" t="b">
        <v>0</v>
      </c>
      <c r="G38354" t="inlineStr">
        <is>
          <t>Georgia</t>
        </is>
      </c>
      <c r="H38354" s="2" t="n">
        <v>45419.27435185185</v>
      </c>
      <c r="I38354" t="b">
        <v>0</v>
      </c>
      <c r="J38354" t="b">
        <v>0</v>
      </c>
      <c r="K38354" t="inlineStr">
        <is>
          <t>United States</t>
        </is>
      </c>
      <c r="L38354" t="inlineStr"/>
      <c r="M38354" t="inlineStr"/>
      <c r="N38354" t="inlineStr"/>
      <c r="O38354" t="inlineStr">
        <is>
          <t>Johns Hopkins University</t>
        </is>
      </c>
      <c r="P38354" t="inlineStr">
        <is>
          <t>['sql', 'html', 'javascript', 'php', 't-sql', 'vba', 'sas', 'sas', 'r', 'excel', 'tableau', 'word', 'outlook', 'sharepoint', 'powerpoint', 'ssis', 'spss', 'flow', 'jira', 'confluence', 'zoom']</t>
        </is>
      </c>
      <c r="Q38354" t="inlineStr">
        <is>
          <t>{'analyst_tools': ['sas', 'excel', 'tableau', 'word', 'outlook', 'sharepoint', 'powerpoint', 'ssis', 'spss'], 'async': ['jira', 'confluence'], 'other': ['flow'], 'programming': ['sql', 'html', 'javascript', 'php', 't-sql', 'vba', 'sas', 'r'], 'sync': ['zoom']}</t>
        </is>
      </c>
    </row>
    <row r="38355">
      <c r="A38355" t="inlineStr">
        <is>
          <t>Data Engineer</t>
        </is>
      </c>
      <c r="B38355" t="inlineStr">
        <is>
          <t>Data Engineer</t>
        </is>
      </c>
      <c r="C38355" t="inlineStr">
        <is>
          <t>Athens, Greece</t>
        </is>
      </c>
      <c r="D38355" t="inlineStr">
        <is>
          <t>via LinkedIn</t>
        </is>
      </c>
      <c r="E38355" t="inlineStr">
        <is>
          <t>Full-time</t>
        </is>
      </c>
      <c r="F38355" t="b">
        <v>0</v>
      </c>
      <c r="G38355" t="inlineStr">
        <is>
          <t>Greece</t>
        </is>
      </c>
      <c r="H38355" s="2" t="n">
        <v>45432.26621527778</v>
      </c>
      <c r="I38355" t="b">
        <v>0</v>
      </c>
      <c r="J38355" t="b">
        <v>0</v>
      </c>
      <c r="K38355" t="inlineStr">
        <is>
          <t>Greece</t>
        </is>
      </c>
      <c r="L38355" t="inlineStr"/>
      <c r="M38355" t="inlineStr"/>
      <c r="N38355" t="inlineStr"/>
      <c r="O38355" t="inlineStr">
        <is>
          <t>Precognize</t>
        </is>
      </c>
      <c r="P38355" t="inlineStr">
        <is>
          <t>['sql', 'nosql', 'aws', 'azure', 'gcp']</t>
        </is>
      </c>
      <c r="Q38355" t="inlineStr">
        <is>
          <t>{'cloud': ['aws', 'azure', 'gcp'], 'programming': ['sql', 'nosql']}</t>
        </is>
      </c>
    </row>
    <row r="38356">
      <c r="A38356" t="inlineStr">
        <is>
          <t>Data Engineer</t>
        </is>
      </c>
      <c r="B38356" t="inlineStr">
        <is>
          <t>Azure Data Engineer</t>
        </is>
      </c>
      <c r="C38356" t="inlineStr">
        <is>
          <t>Chennai, Tamil Nadu, India</t>
        </is>
      </c>
      <c r="D38356" t="inlineStr">
        <is>
          <t>via LinkedIn</t>
        </is>
      </c>
      <c r="E38356" t="inlineStr">
        <is>
          <t>Full-time</t>
        </is>
      </c>
      <c r="F38356" t="b">
        <v>0</v>
      </c>
      <c r="G38356" t="inlineStr">
        <is>
          <t>India</t>
        </is>
      </c>
      <c r="H38356" s="2" t="n">
        <v>45429.2590162037</v>
      </c>
      <c r="I38356" t="b">
        <v>1</v>
      </c>
      <c r="J38356" t="b">
        <v>0</v>
      </c>
      <c r="K38356" t="inlineStr">
        <is>
          <t>India</t>
        </is>
      </c>
      <c r="L38356" t="inlineStr"/>
      <c r="M38356" t="inlineStr"/>
      <c r="N38356" t="inlineStr"/>
      <c r="O38356" t="inlineStr">
        <is>
          <t>Tata Consultancy Services</t>
        </is>
      </c>
      <c r="P38356" t="inlineStr">
        <is>
          <t>['sql', 'sql server', 'azure', 'ssis', 'ssrs', 'power bi']</t>
        </is>
      </c>
      <c r="Q38356" t="inlineStr">
        <is>
          <t>{'analyst_tools': ['ssis', 'ssrs', 'power bi'], 'cloud': ['azure'], 'databases': ['sql server'], 'programming': ['sql']}</t>
        </is>
      </c>
    </row>
    <row r="38357">
      <c r="A38357" t="inlineStr">
        <is>
          <t>Data Engineer</t>
        </is>
      </c>
      <c r="B38357" t="inlineStr">
        <is>
          <t>Data Engineer</t>
        </is>
      </c>
      <c r="C38357" t="inlineStr">
        <is>
          <t>Anywhere</t>
        </is>
      </c>
      <c r="D38357" t="inlineStr">
        <is>
          <t>via LinkedIn</t>
        </is>
      </c>
      <c r="E38357" t="inlineStr">
        <is>
          <t>Full-time</t>
        </is>
      </c>
      <c r="F38357" t="b">
        <v>1</v>
      </c>
      <c r="G38357" t="inlineStr">
        <is>
          <t>Spain</t>
        </is>
      </c>
      <c r="H38357" s="2" t="n">
        <v>45426.26899305556</v>
      </c>
      <c r="I38357" t="b">
        <v>0</v>
      </c>
      <c r="J38357" t="b">
        <v>0</v>
      </c>
      <c r="K38357" t="inlineStr">
        <is>
          <t>Spain</t>
        </is>
      </c>
      <c r="L38357" t="inlineStr"/>
      <c r="M38357" t="inlineStr"/>
      <c r="N38357" t="inlineStr"/>
      <c r="O38357" t="inlineStr">
        <is>
          <t>Evolutio Empowering the cloud</t>
        </is>
      </c>
      <c r="P38357" t="inlineStr">
        <is>
          <t>['python', 'sql', 'elasticsearch', 'aws', 'azure', 'pandas', 'numpy', 'hadoop', 'spark', 'splunk']</t>
        </is>
      </c>
      <c r="Q38357" t="inlineStr">
        <is>
          <t>{'analyst_tools': ['splunk'], 'cloud': ['aws', 'azure'], 'databases': ['elasticsearch'], 'libraries': ['pandas', 'numpy', 'hadoop', 'spark'], 'programming': ['python', 'sql']}</t>
        </is>
      </c>
    </row>
    <row r="38358">
      <c r="A38358" t="inlineStr">
        <is>
          <t>Data Analyst</t>
        </is>
      </c>
      <c r="B38358" t="inlineStr">
        <is>
          <t>IT Data Analyst for PMO</t>
        </is>
      </c>
      <c r="C38358" t="inlineStr">
        <is>
          <t>Anywhere</t>
        </is>
      </c>
      <c r="D38358" t="inlineStr">
        <is>
          <t>via Jobgether</t>
        </is>
      </c>
      <c r="E38358" t="inlineStr">
        <is>
          <t>Full-time and Temp work</t>
        </is>
      </c>
      <c r="F38358" t="b">
        <v>1</v>
      </c>
      <c r="G38358" t="inlineStr">
        <is>
          <t>New York, United States</t>
        </is>
      </c>
      <c r="H38358" s="2" t="n">
        <v>45422.25012731482</v>
      </c>
      <c r="I38358" t="b">
        <v>0</v>
      </c>
      <c r="J38358" t="b">
        <v>1</v>
      </c>
      <c r="K38358" t="inlineStr">
        <is>
          <t>United States</t>
        </is>
      </c>
      <c r="L38358" t="inlineStr"/>
      <c r="M38358" t="inlineStr"/>
      <c r="N38358" t="inlineStr"/>
      <c r="O38358" t="inlineStr">
        <is>
          <t>Vector Technical Resources Inc.</t>
        </is>
      </c>
      <c r="P38358" t="inlineStr">
        <is>
          <t>['go']</t>
        </is>
      </c>
      <c r="Q38358" t="inlineStr">
        <is>
          <t>{'programming': ['go']}</t>
        </is>
      </c>
    </row>
    <row r="38359">
      <c r="A38359" t="inlineStr">
        <is>
          <t>Data Engineer</t>
        </is>
      </c>
      <c r="B38359" t="inlineStr">
        <is>
          <t>Data Engineer</t>
        </is>
      </c>
      <c r="C38359" t="inlineStr">
        <is>
          <t>Lyon, France</t>
        </is>
      </c>
      <c r="D38359" t="inlineStr">
        <is>
          <t>via BeBee</t>
        </is>
      </c>
      <c r="E38359" t="inlineStr">
        <is>
          <t>Full-time</t>
        </is>
      </c>
      <c r="F38359" t="b">
        <v>0</v>
      </c>
      <c r="G38359" t="inlineStr">
        <is>
          <t>France</t>
        </is>
      </c>
      <c r="H38359" s="2" t="n">
        <v>45428.264375</v>
      </c>
      <c r="I38359" t="b">
        <v>1</v>
      </c>
      <c r="J38359" t="b">
        <v>0</v>
      </c>
      <c r="K38359" t="inlineStr">
        <is>
          <t>France</t>
        </is>
      </c>
      <c r="L38359" t="inlineStr"/>
      <c r="M38359" t="inlineStr"/>
      <c r="N38359" t="inlineStr"/>
      <c r="O38359" t="inlineStr">
        <is>
          <t>Huttopia</t>
        </is>
      </c>
      <c r="P38359" t="inlineStr">
        <is>
          <t>['sql', 'python', 'java', 'tableau', 'power bi', 'qlik', 'visio']</t>
        </is>
      </c>
      <c r="Q38359" t="inlineStr">
        <is>
          <t>{'analyst_tools': ['tableau', 'power bi', 'qlik', 'visio'], 'programming': ['sql', 'python', 'java']}</t>
        </is>
      </c>
    </row>
    <row r="38360">
      <c r="A38360" t="inlineStr">
        <is>
          <t>Data Scientist</t>
        </is>
      </c>
      <c r="B38360" t="inlineStr">
        <is>
          <t>Data Scientist - Python (FTL-Hybrid)</t>
        </is>
      </c>
      <c r="C38360" t="inlineStr">
        <is>
          <t>Fort Lauderdale, FL</t>
        </is>
      </c>
      <c r="D38360" t="inlineStr">
        <is>
          <t>via ZipRecruiter</t>
        </is>
      </c>
      <c r="E38360" t="inlineStr">
        <is>
          <t>Full-time</t>
        </is>
      </c>
      <c r="F38360" t="b">
        <v>0</v>
      </c>
      <c r="G38360" t="inlineStr">
        <is>
          <t>Florida, United States</t>
        </is>
      </c>
      <c r="H38360" s="2" t="n">
        <v>45427.25387731481</v>
      </c>
      <c r="I38360" t="b">
        <v>0</v>
      </c>
      <c r="J38360" t="b">
        <v>0</v>
      </c>
      <c r="K38360" t="inlineStr">
        <is>
          <t>United States</t>
        </is>
      </c>
      <c r="L38360" t="inlineStr"/>
      <c r="M38360" t="inlineStr"/>
      <c r="N38360" t="inlineStr"/>
      <c r="O38360" t="inlineStr">
        <is>
          <t>SIXT</t>
        </is>
      </c>
      <c r="P38360" t="inlineStr">
        <is>
          <t>['python', 'matplotlib', 'seaborn', 'plotly', 'pandas', 'numpy', 'scikit-learn']</t>
        </is>
      </c>
      <c r="Q38360" t="inlineStr">
        <is>
          <t>{'libraries': ['matplotlib', 'seaborn', 'plotly', 'pandas', 'numpy', 'scikit-learn'], 'programming': ['python']}</t>
        </is>
      </c>
    </row>
    <row r="38361">
      <c r="A38361" t="inlineStr">
        <is>
          <t>Data Engineer</t>
        </is>
      </c>
      <c r="B38361" t="inlineStr">
        <is>
          <t>Digital Data Engineer</t>
        </is>
      </c>
      <c r="C38361" t="inlineStr">
        <is>
          <t>Buenos Aires, Argentina</t>
        </is>
      </c>
      <c r="D38361" t="inlineStr">
        <is>
          <t>via BeBee</t>
        </is>
      </c>
      <c r="E38361" t="inlineStr">
        <is>
          <t>Full-time</t>
        </is>
      </c>
      <c r="F38361" t="b">
        <v>0</v>
      </c>
      <c r="G38361" t="inlineStr">
        <is>
          <t>Argentina</t>
        </is>
      </c>
      <c r="H38361" s="2" t="n">
        <v>45441.2692824074</v>
      </c>
      <c r="I38361" t="b">
        <v>1</v>
      </c>
      <c r="J38361" t="b">
        <v>0</v>
      </c>
      <c r="K38361" t="inlineStr">
        <is>
          <t>Argentina</t>
        </is>
      </c>
      <c r="L38361" t="inlineStr"/>
      <c r="M38361" t="inlineStr"/>
      <c r="N38361" t="inlineStr"/>
      <c r="O38361" t="inlineStr">
        <is>
          <t>Nestle Operational Services Worldwide SA</t>
        </is>
      </c>
      <c r="P38361" t="inlineStr">
        <is>
          <t>['sql', 'python', 'r', 'shell', 'java', 'azure', 'spark', 'unix', 'excel', 'word', 'powerpoint']</t>
        </is>
      </c>
      <c r="Q38361" t="inlineStr">
        <is>
          <t>{'analyst_tools': ['excel', 'word', 'powerpoint'], 'cloud': ['azure'], 'libraries': ['spark'], 'os': ['unix'], 'programming': ['sql', 'python', 'r', 'shell', 'java']}</t>
        </is>
      </c>
    </row>
    <row r="38362">
      <c r="A38362" t="inlineStr">
        <is>
          <t>Data Scientist</t>
        </is>
      </c>
      <c r="B38362" t="inlineStr">
        <is>
          <t>Data Scientist</t>
        </is>
      </c>
      <c r="C38362" t="inlineStr">
        <is>
          <t>Nuremberg, Germany</t>
        </is>
      </c>
      <c r="D38362" t="inlineStr">
        <is>
          <t>via BeBee</t>
        </is>
      </c>
      <c r="E38362" t="inlineStr">
        <is>
          <t>Full-time</t>
        </is>
      </c>
      <c r="F38362" t="b">
        <v>0</v>
      </c>
      <c r="G38362" t="inlineStr">
        <is>
          <t>Germany</t>
        </is>
      </c>
      <c r="H38362" s="2" t="n">
        <v>45428.26131944444</v>
      </c>
      <c r="I38362" t="b">
        <v>0</v>
      </c>
      <c r="J38362" t="b">
        <v>0</v>
      </c>
      <c r="K38362" t="inlineStr">
        <is>
          <t>Germany</t>
        </is>
      </c>
      <c r="L38362" t="inlineStr"/>
      <c r="M38362" t="inlineStr"/>
      <c r="N38362" t="inlineStr"/>
      <c r="O38362" t="inlineStr">
        <is>
          <t>SINTEC Informatik GmbH</t>
        </is>
      </c>
      <c r="P38362" t="inlineStr">
        <is>
          <t>['python', 'pandas', 'scikit-learn', 'pyspark', 'plotly', 'nltk', 'tensorflow', 'pytorch', 'qlik', 'power bi']</t>
        </is>
      </c>
      <c r="Q38362" t="inlineStr">
        <is>
          <t>{'analyst_tools': ['qlik', 'power bi'], 'libraries': ['pandas', 'scikit-learn', 'pyspark', 'plotly', 'nltk', 'tensorflow', 'pytorch'], 'programming': ['python']}</t>
        </is>
      </c>
    </row>
    <row r="38363">
      <c r="A38363" t="inlineStr">
        <is>
          <t>Data Scientist</t>
        </is>
      </c>
      <c r="B38363" t="inlineStr">
        <is>
          <t>Full Stack Data Scientist</t>
        </is>
      </c>
      <c r="C38363" t="inlineStr">
        <is>
          <t>Bellevue, Switzerland</t>
        </is>
      </c>
      <c r="D38363" t="inlineStr">
        <is>
          <t>via BeBee Schweiz</t>
        </is>
      </c>
      <c r="E38363" t="inlineStr">
        <is>
          <t>Full-time</t>
        </is>
      </c>
      <c r="F38363" t="b">
        <v>0</v>
      </c>
      <c r="G38363" t="inlineStr">
        <is>
          <t>Switzerland</t>
        </is>
      </c>
      <c r="H38363" s="2" t="n">
        <v>45441.27554398148</v>
      </c>
      <c r="I38363" t="b">
        <v>0</v>
      </c>
      <c r="J38363" t="b">
        <v>0</v>
      </c>
      <c r="K38363" t="inlineStr">
        <is>
          <t>Switzerland</t>
        </is>
      </c>
      <c r="L38363" t="inlineStr"/>
      <c r="M38363" t="inlineStr"/>
      <c r="N38363" t="inlineStr"/>
      <c r="O38363" t="inlineStr">
        <is>
          <t>Richemont</t>
        </is>
      </c>
      <c r="P38363" t="inlineStr">
        <is>
          <t>['spark', 'hadoop', 'unix', 'tableau']</t>
        </is>
      </c>
      <c r="Q38363" t="inlineStr">
        <is>
          <t>{'analyst_tools': ['tableau'], 'libraries': ['spark', 'hadoop'], 'os': ['unix']}</t>
        </is>
      </c>
    </row>
    <row r="38364">
      <c r="A38364" t="inlineStr">
        <is>
          <t>Data Analyst</t>
        </is>
      </c>
      <c r="B38364" t="inlineStr">
        <is>
          <t>Data Quality Analyst</t>
        </is>
      </c>
      <c r="C38364" t="inlineStr">
        <is>
          <t>Luxembourg</t>
        </is>
      </c>
      <c r="D38364" t="inlineStr">
        <is>
          <t>via Emplois Trabajo.org</t>
        </is>
      </c>
      <c r="E38364" t="inlineStr">
        <is>
          <t>Full-time</t>
        </is>
      </c>
      <c r="F38364" t="b">
        <v>0</v>
      </c>
      <c r="G38364" t="inlineStr">
        <is>
          <t>Luxembourg</t>
        </is>
      </c>
      <c r="H38364" s="2" t="n">
        <v>45422.29681712963</v>
      </c>
      <c r="I38364" t="b">
        <v>0</v>
      </c>
      <c r="J38364" t="b">
        <v>0</v>
      </c>
      <c r="K38364" t="inlineStr">
        <is>
          <t>Luxembourg</t>
        </is>
      </c>
      <c r="L38364" t="inlineStr"/>
      <c r="M38364" t="inlineStr"/>
      <c r="N38364" t="inlineStr"/>
      <c r="O38364" t="inlineStr">
        <is>
          <t>Luxembourg Stock Exchange</t>
        </is>
      </c>
      <c r="P38364" t="inlineStr">
        <is>
          <t>['excel', 'power bi']</t>
        </is>
      </c>
      <c r="Q38364" t="inlineStr">
        <is>
          <t>{'analyst_tools': ['excel', 'power bi']}</t>
        </is>
      </c>
    </row>
    <row r="38365">
      <c r="A38365" t="inlineStr">
        <is>
          <t>Data Engineer</t>
        </is>
      </c>
      <c r="B38365" t="inlineStr">
        <is>
          <t>Principal Data Engineer, Signal Processing</t>
        </is>
      </c>
      <c r="C38365" t="inlineStr">
        <is>
          <t>Warren, MI  (+1 other)</t>
        </is>
      </c>
      <c r="D38365" t="inlineStr">
        <is>
          <t>via General Motors Careers</t>
        </is>
      </c>
      <c r="E38365" t="inlineStr">
        <is>
          <t>Full-time</t>
        </is>
      </c>
      <c r="F38365" t="b">
        <v>0</v>
      </c>
      <c r="G38365" t="inlineStr">
        <is>
          <t>Georgia</t>
        </is>
      </c>
      <c r="H38365" s="2" t="n">
        <v>45420.28813657408</v>
      </c>
      <c r="I38365" t="b">
        <v>1</v>
      </c>
      <c r="J38365" t="b">
        <v>0</v>
      </c>
      <c r="K38365" t="inlineStr">
        <is>
          <t>United States</t>
        </is>
      </c>
      <c r="L38365" t="inlineStr"/>
      <c r="M38365" t="inlineStr"/>
      <c r="N38365" t="inlineStr"/>
      <c r="O38365" t="inlineStr">
        <is>
          <t>General Motors</t>
        </is>
      </c>
      <c r="P38365" t="inlineStr"/>
      <c r="Q38365" t="inlineStr"/>
    </row>
    <row r="38366">
      <c r="A38366" t="inlineStr">
        <is>
          <t>Data Analyst</t>
        </is>
      </c>
      <c r="B38366" t="inlineStr">
        <is>
          <t>Senior Underwriting Data Analyst</t>
        </is>
      </c>
      <c r="C38366" t="inlineStr">
        <is>
          <t>Madison, WI</t>
        </is>
      </c>
      <c r="D38366" t="inlineStr">
        <is>
          <t>via ZipRecruiter</t>
        </is>
      </c>
      <c r="E38366" t="inlineStr">
        <is>
          <t>Full-time</t>
        </is>
      </c>
      <c r="F38366" t="b">
        <v>0</v>
      </c>
      <c r="G38366" t="inlineStr">
        <is>
          <t>Illinois, United States</t>
        </is>
      </c>
      <c r="H38366" s="2" t="n">
        <v>45433.25179398148</v>
      </c>
      <c r="I38366" t="b">
        <v>0</v>
      </c>
      <c r="J38366" t="b">
        <v>0</v>
      </c>
      <c r="K38366" t="inlineStr">
        <is>
          <t>United States</t>
        </is>
      </c>
      <c r="L38366" t="inlineStr">
        <is>
          <t>year</t>
        </is>
      </c>
      <c r="M38366" t="n">
        <v>104000</v>
      </c>
      <c r="N38366" t="inlineStr"/>
      <c r="O38366" t="inlineStr">
        <is>
          <t>Church Mutual Insurance, S.I.</t>
        </is>
      </c>
      <c r="P38366" t="inlineStr">
        <is>
          <t>['sas', 'sas', 'excel', 'tableau', 'flow']</t>
        </is>
      </c>
      <c r="Q38366" t="inlineStr">
        <is>
          <t>{'analyst_tools': ['sas', 'excel', 'tableau'], 'other': ['flow'], 'programming': ['sas']}</t>
        </is>
      </c>
    </row>
    <row r="38367">
      <c r="A38367" t="inlineStr">
        <is>
          <t>Software Engineer</t>
        </is>
      </c>
      <c r="B38367" t="inlineStr">
        <is>
          <t>Support Software Engineer (Business Intelligence BI)</t>
        </is>
      </c>
      <c r="C38367" t="inlineStr">
        <is>
          <t>Manila, Metro Manila, Philippines</t>
        </is>
      </c>
      <c r="D38367" t="inlineStr">
        <is>
          <t>via Indeed</t>
        </is>
      </c>
      <c r="E38367" t="inlineStr">
        <is>
          <t>Full-time</t>
        </is>
      </c>
      <c r="F38367" t="b">
        <v>0</v>
      </c>
      <c r="G38367" t="inlineStr">
        <is>
          <t>Philippines</t>
        </is>
      </c>
      <c r="H38367" s="2" t="n">
        <v>45430.25850694445</v>
      </c>
      <c r="I38367" t="b">
        <v>0</v>
      </c>
      <c r="J38367" t="b">
        <v>0</v>
      </c>
      <c r="K38367" t="inlineStr">
        <is>
          <t>Philippines</t>
        </is>
      </c>
      <c r="L38367" t="inlineStr"/>
      <c r="M38367" t="inlineStr"/>
      <c r="N38367" t="inlineStr"/>
      <c r="O38367" t="inlineStr">
        <is>
          <t>Infor</t>
        </is>
      </c>
      <c r="P38367" t="inlineStr">
        <is>
          <t>['sql', 'html', 'sql server', 'mysql', 'snowflake', 'oracle', 'aws', 'redshift', 'vmware', 'microstrategy', 'cognos', 'alteryx', 'ssis']</t>
        </is>
      </c>
      <c r="Q38367" t="inlineStr">
        <is>
          <t>{'analyst_tools': ['microstrategy', 'cognos', 'alteryx', 'ssis'], 'cloud': ['snowflake', 'oracle', 'aws', 'redshift', 'vmware'], 'databases': ['sql server', 'mysql'], 'programming': ['sql', 'html']}</t>
        </is>
      </c>
    </row>
    <row r="38368">
      <c r="A38368" t="inlineStr">
        <is>
          <t>Data Analyst</t>
        </is>
      </c>
      <c r="B38368" t="inlineStr">
        <is>
          <t>Data Associate, Data Management</t>
        </is>
      </c>
      <c r="C38368" t="inlineStr">
        <is>
          <t>Mexico</t>
        </is>
      </c>
      <c r="D38368" t="inlineStr">
        <is>
          <t>via BeBee</t>
        </is>
      </c>
      <c r="E38368" t="inlineStr">
        <is>
          <t>Full-time</t>
        </is>
      </c>
      <c r="F38368" t="b">
        <v>0</v>
      </c>
      <c r="G38368" t="inlineStr">
        <is>
          <t>Mexico</t>
        </is>
      </c>
      <c r="H38368" s="2" t="n">
        <v>45434.264375</v>
      </c>
      <c r="I38368" t="b">
        <v>0</v>
      </c>
      <c r="J38368" t="b">
        <v>0</v>
      </c>
      <c r="K38368" t="inlineStr">
        <is>
          <t>Mexico</t>
        </is>
      </c>
      <c r="L38368" t="inlineStr"/>
      <c r="M38368" t="inlineStr"/>
      <c r="N38368" t="inlineStr"/>
      <c r="O38368" t="inlineStr">
        <is>
          <t>S&amp;P Global</t>
        </is>
      </c>
      <c r="P38368" t="inlineStr">
        <is>
          <t>['python', 'vba']</t>
        </is>
      </c>
      <c r="Q38368" t="inlineStr">
        <is>
          <t>{'programming': ['python', 'vba']}</t>
        </is>
      </c>
    </row>
    <row r="38369">
      <c r="A38369" t="inlineStr">
        <is>
          <t>Senior Data Scientist</t>
        </is>
      </c>
      <c r="B38369" t="inlineStr">
        <is>
          <t>Senior Data Scientist</t>
        </is>
      </c>
      <c r="C38369" t="inlineStr">
        <is>
          <t>Barcelona, Spain</t>
        </is>
      </c>
      <c r="D38369" t="inlineStr">
        <is>
          <t>via BeBee</t>
        </is>
      </c>
      <c r="E38369" t="inlineStr">
        <is>
          <t>Full-time</t>
        </is>
      </c>
      <c r="F38369" t="b">
        <v>0</v>
      </c>
      <c r="G38369" t="inlineStr">
        <is>
          <t>Spain</t>
        </is>
      </c>
      <c r="H38369" s="2" t="n">
        <v>45423.26226851852</v>
      </c>
      <c r="I38369" t="b">
        <v>0</v>
      </c>
      <c r="J38369" t="b">
        <v>0</v>
      </c>
      <c r="K38369" t="inlineStr">
        <is>
          <t>Spain</t>
        </is>
      </c>
      <c r="L38369" t="inlineStr"/>
      <c r="M38369" t="inlineStr"/>
      <c r="N38369" t="inlineStr"/>
      <c r="O38369" t="inlineStr">
        <is>
          <t>GameHouse</t>
        </is>
      </c>
      <c r="P38369" t="inlineStr">
        <is>
          <t>['python', 'sql']</t>
        </is>
      </c>
      <c r="Q38369" t="inlineStr">
        <is>
          <t>{'programming': ['python', 'sql']}</t>
        </is>
      </c>
    </row>
    <row r="38370">
      <c r="A38370" t="inlineStr">
        <is>
          <t>Data Scientist</t>
        </is>
      </c>
      <c r="B38370" t="inlineStr">
        <is>
          <t>Data Science Manager – ZS Discovery</t>
        </is>
      </c>
      <c r="C38370" t="inlineStr">
        <is>
          <t>Los Angeles, CA</t>
        </is>
      </c>
      <c r="D38370" t="inlineStr">
        <is>
          <t>via Built In LA</t>
        </is>
      </c>
      <c r="E38370" t="inlineStr">
        <is>
          <t>Full-time</t>
        </is>
      </c>
      <c r="F38370" t="b">
        <v>0</v>
      </c>
      <c r="G38370" t="inlineStr">
        <is>
          <t>California, United States</t>
        </is>
      </c>
      <c r="H38370" s="2" t="n">
        <v>45414.25435185185</v>
      </c>
      <c r="I38370" t="b">
        <v>0</v>
      </c>
      <c r="J38370" t="b">
        <v>1</v>
      </c>
      <c r="K38370" t="inlineStr">
        <is>
          <t>United States</t>
        </is>
      </c>
      <c r="L38370" t="inlineStr">
        <is>
          <t>year</t>
        </is>
      </c>
      <c r="M38370" t="n">
        <v>220000</v>
      </c>
      <c r="N38370" t="inlineStr"/>
      <c r="O38370" t="inlineStr">
        <is>
          <t>ZS</t>
        </is>
      </c>
      <c r="P38370" t="inlineStr">
        <is>
          <t>['r', 'python']</t>
        </is>
      </c>
      <c r="Q38370" t="inlineStr">
        <is>
          <t>{'programming': ['r', 'python']}</t>
        </is>
      </c>
    </row>
    <row r="38371">
      <c r="A38371" t="inlineStr">
        <is>
          <t>Senior Data Engineer</t>
        </is>
      </c>
      <c r="B38371" t="inlineStr">
        <is>
          <t>Senior Data Solution Engineer</t>
        </is>
      </c>
      <c r="C38371" t="inlineStr">
        <is>
          <t>Madrid, Spain</t>
        </is>
      </c>
      <c r="D38371" t="inlineStr">
        <is>
          <t>via BeBee</t>
        </is>
      </c>
      <c r="E38371" t="inlineStr">
        <is>
          <t>Full-time</t>
        </is>
      </c>
      <c r="F38371" t="b">
        <v>0</v>
      </c>
      <c r="G38371" t="inlineStr">
        <is>
          <t>Spain</t>
        </is>
      </c>
      <c r="H38371" s="2" t="n">
        <v>45442.27299768518</v>
      </c>
      <c r="I38371" t="b">
        <v>1</v>
      </c>
      <c r="J38371" t="b">
        <v>0</v>
      </c>
      <c r="K38371" t="inlineStr">
        <is>
          <t>Spain</t>
        </is>
      </c>
      <c r="L38371" t="inlineStr"/>
      <c r="M38371" t="inlineStr"/>
      <c r="N38371" t="inlineStr"/>
      <c r="O38371" t="inlineStr">
        <is>
          <t>Combined Insurance</t>
        </is>
      </c>
      <c r="P38371" t="inlineStr">
        <is>
          <t>['sql', 'azure', 'databricks', 'snowflake']</t>
        </is>
      </c>
      <c r="Q38371" t="inlineStr">
        <is>
          <t>{'cloud': ['azure', 'databricks', 'snowflake'], 'programming': ['sql']}</t>
        </is>
      </c>
    </row>
    <row r="38372">
      <c r="A38372" t="inlineStr">
        <is>
          <t>Data Analyst</t>
        </is>
      </c>
      <c r="B38372" t="inlineStr">
        <is>
          <t>BSS Data Analyst</t>
        </is>
      </c>
      <c r="C38372" t="inlineStr">
        <is>
          <t>Hooker, OK</t>
        </is>
      </c>
      <c r="D38372" t="inlineStr">
        <is>
          <t>via ZipRecruiter</t>
        </is>
      </c>
      <c r="E38372" t="inlineStr">
        <is>
          <t>Full-time</t>
        </is>
      </c>
      <c r="F38372" t="b">
        <v>0</v>
      </c>
      <c r="G38372" t="inlineStr">
        <is>
          <t>Sudan</t>
        </is>
      </c>
      <c r="H38372" s="2" t="n">
        <v>45440.30734953703</v>
      </c>
      <c r="I38372" t="b">
        <v>1</v>
      </c>
      <c r="J38372" t="b">
        <v>0</v>
      </c>
      <c r="K38372" t="inlineStr">
        <is>
          <t>Sudan</t>
        </is>
      </c>
      <c r="L38372" t="inlineStr"/>
      <c r="M38372" t="inlineStr"/>
      <c r="N38372" t="inlineStr"/>
      <c r="O38372" t="inlineStr">
        <is>
          <t>Manning Global</t>
        </is>
      </c>
      <c r="P38372" t="inlineStr"/>
      <c r="Q38372" t="inlineStr"/>
    </row>
    <row r="38373">
      <c r="A38373" t="inlineStr">
        <is>
          <t>Machine Learning Engineer</t>
        </is>
      </c>
      <c r="B38373" t="inlineStr">
        <is>
          <t>Lead Machine Learning Eng</t>
        </is>
      </c>
      <c r="C38373" t="inlineStr">
        <is>
          <t>Heredia Province, Heredia, Costa Rica</t>
        </is>
      </c>
      <c r="D38373" t="inlineStr">
        <is>
          <t>via BeBee Costa Rica</t>
        </is>
      </c>
      <c r="E38373" t="inlineStr">
        <is>
          <t>Full-time</t>
        </is>
      </c>
      <c r="F38373" t="b">
        <v>0</v>
      </c>
      <c r="G38373" t="inlineStr">
        <is>
          <t>Costa Rica</t>
        </is>
      </c>
      <c r="H38373" s="2" t="n">
        <v>45423.28258101852</v>
      </c>
      <c r="I38373" t="b">
        <v>0</v>
      </c>
      <c r="J38373" t="b">
        <v>0</v>
      </c>
      <c r="K38373" t="inlineStr">
        <is>
          <t>Costa Rica</t>
        </is>
      </c>
      <c r="L38373" t="inlineStr"/>
      <c r="M38373" t="inlineStr"/>
      <c r="N38373" t="inlineStr"/>
      <c r="O38373" t="inlineStr">
        <is>
          <t>Encora</t>
        </is>
      </c>
      <c r="P38373" t="inlineStr">
        <is>
          <t>['python', 'java', 'c++', 'azure', 'tensorflow', 'pytorch']</t>
        </is>
      </c>
      <c r="Q38373" t="inlineStr">
        <is>
          <t>{'cloud': ['azure'], 'libraries': ['tensorflow', 'pytorch'], 'programming': ['python', 'java', 'c++']}</t>
        </is>
      </c>
    </row>
    <row r="38374">
      <c r="A38374" t="inlineStr">
        <is>
          <t>Data Analyst</t>
        </is>
      </c>
      <c r="B38374" t="inlineStr">
        <is>
          <t>Datenanalyst (80% Telearbeit), Barcelona</t>
        </is>
      </c>
      <c r="C38374" t="inlineStr">
        <is>
          <t>Würzburg, Germany</t>
        </is>
      </c>
      <c r="D38374" t="inlineStr">
        <is>
          <t>via BeBee</t>
        </is>
      </c>
      <c r="E38374" t="inlineStr">
        <is>
          <t>Full-time</t>
        </is>
      </c>
      <c r="F38374" t="b">
        <v>0</v>
      </c>
      <c r="G38374" t="inlineStr">
        <is>
          <t>Germany</t>
        </is>
      </c>
      <c r="H38374" s="2" t="n">
        <v>45416.26111111111</v>
      </c>
      <c r="I38374" t="b">
        <v>1</v>
      </c>
      <c r="J38374" t="b">
        <v>0</v>
      </c>
      <c r="K38374" t="inlineStr">
        <is>
          <t>Germany</t>
        </is>
      </c>
      <c r="L38374" t="inlineStr"/>
      <c r="M38374" t="inlineStr"/>
      <c r="N38374" t="inlineStr"/>
      <c r="O38374" t="inlineStr">
        <is>
          <t>OptimaInnovations</t>
        </is>
      </c>
      <c r="P38374" t="inlineStr">
        <is>
          <t>['sql', 'tableau', 'power bi', 'dax']</t>
        </is>
      </c>
      <c r="Q38374" t="inlineStr">
        <is>
          <t>{'analyst_tools': ['tableau', 'power bi', 'dax'], 'programming': ['sql']}</t>
        </is>
      </c>
    </row>
    <row r="38375">
      <c r="A38375" t="inlineStr">
        <is>
          <t>Senior Data Scientist</t>
        </is>
      </c>
      <c r="B38375" t="inlineStr">
        <is>
          <t>Senior Data Scientist</t>
        </is>
      </c>
      <c r="C38375" t="inlineStr">
        <is>
          <t>Guadalajara, Jalisco, Mexico</t>
        </is>
      </c>
      <c r="D38375" t="inlineStr">
        <is>
          <t>via BeBee México</t>
        </is>
      </c>
      <c r="E38375" t="inlineStr">
        <is>
          <t>Full-time</t>
        </is>
      </c>
      <c r="F38375" t="b">
        <v>0</v>
      </c>
      <c r="G38375" t="inlineStr">
        <is>
          <t>Mexico</t>
        </is>
      </c>
      <c r="H38375" s="2" t="n">
        <v>45422.26869212963</v>
      </c>
      <c r="I38375" t="b">
        <v>0</v>
      </c>
      <c r="J38375" t="b">
        <v>0</v>
      </c>
      <c r="K38375" t="inlineStr">
        <is>
          <t>Mexico</t>
        </is>
      </c>
      <c r="L38375" t="inlineStr"/>
      <c r="M38375" t="inlineStr"/>
      <c r="N38375" t="inlineStr"/>
      <c r="O38375" t="inlineStr">
        <is>
          <t>Distillery</t>
        </is>
      </c>
      <c r="P38375" t="inlineStr">
        <is>
          <t>['azure', 'pandas', 'numpy', 'scikit-learn', 'tensorflow']</t>
        </is>
      </c>
      <c r="Q38375" t="inlineStr">
        <is>
          <t>{'cloud': ['azure'], 'libraries': ['pandas', 'numpy', 'scikit-learn', 'tensorflow']}</t>
        </is>
      </c>
    </row>
    <row r="38376">
      <c r="A38376" t="inlineStr">
        <is>
          <t>Data Scientist</t>
        </is>
      </c>
      <c r="B38376" t="inlineStr">
        <is>
          <t>Principal Data Scientist</t>
        </is>
      </c>
      <c r="C38376" t="inlineStr">
        <is>
          <t>Western Cape, South Africa</t>
        </is>
      </c>
      <c r="D38376" t="inlineStr">
        <is>
          <t>via Indeed</t>
        </is>
      </c>
      <c r="E38376" t="inlineStr">
        <is>
          <t>Full-time</t>
        </is>
      </c>
      <c r="F38376" t="b">
        <v>0</v>
      </c>
      <c r="G38376" t="inlineStr">
        <is>
          <t>South Africa</t>
        </is>
      </c>
      <c r="H38376" s="2" t="n">
        <v>45414.27252314815</v>
      </c>
      <c r="I38376" t="b">
        <v>0</v>
      </c>
      <c r="J38376" t="b">
        <v>0</v>
      </c>
      <c r="K38376" t="inlineStr">
        <is>
          <t>South Africa</t>
        </is>
      </c>
      <c r="L38376" t="inlineStr"/>
      <c r="M38376" t="inlineStr"/>
      <c r="N38376" t="inlineStr"/>
      <c r="O38376" t="inlineStr">
        <is>
          <t>Shoprite Group</t>
        </is>
      </c>
      <c r="P38376" t="inlineStr">
        <is>
          <t>['sql', 'python', 'excel']</t>
        </is>
      </c>
      <c r="Q38376" t="inlineStr">
        <is>
          <t>{'analyst_tools': ['excel'], 'programming': ['sql', 'python']}</t>
        </is>
      </c>
    </row>
    <row r="38377">
      <c r="A38377" t="inlineStr">
        <is>
          <t>Data Analyst</t>
        </is>
      </c>
      <c r="B38377" t="inlineStr">
        <is>
          <t>HR Data Analyst</t>
        </is>
      </c>
      <c r="C38377" t="inlineStr">
        <is>
          <t>Alajuela Province, Orotina, Costa Rica</t>
        </is>
      </c>
      <c r="D38377" t="inlineStr">
        <is>
          <t>via BeBee Costa Rica</t>
        </is>
      </c>
      <c r="E38377" t="inlineStr">
        <is>
          <t>Full-time</t>
        </is>
      </c>
      <c r="F38377" t="b">
        <v>0</v>
      </c>
      <c r="G38377" t="inlineStr">
        <is>
          <t>Costa Rica</t>
        </is>
      </c>
      <c r="H38377" s="2" t="n">
        <v>45442.28299768519</v>
      </c>
      <c r="I38377" t="b">
        <v>0</v>
      </c>
      <c r="J38377" t="b">
        <v>0</v>
      </c>
      <c r="K38377" t="inlineStr">
        <is>
          <t>Costa Rica</t>
        </is>
      </c>
      <c r="L38377" t="inlineStr"/>
      <c r="M38377" t="inlineStr"/>
      <c r="N38377" t="inlineStr"/>
      <c r="O38377" t="inlineStr">
        <is>
          <t>H.B. Fuller</t>
        </is>
      </c>
      <c r="P38377" t="inlineStr">
        <is>
          <t>['sql', 'sql server', 'power bi', 'flow']</t>
        </is>
      </c>
      <c r="Q38377" t="inlineStr">
        <is>
          <t>{'analyst_tools': ['power bi'], 'databases': ['sql server'], 'other': ['flow'], 'programming': ['sql']}</t>
        </is>
      </c>
    </row>
    <row r="38378">
      <c r="A38378" t="inlineStr">
        <is>
          <t>Data Scientist</t>
        </is>
      </c>
      <c r="B38378" t="inlineStr">
        <is>
          <t>Data Scientist</t>
        </is>
      </c>
      <c r="C38378" t="inlineStr">
        <is>
          <t>Pojoaque, NM</t>
        </is>
      </c>
      <c r="D38378" t="inlineStr">
        <is>
          <t>via Adzuna</t>
        </is>
      </c>
      <c r="E38378" t="inlineStr">
        <is>
          <t>Full-time</t>
        </is>
      </c>
      <c r="F38378" t="b">
        <v>0</v>
      </c>
      <c r="G38378" t="inlineStr">
        <is>
          <t>Sudan</t>
        </is>
      </c>
      <c r="H38378" s="2" t="n">
        <v>45420.28592592593</v>
      </c>
      <c r="I38378" t="b">
        <v>0</v>
      </c>
      <c r="J38378" t="b">
        <v>1</v>
      </c>
      <c r="K38378" t="inlineStr">
        <is>
          <t>Sudan</t>
        </is>
      </c>
      <c r="L38378" t="inlineStr"/>
      <c r="M38378" t="inlineStr"/>
      <c r="N38378" t="inlineStr"/>
      <c r="O38378" t="inlineStr">
        <is>
          <t>Meta</t>
        </is>
      </c>
      <c r="P38378" t="inlineStr">
        <is>
          <t>['python', 'r', 'sas', 'sas', 'matlab']</t>
        </is>
      </c>
      <c r="Q38378" t="inlineStr">
        <is>
          <t>{'analyst_tools': ['sas'], 'programming': ['python', 'r', 'sas', 'matlab']}</t>
        </is>
      </c>
    </row>
    <row r="38379">
      <c r="A38379" t="inlineStr">
        <is>
          <t>Software Engineer</t>
        </is>
      </c>
      <c r="B38379" t="inlineStr">
        <is>
          <t>Sr. Software Engineer (Golang)</t>
        </is>
      </c>
      <c r="C38379" t="inlineStr">
        <is>
          <t>Anywhere</t>
        </is>
      </c>
      <c r="D38379" t="inlineStr">
        <is>
          <t>via Built In</t>
        </is>
      </c>
      <c r="E38379" t="inlineStr">
        <is>
          <t>Full-time</t>
        </is>
      </c>
      <c r="F38379" t="b">
        <v>1</v>
      </c>
      <c r="G38379" t="inlineStr">
        <is>
          <t>Canada</t>
        </is>
      </c>
      <c r="H38379" s="2" t="n">
        <v>45439.25657407408</v>
      </c>
      <c r="I38379" t="b">
        <v>1</v>
      </c>
      <c r="J38379" t="b">
        <v>0</v>
      </c>
      <c r="K38379" t="inlineStr">
        <is>
          <t>Canada</t>
        </is>
      </c>
      <c r="L38379" t="inlineStr">
        <is>
          <t>year</t>
        </is>
      </c>
      <c r="M38379" t="n">
        <v>145000</v>
      </c>
      <c r="N38379" t="inlineStr"/>
      <c r="O38379" t="inlineStr">
        <is>
          <t>Audigent</t>
        </is>
      </c>
      <c r="P38379" t="inlineStr">
        <is>
          <t>['golang', 'rust', 'sql', 'nosql', 'aws', 'gcp', 'azure', 'terraform', 'ansible', 'git', 'docker', 'kubernetes']</t>
        </is>
      </c>
      <c r="Q38379" t="inlineStr">
        <is>
          <t>{'cloud': ['aws', 'gcp', 'azure'], 'other': ['terraform', 'ansible', 'git', 'docker', 'kubernetes'], 'programming': ['golang', 'rust', 'sql', 'nosql']}</t>
        </is>
      </c>
    </row>
    <row r="38380">
      <c r="A38380" t="inlineStr">
        <is>
          <t>Data Scientist</t>
        </is>
      </c>
      <c r="B38380" t="inlineStr">
        <is>
          <t>Director of Data Science (12+YOE)</t>
        </is>
      </c>
      <c r="C38380" t="inlineStr">
        <is>
          <t>Vietnam</t>
        </is>
      </c>
      <c r="D38380" t="inlineStr">
        <is>
          <t>via Vn.linkedin.com</t>
        </is>
      </c>
      <c r="E38380" t="inlineStr">
        <is>
          <t>Full-time</t>
        </is>
      </c>
      <c r="F38380" t="b">
        <v>0</v>
      </c>
      <c r="G38380" t="inlineStr">
        <is>
          <t>Vietnam</t>
        </is>
      </c>
      <c r="H38380" s="2" t="n">
        <v>45442.27583333333</v>
      </c>
      <c r="I38380" t="b">
        <v>0</v>
      </c>
      <c r="J38380" t="b">
        <v>0</v>
      </c>
      <c r="K38380" t="inlineStr">
        <is>
          <t>Vietnam</t>
        </is>
      </c>
      <c r="L38380" t="inlineStr"/>
      <c r="M38380" t="inlineStr"/>
      <c r="N38380" t="inlineStr"/>
      <c r="O38380" t="inlineStr">
        <is>
          <t>KIERA</t>
        </is>
      </c>
      <c r="P38380" t="inlineStr">
        <is>
          <t>['python', 'scala', 'sql', 'c', 'c++', 'java', 'spark', 'tensorflow']</t>
        </is>
      </c>
      <c r="Q38380" t="inlineStr">
        <is>
          <t>{'libraries': ['spark', 'tensorflow'], 'programming': ['python', 'scala', 'sql', 'c', 'c++', 'java']}</t>
        </is>
      </c>
    </row>
    <row r="38381">
      <c r="A38381" t="inlineStr">
        <is>
          <t>Data Analyst</t>
        </is>
      </c>
      <c r="B38381" t="inlineStr">
        <is>
          <t>Jr to Jr+ Data Analyst</t>
        </is>
      </c>
      <c r="C38381" t="inlineStr">
        <is>
          <t>Colombia</t>
        </is>
      </c>
      <c r="D38381" t="inlineStr">
        <is>
          <t>via BeBee</t>
        </is>
      </c>
      <c r="E38381" t="inlineStr">
        <is>
          <t>Full-time</t>
        </is>
      </c>
      <c r="F38381" t="b">
        <v>0</v>
      </c>
      <c r="G38381" t="inlineStr">
        <is>
          <t>Colombia</t>
        </is>
      </c>
      <c r="H38381" s="2" t="n">
        <v>45422.27086805556</v>
      </c>
      <c r="I38381" t="b">
        <v>1</v>
      </c>
      <c r="J38381" t="b">
        <v>0</v>
      </c>
      <c r="K38381" t="inlineStr">
        <is>
          <t>Colombia</t>
        </is>
      </c>
      <c r="L38381" t="inlineStr"/>
      <c r="M38381" t="inlineStr"/>
      <c r="N38381" t="inlineStr"/>
      <c r="O38381" t="inlineStr">
        <is>
          <t>Lean Tech</t>
        </is>
      </c>
      <c r="P38381" t="inlineStr">
        <is>
          <t>['word']</t>
        </is>
      </c>
      <c r="Q38381" t="inlineStr">
        <is>
          <t>{'analyst_tools': ['word']}</t>
        </is>
      </c>
    </row>
    <row r="38382">
      <c r="A38382" t="inlineStr">
        <is>
          <t>Data Analyst</t>
        </is>
      </c>
      <c r="B38382" t="inlineStr">
        <is>
          <t>Datenanalyst</t>
        </is>
      </c>
      <c r="C38382" t="inlineStr">
        <is>
          <t>Pforzheim, Germany</t>
        </is>
      </c>
      <c r="D38382" t="inlineStr">
        <is>
          <t>via BeBee</t>
        </is>
      </c>
      <c r="E38382" t="inlineStr">
        <is>
          <t>Full-time</t>
        </is>
      </c>
      <c r="F38382" t="b">
        <v>0</v>
      </c>
      <c r="G38382" t="inlineStr">
        <is>
          <t>Germany</t>
        </is>
      </c>
      <c r="H38382" s="2" t="n">
        <v>45416.26114583333</v>
      </c>
      <c r="I38382" t="b">
        <v>1</v>
      </c>
      <c r="J38382" t="b">
        <v>0</v>
      </c>
      <c r="K38382" t="inlineStr">
        <is>
          <t>Germany</t>
        </is>
      </c>
      <c r="L38382" t="inlineStr"/>
      <c r="M38382" t="inlineStr"/>
      <c r="N38382" t="inlineStr"/>
      <c r="O38382" t="inlineStr">
        <is>
          <t>Quantum Innovations</t>
        </is>
      </c>
      <c r="P38382" t="inlineStr">
        <is>
          <t>['sap', 'excel']</t>
        </is>
      </c>
      <c r="Q38382" t="inlineStr">
        <is>
          <t>{'analyst_tools': ['sap', 'excel']}</t>
        </is>
      </c>
    </row>
    <row r="38383">
      <c r="A38383" t="inlineStr">
        <is>
          <t>Data Scientist</t>
        </is>
      </c>
      <c r="B38383" t="inlineStr">
        <is>
          <t>Data Scientist</t>
        </is>
      </c>
      <c r="C38383" t="inlineStr">
        <is>
          <t>Auckland, New Zealand</t>
        </is>
      </c>
      <c r="D38383" t="inlineStr">
        <is>
          <t>via LinkedIn</t>
        </is>
      </c>
      <c r="E38383" t="inlineStr">
        <is>
          <t>Full-time</t>
        </is>
      </c>
      <c r="F38383" t="b">
        <v>0</v>
      </c>
      <c r="G38383" t="inlineStr">
        <is>
          <t>New Zealand</t>
        </is>
      </c>
      <c r="H38383" s="2" t="n">
        <v>45432.26300925926</v>
      </c>
      <c r="I38383" t="b">
        <v>0</v>
      </c>
      <c r="J38383" t="b">
        <v>0</v>
      </c>
      <c r="K38383" t="inlineStr">
        <is>
          <t>New Zealand</t>
        </is>
      </c>
      <c r="L38383" t="inlineStr"/>
      <c r="M38383" t="inlineStr"/>
      <c r="N38383" t="inlineStr"/>
      <c r="O38383" t="inlineStr">
        <is>
          <t>Lotto New Zealand</t>
        </is>
      </c>
      <c r="P38383" t="inlineStr">
        <is>
          <t>['sql', 'r', 'python', 'spark', 'tensorflow', 'keras']</t>
        </is>
      </c>
      <c r="Q38383" t="inlineStr">
        <is>
          <t>{'libraries': ['spark', 'tensorflow', 'keras'], 'programming': ['sql', 'r', 'python']}</t>
        </is>
      </c>
    </row>
    <row r="38384">
      <c r="A38384" t="inlineStr">
        <is>
          <t>Senior Data Engineer</t>
        </is>
      </c>
      <c r="B38384" t="inlineStr">
        <is>
          <t>Senior Data Engineer - Generative AI</t>
        </is>
      </c>
      <c r="C38384" t="inlineStr">
        <is>
          <t>Anywhere</t>
        </is>
      </c>
      <c r="D38384" t="inlineStr">
        <is>
          <t>via ZipRecruiter</t>
        </is>
      </c>
      <c r="E38384" t="inlineStr">
        <is>
          <t>Full-time</t>
        </is>
      </c>
      <c r="F38384" t="b">
        <v>1</v>
      </c>
      <c r="G38384" t="inlineStr">
        <is>
          <t>Georgia</t>
        </is>
      </c>
      <c r="H38384" s="2" t="n">
        <v>45418.29533564814</v>
      </c>
      <c r="I38384" t="b">
        <v>0</v>
      </c>
      <c r="J38384" t="b">
        <v>0</v>
      </c>
      <c r="K38384" t="inlineStr">
        <is>
          <t>United States</t>
        </is>
      </c>
      <c r="L38384" t="inlineStr"/>
      <c r="M38384" t="inlineStr"/>
      <c r="N38384" t="inlineStr"/>
      <c r="O38384" t="inlineStr">
        <is>
          <t>Mayo Clinic</t>
        </is>
      </c>
      <c r="P38384" t="inlineStr"/>
      <c r="Q38384" t="inlineStr"/>
    </row>
    <row r="38385">
      <c r="A38385" t="inlineStr">
        <is>
          <t>Data Engineer</t>
        </is>
      </c>
      <c r="B38385" t="inlineStr">
        <is>
          <t>Azure Data Engineer (Remote)</t>
        </is>
      </c>
      <c r="C38385" t="inlineStr">
        <is>
          <t>Collegeville, PA</t>
        </is>
      </c>
      <c r="D38385" t="inlineStr">
        <is>
          <t>via Built In</t>
        </is>
      </c>
      <c r="E38385" t="inlineStr">
        <is>
          <t>Full-time</t>
        </is>
      </c>
      <c r="F38385" t="b">
        <v>0</v>
      </c>
      <c r="G38385" t="inlineStr">
        <is>
          <t>California, United States</t>
        </is>
      </c>
      <c r="H38385" s="2" t="n">
        <v>45423.25501157407</v>
      </c>
      <c r="I38385" t="b">
        <v>1</v>
      </c>
      <c r="J38385" t="b">
        <v>1</v>
      </c>
      <c r="K38385" t="inlineStr">
        <is>
          <t>United States</t>
        </is>
      </c>
      <c r="L38385" t="inlineStr"/>
      <c r="M38385" t="inlineStr"/>
      <c r="N38385" t="inlineStr"/>
      <c r="O38385" t="inlineStr">
        <is>
          <t>Cognizant</t>
        </is>
      </c>
      <c r="P38385" t="inlineStr">
        <is>
          <t>['azure', 'databricks', 'snowflake']</t>
        </is>
      </c>
      <c r="Q38385" t="inlineStr">
        <is>
          <t>{'cloud': ['azure', 'databricks', 'snowflake']}</t>
        </is>
      </c>
    </row>
    <row r="38386">
      <c r="A38386" t="inlineStr">
        <is>
          <t>Cloud Engineer</t>
        </is>
      </c>
      <c r="B38386" t="inlineStr">
        <is>
          <t>Azure Engineer</t>
        </is>
      </c>
      <c r="C38386" t="inlineStr">
        <is>
          <t>Madrid, Spain</t>
        </is>
      </c>
      <c r="D38386" t="inlineStr">
        <is>
          <t>via Trabajo.org</t>
        </is>
      </c>
      <c r="E38386" t="inlineStr">
        <is>
          <t>Full-time</t>
        </is>
      </c>
      <c r="F38386" t="b">
        <v>0</v>
      </c>
      <c r="G38386" t="inlineStr">
        <is>
          <t>Spain</t>
        </is>
      </c>
      <c r="H38386" s="2" t="n">
        <v>45419.26289351852</v>
      </c>
      <c r="I38386" t="b">
        <v>1</v>
      </c>
      <c r="J38386" t="b">
        <v>0</v>
      </c>
      <c r="K38386" t="inlineStr">
        <is>
          <t>Spain</t>
        </is>
      </c>
      <c r="L38386" t="inlineStr"/>
      <c r="M38386" t="inlineStr"/>
      <c r="N38386" t="inlineStr"/>
      <c r="O38386" t="inlineStr">
        <is>
          <t>e-Frontiers</t>
        </is>
      </c>
      <c r="P38386" t="inlineStr">
        <is>
          <t>['azure']</t>
        </is>
      </c>
      <c r="Q38386" t="inlineStr">
        <is>
          <t>{'cloud': ['azure']}</t>
        </is>
      </c>
    </row>
    <row r="38387">
      <c r="A38387" t="inlineStr">
        <is>
          <t>Machine Learning Engineer</t>
        </is>
      </c>
      <c r="B38387" t="inlineStr">
        <is>
          <t>Machine Learning Engineer mexico</t>
        </is>
      </c>
      <c r="C38387" t="inlineStr">
        <is>
          <t>Mexico City, CDMX, Mexico</t>
        </is>
      </c>
      <c r="D38387" t="inlineStr">
        <is>
          <t>via BeBee México</t>
        </is>
      </c>
      <c r="E38387" t="inlineStr">
        <is>
          <t>Full-time</t>
        </is>
      </c>
      <c r="F38387" t="b">
        <v>0</v>
      </c>
      <c r="G38387" t="inlineStr">
        <is>
          <t>Mexico</t>
        </is>
      </c>
      <c r="H38387" s="2" t="n">
        <v>45422.26917824074</v>
      </c>
      <c r="I38387" t="b">
        <v>0</v>
      </c>
      <c r="J38387" t="b">
        <v>0</v>
      </c>
      <c r="K38387" t="inlineStr">
        <is>
          <t>Mexico</t>
        </is>
      </c>
      <c r="L38387" t="inlineStr"/>
      <c r="M38387" t="inlineStr"/>
      <c r="N38387" t="inlineStr"/>
      <c r="O38387" t="inlineStr">
        <is>
          <t>Acxiom</t>
        </is>
      </c>
      <c r="P38387" t="inlineStr">
        <is>
          <t>['java', 'c++', 'c', 'perl', 'snowflake', 'redshift', 'aws', 'airflow', 'spark', 'pytorch', 'tensorflow', 'jenkins', 'terraform']</t>
        </is>
      </c>
      <c r="Q38387" t="inlineStr">
        <is>
          <t>{'cloud': ['snowflake', 'redshift', 'aws'], 'libraries': ['airflow', 'spark', 'pytorch', 'tensorflow'], 'other': ['jenkins', 'terraform'], 'programming': ['java', 'c++', 'c', 'perl']}</t>
        </is>
      </c>
    </row>
    <row r="38388">
      <c r="A38388" t="inlineStr">
        <is>
          <t>Data Scientist</t>
        </is>
      </c>
      <c r="B38388" t="inlineStr">
        <is>
          <t>Data Scientist (hybrid/remote) - Research</t>
        </is>
      </c>
      <c r="C38388" t="inlineStr">
        <is>
          <t>PENN ST UNIV, PA</t>
        </is>
      </c>
      <c r="D38388" t="inlineStr">
        <is>
          <t>via JobServe</t>
        </is>
      </c>
      <c r="E38388" t="inlineStr">
        <is>
          <t>Full-time</t>
        </is>
      </c>
      <c r="F38388" t="b">
        <v>0</v>
      </c>
      <c r="G38388" t="inlineStr">
        <is>
          <t>New York, United States</t>
        </is>
      </c>
      <c r="H38388" s="2" t="n">
        <v>45426.25231481482</v>
      </c>
      <c r="I38388" t="b">
        <v>0</v>
      </c>
      <c r="J38388" t="b">
        <v>0</v>
      </c>
      <c r="K38388" t="inlineStr">
        <is>
          <t>United States</t>
        </is>
      </c>
      <c r="L38388" t="inlineStr">
        <is>
          <t>year</t>
        </is>
      </c>
      <c r="M38388" t="n">
        <v>88400</v>
      </c>
      <c r="N38388" t="inlineStr"/>
      <c r="O38388" t="inlineStr">
        <is>
          <t>Penn State University</t>
        </is>
      </c>
      <c r="P38388" t="inlineStr">
        <is>
          <t>['python', 'r', 'linux']</t>
        </is>
      </c>
      <c r="Q38388" t="inlineStr">
        <is>
          <t>{'os': ['linux'], 'programming': ['python', 'r']}</t>
        </is>
      </c>
    </row>
    <row r="38389">
      <c r="A38389" t="inlineStr">
        <is>
          <t>Machine Learning Engineer</t>
        </is>
      </c>
      <c r="B38389" t="inlineStr">
        <is>
          <t>AI Engineer</t>
        </is>
      </c>
      <c r="C38389" t="inlineStr">
        <is>
          <t>New South Wales, Australia</t>
        </is>
      </c>
      <c r="D38389" t="inlineStr">
        <is>
          <t>via Hudson Australia</t>
        </is>
      </c>
      <c r="E38389" t="inlineStr">
        <is>
          <t>Full-time and Contractor</t>
        </is>
      </c>
      <c r="F38389" t="b">
        <v>0</v>
      </c>
      <c r="G38389" t="inlineStr">
        <is>
          <t>Australia</t>
        </is>
      </c>
      <c r="H38389" s="2" t="n">
        <v>45421.2627662037</v>
      </c>
      <c r="I38389" t="b">
        <v>0</v>
      </c>
      <c r="J38389" t="b">
        <v>0</v>
      </c>
      <c r="K38389" t="inlineStr">
        <is>
          <t>Australia</t>
        </is>
      </c>
      <c r="L38389" t="inlineStr"/>
      <c r="M38389" t="inlineStr"/>
      <c r="N38389" t="inlineStr"/>
      <c r="O38389" t="inlineStr">
        <is>
          <t>Hudson Australia</t>
        </is>
      </c>
      <c r="P38389" t="inlineStr">
        <is>
          <t>['c#', 'typescript', 'sql', 'aws', 'react', 'node.js']</t>
        </is>
      </c>
      <c r="Q38389" t="inlineStr">
        <is>
          <t>{'cloud': ['aws'], 'libraries': ['react'], 'programming': ['c#', 'typescript', 'sql'], 'webframeworks': ['node.js']}</t>
        </is>
      </c>
    </row>
    <row r="38390">
      <c r="A38390" t="inlineStr">
        <is>
          <t>Data Scientist</t>
        </is>
      </c>
      <c r="B38390" t="inlineStr">
        <is>
          <t>Lead Data Scientist</t>
        </is>
      </c>
      <c r="C38390" t="inlineStr">
        <is>
          <t>Peterborough, UK</t>
        </is>
      </c>
      <c r="D38390" t="inlineStr">
        <is>
          <t>via Caterpillar Careers - Caterpillar Inc</t>
        </is>
      </c>
      <c r="E38390" t="inlineStr">
        <is>
          <t>Full-time</t>
        </is>
      </c>
      <c r="F38390" t="b">
        <v>0</v>
      </c>
      <c r="G38390" t="inlineStr">
        <is>
          <t>United Kingdom</t>
        </is>
      </c>
      <c r="H38390" s="2" t="n">
        <v>45435.2749537037</v>
      </c>
      <c r="I38390" t="b">
        <v>0</v>
      </c>
      <c r="J38390" t="b">
        <v>0</v>
      </c>
      <c r="K38390" t="inlineStr">
        <is>
          <t>United Kingdom</t>
        </is>
      </c>
      <c r="L38390" t="inlineStr"/>
      <c r="M38390" t="inlineStr"/>
      <c r="N38390" t="inlineStr"/>
      <c r="O38390" t="inlineStr">
        <is>
          <t>Caterpillar</t>
        </is>
      </c>
      <c r="P38390" t="inlineStr">
        <is>
          <t>['python', 'html', 'javascript', 'aws', 'numpy', 'pandas', 'scikit-learn', 'jupyter', 'git']</t>
        </is>
      </c>
      <c r="Q38390" t="inlineStr">
        <is>
          <t>{'cloud': ['aws'], 'libraries': ['numpy', 'pandas', 'scikit-learn', 'jupyter'], 'other': ['git'], 'programming': ['python', 'html', 'javascript']}</t>
        </is>
      </c>
    </row>
    <row r="38391">
      <c r="A38391" t="inlineStr">
        <is>
          <t>Data Analyst</t>
        </is>
      </c>
      <c r="B38391" t="inlineStr">
        <is>
          <t>DIRECTOR OF DISTRICT DATA ANALYTICS 2024-2025</t>
        </is>
      </c>
      <c r="C38391" t="inlineStr">
        <is>
          <t>Odessa, TX</t>
        </is>
      </c>
      <c r="D38391" t="inlineStr">
        <is>
          <t>via Talentify</t>
        </is>
      </c>
      <c r="E38391" t="inlineStr">
        <is>
          <t>Full-time</t>
        </is>
      </c>
      <c r="F38391" t="b">
        <v>0</v>
      </c>
      <c r="G38391" t="inlineStr">
        <is>
          <t>Sudan</t>
        </is>
      </c>
      <c r="H38391" s="2" t="n">
        <v>45421.27390046296</v>
      </c>
      <c r="I38391" t="b">
        <v>0</v>
      </c>
      <c r="J38391" t="b">
        <v>0</v>
      </c>
      <c r="K38391" t="inlineStr">
        <is>
          <t>Sudan</t>
        </is>
      </c>
      <c r="L38391" t="inlineStr">
        <is>
          <t>year</t>
        </is>
      </c>
      <c r="M38391" t="n">
        <v>90959</v>
      </c>
      <c r="N38391" t="inlineStr"/>
      <c r="O38391" t="inlineStr">
        <is>
          <t>Ector County Independent School District</t>
        </is>
      </c>
      <c r="P38391" t="inlineStr"/>
      <c r="Q38391" t="inlineStr"/>
    </row>
    <row r="38392">
      <c r="A38392" t="inlineStr">
        <is>
          <t>Data Engineer</t>
        </is>
      </c>
      <c r="B38392" t="inlineStr">
        <is>
          <t>Data Engineer</t>
        </is>
      </c>
      <c r="C38392" t="inlineStr">
        <is>
          <t>South Africa</t>
        </is>
      </c>
      <c r="D38392" t="inlineStr">
        <is>
          <t>via CareerJunction</t>
        </is>
      </c>
      <c r="E38392" t="inlineStr">
        <is>
          <t>Full-time</t>
        </is>
      </c>
      <c r="F38392" t="b">
        <v>0</v>
      </c>
      <c r="G38392" t="inlineStr">
        <is>
          <t>South Africa</t>
        </is>
      </c>
      <c r="H38392" s="2" t="n">
        <v>45424.28082175926</v>
      </c>
      <c r="I38392" t="b">
        <v>1</v>
      </c>
      <c r="J38392" t="b">
        <v>0</v>
      </c>
      <c r="K38392" t="inlineStr">
        <is>
          <t>South Africa</t>
        </is>
      </c>
      <c r="L38392" t="inlineStr"/>
      <c r="M38392" t="inlineStr"/>
      <c r="N38392" t="inlineStr"/>
      <c r="O38392" t="inlineStr">
        <is>
          <t>DCV Sabenza IT and Recruitment</t>
        </is>
      </c>
      <c r="P38392" t="inlineStr">
        <is>
          <t>['sql', 'sas', 'sas', 'python', 'r', 'aws']</t>
        </is>
      </c>
      <c r="Q38392" t="inlineStr">
        <is>
          <t>{'analyst_tools': ['sas'], 'cloud': ['aws'], 'programming': ['sql', 'sas', 'python', 'r']}</t>
        </is>
      </c>
    </row>
    <row r="38393">
      <c r="A38393" t="inlineStr">
        <is>
          <t>Data Analyst</t>
        </is>
      </c>
      <c r="B38393" t="inlineStr">
        <is>
          <t>Data Analyst</t>
        </is>
      </c>
      <c r="C38393" t="inlineStr">
        <is>
          <t>Paredes, Portugal</t>
        </is>
      </c>
      <c r="D38393" t="inlineStr">
        <is>
          <t>via BeBee Portugal</t>
        </is>
      </c>
      <c r="E38393" t="inlineStr">
        <is>
          <t>Full-time</t>
        </is>
      </c>
      <c r="F38393" t="b">
        <v>0</v>
      </c>
      <c r="G38393" t="inlineStr">
        <is>
          <t>Portugal</t>
        </is>
      </c>
      <c r="H38393" s="2" t="n">
        <v>45434.2619675926</v>
      </c>
      <c r="I38393" t="b">
        <v>0</v>
      </c>
      <c r="J38393" t="b">
        <v>0</v>
      </c>
      <c r="K38393" t="inlineStr">
        <is>
          <t>Portugal</t>
        </is>
      </c>
      <c r="L38393" t="inlineStr"/>
      <c r="M38393" t="inlineStr"/>
      <c r="N38393" t="inlineStr"/>
      <c r="O38393" t="inlineStr">
        <is>
          <t>Laskasas Group</t>
        </is>
      </c>
      <c r="P38393" t="inlineStr">
        <is>
          <t>['sql', 'power bi']</t>
        </is>
      </c>
      <c r="Q38393" t="inlineStr">
        <is>
          <t>{'analyst_tools': ['power bi'], 'programming': ['sql']}</t>
        </is>
      </c>
    </row>
    <row r="38394">
      <c r="A38394" t="inlineStr">
        <is>
          <t>Data Scientist</t>
        </is>
      </c>
      <c r="B38394" t="inlineStr">
        <is>
          <t>Data Scientist</t>
        </is>
      </c>
      <c r="C38394" t="inlineStr">
        <is>
          <t>Hamburg, Germany</t>
        </is>
      </c>
      <c r="D38394" t="inlineStr">
        <is>
          <t>via BeBee</t>
        </is>
      </c>
      <c r="E38394" t="inlineStr">
        <is>
          <t>Full-time</t>
        </is>
      </c>
      <c r="F38394" t="b">
        <v>0</v>
      </c>
      <c r="G38394" t="inlineStr">
        <is>
          <t>Germany</t>
        </is>
      </c>
      <c r="H38394" s="2" t="n">
        <v>45440.27363425926</v>
      </c>
      <c r="I38394" t="b">
        <v>0</v>
      </c>
      <c r="J38394" t="b">
        <v>0</v>
      </c>
      <c r="K38394" t="inlineStr">
        <is>
          <t>Germany</t>
        </is>
      </c>
      <c r="L38394" t="inlineStr"/>
      <c r="M38394" t="inlineStr"/>
      <c r="N38394" t="inlineStr"/>
      <c r="O38394" t="inlineStr">
        <is>
          <t>DAK-Gesundheit</t>
        </is>
      </c>
      <c r="P38394" t="inlineStr">
        <is>
          <t>['python', 'sql']</t>
        </is>
      </c>
      <c r="Q38394" t="inlineStr">
        <is>
          <t>{'programming': ['python', 'sql']}</t>
        </is>
      </c>
    </row>
    <row r="38395">
      <c r="A38395" t="inlineStr">
        <is>
          <t>Data Analyst</t>
        </is>
      </c>
      <c r="B38395" t="inlineStr">
        <is>
          <t>Data Analyst</t>
        </is>
      </c>
      <c r="C38395" t="inlineStr">
        <is>
          <t>Costa Rica</t>
        </is>
      </c>
      <c r="D38395" t="inlineStr">
        <is>
          <t>via BeBee Costa Rica</t>
        </is>
      </c>
      <c r="E38395" t="inlineStr">
        <is>
          <t>Full-time</t>
        </is>
      </c>
      <c r="F38395" t="b">
        <v>0</v>
      </c>
      <c r="G38395" t="inlineStr">
        <is>
          <t>Costa Rica</t>
        </is>
      </c>
      <c r="H38395" s="2" t="n">
        <v>45442.28299768519</v>
      </c>
      <c r="I38395" t="b">
        <v>1</v>
      </c>
      <c r="J38395" t="b">
        <v>0</v>
      </c>
      <c r="K38395" t="inlineStr">
        <is>
          <t>Costa Rica</t>
        </is>
      </c>
      <c r="L38395" t="inlineStr"/>
      <c r="M38395" t="inlineStr"/>
      <c r="N38395" t="inlineStr"/>
      <c r="O38395" t="inlineStr">
        <is>
          <t>TransUnion</t>
        </is>
      </c>
      <c r="P38395" t="inlineStr">
        <is>
          <t>['sql', 'python', 'gcp', 'spark', 'unix']</t>
        </is>
      </c>
      <c r="Q38395" t="inlineStr">
        <is>
          <t>{'cloud': ['gcp'], 'libraries': ['spark'], 'os': ['unix'], 'programming': ['sql', 'python']}</t>
        </is>
      </c>
    </row>
    <row r="38396">
      <c r="A38396" t="inlineStr">
        <is>
          <t>Data Analyst</t>
        </is>
      </c>
      <c r="B38396" t="inlineStr">
        <is>
          <t>Data Analyst</t>
        </is>
      </c>
      <c r="C38396" t="inlineStr">
        <is>
          <t>Vienna, Austria</t>
        </is>
      </c>
      <c r="D38396" t="inlineStr">
        <is>
          <t>via BeBee</t>
        </is>
      </c>
      <c r="E38396" t="inlineStr">
        <is>
          <t>Part-time</t>
        </is>
      </c>
      <c r="F38396" t="b">
        <v>0</v>
      </c>
      <c r="G38396" t="inlineStr">
        <is>
          <t>Austria</t>
        </is>
      </c>
      <c r="H38396" s="2" t="n">
        <v>45441.2765162037</v>
      </c>
      <c r="I38396" t="b">
        <v>1</v>
      </c>
      <c r="J38396" t="b">
        <v>0</v>
      </c>
      <c r="K38396" t="inlineStr">
        <is>
          <t>Austria</t>
        </is>
      </c>
      <c r="L38396" t="inlineStr"/>
      <c r="M38396" t="inlineStr"/>
      <c r="N38396" t="inlineStr"/>
      <c r="O38396" t="inlineStr">
        <is>
          <t>Generali Versicherung AG</t>
        </is>
      </c>
      <c r="P38396" t="inlineStr">
        <is>
          <t>['python', 'r', 'excel']</t>
        </is>
      </c>
      <c r="Q38396" t="inlineStr">
        <is>
          <t>{'analyst_tools': ['excel'], 'programming': ['python', 'r']}</t>
        </is>
      </c>
    </row>
    <row r="38397">
      <c r="A38397" t="inlineStr">
        <is>
          <t>Machine Learning Engineer</t>
        </is>
      </c>
      <c r="B38397" t="inlineStr">
        <is>
          <t>Machine Learning Engineer</t>
        </is>
      </c>
      <c r="C38397" t="inlineStr">
        <is>
          <t>Paris, France</t>
        </is>
      </c>
      <c r="D38397" t="inlineStr">
        <is>
          <t>via BeBee</t>
        </is>
      </c>
      <c r="E38397" t="inlineStr">
        <is>
          <t>Full-time</t>
        </is>
      </c>
      <c r="F38397" t="b">
        <v>0</v>
      </c>
      <c r="G38397" t="inlineStr">
        <is>
          <t>France</t>
        </is>
      </c>
      <c r="H38397" s="2" t="n">
        <v>45439.26369212963</v>
      </c>
      <c r="I38397" t="b">
        <v>0</v>
      </c>
      <c r="J38397" t="b">
        <v>0</v>
      </c>
      <c r="K38397" t="inlineStr">
        <is>
          <t>France</t>
        </is>
      </c>
      <c r="L38397" t="inlineStr"/>
      <c r="M38397" t="inlineStr"/>
      <c r="N38397" t="inlineStr"/>
      <c r="O38397" t="inlineStr">
        <is>
          <t>NLP PEOPLE</t>
        </is>
      </c>
      <c r="P38397" t="inlineStr">
        <is>
          <t>['python', 'aws', 'kafka', 'terraform', 'kubernetes']</t>
        </is>
      </c>
      <c r="Q38397" t="inlineStr">
        <is>
          <t>{'cloud': ['aws'], 'libraries': ['kafka'], 'other': ['terraform', 'kubernetes'], 'programming': ['python']}</t>
        </is>
      </c>
    </row>
    <row r="38398">
      <c r="A38398" t="inlineStr">
        <is>
          <t>Business Analyst</t>
        </is>
      </c>
      <c r="B38398" t="inlineStr">
        <is>
          <t>Sales Analyst</t>
        </is>
      </c>
      <c r="C38398" t="inlineStr">
        <is>
          <t>Taguig, Metro Manila, Philippines</t>
        </is>
      </c>
      <c r="D38398" t="inlineStr">
        <is>
          <t>via LinkedIn</t>
        </is>
      </c>
      <c r="E38398" t="inlineStr"/>
      <c r="F38398" t="b">
        <v>0</v>
      </c>
      <c r="G38398" t="inlineStr">
        <is>
          <t>Philippines</t>
        </is>
      </c>
      <c r="H38398" s="2" t="n">
        <v>45434.26143518519</v>
      </c>
      <c r="I38398" t="b">
        <v>1</v>
      </c>
      <c r="J38398" t="b">
        <v>0</v>
      </c>
      <c r="K38398" t="inlineStr">
        <is>
          <t>Philippines</t>
        </is>
      </c>
      <c r="L38398" t="inlineStr"/>
      <c r="M38398" t="inlineStr"/>
      <c r="N38398" t="inlineStr"/>
      <c r="O38398" t="inlineStr">
        <is>
          <t>PeopleMatter PH</t>
        </is>
      </c>
      <c r="P38398" t="inlineStr"/>
      <c r="Q38398" t="inlineStr"/>
    </row>
    <row r="38399">
      <c r="A38399" t="inlineStr">
        <is>
          <t>Data Scientist</t>
        </is>
      </c>
      <c r="B38399" t="inlineStr">
        <is>
          <t>Datenwissenschaftler</t>
        </is>
      </c>
      <c r="C38399" t="inlineStr">
        <is>
          <t>Göttingen, Germany</t>
        </is>
      </c>
      <c r="D38399" t="inlineStr">
        <is>
          <t>via BeBee</t>
        </is>
      </c>
      <c r="E38399" t="inlineStr">
        <is>
          <t>Full-time</t>
        </is>
      </c>
      <c r="F38399" t="b">
        <v>0</v>
      </c>
      <c r="G38399" t="inlineStr">
        <is>
          <t>Germany</t>
        </is>
      </c>
      <c r="H38399" s="2" t="n">
        <v>45416.26128472222</v>
      </c>
      <c r="I38399" t="b">
        <v>0</v>
      </c>
      <c r="J38399" t="b">
        <v>0</v>
      </c>
      <c r="K38399" t="inlineStr">
        <is>
          <t>Germany</t>
        </is>
      </c>
      <c r="L38399" t="inlineStr"/>
      <c r="M38399" t="inlineStr"/>
      <c r="N38399" t="inlineStr"/>
      <c r="O38399" t="inlineStr">
        <is>
          <t>Nexus Innovations</t>
        </is>
      </c>
      <c r="P38399" t="inlineStr"/>
      <c r="Q38399" t="inlineStr"/>
    </row>
    <row r="38400">
      <c r="A38400" t="inlineStr">
        <is>
          <t>Senior Data Engineer</t>
        </is>
      </c>
      <c r="B38400" t="inlineStr">
        <is>
          <t>Senior Data Engineer</t>
        </is>
      </c>
      <c r="C38400" t="inlineStr">
        <is>
          <t>Durham, NC  (+1 other)</t>
        </is>
      </c>
      <c r="D38400" t="inlineStr">
        <is>
          <t>via EchoJobs</t>
        </is>
      </c>
      <c r="E38400" t="inlineStr">
        <is>
          <t>Full-time</t>
        </is>
      </c>
      <c r="F38400" t="b">
        <v>0</v>
      </c>
      <c r="G38400" t="inlineStr">
        <is>
          <t>Illinois, United States</t>
        </is>
      </c>
      <c r="H38400" s="2" t="n">
        <v>45435.25738425926</v>
      </c>
      <c r="I38400" t="b">
        <v>0</v>
      </c>
      <c r="J38400" t="b">
        <v>0</v>
      </c>
      <c r="K38400" t="inlineStr">
        <is>
          <t>United States</t>
        </is>
      </c>
      <c r="L38400" t="inlineStr"/>
      <c r="M38400" t="inlineStr"/>
      <c r="N38400" t="inlineStr"/>
      <c r="O38400" t="inlineStr">
        <is>
          <t>Fidelity</t>
        </is>
      </c>
      <c r="P38400" t="inlineStr">
        <is>
          <t>['java', 'python', 'sql', 'groovy', 'azure', 'oracle', 'jenkins']</t>
        </is>
      </c>
      <c r="Q38400" t="inlineStr">
        <is>
          <t>{'cloud': ['azure', 'oracle'], 'other': ['jenkins'], 'programming': ['java', 'python', 'sql', 'groovy']}</t>
        </is>
      </c>
    </row>
    <row r="38401">
      <c r="A38401" t="inlineStr">
        <is>
          <t>Cloud Engineer</t>
        </is>
      </c>
      <c r="B38401" t="inlineStr">
        <is>
          <t>Hybrid Cloud Engineer</t>
        </is>
      </c>
      <c r="C38401" t="inlineStr">
        <is>
          <t>South Africa</t>
        </is>
      </c>
      <c r="D38401" t="inlineStr">
        <is>
          <t>via CareerJunction</t>
        </is>
      </c>
      <c r="E38401" t="inlineStr">
        <is>
          <t>Full-time</t>
        </is>
      </c>
      <c r="F38401" t="b">
        <v>0</v>
      </c>
      <c r="G38401" t="inlineStr">
        <is>
          <t>South Africa</t>
        </is>
      </c>
      <c r="H38401" s="2" t="n">
        <v>45423.27888888889</v>
      </c>
      <c r="I38401" t="b">
        <v>1</v>
      </c>
      <c r="J38401" t="b">
        <v>0</v>
      </c>
      <c r="K38401" t="inlineStr">
        <is>
          <t>South Africa</t>
        </is>
      </c>
      <c r="L38401" t="inlineStr"/>
      <c r="M38401" t="inlineStr"/>
      <c r="N38401" t="inlineStr"/>
      <c r="O38401" t="inlineStr">
        <is>
          <t>Datafin</t>
        </is>
      </c>
      <c r="P38401" t="inlineStr">
        <is>
          <t>['sql', 'azure', 'vmware', 'windows', 'linux', 'suse', 'ubuntu', 'word']</t>
        </is>
      </c>
      <c r="Q38401" t="inlineStr">
        <is>
          <t>{'analyst_tools': ['word'], 'cloud': ['azure', 'vmware'], 'os': ['windows', 'linux', 'suse', 'ubuntu'], 'programming': ['sql']}</t>
        </is>
      </c>
    </row>
    <row r="38402">
      <c r="A38402" t="inlineStr">
        <is>
          <t>Data Engineer</t>
        </is>
      </c>
      <c r="B38402" t="inlineStr">
        <is>
          <t>Data Engineer- AWS, Python, ITSM</t>
        </is>
      </c>
      <c r="C38402" t="inlineStr">
        <is>
          <t>Bengaluru, Karnataka, India</t>
        </is>
      </c>
      <c r="D38402" t="inlineStr">
        <is>
          <t>via LinkedIn</t>
        </is>
      </c>
      <c r="E38402" t="inlineStr">
        <is>
          <t>Full-time</t>
        </is>
      </c>
      <c r="F38402" t="b">
        <v>0</v>
      </c>
      <c r="G38402" t="inlineStr">
        <is>
          <t>India</t>
        </is>
      </c>
      <c r="H38402" s="2" t="n">
        <v>45427.25912037037</v>
      </c>
      <c r="I38402" t="b">
        <v>1</v>
      </c>
      <c r="J38402" t="b">
        <v>0</v>
      </c>
      <c r="K38402" t="inlineStr">
        <is>
          <t>India</t>
        </is>
      </c>
      <c r="L38402" t="inlineStr"/>
      <c r="M38402" t="inlineStr"/>
      <c r="N38402" t="inlineStr"/>
      <c r="O38402" t="inlineStr">
        <is>
          <t>Winning Edge</t>
        </is>
      </c>
      <c r="P38402" t="inlineStr">
        <is>
          <t>['sql', 'python', 'dynamodb', 'aws', 'redshift', 'aurora']</t>
        </is>
      </c>
      <c r="Q38402" t="inlineStr">
        <is>
          <t>{'cloud': ['aws', 'redshift', 'aurora'], 'databases': ['dynamodb'], 'programming': ['sql', 'python']}</t>
        </is>
      </c>
    </row>
    <row r="38403">
      <c r="A38403" t="inlineStr">
        <is>
          <t>Data Analyst</t>
        </is>
      </c>
      <c r="B38403" t="inlineStr">
        <is>
          <t>Data Analyst</t>
        </is>
      </c>
      <c r="C38403" t="inlineStr">
        <is>
          <t>Guadalajara, Jalisco, Mexico</t>
        </is>
      </c>
      <c r="D38403" t="inlineStr">
        <is>
          <t>via BeBee México</t>
        </is>
      </c>
      <c r="E38403" t="inlineStr">
        <is>
          <t>Full-time</t>
        </is>
      </c>
      <c r="F38403" t="b">
        <v>0</v>
      </c>
      <c r="G38403" t="inlineStr">
        <is>
          <t>Mexico</t>
        </is>
      </c>
      <c r="H38403" s="2" t="n">
        <v>45422.2684837963</v>
      </c>
      <c r="I38403" t="b">
        <v>1</v>
      </c>
      <c r="J38403" t="b">
        <v>0</v>
      </c>
      <c r="K38403" t="inlineStr">
        <is>
          <t>Mexico</t>
        </is>
      </c>
      <c r="L38403" t="inlineStr"/>
      <c r="M38403" t="inlineStr"/>
      <c r="N38403" t="inlineStr"/>
      <c r="O38403" t="inlineStr">
        <is>
          <t>TRAALMA</t>
        </is>
      </c>
      <c r="P38403" t="inlineStr">
        <is>
          <t>['sql', 'excel', 'power bi']</t>
        </is>
      </c>
      <c r="Q38403" t="inlineStr">
        <is>
          <t>{'analyst_tools': ['excel', 'power bi'], 'programming': ['sql']}</t>
        </is>
      </c>
    </row>
    <row r="38404">
      <c r="A38404" t="inlineStr">
        <is>
          <t>Data Analyst</t>
        </is>
      </c>
      <c r="B38404" t="inlineStr">
        <is>
          <t>Data Analyst</t>
        </is>
      </c>
      <c r="C38404" t="inlineStr">
        <is>
          <t>Villeurbanne, France</t>
        </is>
      </c>
      <c r="D38404" t="inlineStr">
        <is>
          <t>via BeBee</t>
        </is>
      </c>
      <c r="E38404" t="inlineStr">
        <is>
          <t>Full-time</t>
        </is>
      </c>
      <c r="F38404" t="b">
        <v>0</v>
      </c>
      <c r="G38404" t="inlineStr">
        <is>
          <t>France</t>
        </is>
      </c>
      <c r="H38404" s="2" t="n">
        <v>45428.2640625</v>
      </c>
      <c r="I38404" t="b">
        <v>1</v>
      </c>
      <c r="J38404" t="b">
        <v>0</v>
      </c>
      <c r="K38404" t="inlineStr">
        <is>
          <t>France</t>
        </is>
      </c>
      <c r="L38404" t="inlineStr"/>
      <c r="M38404" t="inlineStr"/>
      <c r="N38404" t="inlineStr"/>
      <c r="O38404" t="inlineStr">
        <is>
          <t>Université Claude Bernard Lyon 1</t>
        </is>
      </c>
      <c r="P38404" t="inlineStr">
        <is>
          <t>['python', 'r', 'aws', 'selenium', 'tableau', 'git']</t>
        </is>
      </c>
      <c r="Q38404" t="inlineStr">
        <is>
          <t>{'analyst_tools': ['tableau'], 'cloud': ['aws'], 'libraries': ['selenium'], 'other': ['git'], 'programming': ['python', 'r']}</t>
        </is>
      </c>
    </row>
    <row r="38405">
      <c r="A38405" t="inlineStr">
        <is>
          <t>Business Analyst</t>
        </is>
      </c>
      <c r="B38405" t="inlineStr">
        <is>
          <t>Junior Business Intelligence Engineer</t>
        </is>
      </c>
      <c r="C38405" t="inlineStr">
        <is>
          <t>Paris, France</t>
        </is>
      </c>
      <c r="D38405" t="inlineStr">
        <is>
          <t>via BeBee</t>
        </is>
      </c>
      <c r="E38405" t="inlineStr">
        <is>
          <t>Full-time</t>
        </is>
      </c>
      <c r="F38405" t="b">
        <v>0</v>
      </c>
      <c r="G38405" t="inlineStr">
        <is>
          <t>France</t>
        </is>
      </c>
      <c r="H38405" s="2" t="n">
        <v>45428.264375</v>
      </c>
      <c r="I38405" t="b">
        <v>0</v>
      </c>
      <c r="J38405" t="b">
        <v>0</v>
      </c>
      <c r="K38405" t="inlineStr">
        <is>
          <t>France</t>
        </is>
      </c>
      <c r="L38405" t="inlineStr"/>
      <c r="M38405" t="inlineStr"/>
      <c r="N38405" t="inlineStr"/>
      <c r="O38405" t="inlineStr">
        <is>
          <t>The Fork</t>
        </is>
      </c>
      <c r="P38405" t="inlineStr">
        <is>
          <t>['sql', 'snowflake', 'airflow', 'tableau']</t>
        </is>
      </c>
      <c r="Q38405" t="inlineStr">
        <is>
          <t>{'analyst_tools': ['tableau'], 'cloud': ['snowflake'], 'libraries': ['airflow'], 'programming': ['sql']}</t>
        </is>
      </c>
    </row>
    <row r="38406">
      <c r="A38406" t="inlineStr">
        <is>
          <t>Data Scientist</t>
        </is>
      </c>
      <c r="B38406" t="inlineStr">
        <is>
          <t>Data Science Manager, Cross-Meta Integrity (XI) Measurement</t>
        </is>
      </c>
      <c r="C38406" t="inlineStr">
        <is>
          <t>United States</t>
        </is>
      </c>
      <c r="D38406" t="inlineStr">
        <is>
          <t>via CareerCircle.com</t>
        </is>
      </c>
      <c r="E38406" t="inlineStr">
        <is>
          <t>Full-time</t>
        </is>
      </c>
      <c r="F38406" t="b">
        <v>0</v>
      </c>
      <c r="G38406" t="inlineStr">
        <is>
          <t>Sudan</t>
        </is>
      </c>
      <c r="H38406" s="2" t="n">
        <v>45430.28081018518</v>
      </c>
      <c r="I38406" t="b">
        <v>0</v>
      </c>
      <c r="J38406" t="b">
        <v>0</v>
      </c>
      <c r="K38406" t="inlineStr">
        <is>
          <t>Sudan</t>
        </is>
      </c>
      <c r="L38406" t="inlineStr"/>
      <c r="M38406" t="inlineStr"/>
      <c r="N38406" t="inlineStr"/>
      <c r="O38406" t="inlineStr">
        <is>
          <t>Meta</t>
        </is>
      </c>
      <c r="P38406" t="inlineStr"/>
      <c r="Q38406" t="inlineStr"/>
    </row>
    <row r="38407">
      <c r="A38407" t="inlineStr">
        <is>
          <t>Data Engineer</t>
        </is>
      </c>
      <c r="B38407" t="inlineStr">
        <is>
          <t>Data Engineer (Product Analytics)</t>
        </is>
      </c>
      <c r="C38407" t="inlineStr">
        <is>
          <t>Grandview Heights, OH</t>
        </is>
      </c>
      <c r="D38407" t="inlineStr">
        <is>
          <t>via Adzuna</t>
        </is>
      </c>
      <c r="E38407" t="inlineStr">
        <is>
          <t>Full-time</t>
        </is>
      </c>
      <c r="F38407" t="b">
        <v>0</v>
      </c>
      <c r="G38407" t="inlineStr">
        <is>
          <t>Georgia</t>
        </is>
      </c>
      <c r="H38407" s="2" t="n">
        <v>45420.28833333333</v>
      </c>
      <c r="I38407" t="b">
        <v>0</v>
      </c>
      <c r="J38407" t="b">
        <v>1</v>
      </c>
      <c r="K38407" t="inlineStr">
        <is>
          <t>United States</t>
        </is>
      </c>
      <c r="L38407" t="inlineStr"/>
      <c r="M38407" t="inlineStr"/>
      <c r="N38407" t="inlineStr"/>
      <c r="O38407" t="inlineStr">
        <is>
          <t>Meta</t>
        </is>
      </c>
      <c r="P38407" t="inlineStr">
        <is>
          <t>['sql', 'python']</t>
        </is>
      </c>
      <c r="Q38407" t="inlineStr">
        <is>
          <t>{'programming': ['sql', 'python']}</t>
        </is>
      </c>
    </row>
    <row r="38408">
      <c r="A38408" t="inlineStr">
        <is>
          <t>Senior Data Analyst</t>
        </is>
      </c>
      <c r="B38408" t="inlineStr">
        <is>
          <t>Senior Data Analytics Specialist</t>
        </is>
      </c>
      <c r="C38408" t="inlineStr">
        <is>
          <t>Sandton, South Africa</t>
        </is>
      </c>
      <c r="D38408" t="inlineStr">
        <is>
          <t>via Pnet</t>
        </is>
      </c>
      <c r="E38408" t="inlineStr">
        <is>
          <t>Full-time</t>
        </is>
      </c>
      <c r="F38408" t="b">
        <v>0</v>
      </c>
      <c r="G38408" t="inlineStr">
        <is>
          <t>South Africa</t>
        </is>
      </c>
      <c r="H38408" s="2" t="n">
        <v>45420.28</v>
      </c>
      <c r="I38408" t="b">
        <v>0</v>
      </c>
      <c r="J38408" t="b">
        <v>0</v>
      </c>
      <c r="K38408" t="inlineStr">
        <is>
          <t>South Africa</t>
        </is>
      </c>
      <c r="L38408" t="inlineStr"/>
      <c r="M38408" t="inlineStr"/>
      <c r="N38408" t="inlineStr"/>
      <c r="O38408" t="inlineStr">
        <is>
          <t>Blue Oak Personnel</t>
        </is>
      </c>
      <c r="P38408" t="inlineStr">
        <is>
          <t>['sql', 'r', 'azure', 'power bi', 'tableau']</t>
        </is>
      </c>
      <c r="Q38408" t="inlineStr">
        <is>
          <t>{'analyst_tools': ['power bi', 'tableau'], 'cloud': ['azure'], 'programming': ['sql', 'r']}</t>
        </is>
      </c>
    </row>
    <row r="38409">
      <c r="A38409" t="inlineStr">
        <is>
          <t>Senior Data Scientist</t>
        </is>
      </c>
      <c r="B38409" t="inlineStr">
        <is>
          <t>Senior Data Scientist, Ios Pod</t>
        </is>
      </c>
      <c r="C38409" t="inlineStr">
        <is>
          <t>Badalona, Spain</t>
        </is>
      </c>
      <c r="D38409" t="inlineStr">
        <is>
          <t>via BeBee</t>
        </is>
      </c>
      <c r="E38409" t="inlineStr">
        <is>
          <t>Full-time</t>
        </is>
      </c>
      <c r="F38409" t="b">
        <v>0</v>
      </c>
      <c r="G38409" t="inlineStr">
        <is>
          <t>Spain</t>
        </is>
      </c>
      <c r="H38409" s="2" t="n">
        <v>45423.26179398148</v>
      </c>
      <c r="I38409" t="b">
        <v>0</v>
      </c>
      <c r="J38409" t="b">
        <v>0</v>
      </c>
      <c r="K38409" t="inlineStr">
        <is>
          <t>Spain</t>
        </is>
      </c>
      <c r="L38409" t="inlineStr"/>
      <c r="M38409" t="inlineStr"/>
      <c r="N38409" t="inlineStr"/>
      <c r="O38409" t="inlineStr">
        <is>
          <t>Chartboost</t>
        </is>
      </c>
      <c r="P38409" t="inlineStr">
        <is>
          <t>['python', 'sql', 'scala', 'spark']</t>
        </is>
      </c>
      <c r="Q38409" t="inlineStr">
        <is>
          <t>{'libraries': ['spark'], 'programming': ['python', 'sql', 'scala']}</t>
        </is>
      </c>
    </row>
    <row r="38410">
      <c r="A38410" t="inlineStr">
        <is>
          <t>Business Analyst</t>
        </is>
      </c>
      <c r="B38410" t="inlineStr">
        <is>
          <t>Marketing Analyst</t>
        </is>
      </c>
      <c r="C38410" t="inlineStr">
        <is>
          <t>Coslada, Spain</t>
        </is>
      </c>
      <c r="D38410" t="inlineStr">
        <is>
          <t>via BeBee</t>
        </is>
      </c>
      <c r="E38410" t="inlineStr">
        <is>
          <t>Full-time</t>
        </is>
      </c>
      <c r="F38410" t="b">
        <v>0</v>
      </c>
      <c r="G38410" t="inlineStr">
        <is>
          <t>Spain</t>
        </is>
      </c>
      <c r="H38410" s="2" t="n">
        <v>45442.27283564815</v>
      </c>
      <c r="I38410" t="b">
        <v>1</v>
      </c>
      <c r="J38410" t="b">
        <v>0</v>
      </c>
      <c r="K38410" t="inlineStr">
        <is>
          <t>Spain</t>
        </is>
      </c>
      <c r="L38410" t="inlineStr"/>
      <c r="M38410" t="inlineStr"/>
      <c r="N38410" t="inlineStr"/>
      <c r="O38410" t="inlineStr">
        <is>
          <t>Laurus Jacprincess Group</t>
        </is>
      </c>
      <c r="P38410" t="inlineStr"/>
      <c r="Q38410" t="inlineStr"/>
    </row>
    <row r="38411">
      <c r="A38411" t="inlineStr">
        <is>
          <t>Senior Data Analyst</t>
        </is>
      </c>
      <c r="B38411" t="inlineStr">
        <is>
          <t>Senior Datenwissenschaftsberater/in mit Englisch</t>
        </is>
      </c>
      <c r="C38411" t="inlineStr">
        <is>
          <t>Buckenhof, Germany</t>
        </is>
      </c>
      <c r="D38411" t="inlineStr">
        <is>
          <t>via BeBee</t>
        </is>
      </c>
      <c r="E38411" t="inlineStr">
        <is>
          <t>Full-time</t>
        </is>
      </c>
      <c r="F38411" t="b">
        <v>0</v>
      </c>
      <c r="G38411" t="inlineStr">
        <is>
          <t>Germany</t>
        </is>
      </c>
      <c r="H38411" s="2" t="n">
        <v>45416.26130787037</v>
      </c>
      <c r="I38411" t="b">
        <v>0</v>
      </c>
      <c r="J38411" t="b">
        <v>0</v>
      </c>
      <c r="K38411" t="inlineStr">
        <is>
          <t>Germany</t>
        </is>
      </c>
      <c r="L38411" t="inlineStr"/>
      <c r="M38411" t="inlineStr"/>
      <c r="N38411" t="inlineStr"/>
      <c r="O38411" t="inlineStr">
        <is>
          <t>Vertex Dynamics</t>
        </is>
      </c>
      <c r="P38411" t="inlineStr">
        <is>
          <t>['sql']</t>
        </is>
      </c>
      <c r="Q38411" t="inlineStr">
        <is>
          <t>{'programming': ['sql']}</t>
        </is>
      </c>
    </row>
    <row r="38412">
      <c r="A38412" t="inlineStr">
        <is>
          <t>Software Engineer</t>
        </is>
      </c>
      <c r="B38412" t="inlineStr">
        <is>
          <t>Senior PHP / Go Engineer</t>
        </is>
      </c>
      <c r="C38412" t="inlineStr">
        <is>
          <t>Warsaw, Poland</t>
        </is>
      </c>
      <c r="D38412" t="inlineStr">
        <is>
          <t>via Built In</t>
        </is>
      </c>
      <c r="E38412" t="inlineStr">
        <is>
          <t>Full-time</t>
        </is>
      </c>
      <c r="F38412" t="b">
        <v>0</v>
      </c>
      <c r="G38412" t="inlineStr">
        <is>
          <t>Poland</t>
        </is>
      </c>
      <c r="H38412" s="2" t="n">
        <v>45428.25659722222</v>
      </c>
      <c r="I38412" t="b">
        <v>1</v>
      </c>
      <c r="J38412" t="b">
        <v>0</v>
      </c>
      <c r="K38412" t="inlineStr">
        <is>
          <t>Poland</t>
        </is>
      </c>
      <c r="L38412" t="inlineStr"/>
      <c r="M38412" t="inlineStr"/>
      <c r="N38412" t="inlineStr"/>
      <c r="O38412" t="inlineStr">
        <is>
          <t>Nord Security</t>
        </is>
      </c>
      <c r="P38412" t="inlineStr">
        <is>
          <t>['php', 'golang', 'nosql', 'mysql', 'dynamodb', 'redis', 'aws', 'symfony', 'git', 'docker', 'terraform', 'jira']</t>
        </is>
      </c>
      <c r="Q38412" t="inlineStr">
        <is>
          <t>{'async': ['jira'], 'cloud': ['aws'], 'databases': ['mysql', 'dynamodb', 'redis'], 'other': ['git', 'docker', 'terraform'], 'programming': ['php', 'golang', 'nosql'], 'webframeworks': ['symfony']}</t>
        </is>
      </c>
    </row>
    <row r="38413">
      <c r="A38413" t="inlineStr">
        <is>
          <t>Data Engineer</t>
        </is>
      </c>
      <c r="B38413" t="inlineStr">
        <is>
          <t>Data Engineer Azure</t>
        </is>
      </c>
      <c r="C38413" t="inlineStr">
        <is>
          <t>Santiago, Chile</t>
        </is>
      </c>
      <c r="D38413" t="inlineStr">
        <is>
          <t>via BeBee</t>
        </is>
      </c>
      <c r="E38413" t="inlineStr">
        <is>
          <t>Full-time</t>
        </is>
      </c>
      <c r="F38413" t="b">
        <v>0</v>
      </c>
      <c r="G38413" t="inlineStr">
        <is>
          <t>Chile</t>
        </is>
      </c>
      <c r="H38413" s="2" t="n">
        <v>45441.27295138889</v>
      </c>
      <c r="I38413" t="b">
        <v>1</v>
      </c>
      <c r="J38413" t="b">
        <v>0</v>
      </c>
      <c r="K38413" t="inlineStr">
        <is>
          <t>Chile</t>
        </is>
      </c>
      <c r="L38413" t="inlineStr"/>
      <c r="M38413" t="inlineStr"/>
      <c r="N38413" t="inlineStr"/>
      <c r="O38413" t="inlineStr">
        <is>
          <t>Neoris</t>
        </is>
      </c>
      <c r="P38413" t="inlineStr">
        <is>
          <t>['sql', 'sql server', 'azure', 'ssis']</t>
        </is>
      </c>
      <c r="Q38413" t="inlineStr">
        <is>
          <t>{'analyst_tools': ['ssis'], 'cloud': ['azure'], 'databases': ['sql server'], 'programming': ['sql']}</t>
        </is>
      </c>
    </row>
    <row r="38414">
      <c r="A38414" t="inlineStr">
        <is>
          <t>Business Analyst</t>
        </is>
      </c>
      <c r="B38414" t="inlineStr">
        <is>
          <t>Business Analytics Analyst</t>
        </is>
      </c>
      <c r="C38414" t="inlineStr">
        <is>
          <t>Mexico</t>
        </is>
      </c>
      <c r="D38414" t="inlineStr">
        <is>
          <t>via BeBee México</t>
        </is>
      </c>
      <c r="E38414" t="inlineStr">
        <is>
          <t>Full-time</t>
        </is>
      </c>
      <c r="F38414" t="b">
        <v>0</v>
      </c>
      <c r="G38414" t="inlineStr">
        <is>
          <t>Mexico</t>
        </is>
      </c>
      <c r="H38414" s="2" t="n">
        <v>45422.26846064815</v>
      </c>
      <c r="I38414" t="b">
        <v>0</v>
      </c>
      <c r="J38414" t="b">
        <v>0</v>
      </c>
      <c r="K38414" t="inlineStr">
        <is>
          <t>Mexico</t>
        </is>
      </c>
      <c r="L38414" t="inlineStr"/>
      <c r="M38414" t="inlineStr"/>
      <c r="N38414" t="inlineStr"/>
      <c r="O38414" t="inlineStr">
        <is>
          <t>Citi</t>
        </is>
      </c>
      <c r="P38414" t="inlineStr">
        <is>
          <t>['sas', 'sas', 'sql', 'r', 'python']</t>
        </is>
      </c>
      <c r="Q38414" t="inlineStr">
        <is>
          <t>{'analyst_tools': ['sas'], 'programming': ['sas', 'sql', 'r', 'python']}</t>
        </is>
      </c>
    </row>
    <row r="38415">
      <c r="A38415" t="inlineStr">
        <is>
          <t>Data Analyst</t>
        </is>
      </c>
      <c r="B38415" t="inlineStr">
        <is>
          <t>Graduate Data Reporting Analyst</t>
        </is>
      </c>
      <c r="C38415" t="inlineStr">
        <is>
          <t>Cairo, Egypt</t>
        </is>
      </c>
      <c r="D38415" t="inlineStr">
        <is>
          <t>via LinkedIn</t>
        </is>
      </c>
      <c r="E38415" t="inlineStr">
        <is>
          <t>Full-time</t>
        </is>
      </c>
      <c r="F38415" t="b">
        <v>0</v>
      </c>
      <c r="G38415" t="inlineStr">
        <is>
          <t>Egypt</t>
        </is>
      </c>
      <c r="H38415" s="2" t="n">
        <v>45439.25846064815</v>
      </c>
      <c r="I38415" t="b">
        <v>0</v>
      </c>
      <c r="J38415" t="b">
        <v>0</v>
      </c>
      <c r="K38415" t="inlineStr">
        <is>
          <t>Egypt</t>
        </is>
      </c>
      <c r="L38415" t="inlineStr"/>
      <c r="M38415" t="inlineStr"/>
      <c r="N38415" t="inlineStr"/>
      <c r="O38415" t="inlineStr">
        <is>
          <t>Skill Farm</t>
        </is>
      </c>
      <c r="P38415" t="inlineStr"/>
      <c r="Q38415" t="inlineStr"/>
    </row>
    <row r="38416">
      <c r="A38416" t="inlineStr">
        <is>
          <t>Senior Data Scientist</t>
        </is>
      </c>
      <c r="B38416" t="inlineStr">
        <is>
          <t>Data Scientist Sr · May24</t>
        </is>
      </c>
      <c r="C38416" t="inlineStr">
        <is>
          <t>Anywhere</t>
        </is>
      </c>
      <c r="D38416" t="inlineStr">
        <is>
          <t>via Jobgether</t>
        </is>
      </c>
      <c r="E38416" t="inlineStr">
        <is>
          <t>Full-time</t>
        </is>
      </c>
      <c r="F38416" t="b">
        <v>1</v>
      </c>
      <c r="G38416" t="inlineStr">
        <is>
          <t>Suriname</t>
        </is>
      </c>
      <c r="H38416" s="2" t="n">
        <v>45434.3184375</v>
      </c>
      <c r="I38416" t="b">
        <v>0</v>
      </c>
      <c r="J38416" t="b">
        <v>0</v>
      </c>
      <c r="K38416" t="inlineStr">
        <is>
          <t>Suriname</t>
        </is>
      </c>
      <c r="L38416" t="inlineStr"/>
      <c r="M38416" t="inlineStr"/>
      <c r="N38416" t="inlineStr"/>
      <c r="O38416" t="inlineStr">
        <is>
          <t>Darwoft</t>
        </is>
      </c>
      <c r="P38416" t="inlineStr">
        <is>
          <t>['swift', 'python', 'r', 'sql', 'excel']</t>
        </is>
      </c>
      <c r="Q38416" t="inlineStr">
        <is>
          <t>{'analyst_tools': ['excel'], 'programming': ['swift', 'python', 'r', 'sql']}</t>
        </is>
      </c>
    </row>
    <row r="38417">
      <c r="A38417" t="inlineStr">
        <is>
          <t>Senior Data Engineer</t>
        </is>
      </c>
      <c r="B38417" t="inlineStr">
        <is>
          <t>Senior Data Engineer</t>
        </is>
      </c>
      <c r="C38417" t="inlineStr">
        <is>
          <t>Anywhere</t>
        </is>
      </c>
      <c r="D38417" t="inlineStr">
        <is>
          <t>via LinkedIn</t>
        </is>
      </c>
      <c r="E38417" t="inlineStr">
        <is>
          <t>Contractor</t>
        </is>
      </c>
      <c r="F38417" t="b">
        <v>1</v>
      </c>
      <c r="G38417" t="inlineStr">
        <is>
          <t>Egypt</t>
        </is>
      </c>
      <c r="H38417" s="2" t="n">
        <v>45428.26200231481</v>
      </c>
      <c r="I38417" t="b">
        <v>1</v>
      </c>
      <c r="J38417" t="b">
        <v>0</v>
      </c>
      <c r="K38417" t="inlineStr">
        <is>
          <t>Egypt</t>
        </is>
      </c>
      <c r="L38417" t="inlineStr"/>
      <c r="M38417" t="inlineStr"/>
      <c r="N38417" t="inlineStr"/>
      <c r="O38417" t="inlineStr">
        <is>
          <t>GeoBridges</t>
        </is>
      </c>
      <c r="P38417" t="inlineStr">
        <is>
          <t>['python', 'aws', 'pandas']</t>
        </is>
      </c>
      <c r="Q38417" t="inlineStr">
        <is>
          <t>{'cloud': ['aws'], 'libraries': ['pandas'], 'programming': ['python']}</t>
        </is>
      </c>
    </row>
    <row r="38418">
      <c r="A38418" t="inlineStr">
        <is>
          <t>Data Engineer</t>
        </is>
      </c>
      <c r="B38418" t="inlineStr">
        <is>
          <t>Data Processing Engineer</t>
        </is>
      </c>
      <c r="C38418" t="inlineStr">
        <is>
          <t>Buenos Aires, Argentina</t>
        </is>
      </c>
      <c r="D38418" t="inlineStr">
        <is>
          <t>via Jooble</t>
        </is>
      </c>
      <c r="E38418" t="inlineStr">
        <is>
          <t>Full-time</t>
        </is>
      </c>
      <c r="F38418" t="b">
        <v>0</v>
      </c>
      <c r="G38418" t="inlineStr">
        <is>
          <t>Argentina</t>
        </is>
      </c>
      <c r="H38418" s="2" t="n">
        <v>45434.26788194444</v>
      </c>
      <c r="I38418" t="b">
        <v>1</v>
      </c>
      <c r="J38418" t="b">
        <v>0</v>
      </c>
      <c r="K38418" t="inlineStr">
        <is>
          <t>Argentina</t>
        </is>
      </c>
      <c r="L38418" t="inlineStr"/>
      <c r="M38418" t="inlineStr"/>
      <c r="N38418" t="inlineStr"/>
      <c r="O38418" t="inlineStr">
        <is>
          <t>Capgemini</t>
        </is>
      </c>
      <c r="P38418" t="inlineStr">
        <is>
          <t>['sql', 'sql server', 'spring', 'ssis', 'bitbucket', 'jenkins']</t>
        </is>
      </c>
      <c r="Q38418" t="inlineStr">
        <is>
          <t>{'analyst_tools': ['ssis'], 'databases': ['sql server'], 'libraries': ['spring'], 'other': ['bitbucket', 'jenkins'], 'programming': ['sql']}</t>
        </is>
      </c>
    </row>
    <row r="38419">
      <c r="A38419" t="inlineStr">
        <is>
          <t>Data Analyst</t>
        </is>
      </c>
      <c r="B38419" t="inlineStr">
        <is>
          <t>Data Analyst</t>
        </is>
      </c>
      <c r="C38419" t="inlineStr">
        <is>
          <t>Braunschweig, Germany</t>
        </is>
      </c>
      <c r="D38419" t="inlineStr">
        <is>
          <t>via BeBee</t>
        </is>
      </c>
      <c r="E38419" t="inlineStr">
        <is>
          <t>Full-time</t>
        </is>
      </c>
      <c r="F38419" t="b">
        <v>0</v>
      </c>
      <c r="G38419" t="inlineStr">
        <is>
          <t>Germany</t>
        </is>
      </c>
      <c r="H38419" s="2" t="n">
        <v>45441.26005787037</v>
      </c>
      <c r="I38419" t="b">
        <v>0</v>
      </c>
      <c r="J38419" t="b">
        <v>0</v>
      </c>
      <c r="K38419" t="inlineStr">
        <is>
          <t>Germany</t>
        </is>
      </c>
      <c r="L38419" t="inlineStr"/>
      <c r="M38419" t="inlineStr"/>
      <c r="N38419" t="inlineStr"/>
      <c r="O38419" t="inlineStr">
        <is>
          <t>Kosatec Computer GmbH</t>
        </is>
      </c>
      <c r="P38419" t="inlineStr">
        <is>
          <t>['r', 'sql', 'python', 'tableau']</t>
        </is>
      </c>
      <c r="Q38419" t="inlineStr">
        <is>
          <t>{'analyst_tools': ['tableau'], 'programming': ['r', 'sql', 'python']}</t>
        </is>
      </c>
    </row>
    <row r="38420">
      <c r="A38420" t="inlineStr">
        <is>
          <t>Data Engineer</t>
        </is>
      </c>
      <c r="B38420" t="inlineStr">
        <is>
          <t>Sr. Data Engineer (AWS)</t>
        </is>
      </c>
      <c r="C38420" t="inlineStr">
        <is>
          <t>Newark, NJ</t>
        </is>
      </c>
      <c r="D38420" t="inlineStr">
        <is>
          <t>via ZipRecruiter</t>
        </is>
      </c>
      <c r="E38420" t="inlineStr">
        <is>
          <t>Contractor</t>
        </is>
      </c>
      <c r="F38420" t="b">
        <v>0</v>
      </c>
      <c r="G38420" t="inlineStr">
        <is>
          <t>New York, United States</t>
        </is>
      </c>
      <c r="H38420" s="2" t="n">
        <v>45421.25533564815</v>
      </c>
      <c r="I38420" t="b">
        <v>0</v>
      </c>
      <c r="J38420" t="b">
        <v>0</v>
      </c>
      <c r="K38420" t="inlineStr">
        <is>
          <t>United States</t>
        </is>
      </c>
      <c r="L38420" t="inlineStr"/>
      <c r="M38420" t="inlineStr"/>
      <c r="N38420" t="inlineStr"/>
      <c r="O38420" t="inlineStr">
        <is>
          <t>MDMSRecruiting LLC</t>
        </is>
      </c>
      <c r="P38420" t="inlineStr">
        <is>
          <t>['java', 'scala', 'shell', 'python', 'dynamodb', 'aws', 'redshift', 'aurora', 'spark', 'hadoop', 'tableau', 'power bi']</t>
        </is>
      </c>
      <c r="Q38420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38421">
      <c r="A38421" t="inlineStr">
        <is>
          <t>Data Engineer</t>
        </is>
      </c>
      <c r="B38421" t="inlineStr">
        <is>
          <t>Data Engineer - Data Modeling</t>
        </is>
      </c>
      <c r="C38421" t="inlineStr">
        <is>
          <t>Orlando, FL</t>
        </is>
      </c>
      <c r="D38421" t="inlineStr">
        <is>
          <t>via ZipRecruiter</t>
        </is>
      </c>
      <c r="E38421" t="inlineStr">
        <is>
          <t>Full-time</t>
        </is>
      </c>
      <c r="F38421" t="b">
        <v>0</v>
      </c>
      <c r="G38421" t="inlineStr">
        <is>
          <t>Illinois, United States</t>
        </is>
      </c>
      <c r="H38421" s="2" t="n">
        <v>45433.27128472222</v>
      </c>
      <c r="I38421" t="b">
        <v>1</v>
      </c>
      <c r="J38421" t="b">
        <v>1</v>
      </c>
      <c r="K38421" t="inlineStr">
        <is>
          <t>United States</t>
        </is>
      </c>
      <c r="L38421" t="inlineStr"/>
      <c r="M38421" t="inlineStr"/>
      <c r="N38421" t="inlineStr"/>
      <c r="O38421" t="inlineStr">
        <is>
          <t>The Hertz Corporation</t>
        </is>
      </c>
      <c r="P38421" t="inlineStr">
        <is>
          <t>['nosql', 'sql', 'databricks', 'pyspark']</t>
        </is>
      </c>
      <c r="Q38421" t="inlineStr">
        <is>
          <t>{'cloud': ['databricks'], 'libraries': ['pyspark'], 'programming': ['nosql', 'sql']}</t>
        </is>
      </c>
    </row>
    <row r="38422">
      <c r="A38422" t="inlineStr">
        <is>
          <t>Data Analyst</t>
        </is>
      </c>
      <c r="B38422" t="inlineStr">
        <is>
          <t>Career Opportunities: Research Data Analyst (113917)</t>
        </is>
      </c>
      <c r="C38422" t="inlineStr">
        <is>
          <t>Anywhere</t>
        </is>
      </c>
      <c r="D38422" t="inlineStr">
        <is>
          <t>via Jobgether</t>
        </is>
      </c>
      <c r="E38422" t="inlineStr">
        <is>
          <t>Full-time</t>
        </is>
      </c>
      <c r="F38422" t="b">
        <v>1</v>
      </c>
      <c r="G38422" t="inlineStr">
        <is>
          <t>Réunion</t>
        </is>
      </c>
      <c r="H38422" s="2" t="n">
        <v>45422.30263888889</v>
      </c>
      <c r="I38422" t="b">
        <v>0</v>
      </c>
      <c r="J38422" t="b">
        <v>0</v>
      </c>
      <c r="K38422" t="inlineStr">
        <is>
          <t>Réunion</t>
        </is>
      </c>
      <c r="L38422" t="inlineStr">
        <is>
          <t>year</t>
        </is>
      </c>
      <c r="M38422" t="n">
        <v>64377.6015625</v>
      </c>
      <c r="N38422" t="inlineStr"/>
      <c r="O38422" t="inlineStr">
        <is>
          <t>The Johns Hopkins University</t>
        </is>
      </c>
      <c r="P38422" t="inlineStr"/>
      <c r="Q38422" t="inlineStr"/>
    </row>
    <row r="38423">
      <c r="A38423" t="inlineStr">
        <is>
          <t>Data Scientist</t>
        </is>
      </c>
      <c r="B38423" t="inlineStr">
        <is>
          <t>Data Scientist - Risk Mitigation Analysis</t>
        </is>
      </c>
      <c r="C38423" t="inlineStr">
        <is>
          <t>Anywhere</t>
        </is>
      </c>
      <c r="D38423" t="inlineStr">
        <is>
          <t>via Upwork</t>
        </is>
      </c>
      <c r="E38423" t="inlineStr">
        <is>
          <t>Contractor and Temp work</t>
        </is>
      </c>
      <c r="F38423" t="b">
        <v>1</v>
      </c>
      <c r="G38423" t="inlineStr">
        <is>
          <t>Texas, United States</t>
        </is>
      </c>
      <c r="H38423" s="2" t="n">
        <v>45415.25313657407</v>
      </c>
      <c r="I38423" t="b">
        <v>1</v>
      </c>
      <c r="J38423" t="b">
        <v>0</v>
      </c>
      <c r="K38423" t="inlineStr">
        <is>
          <t>United States</t>
        </is>
      </c>
      <c r="L38423" t="inlineStr"/>
      <c r="M38423" t="inlineStr"/>
      <c r="N38423" t="inlineStr"/>
      <c r="O38423" t="inlineStr">
        <is>
          <t>Upwork</t>
        </is>
      </c>
      <c r="P38423" t="inlineStr"/>
      <c r="Q38423" t="inlineStr"/>
    </row>
    <row r="38424">
      <c r="A38424" t="inlineStr">
        <is>
          <t>Data Analyst</t>
        </is>
      </c>
      <c r="B38424" t="inlineStr">
        <is>
          <t>IT Programmer/Data Analyst</t>
        </is>
      </c>
      <c r="C38424" t="inlineStr">
        <is>
          <t>Santa Barbara, CA</t>
        </is>
      </c>
      <c r="D38424" t="inlineStr">
        <is>
          <t>via ZipRecruiter</t>
        </is>
      </c>
      <c r="E38424" t="inlineStr">
        <is>
          <t>Full-time</t>
        </is>
      </c>
      <c r="F38424" t="b">
        <v>0</v>
      </c>
      <c r="G38424" t="inlineStr">
        <is>
          <t>California, United States</t>
        </is>
      </c>
      <c r="H38424" s="2" t="n">
        <v>45420.25115740741</v>
      </c>
      <c r="I38424" t="b">
        <v>1</v>
      </c>
      <c r="J38424" t="b">
        <v>0</v>
      </c>
      <c r="K38424" t="inlineStr">
        <is>
          <t>United States</t>
        </is>
      </c>
      <c r="L38424" t="inlineStr"/>
      <c r="M38424" t="inlineStr"/>
      <c r="N38424" t="inlineStr"/>
      <c r="O38424" t="inlineStr">
        <is>
          <t>Cencal Health</t>
        </is>
      </c>
      <c r="P38424" t="inlineStr">
        <is>
          <t>['sql', 'unix']</t>
        </is>
      </c>
      <c r="Q38424" t="inlineStr">
        <is>
          <t>{'os': ['unix'], 'programming': ['sql']}</t>
        </is>
      </c>
    </row>
    <row r="38425">
      <c r="A38425" t="inlineStr">
        <is>
          <t>Data Analyst</t>
        </is>
      </c>
      <c r="B38425" t="inlineStr">
        <is>
          <t>Data Analyst (SQL,SAS, AWS)- Remote</t>
        </is>
      </c>
      <c r="C38425" t="inlineStr">
        <is>
          <t>Anywhere</t>
        </is>
      </c>
      <c r="D38425" t="inlineStr">
        <is>
          <t>via Jobgether</t>
        </is>
      </c>
      <c r="E38425" t="inlineStr">
        <is>
          <t>Full-time</t>
        </is>
      </c>
      <c r="F38425" t="b">
        <v>1</v>
      </c>
      <c r="G38425" t="inlineStr">
        <is>
          <t>New York, United States</t>
        </is>
      </c>
      <c r="H38425" s="2" t="n">
        <v>45421.25018518518</v>
      </c>
      <c r="I38425" t="b">
        <v>0</v>
      </c>
      <c r="J38425" t="b">
        <v>0</v>
      </c>
      <c r="K38425" t="inlineStr">
        <is>
          <t>United States</t>
        </is>
      </c>
      <c r="L38425" t="inlineStr"/>
      <c r="M38425" t="inlineStr"/>
      <c r="N38425" t="inlineStr"/>
      <c r="O38425" t="inlineStr">
        <is>
          <t>Conexess Group</t>
        </is>
      </c>
      <c r="P38425" t="inlineStr">
        <is>
          <t>['sql', 'sas', 'sas', 'aws', 'databricks', 'excel']</t>
        </is>
      </c>
      <c r="Q38425" t="inlineStr">
        <is>
          <t>{'analyst_tools': ['sas', 'excel'], 'cloud': ['aws', 'databricks'], 'programming': ['sql', 'sas']}</t>
        </is>
      </c>
    </row>
    <row r="38426">
      <c r="A38426" t="inlineStr">
        <is>
          <t>Senior Data Scientist</t>
        </is>
      </c>
      <c r="B38426" t="inlineStr">
        <is>
          <t>Senior Data Scientist Acoe</t>
        </is>
      </c>
      <c r="C38426" t="inlineStr">
        <is>
          <t>Peru</t>
        </is>
      </c>
      <c r="D38426" t="inlineStr">
        <is>
          <t>via BeBee Perú</t>
        </is>
      </c>
      <c r="E38426" t="inlineStr">
        <is>
          <t>Full-time</t>
        </is>
      </c>
      <c r="F38426" t="b">
        <v>0</v>
      </c>
      <c r="G38426" t="inlineStr">
        <is>
          <t>Peru</t>
        </is>
      </c>
      <c r="H38426" s="2" t="n">
        <v>45423.27766203704</v>
      </c>
      <c r="I38426" t="b">
        <v>0</v>
      </c>
      <c r="J38426" t="b">
        <v>0</v>
      </c>
      <c r="K38426" t="inlineStr">
        <is>
          <t>Peru</t>
        </is>
      </c>
      <c r="L38426" t="inlineStr"/>
      <c r="M38426" t="inlineStr"/>
      <c r="N38426" t="inlineStr"/>
      <c r="O38426" t="inlineStr">
        <is>
          <t>Caja Arequipa</t>
        </is>
      </c>
      <c r="P38426" t="inlineStr">
        <is>
          <t>['sql', 'python', 'r', 'oracle', 'aws', 'power bi']</t>
        </is>
      </c>
      <c r="Q38426" t="inlineStr">
        <is>
          <t>{'analyst_tools': ['power bi'], 'cloud': ['oracle', 'aws'], 'programming': ['sql', 'python', 'r']}</t>
        </is>
      </c>
    </row>
    <row r="38427">
      <c r="A38427" t="inlineStr">
        <is>
          <t>Data Analyst</t>
        </is>
      </c>
      <c r="B38427" t="inlineStr">
        <is>
          <t>Data Analytics, Intelligence</t>
        </is>
      </c>
      <c r="C38427" t="inlineStr">
        <is>
          <t>Linda-a-Velha, Portugal</t>
        </is>
      </c>
      <c r="D38427" t="inlineStr">
        <is>
          <t>via BeBee Portugal</t>
        </is>
      </c>
      <c r="E38427" t="inlineStr">
        <is>
          <t>Full-time</t>
        </is>
      </c>
      <c r="F38427" t="b">
        <v>0</v>
      </c>
      <c r="G38427" t="inlineStr">
        <is>
          <t>Portugal</t>
        </is>
      </c>
      <c r="H38427" s="2" t="n">
        <v>45434.26199074074</v>
      </c>
      <c r="I38427" t="b">
        <v>1</v>
      </c>
      <c r="J38427" t="b">
        <v>0</v>
      </c>
      <c r="K38427" t="inlineStr">
        <is>
          <t>Portugal</t>
        </is>
      </c>
      <c r="L38427" t="inlineStr"/>
      <c r="M38427" t="inlineStr"/>
      <c r="N38427" t="inlineStr"/>
      <c r="O38427" t="inlineStr">
        <is>
          <t>Nestle</t>
        </is>
      </c>
      <c r="P38427" t="inlineStr">
        <is>
          <t>['sap']</t>
        </is>
      </c>
      <c r="Q38427" t="inlineStr">
        <is>
          <t>{'analyst_tools': ['sap']}</t>
        </is>
      </c>
    </row>
    <row r="38428">
      <c r="A38428" t="inlineStr">
        <is>
          <t>Data Scientist</t>
        </is>
      </c>
      <c r="B38428" t="inlineStr">
        <is>
          <t>Applied Data Scientist</t>
        </is>
      </c>
      <c r="C38428" t="inlineStr">
        <is>
          <t>Hanoi, Vietnam</t>
        </is>
      </c>
      <c r="D38428" t="inlineStr">
        <is>
          <t>via Trabajo.org</t>
        </is>
      </c>
      <c r="E38428" t="inlineStr">
        <is>
          <t>Full-time</t>
        </is>
      </c>
      <c r="F38428" t="b">
        <v>0</v>
      </c>
      <c r="G38428" t="inlineStr">
        <is>
          <t>Vietnam</t>
        </is>
      </c>
      <c r="H38428" s="2" t="n">
        <v>45416.26040509259</v>
      </c>
      <c r="I38428" t="b">
        <v>0</v>
      </c>
      <c r="J38428" t="b">
        <v>0</v>
      </c>
      <c r="K38428" t="inlineStr">
        <is>
          <t>Vietnam</t>
        </is>
      </c>
      <c r="L38428" t="inlineStr"/>
      <c r="M38428" t="inlineStr"/>
      <c r="N38428" t="inlineStr"/>
      <c r="O38428" t="inlineStr">
        <is>
          <t>Aloha Consulting Group</t>
        </is>
      </c>
      <c r="P38428" t="inlineStr">
        <is>
          <t>['python', 'spark', 'pyspark']</t>
        </is>
      </c>
      <c r="Q38428" t="inlineStr">
        <is>
          <t>{'libraries': ['spark', 'pyspark'], 'programming': ['python']}</t>
        </is>
      </c>
    </row>
    <row r="38429">
      <c r="A38429" t="inlineStr">
        <is>
          <t>Data Scientist</t>
        </is>
      </c>
      <c r="B38429" t="inlineStr">
        <is>
          <t>Data Scientist</t>
        </is>
      </c>
      <c r="C38429" t="inlineStr">
        <is>
          <t>Dubai - United Arab Emirates</t>
        </is>
      </c>
      <c r="D38429" t="inlineStr">
        <is>
          <t>via LinkedIn</t>
        </is>
      </c>
      <c r="E38429" t="inlineStr">
        <is>
          <t>Full-time</t>
        </is>
      </c>
      <c r="F38429" t="b">
        <v>0</v>
      </c>
      <c r="G38429" t="inlineStr">
        <is>
          <t>United Arab Emirates</t>
        </is>
      </c>
      <c r="H38429" s="2" t="n">
        <v>45421.25952546296</v>
      </c>
      <c r="I38429" t="b">
        <v>0</v>
      </c>
      <c r="J38429" t="b">
        <v>0</v>
      </c>
      <c r="K38429" t="inlineStr">
        <is>
          <t>United Arab Emirates</t>
        </is>
      </c>
      <c r="L38429" t="inlineStr"/>
      <c r="M38429" t="inlineStr"/>
      <c r="N38429" t="inlineStr"/>
      <c r="O38429" t="inlineStr">
        <is>
          <t>Main Gate Real Estate</t>
        </is>
      </c>
      <c r="P38429" t="inlineStr">
        <is>
          <t>['gdpr']</t>
        </is>
      </c>
      <c r="Q38429" t="inlineStr">
        <is>
          <t>{'libraries': ['gdpr']}</t>
        </is>
      </c>
    </row>
    <row r="38430">
      <c r="A38430" t="inlineStr">
        <is>
          <t>Data Analyst</t>
        </is>
      </c>
      <c r="B38430" t="inlineStr">
        <is>
          <t>Data Analyst</t>
        </is>
      </c>
      <c r="C38430" t="inlineStr">
        <is>
          <t>Braga, Portugal</t>
        </is>
      </c>
      <c r="D38430" t="inlineStr">
        <is>
          <t>via BeBee Portugal</t>
        </is>
      </c>
      <c r="E38430" t="inlineStr">
        <is>
          <t>Full-time</t>
        </is>
      </c>
      <c r="F38430" t="b">
        <v>0</v>
      </c>
      <c r="G38430" t="inlineStr">
        <is>
          <t>Portugal</t>
        </is>
      </c>
      <c r="H38430" s="2" t="n">
        <v>45422.2665625</v>
      </c>
      <c r="I38430" t="b">
        <v>0</v>
      </c>
      <c r="J38430" t="b">
        <v>0</v>
      </c>
      <c r="K38430" t="inlineStr">
        <is>
          <t>Portugal</t>
        </is>
      </c>
      <c r="L38430" t="inlineStr"/>
      <c r="M38430" t="inlineStr"/>
      <c r="N38430" t="inlineStr"/>
      <c r="O38430" t="inlineStr">
        <is>
          <t>Uphold</t>
        </is>
      </c>
      <c r="P38430" t="inlineStr">
        <is>
          <t>['sql', 'python', 'postgresql', 'snowflake', 'looker', 'tableau']</t>
        </is>
      </c>
      <c r="Q38430" t="inlineStr">
        <is>
          <t>{'analyst_tools': ['looker', 'tableau'], 'cloud': ['snowflake'], 'databases': ['postgresql'], 'programming': ['sql', 'python']}</t>
        </is>
      </c>
    </row>
    <row r="38431">
      <c r="A38431" t="inlineStr">
        <is>
          <t>Data Engineer</t>
        </is>
      </c>
      <c r="B38431" t="inlineStr">
        <is>
          <t>Data Engineer</t>
        </is>
      </c>
      <c r="C38431" t="inlineStr">
        <is>
          <t>Gurugram, Haryana, India</t>
        </is>
      </c>
      <c r="D38431" t="inlineStr">
        <is>
          <t>via Jobs At Corning</t>
        </is>
      </c>
      <c r="E38431" t="inlineStr">
        <is>
          <t>Full-time</t>
        </is>
      </c>
      <c r="F38431" t="b">
        <v>0</v>
      </c>
      <c r="G38431" t="inlineStr">
        <is>
          <t>India</t>
        </is>
      </c>
      <c r="H38431" s="2" t="n">
        <v>45424.27165509259</v>
      </c>
      <c r="I38431" t="b">
        <v>0</v>
      </c>
      <c r="J38431" t="b">
        <v>0</v>
      </c>
      <c r="K38431" t="inlineStr">
        <is>
          <t>India</t>
        </is>
      </c>
      <c r="L38431" t="inlineStr"/>
      <c r="M38431" t="inlineStr"/>
      <c r="N38431" t="inlineStr"/>
      <c r="O38431" t="inlineStr">
        <is>
          <t>Corning</t>
        </is>
      </c>
      <c r="P38431" t="inlineStr">
        <is>
          <t>['python', 'sql', 'sas', 'sas', 'sql server', 'oracle', 'databricks', 'spark', 'pyspark', 'ssis', 'ssrs', 'tableau', 'git', 'jira']</t>
        </is>
      </c>
      <c r="Q38431" t="inlineStr">
        <is>
          <t>{'analyst_tools': ['sas', 'ssis', 'ssrs', 'tableau'], 'async': ['jira'], 'cloud': ['oracle', 'databricks'], 'databases': ['sql server'], 'libraries': ['spark', 'pyspark'], 'other': ['git'], 'programming': ['python', 'sql', 'sas']}</t>
        </is>
      </c>
    </row>
    <row r="38432">
      <c r="A38432" t="inlineStr">
        <is>
          <t>Data Engineer</t>
        </is>
      </c>
      <c r="B38432" t="inlineStr">
        <is>
          <t>Data Engineer</t>
        </is>
      </c>
      <c r="C38432" t="inlineStr">
        <is>
          <t>Bogotá, Bogota, Colombia</t>
        </is>
      </c>
      <c r="D38432" t="inlineStr">
        <is>
          <t>via BeBee</t>
        </is>
      </c>
      <c r="E38432" t="inlineStr">
        <is>
          <t>Full-time</t>
        </is>
      </c>
      <c r="F38432" t="b">
        <v>0</v>
      </c>
      <c r="G38432" t="inlineStr">
        <is>
          <t>Colombia</t>
        </is>
      </c>
      <c r="H38432" s="2" t="n">
        <v>45422.27123842593</v>
      </c>
      <c r="I38432" t="b">
        <v>0</v>
      </c>
      <c r="J38432" t="b">
        <v>0</v>
      </c>
      <c r="K38432" t="inlineStr">
        <is>
          <t>Colombia</t>
        </is>
      </c>
      <c r="L38432" t="inlineStr"/>
      <c r="M38432" t="inlineStr"/>
      <c r="N38432" t="inlineStr"/>
      <c r="O38432" t="inlineStr">
        <is>
          <t>Univision communications inc</t>
        </is>
      </c>
      <c r="P38432" t="inlineStr">
        <is>
          <t>['python', 'sql', 'java', 'gcp', 'airflow', 'pulumi', 'flow']</t>
        </is>
      </c>
      <c r="Q38432" t="inlineStr">
        <is>
          <t>{'cloud': ['gcp'], 'libraries': ['airflow'], 'other': ['pulumi', 'flow'], 'programming': ['python', 'sql', 'java']}</t>
        </is>
      </c>
    </row>
    <row r="38433">
      <c r="A38433" t="inlineStr">
        <is>
          <t>Machine Learning Engineer</t>
        </is>
      </c>
      <c r="B38433" t="inlineStr">
        <is>
          <t>Artificial Intelligence/ Machine Learning Engineer</t>
        </is>
      </c>
      <c r="C38433" t="inlineStr">
        <is>
          <t>Bhubaneswar, Odisha, India</t>
        </is>
      </c>
      <c r="D38433" t="inlineStr">
        <is>
          <t>via LinkedIn</t>
        </is>
      </c>
      <c r="E38433" t="inlineStr">
        <is>
          <t>Full-time</t>
        </is>
      </c>
      <c r="F38433" t="b">
        <v>0</v>
      </c>
      <c r="G38433" t="inlineStr">
        <is>
          <t>India</t>
        </is>
      </c>
      <c r="H38433" s="2" t="n">
        <v>45419.25868055555</v>
      </c>
      <c r="I38433" t="b">
        <v>0</v>
      </c>
      <c r="J38433" t="b">
        <v>0</v>
      </c>
      <c r="K38433" t="inlineStr">
        <is>
          <t>India</t>
        </is>
      </c>
      <c r="L38433" t="inlineStr"/>
      <c r="M38433" t="inlineStr"/>
      <c r="N38433" t="inlineStr"/>
      <c r="O38433" t="inlineStr">
        <is>
          <t>Data Safeguard Inc.</t>
        </is>
      </c>
      <c r="P38433" t="inlineStr">
        <is>
          <t>['python', 'tensorflow', 'pytorch', 'scikit-learn']</t>
        </is>
      </c>
      <c r="Q38433" t="inlineStr">
        <is>
          <t>{'libraries': ['tensorflow', 'pytorch', 'scikit-learn'], 'programming': ['python']}</t>
        </is>
      </c>
    </row>
    <row r="38434">
      <c r="A38434" t="inlineStr">
        <is>
          <t>Software Engineer</t>
        </is>
      </c>
      <c r="B38434" t="inlineStr">
        <is>
          <t>Software Engineer - BigBrain</t>
        </is>
      </c>
      <c r="C38434" t="inlineStr">
        <is>
          <t>Tel Aviv-Yafo, Israel</t>
        </is>
      </c>
      <c r="D38434" t="inlineStr">
        <is>
          <t>via Comeet</t>
        </is>
      </c>
      <c r="E38434" t="inlineStr">
        <is>
          <t>Full-time</t>
        </is>
      </c>
      <c r="F38434" t="b">
        <v>0</v>
      </c>
      <c r="G38434" t="inlineStr">
        <is>
          <t>Israel</t>
        </is>
      </c>
      <c r="H38434" s="2" t="n">
        <v>45424.28135416667</v>
      </c>
      <c r="I38434" t="b">
        <v>0</v>
      </c>
      <c r="J38434" t="b">
        <v>0</v>
      </c>
      <c r="K38434" t="inlineStr">
        <is>
          <t>Israel</t>
        </is>
      </c>
      <c r="L38434" t="inlineStr"/>
      <c r="M38434" t="inlineStr"/>
      <c r="N38434" t="inlineStr"/>
      <c r="O38434" t="inlineStr">
        <is>
          <t>monday.com</t>
        </is>
      </c>
      <c r="P38434" t="inlineStr">
        <is>
          <t>['ruby', 'ruby', 'redis', 'mysql', 'aws', 'react.js', 'node.js', 'ruby on rails', 'monday.com']</t>
        </is>
      </c>
      <c r="Q38434" t="inlineStr">
        <is>
          <t>{'async': ['monday.com'], 'cloud': ['aws'], 'databases': ['redis', 'mysql'], 'programming': ['ruby'], 'webframeworks': ['ruby', 'react.js', 'node.js', 'ruby on rails']}</t>
        </is>
      </c>
    </row>
    <row r="38435">
      <c r="A38435" t="inlineStr">
        <is>
          <t>Data Analyst</t>
        </is>
      </c>
      <c r="B38435" t="inlineStr">
        <is>
          <t>Alm Treasury Analyste Quantitatif</t>
        </is>
      </c>
      <c r="C38435" t="inlineStr">
        <is>
          <t>Paris, France</t>
        </is>
      </c>
      <c r="D38435" t="inlineStr">
        <is>
          <t>via BeBee</t>
        </is>
      </c>
      <c r="E38435" t="inlineStr">
        <is>
          <t>Full-time</t>
        </is>
      </c>
      <c r="F38435" t="b">
        <v>0</v>
      </c>
      <c r="G38435" t="inlineStr">
        <is>
          <t>France</t>
        </is>
      </c>
      <c r="H38435" s="2" t="n">
        <v>45423.27863425926</v>
      </c>
      <c r="I38435" t="b">
        <v>0</v>
      </c>
      <c r="J38435" t="b">
        <v>0</v>
      </c>
      <c r="K38435" t="inlineStr">
        <is>
          <t>France</t>
        </is>
      </c>
      <c r="L38435" t="inlineStr"/>
      <c r="M38435" t="inlineStr"/>
      <c r="N38435" t="inlineStr"/>
      <c r="O38435" t="inlineStr">
        <is>
          <t>BNP Paribas</t>
        </is>
      </c>
      <c r="P38435" t="inlineStr"/>
      <c r="Q38435" t="inlineStr"/>
    </row>
    <row r="38436">
      <c r="A38436" t="inlineStr">
        <is>
          <t>Data Engineer</t>
        </is>
      </c>
      <c r="B38436" t="inlineStr">
        <is>
          <t>Big Data Engineer</t>
        </is>
      </c>
      <c r="C38436" t="inlineStr">
        <is>
          <t>Chennai, Tamil Nadu, India</t>
        </is>
      </c>
      <c r="D38436" t="inlineStr">
        <is>
          <t>via LinkedIn</t>
        </is>
      </c>
      <c r="E38436" t="inlineStr">
        <is>
          <t>Full-time</t>
        </is>
      </c>
      <c r="F38436" t="b">
        <v>0</v>
      </c>
      <c r="G38436" t="inlineStr">
        <is>
          <t>India</t>
        </is>
      </c>
      <c r="H38436" s="2" t="n">
        <v>45420.26038194444</v>
      </c>
      <c r="I38436" t="b">
        <v>1</v>
      </c>
      <c r="J38436" t="b">
        <v>0</v>
      </c>
      <c r="K38436" t="inlineStr">
        <is>
          <t>India</t>
        </is>
      </c>
      <c r="L38436" t="inlineStr"/>
      <c r="M38436" t="inlineStr"/>
      <c r="N38436" t="inlineStr"/>
      <c r="O38436" t="inlineStr">
        <is>
          <t>NisVan HR Solutions Private Limited</t>
        </is>
      </c>
      <c r="P38436" t="inlineStr">
        <is>
          <t>['sql', 'sql server', 'databricks', 'azure', 'pyspark', 'spark', 'github']</t>
        </is>
      </c>
      <c r="Q38436" t="inlineStr">
        <is>
          <t>{'cloud': ['databricks', 'azure'], 'databases': ['sql server'], 'libraries': ['pyspark', 'spark'], 'other': ['github'], 'programming': ['sql']}</t>
        </is>
      </c>
    </row>
    <row r="38437">
      <c r="A38437" t="inlineStr">
        <is>
          <t>Data Analyst</t>
        </is>
      </c>
      <c r="B38437" t="inlineStr">
        <is>
          <t>Financial Data Analyst</t>
        </is>
      </c>
      <c r="C38437" t="inlineStr">
        <is>
          <t>Brussels, Belgium</t>
        </is>
      </c>
      <c r="D38437" t="inlineStr">
        <is>
          <t>via BeBee</t>
        </is>
      </c>
      <c r="E38437" t="inlineStr">
        <is>
          <t>Full-time</t>
        </is>
      </c>
      <c r="F38437" t="b">
        <v>0</v>
      </c>
      <c r="G38437" t="inlineStr">
        <is>
          <t>Belgium</t>
        </is>
      </c>
      <c r="H38437" s="2" t="n">
        <v>45441.27396990741</v>
      </c>
      <c r="I38437" t="b">
        <v>0</v>
      </c>
      <c r="J38437" t="b">
        <v>0</v>
      </c>
      <c r="K38437" t="inlineStr">
        <is>
          <t>Belgium</t>
        </is>
      </c>
      <c r="L38437" t="inlineStr"/>
      <c r="M38437" t="inlineStr"/>
      <c r="N38437" t="inlineStr"/>
      <c r="O38437" t="inlineStr">
        <is>
          <t>2BeGood</t>
        </is>
      </c>
      <c r="P38437" t="inlineStr">
        <is>
          <t>['sql', 'tableau', 'sap']</t>
        </is>
      </c>
      <c r="Q38437" t="inlineStr">
        <is>
          <t>{'analyst_tools': ['tableau', 'sap'], 'programming': ['sql']}</t>
        </is>
      </c>
    </row>
    <row r="38438">
      <c r="A38438" t="inlineStr">
        <is>
          <t>Data Engineer</t>
        </is>
      </c>
      <c r="B38438" t="inlineStr">
        <is>
          <t>Junior Data Engineer</t>
        </is>
      </c>
      <c r="C38438" t="inlineStr">
        <is>
          <t>Barcelona, Spain</t>
        </is>
      </c>
      <c r="D38438" t="inlineStr">
        <is>
          <t>via BeBee</t>
        </is>
      </c>
      <c r="E38438" t="inlineStr">
        <is>
          <t>Full-time</t>
        </is>
      </c>
      <c r="F38438" t="b">
        <v>0</v>
      </c>
      <c r="G38438" t="inlineStr">
        <is>
          <t>Spain</t>
        </is>
      </c>
      <c r="H38438" s="2" t="n">
        <v>45423.26190972222</v>
      </c>
      <c r="I38438" t="b">
        <v>0</v>
      </c>
      <c r="J38438" t="b">
        <v>0</v>
      </c>
      <c r="K38438" t="inlineStr">
        <is>
          <t>Spain</t>
        </is>
      </c>
      <c r="L38438" t="inlineStr"/>
      <c r="M38438" t="inlineStr"/>
      <c r="N38438" t="inlineStr"/>
      <c r="O38438" t="inlineStr">
        <is>
          <t>Kiteris Solutions</t>
        </is>
      </c>
      <c r="P38438" t="inlineStr">
        <is>
          <t>['python', 'sql', 'aws']</t>
        </is>
      </c>
      <c r="Q38438" t="inlineStr">
        <is>
          <t>{'cloud': ['aws'], 'programming': ['python', 'sql']}</t>
        </is>
      </c>
    </row>
    <row r="38439">
      <c r="A38439" t="inlineStr">
        <is>
          <t>Data Analyst</t>
        </is>
      </c>
      <c r="B38439" t="inlineStr">
        <is>
          <t>Data Analyst – Student Position</t>
        </is>
      </c>
      <c r="C38439" t="inlineStr">
        <is>
          <t>Tel Aviv-Yafo, Israel</t>
        </is>
      </c>
      <c r="D38439" t="inlineStr">
        <is>
          <t>via LinkedIn</t>
        </is>
      </c>
      <c r="E38439" t="inlineStr">
        <is>
          <t>Full-time</t>
        </is>
      </c>
      <c r="F38439" t="b">
        <v>0</v>
      </c>
      <c r="G38439" t="inlineStr">
        <is>
          <t>Israel</t>
        </is>
      </c>
      <c r="H38439" s="2" t="n">
        <v>45433.30758101852</v>
      </c>
      <c r="I38439" t="b">
        <v>0</v>
      </c>
      <c r="J38439" t="b">
        <v>0</v>
      </c>
      <c r="K38439" t="inlineStr">
        <is>
          <t>Israel</t>
        </is>
      </c>
      <c r="L38439" t="inlineStr"/>
      <c r="M38439" t="inlineStr"/>
      <c r="N38439" t="inlineStr"/>
      <c r="O38439" t="inlineStr">
        <is>
          <t>Prisma Photonics</t>
        </is>
      </c>
      <c r="P38439" t="inlineStr">
        <is>
          <t>['python', 'git']</t>
        </is>
      </c>
      <c r="Q38439" t="inlineStr">
        <is>
          <t>{'other': ['git'], 'programming': ['python']}</t>
        </is>
      </c>
    </row>
    <row r="38440">
      <c r="A38440" t="inlineStr">
        <is>
          <t>Software Engineer</t>
        </is>
      </c>
      <c r="B38440" t="inlineStr">
        <is>
          <t>DevOps Engineer</t>
        </is>
      </c>
      <c r="C38440" t="inlineStr">
        <is>
          <t>San José Province, San José, Costa Rica</t>
        </is>
      </c>
      <c r="D38440" t="inlineStr">
        <is>
          <t>via BeBee Costa Rica</t>
        </is>
      </c>
      <c r="E38440" t="inlineStr">
        <is>
          <t>Full-time</t>
        </is>
      </c>
      <c r="F38440" t="b">
        <v>0</v>
      </c>
      <c r="G38440" t="inlineStr">
        <is>
          <t>Costa Rica</t>
        </is>
      </c>
      <c r="H38440" s="2" t="n">
        <v>45442.28309027778</v>
      </c>
      <c r="I38440" t="b">
        <v>1</v>
      </c>
      <c r="J38440" t="b">
        <v>0</v>
      </c>
      <c r="K38440" t="inlineStr">
        <is>
          <t>Costa Rica</t>
        </is>
      </c>
      <c r="L38440" t="inlineStr"/>
      <c r="M38440" t="inlineStr"/>
      <c r="N38440" t="inlineStr"/>
      <c r="O38440" t="inlineStr">
        <is>
          <t>Sama</t>
        </is>
      </c>
      <c r="P38440" t="inlineStr">
        <is>
          <t>['aws', 'gcp', 'azure', 'kafka', 'kubernetes', 'docker', 'terraform']</t>
        </is>
      </c>
      <c r="Q38440" t="inlineStr">
        <is>
          <t>{'cloud': ['aws', 'gcp', 'azure'], 'libraries': ['kafka'], 'other': ['kubernetes', 'docker', 'terraform']}</t>
        </is>
      </c>
    </row>
    <row r="38441">
      <c r="A38441" t="inlineStr">
        <is>
          <t>Machine Learning Engineer</t>
        </is>
      </c>
      <c r="B38441" t="inlineStr">
        <is>
          <t>Senior Applied Scientist, Machine Learning and</t>
        </is>
      </c>
      <c r="C38441" t="inlineStr">
        <is>
          <t>Luxembourg</t>
        </is>
      </c>
      <c r="D38441" t="inlineStr">
        <is>
          <t>via BeBee Luxembourg</t>
        </is>
      </c>
      <c r="E38441" t="inlineStr">
        <is>
          <t>Full-time</t>
        </is>
      </c>
      <c r="F38441" t="b">
        <v>0</v>
      </c>
      <c r="G38441" t="inlineStr">
        <is>
          <t>Luxembourg</t>
        </is>
      </c>
      <c r="H38441" s="2" t="n">
        <v>45430.28875</v>
      </c>
      <c r="I38441" t="b">
        <v>0</v>
      </c>
      <c r="J38441" t="b">
        <v>0</v>
      </c>
      <c r="K38441" t="inlineStr">
        <is>
          <t>Luxembourg</t>
        </is>
      </c>
      <c r="L38441" t="inlineStr"/>
      <c r="M38441" t="inlineStr"/>
      <c r="N38441" t="inlineStr"/>
      <c r="O38441" t="inlineStr">
        <is>
          <t>Amazon EU SARL</t>
        </is>
      </c>
      <c r="P38441" t="inlineStr">
        <is>
          <t>['python', 'java', 'scala', 'aws']</t>
        </is>
      </c>
      <c r="Q38441" t="inlineStr">
        <is>
          <t>{'cloud': ['aws'], 'programming': ['python', 'java', 'scala']}</t>
        </is>
      </c>
    </row>
    <row r="38442">
      <c r="A38442" t="inlineStr">
        <is>
          <t>Data Scientist</t>
        </is>
      </c>
      <c r="B38442" t="inlineStr">
        <is>
          <t>Data Scientist</t>
        </is>
      </c>
      <c r="C38442" t="inlineStr">
        <is>
          <t>Basel, Switzerland</t>
        </is>
      </c>
      <c r="D38442" t="inlineStr">
        <is>
          <t>via BeBee Schweiz</t>
        </is>
      </c>
      <c r="E38442" t="inlineStr">
        <is>
          <t>Internship</t>
        </is>
      </c>
      <c r="F38442" t="b">
        <v>0</v>
      </c>
      <c r="G38442" t="inlineStr">
        <is>
          <t>Switzerland</t>
        </is>
      </c>
      <c r="H38442" s="2" t="n">
        <v>45441.27554398148</v>
      </c>
      <c r="I38442" t="b">
        <v>0</v>
      </c>
      <c r="J38442" t="b">
        <v>0</v>
      </c>
      <c r="K38442" t="inlineStr">
        <is>
          <t>Switzerland</t>
        </is>
      </c>
      <c r="L38442" t="inlineStr"/>
      <c r="M38442" t="inlineStr"/>
      <c r="N38442" t="inlineStr"/>
      <c r="O38442" t="inlineStr">
        <is>
          <t>Spiden</t>
        </is>
      </c>
      <c r="P38442" t="inlineStr">
        <is>
          <t>['python', 'c', 'c++', 'java', 'numpy', 'pandas', 'pytorch', 'tensorflow', 'flow']</t>
        </is>
      </c>
      <c r="Q38442" t="inlineStr">
        <is>
          <t>{'libraries': ['numpy', 'pandas', 'pytorch', 'tensorflow'], 'other': ['flow'], 'programming': ['python', 'c', 'c++', 'java']}</t>
        </is>
      </c>
    </row>
    <row r="38443">
      <c r="A38443" t="inlineStr">
        <is>
          <t>Data Analyst</t>
        </is>
      </c>
      <c r="B38443" t="inlineStr">
        <is>
          <t>Data Analyst</t>
        </is>
      </c>
      <c r="C38443" t="inlineStr">
        <is>
          <t>Colombia</t>
        </is>
      </c>
      <c r="D38443" t="inlineStr">
        <is>
          <t>via BeBee</t>
        </is>
      </c>
      <c r="E38443" t="inlineStr">
        <is>
          <t>Full-time</t>
        </is>
      </c>
      <c r="F38443" t="b">
        <v>0</v>
      </c>
      <c r="G38443" t="inlineStr">
        <is>
          <t>Colombia</t>
        </is>
      </c>
      <c r="H38443" s="2" t="n">
        <v>45422.27086805556</v>
      </c>
      <c r="I38443" t="b">
        <v>1</v>
      </c>
      <c r="J38443" t="b">
        <v>0</v>
      </c>
      <c r="K38443" t="inlineStr">
        <is>
          <t>Colombia</t>
        </is>
      </c>
      <c r="L38443" t="inlineStr"/>
      <c r="M38443" t="inlineStr"/>
      <c r="N38443" t="inlineStr"/>
      <c r="O38443" t="inlineStr">
        <is>
          <t>SuperStaff</t>
        </is>
      </c>
      <c r="P38443" t="inlineStr">
        <is>
          <t>['sql', 'looker', 'tableau', 'sheets', 'gitlab']</t>
        </is>
      </c>
      <c r="Q38443" t="inlineStr">
        <is>
          <t>{'analyst_tools': ['looker', 'tableau', 'sheets'], 'other': ['gitlab'], 'programming': ['sql']}</t>
        </is>
      </c>
    </row>
    <row r="38444">
      <c r="A38444" t="inlineStr">
        <is>
          <t>Data Scientist</t>
        </is>
      </c>
      <c r="B38444" t="inlineStr">
        <is>
          <t>Data Scientist I - Competitive Intelligence</t>
        </is>
      </c>
      <c r="C38444" t="inlineStr">
        <is>
          <t>Geneva, Switzerland</t>
        </is>
      </c>
      <c r="D38444" t="inlineStr">
        <is>
          <t>via Geneve-Jobs.ch</t>
        </is>
      </c>
      <c r="E38444" t="inlineStr">
        <is>
          <t>Full-time</t>
        </is>
      </c>
      <c r="F38444" t="b">
        <v>0</v>
      </c>
      <c r="G38444" t="inlineStr">
        <is>
          <t>Switzerland</t>
        </is>
      </c>
      <c r="H38444" s="2" t="n">
        <v>45423.28309027778</v>
      </c>
      <c r="I38444" t="b">
        <v>0</v>
      </c>
      <c r="J38444" t="b">
        <v>0</v>
      </c>
      <c r="K38444" t="inlineStr">
        <is>
          <t>Switzerland</t>
        </is>
      </c>
      <c r="L38444" t="inlineStr"/>
      <c r="M38444" t="inlineStr"/>
      <c r="N38444" t="inlineStr"/>
      <c r="O38444" t="inlineStr">
        <is>
          <t>Expedia Lodging Partner Services Sàrl</t>
        </is>
      </c>
      <c r="P38444" t="inlineStr">
        <is>
          <t>['sql', 'python', 'r', 'tableau', 'power bi']</t>
        </is>
      </c>
      <c r="Q38444" t="inlineStr">
        <is>
          <t>{'analyst_tools': ['tableau', 'power bi'], 'programming': ['sql', 'python', 'r']}</t>
        </is>
      </c>
    </row>
    <row r="38445">
      <c r="A38445" t="inlineStr">
        <is>
          <t>Data Engineer</t>
        </is>
      </c>
      <c r="B38445" t="inlineStr">
        <is>
          <t>Data Engineer</t>
        </is>
      </c>
      <c r="C38445" t="inlineStr">
        <is>
          <t>United States</t>
        </is>
      </c>
      <c r="D38445" t="inlineStr">
        <is>
          <t>via LinkedIn</t>
        </is>
      </c>
      <c r="E38445" t="inlineStr">
        <is>
          <t>Full-time</t>
        </is>
      </c>
      <c r="F38445" t="b">
        <v>0</v>
      </c>
      <c r="G38445" t="inlineStr">
        <is>
          <t>Texas, United States</t>
        </is>
      </c>
      <c r="H38445" s="2" t="n">
        <v>45426.25898148148</v>
      </c>
      <c r="I38445" t="b">
        <v>0</v>
      </c>
      <c r="J38445" t="b">
        <v>0</v>
      </c>
      <c r="K38445" t="inlineStr">
        <is>
          <t>United States</t>
        </is>
      </c>
      <c r="L38445" t="inlineStr"/>
      <c r="M38445" t="inlineStr"/>
      <c r="N38445" t="inlineStr"/>
      <c r="O38445" t="inlineStr">
        <is>
          <t>Chelsoft Solutions Co.</t>
        </is>
      </c>
      <c r="P38445" t="inlineStr">
        <is>
          <t>['python', 'java', 'scala', 'sql', 'nosql', 'redshift', 'bigquery', 'snowflake', 'aws', 'azure', 'gcp', 'airflow', 'kafka', 'tensorflow', 'pytorch', 'docker', 'kubernetes']</t>
        </is>
      </c>
      <c r="Q38445" t="inlineStr">
        <is>
          <t>{'cloud': ['redshift', 'bigquery', 'snowflake', 'aws', 'azure', 'gcp'], 'libraries': ['airflow', 'kafka', 'tensorflow', 'pytorch'], 'other': ['docker', 'kubernetes'], 'programming': ['python', 'java', 'scala', 'sql', 'nosql']}</t>
        </is>
      </c>
    </row>
    <row r="38446">
      <c r="A38446" t="inlineStr">
        <is>
          <t>Data Analyst</t>
        </is>
      </c>
      <c r="B38446" t="inlineStr">
        <is>
          <t>Data Analyst</t>
        </is>
      </c>
      <c r="C38446" t="inlineStr">
        <is>
          <t>Paris, France</t>
        </is>
      </c>
      <c r="D38446" t="inlineStr">
        <is>
          <t>via Jooble</t>
        </is>
      </c>
      <c r="E38446" t="inlineStr">
        <is>
          <t>Full-time</t>
        </is>
      </c>
      <c r="F38446" t="b">
        <v>0</v>
      </c>
      <c r="G38446" t="inlineStr">
        <is>
          <t>France</t>
        </is>
      </c>
      <c r="H38446" s="2" t="n">
        <v>45425.27232638889</v>
      </c>
      <c r="I38446" t="b">
        <v>0</v>
      </c>
      <c r="J38446" t="b">
        <v>0</v>
      </c>
      <c r="K38446" t="inlineStr">
        <is>
          <t>France</t>
        </is>
      </c>
      <c r="L38446" t="inlineStr"/>
      <c r="M38446" t="inlineStr"/>
      <c r="N38446" t="inlineStr"/>
      <c r="O38446" t="inlineStr">
        <is>
          <t>Kentyou</t>
        </is>
      </c>
      <c r="P38446" t="inlineStr">
        <is>
          <t>['java', 'numpy', 'scikit-learn', 'pandas', 'matplotlib', 'pytorch', 'spark', 'hadoop', 'kafka', 'tableau', 'power bi', 'docker']</t>
        </is>
      </c>
      <c r="Q38446" t="inlineStr">
        <is>
          <t>{'analyst_tools': ['tableau', 'power bi'], 'libraries': ['numpy', 'scikit-learn', 'pandas', 'matplotlib', 'pytorch', 'spark', 'hadoop', 'kafka'], 'other': ['docker'], 'programming': ['java']}</t>
        </is>
      </c>
    </row>
    <row r="38447">
      <c r="A38447" t="inlineStr">
        <is>
          <t>Data Engineer</t>
        </is>
      </c>
      <c r="B38447" t="inlineStr">
        <is>
          <t>Data Engineer</t>
        </is>
      </c>
      <c r="C38447" t="inlineStr">
        <is>
          <t>Oslo, Norway</t>
        </is>
      </c>
      <c r="D38447" t="inlineStr">
        <is>
          <t>via LinkedIn</t>
        </is>
      </c>
      <c r="E38447" t="inlineStr">
        <is>
          <t>Full-time</t>
        </is>
      </c>
      <c r="F38447" t="b">
        <v>0</v>
      </c>
      <c r="G38447" t="inlineStr">
        <is>
          <t>Norway</t>
        </is>
      </c>
      <c r="H38447" s="2" t="n">
        <v>45433.273125</v>
      </c>
      <c r="I38447" t="b">
        <v>1</v>
      </c>
      <c r="J38447" t="b">
        <v>0</v>
      </c>
      <c r="K38447" t="inlineStr">
        <is>
          <t>Norway</t>
        </is>
      </c>
      <c r="L38447" t="inlineStr"/>
      <c r="M38447" t="inlineStr"/>
      <c r="N38447" t="inlineStr"/>
      <c r="O38447" t="inlineStr">
        <is>
          <t>Alv AS</t>
        </is>
      </c>
      <c r="P38447" t="inlineStr">
        <is>
          <t>['python', 'sql', 'databricks', 'azure', 'aws', 'gcp']</t>
        </is>
      </c>
      <c r="Q38447" t="inlineStr">
        <is>
          <t>{'cloud': ['databricks', 'azure', 'aws', 'gcp'], 'programming': ['python', 'sql']}</t>
        </is>
      </c>
    </row>
    <row r="38448">
      <c r="A38448" t="inlineStr">
        <is>
          <t>Data Scientist</t>
        </is>
      </c>
      <c r="B38448" t="inlineStr">
        <is>
          <t>Alternance Data Scientist - Bac +4 H/F</t>
        </is>
      </c>
      <c r="C38448" t="inlineStr">
        <is>
          <t>Capinghem, France</t>
        </is>
      </c>
      <c r="D38448" t="inlineStr">
        <is>
          <t>via LinkedIn</t>
        </is>
      </c>
      <c r="E38448" t="inlineStr">
        <is>
          <t>Contractor</t>
        </is>
      </c>
      <c r="F38448" t="b">
        <v>0</v>
      </c>
      <c r="G38448" t="inlineStr">
        <is>
          <t>France</t>
        </is>
      </c>
      <c r="H38448" s="2" t="n">
        <v>45423.27857638889</v>
      </c>
      <c r="I38448" t="b">
        <v>0</v>
      </c>
      <c r="J38448" t="b">
        <v>0</v>
      </c>
      <c r="K38448" t="inlineStr">
        <is>
          <t>France</t>
        </is>
      </c>
      <c r="L38448" t="inlineStr"/>
      <c r="M38448" t="inlineStr"/>
      <c r="N38448" t="inlineStr"/>
      <c r="O38448" t="inlineStr">
        <is>
          <t>Wild Code School</t>
        </is>
      </c>
      <c r="P38448" t="inlineStr">
        <is>
          <t>['typescript', 'html', 'css', 'sql', 'java', 'python', 'react']</t>
        </is>
      </c>
      <c r="Q38448" t="inlineStr">
        <is>
          <t>{'libraries': ['react'], 'programming': ['typescript', 'html', 'css', 'sql', 'java', 'python']}</t>
        </is>
      </c>
    </row>
    <row r="38449">
      <c r="A38449" t="inlineStr">
        <is>
          <t>Data Engineer</t>
        </is>
      </c>
      <c r="B38449" t="inlineStr">
        <is>
          <t>Data Engineer Mid/Senior</t>
        </is>
      </c>
      <c r="C38449" t="inlineStr">
        <is>
          <t>Algiers, Algeria</t>
        </is>
      </c>
      <c r="D38449" t="inlineStr">
        <is>
          <t>via Built In</t>
        </is>
      </c>
      <c r="E38449" t="inlineStr">
        <is>
          <t>Full-time</t>
        </is>
      </c>
      <c r="F38449" t="b">
        <v>0</v>
      </c>
      <c r="G38449" t="inlineStr">
        <is>
          <t>Algeria</t>
        </is>
      </c>
      <c r="H38449" s="2" t="n">
        <v>45443.26902777778</v>
      </c>
      <c r="I38449" t="b">
        <v>1</v>
      </c>
      <c r="J38449" t="b">
        <v>0</v>
      </c>
      <c r="K38449" t="inlineStr">
        <is>
          <t>Algeria</t>
        </is>
      </c>
      <c r="L38449" t="inlineStr"/>
      <c r="M38449" t="inlineStr"/>
      <c r="N38449" t="inlineStr"/>
      <c r="O38449" t="inlineStr">
        <is>
          <t>Yassir</t>
        </is>
      </c>
      <c r="P38449" t="inlineStr">
        <is>
          <t>['sql', 'nosql', 'mongodb', 'mongodb', 'gcp', 'pyspark', 'airflow', 'looker', 'terraform', 'docker', 'kubernetes']</t>
        </is>
      </c>
      <c r="Q38449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38450">
      <c r="A38450" t="inlineStr">
        <is>
          <t>Data Engineer</t>
        </is>
      </c>
      <c r="B38450" t="inlineStr">
        <is>
          <t>Data Engineer</t>
        </is>
      </c>
      <c r="C38450" t="inlineStr">
        <is>
          <t>Hyderabad, Telangana, India</t>
        </is>
      </c>
      <c r="D38450" t="inlineStr">
        <is>
          <t>via LinkedIn</t>
        </is>
      </c>
      <c r="E38450" t="inlineStr">
        <is>
          <t>Full-time</t>
        </is>
      </c>
      <c r="F38450" t="b">
        <v>0</v>
      </c>
      <c r="G38450" t="inlineStr">
        <is>
          <t>India</t>
        </is>
      </c>
      <c r="H38450" s="2" t="n">
        <v>45439.25403935185</v>
      </c>
      <c r="I38450" t="b">
        <v>0</v>
      </c>
      <c r="J38450" t="b">
        <v>0</v>
      </c>
      <c r="K38450" t="inlineStr">
        <is>
          <t>India</t>
        </is>
      </c>
      <c r="L38450" t="inlineStr"/>
      <c r="M38450" t="inlineStr"/>
      <c r="N38450" t="inlineStr"/>
      <c r="O38450" t="inlineStr">
        <is>
          <t>WaferWire Cloud Technologies</t>
        </is>
      </c>
      <c r="P38450" t="inlineStr">
        <is>
          <t>['sql', 't-sql', 'python', 'powershell', 'sql server', 'azure', 'databricks', 'hadoop', 'power bi', 'ssis', 'ssrs', 'dax']</t>
        </is>
      </c>
      <c r="Q38450" t="inlineStr">
        <is>
          <t>{'analyst_tools': ['power bi', 'ssis', 'ssrs', 'dax'], 'cloud': ['azure', 'databricks'], 'databases': ['sql server'], 'libraries': ['hadoop'], 'programming': ['sql', 't-sql', 'python', 'powershell']}</t>
        </is>
      </c>
    </row>
    <row r="38451">
      <c r="A38451" t="inlineStr">
        <is>
          <t>Data Engineer</t>
        </is>
      </c>
      <c r="B38451" t="inlineStr">
        <is>
          <t>Associate Software/Data Engineer</t>
        </is>
      </c>
      <c r="C38451" t="inlineStr">
        <is>
          <t>Thousand Oaks, CA</t>
        </is>
      </c>
      <c r="D38451" t="inlineStr">
        <is>
          <t>via Ladders</t>
        </is>
      </c>
      <c r="E38451" t="inlineStr">
        <is>
          <t>Full-time</t>
        </is>
      </c>
      <c r="F38451" t="b">
        <v>0</v>
      </c>
      <c r="G38451" t="inlineStr">
        <is>
          <t>California, United States</t>
        </is>
      </c>
      <c r="H38451" s="2" t="n">
        <v>45429.25203703704</v>
      </c>
      <c r="I38451" t="b">
        <v>0</v>
      </c>
      <c r="J38451" t="b">
        <v>1</v>
      </c>
      <c r="K38451" t="inlineStr">
        <is>
          <t>United States</t>
        </is>
      </c>
      <c r="L38451" t="inlineStr">
        <is>
          <t>year</t>
        </is>
      </c>
      <c r="M38451" t="n">
        <v>94205</v>
      </c>
      <c r="N38451" t="inlineStr"/>
      <c r="O38451" t="inlineStr">
        <is>
          <t>Amgen Inc</t>
        </is>
      </c>
      <c r="P38451" t="inlineStr">
        <is>
          <t>['java', 'python', 'sql', 'html', 'css', 'postgresql', 'dynamodb', 'aws', 'oracle', 'airflow', 'spark', 'flow', 'git', 'jenkins', 'docker', 'kubernetes']</t>
        </is>
      </c>
      <c r="Q38451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38452">
      <c r="A38452" t="inlineStr">
        <is>
          <t>Senior Data Engineer</t>
        </is>
      </c>
      <c r="B38452" t="inlineStr">
        <is>
          <t>Senior Data Engineer</t>
        </is>
      </c>
      <c r="C38452" t="inlineStr">
        <is>
          <t>Ireland</t>
        </is>
      </c>
      <c r="D38452" t="inlineStr">
        <is>
          <t>via Startup Jobs</t>
        </is>
      </c>
      <c r="E38452" t="inlineStr">
        <is>
          <t>Full-time</t>
        </is>
      </c>
      <c r="F38452" t="b">
        <v>0</v>
      </c>
      <c r="G38452" t="inlineStr">
        <is>
          <t>Ireland</t>
        </is>
      </c>
      <c r="H38452" s="2" t="n">
        <v>45427.26732638889</v>
      </c>
      <c r="I38452" t="b">
        <v>0</v>
      </c>
      <c r="J38452" t="b">
        <v>0</v>
      </c>
      <c r="K38452" t="inlineStr">
        <is>
          <t>Ireland</t>
        </is>
      </c>
      <c r="L38452" t="inlineStr"/>
      <c r="M38452" t="inlineStr"/>
      <c r="N38452" t="inlineStr"/>
      <c r="O38452" t="inlineStr">
        <is>
          <t>Version 1</t>
        </is>
      </c>
      <c r="P38452" t="inlineStr">
        <is>
          <t>['python', 'java', 'sql', 'aws', 'snowflake', 'oracle', 'spark', 'hadoop']</t>
        </is>
      </c>
      <c r="Q38452" t="inlineStr">
        <is>
          <t>{'cloud': ['aws', 'snowflake', 'oracle'], 'libraries': ['spark', 'hadoop'], 'programming': ['python', 'java', 'sql']}</t>
        </is>
      </c>
    </row>
    <row r="38453">
      <c r="A38453" t="inlineStr">
        <is>
          <t>Data Engineer</t>
        </is>
      </c>
      <c r="B38453" t="inlineStr">
        <is>
          <t>Wirtschaftsinformatiker als Data Engineer (a)</t>
        </is>
      </c>
      <c r="C38453" t="inlineStr">
        <is>
          <t>Bern, Switzerland</t>
        </is>
      </c>
      <c r="D38453" t="inlineStr">
        <is>
          <t>via XING</t>
        </is>
      </c>
      <c r="E38453" t="inlineStr">
        <is>
          <t>Full-time</t>
        </is>
      </c>
      <c r="F38453" t="b">
        <v>0</v>
      </c>
      <c r="G38453" t="inlineStr">
        <is>
          <t>Switzerland</t>
        </is>
      </c>
      <c r="H38453" s="2" t="n">
        <v>45415.27295138889</v>
      </c>
      <c r="I38453" t="b">
        <v>1</v>
      </c>
      <c r="J38453" t="b">
        <v>0</v>
      </c>
      <c r="K38453" t="inlineStr">
        <is>
          <t>Switzerland</t>
        </is>
      </c>
      <c r="L38453" t="inlineStr"/>
      <c r="M38453" t="inlineStr"/>
      <c r="N38453" t="inlineStr"/>
      <c r="O38453" t="inlineStr">
        <is>
          <t>Axept Business Software AG</t>
        </is>
      </c>
      <c r="P38453" t="inlineStr">
        <is>
          <t>['qlik']</t>
        </is>
      </c>
      <c r="Q38453" t="inlineStr">
        <is>
          <t>{'analyst_tools': ['qlik']}</t>
        </is>
      </c>
    </row>
    <row r="38454">
      <c r="A38454" t="inlineStr">
        <is>
          <t>Data Analyst</t>
        </is>
      </c>
      <c r="B38454" t="inlineStr">
        <is>
          <t>Data Analyst -CA</t>
        </is>
      </c>
      <c r="C38454" t="inlineStr">
        <is>
          <t>San Diego, CA</t>
        </is>
      </c>
      <c r="D38454" t="inlineStr">
        <is>
          <t>via LinkedIn</t>
        </is>
      </c>
      <c r="E38454" t="inlineStr">
        <is>
          <t>Full-time</t>
        </is>
      </c>
      <c r="F38454" t="b">
        <v>0</v>
      </c>
      <c r="G38454" t="inlineStr">
        <is>
          <t>California, United States</t>
        </is>
      </c>
      <c r="H38454" s="2" t="n">
        <v>45414.25435185185</v>
      </c>
      <c r="I38454" t="b">
        <v>1</v>
      </c>
      <c r="J38454" t="b">
        <v>0</v>
      </c>
      <c r="K38454" t="inlineStr">
        <is>
          <t>United States</t>
        </is>
      </c>
      <c r="L38454" t="inlineStr"/>
      <c r="M38454" t="inlineStr"/>
      <c r="N38454" t="inlineStr"/>
      <c r="O38454" t="inlineStr">
        <is>
          <t>eStaffing Inc.</t>
        </is>
      </c>
      <c r="P38454" t="inlineStr">
        <is>
          <t>['sql', 'python']</t>
        </is>
      </c>
      <c r="Q38454" t="inlineStr">
        <is>
          <t>{'programming': ['sql', 'python']}</t>
        </is>
      </c>
    </row>
    <row r="38455">
      <c r="A38455" t="inlineStr">
        <is>
          <t>Data Analyst</t>
        </is>
      </c>
      <c r="B38455" t="inlineStr">
        <is>
          <t>Data Analyst</t>
        </is>
      </c>
      <c r="C38455" t="inlineStr">
        <is>
          <t>Washington, DC</t>
        </is>
      </c>
      <c r="D38455" t="inlineStr">
        <is>
          <t>via ProductHired</t>
        </is>
      </c>
      <c r="E38455" t="inlineStr">
        <is>
          <t>Full-time</t>
        </is>
      </c>
      <c r="F38455" t="b">
        <v>0</v>
      </c>
      <c r="G38455" t="inlineStr">
        <is>
          <t>New York, United States</t>
        </is>
      </c>
      <c r="H38455" s="2" t="n">
        <v>45430.25018518518</v>
      </c>
      <c r="I38455" t="b">
        <v>0</v>
      </c>
      <c r="J38455" t="b">
        <v>0</v>
      </c>
      <c r="K38455" t="inlineStr">
        <is>
          <t>United States</t>
        </is>
      </c>
      <c r="L38455" t="inlineStr"/>
      <c r="M38455" t="inlineStr"/>
      <c r="N38455" t="inlineStr"/>
      <c r="O38455" t="inlineStr">
        <is>
          <t>Commonwealth Strategic Solutions, LLC</t>
        </is>
      </c>
      <c r="P38455" t="inlineStr">
        <is>
          <t>['python', 'sas', 'sas', 'r', 'sql', 'excel', 'word', 'spreadsheet']</t>
        </is>
      </c>
      <c r="Q38455" t="inlineStr">
        <is>
          <t>{'analyst_tools': ['sas', 'excel', 'word', 'spreadsheet'], 'programming': ['python', 'sas', 'r', 'sql']}</t>
        </is>
      </c>
    </row>
    <row r="38456">
      <c r="A38456" t="inlineStr">
        <is>
          <t>Data Analyst</t>
        </is>
      </c>
      <c r="B38456" t="inlineStr">
        <is>
          <t>Data Analyst, Data</t>
        </is>
      </c>
      <c r="C38456" t="inlineStr">
        <is>
          <t>Bilbao, Spain</t>
        </is>
      </c>
      <c r="D38456" t="inlineStr">
        <is>
          <t>via BeBee</t>
        </is>
      </c>
      <c r="E38456" t="inlineStr">
        <is>
          <t>Full-time</t>
        </is>
      </c>
      <c r="F38456" t="b">
        <v>0</v>
      </c>
      <c r="G38456" t="inlineStr">
        <is>
          <t>Spain</t>
        </is>
      </c>
      <c r="H38456" s="2" t="n">
        <v>45423.261875</v>
      </c>
      <c r="I38456" t="b">
        <v>0</v>
      </c>
      <c r="J38456" t="b">
        <v>0</v>
      </c>
      <c r="K38456" t="inlineStr">
        <is>
          <t>Spain</t>
        </is>
      </c>
      <c r="L38456" t="inlineStr"/>
      <c r="M38456" t="inlineStr"/>
      <c r="N38456" t="inlineStr"/>
      <c r="O38456" t="inlineStr">
        <is>
          <t>IKEA</t>
        </is>
      </c>
      <c r="P38456" t="inlineStr"/>
      <c r="Q38456" t="inlineStr"/>
    </row>
    <row r="38457">
      <c r="A38457" t="inlineStr">
        <is>
          <t>Business Analyst</t>
        </is>
      </c>
      <c r="B38457" t="inlineStr">
        <is>
          <t>Manager It Proyectos, Aplicaciones Y Data</t>
        </is>
      </c>
      <c r="C38457" t="inlineStr">
        <is>
          <t>Valencia, Spain</t>
        </is>
      </c>
      <c r="D38457" t="inlineStr">
        <is>
          <t>via BeBee</t>
        </is>
      </c>
      <c r="E38457" t="inlineStr">
        <is>
          <t>Full-time</t>
        </is>
      </c>
      <c r="F38457" t="b">
        <v>0</v>
      </c>
      <c r="G38457" t="inlineStr">
        <is>
          <t>Spain</t>
        </is>
      </c>
      <c r="H38457" s="2" t="n">
        <v>45442.27297453704</v>
      </c>
      <c r="I38457" t="b">
        <v>1</v>
      </c>
      <c r="J38457" t="b">
        <v>0</v>
      </c>
      <c r="K38457" t="inlineStr">
        <is>
          <t>Spain</t>
        </is>
      </c>
      <c r="L38457" t="inlineStr"/>
      <c r="M38457" t="inlineStr"/>
      <c r="N38457" t="inlineStr"/>
      <c r="O38457" t="inlineStr">
        <is>
          <t>Melt Group</t>
        </is>
      </c>
      <c r="P38457" t="inlineStr"/>
      <c r="Q38457" t="inlineStr"/>
    </row>
    <row r="38458">
      <c r="A38458" t="inlineStr">
        <is>
          <t>Senior Data Scientist</t>
        </is>
      </c>
      <c r="B38458" t="inlineStr">
        <is>
          <t>Data Scientist Senior</t>
        </is>
      </c>
      <c r="C38458" t="inlineStr">
        <is>
          <t>Antibes, France</t>
        </is>
      </c>
      <c r="D38458" t="inlineStr">
        <is>
          <t>via BeBee</t>
        </is>
      </c>
      <c r="E38458" t="inlineStr">
        <is>
          <t>Full-time</t>
        </is>
      </c>
      <c r="F38458" t="b">
        <v>0</v>
      </c>
      <c r="G38458" t="inlineStr">
        <is>
          <t>France</t>
        </is>
      </c>
      <c r="H38458" s="2" t="n">
        <v>45423.27857638889</v>
      </c>
      <c r="I38458" t="b">
        <v>0</v>
      </c>
      <c r="J38458" t="b">
        <v>0</v>
      </c>
      <c r="K38458" t="inlineStr">
        <is>
          <t>France</t>
        </is>
      </c>
      <c r="L38458" t="inlineStr"/>
      <c r="M38458" t="inlineStr"/>
      <c r="N38458" t="inlineStr"/>
      <c r="O38458" t="inlineStr">
        <is>
          <t>Kellogg Company</t>
        </is>
      </c>
      <c r="P38458" t="inlineStr">
        <is>
          <t>['r']</t>
        </is>
      </c>
      <c r="Q38458" t="inlineStr">
        <is>
          <t>{'programming': ['r']}</t>
        </is>
      </c>
    </row>
    <row r="38459">
      <c r="A38459" t="inlineStr">
        <is>
          <t>Data Scientist</t>
        </is>
      </c>
      <c r="B38459" t="inlineStr">
        <is>
          <t>Data Scientist</t>
        </is>
      </c>
      <c r="C38459" t="inlineStr">
        <is>
          <t>West Jakarta, West Jakarta City, Jakarta, Indonesia</t>
        </is>
      </c>
      <c r="D38459" t="inlineStr">
        <is>
          <t>via Kalibrr</t>
        </is>
      </c>
      <c r="E38459" t="inlineStr">
        <is>
          <t>Full-time</t>
        </is>
      </c>
      <c r="F38459" t="b">
        <v>0</v>
      </c>
      <c r="G38459" t="inlineStr">
        <is>
          <t>Indonesia</t>
        </is>
      </c>
      <c r="H38459" s="2" t="n">
        <v>45425.26596064815</v>
      </c>
      <c r="I38459" t="b">
        <v>0</v>
      </c>
      <c r="J38459" t="b">
        <v>0</v>
      </c>
      <c r="K38459" t="inlineStr">
        <is>
          <t>Indonesia</t>
        </is>
      </c>
      <c r="L38459" t="inlineStr"/>
      <c r="M38459" t="inlineStr"/>
      <c r="N38459" t="inlineStr"/>
      <c r="O38459" t="inlineStr">
        <is>
          <t>Kompas Gramedia</t>
        </is>
      </c>
      <c r="P38459" t="inlineStr"/>
      <c r="Q38459" t="inlineStr"/>
    </row>
    <row r="38460">
      <c r="A38460" t="inlineStr">
        <is>
          <t>Data Analyst</t>
        </is>
      </c>
      <c r="B38460" t="inlineStr">
        <is>
          <t>Stage - Client Voice - Data Analyst</t>
        </is>
      </c>
      <c r="C38460" t="inlineStr">
        <is>
          <t>France</t>
        </is>
      </c>
      <c r="D38460" t="inlineStr">
        <is>
          <t>via BeBee</t>
        </is>
      </c>
      <c r="E38460" t="inlineStr">
        <is>
          <t>Internship</t>
        </is>
      </c>
      <c r="F38460" t="b">
        <v>0</v>
      </c>
      <c r="G38460" t="inlineStr">
        <is>
          <t>France</t>
        </is>
      </c>
      <c r="H38460" s="2" t="n">
        <v>45428.26409722222</v>
      </c>
      <c r="I38460" t="b">
        <v>0</v>
      </c>
      <c r="J38460" t="b">
        <v>0</v>
      </c>
      <c r="K38460" t="inlineStr">
        <is>
          <t>France</t>
        </is>
      </c>
      <c r="L38460" t="inlineStr"/>
      <c r="M38460" t="inlineStr"/>
      <c r="N38460" t="inlineStr"/>
      <c r="O38460" t="inlineStr">
        <is>
          <t>Club Med</t>
        </is>
      </c>
      <c r="P38460" t="inlineStr">
        <is>
          <t>['sas', 'sas', 'bigquery', 'gcp', 'excel', 'power bi']</t>
        </is>
      </c>
      <c r="Q38460" t="inlineStr">
        <is>
          <t>{'analyst_tools': ['sas', 'excel', 'power bi'], 'cloud': ['bigquery', 'gcp'], 'programming': ['sas']}</t>
        </is>
      </c>
    </row>
    <row r="38461">
      <c r="A38461" t="inlineStr">
        <is>
          <t>Data Analyst</t>
        </is>
      </c>
      <c r="B38461" t="inlineStr">
        <is>
          <t>Working Student Data Analytics</t>
        </is>
      </c>
      <c r="C38461" t="inlineStr">
        <is>
          <t>Berlin, Germany</t>
        </is>
      </c>
      <c r="D38461" t="inlineStr">
        <is>
          <t>via BeBee</t>
        </is>
      </c>
      <c r="E38461" t="inlineStr">
        <is>
          <t>Full-time</t>
        </is>
      </c>
      <c r="F38461" t="b">
        <v>0</v>
      </c>
      <c r="G38461" t="inlineStr">
        <is>
          <t>Germany</t>
        </is>
      </c>
      <c r="H38461" s="2" t="n">
        <v>45440.27349537037</v>
      </c>
      <c r="I38461" t="b">
        <v>0</v>
      </c>
      <c r="J38461" t="b">
        <v>0</v>
      </c>
      <c r="K38461" t="inlineStr">
        <is>
          <t>Germany</t>
        </is>
      </c>
      <c r="L38461" t="inlineStr"/>
      <c r="M38461" t="inlineStr"/>
      <c r="N38461" t="inlineStr"/>
      <c r="O38461" t="inlineStr">
        <is>
          <t>Raisin</t>
        </is>
      </c>
      <c r="P38461" t="inlineStr">
        <is>
          <t>['r', 'python', 'sas', 'sas', 'sql', 'looker']</t>
        </is>
      </c>
      <c r="Q38461" t="inlineStr">
        <is>
          <t>{'analyst_tools': ['sas', 'looker'], 'programming': ['r', 'python', 'sas', 'sql']}</t>
        </is>
      </c>
    </row>
    <row r="38462">
      <c r="A38462" t="inlineStr">
        <is>
          <t>Senior Data Analyst</t>
        </is>
      </c>
      <c r="B38462" t="inlineStr">
        <is>
          <t>Data &amp; Analytics Strategy Executive (M/w/d)</t>
        </is>
      </c>
      <c r="C38462" t="inlineStr">
        <is>
          <t>Vienna, Austria</t>
        </is>
      </c>
      <c r="D38462" t="inlineStr">
        <is>
          <t>via BeBee</t>
        </is>
      </c>
      <c r="E38462" t="inlineStr">
        <is>
          <t>Full-time</t>
        </is>
      </c>
      <c r="F38462" t="b">
        <v>0</v>
      </c>
      <c r="G38462" t="inlineStr">
        <is>
          <t>Austria</t>
        </is>
      </c>
      <c r="H38462" s="2" t="n">
        <v>45441.2765162037</v>
      </c>
      <c r="I38462" t="b">
        <v>1</v>
      </c>
      <c r="J38462" t="b">
        <v>0</v>
      </c>
      <c r="K38462" t="inlineStr">
        <is>
          <t>Austria</t>
        </is>
      </c>
      <c r="L38462" t="inlineStr"/>
      <c r="M38462" t="inlineStr"/>
      <c r="N38462" t="inlineStr"/>
      <c r="O38462" t="inlineStr">
        <is>
          <t>Dentsu Aegis Network</t>
        </is>
      </c>
      <c r="P38462" t="inlineStr"/>
      <c r="Q38462" t="inlineStr"/>
    </row>
    <row r="38463">
      <c r="A38463" t="inlineStr">
        <is>
          <t>Data Scientist</t>
        </is>
      </c>
      <c r="B38463" t="inlineStr">
        <is>
          <t>Data Scientist</t>
        </is>
      </c>
      <c r="C38463" t="inlineStr">
        <is>
          <t>Basel, Switzerland</t>
        </is>
      </c>
      <c r="D38463" t="inlineStr">
        <is>
          <t>via BeBee Schweiz</t>
        </is>
      </c>
      <c r="E38463" t="inlineStr">
        <is>
          <t>Full-time and Part-time</t>
        </is>
      </c>
      <c r="F38463" t="b">
        <v>0</v>
      </c>
      <c r="G38463" t="inlineStr">
        <is>
          <t>Switzerland</t>
        </is>
      </c>
      <c r="H38463" s="2" t="n">
        <v>45441.27554398148</v>
      </c>
      <c r="I38463" t="b">
        <v>0</v>
      </c>
      <c r="J38463" t="b">
        <v>0</v>
      </c>
      <c r="K38463" t="inlineStr">
        <is>
          <t>Switzerland</t>
        </is>
      </c>
      <c r="L38463" t="inlineStr"/>
      <c r="M38463" t="inlineStr"/>
      <c r="N38463" t="inlineStr"/>
      <c r="O38463" t="inlineStr">
        <is>
          <t>UBS</t>
        </is>
      </c>
      <c r="P38463" t="inlineStr"/>
      <c r="Q38463" t="inlineStr"/>
    </row>
    <row r="38464">
      <c r="A38464" t="inlineStr">
        <is>
          <t>Data Analyst</t>
        </is>
      </c>
      <c r="B38464" t="inlineStr">
        <is>
          <t>Quantitative / Qualitative Data Analysis Assistant</t>
        </is>
      </c>
      <c r="C38464" t="inlineStr">
        <is>
          <t>Neno, Malawi</t>
        </is>
      </c>
      <c r="D38464" t="inlineStr">
        <is>
          <t>via Careers Malawi</t>
        </is>
      </c>
      <c r="E38464" t="inlineStr">
        <is>
          <t>Full-time</t>
        </is>
      </c>
      <c r="F38464" t="b">
        <v>0</v>
      </c>
      <c r="G38464" t="inlineStr">
        <is>
          <t>Malawi</t>
        </is>
      </c>
      <c r="H38464" s="2" t="n">
        <v>45436.29387731481</v>
      </c>
      <c r="I38464" t="b">
        <v>0</v>
      </c>
      <c r="J38464" t="b">
        <v>0</v>
      </c>
      <c r="K38464" t="inlineStr">
        <is>
          <t>Malawi</t>
        </is>
      </c>
      <c r="L38464" t="inlineStr"/>
      <c r="M38464" t="inlineStr"/>
      <c r="N38464" t="inlineStr"/>
      <c r="O38464" t="inlineStr">
        <is>
          <t>Partners in Health (PIH)</t>
        </is>
      </c>
      <c r="P38464" t="inlineStr">
        <is>
          <t>['r', 'python', 'gcp', 'spss']</t>
        </is>
      </c>
      <c r="Q38464" t="inlineStr">
        <is>
          <t>{'analyst_tools': ['spss'], 'cloud': ['gcp'], 'programming': ['r', 'python']}</t>
        </is>
      </c>
    </row>
    <row r="38465">
      <c r="A38465" t="inlineStr">
        <is>
          <t>Data Analyst</t>
        </is>
      </c>
      <c r="B38465" t="inlineStr">
        <is>
          <t>Graduate Data Analyst - Banking</t>
        </is>
      </c>
      <c r="C38465" t="inlineStr">
        <is>
          <t>Johannesburg, South Africa</t>
        </is>
      </c>
      <c r="D38465" t="inlineStr">
        <is>
          <t>via LinkedIn</t>
        </is>
      </c>
      <c r="E38465" t="inlineStr">
        <is>
          <t>Full-time</t>
        </is>
      </c>
      <c r="F38465" t="b">
        <v>0</v>
      </c>
      <c r="G38465" t="inlineStr">
        <is>
          <t>South Africa</t>
        </is>
      </c>
      <c r="H38465" s="2" t="n">
        <v>45439.26082175926</v>
      </c>
      <c r="I38465" t="b">
        <v>0</v>
      </c>
      <c r="J38465" t="b">
        <v>0</v>
      </c>
      <c r="K38465" t="inlineStr">
        <is>
          <t>South Africa</t>
        </is>
      </c>
      <c r="L38465" t="inlineStr"/>
      <c r="M38465" t="inlineStr"/>
      <c r="N38465" t="inlineStr"/>
      <c r="O38465" t="inlineStr">
        <is>
          <t>Skill Farm</t>
        </is>
      </c>
      <c r="P38465" t="inlineStr"/>
      <c r="Q38465" t="inlineStr"/>
    </row>
    <row r="38466">
      <c r="A38466" t="inlineStr">
        <is>
          <t>Data Scientist</t>
        </is>
      </c>
      <c r="B38466" t="inlineStr">
        <is>
          <t>Data Scientist</t>
        </is>
      </c>
      <c r="C38466" t="inlineStr">
        <is>
          <t>Chicago, IL</t>
        </is>
      </c>
      <c r="D38466" t="inlineStr">
        <is>
          <t>via ZipRecruiter</t>
        </is>
      </c>
      <c r="E38466" t="inlineStr">
        <is>
          <t>Full-time</t>
        </is>
      </c>
      <c r="F38466" t="b">
        <v>0</v>
      </c>
      <c r="G38466" t="inlineStr">
        <is>
          <t>Illinois, United States</t>
        </is>
      </c>
      <c r="H38466" s="2" t="n">
        <v>45434.25424768519</v>
      </c>
      <c r="I38466" t="b">
        <v>0</v>
      </c>
      <c r="J38466" t="b">
        <v>0</v>
      </c>
      <c r="K38466" t="inlineStr">
        <is>
          <t>United States</t>
        </is>
      </c>
      <c r="L38466" t="inlineStr"/>
      <c r="M38466" t="inlineStr"/>
      <c r="N38466" t="inlineStr"/>
      <c r="O38466" t="inlineStr">
        <is>
          <t>Groupon</t>
        </is>
      </c>
      <c r="P38466" t="inlineStr"/>
      <c r="Q38466" t="inlineStr"/>
    </row>
    <row r="38467">
      <c r="A38467" t="inlineStr">
        <is>
          <t>Data Engineer</t>
        </is>
      </c>
      <c r="B38467" t="inlineStr">
        <is>
          <t>Data Engineer - 100% Teletrabajo (Ref: MMP)</t>
        </is>
      </c>
      <c r="C38467" t="inlineStr">
        <is>
          <t>Anywhere</t>
        </is>
      </c>
      <c r="D38467" t="inlineStr">
        <is>
          <t>via LinkedIn</t>
        </is>
      </c>
      <c r="E38467" t="inlineStr">
        <is>
          <t>Full-time</t>
        </is>
      </c>
      <c r="F38467" t="b">
        <v>1</v>
      </c>
      <c r="G38467" t="inlineStr">
        <is>
          <t>Spain</t>
        </is>
      </c>
      <c r="H38467" s="2" t="n">
        <v>45436.26108796296</v>
      </c>
      <c r="I38467" t="b">
        <v>1</v>
      </c>
      <c r="J38467" t="b">
        <v>0</v>
      </c>
      <c r="K38467" t="inlineStr">
        <is>
          <t>Spain</t>
        </is>
      </c>
      <c r="L38467" t="inlineStr"/>
      <c r="M38467" t="inlineStr"/>
      <c r="N38467" t="inlineStr"/>
      <c r="O38467" t="inlineStr">
        <is>
          <t>Abalia</t>
        </is>
      </c>
      <c r="P38467" t="inlineStr">
        <is>
          <t>['scala', 'sql', 'aws', 'snowflake', 'spark']</t>
        </is>
      </c>
      <c r="Q38467" t="inlineStr">
        <is>
          <t>{'cloud': ['aws', 'snowflake'], 'libraries': ['spark'], 'programming': ['scala', 'sql']}</t>
        </is>
      </c>
    </row>
    <row r="38468">
      <c r="A38468" t="inlineStr">
        <is>
          <t>Senior Data Engineer</t>
        </is>
      </c>
      <c r="B38468" t="inlineStr">
        <is>
          <t>Data Engineer Senior</t>
        </is>
      </c>
      <c r="C38468" t="inlineStr">
        <is>
          <t>Mexico</t>
        </is>
      </c>
      <c r="D38468" t="inlineStr">
        <is>
          <t>via BeBee</t>
        </is>
      </c>
      <c r="E38468" t="inlineStr">
        <is>
          <t>Full-time</t>
        </is>
      </c>
      <c r="F38468" t="b">
        <v>0</v>
      </c>
      <c r="G38468" t="inlineStr">
        <is>
          <t>Mexico</t>
        </is>
      </c>
      <c r="H38468" s="2" t="n">
        <v>45434.264375</v>
      </c>
      <c r="I38468" t="b">
        <v>1</v>
      </c>
      <c r="J38468" t="b">
        <v>0</v>
      </c>
      <c r="K38468" t="inlineStr">
        <is>
          <t>Mexico</t>
        </is>
      </c>
      <c r="L38468" t="inlineStr"/>
      <c r="M38468" t="inlineStr"/>
      <c r="N38468" t="inlineStr"/>
      <c r="O38468" t="inlineStr">
        <is>
          <t>Max RH</t>
        </is>
      </c>
      <c r="P38468" t="inlineStr">
        <is>
          <t>['python', 'nosql', 'sql', 'gcp', 'azure', 'bigquery', 'airflow', 'confluence', 'jira']</t>
        </is>
      </c>
      <c r="Q38468" t="inlineStr">
        <is>
          <t>{'async': ['confluence', 'jira'], 'cloud': ['gcp', 'azure', 'bigquery'], 'libraries': ['airflow'], 'programming': ['python', 'nosql', 'sql']}</t>
        </is>
      </c>
    </row>
    <row r="38469">
      <c r="A38469" t="inlineStr">
        <is>
          <t>Data Engineer</t>
        </is>
      </c>
      <c r="B38469" t="inlineStr">
        <is>
          <t>TEST ENG DATA ENGINEER</t>
        </is>
      </c>
      <c r="C38469" t="inlineStr">
        <is>
          <t>Taichung City, Taiwan</t>
        </is>
      </c>
      <c r="D38469" t="inlineStr">
        <is>
          <t>via Indeed 台灣</t>
        </is>
      </c>
      <c r="E38469" t="inlineStr">
        <is>
          <t>Full-time</t>
        </is>
      </c>
      <c r="F38469" t="b">
        <v>0</v>
      </c>
      <c r="G38469" t="inlineStr">
        <is>
          <t>Taiwan</t>
        </is>
      </c>
      <c r="H38469" s="2" t="n">
        <v>45427.2702662037</v>
      </c>
      <c r="I38469" t="b">
        <v>1</v>
      </c>
      <c r="J38469" t="b">
        <v>0</v>
      </c>
      <c r="K38469" t="inlineStr">
        <is>
          <t>Taiwan</t>
        </is>
      </c>
      <c r="L38469" t="inlineStr"/>
      <c r="M38469" t="inlineStr"/>
      <c r="N38469" t="inlineStr"/>
      <c r="O38469" t="inlineStr">
        <is>
          <t>Micron</t>
        </is>
      </c>
      <c r="P38469" t="inlineStr"/>
      <c r="Q38469" t="inlineStr"/>
    </row>
    <row r="38470">
      <c r="A38470" t="inlineStr">
        <is>
          <t>Business Analyst</t>
        </is>
      </c>
      <c r="B38470" t="inlineStr">
        <is>
          <t>Senior Business Analytics Consultant</t>
        </is>
      </c>
      <c r="C38470" t="inlineStr">
        <is>
          <t>Anywhere</t>
        </is>
      </c>
      <c r="D38470" t="inlineStr">
        <is>
          <t>via Get.It</t>
        </is>
      </c>
      <c r="E38470" t="inlineStr">
        <is>
          <t>Full-time</t>
        </is>
      </c>
      <c r="F38470" t="b">
        <v>1</v>
      </c>
      <c r="G38470" t="inlineStr">
        <is>
          <t>Sudan</t>
        </is>
      </c>
      <c r="H38470" s="2" t="n">
        <v>45420.28560185185</v>
      </c>
      <c r="I38470" t="b">
        <v>0</v>
      </c>
      <c r="J38470" t="b">
        <v>1</v>
      </c>
      <c r="K38470" t="inlineStr">
        <is>
          <t>Sudan</t>
        </is>
      </c>
      <c r="L38470" t="inlineStr">
        <is>
          <t>hour</t>
        </is>
      </c>
      <c r="M38470" t="inlineStr"/>
      <c r="N38470" t="n">
        <v>69</v>
      </c>
      <c r="O38470" t="inlineStr">
        <is>
          <t>Get It Recruit - Professional Services</t>
        </is>
      </c>
      <c r="P38470" t="inlineStr">
        <is>
          <t>['sql', 'sas', 'sas', 'tableau']</t>
        </is>
      </c>
      <c r="Q38470" t="inlineStr">
        <is>
          <t>{'analyst_tools': ['sas', 'tableau'], 'programming': ['sql', 'sas']}</t>
        </is>
      </c>
    </row>
    <row r="38471">
      <c r="A38471" t="inlineStr">
        <is>
          <t>Data Engineer</t>
        </is>
      </c>
      <c r="B38471" t="inlineStr">
        <is>
          <t>Data Engineer Scala- Azure Remoto, 100% en Remoto</t>
        </is>
      </c>
      <c r="C38471" t="inlineStr">
        <is>
          <t>Spain</t>
        </is>
      </c>
      <c r="D38471" t="inlineStr">
        <is>
          <t>via BeBee</t>
        </is>
      </c>
      <c r="E38471" t="inlineStr">
        <is>
          <t>Full-time</t>
        </is>
      </c>
      <c r="F38471" t="b">
        <v>0</v>
      </c>
      <c r="G38471" t="inlineStr">
        <is>
          <t>Spain</t>
        </is>
      </c>
      <c r="H38471" s="2" t="n">
        <v>45442.27328703704</v>
      </c>
      <c r="I38471" t="b">
        <v>1</v>
      </c>
      <c r="J38471" t="b">
        <v>0</v>
      </c>
      <c r="K38471" t="inlineStr">
        <is>
          <t>Spain</t>
        </is>
      </c>
      <c r="L38471" t="inlineStr"/>
      <c r="M38471" t="inlineStr"/>
      <c r="N38471" t="inlineStr"/>
      <c r="O38471" t="inlineStr">
        <is>
          <t>CAS TRAINING</t>
        </is>
      </c>
      <c r="P38471" t="inlineStr">
        <is>
          <t>['scala', 'azure', 'databricks', 'spark']</t>
        </is>
      </c>
      <c r="Q38471" t="inlineStr">
        <is>
          <t>{'cloud': ['azure', 'databricks'], 'libraries': ['spark'], 'programming': ['scala']}</t>
        </is>
      </c>
    </row>
    <row r="38472">
      <c r="A38472" t="inlineStr">
        <is>
          <t>Data Scientist</t>
        </is>
      </c>
      <c r="B38472" t="inlineStr">
        <is>
          <t>Data Scientist</t>
        </is>
      </c>
      <c r="C38472" t="inlineStr">
        <is>
          <t>Pune, Maharashtra, India</t>
        </is>
      </c>
      <c r="D38472" t="inlineStr">
        <is>
          <t>via LinkedIn</t>
        </is>
      </c>
      <c r="E38472" t="inlineStr">
        <is>
          <t>Full-time</t>
        </is>
      </c>
      <c r="F38472" t="b">
        <v>0</v>
      </c>
      <c r="G38472" t="inlineStr">
        <is>
          <t>India</t>
        </is>
      </c>
      <c r="H38472" s="2" t="n">
        <v>45428.25699074074</v>
      </c>
      <c r="I38472" t="b">
        <v>0</v>
      </c>
      <c r="J38472" t="b">
        <v>0</v>
      </c>
      <c r="K38472" t="inlineStr">
        <is>
          <t>India</t>
        </is>
      </c>
      <c r="L38472" t="inlineStr"/>
      <c r="M38472" t="inlineStr"/>
      <c r="N38472" t="inlineStr"/>
      <c r="O38472" t="inlineStr">
        <is>
          <t>IntraEdge</t>
        </is>
      </c>
      <c r="P38472" t="inlineStr">
        <is>
          <t>['python', 'r', 'scala', 'sql', 'nosql', 'tensorflow', 'pytorch', 'spark']</t>
        </is>
      </c>
      <c r="Q38472" t="inlineStr">
        <is>
          <t>{'libraries': ['tensorflow', 'pytorch', 'spark'], 'programming': ['python', 'r', 'scala', 'sql', 'nosql']}</t>
        </is>
      </c>
    </row>
    <row r="38473">
      <c r="A38473" t="inlineStr">
        <is>
          <t>Data Engineer</t>
        </is>
      </c>
      <c r="B38473" t="inlineStr">
        <is>
          <t>Sr Data Engineer</t>
        </is>
      </c>
      <c r="C38473" t="inlineStr">
        <is>
          <t>Bogotá, Bogota, Colombia</t>
        </is>
      </c>
      <c r="D38473" t="inlineStr">
        <is>
          <t>via BeBee</t>
        </is>
      </c>
      <c r="E38473" t="inlineStr">
        <is>
          <t>Full-time</t>
        </is>
      </c>
      <c r="F38473" t="b">
        <v>0</v>
      </c>
      <c r="G38473" t="inlineStr">
        <is>
          <t>Colombia</t>
        </is>
      </c>
      <c r="H38473" s="2" t="n">
        <v>45422.27123842593</v>
      </c>
      <c r="I38473" t="b">
        <v>1</v>
      </c>
      <c r="J38473" t="b">
        <v>0</v>
      </c>
      <c r="K38473" t="inlineStr">
        <is>
          <t>Colombia</t>
        </is>
      </c>
      <c r="L38473" t="inlineStr"/>
      <c r="M38473" t="inlineStr"/>
      <c r="N38473" t="inlineStr"/>
      <c r="O38473" t="inlineStr">
        <is>
          <t>Truelogic Software</t>
        </is>
      </c>
      <c r="P38473" t="inlineStr">
        <is>
          <t>['java', 'python', 'html', 'css', 'javascript', 'typescript', 'sql', 'aws', 'snowflake', 'react', 'kafka']</t>
        </is>
      </c>
      <c r="Q38473" t="inlineStr">
        <is>
          <t>{'cloud': ['aws', 'snowflake'], 'libraries': ['react', 'kafka'], 'programming': ['java', 'python', 'html', 'css', 'javascript', 'typescript', 'sql']}</t>
        </is>
      </c>
    </row>
    <row r="38474">
      <c r="A38474" t="inlineStr">
        <is>
          <t>Data Engineer</t>
        </is>
      </c>
      <c r="B38474" t="inlineStr">
        <is>
          <t>Process Engineer/Production Engineer/Data Engineer</t>
        </is>
      </c>
      <c r="C38474" t="inlineStr">
        <is>
          <t>Chon Buri, Thailand</t>
        </is>
      </c>
      <c r="D38474" t="inlineStr">
        <is>
          <t>via JobThai</t>
        </is>
      </c>
      <c r="E38474" t="inlineStr">
        <is>
          <t>Full-time</t>
        </is>
      </c>
      <c r="F38474" t="b">
        <v>0</v>
      </c>
      <c r="G38474" t="inlineStr">
        <is>
          <t>Thailand</t>
        </is>
      </c>
      <c r="H38474" s="2" t="n">
        <v>45433.29407407407</v>
      </c>
      <c r="I38474" t="b">
        <v>1</v>
      </c>
      <c r="J38474" t="b">
        <v>0</v>
      </c>
      <c r="K38474" t="inlineStr">
        <is>
          <t>Thailand</t>
        </is>
      </c>
      <c r="L38474" t="inlineStr"/>
      <c r="M38474" t="inlineStr"/>
      <c r="N38474" t="inlineStr"/>
      <c r="O38474" t="inlineStr">
        <is>
          <t>บริษัท ไทย อาซาฮี คาเซอิ สแปนเด็กซ์ จำกัด</t>
        </is>
      </c>
      <c r="P38474" t="inlineStr"/>
      <c r="Q38474" t="inlineStr"/>
    </row>
    <row r="38475">
      <c r="A38475" t="inlineStr">
        <is>
          <t>Business Analyst</t>
        </is>
      </c>
      <c r="B38475" t="inlineStr">
        <is>
          <t>Business Intelligence Analyst</t>
        </is>
      </c>
      <c r="C38475" t="inlineStr">
        <is>
          <t>Doha, Qatar</t>
        </is>
      </c>
      <c r="D38475" t="inlineStr">
        <is>
          <t>via Jooble</t>
        </is>
      </c>
      <c r="E38475" t="inlineStr">
        <is>
          <t>Full-time</t>
        </is>
      </c>
      <c r="F38475" t="b">
        <v>0</v>
      </c>
      <c r="G38475" t="inlineStr">
        <is>
          <t>Qatar</t>
        </is>
      </c>
      <c r="H38475" s="2" t="n">
        <v>45435.31346064815</v>
      </c>
      <c r="I38475" t="b">
        <v>0</v>
      </c>
      <c r="J38475" t="b">
        <v>0</v>
      </c>
      <c r="K38475" t="inlineStr">
        <is>
          <t>Qatar</t>
        </is>
      </c>
      <c r="L38475" t="inlineStr"/>
      <c r="M38475" t="inlineStr"/>
      <c r="N38475" t="inlineStr"/>
      <c r="O38475" t="inlineStr">
        <is>
          <t>Google</t>
        </is>
      </c>
      <c r="P38475" t="inlineStr">
        <is>
          <t>['sql', 'tableau', 'power bi', 'looker']</t>
        </is>
      </c>
      <c r="Q38475" t="inlineStr">
        <is>
          <t>{'analyst_tools': ['tableau', 'power bi', 'looker'], 'programming': ['sql']}</t>
        </is>
      </c>
    </row>
    <row r="38476">
      <c r="A38476" t="inlineStr">
        <is>
          <t>Data Analyst</t>
        </is>
      </c>
      <c r="B38476" t="inlineStr">
        <is>
          <t>Junior Data Analyst (Catalog ML &amp; Analytics) - e-Xperience 2024</t>
        </is>
      </c>
      <c r="C38476" t="inlineStr">
        <is>
          <t>Poznań, Poland</t>
        </is>
      </c>
      <c r="D38476" t="inlineStr">
        <is>
          <t>via Built In</t>
        </is>
      </c>
      <c r="E38476" t="inlineStr">
        <is>
          <t>Full-time</t>
        </is>
      </c>
      <c r="F38476" t="b">
        <v>0</v>
      </c>
      <c r="G38476" t="inlineStr">
        <is>
          <t>Poland</t>
        </is>
      </c>
      <c r="H38476" s="2" t="n">
        <v>45426.26341435185</v>
      </c>
      <c r="I38476" t="b">
        <v>0</v>
      </c>
      <c r="J38476" t="b">
        <v>0</v>
      </c>
      <c r="K38476" t="inlineStr">
        <is>
          <t>Poland</t>
        </is>
      </c>
      <c r="L38476" t="inlineStr"/>
      <c r="M38476" t="inlineStr"/>
      <c r="N38476" t="inlineStr"/>
      <c r="O38476" t="inlineStr">
        <is>
          <t>Allegro</t>
        </is>
      </c>
      <c r="P38476" t="inlineStr">
        <is>
          <t>['sql', 'python', 'gcp', 'pyspark', 'tableau']</t>
        </is>
      </c>
      <c r="Q38476" t="inlineStr">
        <is>
          <t>{'analyst_tools': ['tableau'], 'cloud': ['gcp'], 'libraries': ['pyspark'], 'programming': ['sql', 'python']}</t>
        </is>
      </c>
    </row>
    <row r="38477">
      <c r="A38477" t="inlineStr">
        <is>
          <t>Data Analyst</t>
        </is>
      </c>
      <c r="B38477" t="inlineStr">
        <is>
          <t>Digital Analytics</t>
        </is>
      </c>
      <c r="C38477" t="inlineStr">
        <is>
          <t>Madrid, Spain</t>
        </is>
      </c>
      <c r="D38477" t="inlineStr">
        <is>
          <t>via BeBee</t>
        </is>
      </c>
      <c r="E38477" t="inlineStr">
        <is>
          <t>Full-time</t>
        </is>
      </c>
      <c r="F38477" t="b">
        <v>0</v>
      </c>
      <c r="G38477" t="inlineStr">
        <is>
          <t>Spain</t>
        </is>
      </c>
      <c r="H38477" s="2" t="n">
        <v>45424.2746875</v>
      </c>
      <c r="I38477" t="b">
        <v>0</v>
      </c>
      <c r="J38477" t="b">
        <v>0</v>
      </c>
      <c r="K38477" t="inlineStr">
        <is>
          <t>Spain</t>
        </is>
      </c>
      <c r="L38477" t="inlineStr"/>
      <c r="M38477" t="inlineStr"/>
      <c r="N38477" t="inlineStr"/>
      <c r="O38477" t="inlineStr">
        <is>
          <t>OpenSistemas</t>
        </is>
      </c>
      <c r="P38477" t="inlineStr">
        <is>
          <t>['javascript']</t>
        </is>
      </c>
      <c r="Q38477" t="inlineStr">
        <is>
          <t>{'programming': ['javascript']}</t>
        </is>
      </c>
    </row>
    <row r="38478">
      <c r="A38478" t="inlineStr">
        <is>
          <t>Data Scientist</t>
        </is>
      </c>
      <c r="B38478" t="inlineStr">
        <is>
          <t>Ai/machine Learning Data Scientist</t>
        </is>
      </c>
      <c r="C38478" t="inlineStr">
        <is>
          <t>Orbe, Switzerland</t>
        </is>
      </c>
      <c r="D38478" t="inlineStr">
        <is>
          <t>via BeBee Schweiz</t>
        </is>
      </c>
      <c r="E38478" t="inlineStr">
        <is>
          <t>Full-time</t>
        </is>
      </c>
      <c r="F38478" t="b">
        <v>0</v>
      </c>
      <c r="G38478" t="inlineStr">
        <is>
          <t>Switzerland</t>
        </is>
      </c>
      <c r="H38478" s="2" t="n">
        <v>45441.27554398148</v>
      </c>
      <c r="I38478" t="b">
        <v>0</v>
      </c>
      <c r="J38478" t="b">
        <v>0</v>
      </c>
      <c r="K38478" t="inlineStr">
        <is>
          <t>Switzerland</t>
        </is>
      </c>
      <c r="L38478" t="inlineStr"/>
      <c r="M38478" t="inlineStr"/>
      <c r="N38478" t="inlineStr"/>
      <c r="O38478" t="inlineStr">
        <is>
          <t>Nestle</t>
        </is>
      </c>
      <c r="P38478" t="inlineStr">
        <is>
          <t>['r', 'python']</t>
        </is>
      </c>
      <c r="Q38478" t="inlineStr">
        <is>
          <t>{'programming': ['r', 'python']}</t>
        </is>
      </c>
    </row>
    <row r="38479">
      <c r="A38479" t="inlineStr">
        <is>
          <t>Data Analyst</t>
        </is>
      </c>
      <c r="B38479" t="inlineStr">
        <is>
          <t>Data Analyst</t>
        </is>
      </c>
      <c r="C38479" t="inlineStr">
        <is>
          <t>Rungis, France</t>
        </is>
      </c>
      <c r="D38479" t="inlineStr">
        <is>
          <t>via BeBee</t>
        </is>
      </c>
      <c r="E38479" t="inlineStr">
        <is>
          <t>Full-time</t>
        </is>
      </c>
      <c r="F38479" t="b">
        <v>0</v>
      </c>
      <c r="G38479" t="inlineStr">
        <is>
          <t>France</t>
        </is>
      </c>
      <c r="H38479" s="2" t="n">
        <v>45428.26402777778</v>
      </c>
      <c r="I38479" t="b">
        <v>0</v>
      </c>
      <c r="J38479" t="b">
        <v>0</v>
      </c>
      <c r="K38479" t="inlineStr">
        <is>
          <t>France</t>
        </is>
      </c>
      <c r="L38479" t="inlineStr"/>
      <c r="M38479" t="inlineStr"/>
      <c r="N38479" t="inlineStr"/>
      <c r="O38479" t="inlineStr">
        <is>
          <t>U Enseigne</t>
        </is>
      </c>
      <c r="P38479" t="inlineStr">
        <is>
          <t>['sql']</t>
        </is>
      </c>
      <c r="Q38479" t="inlineStr">
        <is>
          <t>{'programming': ['sql']}</t>
        </is>
      </c>
    </row>
    <row r="38480">
      <c r="A38480" t="inlineStr">
        <is>
          <t>Data Engineer</t>
        </is>
      </c>
      <c r="B38480" t="inlineStr">
        <is>
          <t>Data Engineer</t>
        </is>
      </c>
      <c r="C38480" t="inlineStr">
        <is>
          <t>Navi Mumbai, Maharashtra, India</t>
        </is>
      </c>
      <c r="D38480" t="inlineStr">
        <is>
          <t>via LinkedIn</t>
        </is>
      </c>
      <c r="E38480" t="inlineStr">
        <is>
          <t>Full-time</t>
        </is>
      </c>
      <c r="F38480" t="b">
        <v>0</v>
      </c>
      <c r="G38480" t="inlineStr">
        <is>
          <t>India</t>
        </is>
      </c>
      <c r="H38480" s="2" t="n">
        <v>45436.2578587963</v>
      </c>
      <c r="I38480" t="b">
        <v>0</v>
      </c>
      <c r="J38480" t="b">
        <v>0</v>
      </c>
      <c r="K38480" t="inlineStr">
        <is>
          <t>India</t>
        </is>
      </c>
      <c r="L38480" t="inlineStr"/>
      <c r="M38480" t="inlineStr"/>
      <c r="N38480" t="inlineStr"/>
      <c r="O38480" t="inlineStr">
        <is>
          <t>Relic Consultancy Services</t>
        </is>
      </c>
      <c r="P38480" t="inlineStr">
        <is>
          <t>['sql', 'python', 'powershell', 'sql server', 'snowflake', 'aws', 'oracle', 'azure', 'gcp', 'airflow', 'github', 'bitbucket']</t>
        </is>
      </c>
      <c r="Q38480" t="inlineStr">
        <is>
          <t>{'cloud': ['snowflake', 'aws', 'oracle', 'azure', 'gcp'], 'databases': ['sql server'], 'libraries': ['airflow'], 'other': ['github', 'bitbucket'], 'programming': ['sql', 'python', 'powershell']}</t>
        </is>
      </c>
    </row>
    <row r="38481">
      <c r="A38481" t="inlineStr">
        <is>
          <t>Data Scientist</t>
        </is>
      </c>
      <c r="B38481" t="inlineStr">
        <is>
          <t>Data Scientist Trainee</t>
        </is>
      </c>
      <c r="C38481" t="inlineStr">
        <is>
          <t>Mexico</t>
        </is>
      </c>
      <c r="D38481" t="inlineStr">
        <is>
          <t>via BeBee</t>
        </is>
      </c>
      <c r="E38481" t="inlineStr">
        <is>
          <t>Full-time</t>
        </is>
      </c>
      <c r="F38481" t="b">
        <v>0</v>
      </c>
      <c r="G38481" t="inlineStr">
        <is>
          <t>Mexico</t>
        </is>
      </c>
      <c r="H38481" s="2" t="n">
        <v>45434.26453703704</v>
      </c>
      <c r="I38481" t="b">
        <v>0</v>
      </c>
      <c r="J38481" t="b">
        <v>0</v>
      </c>
      <c r="K38481" t="inlineStr">
        <is>
          <t>Mexico</t>
        </is>
      </c>
      <c r="L38481" t="inlineStr"/>
      <c r="M38481" t="inlineStr"/>
      <c r="N38481" t="inlineStr"/>
      <c r="O38481" t="inlineStr">
        <is>
          <t>Insaite</t>
        </is>
      </c>
      <c r="P38481" t="inlineStr">
        <is>
          <t>['sql', 'python']</t>
        </is>
      </c>
      <c r="Q38481" t="inlineStr">
        <is>
          <t>{'programming': ['sql', 'python']}</t>
        </is>
      </c>
    </row>
    <row r="38482">
      <c r="A38482" t="inlineStr">
        <is>
          <t>Business Analyst</t>
        </is>
      </c>
      <c r="B38482" t="inlineStr">
        <is>
          <t>Business Intelligence Analyst</t>
        </is>
      </c>
      <c r="C38482" t="inlineStr">
        <is>
          <t>Guanajuato, Mexico</t>
        </is>
      </c>
      <c r="D38482" t="inlineStr">
        <is>
          <t>via BeBee México</t>
        </is>
      </c>
      <c r="E38482" t="inlineStr">
        <is>
          <t>Full-time</t>
        </is>
      </c>
      <c r="F38482" t="b">
        <v>0</v>
      </c>
      <c r="G38482" t="inlineStr">
        <is>
          <t>Mexico</t>
        </is>
      </c>
      <c r="H38482" s="2" t="n">
        <v>45422.26846064815</v>
      </c>
      <c r="I38482" t="b">
        <v>0</v>
      </c>
      <c r="J38482" t="b">
        <v>0</v>
      </c>
      <c r="K38482" t="inlineStr">
        <is>
          <t>Mexico</t>
        </is>
      </c>
      <c r="L38482" t="inlineStr"/>
      <c r="M38482" t="inlineStr"/>
      <c r="N38482" t="inlineStr"/>
      <c r="O38482" t="inlineStr">
        <is>
          <t>Teletrac Navman</t>
        </is>
      </c>
      <c r="P38482" t="inlineStr">
        <is>
          <t>['css', 'sql', 'power bi', 'excel']</t>
        </is>
      </c>
      <c r="Q38482" t="inlineStr">
        <is>
          <t>{'analyst_tools': ['power bi', 'excel'], 'programming': ['css', 'sql']}</t>
        </is>
      </c>
    </row>
    <row r="38483">
      <c r="A38483" t="inlineStr">
        <is>
          <t>Data Analyst</t>
        </is>
      </c>
      <c r="B38483" t="inlineStr">
        <is>
          <t>Data Strategy Consultant</t>
        </is>
      </c>
      <c r="C38483" t="inlineStr">
        <is>
          <t>Belgium</t>
        </is>
      </c>
      <c r="D38483" t="inlineStr">
        <is>
          <t>via Be.linkedin.com</t>
        </is>
      </c>
      <c r="E38483" t="inlineStr">
        <is>
          <t>Full-time</t>
        </is>
      </c>
      <c r="F38483" t="b">
        <v>0</v>
      </c>
      <c r="G38483" t="inlineStr">
        <is>
          <t>Belgium</t>
        </is>
      </c>
      <c r="H38483" s="2" t="n">
        <v>45415.27182870371</v>
      </c>
      <c r="I38483" t="b">
        <v>0</v>
      </c>
      <c r="J38483" t="b">
        <v>0</v>
      </c>
      <c r="K38483" t="inlineStr">
        <is>
          <t>Belgium</t>
        </is>
      </c>
      <c r="L38483" t="inlineStr"/>
      <c r="M38483" t="inlineStr"/>
      <c r="N38483" t="inlineStr"/>
      <c r="O38483" t="inlineStr">
        <is>
          <t>dataroots</t>
        </is>
      </c>
      <c r="P38483" t="inlineStr"/>
      <c r="Q38483" t="inlineStr"/>
    </row>
    <row r="38484">
      <c r="A38484" t="inlineStr">
        <is>
          <t>Data Analyst</t>
        </is>
      </c>
      <c r="B38484" t="inlineStr">
        <is>
          <t>Datenanalyst</t>
        </is>
      </c>
      <c r="C38484" t="inlineStr">
        <is>
          <t>Altbach, Germany</t>
        </is>
      </c>
      <c r="D38484" t="inlineStr">
        <is>
          <t>via BeBee</t>
        </is>
      </c>
      <c r="E38484" t="inlineStr">
        <is>
          <t>Full-time</t>
        </is>
      </c>
      <c r="F38484" t="b">
        <v>0</v>
      </c>
      <c r="G38484" t="inlineStr">
        <is>
          <t>Germany</t>
        </is>
      </c>
      <c r="H38484" s="2" t="n">
        <v>45416.26108796296</v>
      </c>
      <c r="I38484" t="b">
        <v>1</v>
      </c>
      <c r="J38484" t="b">
        <v>0</v>
      </c>
      <c r="K38484" t="inlineStr">
        <is>
          <t>Germany</t>
        </is>
      </c>
      <c r="L38484" t="inlineStr"/>
      <c r="M38484" t="inlineStr"/>
      <c r="N38484" t="inlineStr"/>
      <c r="O38484" t="inlineStr">
        <is>
          <t>NexSphere</t>
        </is>
      </c>
      <c r="P38484" t="inlineStr"/>
      <c r="Q38484" t="inlineStr"/>
    </row>
    <row r="38485">
      <c r="A38485" t="inlineStr">
        <is>
          <t>Business Analyst</t>
        </is>
      </c>
      <c r="B38485" t="inlineStr">
        <is>
          <t>Business Performance Analyst Europe</t>
        </is>
      </c>
      <c r="C38485" t="inlineStr">
        <is>
          <t>Madrid, Spain</t>
        </is>
      </c>
      <c r="D38485" t="inlineStr">
        <is>
          <t>via BeBee</t>
        </is>
      </c>
      <c r="E38485" t="inlineStr">
        <is>
          <t>Full-time</t>
        </is>
      </c>
      <c r="F38485" t="b">
        <v>0</v>
      </c>
      <c r="G38485" t="inlineStr">
        <is>
          <t>Spain</t>
        </is>
      </c>
      <c r="H38485" s="2" t="n">
        <v>45423.26168981481</v>
      </c>
      <c r="I38485" t="b">
        <v>0</v>
      </c>
      <c r="J38485" t="b">
        <v>0</v>
      </c>
      <c r="K38485" t="inlineStr">
        <is>
          <t>Spain</t>
        </is>
      </c>
      <c r="L38485" t="inlineStr"/>
      <c r="M38485" t="inlineStr"/>
      <c r="N38485" t="inlineStr"/>
      <c r="O38485" t="inlineStr">
        <is>
          <t>AccorCorpo</t>
        </is>
      </c>
      <c r="P38485" t="inlineStr">
        <is>
          <t>['excel', 'power bi', 'powerpoint']</t>
        </is>
      </c>
      <c r="Q38485" t="inlineStr">
        <is>
          <t>{'analyst_tools': ['excel', 'power bi', 'powerpoint']}</t>
        </is>
      </c>
    </row>
    <row r="38486">
      <c r="A38486" t="inlineStr">
        <is>
          <t>Senior Data Engineer</t>
        </is>
      </c>
      <c r="B38486" t="inlineStr">
        <is>
          <t>Data Engineer Senior</t>
        </is>
      </c>
      <c r="C38486" t="inlineStr">
        <is>
          <t>Callao, Peru</t>
        </is>
      </c>
      <c r="D38486" t="inlineStr">
        <is>
          <t>via BeBee Perú</t>
        </is>
      </c>
      <c r="E38486" t="inlineStr">
        <is>
          <t>Full-time</t>
        </is>
      </c>
      <c r="F38486" t="b">
        <v>0</v>
      </c>
      <c r="G38486" t="inlineStr">
        <is>
          <t>Peru</t>
        </is>
      </c>
      <c r="H38486" s="2" t="n">
        <v>45423.27773148148</v>
      </c>
      <c r="I38486" t="b">
        <v>0</v>
      </c>
      <c r="J38486" t="b">
        <v>0</v>
      </c>
      <c r="K38486" t="inlineStr">
        <is>
          <t>Peru</t>
        </is>
      </c>
      <c r="L38486" t="inlineStr"/>
      <c r="M38486" t="inlineStr"/>
      <c r="N38486" t="inlineStr"/>
      <c r="O38486" t="inlineStr">
        <is>
          <t>SGS</t>
        </is>
      </c>
      <c r="P38486" t="inlineStr"/>
      <c r="Q38486" t="inlineStr"/>
    </row>
    <row r="38487">
      <c r="A38487" t="inlineStr">
        <is>
          <t>Data Scientist</t>
        </is>
      </c>
      <c r="B38487" t="inlineStr">
        <is>
          <t>Data Scientist Advanced Analytics</t>
        </is>
      </c>
      <c r="C38487" t="inlineStr">
        <is>
          <t>Bochum, Germany</t>
        </is>
      </c>
      <c r="D38487" t="inlineStr">
        <is>
          <t>via BeBee</t>
        </is>
      </c>
      <c r="E38487" t="inlineStr">
        <is>
          <t>Full-time</t>
        </is>
      </c>
      <c r="F38487" t="b">
        <v>0</v>
      </c>
      <c r="G38487" t="inlineStr">
        <is>
          <t>Germany</t>
        </is>
      </c>
      <c r="H38487" s="2" t="n">
        <v>45440.27376157408</v>
      </c>
      <c r="I38487" t="b">
        <v>0</v>
      </c>
      <c r="J38487" t="b">
        <v>0</v>
      </c>
      <c r="K38487" t="inlineStr">
        <is>
          <t>Germany</t>
        </is>
      </c>
      <c r="L38487" t="inlineStr"/>
      <c r="M38487" t="inlineStr"/>
      <c r="N38487" t="inlineStr"/>
      <c r="O38487" t="inlineStr">
        <is>
          <t>vonovia</t>
        </is>
      </c>
      <c r="P38487" t="inlineStr">
        <is>
          <t>['nosql', 'python', 'r', 'sql', 'azure', 'gcp', 'dax', 'spss']</t>
        </is>
      </c>
      <c r="Q38487" t="inlineStr">
        <is>
          <t>{'analyst_tools': ['dax', 'spss'], 'cloud': ['azure', 'gcp'], 'programming': ['nosql', 'python', 'r', 'sql']}</t>
        </is>
      </c>
    </row>
    <row r="38488">
      <c r="A38488" t="inlineStr">
        <is>
          <t>Data Engineer</t>
        </is>
      </c>
      <c r="B38488" t="inlineStr">
        <is>
          <t>Data Engineer</t>
        </is>
      </c>
      <c r="C38488" t="inlineStr">
        <is>
          <t>Mexico</t>
        </is>
      </c>
      <c r="D38488" t="inlineStr">
        <is>
          <t>via BeBee México</t>
        </is>
      </c>
      <c r="E38488" t="inlineStr">
        <is>
          <t>Full-time</t>
        </is>
      </c>
      <c r="F38488" t="b">
        <v>0</v>
      </c>
      <c r="G38488" t="inlineStr">
        <is>
          <t>Mexico</t>
        </is>
      </c>
      <c r="H38488" s="2" t="n">
        <v>45422.26917824074</v>
      </c>
      <c r="I38488" t="b">
        <v>1</v>
      </c>
      <c r="J38488" t="b">
        <v>0</v>
      </c>
      <c r="K38488" t="inlineStr">
        <is>
          <t>Mexico</t>
        </is>
      </c>
      <c r="L38488" t="inlineStr"/>
      <c r="M38488" t="inlineStr"/>
      <c r="N38488" t="inlineStr"/>
      <c r="O38488" t="inlineStr">
        <is>
          <t>Gendra</t>
        </is>
      </c>
      <c r="P38488" t="inlineStr">
        <is>
          <t>['sql', 'mysql']</t>
        </is>
      </c>
      <c r="Q38488" t="inlineStr">
        <is>
          <t>{'databases': ['mysql'], 'programming': ['sql']}</t>
        </is>
      </c>
    </row>
    <row r="38489">
      <c r="A38489" t="inlineStr">
        <is>
          <t>Data Engineer</t>
        </is>
      </c>
      <c r="B38489" t="inlineStr">
        <is>
          <t>BI Data Engineering Manager</t>
        </is>
      </c>
      <c r="C38489" t="inlineStr">
        <is>
          <t>Temple, TX</t>
        </is>
      </c>
      <c r="D38489" t="inlineStr">
        <is>
          <t>via ZipRecruiter</t>
        </is>
      </c>
      <c r="E38489" t="inlineStr">
        <is>
          <t>Full-time</t>
        </is>
      </c>
      <c r="F38489" t="b">
        <v>0</v>
      </c>
      <c r="G38489" t="inlineStr">
        <is>
          <t>Texas, United States</t>
        </is>
      </c>
      <c r="H38489" s="2" t="n">
        <v>45437.2677662037</v>
      </c>
      <c r="I38489" t="b">
        <v>0</v>
      </c>
      <c r="J38489" t="b">
        <v>1</v>
      </c>
      <c r="K38489" t="inlineStr">
        <is>
          <t>United States</t>
        </is>
      </c>
      <c r="L38489" t="inlineStr"/>
      <c r="M38489" t="inlineStr"/>
      <c r="N38489" t="inlineStr"/>
      <c r="O38489" t="inlineStr">
        <is>
          <t>McLane Company</t>
        </is>
      </c>
      <c r="P38489" t="inlineStr">
        <is>
          <t>['python', 'shell', 'redshift', 'snowflake', 'azure', 'airflow', 'spark', 'linux', 'git', 'jira']</t>
        </is>
      </c>
      <c r="Q38489" t="inlineStr">
        <is>
          <t>{'async': ['jira'], 'cloud': ['redshift', 'snowflake', 'azure'], 'libraries': ['airflow', 'spark'], 'os': ['linux'], 'other': ['git'], 'programming': ['python', 'shell']}</t>
        </is>
      </c>
    </row>
    <row r="38490">
      <c r="A38490" t="inlineStr">
        <is>
          <t>Data Engineer</t>
        </is>
      </c>
      <c r="B38490" t="inlineStr">
        <is>
          <t>Data Engineer</t>
        </is>
      </c>
      <c r="C38490" t="inlineStr">
        <is>
          <t>Santiago, Chile</t>
        </is>
      </c>
      <c r="D38490" t="inlineStr">
        <is>
          <t>via BeBee</t>
        </is>
      </c>
      <c r="E38490" t="inlineStr">
        <is>
          <t>Full-time and Temp work</t>
        </is>
      </c>
      <c r="F38490" t="b">
        <v>0</v>
      </c>
      <c r="G38490" t="inlineStr">
        <is>
          <t>Chile</t>
        </is>
      </c>
      <c r="H38490" s="2" t="n">
        <v>45441.27258101852</v>
      </c>
      <c r="I38490" t="b">
        <v>1</v>
      </c>
      <c r="J38490" t="b">
        <v>0</v>
      </c>
      <c r="K38490" t="inlineStr">
        <is>
          <t>Chile</t>
        </is>
      </c>
      <c r="L38490" t="inlineStr"/>
      <c r="M38490" t="inlineStr"/>
      <c r="N38490" t="inlineStr"/>
      <c r="O38490" t="inlineStr">
        <is>
          <t>Fusemachines</t>
        </is>
      </c>
      <c r="P38490" t="inlineStr">
        <is>
          <t>['python', 'sql', 'selenium', 'terraform']</t>
        </is>
      </c>
      <c r="Q38490" t="inlineStr">
        <is>
          <t>{'libraries': ['selenium'], 'other': ['terraform'], 'programming': ['python', 'sql']}</t>
        </is>
      </c>
    </row>
    <row r="38491">
      <c r="A38491" t="inlineStr">
        <is>
          <t>Business Analyst</t>
        </is>
      </c>
      <c r="B38491" t="inlineStr">
        <is>
          <t>Business Development Manager</t>
        </is>
      </c>
      <c r="C38491" t="inlineStr">
        <is>
          <t>Vienna, Austria</t>
        </is>
      </c>
      <c r="D38491" t="inlineStr">
        <is>
          <t>via BeBee</t>
        </is>
      </c>
      <c r="E38491" t="inlineStr">
        <is>
          <t>Full-time</t>
        </is>
      </c>
      <c r="F38491" t="b">
        <v>0</v>
      </c>
      <c r="G38491" t="inlineStr">
        <is>
          <t>Austria</t>
        </is>
      </c>
      <c r="H38491" s="2" t="n">
        <v>45441.2766550926</v>
      </c>
      <c r="I38491" t="b">
        <v>0</v>
      </c>
      <c r="J38491" t="b">
        <v>0</v>
      </c>
      <c r="K38491" t="inlineStr">
        <is>
          <t>Austria</t>
        </is>
      </c>
      <c r="L38491" t="inlineStr"/>
      <c r="M38491" t="inlineStr"/>
      <c r="N38491" t="inlineStr"/>
      <c r="O38491" t="inlineStr">
        <is>
          <t>Machine Learning Reply</t>
        </is>
      </c>
      <c r="P38491" t="inlineStr"/>
      <c r="Q38491" t="inlineStr"/>
    </row>
    <row r="38492">
      <c r="A38492" t="inlineStr">
        <is>
          <t>Senior Data Scientist</t>
        </is>
      </c>
      <c r="B38492" t="inlineStr">
        <is>
          <t>Senior Manager, Data Science</t>
        </is>
      </c>
      <c r="C38492" t="inlineStr">
        <is>
          <t>Telangana, India</t>
        </is>
      </c>
      <c r="D38492" t="inlineStr">
        <is>
          <t>via Indeed</t>
        </is>
      </c>
      <c r="E38492" t="inlineStr">
        <is>
          <t>Full-time</t>
        </is>
      </c>
      <c r="F38492" t="b">
        <v>0</v>
      </c>
      <c r="G38492" t="inlineStr">
        <is>
          <t>India</t>
        </is>
      </c>
      <c r="H38492" s="2" t="n">
        <v>45435.26157407407</v>
      </c>
      <c r="I38492" t="b">
        <v>0</v>
      </c>
      <c r="J38492" t="b">
        <v>0</v>
      </c>
      <c r="K38492" t="inlineStr">
        <is>
          <t>India</t>
        </is>
      </c>
      <c r="L38492" t="inlineStr"/>
      <c r="M38492" t="inlineStr"/>
      <c r="N38492" t="inlineStr"/>
      <c r="O38492" t="inlineStr">
        <is>
          <t>Bristol-Myers Squibb</t>
        </is>
      </c>
      <c r="P38492" t="inlineStr">
        <is>
          <t>['python', 'pytorch', 'excel']</t>
        </is>
      </c>
      <c r="Q38492" t="inlineStr">
        <is>
          <t>{'analyst_tools': ['excel'], 'libraries': ['pytorch'], 'programming': ['python']}</t>
        </is>
      </c>
    </row>
    <row r="38493">
      <c r="A38493" t="inlineStr">
        <is>
          <t>Software Engineer</t>
        </is>
      </c>
      <c r="B38493" t="inlineStr">
        <is>
          <t>Digital Product Analyst</t>
        </is>
      </c>
      <c r="C38493" t="inlineStr">
        <is>
          <t>Dubai - United Arab Emirates</t>
        </is>
      </c>
      <c r="D38493" t="inlineStr">
        <is>
          <t>via LinkedIn</t>
        </is>
      </c>
      <c r="E38493" t="inlineStr">
        <is>
          <t>Full-time</t>
        </is>
      </c>
      <c r="F38493" t="b">
        <v>0</v>
      </c>
      <c r="G38493" t="inlineStr">
        <is>
          <t>United Arab Emirates</t>
        </is>
      </c>
      <c r="H38493" s="2" t="n">
        <v>45442.27684027778</v>
      </c>
      <c r="I38493" t="b">
        <v>1</v>
      </c>
      <c r="J38493" t="b">
        <v>0</v>
      </c>
      <c r="K38493" t="inlineStr">
        <is>
          <t>United Arab Emirates</t>
        </is>
      </c>
      <c r="L38493" t="inlineStr"/>
      <c r="M38493" t="inlineStr"/>
      <c r="N38493" t="inlineStr"/>
      <c r="O38493" t="inlineStr">
        <is>
          <t>SEPHORA</t>
        </is>
      </c>
      <c r="P38493" t="inlineStr">
        <is>
          <t>['excel', 'jira']</t>
        </is>
      </c>
      <c r="Q38493" t="inlineStr">
        <is>
          <t>{'analyst_tools': ['excel'], 'async': ['jira']}</t>
        </is>
      </c>
    </row>
    <row r="38494">
      <c r="A38494" t="inlineStr">
        <is>
          <t>Data Analyst</t>
        </is>
      </c>
      <c r="B38494" t="inlineStr">
        <is>
          <t>Business &amp; Data Analyst</t>
        </is>
      </c>
      <c r="C38494" t="inlineStr">
        <is>
          <t>San Juan, Puerto Rico</t>
        </is>
      </c>
      <c r="D38494" t="inlineStr">
        <is>
          <t>via Adzuna</t>
        </is>
      </c>
      <c r="E38494" t="inlineStr">
        <is>
          <t>Full-time</t>
        </is>
      </c>
      <c r="F38494" t="b">
        <v>0</v>
      </c>
      <c r="G38494" t="inlineStr">
        <is>
          <t>Puerto Rico</t>
        </is>
      </c>
      <c r="H38494" s="2" t="n">
        <v>45428.29822916666</v>
      </c>
      <c r="I38494" t="b">
        <v>0</v>
      </c>
      <c r="J38494" t="b">
        <v>0</v>
      </c>
      <c r="K38494" t="inlineStr">
        <is>
          <t>Puerto Rico</t>
        </is>
      </c>
      <c r="L38494" t="inlineStr"/>
      <c r="M38494" t="inlineStr"/>
      <c r="N38494" t="inlineStr"/>
      <c r="O38494" t="inlineStr">
        <is>
          <t>C.H. Robinson</t>
        </is>
      </c>
      <c r="P38494" t="inlineStr">
        <is>
          <t>['sql', 'python', 'r', 'azure', 'excel', 'powerpoint', 'power bi', 'tableau', 'dax']</t>
        </is>
      </c>
      <c r="Q38494" t="inlineStr">
        <is>
          <t>{'analyst_tools': ['excel', 'powerpoint', 'power bi', 'tableau', 'dax'], 'cloud': ['azure'], 'programming': ['sql', 'python', 'r']}</t>
        </is>
      </c>
    </row>
    <row r="38495">
      <c r="A38495" t="inlineStr">
        <is>
          <t>Business Analyst</t>
        </is>
      </c>
      <c r="B38495" t="inlineStr">
        <is>
          <t>Field Service Engineer Madrid</t>
        </is>
      </c>
      <c r="C38495" t="inlineStr">
        <is>
          <t>Barcelona, Spain</t>
        </is>
      </c>
      <c r="D38495" t="inlineStr">
        <is>
          <t>via BeBee</t>
        </is>
      </c>
      <c r="E38495" t="inlineStr">
        <is>
          <t>Full-time</t>
        </is>
      </c>
      <c r="F38495" t="b">
        <v>0</v>
      </c>
      <c r="G38495" t="inlineStr">
        <is>
          <t>Spain</t>
        </is>
      </c>
      <c r="H38495" s="2" t="n">
        <v>45442.27331018518</v>
      </c>
      <c r="I38495" t="b">
        <v>1</v>
      </c>
      <c r="J38495" t="b">
        <v>0</v>
      </c>
      <c r="K38495" t="inlineStr">
        <is>
          <t>Spain</t>
        </is>
      </c>
      <c r="L38495" t="inlineStr"/>
      <c r="M38495" t="inlineStr"/>
      <c r="N38495" t="inlineStr"/>
      <c r="O38495" t="inlineStr">
        <is>
          <t>Beckman Coulter Life Sciences</t>
        </is>
      </c>
      <c r="P38495" t="inlineStr"/>
      <c r="Q38495" t="inlineStr"/>
    </row>
    <row r="38496">
      <c r="A38496" t="inlineStr">
        <is>
          <t>Data Analyst</t>
        </is>
      </c>
      <c r="B38496" t="inlineStr">
        <is>
          <t>Data Protection Analyst (m/f/d)</t>
        </is>
      </c>
      <c r="C38496" t="inlineStr">
        <is>
          <t>St Julian's, Malta</t>
        </is>
      </c>
      <c r="D38496" t="inlineStr">
        <is>
          <t>via LinkedIn Malta</t>
        </is>
      </c>
      <c r="E38496" t="inlineStr">
        <is>
          <t>Full-time</t>
        </is>
      </c>
      <c r="F38496" t="b">
        <v>0</v>
      </c>
      <c r="G38496" t="inlineStr">
        <is>
          <t>Malta</t>
        </is>
      </c>
      <c r="H38496" s="2" t="n">
        <v>45427.28975694445</v>
      </c>
      <c r="I38496" t="b">
        <v>1</v>
      </c>
      <c r="J38496" t="b">
        <v>0</v>
      </c>
      <c r="K38496" t="inlineStr">
        <is>
          <t>Malta</t>
        </is>
      </c>
      <c r="L38496" t="inlineStr"/>
      <c r="M38496" t="inlineStr"/>
      <c r="N38496" t="inlineStr"/>
      <c r="O38496" t="inlineStr">
        <is>
          <t>MERKUR GROUP</t>
        </is>
      </c>
      <c r="P38496" t="inlineStr">
        <is>
          <t>['gdpr', 'excel']</t>
        </is>
      </c>
      <c r="Q38496" t="inlineStr">
        <is>
          <t>{'analyst_tools': ['excel'], 'libraries': ['gdpr']}</t>
        </is>
      </c>
    </row>
    <row r="38497">
      <c r="A38497" t="inlineStr">
        <is>
          <t>Business Analyst</t>
        </is>
      </c>
      <c r="B38497" t="inlineStr">
        <is>
          <t>Data Business Analyst</t>
        </is>
      </c>
      <c r="C38497" t="inlineStr">
        <is>
          <t>Spain</t>
        </is>
      </c>
      <c r="D38497" t="inlineStr">
        <is>
          <t>via BeBee</t>
        </is>
      </c>
      <c r="E38497" t="inlineStr">
        <is>
          <t>Contractor</t>
        </is>
      </c>
      <c r="F38497" t="b">
        <v>0</v>
      </c>
      <c r="G38497" t="inlineStr">
        <is>
          <t>Spain</t>
        </is>
      </c>
      <c r="H38497" s="2" t="n">
        <v>45423.26168981481</v>
      </c>
      <c r="I38497" t="b">
        <v>0</v>
      </c>
      <c r="J38497" t="b">
        <v>0</v>
      </c>
      <c r="K38497" t="inlineStr">
        <is>
          <t>Spain</t>
        </is>
      </c>
      <c r="L38497" t="inlineStr"/>
      <c r="M38497" t="inlineStr"/>
      <c r="N38497" t="inlineStr"/>
      <c r="O38497" t="inlineStr">
        <is>
          <t>Exalto Consulting</t>
        </is>
      </c>
      <c r="P38497" t="inlineStr">
        <is>
          <t>['visio', 'power bi', 'jira']</t>
        </is>
      </c>
      <c r="Q38497" t="inlineStr">
        <is>
          <t>{'analyst_tools': ['visio', 'power bi'], 'async': ['jira']}</t>
        </is>
      </c>
    </row>
    <row r="38498">
      <c r="A38498" t="inlineStr">
        <is>
          <t>Data Engineer</t>
        </is>
      </c>
      <c r="B38498" t="inlineStr">
        <is>
          <t>Performance Data Engineer in Raleigh, NC - 3 days onsite; 2 remote...</t>
        </is>
      </c>
      <c r="C38498" t="inlineStr">
        <is>
          <t>Raleigh, NC</t>
        </is>
      </c>
      <c r="D38498" t="inlineStr">
        <is>
          <t>via LinkedIn</t>
        </is>
      </c>
      <c r="E38498" t="inlineStr">
        <is>
          <t>Full-time</t>
        </is>
      </c>
      <c r="F38498" t="b">
        <v>0</v>
      </c>
      <c r="G38498" t="inlineStr">
        <is>
          <t>Sudan</t>
        </is>
      </c>
      <c r="H38498" s="2" t="n">
        <v>45429.27380787037</v>
      </c>
      <c r="I38498" t="b">
        <v>0</v>
      </c>
      <c r="J38498" t="b">
        <v>0</v>
      </c>
      <c r="K38498" t="inlineStr">
        <is>
          <t>Sudan</t>
        </is>
      </c>
      <c r="L38498" t="inlineStr"/>
      <c r="M38498" t="inlineStr"/>
      <c r="N38498" t="inlineStr"/>
      <c r="O38498" t="inlineStr">
        <is>
          <t>Stellent IT</t>
        </is>
      </c>
      <c r="P38498" t="inlineStr">
        <is>
          <t>['sql', 'shell', 'kafka', 'unix', 'linux', 'microstrategy']</t>
        </is>
      </c>
      <c r="Q38498" t="inlineStr">
        <is>
          <t>{'analyst_tools': ['microstrategy'], 'libraries': ['kafka'], 'os': ['unix', 'linux'], 'programming': ['sql', 'shell']}</t>
        </is>
      </c>
    </row>
    <row r="38499">
      <c r="A38499" t="inlineStr">
        <is>
          <t>Data Analyst</t>
        </is>
      </c>
      <c r="B38499" t="inlineStr">
        <is>
          <t>Data Analyst</t>
        </is>
      </c>
      <c r="C38499" t="inlineStr">
        <is>
          <t>Lisbon, Portugal</t>
        </is>
      </c>
      <c r="D38499" t="inlineStr">
        <is>
          <t>via BeBee Portugal</t>
        </is>
      </c>
      <c r="E38499" t="inlineStr">
        <is>
          <t>Full-time</t>
        </is>
      </c>
      <c r="F38499" t="b">
        <v>0</v>
      </c>
      <c r="G38499" t="inlineStr">
        <is>
          <t>Portugal</t>
        </is>
      </c>
      <c r="H38499" s="2" t="n">
        <v>45422.2665625</v>
      </c>
      <c r="I38499" t="b">
        <v>0</v>
      </c>
      <c r="J38499" t="b">
        <v>0</v>
      </c>
      <c r="K38499" t="inlineStr">
        <is>
          <t>Portugal</t>
        </is>
      </c>
      <c r="L38499" t="inlineStr"/>
      <c r="M38499" t="inlineStr"/>
      <c r="N38499" t="inlineStr"/>
      <c r="O38499" t="inlineStr">
        <is>
          <t>Planner 5D</t>
        </is>
      </c>
      <c r="P38499" t="inlineStr">
        <is>
          <t>['python', 'sql', 'mariadb', 'firebase', 'firebase', 'bigquery', 'airflow', 'tableau', 'power bi', 'planner']</t>
        </is>
      </c>
      <c r="Q38499" t="inlineStr">
        <is>
          <t>{'analyst_tools': ['tableau', 'power bi'], 'async': ['planner'], 'cloud': ['firebase', 'bigquery'], 'databases': ['mariadb', 'firebase'], 'libraries': ['airflow'], 'programming': ['python', 'sql']}</t>
        </is>
      </c>
    </row>
    <row r="38500">
      <c r="A38500" t="inlineStr">
        <is>
          <t>Data Engineer</t>
        </is>
      </c>
      <c r="B38500" t="inlineStr">
        <is>
          <t>Data Engineer (Metadata)- Vienna, Virginia(Hybrid)</t>
        </is>
      </c>
      <c r="C38500" t="inlineStr">
        <is>
          <t>Vienna, VA</t>
        </is>
      </c>
      <c r="D38500" t="inlineStr">
        <is>
          <t>via LinkedIn</t>
        </is>
      </c>
      <c r="E38500" t="inlineStr">
        <is>
          <t>Full-time and Temp work</t>
        </is>
      </c>
      <c r="F38500" t="b">
        <v>0</v>
      </c>
      <c r="G38500" t="inlineStr">
        <is>
          <t>Florida, United States</t>
        </is>
      </c>
      <c r="H38500" s="2" t="n">
        <v>45437.26967592593</v>
      </c>
      <c r="I38500" t="b">
        <v>1</v>
      </c>
      <c r="J38500" t="b">
        <v>0</v>
      </c>
      <c r="K38500" t="inlineStr">
        <is>
          <t>United States</t>
        </is>
      </c>
      <c r="L38500" t="inlineStr"/>
      <c r="M38500" t="inlineStr"/>
      <c r="N38500" t="inlineStr"/>
      <c r="O38500" t="inlineStr">
        <is>
          <t>Stellent IT</t>
        </is>
      </c>
      <c r="P38500" t="inlineStr">
        <is>
          <t>['sql', 'azure', 'databricks', 'pyspark', 'jira']</t>
        </is>
      </c>
      <c r="Q38500" t="inlineStr">
        <is>
          <t>{'async': ['jira'], 'cloud': ['azure', 'databricks'], 'libraries': ['pyspark'], 'programming': ['sql']}</t>
        </is>
      </c>
    </row>
    <row r="38501">
      <c r="A38501" t="inlineStr">
        <is>
          <t>Data Scientist</t>
        </is>
      </c>
      <c r="B38501" t="inlineStr">
        <is>
          <t>Data Scientist to Analyse Epigenetic Data and</t>
        </is>
      </c>
      <c r="C38501" t="inlineStr">
        <is>
          <t>Barcelona, Spain</t>
        </is>
      </c>
      <c r="D38501" t="inlineStr">
        <is>
          <t>via BeBee</t>
        </is>
      </c>
      <c r="E38501" t="inlineStr">
        <is>
          <t>Full-time, Part-time, and Temp work</t>
        </is>
      </c>
      <c r="F38501" t="b">
        <v>0</v>
      </c>
      <c r="G38501" t="inlineStr">
        <is>
          <t>Spain</t>
        </is>
      </c>
      <c r="H38501" s="2" t="n">
        <v>45423.26179398148</v>
      </c>
      <c r="I38501" t="b">
        <v>0</v>
      </c>
      <c r="J38501" t="b">
        <v>0</v>
      </c>
      <c r="K38501" t="inlineStr">
        <is>
          <t>Spain</t>
        </is>
      </c>
      <c r="L38501" t="inlineStr"/>
      <c r="M38501" t="inlineStr"/>
      <c r="N38501" t="inlineStr"/>
      <c r="O38501" t="inlineStr">
        <is>
          <t>CREAL</t>
        </is>
      </c>
      <c r="P38501" t="inlineStr">
        <is>
          <t>['r', 'python', 'github']</t>
        </is>
      </c>
      <c r="Q38501" t="inlineStr">
        <is>
          <t>{'other': ['github'], 'programming': ['r', 'python']}</t>
        </is>
      </c>
    </row>
    <row r="38502">
      <c r="A38502" t="inlineStr">
        <is>
          <t>Data Analyst</t>
        </is>
      </c>
      <c r="B38502" t="inlineStr">
        <is>
          <t>Datenanalyst - Grüne Finanzen</t>
        </is>
      </c>
      <c r="C38502" t="inlineStr">
        <is>
          <t>Dresden, Germany</t>
        </is>
      </c>
      <c r="D38502" t="inlineStr">
        <is>
          <t>via BeBee</t>
        </is>
      </c>
      <c r="E38502" t="inlineStr">
        <is>
          <t>Full-time</t>
        </is>
      </c>
      <c r="F38502" t="b">
        <v>0</v>
      </c>
      <c r="G38502" t="inlineStr">
        <is>
          <t>Germany</t>
        </is>
      </c>
      <c r="H38502" s="2" t="n">
        <v>45416.26111111111</v>
      </c>
      <c r="I38502" t="b">
        <v>1</v>
      </c>
      <c r="J38502" t="b">
        <v>0</v>
      </c>
      <c r="K38502" t="inlineStr">
        <is>
          <t>Germany</t>
        </is>
      </c>
      <c r="L38502" t="inlineStr"/>
      <c r="M38502" t="inlineStr"/>
      <c r="N38502" t="inlineStr"/>
      <c r="O38502" t="inlineStr">
        <is>
          <t>InfiniTech</t>
        </is>
      </c>
      <c r="P38502" t="inlineStr"/>
      <c r="Q38502" t="inlineStr"/>
    </row>
    <row r="38503">
      <c r="A38503" t="inlineStr">
        <is>
          <t>Data Scientist</t>
        </is>
      </c>
      <c r="B38503" t="inlineStr">
        <is>
          <t>Data Science Lead</t>
        </is>
      </c>
      <c r="C38503" t="inlineStr">
        <is>
          <t>Madrid, Spain</t>
        </is>
      </c>
      <c r="D38503" t="inlineStr">
        <is>
          <t>via BeBee</t>
        </is>
      </c>
      <c r="E38503" t="inlineStr">
        <is>
          <t>Full-time</t>
        </is>
      </c>
      <c r="F38503" t="b">
        <v>0</v>
      </c>
      <c r="G38503" t="inlineStr">
        <is>
          <t>Spain</t>
        </is>
      </c>
      <c r="H38503" s="2" t="n">
        <v>45442.27283564815</v>
      </c>
      <c r="I38503" t="b">
        <v>0</v>
      </c>
      <c r="J38503" t="b">
        <v>0</v>
      </c>
      <c r="K38503" t="inlineStr">
        <is>
          <t>Spain</t>
        </is>
      </c>
      <c r="L38503" t="inlineStr"/>
      <c r="M38503" t="inlineStr"/>
      <c r="N38503" t="inlineStr"/>
      <c r="O38503" t="inlineStr">
        <is>
          <t>Metyis</t>
        </is>
      </c>
      <c r="P38503" t="inlineStr">
        <is>
          <t>['sql', 'nosql', 'r', 'python', 'bigquery', 'tableau']</t>
        </is>
      </c>
      <c r="Q38503" t="inlineStr">
        <is>
          <t>{'analyst_tools': ['tableau'], 'cloud': ['bigquery'], 'programming': ['sql', 'nosql', 'r', 'python']}</t>
        </is>
      </c>
    </row>
    <row r="38504">
      <c r="A38504" t="inlineStr">
        <is>
          <t>Data Scientist</t>
        </is>
      </c>
      <c r="B38504" t="inlineStr">
        <is>
          <t>Data Scientist - Senior - TS/SCI required</t>
        </is>
      </c>
      <c r="C38504" t="inlineStr">
        <is>
          <t>Falls Church, VA</t>
        </is>
      </c>
      <c r="D38504" t="inlineStr">
        <is>
          <t>via Bright Recruitz</t>
        </is>
      </c>
      <c r="E38504" t="inlineStr">
        <is>
          <t>Contractor</t>
        </is>
      </c>
      <c r="F38504" t="b">
        <v>0</v>
      </c>
      <c r="G38504" t="inlineStr">
        <is>
          <t>New York, United States</t>
        </is>
      </c>
      <c r="H38504" s="2" t="n">
        <v>45430.25224537037</v>
      </c>
      <c r="I38504" t="b">
        <v>0</v>
      </c>
      <c r="J38504" t="b">
        <v>1</v>
      </c>
      <c r="K38504" t="inlineStr">
        <is>
          <t>United States</t>
        </is>
      </c>
      <c r="L38504" t="inlineStr"/>
      <c r="M38504" t="inlineStr"/>
      <c r="N38504" t="inlineStr"/>
      <c r="O38504" t="inlineStr">
        <is>
          <t>General Dynamics Information Technology</t>
        </is>
      </c>
      <c r="P38504" t="inlineStr">
        <is>
          <t>['sql', 'sql server']</t>
        </is>
      </c>
      <c r="Q38504" t="inlineStr">
        <is>
          <t>{'databases': ['sql server'], 'programming': ['sql']}</t>
        </is>
      </c>
    </row>
    <row r="38505">
      <c r="A38505" t="inlineStr">
        <is>
          <t>Software Engineer</t>
        </is>
      </c>
      <c r="B38505" t="inlineStr">
        <is>
          <t>Full Stack Python Engineer</t>
        </is>
      </c>
      <c r="C38505" t="inlineStr">
        <is>
          <t>Col. Agrícola Miguel Hidalgo, Oaxaca, Mexico</t>
        </is>
      </c>
      <c r="D38505" t="inlineStr">
        <is>
          <t>via BeBee México</t>
        </is>
      </c>
      <c r="E38505" t="inlineStr">
        <is>
          <t>Full-time</t>
        </is>
      </c>
      <c r="F38505" t="b">
        <v>0</v>
      </c>
      <c r="G38505" t="inlineStr">
        <is>
          <t>Mexico</t>
        </is>
      </c>
      <c r="H38505" s="2" t="n">
        <v>45422.26927083333</v>
      </c>
      <c r="I38505" t="b">
        <v>1</v>
      </c>
      <c r="J38505" t="b">
        <v>0</v>
      </c>
      <c r="K38505" t="inlineStr">
        <is>
          <t>Mexico</t>
        </is>
      </c>
      <c r="L38505" t="inlineStr"/>
      <c r="M38505" t="inlineStr"/>
      <c r="N38505" t="inlineStr"/>
      <c r="O38505" t="inlineStr">
        <is>
          <t>PepsiCo</t>
        </is>
      </c>
      <c r="P38505" t="inlineStr">
        <is>
          <t>['python', 'javascript', 'mysql', 'aws', 'azure', 'react', 'django', 'github', 'jira']</t>
        </is>
      </c>
      <c r="Q38505" t="inlineStr">
        <is>
          <t>{'async': ['jira'], 'cloud': ['aws', 'azure'], 'databases': ['mysql'], 'libraries': ['react'], 'other': ['github'], 'programming': ['python', 'javascript'], 'webframeworks': ['django']}</t>
        </is>
      </c>
    </row>
    <row r="38506">
      <c r="A38506" t="inlineStr">
        <is>
          <t>Data Analyst</t>
        </is>
      </c>
      <c r="B38506" t="inlineStr">
        <is>
          <t>Data Analyst H/F</t>
        </is>
      </c>
      <c r="C38506" t="inlineStr">
        <is>
          <t>Vitrolles, France</t>
        </is>
      </c>
      <c r="D38506" t="inlineStr">
        <is>
          <t>via LinkedIn</t>
        </is>
      </c>
      <c r="E38506" t="inlineStr">
        <is>
          <t>Full-time</t>
        </is>
      </c>
      <c r="F38506" t="b">
        <v>0</v>
      </c>
      <c r="G38506" t="inlineStr">
        <is>
          <t>France</t>
        </is>
      </c>
      <c r="H38506" s="2" t="n">
        <v>45434.27354166667</v>
      </c>
      <c r="I38506" t="b">
        <v>0</v>
      </c>
      <c r="J38506" t="b">
        <v>0</v>
      </c>
      <c r="K38506" t="inlineStr">
        <is>
          <t>France</t>
        </is>
      </c>
      <c r="L38506" t="inlineStr"/>
      <c r="M38506" t="inlineStr"/>
      <c r="N38506" t="inlineStr"/>
      <c r="O38506" t="inlineStr">
        <is>
          <t>GROUPE ADF</t>
        </is>
      </c>
      <c r="P38506" t="inlineStr">
        <is>
          <t>['power bi']</t>
        </is>
      </c>
      <c r="Q38506" t="inlineStr">
        <is>
          <t>{'analyst_tools': ['power bi']}</t>
        </is>
      </c>
    </row>
    <row r="38507">
      <c r="A38507" t="inlineStr">
        <is>
          <t>Data Analyst</t>
        </is>
      </c>
      <c r="B38507" t="inlineStr">
        <is>
          <t>HR Data Analyst</t>
        </is>
      </c>
      <c r="C38507" t="inlineStr">
        <is>
          <t>Porto, Portugal</t>
        </is>
      </c>
      <c r="D38507" t="inlineStr">
        <is>
          <t>via BeBee Portugal</t>
        </is>
      </c>
      <c r="E38507" t="inlineStr">
        <is>
          <t>Full-time</t>
        </is>
      </c>
      <c r="F38507" t="b">
        <v>0</v>
      </c>
      <c r="G38507" t="inlineStr">
        <is>
          <t>Portugal</t>
        </is>
      </c>
      <c r="H38507" s="2" t="n">
        <v>45441.27002314815</v>
      </c>
      <c r="I38507" t="b">
        <v>0</v>
      </c>
      <c r="J38507" t="b">
        <v>0</v>
      </c>
      <c r="K38507" t="inlineStr">
        <is>
          <t>Portugal</t>
        </is>
      </c>
      <c r="L38507" t="inlineStr"/>
      <c r="M38507" t="inlineStr"/>
      <c r="N38507" t="inlineStr"/>
      <c r="O38507" t="inlineStr">
        <is>
          <t>H.B. Fuller</t>
        </is>
      </c>
      <c r="P38507" t="inlineStr">
        <is>
          <t>['sql', 'sql server', 'power bi', 'flow']</t>
        </is>
      </c>
      <c r="Q38507" t="inlineStr">
        <is>
          <t>{'analyst_tools': ['power bi'], 'databases': ['sql server'], 'other': ['flow'], 'programming': ['sql']}</t>
        </is>
      </c>
    </row>
    <row r="38508">
      <c r="A38508" t="inlineStr">
        <is>
          <t>Data Engineer</t>
        </is>
      </c>
      <c r="B38508" t="inlineStr">
        <is>
          <t>Data Engineer Etl</t>
        </is>
      </c>
      <c r="C38508" t="inlineStr">
        <is>
          <t>Buenos Aires, Argentina</t>
        </is>
      </c>
      <c r="D38508" t="inlineStr">
        <is>
          <t>via BeBee</t>
        </is>
      </c>
      <c r="E38508" t="inlineStr">
        <is>
          <t>Full-time</t>
        </is>
      </c>
      <c r="F38508" t="b">
        <v>0</v>
      </c>
      <c r="G38508" t="inlineStr">
        <is>
          <t>Argentina</t>
        </is>
      </c>
      <c r="H38508" s="2" t="n">
        <v>45441.26920138889</v>
      </c>
      <c r="I38508" t="b">
        <v>1</v>
      </c>
      <c r="J38508" t="b">
        <v>0</v>
      </c>
      <c r="K38508" t="inlineStr">
        <is>
          <t>Argentina</t>
        </is>
      </c>
      <c r="L38508" t="inlineStr"/>
      <c r="M38508" t="inlineStr"/>
      <c r="N38508" t="inlineStr"/>
      <c r="O38508" t="inlineStr">
        <is>
          <t>Web:</t>
        </is>
      </c>
      <c r="P38508" t="inlineStr">
        <is>
          <t>['sql', 'python', 'oracle', 'aws']</t>
        </is>
      </c>
      <c r="Q38508" t="inlineStr">
        <is>
          <t>{'cloud': ['oracle', 'aws'], 'programming': ['sql', 'python']}</t>
        </is>
      </c>
    </row>
    <row r="38509">
      <c r="A38509" t="inlineStr">
        <is>
          <t>Data Engineer</t>
        </is>
      </c>
      <c r="B38509" t="inlineStr">
        <is>
          <t>Data Engineer</t>
        </is>
      </c>
      <c r="C38509" t="inlineStr">
        <is>
          <t>Xico, Ver., Mexico</t>
        </is>
      </c>
      <c r="D38509" t="inlineStr">
        <is>
          <t>via BeBee</t>
        </is>
      </c>
      <c r="E38509" t="inlineStr">
        <is>
          <t>Part-time</t>
        </is>
      </c>
      <c r="F38509" t="b">
        <v>0</v>
      </c>
      <c r="G38509" t="inlineStr">
        <is>
          <t>Mexico</t>
        </is>
      </c>
      <c r="H38509" s="2" t="n">
        <v>45436.25975694445</v>
      </c>
      <c r="I38509" t="b">
        <v>1</v>
      </c>
      <c r="J38509" t="b">
        <v>0</v>
      </c>
      <c r="K38509" t="inlineStr">
        <is>
          <t>Mexico</t>
        </is>
      </c>
      <c r="L38509" t="inlineStr"/>
      <c r="M38509" t="inlineStr"/>
      <c r="N38509" t="inlineStr"/>
      <c r="O38509" t="inlineStr">
        <is>
          <t>Callpicker</t>
        </is>
      </c>
      <c r="P38509" t="inlineStr">
        <is>
          <t>['sql', 'python', 'r', 'tableau', 'excel']</t>
        </is>
      </c>
      <c r="Q38509" t="inlineStr">
        <is>
          <t>{'analyst_tools': ['tableau', 'excel'], 'programming': ['sql', 'python', 'r']}</t>
        </is>
      </c>
    </row>
    <row r="38510">
      <c r="A38510" t="inlineStr">
        <is>
          <t>Data Scientist</t>
        </is>
      </c>
      <c r="B38510" t="inlineStr">
        <is>
          <t>Data Scientist</t>
        </is>
      </c>
      <c r="C38510" t="inlineStr">
        <is>
          <t>Essen, Germany</t>
        </is>
      </c>
      <c r="D38510" t="inlineStr">
        <is>
          <t>via BeBee</t>
        </is>
      </c>
      <c r="E38510" t="inlineStr">
        <is>
          <t>Full-time</t>
        </is>
      </c>
      <c r="F38510" t="b">
        <v>0</v>
      </c>
      <c r="G38510" t="inlineStr">
        <is>
          <t>Germany</t>
        </is>
      </c>
      <c r="H38510" s="2" t="n">
        <v>45440.27361111111</v>
      </c>
      <c r="I38510" t="b">
        <v>0</v>
      </c>
      <c r="J38510" t="b">
        <v>0</v>
      </c>
      <c r="K38510" t="inlineStr">
        <is>
          <t>Germany</t>
        </is>
      </c>
      <c r="L38510" t="inlineStr"/>
      <c r="M38510" t="inlineStr"/>
      <c r="N38510" t="inlineStr"/>
      <c r="O38510" t="inlineStr">
        <is>
          <t>DB Schenker</t>
        </is>
      </c>
      <c r="P38510" t="inlineStr">
        <is>
          <t>['sql', 'python', 'scikit-learn', 'keras', 'tensorflow', 'docker', 'git']</t>
        </is>
      </c>
      <c r="Q38510" t="inlineStr">
        <is>
          <t>{'libraries': ['scikit-learn', 'keras', 'tensorflow'], 'other': ['docker', 'git'], 'programming': ['sql', 'python']}</t>
        </is>
      </c>
    </row>
    <row r="38511">
      <c r="A38511" t="inlineStr">
        <is>
          <t>Data Engineer</t>
        </is>
      </c>
      <c r="B38511" t="inlineStr">
        <is>
          <t>Azure Data Engineer</t>
        </is>
      </c>
      <c r="C38511" t="inlineStr">
        <is>
          <t>Madrid, Spain</t>
        </is>
      </c>
      <c r="D38511" t="inlineStr">
        <is>
          <t>via Jooble</t>
        </is>
      </c>
      <c r="E38511" t="inlineStr">
        <is>
          <t>Full-time</t>
        </is>
      </c>
      <c r="F38511" t="b">
        <v>0</v>
      </c>
      <c r="G38511" t="inlineStr">
        <is>
          <t>Spain</t>
        </is>
      </c>
      <c r="H38511" s="2" t="n">
        <v>45415.26501157408</v>
      </c>
      <c r="I38511" t="b">
        <v>1</v>
      </c>
      <c r="J38511" t="b">
        <v>0</v>
      </c>
      <c r="K38511" t="inlineStr">
        <is>
          <t>Spain</t>
        </is>
      </c>
      <c r="L38511" t="inlineStr"/>
      <c r="M38511" t="inlineStr"/>
      <c r="N38511" t="inlineStr"/>
      <c r="O38511" t="inlineStr">
        <is>
          <t>The White Team consulting</t>
        </is>
      </c>
      <c r="P38511" t="inlineStr">
        <is>
          <t>['scala', 'azure', 'databricks', 'spark', 'pyspark']</t>
        </is>
      </c>
      <c r="Q38511" t="inlineStr">
        <is>
          <t>{'cloud': ['azure', 'databricks'], 'libraries': ['spark', 'pyspark'], 'programming': ['scala']}</t>
        </is>
      </c>
    </row>
    <row r="38512">
      <c r="A38512" t="inlineStr">
        <is>
          <t>Data Scientist</t>
        </is>
      </c>
      <c r="B38512" t="inlineStr">
        <is>
          <t>Data Scientist</t>
        </is>
      </c>
      <c r="C38512" t="inlineStr">
        <is>
          <t>Fort Meade, MD</t>
        </is>
      </c>
      <c r="D38512" t="inlineStr">
        <is>
          <t>via Peraton - ICIMS</t>
        </is>
      </c>
      <c r="E38512" t="inlineStr">
        <is>
          <t>Full-time</t>
        </is>
      </c>
      <c r="F38512" t="b">
        <v>0</v>
      </c>
      <c r="G38512" t="inlineStr">
        <is>
          <t>Georgia</t>
        </is>
      </c>
      <c r="H38512" s="2" t="n">
        <v>45443.28674768518</v>
      </c>
      <c r="I38512" t="b">
        <v>0</v>
      </c>
      <c r="J38512" t="b">
        <v>1</v>
      </c>
      <c r="K38512" t="inlineStr">
        <is>
          <t>United States</t>
        </is>
      </c>
      <c r="L38512" t="inlineStr"/>
      <c r="M38512" t="inlineStr"/>
      <c r="N38512" t="inlineStr"/>
      <c r="O38512" t="inlineStr">
        <is>
          <t>Peraton</t>
        </is>
      </c>
      <c r="P38512" t="inlineStr">
        <is>
          <t>['r', 'python', 'javascript', 'sql', 'jquery']</t>
        </is>
      </c>
      <c r="Q38512" t="inlineStr">
        <is>
          <t>{'programming': ['r', 'python', 'javascript', 'sql'], 'webframeworks': ['jquery']}</t>
        </is>
      </c>
    </row>
    <row r="38513">
      <c r="A38513" t="inlineStr">
        <is>
          <t>Senior Data Analyst</t>
        </is>
      </c>
      <c r="B38513" t="inlineStr">
        <is>
          <t>Senior Systems Data Analyst - DHS Suitability Clearance (Telecommuter)</t>
        </is>
      </c>
      <c r="C38513" t="inlineStr">
        <is>
          <t>Washington, DC</t>
        </is>
      </c>
      <c r="D38513" t="inlineStr">
        <is>
          <t>via ZipRecruiter</t>
        </is>
      </c>
      <c r="E38513" t="inlineStr">
        <is>
          <t>Full-time</t>
        </is>
      </c>
      <c r="F38513" t="b">
        <v>0</v>
      </c>
      <c r="G38513" t="inlineStr">
        <is>
          <t>New York, United States</t>
        </is>
      </c>
      <c r="H38513" s="2" t="n">
        <v>45433.25060185185</v>
      </c>
      <c r="I38513" t="b">
        <v>1</v>
      </c>
      <c r="J38513" t="b">
        <v>1</v>
      </c>
      <c r="K38513" t="inlineStr">
        <is>
          <t>United States</t>
        </is>
      </c>
      <c r="L38513" t="inlineStr"/>
      <c r="M38513" t="inlineStr"/>
      <c r="N38513" t="inlineStr"/>
      <c r="O38513" t="inlineStr">
        <is>
          <t>AMERICAN SYSTEMS</t>
        </is>
      </c>
      <c r="P38513" t="inlineStr"/>
      <c r="Q38513" t="inlineStr"/>
    </row>
    <row r="38514">
      <c r="A38514" t="inlineStr">
        <is>
          <t>Senior Data Analyst</t>
        </is>
      </c>
      <c r="B38514" t="inlineStr">
        <is>
          <t>Senior Data Analyst</t>
        </is>
      </c>
      <c r="C38514" t="inlineStr">
        <is>
          <t>Anywhere</t>
        </is>
      </c>
      <c r="D38514" t="inlineStr">
        <is>
          <t>via VentureLoop</t>
        </is>
      </c>
      <c r="E38514" t="inlineStr">
        <is>
          <t>Full-time</t>
        </is>
      </c>
      <c r="F38514" t="b">
        <v>1</v>
      </c>
      <c r="G38514" t="inlineStr">
        <is>
          <t>Indonesia</t>
        </is>
      </c>
      <c r="H38514" s="2" t="n">
        <v>45415.26329861111</v>
      </c>
      <c r="I38514" t="b">
        <v>1</v>
      </c>
      <c r="J38514" t="b">
        <v>0</v>
      </c>
      <c r="K38514" t="inlineStr">
        <is>
          <t>Indonesia</t>
        </is>
      </c>
      <c r="L38514" t="inlineStr"/>
      <c r="M38514" t="inlineStr"/>
      <c r="N38514" t="inlineStr"/>
      <c r="O38514" t="inlineStr">
        <is>
          <t>GoTo Group</t>
        </is>
      </c>
      <c r="P38514" t="inlineStr">
        <is>
          <t>['sql', 'python', 'tableau']</t>
        </is>
      </c>
      <c r="Q38514" t="inlineStr">
        <is>
          <t>{'analyst_tools': ['tableau'], 'programming': ['sql', 'python']}</t>
        </is>
      </c>
    </row>
    <row r="38515">
      <c r="A38515" t="inlineStr">
        <is>
          <t>Data Engineer</t>
        </is>
      </c>
      <c r="B38515" t="inlineStr">
        <is>
          <t>Data Engineer Snowflake</t>
        </is>
      </c>
      <c r="C38515" t="inlineStr">
        <is>
          <t>Spain</t>
        </is>
      </c>
      <c r="D38515" t="inlineStr">
        <is>
          <t>via BeBee</t>
        </is>
      </c>
      <c r="E38515" t="inlineStr">
        <is>
          <t>Full-time</t>
        </is>
      </c>
      <c r="F38515" t="b">
        <v>0</v>
      </c>
      <c r="G38515" t="inlineStr">
        <is>
          <t>Spain</t>
        </is>
      </c>
      <c r="H38515" s="2" t="n">
        <v>45423.26221064815</v>
      </c>
      <c r="I38515" t="b">
        <v>1</v>
      </c>
      <c r="J38515" t="b">
        <v>0</v>
      </c>
      <c r="K38515" t="inlineStr">
        <is>
          <t>Spain</t>
        </is>
      </c>
      <c r="L38515" t="inlineStr"/>
      <c r="M38515" t="inlineStr"/>
      <c r="N38515" t="inlineStr"/>
      <c r="O38515" t="inlineStr">
        <is>
          <t>CAS TRAINING</t>
        </is>
      </c>
      <c r="P38515" t="inlineStr">
        <is>
          <t>['sql', 'nosql', 'python', 'snowflake', 'aws']</t>
        </is>
      </c>
      <c r="Q38515" t="inlineStr">
        <is>
          <t>{'cloud': ['snowflake', 'aws'], 'programming': ['sql', 'nosql', 'python']}</t>
        </is>
      </c>
    </row>
    <row r="38516">
      <c r="A38516" t="inlineStr">
        <is>
          <t>Data Scientist</t>
        </is>
      </c>
      <c r="B38516" t="inlineStr">
        <is>
          <t>Data Scientist</t>
        </is>
      </c>
      <c r="C38516" t="inlineStr">
        <is>
          <t>Jakarta, Indonesia</t>
        </is>
      </c>
      <c r="D38516" t="inlineStr">
        <is>
          <t>via BeBee</t>
        </is>
      </c>
      <c r="E38516" t="inlineStr">
        <is>
          <t>Full-time</t>
        </is>
      </c>
      <c r="F38516" t="b">
        <v>0</v>
      </c>
      <c r="G38516" t="inlineStr">
        <is>
          <t>Indonesia</t>
        </is>
      </c>
      <c r="H38516" s="2" t="n">
        <v>45423.26148148148</v>
      </c>
      <c r="I38516" t="b">
        <v>0</v>
      </c>
      <c r="J38516" t="b">
        <v>0</v>
      </c>
      <c r="K38516" t="inlineStr">
        <is>
          <t>Indonesia</t>
        </is>
      </c>
      <c r="L38516" t="inlineStr"/>
      <c r="M38516" t="inlineStr"/>
      <c r="N38516" t="inlineStr"/>
      <c r="O38516" t="inlineStr">
        <is>
          <t>Indodana</t>
        </is>
      </c>
      <c r="P38516" t="inlineStr">
        <is>
          <t>['sql', 'tableau']</t>
        </is>
      </c>
      <c r="Q38516" t="inlineStr">
        <is>
          <t>{'analyst_tools': ['tableau'], 'programming': ['sql']}</t>
        </is>
      </c>
    </row>
    <row r="38517">
      <c r="A38517" t="inlineStr">
        <is>
          <t>Data Scientist</t>
        </is>
      </c>
      <c r="B38517" t="inlineStr">
        <is>
          <t>Data Scientist</t>
        </is>
      </c>
      <c r="C38517" t="inlineStr">
        <is>
          <t>Anywhere</t>
        </is>
      </c>
      <c r="D38517" t="inlineStr">
        <is>
          <t>via Virtual Vocations</t>
        </is>
      </c>
      <c r="E38517" t="inlineStr">
        <is>
          <t>Full-time</t>
        </is>
      </c>
      <c r="F38517" t="b">
        <v>1</v>
      </c>
      <c r="G38517" t="inlineStr">
        <is>
          <t>California, United States</t>
        </is>
      </c>
      <c r="H38517" s="2" t="n">
        <v>45429.25197916666</v>
      </c>
      <c r="I38517" t="b">
        <v>0</v>
      </c>
      <c r="J38517" t="b">
        <v>0</v>
      </c>
      <c r="K38517" t="inlineStr">
        <is>
          <t>United States</t>
        </is>
      </c>
      <c r="L38517" t="inlineStr"/>
      <c r="M38517" t="inlineStr"/>
      <c r="N38517" t="inlineStr"/>
      <c r="O38517" t="inlineStr">
        <is>
          <t>Acelab, Inc.</t>
        </is>
      </c>
      <c r="P38517" t="inlineStr">
        <is>
          <t>['python']</t>
        </is>
      </c>
      <c r="Q38517" t="inlineStr">
        <is>
          <t>{'programming': ['python']}</t>
        </is>
      </c>
    </row>
    <row r="38518">
      <c r="A38518" t="inlineStr">
        <is>
          <t>Data Engineer</t>
        </is>
      </c>
      <c r="B38518" t="inlineStr">
        <is>
          <t>Oracle Data Engineer/BI Developer</t>
        </is>
      </c>
      <c r="C38518" t="inlineStr">
        <is>
          <t>Los Angeles, CA</t>
        </is>
      </c>
      <c r="D38518" t="inlineStr">
        <is>
          <t>via LinkedIn</t>
        </is>
      </c>
      <c r="E38518" t="inlineStr">
        <is>
          <t>Contractor</t>
        </is>
      </c>
      <c r="F38518" t="b">
        <v>0</v>
      </c>
      <c r="G38518" t="inlineStr">
        <is>
          <t>Texas, United States</t>
        </is>
      </c>
      <c r="H38518" s="2" t="n">
        <v>45417.2549074074</v>
      </c>
      <c r="I38518" t="b">
        <v>1</v>
      </c>
      <c r="J38518" t="b">
        <v>0</v>
      </c>
      <c r="K38518" t="inlineStr">
        <is>
          <t>United States</t>
        </is>
      </c>
      <c r="L38518" t="inlineStr"/>
      <c r="M38518" t="inlineStr"/>
      <c r="N38518" t="inlineStr"/>
      <c r="O38518" t="inlineStr">
        <is>
          <t>Stellent IT</t>
        </is>
      </c>
      <c r="P38518" t="inlineStr">
        <is>
          <t>['sql', 'shell', 'oracle', 'snowflake', 'aws']</t>
        </is>
      </c>
      <c r="Q38518" t="inlineStr">
        <is>
          <t>{'cloud': ['oracle', 'snowflake', 'aws'], 'programming': ['sql', 'shell']}</t>
        </is>
      </c>
    </row>
    <row r="38519">
      <c r="A38519" t="inlineStr">
        <is>
          <t>Senior Data Engineer</t>
        </is>
      </c>
      <c r="B38519" t="inlineStr">
        <is>
          <t>Sr. Data Engineer, Amazon Shopping Videos</t>
        </is>
      </c>
      <c r="C38519" t="inlineStr">
        <is>
          <t>New York, NY</t>
        </is>
      </c>
      <c r="D38519" t="inlineStr">
        <is>
          <t>via LinkedIn</t>
        </is>
      </c>
      <c r="E38519" t="inlineStr">
        <is>
          <t>Full-time</t>
        </is>
      </c>
      <c r="F38519" t="b">
        <v>0</v>
      </c>
      <c r="G38519" t="inlineStr">
        <is>
          <t>California, United States</t>
        </is>
      </c>
      <c r="H38519" s="2" t="n">
        <v>45428.25347222222</v>
      </c>
      <c r="I38519" t="b">
        <v>1</v>
      </c>
      <c r="J38519" t="b">
        <v>1</v>
      </c>
      <c r="K38519" t="inlineStr">
        <is>
          <t>United States</t>
        </is>
      </c>
      <c r="L38519" t="inlineStr"/>
      <c r="M38519" t="inlineStr"/>
      <c r="N38519" t="inlineStr"/>
      <c r="O38519" t="inlineStr">
        <is>
          <t>Amazon</t>
        </is>
      </c>
      <c r="P38519" t="inlineStr">
        <is>
          <t>['sql', 'python', 'java', 'scala', 'hadoop', 'spark']</t>
        </is>
      </c>
      <c r="Q38519" t="inlineStr">
        <is>
          <t>{'libraries': ['hadoop', 'spark'], 'programming': ['sql', 'python', 'java', 'scala']}</t>
        </is>
      </c>
    </row>
    <row r="38520">
      <c r="A38520" t="inlineStr">
        <is>
          <t>Data Analyst</t>
        </is>
      </c>
      <c r="B38520" t="inlineStr">
        <is>
          <t>Data Analyst</t>
        </is>
      </c>
      <c r="C38520" t="inlineStr">
        <is>
          <t>India</t>
        </is>
      </c>
      <c r="D38520" t="inlineStr">
        <is>
          <t>via Shine</t>
        </is>
      </c>
      <c r="E38520" t="inlineStr">
        <is>
          <t>Full-time</t>
        </is>
      </c>
      <c r="F38520" t="b">
        <v>0</v>
      </c>
      <c r="G38520" t="inlineStr">
        <is>
          <t>India</t>
        </is>
      </c>
      <c r="H38520" s="2" t="n">
        <v>45425.26197916667</v>
      </c>
      <c r="I38520" t="b">
        <v>0</v>
      </c>
      <c r="J38520" t="b">
        <v>0</v>
      </c>
      <c r="K38520" t="inlineStr">
        <is>
          <t>India</t>
        </is>
      </c>
      <c r="L38520" t="inlineStr"/>
      <c r="M38520" t="inlineStr"/>
      <c r="N38520" t="inlineStr"/>
      <c r="O38520" t="inlineStr">
        <is>
          <t>LyfLeap Talent Solutions Private Ltd</t>
        </is>
      </c>
      <c r="P38520" t="inlineStr">
        <is>
          <t>['mysql']</t>
        </is>
      </c>
      <c r="Q38520" t="inlineStr">
        <is>
          <t>{'databases': ['mysql']}</t>
        </is>
      </c>
    </row>
    <row r="38521">
      <c r="A38521" t="inlineStr">
        <is>
          <t>Data Engineer</t>
        </is>
      </c>
      <c r="B38521" t="inlineStr">
        <is>
          <t>Data Engineer</t>
        </is>
      </c>
      <c r="C38521" t="inlineStr">
        <is>
          <t>Stockholm, Sweden</t>
        </is>
      </c>
      <c r="D38521" t="inlineStr">
        <is>
          <t>via Jooble</t>
        </is>
      </c>
      <c r="E38521" t="inlineStr">
        <is>
          <t>Full-time</t>
        </is>
      </c>
      <c r="F38521" t="b">
        <v>0</v>
      </c>
      <c r="G38521" t="inlineStr">
        <is>
          <t>Sweden</t>
        </is>
      </c>
      <c r="H38521" s="2" t="n">
        <v>45426.27207175926</v>
      </c>
      <c r="I38521" t="b">
        <v>1</v>
      </c>
      <c r="J38521" t="b">
        <v>0</v>
      </c>
      <c r="K38521" t="inlineStr">
        <is>
          <t>Sweden</t>
        </is>
      </c>
      <c r="L38521" t="inlineStr"/>
      <c r="M38521" t="inlineStr"/>
      <c r="N38521" t="inlineStr"/>
      <c r="O38521" t="inlineStr">
        <is>
          <t>Grasp</t>
        </is>
      </c>
      <c r="P38521" t="inlineStr">
        <is>
          <t>['flow']</t>
        </is>
      </c>
      <c r="Q38521" t="inlineStr">
        <is>
          <t>{'other': ['flow']}</t>
        </is>
      </c>
    </row>
    <row r="38522">
      <c r="A38522" t="inlineStr">
        <is>
          <t>Data Engineer</t>
        </is>
      </c>
      <c r="B38522" t="inlineStr">
        <is>
          <t>Data Engineer-Mid Level</t>
        </is>
      </c>
      <c r="C38522" t="inlineStr">
        <is>
          <t>San Antonio, TX</t>
        </is>
      </c>
      <c r="D38522" t="inlineStr">
        <is>
          <t>via Built In</t>
        </is>
      </c>
      <c r="E38522" t="inlineStr">
        <is>
          <t>Full-time</t>
        </is>
      </c>
      <c r="F38522" t="b">
        <v>0</v>
      </c>
      <c r="G38522" t="inlineStr">
        <is>
          <t>California, United States</t>
        </is>
      </c>
      <c r="H38522" s="2" t="n">
        <v>45423.25491898148</v>
      </c>
      <c r="I38522" t="b">
        <v>0</v>
      </c>
      <c r="J38522" t="b">
        <v>1</v>
      </c>
      <c r="K38522" t="inlineStr">
        <is>
          <t>United States</t>
        </is>
      </c>
      <c r="L38522" t="inlineStr">
        <is>
          <t>year</t>
        </is>
      </c>
      <c r="M38522" t="n">
        <v>130995</v>
      </c>
      <c r="N38522" t="inlineStr"/>
      <c r="O38522" t="inlineStr">
        <is>
          <t>USAA</t>
        </is>
      </c>
      <c r="P38522" t="inlineStr">
        <is>
          <t>['sql', 'python', 'aws', 'kafka']</t>
        </is>
      </c>
      <c r="Q38522" t="inlineStr">
        <is>
          <t>{'cloud': ['aws'], 'libraries': ['kafka'], 'programming': ['sql', 'python']}</t>
        </is>
      </c>
    </row>
    <row r="38523">
      <c r="A38523" t="inlineStr">
        <is>
          <t>Senior Data Engineer</t>
        </is>
      </c>
      <c r="B38523" t="inlineStr">
        <is>
          <t>Senior Big Data Engineer</t>
        </is>
      </c>
      <c r="C38523" t="inlineStr">
        <is>
          <t>Santiago, Chile</t>
        </is>
      </c>
      <c r="D38523" t="inlineStr">
        <is>
          <t>via BeBee</t>
        </is>
      </c>
      <c r="E38523" t="inlineStr">
        <is>
          <t>Full-time</t>
        </is>
      </c>
      <c r="F38523" t="b">
        <v>0</v>
      </c>
      <c r="G38523" t="inlineStr">
        <is>
          <t>Chile</t>
        </is>
      </c>
      <c r="H38523" s="2" t="n">
        <v>45441.27258101852</v>
      </c>
      <c r="I38523" t="b">
        <v>1</v>
      </c>
      <c r="J38523" t="b">
        <v>0</v>
      </c>
      <c r="K38523" t="inlineStr">
        <is>
          <t>Chile</t>
        </is>
      </c>
      <c r="L38523" t="inlineStr"/>
      <c r="M38523" t="inlineStr"/>
      <c r="N38523" t="inlineStr"/>
      <c r="O38523" t="inlineStr">
        <is>
          <t>Fusemachines</t>
        </is>
      </c>
      <c r="P38523" t="inlineStr">
        <is>
          <t>['sql', 'nosql', 'azure', 'databricks', 'gcp', 'bigquery', 'aws', 'redshift', 'spark', 'kafka', 'hadoop', 'power bi', 'git']</t>
        </is>
      </c>
      <c r="Q38523" t="inlineStr">
        <is>
          <t>{'analyst_tools': ['power bi'], 'cloud': ['azure', 'databricks', 'gcp', 'bigquery', 'aws', 'redshift'], 'libraries': ['spark', 'kafka', 'hadoop'], 'other': ['git'], 'programming': ['sql', 'nosql']}</t>
        </is>
      </c>
    </row>
    <row r="38524">
      <c r="A38524" t="inlineStr">
        <is>
          <t>Data Engineer</t>
        </is>
      </c>
      <c r="B38524" t="inlineStr">
        <is>
          <t>AWS Data Engineer 5 to 7 years of experience  (RK)</t>
        </is>
      </c>
      <c r="C38524" t="inlineStr">
        <is>
          <t>Anywhere</t>
        </is>
      </c>
      <c r="D38524" t="inlineStr">
        <is>
          <t>via Upwork</t>
        </is>
      </c>
      <c r="E38524" t="inlineStr">
        <is>
          <t>Contractor and Temp work</t>
        </is>
      </c>
      <c r="F38524" t="b">
        <v>1</v>
      </c>
      <c r="G38524" t="inlineStr">
        <is>
          <t>Georgia</t>
        </is>
      </c>
      <c r="H38524" s="2" t="n">
        <v>45427.28577546297</v>
      </c>
      <c r="I38524" t="b">
        <v>1</v>
      </c>
      <c r="J38524" t="b">
        <v>0</v>
      </c>
      <c r="K38524" t="inlineStr">
        <is>
          <t>United States</t>
        </is>
      </c>
      <c r="L38524" t="inlineStr"/>
      <c r="M38524" t="inlineStr"/>
      <c r="N38524" t="inlineStr"/>
      <c r="O38524" t="inlineStr">
        <is>
          <t>Upwork</t>
        </is>
      </c>
      <c r="P38524" t="inlineStr">
        <is>
          <t>['sql', 'nosql', 'mongodb', 'mongodb', 'python', 'scala', 'mysql', 'cassandra', 'aws', 'redshift', 'bigquery', 'airflow', 'pyspark']</t>
        </is>
      </c>
      <c r="Q38524" t="inlineStr">
        <is>
          <t>{'cloud': ['aws', 'redshift', 'bigquery'], 'databases': ['mongodb', 'mysql', 'cassandra'], 'libraries': ['airflow', 'pyspark'], 'programming': ['sql', 'nosql', 'mongodb', 'python', 'scala']}</t>
        </is>
      </c>
    </row>
    <row r="38525">
      <c r="A38525" t="inlineStr">
        <is>
          <t>Data Analyst</t>
        </is>
      </c>
      <c r="B38525" t="inlineStr">
        <is>
          <t>W2 Role- Data Management Analyst (Hybrid on-site 3 days/week) ...</t>
        </is>
      </c>
      <c r="C38525" t="inlineStr">
        <is>
          <t>Summit, NJ</t>
        </is>
      </c>
      <c r="D38525" t="inlineStr">
        <is>
          <t>via LinkedIn</t>
        </is>
      </c>
      <c r="E38525" t="inlineStr">
        <is>
          <t>Full-time</t>
        </is>
      </c>
      <c r="F38525" t="b">
        <v>0</v>
      </c>
      <c r="G38525" t="inlineStr">
        <is>
          <t>New York, United States</t>
        </is>
      </c>
      <c r="H38525" s="2" t="n">
        <v>45425.2502662037</v>
      </c>
      <c r="I38525" t="b">
        <v>1</v>
      </c>
      <c r="J38525" t="b">
        <v>0</v>
      </c>
      <c r="K38525" t="inlineStr">
        <is>
          <t>United States</t>
        </is>
      </c>
      <c r="L38525" t="inlineStr"/>
      <c r="M38525" t="inlineStr"/>
      <c r="N38525" t="inlineStr"/>
      <c r="O38525" t="inlineStr">
        <is>
          <t>Stellent IT</t>
        </is>
      </c>
      <c r="P38525" t="inlineStr">
        <is>
          <t>['sql', 'sql server', 'oracle']</t>
        </is>
      </c>
      <c r="Q38525" t="inlineStr">
        <is>
          <t>{'cloud': ['oracle'], 'databases': ['sql server'], 'programming': ['sql']}</t>
        </is>
      </c>
    </row>
    <row r="38526">
      <c r="A38526" t="inlineStr">
        <is>
          <t>Data Analyst</t>
        </is>
      </c>
      <c r="B38526" t="inlineStr">
        <is>
          <t>Data Analyst Junior M/w/x</t>
        </is>
      </c>
      <c r="C38526" t="inlineStr">
        <is>
          <t>Brussels, Belgium</t>
        </is>
      </c>
      <c r="D38526" t="inlineStr">
        <is>
          <t>via BeBee</t>
        </is>
      </c>
      <c r="E38526" t="inlineStr">
        <is>
          <t>Full-time</t>
        </is>
      </c>
      <c r="F38526" t="b">
        <v>0</v>
      </c>
      <c r="G38526" t="inlineStr">
        <is>
          <t>Belgium</t>
        </is>
      </c>
      <c r="H38526" s="2" t="n">
        <v>45441.27381944445</v>
      </c>
      <c r="I38526" t="b">
        <v>1</v>
      </c>
      <c r="J38526" t="b">
        <v>0</v>
      </c>
      <c r="K38526" t="inlineStr">
        <is>
          <t>Belgium</t>
        </is>
      </c>
      <c r="L38526" t="inlineStr"/>
      <c r="M38526" t="inlineStr"/>
      <c r="N38526" t="inlineStr"/>
      <c r="O38526" t="inlineStr">
        <is>
          <t>SHIPPR</t>
        </is>
      </c>
      <c r="P38526" t="inlineStr">
        <is>
          <t>['sql', 'python', 'r', 'excel']</t>
        </is>
      </c>
      <c r="Q38526" t="inlineStr">
        <is>
          <t>{'analyst_tools': ['excel'], 'programming': ['sql', 'python', 'r']}</t>
        </is>
      </c>
    </row>
    <row r="38527">
      <c r="A38527" t="inlineStr">
        <is>
          <t>Data Scientist</t>
        </is>
      </c>
      <c r="B38527" t="inlineStr">
        <is>
          <t>Data Scientist</t>
        </is>
      </c>
      <c r="C38527" t="inlineStr">
        <is>
          <t>Anywhere</t>
        </is>
      </c>
      <c r="D38527" t="inlineStr">
        <is>
          <t>via Virtual Vocations</t>
        </is>
      </c>
      <c r="E38527" t="inlineStr">
        <is>
          <t>Full-time</t>
        </is>
      </c>
      <c r="F38527" t="b">
        <v>1</v>
      </c>
      <c r="G38527" t="inlineStr">
        <is>
          <t>Texas, United States</t>
        </is>
      </c>
      <c r="H38527" s="2" t="n">
        <v>45425.25435185185</v>
      </c>
      <c r="I38527" t="b">
        <v>0</v>
      </c>
      <c r="J38527" t="b">
        <v>0</v>
      </c>
      <c r="K38527" t="inlineStr">
        <is>
          <t>United States</t>
        </is>
      </c>
      <c r="L38527" t="inlineStr"/>
      <c r="M38527" t="inlineStr"/>
      <c r="N38527" t="inlineStr"/>
      <c r="O38527" t="inlineStr">
        <is>
          <t>Natera, Inc.</t>
        </is>
      </c>
      <c r="P38527" t="inlineStr">
        <is>
          <t>['python']</t>
        </is>
      </c>
      <c r="Q38527" t="inlineStr">
        <is>
          <t>{'programming': ['python']}</t>
        </is>
      </c>
    </row>
    <row r="38528">
      <c r="A38528" t="inlineStr">
        <is>
          <t>Machine Learning Engineer</t>
        </is>
      </c>
      <c r="B38528" t="inlineStr">
        <is>
          <t>Mlops Engineer</t>
        </is>
      </c>
      <c r="C38528" t="inlineStr">
        <is>
          <t>Madrid, Spain</t>
        </is>
      </c>
      <c r="D38528" t="inlineStr">
        <is>
          <t>via BeBee</t>
        </is>
      </c>
      <c r="E38528" t="inlineStr">
        <is>
          <t>Full-time</t>
        </is>
      </c>
      <c r="F38528" t="b">
        <v>0</v>
      </c>
      <c r="G38528" t="inlineStr">
        <is>
          <t>Spain</t>
        </is>
      </c>
      <c r="H38528" s="2" t="n">
        <v>45423.26190972222</v>
      </c>
      <c r="I38528" t="b">
        <v>0</v>
      </c>
      <c r="J38528" t="b">
        <v>0</v>
      </c>
      <c r="K38528" t="inlineStr">
        <is>
          <t>Spain</t>
        </is>
      </c>
      <c r="L38528" t="inlineStr"/>
      <c r="M38528" t="inlineStr"/>
      <c r="N38528" t="inlineStr"/>
      <c r="O38528" t="inlineStr">
        <is>
          <t>Daniel J. Edelman Holdings</t>
        </is>
      </c>
      <c r="P38528" t="inlineStr">
        <is>
          <t>['python', 'databricks', 'aws', 'gcp', 'spark', 'pytorch', 'docker']</t>
        </is>
      </c>
      <c r="Q38528" t="inlineStr">
        <is>
          <t>{'cloud': ['databricks', 'aws', 'gcp'], 'libraries': ['spark', 'pytorch'], 'other': ['docker'], 'programming': ['python']}</t>
        </is>
      </c>
    </row>
    <row r="38529">
      <c r="A38529" t="inlineStr">
        <is>
          <t>Data Engineer</t>
        </is>
      </c>
      <c r="B38529" t="inlineStr">
        <is>
          <t>Hiring for Azure Data Engineer</t>
        </is>
      </c>
      <c r="C38529" t="inlineStr">
        <is>
          <t>Mumbai, Maharashtra, India</t>
        </is>
      </c>
      <c r="D38529" t="inlineStr">
        <is>
          <t>via LinkedIn</t>
        </is>
      </c>
      <c r="E38529" t="inlineStr">
        <is>
          <t>Full-time</t>
        </is>
      </c>
      <c r="F38529" t="b">
        <v>0</v>
      </c>
      <c r="G38529" t="inlineStr">
        <is>
          <t>India</t>
        </is>
      </c>
      <c r="H38529" s="2" t="n">
        <v>45416.25769675926</v>
      </c>
      <c r="I38529" t="b">
        <v>1</v>
      </c>
      <c r="J38529" t="b">
        <v>0</v>
      </c>
      <c r="K38529" t="inlineStr">
        <is>
          <t>India</t>
        </is>
      </c>
      <c r="L38529" t="inlineStr"/>
      <c r="M38529" t="inlineStr"/>
      <c r="N38529" t="inlineStr"/>
      <c r="O38529" t="inlineStr">
        <is>
          <t>Tata Consultancy Services</t>
        </is>
      </c>
      <c r="P38529" t="inlineStr">
        <is>
          <t>['sql', 'azure']</t>
        </is>
      </c>
      <c r="Q38529" t="inlineStr">
        <is>
          <t>{'cloud': ['azure'], 'programming': ['sql']}</t>
        </is>
      </c>
    </row>
    <row r="38530">
      <c r="A38530" t="inlineStr">
        <is>
          <t>Data Analyst</t>
        </is>
      </c>
      <c r="B38530" t="inlineStr">
        <is>
          <t>Data Analyst Intern</t>
        </is>
      </c>
      <c r="C38530" t="inlineStr">
        <is>
          <t>Singapore</t>
        </is>
      </c>
      <c r="D38530" t="inlineStr">
        <is>
          <t>via LinkedIn</t>
        </is>
      </c>
      <c r="E38530" t="inlineStr">
        <is>
          <t>Internship</t>
        </is>
      </c>
      <c r="F38530" t="b">
        <v>0</v>
      </c>
      <c r="G38530" t="inlineStr">
        <is>
          <t>Singapore</t>
        </is>
      </c>
      <c r="H38530" s="2" t="n">
        <v>45414.26991898148</v>
      </c>
      <c r="I38530" t="b">
        <v>0</v>
      </c>
      <c r="J38530" t="b">
        <v>0</v>
      </c>
      <c r="K38530" t="inlineStr">
        <is>
          <t>Singapore</t>
        </is>
      </c>
      <c r="L38530" t="inlineStr"/>
      <c r="M38530" t="inlineStr"/>
      <c r="N38530" t="inlineStr"/>
      <c r="O38530" t="inlineStr">
        <is>
          <t>Luye Pharma Investment Pte Ltd</t>
        </is>
      </c>
      <c r="P38530" t="inlineStr">
        <is>
          <t>['python', 'tableau', 'power bi', 'excel']</t>
        </is>
      </c>
      <c r="Q38530" t="inlineStr">
        <is>
          <t>{'analyst_tools': ['tableau', 'power bi', 'excel'], 'programming': ['python']}</t>
        </is>
      </c>
    </row>
    <row r="38531">
      <c r="A38531" t="inlineStr">
        <is>
          <t>Senior Data Scientist</t>
        </is>
      </c>
      <c r="B38531" t="inlineStr">
        <is>
          <t>Senior Data Scientist (Data Scientist 4) - 18361</t>
        </is>
      </c>
      <c r="C38531" t="inlineStr">
        <is>
          <t>Fairfax, VA</t>
        </is>
      </c>
      <c r="D38531" t="inlineStr">
        <is>
          <t>via Jobs.hii-Tsd.com</t>
        </is>
      </c>
      <c r="E38531" t="inlineStr">
        <is>
          <t>Full-time</t>
        </is>
      </c>
      <c r="F38531" t="b">
        <v>0</v>
      </c>
      <c r="G38531" t="inlineStr">
        <is>
          <t>Georgia</t>
        </is>
      </c>
      <c r="H38531" s="2" t="n">
        <v>45431.2728587963</v>
      </c>
      <c r="I38531" t="b">
        <v>0</v>
      </c>
      <c r="J38531" t="b">
        <v>0</v>
      </c>
      <c r="K38531" t="inlineStr">
        <is>
          <t>United States</t>
        </is>
      </c>
      <c r="L38531" t="inlineStr"/>
      <c r="M38531" t="inlineStr"/>
      <c r="N38531" t="inlineStr"/>
      <c r="O38531" t="inlineStr">
        <is>
          <t>HII's Mission Technologies division</t>
        </is>
      </c>
      <c r="P38531" t="inlineStr"/>
      <c r="Q38531" t="inlineStr"/>
    </row>
    <row r="38532">
      <c r="A38532" t="inlineStr">
        <is>
          <t>Data Analyst</t>
        </is>
      </c>
      <c r="B38532" t="inlineStr">
        <is>
          <t>Data Analyst</t>
        </is>
      </c>
      <c r="C38532" t="inlineStr">
        <is>
          <t>Montferrier-sur-Lez, France</t>
        </is>
      </c>
      <c r="D38532" t="inlineStr">
        <is>
          <t>via BeBee</t>
        </is>
      </c>
      <c r="E38532" t="inlineStr">
        <is>
          <t>Full-time</t>
        </is>
      </c>
      <c r="F38532" t="b">
        <v>0</v>
      </c>
      <c r="G38532" t="inlineStr">
        <is>
          <t>France</t>
        </is>
      </c>
      <c r="H38532" s="2" t="n">
        <v>45428.2640625</v>
      </c>
      <c r="I38532" t="b">
        <v>1</v>
      </c>
      <c r="J38532" t="b">
        <v>0</v>
      </c>
      <c r="K38532" t="inlineStr">
        <is>
          <t>France</t>
        </is>
      </c>
      <c r="L38532" t="inlineStr"/>
      <c r="M38532" t="inlineStr"/>
      <c r="N38532" t="inlineStr"/>
      <c r="O38532" t="inlineStr">
        <is>
          <t>TALENTS IT</t>
        </is>
      </c>
      <c r="P38532" t="inlineStr"/>
      <c r="Q38532" t="inlineStr"/>
    </row>
    <row r="38533">
      <c r="A38533" t="inlineStr">
        <is>
          <t>Data Engineer</t>
        </is>
      </c>
      <c r="B38533" t="inlineStr">
        <is>
          <t>Data Engineer/ Wrangler</t>
        </is>
      </c>
      <c r="C38533" t="inlineStr">
        <is>
          <t>Xico, Ver., Mexico</t>
        </is>
      </c>
      <c r="D38533" t="inlineStr">
        <is>
          <t>via BeBee</t>
        </is>
      </c>
      <c r="E38533" t="inlineStr">
        <is>
          <t>Full-time</t>
        </is>
      </c>
      <c r="F38533" t="b">
        <v>0</v>
      </c>
      <c r="G38533" t="inlineStr">
        <is>
          <t>Mexico</t>
        </is>
      </c>
      <c r="H38533" s="2" t="n">
        <v>45437.27336805555</v>
      </c>
      <c r="I38533" t="b">
        <v>1</v>
      </c>
      <c r="J38533" t="b">
        <v>0</v>
      </c>
      <c r="K38533" t="inlineStr">
        <is>
          <t>Mexico</t>
        </is>
      </c>
      <c r="L38533" t="inlineStr"/>
      <c r="M38533" t="inlineStr"/>
      <c r="N38533" t="inlineStr"/>
      <c r="O38533" t="inlineStr">
        <is>
          <t>Axity</t>
        </is>
      </c>
      <c r="P38533" t="inlineStr">
        <is>
          <t>['sql', 'python', 'sql server', 'databricks', 'airflow']</t>
        </is>
      </c>
      <c r="Q38533" t="inlineStr">
        <is>
          <t>{'cloud': ['databricks'], 'databases': ['sql server'], 'libraries': ['airflow'], 'programming': ['sql', 'python']}</t>
        </is>
      </c>
    </row>
    <row r="38534">
      <c r="A38534" t="inlineStr">
        <is>
          <t>Software Engineer</t>
        </is>
      </c>
      <c r="B38534" t="inlineStr">
        <is>
          <t>Product Analyst</t>
        </is>
      </c>
      <c r="C38534" t="inlineStr">
        <is>
          <t>Lisbon, Portugal</t>
        </is>
      </c>
      <c r="D38534" t="inlineStr">
        <is>
          <t>via BeBee Portugal</t>
        </is>
      </c>
      <c r="E38534" t="inlineStr">
        <is>
          <t>Full-time</t>
        </is>
      </c>
      <c r="F38534" t="b">
        <v>0</v>
      </c>
      <c r="G38534" t="inlineStr">
        <is>
          <t>Portugal</t>
        </is>
      </c>
      <c r="H38534" s="2" t="n">
        <v>45422.26644675926</v>
      </c>
      <c r="I38534" t="b">
        <v>0</v>
      </c>
      <c r="J38534" t="b">
        <v>0</v>
      </c>
      <c r="K38534" t="inlineStr">
        <is>
          <t>Portugal</t>
        </is>
      </c>
      <c r="L38534" t="inlineStr"/>
      <c r="M38534" t="inlineStr"/>
      <c r="N38534" t="inlineStr"/>
      <c r="O38534" t="inlineStr">
        <is>
          <t>Emma – The Sleep Company</t>
        </is>
      </c>
      <c r="P38534" t="inlineStr">
        <is>
          <t>['go']</t>
        </is>
      </c>
      <c r="Q38534" t="inlineStr">
        <is>
          <t>{'programming': ['go']}</t>
        </is>
      </c>
    </row>
    <row r="38535">
      <c r="A38535" t="inlineStr">
        <is>
          <t>Data Engineer</t>
        </is>
      </c>
      <c r="B38535" t="inlineStr">
        <is>
          <t>Data Engineer (W2 ONLY)</t>
        </is>
      </c>
      <c r="C38535" t="inlineStr">
        <is>
          <t>Salt Lake City, UT</t>
        </is>
      </c>
      <c r="D38535" t="inlineStr">
        <is>
          <t>via LinkedIn</t>
        </is>
      </c>
      <c r="E38535" t="inlineStr">
        <is>
          <t>Full-time</t>
        </is>
      </c>
      <c r="F38535" t="b">
        <v>0</v>
      </c>
      <c r="G38535" t="inlineStr">
        <is>
          <t>Sudan</t>
        </is>
      </c>
      <c r="H38535" s="2" t="n">
        <v>45434.28137731482</v>
      </c>
      <c r="I38535" t="b">
        <v>0</v>
      </c>
      <c r="J38535" t="b">
        <v>0</v>
      </c>
      <c r="K38535" t="inlineStr">
        <is>
          <t>Sudan</t>
        </is>
      </c>
      <c r="L38535" t="inlineStr"/>
      <c r="M38535" t="inlineStr"/>
      <c r="N38535" t="inlineStr"/>
      <c r="O38535" t="inlineStr">
        <is>
          <t>RICEFW Technologies Inc</t>
        </is>
      </c>
      <c r="P38535" t="inlineStr">
        <is>
          <t>['sql', 'python', 'azure', 'databricks', 'power bi', 'tableau']</t>
        </is>
      </c>
      <c r="Q38535" t="inlineStr">
        <is>
          <t>{'analyst_tools': ['power bi', 'tableau'], 'cloud': ['azure', 'databricks'], 'programming': ['sql', 'python']}</t>
        </is>
      </c>
    </row>
    <row r="38536">
      <c r="A38536" t="inlineStr">
        <is>
          <t>Data Engineer</t>
        </is>
      </c>
      <c r="B38536" t="inlineStr">
        <is>
          <t>Python Data Engineer (Finance Digital Transformation) | Hong Kong...</t>
        </is>
      </c>
      <c r="C38536" t="inlineStr">
        <is>
          <t>Hong Kong</t>
        </is>
      </c>
      <c r="D38536" t="inlineStr">
        <is>
          <t>via EFinancialCareers</t>
        </is>
      </c>
      <c r="E38536" t="inlineStr">
        <is>
          <t>Full-time</t>
        </is>
      </c>
      <c r="F38536" t="b">
        <v>0</v>
      </c>
      <c r="G38536" t="inlineStr">
        <is>
          <t>Hong Kong</t>
        </is>
      </c>
      <c r="H38536" s="2" t="n">
        <v>45433.31064814814</v>
      </c>
      <c r="I38536" t="b">
        <v>1</v>
      </c>
      <c r="J38536" t="b">
        <v>0</v>
      </c>
      <c r="K38536" t="inlineStr">
        <is>
          <t>Hong Kong</t>
        </is>
      </c>
      <c r="L38536" t="inlineStr"/>
      <c r="M38536" t="inlineStr"/>
      <c r="N38536" t="inlineStr"/>
      <c r="O38536" t="inlineStr">
        <is>
          <t>Crypto.com</t>
        </is>
      </c>
      <c r="P38536" t="inlineStr">
        <is>
          <t>['python', 'sql', 'elixir', 'aws', 'airflow', 'github', 'docker', 'kubernetes']</t>
        </is>
      </c>
      <c r="Q38536" t="inlineStr">
        <is>
          <t>{'cloud': ['aws'], 'libraries': ['airflow'], 'other': ['github', 'docker', 'kubernetes'], 'programming': ['python', 'sql', 'elixir']}</t>
        </is>
      </c>
    </row>
    <row r="38537">
      <c r="A38537" t="inlineStr">
        <is>
          <t>Data Scientist</t>
        </is>
      </c>
      <c r="B38537" t="inlineStr">
        <is>
          <t>R&amp;D Lead Data Scientist</t>
        </is>
      </c>
      <c r="C38537" t="inlineStr">
        <is>
          <t>Bay Village, OH</t>
        </is>
      </c>
      <c r="D38537" t="inlineStr">
        <is>
          <t>via Women For Hire - Job Board</t>
        </is>
      </c>
      <c r="E38537" t="inlineStr">
        <is>
          <t>Full-time</t>
        </is>
      </c>
      <c r="F38537" t="b">
        <v>0</v>
      </c>
      <c r="G38537" t="inlineStr">
        <is>
          <t>Illinois, United States</t>
        </is>
      </c>
      <c r="H38537" s="2" t="n">
        <v>45413.25422453704</v>
      </c>
      <c r="I38537" t="b">
        <v>0</v>
      </c>
      <c r="J38537" t="b">
        <v>1</v>
      </c>
      <c r="K38537" t="inlineStr">
        <is>
          <t>United States</t>
        </is>
      </c>
      <c r="L38537" t="inlineStr"/>
      <c r="M38537" t="inlineStr"/>
      <c r="N38537" t="inlineStr"/>
      <c r="O38537" t="inlineStr">
        <is>
          <t>Sherwin-Williams</t>
        </is>
      </c>
      <c r="P38537" t="inlineStr">
        <is>
          <t>['python', 'r', 'sql', 'nosql', 'oracle', 'numpy', 'hadoop', 'tableau']</t>
        </is>
      </c>
      <c r="Q38537" t="inlineStr">
        <is>
          <t>{'analyst_tools': ['tableau'], 'cloud': ['oracle'], 'libraries': ['numpy', 'hadoop'], 'programming': ['python', 'r', 'sql', 'nosql']}</t>
        </is>
      </c>
    </row>
    <row r="38538">
      <c r="A38538" t="inlineStr">
        <is>
          <t>Data Analyst</t>
        </is>
      </c>
      <c r="B38538" t="inlineStr">
        <is>
          <t>Junior Data Analyst</t>
        </is>
      </c>
      <c r="C38538" t="inlineStr">
        <is>
          <t>Rome, Metropolitan City of Rome Capital, Italy</t>
        </is>
      </c>
      <c r="D38538" t="inlineStr">
        <is>
          <t>via LinkedIn</t>
        </is>
      </c>
      <c r="E38538" t="inlineStr">
        <is>
          <t>Full-time</t>
        </is>
      </c>
      <c r="F38538" t="b">
        <v>0</v>
      </c>
      <c r="G38538" t="inlineStr">
        <is>
          <t>Italy</t>
        </is>
      </c>
      <c r="H38538" s="2" t="n">
        <v>45439.25625</v>
      </c>
      <c r="I38538" t="b">
        <v>1</v>
      </c>
      <c r="J38538" t="b">
        <v>0</v>
      </c>
      <c r="K38538" t="inlineStr">
        <is>
          <t>Italy</t>
        </is>
      </c>
      <c r="L38538" t="inlineStr"/>
      <c r="M38538" t="inlineStr"/>
      <c r="N38538" t="inlineStr"/>
      <c r="O38538" t="inlineStr">
        <is>
          <t>Skill Farm</t>
        </is>
      </c>
      <c r="P38538" t="inlineStr">
        <is>
          <t>['nosql', 'sql', 'python', 'sql server', 'qlik', 'excel']</t>
        </is>
      </c>
      <c r="Q38538" t="inlineStr">
        <is>
          <t>{'analyst_tools': ['qlik', 'excel'], 'databases': ['sql server'], 'programming': ['nosql', 'sql', 'python']}</t>
        </is>
      </c>
    </row>
    <row r="38539">
      <c r="A38539" t="inlineStr">
        <is>
          <t>Data Analyst</t>
        </is>
      </c>
      <c r="B38539" t="inlineStr">
        <is>
          <t>Working Student Data Analytics</t>
        </is>
      </c>
      <c r="C38539" t="inlineStr">
        <is>
          <t>Germany</t>
        </is>
      </c>
      <c r="D38539" t="inlineStr">
        <is>
          <t>via BeBee</t>
        </is>
      </c>
      <c r="E38539" t="inlineStr">
        <is>
          <t>Full-time</t>
        </is>
      </c>
      <c r="F38539" t="b">
        <v>0</v>
      </c>
      <c r="G38539" t="inlineStr">
        <is>
          <t>Germany</t>
        </is>
      </c>
      <c r="H38539" s="2" t="n">
        <v>45440.27349537037</v>
      </c>
      <c r="I38539" t="b">
        <v>0</v>
      </c>
      <c r="J38539" t="b">
        <v>0</v>
      </c>
      <c r="K38539" t="inlineStr">
        <is>
          <t>Germany</t>
        </is>
      </c>
      <c r="L38539" t="inlineStr"/>
      <c r="M38539" t="inlineStr"/>
      <c r="N38539" t="inlineStr"/>
      <c r="O38539" t="inlineStr">
        <is>
          <t>Raisin GmbH</t>
        </is>
      </c>
      <c r="P38539" t="inlineStr">
        <is>
          <t>['r', 'python', 'sas', 'sas', 'sql', 'looker']</t>
        </is>
      </c>
      <c r="Q38539" t="inlineStr">
        <is>
          <t>{'analyst_tools': ['sas', 'looker'], 'programming': ['r', 'python', 'sas', 'sql']}</t>
        </is>
      </c>
    </row>
    <row r="38540">
      <c r="A38540" t="inlineStr">
        <is>
          <t>Business Analyst</t>
        </is>
      </c>
      <c r="B38540" t="inlineStr">
        <is>
          <t>Order Entry Analyst I</t>
        </is>
      </c>
      <c r="C38540" t="inlineStr">
        <is>
          <t>San José Province, San José, Costa Rica</t>
        </is>
      </c>
      <c r="D38540" t="inlineStr">
        <is>
          <t>via BeBee Costa Rica</t>
        </is>
      </c>
      <c r="E38540" t="inlineStr">
        <is>
          <t>Full-time</t>
        </is>
      </c>
      <c r="F38540" t="b">
        <v>0</v>
      </c>
      <c r="G38540" t="inlineStr">
        <is>
          <t>Costa Rica</t>
        </is>
      </c>
      <c r="H38540" s="2" t="n">
        <v>45423.28244212963</v>
      </c>
      <c r="I38540" t="b">
        <v>1</v>
      </c>
      <c r="J38540" t="b">
        <v>0</v>
      </c>
      <c r="K38540" t="inlineStr">
        <is>
          <t>Costa Rica</t>
        </is>
      </c>
      <c r="L38540" t="inlineStr"/>
      <c r="M38540" t="inlineStr"/>
      <c r="N38540" t="inlineStr"/>
      <c r="O38540" t="inlineStr">
        <is>
          <t>Emerson</t>
        </is>
      </c>
      <c r="P38540" t="inlineStr"/>
      <c r="Q38540" t="inlineStr"/>
    </row>
    <row r="38541">
      <c r="A38541" t="inlineStr">
        <is>
          <t>Data Analyst</t>
        </is>
      </c>
      <c r="B38541" t="inlineStr">
        <is>
          <t>Data Analyst.CWR.MS.DA.16042024</t>
        </is>
      </c>
      <c r="C38541" t="inlineStr">
        <is>
          <t>Centurion, South Africa</t>
        </is>
      </c>
      <c r="D38541" t="inlineStr">
        <is>
          <t>via Pnet</t>
        </is>
      </c>
      <c r="E38541" t="inlineStr">
        <is>
          <t>Full-time</t>
        </is>
      </c>
      <c r="F38541" t="b">
        <v>0</v>
      </c>
      <c r="G38541" t="inlineStr">
        <is>
          <t>South Africa</t>
        </is>
      </c>
      <c r="H38541" s="2" t="n">
        <v>45413.27355324074</v>
      </c>
      <c r="I38541" t="b">
        <v>1</v>
      </c>
      <c r="J38541" t="b">
        <v>0</v>
      </c>
      <c r="K38541" t="inlineStr">
        <is>
          <t>South Africa</t>
        </is>
      </c>
      <c r="L38541" t="inlineStr"/>
      <c r="M38541" t="inlineStr"/>
      <c r="N38541" t="inlineStr"/>
      <c r="O38541" t="inlineStr">
        <is>
          <t>Globevest Placements (Pty) Ltd.</t>
        </is>
      </c>
      <c r="P38541" t="inlineStr">
        <is>
          <t>['excel', 'qlik']</t>
        </is>
      </c>
      <c r="Q38541" t="inlineStr">
        <is>
          <t>{'analyst_tools': ['excel', 'qlik']}</t>
        </is>
      </c>
    </row>
    <row r="38542">
      <c r="A38542" t="inlineStr">
        <is>
          <t>Data Engineer</t>
        </is>
      </c>
      <c r="B38542" t="inlineStr">
        <is>
          <t>NEED for Configuration Management Data Engineer in Phoenix, AZ</t>
        </is>
      </c>
      <c r="C38542" t="inlineStr">
        <is>
          <t>Phoenix, AZ</t>
        </is>
      </c>
      <c r="D38542" t="inlineStr">
        <is>
          <t>via ZipRecruiter</t>
        </is>
      </c>
      <c r="E38542" t="inlineStr">
        <is>
          <t>Full-time and Temp work</t>
        </is>
      </c>
      <c r="F38542" t="b">
        <v>0</v>
      </c>
      <c r="G38542" t="inlineStr">
        <is>
          <t>Florida, United States</t>
        </is>
      </c>
      <c r="H38542" s="2" t="n">
        <v>45427.25711805555</v>
      </c>
      <c r="I38542" t="b">
        <v>1</v>
      </c>
      <c r="J38542" t="b">
        <v>0</v>
      </c>
      <c r="K38542" t="inlineStr">
        <is>
          <t>United States</t>
        </is>
      </c>
      <c r="L38542" t="inlineStr"/>
      <c r="M38542" t="inlineStr"/>
      <c r="N38542" t="inlineStr"/>
      <c r="O38542" t="inlineStr">
        <is>
          <t>360 IT Professionals</t>
        </is>
      </c>
      <c r="P38542" t="inlineStr">
        <is>
          <t>['c', 'swift', 'react', 'jquery', 'phoenix', 'windows', 'unix']</t>
        </is>
      </c>
      <c r="Q38542" t="inlineStr">
        <is>
          <t>{'libraries': ['react'], 'os': ['windows', 'unix'], 'programming': ['c', 'swift'], 'webframeworks': ['jquery', 'phoenix']}</t>
        </is>
      </c>
    </row>
    <row r="38543">
      <c r="A38543" t="inlineStr">
        <is>
          <t>Data Scientist</t>
        </is>
      </c>
      <c r="B38543" t="inlineStr">
        <is>
          <t>Data Scientist</t>
        </is>
      </c>
      <c r="C38543" t="inlineStr">
        <is>
          <t>Washington, DC</t>
        </is>
      </c>
      <c r="D38543" t="inlineStr">
        <is>
          <t>via ZipRecruiter</t>
        </is>
      </c>
      <c r="E38543" t="inlineStr">
        <is>
          <t>Full-time</t>
        </is>
      </c>
      <c r="F38543" t="b">
        <v>0</v>
      </c>
      <c r="G38543" t="inlineStr">
        <is>
          <t>New York, United States</t>
        </is>
      </c>
      <c r="H38543" s="2" t="n">
        <v>45434.25266203703</v>
      </c>
      <c r="I38543" t="b">
        <v>0</v>
      </c>
      <c r="J38543" t="b">
        <v>1</v>
      </c>
      <c r="K38543" t="inlineStr">
        <is>
          <t>United States</t>
        </is>
      </c>
      <c r="L38543" t="inlineStr"/>
      <c r="M38543" t="inlineStr"/>
      <c r="N38543" t="inlineStr"/>
      <c r="O38543" t="inlineStr">
        <is>
          <t>LinQuest Corporation</t>
        </is>
      </c>
      <c r="P38543" t="inlineStr">
        <is>
          <t>['sql', 'python', 'databricks', 'spark', 'excel', 'qlik']</t>
        </is>
      </c>
      <c r="Q38543" t="inlineStr">
        <is>
          <t>{'analyst_tools': ['excel', 'qlik'], 'cloud': ['databricks'], 'libraries': ['spark'], 'programming': ['sql', 'python']}</t>
        </is>
      </c>
    </row>
    <row r="38544">
      <c r="A38544" t="inlineStr">
        <is>
          <t>Data Scientist</t>
        </is>
      </c>
      <c r="B38544" t="inlineStr">
        <is>
          <t>Product Data Scientist</t>
        </is>
      </c>
      <c r="C38544" t="inlineStr">
        <is>
          <t>Piedra, CA</t>
        </is>
      </c>
      <c r="D38544" t="inlineStr">
        <is>
          <t>via Ladders</t>
        </is>
      </c>
      <c r="E38544" t="inlineStr">
        <is>
          <t>Full-time</t>
        </is>
      </c>
      <c r="F38544" t="b">
        <v>0</v>
      </c>
      <c r="G38544" t="inlineStr">
        <is>
          <t>California, United States</t>
        </is>
      </c>
      <c r="H38544" s="2" t="n">
        <v>45436.25215277778</v>
      </c>
      <c r="I38544" t="b">
        <v>0</v>
      </c>
      <c r="J38544" t="b">
        <v>1</v>
      </c>
      <c r="K38544" t="inlineStr">
        <is>
          <t>United States</t>
        </is>
      </c>
      <c r="L38544" t="inlineStr">
        <is>
          <t>year</t>
        </is>
      </c>
      <c r="M38544" t="n">
        <v>151521.5</v>
      </c>
      <c r="N38544" t="inlineStr"/>
      <c r="O38544" t="inlineStr">
        <is>
          <t>Cisco</t>
        </is>
      </c>
      <c r="P38544" t="inlineStr">
        <is>
          <t>['sql', 'python', 'tableau', 'power bi']</t>
        </is>
      </c>
      <c r="Q38544" t="inlineStr">
        <is>
          <t>{'analyst_tools': ['tableau', 'power bi'], 'programming': ['sql', 'python']}</t>
        </is>
      </c>
    </row>
    <row r="38545">
      <c r="A38545" t="inlineStr">
        <is>
          <t>Data Engineer</t>
        </is>
      </c>
      <c r="B38545" t="inlineStr">
        <is>
          <t>AWS Data Engineer</t>
        </is>
      </c>
      <c r="C38545" t="inlineStr">
        <is>
          <t>Hyderabad, Nanakramguda, Telangana, India</t>
        </is>
      </c>
      <c r="D38545" t="inlineStr">
        <is>
          <t>via Flutter International</t>
        </is>
      </c>
      <c r="E38545" t="inlineStr">
        <is>
          <t>Full-time</t>
        </is>
      </c>
      <c r="F38545" t="b">
        <v>0</v>
      </c>
      <c r="G38545" t="inlineStr">
        <is>
          <t>India</t>
        </is>
      </c>
      <c r="H38545" s="2" t="n">
        <v>45433.27446759259</v>
      </c>
      <c r="I38545" t="b">
        <v>1</v>
      </c>
      <c r="J38545" t="b">
        <v>0</v>
      </c>
      <c r="K38545" t="inlineStr">
        <is>
          <t>India</t>
        </is>
      </c>
      <c r="L38545" t="inlineStr"/>
      <c r="M38545" t="inlineStr"/>
      <c r="N38545" t="inlineStr"/>
      <c r="O38545" t="inlineStr">
        <is>
          <t>Flutter International</t>
        </is>
      </c>
      <c r="P38545" t="inlineStr">
        <is>
          <t>['java', 'python', 'sql', 'shell', 'dynamodb', 'aws', 'databricks', 'redshift', 'kafka', 'pyspark', 'spark', 'flutter', 'jenkins', 'ansible']</t>
        </is>
      </c>
      <c r="Q38545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38546">
      <c r="A38546" t="inlineStr">
        <is>
          <t>Data Engineer</t>
        </is>
      </c>
      <c r="B38546" t="inlineStr">
        <is>
          <t>Data Engineer Mid</t>
        </is>
      </c>
      <c r="C38546" t="inlineStr">
        <is>
          <t>Mexico</t>
        </is>
      </c>
      <c r="D38546" t="inlineStr">
        <is>
          <t>via BeBee</t>
        </is>
      </c>
      <c r="E38546" t="inlineStr">
        <is>
          <t>Full-time</t>
        </is>
      </c>
      <c r="F38546" t="b">
        <v>0</v>
      </c>
      <c r="G38546" t="inlineStr">
        <is>
          <t>Mexico</t>
        </is>
      </c>
      <c r="H38546" s="2" t="n">
        <v>45434.26476851852</v>
      </c>
      <c r="I38546" t="b">
        <v>1</v>
      </c>
      <c r="J38546" t="b">
        <v>0</v>
      </c>
      <c r="K38546" t="inlineStr">
        <is>
          <t>Mexico</t>
        </is>
      </c>
      <c r="L38546" t="inlineStr"/>
      <c r="M38546" t="inlineStr"/>
      <c r="N38546" t="inlineStr"/>
      <c r="O38546" t="inlineStr">
        <is>
          <t>Fairplay</t>
        </is>
      </c>
      <c r="P38546" t="inlineStr">
        <is>
          <t>['python', 'sql', 'aws', 'flow']</t>
        </is>
      </c>
      <c r="Q38546" t="inlineStr">
        <is>
          <t>{'cloud': ['aws'], 'other': ['flow'], 'programming': ['python', 'sql']}</t>
        </is>
      </c>
    </row>
    <row r="38547">
      <c r="A38547" t="inlineStr">
        <is>
          <t>Data Analyst</t>
        </is>
      </c>
      <c r="B38547" t="inlineStr">
        <is>
          <t>Data Analyst - BI and Data Engineering</t>
        </is>
      </c>
      <c r="C38547" t="inlineStr">
        <is>
          <t>Singapore</t>
        </is>
      </c>
      <c r="D38547" t="inlineStr">
        <is>
          <t>via Singapore | JobsDB</t>
        </is>
      </c>
      <c r="E38547" t="inlineStr">
        <is>
          <t>Full-time</t>
        </is>
      </c>
      <c r="F38547" t="b">
        <v>0</v>
      </c>
      <c r="G38547" t="inlineStr">
        <is>
          <t>Singapore</t>
        </is>
      </c>
      <c r="H38547" s="2" t="n">
        <v>45436.26388888889</v>
      </c>
      <c r="I38547" t="b">
        <v>0</v>
      </c>
      <c r="J38547" t="b">
        <v>0</v>
      </c>
      <c r="K38547" t="inlineStr">
        <is>
          <t>Singapore</t>
        </is>
      </c>
      <c r="L38547" t="inlineStr"/>
      <c r="M38547" t="inlineStr"/>
      <c r="N38547" t="inlineStr"/>
      <c r="O38547" t="inlineStr">
        <is>
          <t>Randstad Pte Limited</t>
        </is>
      </c>
      <c r="P38547" t="inlineStr">
        <is>
          <t>['oracle', 'power bi', 'cognos']</t>
        </is>
      </c>
      <c r="Q38547" t="inlineStr">
        <is>
          <t>{'analyst_tools': ['power bi', 'cognos'], 'cloud': ['oracle']}</t>
        </is>
      </c>
    </row>
    <row r="38548">
      <c r="A38548" t="inlineStr">
        <is>
          <t>Senior Data Analyst</t>
        </is>
      </c>
      <c r="B38548" t="inlineStr">
        <is>
          <t>Senior Data Analyst</t>
        </is>
      </c>
      <c r="C38548" t="inlineStr">
        <is>
          <t>Spain</t>
        </is>
      </c>
      <c r="D38548" t="inlineStr">
        <is>
          <t>via BeBee</t>
        </is>
      </c>
      <c r="E38548" t="inlineStr">
        <is>
          <t>Full-time</t>
        </is>
      </c>
      <c r="F38548" t="b">
        <v>0</v>
      </c>
      <c r="G38548" t="inlineStr">
        <is>
          <t>Spain</t>
        </is>
      </c>
      <c r="H38548" s="2" t="n">
        <v>45423.26158564815</v>
      </c>
      <c r="I38548" t="b">
        <v>0</v>
      </c>
      <c r="J38548" t="b">
        <v>0</v>
      </c>
      <c r="K38548" t="inlineStr">
        <is>
          <t>Spain</t>
        </is>
      </c>
      <c r="L38548" t="inlineStr"/>
      <c r="M38548" t="inlineStr"/>
      <c r="N38548" t="inlineStr"/>
      <c r="O38548" t="inlineStr">
        <is>
          <t>Hewlett Packard</t>
        </is>
      </c>
      <c r="P38548" t="inlineStr">
        <is>
          <t>['sql', 'aws', 'excel', 'power bi', 'dax', 'powerpoint', 'ssis', 'smartsheet']</t>
        </is>
      </c>
      <c r="Q38548" t="inlineStr">
        <is>
          <t>{'analyst_tools': ['excel', 'power bi', 'dax', 'powerpoint', 'ssis'], 'async': ['smartsheet'], 'cloud': ['aws'], 'programming': ['sql']}</t>
        </is>
      </c>
    </row>
    <row r="38549">
      <c r="A38549" t="inlineStr">
        <is>
          <t>Data Scientist</t>
        </is>
      </c>
      <c r="B38549" t="inlineStr">
        <is>
          <t>Cientifico/a de Datos</t>
        </is>
      </c>
      <c r="C38549" t="inlineStr">
        <is>
          <t>Nuevo Laredo, Tamaulipas, Mexico</t>
        </is>
      </c>
      <c r="D38549" t="inlineStr">
        <is>
          <t>via BeBee México</t>
        </is>
      </c>
      <c r="E38549" t="inlineStr">
        <is>
          <t>Full-time</t>
        </is>
      </c>
      <c r="F38549" t="b">
        <v>0</v>
      </c>
      <c r="G38549" t="inlineStr">
        <is>
          <t>Mexico</t>
        </is>
      </c>
      <c r="H38549" s="2" t="n">
        <v>45422.26871527778</v>
      </c>
      <c r="I38549" t="b">
        <v>0</v>
      </c>
      <c r="J38549" t="b">
        <v>0</v>
      </c>
      <c r="K38549" t="inlineStr">
        <is>
          <t>Mexico</t>
        </is>
      </c>
      <c r="L38549" t="inlineStr"/>
      <c r="M38549" t="inlineStr"/>
      <c r="N38549" t="inlineStr"/>
      <c r="O38549" t="inlineStr">
        <is>
          <t>Caterpillar</t>
        </is>
      </c>
      <c r="P38549" t="inlineStr">
        <is>
          <t>['python', 'tableau', 'power bi']</t>
        </is>
      </c>
      <c r="Q38549" t="inlineStr">
        <is>
          <t>{'analyst_tools': ['tableau', 'power bi'], 'programming': ['python']}</t>
        </is>
      </c>
    </row>
    <row r="38550">
      <c r="A38550" t="inlineStr">
        <is>
          <t>Senior Data Scientist</t>
        </is>
      </c>
      <c r="B38550" t="inlineStr">
        <is>
          <t>Senior Data Scientist, Venmo</t>
        </is>
      </c>
      <c r="C38550" t="inlineStr">
        <is>
          <t>Col. Agrícola Miguel Hidalgo, Oaxaca, Mexico</t>
        </is>
      </c>
      <c r="D38550" t="inlineStr">
        <is>
          <t>via BeBee México</t>
        </is>
      </c>
      <c r="E38550" t="inlineStr">
        <is>
          <t>Full-time</t>
        </is>
      </c>
      <c r="F38550" t="b">
        <v>0</v>
      </c>
      <c r="G38550" t="inlineStr">
        <is>
          <t>Mexico</t>
        </is>
      </c>
      <c r="H38550" s="2" t="n">
        <v>45422.26871527778</v>
      </c>
      <c r="I38550" t="b">
        <v>0</v>
      </c>
      <c r="J38550" t="b">
        <v>0</v>
      </c>
      <c r="K38550" t="inlineStr">
        <is>
          <t>Mexico</t>
        </is>
      </c>
      <c r="L38550" t="inlineStr"/>
      <c r="M38550" t="inlineStr"/>
      <c r="N38550" t="inlineStr"/>
      <c r="O38550" t="inlineStr">
        <is>
          <t>Operadora PayPal de México S. de R.L de C.V.</t>
        </is>
      </c>
      <c r="P38550" t="inlineStr">
        <is>
          <t>['sql', 'python', 'r']</t>
        </is>
      </c>
      <c r="Q38550" t="inlineStr">
        <is>
          <t>{'programming': ['sql', 'python', 'r']}</t>
        </is>
      </c>
    </row>
    <row r="38551">
      <c r="A38551" t="inlineStr">
        <is>
          <t>Data Engineer</t>
        </is>
      </c>
      <c r="B38551" t="inlineStr">
        <is>
          <t>Salesforce Data Engineer</t>
        </is>
      </c>
      <c r="C38551" t="inlineStr">
        <is>
          <t>Fort Lauderdale, FL</t>
        </is>
      </c>
      <c r="D38551" t="inlineStr">
        <is>
          <t>via ZipRecruiter</t>
        </is>
      </c>
      <c r="E38551" t="inlineStr">
        <is>
          <t>Full-time</t>
        </is>
      </c>
      <c r="F38551" t="b">
        <v>0</v>
      </c>
      <c r="G38551" t="inlineStr">
        <is>
          <t>Sudan</t>
        </is>
      </c>
      <c r="H38551" s="2" t="n">
        <v>45434.28149305555</v>
      </c>
      <c r="I38551" t="b">
        <v>0</v>
      </c>
      <c r="J38551" t="b">
        <v>0</v>
      </c>
      <c r="K38551" t="inlineStr">
        <is>
          <t>Sudan</t>
        </is>
      </c>
      <c r="L38551" t="inlineStr"/>
      <c r="M38551" t="inlineStr"/>
      <c r="N38551" t="inlineStr"/>
      <c r="O38551" t="inlineStr">
        <is>
          <t>RIT Solutions</t>
        </is>
      </c>
      <c r="P38551" t="inlineStr">
        <is>
          <t>['mongodb', 'mongodb', 'nosql', 'python', 'scala', 'java', 'kotlin', 'postgresql', 'redshift', 'snowflake', 'aws', 'terraform']</t>
        </is>
      </c>
      <c r="Q38551" t="inlineStr">
        <is>
          <t>{'cloud': ['redshift', 'snowflake', 'aws'], 'databases': ['mongodb', 'postgresql'], 'other': ['terraform'], 'programming': ['mongodb', 'nosql', 'python', 'scala', 'java', 'kotlin']}</t>
        </is>
      </c>
    </row>
    <row r="38552">
      <c r="A38552" t="inlineStr">
        <is>
          <t>Data Engineer</t>
        </is>
      </c>
      <c r="B38552" t="inlineStr">
        <is>
          <t>Data Engineer</t>
        </is>
      </c>
      <c r="C38552" t="inlineStr">
        <is>
          <t>Temuco, Chile</t>
        </is>
      </c>
      <c r="D38552" t="inlineStr">
        <is>
          <t>via BeBee</t>
        </is>
      </c>
      <c r="E38552" t="inlineStr">
        <is>
          <t>Full-time and Contractor</t>
        </is>
      </c>
      <c r="F38552" t="b">
        <v>0</v>
      </c>
      <c r="G38552" t="inlineStr">
        <is>
          <t>Chile</t>
        </is>
      </c>
      <c r="H38552" s="2" t="n">
        <v>45441.27293981481</v>
      </c>
      <c r="I38552" t="b">
        <v>1</v>
      </c>
      <c r="J38552" t="b">
        <v>0</v>
      </c>
      <c r="K38552" t="inlineStr">
        <is>
          <t>Chile</t>
        </is>
      </c>
      <c r="L38552" t="inlineStr"/>
      <c r="M38552" t="inlineStr"/>
      <c r="N38552" t="inlineStr"/>
      <c r="O38552" t="inlineStr">
        <is>
          <t>NTT DATA CHILE S.A</t>
        </is>
      </c>
      <c r="P38552" t="inlineStr">
        <is>
          <t>['aws']</t>
        </is>
      </c>
      <c r="Q38552" t="inlineStr">
        <is>
          <t>{'cloud': ['aws']}</t>
        </is>
      </c>
    </row>
    <row r="38553">
      <c r="A38553" t="inlineStr">
        <is>
          <t>Data Engineer</t>
        </is>
      </c>
      <c r="B38553" t="inlineStr">
        <is>
          <t>Cloud Data Engineer (Remote)</t>
        </is>
      </c>
      <c r="C38553" t="inlineStr">
        <is>
          <t>Raleigh, NC</t>
        </is>
      </c>
      <c r="D38553" t="inlineStr">
        <is>
          <t>via JOFDAV</t>
        </is>
      </c>
      <c r="E38553" t="inlineStr">
        <is>
          <t>Full-time</t>
        </is>
      </c>
      <c r="F38553" t="b">
        <v>0</v>
      </c>
      <c r="G38553" t="inlineStr">
        <is>
          <t>Texas, United States</t>
        </is>
      </c>
      <c r="H38553" s="2" t="n">
        <v>45421.2569212963</v>
      </c>
      <c r="I38553" t="b">
        <v>1</v>
      </c>
      <c r="J38553" t="b">
        <v>1</v>
      </c>
      <c r="K38553" t="inlineStr">
        <is>
          <t>United States</t>
        </is>
      </c>
      <c r="L38553" t="inlineStr"/>
      <c r="M38553" t="inlineStr"/>
      <c r="N38553" t="inlineStr"/>
      <c r="O38553" t="inlineStr">
        <is>
          <t>HAYS</t>
        </is>
      </c>
      <c r="P38553" t="inlineStr">
        <is>
          <t>['python', 'sql', 'dynamodb', 'aws', 'spark', 'hadoop', 'pandas', 'github', 'docker', 'kubernetes', 'jira', 'confluence']</t>
        </is>
      </c>
      <c r="Q38553" t="inlineStr">
        <is>
          <t>{'async': ['jira', 'confluence'], 'cloud': ['aws'], 'databases': ['dynamodb'], 'libraries': ['spark', 'hadoop', 'pandas'], 'other': ['github', 'docker', 'kubernetes'], 'programming': ['python', 'sql']}</t>
        </is>
      </c>
    </row>
    <row r="38554">
      <c r="A38554" t="inlineStr">
        <is>
          <t>Data Engineer</t>
        </is>
      </c>
      <c r="B38554" t="inlineStr">
        <is>
          <t>Clinical Data Engineer</t>
        </is>
      </c>
      <c r="C38554" t="inlineStr">
        <is>
          <t>Anywhere</t>
        </is>
      </c>
      <c r="D38554" t="inlineStr">
        <is>
          <t>via Virtual Vocations</t>
        </is>
      </c>
      <c r="E38554" t="inlineStr">
        <is>
          <t>Full-time</t>
        </is>
      </c>
      <c r="F38554" t="b">
        <v>1</v>
      </c>
      <c r="G38554" t="inlineStr">
        <is>
          <t>California, United States</t>
        </is>
      </c>
      <c r="H38554" s="2" t="n">
        <v>45442.26597222222</v>
      </c>
      <c r="I38554" t="b">
        <v>0</v>
      </c>
      <c r="J38554" t="b">
        <v>0</v>
      </c>
      <c r="K38554" t="inlineStr">
        <is>
          <t>United States</t>
        </is>
      </c>
      <c r="L38554" t="inlineStr"/>
      <c r="M38554" t="inlineStr"/>
      <c r="N38554" t="inlineStr"/>
      <c r="O38554" t="inlineStr">
        <is>
          <t>Black Diamond Networks</t>
        </is>
      </c>
      <c r="P38554" t="inlineStr">
        <is>
          <t>['r', 'sql', 'nosql', 'aws', 'azure']</t>
        </is>
      </c>
      <c r="Q38554" t="inlineStr">
        <is>
          <t>{'cloud': ['aws', 'azure'], 'programming': ['r', 'sql', 'nosql']}</t>
        </is>
      </c>
    </row>
    <row r="38555">
      <c r="A38555" t="inlineStr">
        <is>
          <t>Data Scientist</t>
        </is>
      </c>
      <c r="B38555" t="inlineStr">
        <is>
          <t>Data Analytics Specialist</t>
        </is>
      </c>
      <c r="C38555" t="inlineStr">
        <is>
          <t>Lisbon, Portugal</t>
        </is>
      </c>
      <c r="D38555" t="inlineStr">
        <is>
          <t>via BeBee Portugal</t>
        </is>
      </c>
      <c r="E38555" t="inlineStr">
        <is>
          <t>Full-time</t>
        </is>
      </c>
      <c r="F38555" t="b">
        <v>0</v>
      </c>
      <c r="G38555" t="inlineStr">
        <is>
          <t>Portugal</t>
        </is>
      </c>
      <c r="H38555" s="2" t="n">
        <v>45434.26199074074</v>
      </c>
      <c r="I38555" t="b">
        <v>0</v>
      </c>
      <c r="J38555" t="b">
        <v>0</v>
      </c>
      <c r="K38555" t="inlineStr">
        <is>
          <t>Portugal</t>
        </is>
      </c>
      <c r="L38555" t="inlineStr"/>
      <c r="M38555" t="inlineStr"/>
      <c r="N38555" t="inlineStr"/>
      <c r="O38555" t="inlineStr">
        <is>
          <t>MKTALENT</t>
        </is>
      </c>
      <c r="P38555" t="inlineStr">
        <is>
          <t>['sql', 'tableau', 'power bi', 'looker']</t>
        </is>
      </c>
      <c r="Q38555" t="inlineStr">
        <is>
          <t>{'analyst_tools': ['tableau', 'power bi', 'looker'], 'programming': ['sql']}</t>
        </is>
      </c>
    </row>
    <row r="38556">
      <c r="A38556" t="inlineStr">
        <is>
          <t>Business Analyst</t>
        </is>
      </c>
      <c r="B38556" t="inlineStr">
        <is>
          <t>BI Analyst</t>
        </is>
      </c>
      <c r="C38556" t="inlineStr">
        <is>
          <t>Tokyo, Japan</t>
        </is>
      </c>
      <c r="D38556" t="inlineStr">
        <is>
          <t>via LinkedIn</t>
        </is>
      </c>
      <c r="E38556" t="inlineStr">
        <is>
          <t>Contractor</t>
        </is>
      </c>
      <c r="F38556" t="b">
        <v>0</v>
      </c>
      <c r="G38556" t="inlineStr">
        <is>
          <t>Japan</t>
        </is>
      </c>
      <c r="H38556" s="2" t="n">
        <v>45426.27418981482</v>
      </c>
      <c r="I38556" t="b">
        <v>1</v>
      </c>
      <c r="J38556" t="b">
        <v>0</v>
      </c>
      <c r="K38556" t="inlineStr">
        <is>
          <t>Japan</t>
        </is>
      </c>
      <c r="L38556" t="inlineStr"/>
      <c r="M38556" t="inlineStr"/>
      <c r="N38556" t="inlineStr"/>
      <c r="O38556" t="inlineStr">
        <is>
          <t>Computer Futures</t>
        </is>
      </c>
      <c r="P38556" t="inlineStr">
        <is>
          <t>['azure', 'power bi']</t>
        </is>
      </c>
      <c r="Q38556" t="inlineStr">
        <is>
          <t>{'analyst_tools': ['power bi'], 'cloud': ['azure']}</t>
        </is>
      </c>
    </row>
    <row r="38557">
      <c r="A38557" t="inlineStr">
        <is>
          <t>Data Scientist</t>
        </is>
      </c>
      <c r="B38557" t="inlineStr">
        <is>
          <t>Data Science Specialist</t>
        </is>
      </c>
      <c r="C38557" t="inlineStr">
        <is>
          <t>Bengaluru, Karnataka, India</t>
        </is>
      </c>
      <c r="D38557" t="inlineStr">
        <is>
          <t>via LinkedIn</t>
        </is>
      </c>
      <c r="E38557" t="inlineStr">
        <is>
          <t>Full-time</t>
        </is>
      </c>
      <c r="F38557" t="b">
        <v>0</v>
      </c>
      <c r="G38557" t="inlineStr">
        <is>
          <t>India</t>
        </is>
      </c>
      <c r="H38557" s="2" t="n">
        <v>45433.27483796296</v>
      </c>
      <c r="I38557" t="b">
        <v>0</v>
      </c>
      <c r="J38557" t="b">
        <v>0</v>
      </c>
      <c r="K38557" t="inlineStr">
        <is>
          <t>India</t>
        </is>
      </c>
      <c r="L38557" t="inlineStr"/>
      <c r="M38557" t="inlineStr"/>
      <c r="N38557" t="inlineStr"/>
      <c r="O38557" t="inlineStr">
        <is>
          <t>HCLTech</t>
        </is>
      </c>
      <c r="P38557" t="inlineStr">
        <is>
          <t>['python', 'sql', 'hadoop', 'flask']</t>
        </is>
      </c>
      <c r="Q38557" t="inlineStr">
        <is>
          <t>{'libraries': ['hadoop'], 'programming': ['python', 'sql'], 'webframeworks': ['flask']}</t>
        </is>
      </c>
    </row>
    <row r="38558">
      <c r="A38558" t="inlineStr">
        <is>
          <t>Data Scientist</t>
        </is>
      </c>
      <c r="B38558" t="inlineStr">
        <is>
          <t>Data Scientist</t>
        </is>
      </c>
      <c r="C38558" t="inlineStr">
        <is>
          <t>Vienna, Austria</t>
        </is>
      </c>
      <c r="D38558" t="inlineStr">
        <is>
          <t>via BeBee</t>
        </is>
      </c>
      <c r="E38558" t="inlineStr">
        <is>
          <t>Full-time</t>
        </is>
      </c>
      <c r="F38558" t="b">
        <v>0</v>
      </c>
      <c r="G38558" t="inlineStr">
        <is>
          <t>Austria</t>
        </is>
      </c>
      <c r="H38558" s="2" t="n">
        <v>45441.2765625</v>
      </c>
      <c r="I38558" t="b">
        <v>0</v>
      </c>
      <c r="J38558" t="b">
        <v>0</v>
      </c>
      <c r="K38558" t="inlineStr">
        <is>
          <t>Austria</t>
        </is>
      </c>
      <c r="L38558" t="inlineStr"/>
      <c r="M38558" t="inlineStr"/>
      <c r="N38558" t="inlineStr"/>
      <c r="O38558" t="inlineStr">
        <is>
          <t>IBM</t>
        </is>
      </c>
      <c r="P38558" t="inlineStr">
        <is>
          <t>['python']</t>
        </is>
      </c>
      <c r="Q38558" t="inlineStr">
        <is>
          <t>{'programming': ['python']}</t>
        </is>
      </c>
    </row>
    <row r="38559">
      <c r="A38559" t="inlineStr">
        <is>
          <t>Data Analyst</t>
        </is>
      </c>
      <c r="B38559" t="inlineStr">
        <is>
          <t>Datenanalyst / Dokumentenkontrolleur (Power Bi) (M/W)</t>
        </is>
      </c>
      <c r="C38559" t="inlineStr">
        <is>
          <t>Wolfsburg, Germany</t>
        </is>
      </c>
      <c r="D38559" t="inlineStr">
        <is>
          <t>via BeBee</t>
        </is>
      </c>
      <c r="E38559" t="inlineStr">
        <is>
          <t>Full-time</t>
        </is>
      </c>
      <c r="F38559" t="b">
        <v>0</v>
      </c>
      <c r="G38559" t="inlineStr">
        <is>
          <t>Germany</t>
        </is>
      </c>
      <c r="H38559" s="2" t="n">
        <v>45416.26111111111</v>
      </c>
      <c r="I38559" t="b">
        <v>1</v>
      </c>
      <c r="J38559" t="b">
        <v>0</v>
      </c>
      <c r="K38559" t="inlineStr">
        <is>
          <t>Germany</t>
        </is>
      </c>
      <c r="L38559" t="inlineStr"/>
      <c r="M38559" t="inlineStr"/>
      <c r="N38559" t="inlineStr"/>
      <c r="O38559" t="inlineStr">
        <is>
          <t>Quantum Dynamics</t>
        </is>
      </c>
      <c r="P38559" t="inlineStr"/>
      <c r="Q38559" t="inlineStr"/>
    </row>
    <row r="38560">
      <c r="A38560" t="inlineStr">
        <is>
          <t>Data Engineer</t>
        </is>
      </c>
      <c r="B38560" t="inlineStr">
        <is>
          <t>Data Engineer (Databricks)</t>
        </is>
      </c>
      <c r="C38560" t="inlineStr">
        <is>
          <t>Makati, Metro Manila, Philippines</t>
        </is>
      </c>
      <c r="D38560" t="inlineStr">
        <is>
          <t>via Jora</t>
        </is>
      </c>
      <c r="E38560" t="inlineStr">
        <is>
          <t>Full-time</t>
        </is>
      </c>
      <c r="F38560" t="b">
        <v>0</v>
      </c>
      <c r="G38560" t="inlineStr">
        <is>
          <t>Philippines</t>
        </is>
      </c>
      <c r="H38560" s="2" t="n">
        <v>45427.25938657407</v>
      </c>
      <c r="I38560" t="b">
        <v>0</v>
      </c>
      <c r="J38560" t="b">
        <v>0</v>
      </c>
      <c r="K38560" t="inlineStr">
        <is>
          <t>Philippines</t>
        </is>
      </c>
      <c r="L38560" t="inlineStr"/>
      <c r="M38560" t="inlineStr"/>
      <c r="N38560" t="inlineStr"/>
      <c r="O38560" t="inlineStr">
        <is>
          <t>Penbrothers</t>
        </is>
      </c>
      <c r="P38560" t="inlineStr">
        <is>
          <t>['python', 'scala', 'sql', 'javascript', 'databricks', 'aws', 'azure', 'spark']</t>
        </is>
      </c>
      <c r="Q38560" t="inlineStr">
        <is>
          <t>{'cloud': ['databricks', 'aws', 'azure'], 'libraries': ['spark'], 'programming': ['python', 'scala', 'sql', 'javascript']}</t>
        </is>
      </c>
    </row>
    <row r="38561">
      <c r="A38561" t="inlineStr">
        <is>
          <t>Senior Data Engineer</t>
        </is>
      </c>
      <c r="B38561" t="inlineStr">
        <is>
          <t>Sr. Engineer, IT Datacenter</t>
        </is>
      </c>
      <c r="C38561" t="inlineStr">
        <is>
          <t>Salt, Spain</t>
        </is>
      </c>
      <c r="D38561" t="inlineStr">
        <is>
          <t>via Trabajo.org</t>
        </is>
      </c>
      <c r="E38561" t="inlineStr">
        <is>
          <t>Full-time</t>
        </is>
      </c>
      <c r="F38561" t="b">
        <v>0</v>
      </c>
      <c r="G38561" t="inlineStr">
        <is>
          <t>Spain</t>
        </is>
      </c>
      <c r="H38561" s="2" t="n">
        <v>45419.26288194444</v>
      </c>
      <c r="I38561" t="b">
        <v>0</v>
      </c>
      <c r="J38561" t="b">
        <v>0</v>
      </c>
      <c r="K38561" t="inlineStr">
        <is>
          <t>Spain</t>
        </is>
      </c>
      <c r="L38561" t="inlineStr"/>
      <c r="M38561" t="inlineStr"/>
      <c r="N38561" t="inlineStr"/>
      <c r="O38561" t="inlineStr">
        <is>
          <t>Hikma Pharmaceuticals PLC</t>
        </is>
      </c>
      <c r="P38561" t="inlineStr"/>
      <c r="Q38561" t="inlineStr"/>
    </row>
    <row r="38562">
      <c r="A38562" t="inlineStr">
        <is>
          <t>Data Analyst</t>
        </is>
      </c>
      <c r="B38562" t="inlineStr">
        <is>
          <t>Data Analyst</t>
        </is>
      </c>
      <c r="C38562" t="inlineStr">
        <is>
          <t>Lisbon, Portugal</t>
        </is>
      </c>
      <c r="D38562" t="inlineStr">
        <is>
          <t>via BeBee Portugal</t>
        </is>
      </c>
      <c r="E38562" t="inlineStr">
        <is>
          <t>Full-time</t>
        </is>
      </c>
      <c r="F38562" t="b">
        <v>0</v>
      </c>
      <c r="G38562" t="inlineStr">
        <is>
          <t>Portugal</t>
        </is>
      </c>
      <c r="H38562" s="2" t="n">
        <v>45422.26634259259</v>
      </c>
      <c r="I38562" t="b">
        <v>1</v>
      </c>
      <c r="J38562" t="b">
        <v>0</v>
      </c>
      <c r="K38562" t="inlineStr">
        <is>
          <t>Portugal</t>
        </is>
      </c>
      <c r="L38562" t="inlineStr"/>
      <c r="M38562" t="inlineStr"/>
      <c r="N38562" t="inlineStr"/>
      <c r="O38562" t="inlineStr">
        <is>
          <t>Versatile Staffing Solutions</t>
        </is>
      </c>
      <c r="P38562" t="inlineStr">
        <is>
          <t>['sql', 'python', 'r']</t>
        </is>
      </c>
      <c r="Q38562" t="inlineStr">
        <is>
          <t>{'programming': ['sql', 'python', 'r']}</t>
        </is>
      </c>
    </row>
    <row r="38563">
      <c r="A38563" t="inlineStr">
        <is>
          <t>Data Scientist</t>
        </is>
      </c>
      <c r="B38563" t="inlineStr">
        <is>
          <t>Data Scientist</t>
        </is>
      </c>
      <c r="C38563" t="inlineStr">
        <is>
          <t>Luxembourg</t>
        </is>
      </c>
      <c r="D38563" t="inlineStr">
        <is>
          <t>via BeBee Luxembourg</t>
        </is>
      </c>
      <c r="E38563" t="inlineStr">
        <is>
          <t>Full-time</t>
        </is>
      </c>
      <c r="F38563" t="b">
        <v>0</v>
      </c>
      <c r="G38563" t="inlineStr">
        <is>
          <t>Luxembourg</t>
        </is>
      </c>
      <c r="H38563" s="2" t="n">
        <v>45430.28875</v>
      </c>
      <c r="I38563" t="b">
        <v>0</v>
      </c>
      <c r="J38563" t="b">
        <v>0</v>
      </c>
      <c r="K38563" t="inlineStr">
        <is>
          <t>Luxembourg</t>
        </is>
      </c>
      <c r="L38563" t="inlineStr"/>
      <c r="M38563" t="inlineStr"/>
      <c r="N38563" t="inlineStr"/>
      <c r="O38563" t="inlineStr">
        <is>
          <t>Tadaweb</t>
        </is>
      </c>
      <c r="P38563" t="inlineStr">
        <is>
          <t>['sql', 'python', 'aws', 'gcp', 'azure', 'hadoop', 'spark', 'tensorflow', 'pytorch', 'keras', 'flow']</t>
        </is>
      </c>
      <c r="Q38563" t="inlineStr">
        <is>
          <t>{'cloud': ['aws', 'gcp', 'azure'], 'libraries': ['hadoop', 'spark', 'tensorflow', 'pytorch', 'keras'], 'other': ['flow'], 'programming': ['sql', 'python']}</t>
        </is>
      </c>
    </row>
    <row r="38564">
      <c r="A38564" t="inlineStr">
        <is>
          <t>Data Engineer</t>
        </is>
      </c>
      <c r="B38564" t="inlineStr">
        <is>
          <t>Lead Data Engineer</t>
        </is>
      </c>
      <c r="C38564" t="inlineStr">
        <is>
          <t>Anywhere</t>
        </is>
      </c>
      <c r="D38564" t="inlineStr">
        <is>
          <t>via Indeed</t>
        </is>
      </c>
      <c r="E38564" t="inlineStr">
        <is>
          <t>Full-time</t>
        </is>
      </c>
      <c r="F38564" t="b">
        <v>1</v>
      </c>
      <c r="G38564" t="inlineStr">
        <is>
          <t>India</t>
        </is>
      </c>
      <c r="H38564" s="2" t="n">
        <v>45439.25403935185</v>
      </c>
      <c r="I38564" t="b">
        <v>1</v>
      </c>
      <c r="J38564" t="b">
        <v>0</v>
      </c>
      <c r="K38564" t="inlineStr">
        <is>
          <t>India</t>
        </is>
      </c>
      <c r="L38564" t="inlineStr"/>
      <c r="M38564" t="inlineStr"/>
      <c r="N38564" t="inlineStr"/>
      <c r="O38564" t="inlineStr">
        <is>
          <t>Innova ESI</t>
        </is>
      </c>
      <c r="P38564" t="inlineStr">
        <is>
          <t>['sql', 'python', 'sql server', 'snowflake', 'oracle', 'airflow', 'sap', 'flow']</t>
        </is>
      </c>
      <c r="Q38564" t="inlineStr">
        <is>
          <t>{'analyst_tools': ['sap'], 'cloud': ['snowflake', 'oracle'], 'databases': ['sql server'], 'libraries': ['airflow'], 'other': ['flow'], 'programming': ['sql', 'python']}</t>
        </is>
      </c>
    </row>
    <row r="38565">
      <c r="A38565" t="inlineStr">
        <is>
          <t>Data Scientist</t>
        </is>
      </c>
      <c r="B38565" t="inlineStr">
        <is>
          <t>Data Scientist</t>
        </is>
      </c>
      <c r="C38565" t="inlineStr">
        <is>
          <t>Bogotá, Bogota, Colombia</t>
        </is>
      </c>
      <c r="D38565" t="inlineStr">
        <is>
          <t>via BeBee</t>
        </is>
      </c>
      <c r="E38565" t="inlineStr">
        <is>
          <t>Full-time</t>
        </is>
      </c>
      <c r="F38565" t="b">
        <v>0</v>
      </c>
      <c r="G38565" t="inlineStr">
        <is>
          <t>Colombia</t>
        </is>
      </c>
      <c r="H38565" s="2" t="n">
        <v>45422.27106481481</v>
      </c>
      <c r="I38565" t="b">
        <v>0</v>
      </c>
      <c r="J38565" t="b">
        <v>0</v>
      </c>
      <c r="K38565" t="inlineStr">
        <is>
          <t>Colombia</t>
        </is>
      </c>
      <c r="L38565" t="inlineStr"/>
      <c r="M38565" t="inlineStr"/>
      <c r="N38565" t="inlineStr"/>
      <c r="O38565" t="inlineStr">
        <is>
          <t>Multiplica Talent</t>
        </is>
      </c>
      <c r="P38565" t="inlineStr">
        <is>
          <t>['python', 'r', 'sql', 'pyspark', 'power bi']</t>
        </is>
      </c>
      <c r="Q38565" t="inlineStr">
        <is>
          <t>{'analyst_tools': ['power bi'], 'libraries': ['pyspark'], 'programming': ['python', 'r', 'sql']}</t>
        </is>
      </c>
    </row>
    <row r="38566">
      <c r="A38566" t="inlineStr">
        <is>
          <t>Data Engineer</t>
        </is>
      </c>
      <c r="B38566" t="inlineStr">
        <is>
          <t>English Only - Data Engineer</t>
        </is>
      </c>
      <c r="C38566" t="inlineStr">
        <is>
          <t>Tokyo, Japan</t>
        </is>
      </c>
      <c r="D38566" t="inlineStr">
        <is>
          <t>via キャリアクロス</t>
        </is>
      </c>
      <c r="E38566" t="inlineStr">
        <is>
          <t>Full-time</t>
        </is>
      </c>
      <c r="F38566" t="b">
        <v>0</v>
      </c>
      <c r="G38566" t="inlineStr">
        <is>
          <t>Japan</t>
        </is>
      </c>
      <c r="H38566" s="2" t="n">
        <v>45420.27880787037</v>
      </c>
      <c r="I38566" t="b">
        <v>0</v>
      </c>
      <c r="J38566" t="b">
        <v>0</v>
      </c>
      <c r="K38566" t="inlineStr">
        <is>
          <t>Japan</t>
        </is>
      </c>
      <c r="L38566" t="inlineStr"/>
      <c r="M38566" t="inlineStr"/>
      <c r="N38566" t="inlineStr"/>
      <c r="O38566" t="inlineStr">
        <is>
          <t>Top-tier Automotive Company</t>
        </is>
      </c>
      <c r="P38566" t="inlineStr"/>
      <c r="Q38566" t="inlineStr"/>
    </row>
    <row r="38567">
      <c r="A38567" t="inlineStr">
        <is>
          <t>Business Analyst</t>
        </is>
      </c>
      <c r="B38567" t="inlineStr">
        <is>
          <t>Business Intelligence Analyst IV</t>
        </is>
      </c>
      <c r="C38567" t="inlineStr">
        <is>
          <t>Telangana, India</t>
        </is>
      </c>
      <c r="D38567" t="inlineStr">
        <is>
          <t>via Indeed</t>
        </is>
      </c>
      <c r="E38567" t="inlineStr">
        <is>
          <t>Full-time</t>
        </is>
      </c>
      <c r="F38567" t="b">
        <v>0</v>
      </c>
      <c r="G38567" t="inlineStr">
        <is>
          <t>India</t>
        </is>
      </c>
      <c r="H38567" s="2" t="n">
        <v>45426.26394675926</v>
      </c>
      <c r="I38567" t="b">
        <v>0</v>
      </c>
      <c r="J38567" t="b">
        <v>0</v>
      </c>
      <c r="K38567" t="inlineStr">
        <is>
          <t>India</t>
        </is>
      </c>
      <c r="L38567" t="inlineStr"/>
      <c r="M38567" t="inlineStr"/>
      <c r="N38567" t="inlineStr"/>
      <c r="O38567" t="inlineStr">
        <is>
          <t>Astreya Partners</t>
        </is>
      </c>
      <c r="P38567" t="inlineStr">
        <is>
          <t>['sql', 'python', 'hadoop', 'tableau', 'ssis', 'ssrs']</t>
        </is>
      </c>
      <c r="Q38567" t="inlineStr">
        <is>
          <t>{'analyst_tools': ['tableau', 'ssis', 'ssrs'], 'libraries': ['hadoop'], 'programming': ['sql', 'python']}</t>
        </is>
      </c>
    </row>
    <row r="38568">
      <c r="A38568" t="inlineStr">
        <is>
          <t>Data Scientist</t>
        </is>
      </c>
      <c r="B38568" t="inlineStr">
        <is>
          <t>Data Scientist: Azure AI and OpenAI Specialist</t>
        </is>
      </c>
      <c r="C38568" t="inlineStr">
        <is>
          <t>Tallahassee, FL</t>
        </is>
      </c>
      <c r="D38568" t="inlineStr">
        <is>
          <t>via LinkedIn</t>
        </is>
      </c>
      <c r="E38568" t="inlineStr">
        <is>
          <t>Full-time</t>
        </is>
      </c>
      <c r="F38568" t="b">
        <v>0</v>
      </c>
      <c r="G38568" t="inlineStr">
        <is>
          <t>Florida, United States</t>
        </is>
      </c>
      <c r="H38568" s="2" t="n">
        <v>45433.25391203703</v>
      </c>
      <c r="I38568" t="b">
        <v>0</v>
      </c>
      <c r="J38568" t="b">
        <v>0</v>
      </c>
      <c r="K38568" t="inlineStr">
        <is>
          <t>United States</t>
        </is>
      </c>
      <c r="L38568" t="inlineStr"/>
      <c r="M38568" t="inlineStr"/>
      <c r="N38568" t="inlineStr"/>
      <c r="O38568" t="inlineStr">
        <is>
          <t>Stellent IT</t>
        </is>
      </c>
      <c r="P38568" t="inlineStr">
        <is>
          <t>['python', 'scala', 'r', 'c#', 'azure', 'hadoop', 'spark']</t>
        </is>
      </c>
      <c r="Q38568" t="inlineStr">
        <is>
          <t>{'cloud': ['azure'], 'libraries': ['hadoop', 'spark'], 'programming': ['python', 'scala', 'r', 'c#']}</t>
        </is>
      </c>
    </row>
    <row r="38569">
      <c r="A38569" t="inlineStr">
        <is>
          <t>Business Analyst</t>
        </is>
      </c>
      <c r="B38569" t="inlineStr">
        <is>
          <t>BI Engineer</t>
        </is>
      </c>
      <c r="C38569" t="inlineStr">
        <is>
          <t>Mexico</t>
        </is>
      </c>
      <c r="D38569" t="inlineStr">
        <is>
          <t>via BeBee México</t>
        </is>
      </c>
      <c r="E38569" t="inlineStr">
        <is>
          <t>Full-time</t>
        </is>
      </c>
      <c r="F38569" t="b">
        <v>0</v>
      </c>
      <c r="G38569" t="inlineStr">
        <is>
          <t>Mexico</t>
        </is>
      </c>
      <c r="H38569" s="2" t="n">
        <v>45422.26917824074</v>
      </c>
      <c r="I38569" t="b">
        <v>0</v>
      </c>
      <c r="J38569" t="b">
        <v>0</v>
      </c>
      <c r="K38569" t="inlineStr">
        <is>
          <t>Mexico</t>
        </is>
      </c>
      <c r="L38569" t="inlineStr"/>
      <c r="M38569" t="inlineStr"/>
      <c r="N38569" t="inlineStr"/>
      <c r="O38569" t="inlineStr">
        <is>
          <t>EQUALS TRUE</t>
        </is>
      </c>
      <c r="P38569" t="inlineStr">
        <is>
          <t>['python', 'r', 'sql', 'azure', 'aws', 'snowflake', 'power bi', 'tableau']</t>
        </is>
      </c>
      <c r="Q38569" t="inlineStr">
        <is>
          <t>{'analyst_tools': ['power bi', 'tableau'], 'cloud': ['azure', 'aws', 'snowflake'], 'programming': ['python', 'r', 'sql']}</t>
        </is>
      </c>
    </row>
    <row r="38570">
      <c r="A38570" t="inlineStr">
        <is>
          <t>Data Engineer</t>
        </is>
      </c>
      <c r="B38570" t="inlineStr">
        <is>
          <t>Data Engineer</t>
        </is>
      </c>
      <c r="C38570" t="inlineStr">
        <is>
          <t>Paris, France</t>
        </is>
      </c>
      <c r="D38570" t="inlineStr">
        <is>
          <t>via BeBee</t>
        </is>
      </c>
      <c r="E38570" t="inlineStr">
        <is>
          <t>Full-time</t>
        </is>
      </c>
      <c r="F38570" t="b">
        <v>0</v>
      </c>
      <c r="G38570" t="inlineStr">
        <is>
          <t>France</t>
        </is>
      </c>
      <c r="H38570" s="2" t="n">
        <v>45428.264375</v>
      </c>
      <c r="I38570" t="b">
        <v>1</v>
      </c>
      <c r="J38570" t="b">
        <v>0</v>
      </c>
      <c r="K38570" t="inlineStr">
        <is>
          <t>France</t>
        </is>
      </c>
      <c r="L38570" t="inlineStr"/>
      <c r="M38570" t="inlineStr"/>
      <c r="N38570" t="inlineStr"/>
      <c r="O38570" t="inlineStr">
        <is>
          <t>Oceane consulting</t>
        </is>
      </c>
      <c r="P38570" t="inlineStr">
        <is>
          <t>['python', 'sql', 'aws', 'pyspark', 'gitlab', 'jenkins']</t>
        </is>
      </c>
      <c r="Q38570" t="inlineStr">
        <is>
          <t>{'cloud': ['aws'], 'libraries': ['pyspark'], 'other': ['gitlab', 'jenkins'], 'programming': ['python', 'sql']}</t>
        </is>
      </c>
    </row>
    <row r="38571">
      <c r="A38571" t="inlineStr">
        <is>
          <t>Data Engineer</t>
        </is>
      </c>
      <c r="B38571" t="inlineStr">
        <is>
          <t>Data Engineer</t>
        </is>
      </c>
      <c r="C38571" t="inlineStr">
        <is>
          <t>İstanbul, Türkiye</t>
        </is>
      </c>
      <c r="D38571" t="inlineStr">
        <is>
          <t>via LinkedIn</t>
        </is>
      </c>
      <c r="E38571" t="inlineStr">
        <is>
          <t>Full-time</t>
        </is>
      </c>
      <c r="F38571" t="b">
        <v>0</v>
      </c>
      <c r="G38571" t="inlineStr">
        <is>
          <t>Turkey</t>
        </is>
      </c>
      <c r="H38571" s="2" t="n">
        <v>45426.26333333334</v>
      </c>
      <c r="I38571" t="b">
        <v>0</v>
      </c>
      <c r="J38571" t="b">
        <v>0</v>
      </c>
      <c r="K38571" t="inlineStr">
        <is>
          <t>Turkey</t>
        </is>
      </c>
      <c r="L38571" t="inlineStr"/>
      <c r="M38571" t="inlineStr"/>
      <c r="N38571" t="inlineStr"/>
      <c r="O38571" t="inlineStr">
        <is>
          <t>Huawei</t>
        </is>
      </c>
      <c r="P38571" t="inlineStr">
        <is>
          <t>['sql', 'python', 'hadoop', 'spark', 'pyspark']</t>
        </is>
      </c>
      <c r="Q38571" t="inlineStr">
        <is>
          <t>{'libraries': ['hadoop', 'spark', 'pyspark'], 'programming': ['sql', 'python']}</t>
        </is>
      </c>
    </row>
    <row r="38572">
      <c r="A38572" t="inlineStr">
        <is>
          <t>Data Analyst</t>
        </is>
      </c>
      <c r="B38572" t="inlineStr">
        <is>
          <t>Data Analyst</t>
        </is>
      </c>
      <c r="C38572" t="inlineStr">
        <is>
          <t>Leander, TX</t>
        </is>
      </c>
      <c r="D38572" t="inlineStr">
        <is>
          <t>via Built In</t>
        </is>
      </c>
      <c r="E38572" t="inlineStr">
        <is>
          <t>Full-time</t>
        </is>
      </c>
      <c r="F38572" t="b">
        <v>0</v>
      </c>
      <c r="G38572" t="inlineStr">
        <is>
          <t>Texas, United States</t>
        </is>
      </c>
      <c r="H38572" s="2" t="n">
        <v>45423.25150462963</v>
      </c>
      <c r="I38572" t="b">
        <v>1</v>
      </c>
      <c r="J38572" t="b">
        <v>0</v>
      </c>
      <c r="K38572" t="inlineStr">
        <is>
          <t>United States</t>
        </is>
      </c>
      <c r="L38572" t="inlineStr"/>
      <c r="M38572" t="inlineStr"/>
      <c r="N38572" t="inlineStr"/>
      <c r="O38572" t="inlineStr">
        <is>
          <t>Tata Consultancy Services</t>
        </is>
      </c>
      <c r="P38572" t="inlineStr">
        <is>
          <t>['sql', 'snowflake', 'tableau']</t>
        </is>
      </c>
      <c r="Q38572" t="inlineStr">
        <is>
          <t>{'analyst_tools': ['tableau'], 'cloud': ['snowflake'], 'programming': ['sql']}</t>
        </is>
      </c>
    </row>
    <row r="38573">
      <c r="A38573" t="inlineStr">
        <is>
          <t>Data Scientist</t>
        </is>
      </c>
      <c r="B38573" t="inlineStr">
        <is>
          <t>Senior Specialist, Data Scientist</t>
        </is>
      </c>
      <c r="C38573" t="inlineStr">
        <is>
          <t>Vienna, Austria</t>
        </is>
      </c>
      <c r="D38573" t="inlineStr">
        <is>
          <t>via BeBee</t>
        </is>
      </c>
      <c r="E38573" t="inlineStr">
        <is>
          <t>Full-time</t>
        </is>
      </c>
      <c r="F38573" t="b">
        <v>0</v>
      </c>
      <c r="G38573" t="inlineStr">
        <is>
          <t>Austria</t>
        </is>
      </c>
      <c r="H38573" s="2" t="n">
        <v>45441.2765625</v>
      </c>
      <c r="I38573" t="b">
        <v>0</v>
      </c>
      <c r="J38573" t="b">
        <v>0</v>
      </c>
      <c r="K38573" t="inlineStr">
        <is>
          <t>Austria</t>
        </is>
      </c>
      <c r="L38573" t="inlineStr"/>
      <c r="M38573" t="inlineStr"/>
      <c r="N38573" t="inlineStr"/>
      <c r="O38573" t="inlineStr">
        <is>
          <t>Borealis AG</t>
        </is>
      </c>
      <c r="P38573" t="inlineStr">
        <is>
          <t>['azure', 'databricks', 'hadoop', 'spark']</t>
        </is>
      </c>
      <c r="Q38573" t="inlineStr">
        <is>
          <t>{'cloud': ['azure', 'databricks'], 'libraries': ['hadoop', 'spark']}</t>
        </is>
      </c>
    </row>
    <row r="38574">
      <c r="A38574" t="inlineStr">
        <is>
          <t>Senior Data Scientist</t>
        </is>
      </c>
      <c r="B38574" t="inlineStr">
        <is>
          <t>Senior Data Scientist</t>
        </is>
      </c>
      <c r="C38574" t="inlineStr">
        <is>
          <t>Villach, Austria</t>
        </is>
      </c>
      <c r="D38574" t="inlineStr">
        <is>
          <t>via BeBee</t>
        </is>
      </c>
      <c r="E38574" t="inlineStr">
        <is>
          <t>Full-time</t>
        </is>
      </c>
      <c r="F38574" t="b">
        <v>0</v>
      </c>
      <c r="G38574" t="inlineStr">
        <is>
          <t>Austria</t>
        </is>
      </c>
      <c r="H38574" s="2" t="n">
        <v>45441.27667824074</v>
      </c>
      <c r="I38574" t="b">
        <v>0</v>
      </c>
      <c r="J38574" t="b">
        <v>0</v>
      </c>
      <c r="K38574" t="inlineStr">
        <is>
          <t>Austria</t>
        </is>
      </c>
      <c r="L38574" t="inlineStr"/>
      <c r="M38574" t="inlineStr"/>
      <c r="N38574" t="inlineStr"/>
      <c r="O38574" t="inlineStr">
        <is>
          <t>Infineon Technologies</t>
        </is>
      </c>
      <c r="P38574" t="inlineStr">
        <is>
          <t>['python']</t>
        </is>
      </c>
      <c r="Q38574" t="inlineStr">
        <is>
          <t>{'programming': ['python']}</t>
        </is>
      </c>
    </row>
    <row r="38575">
      <c r="A38575" t="inlineStr">
        <is>
          <t>Software Engineer</t>
        </is>
      </c>
      <c r="B38575" t="inlineStr">
        <is>
          <t>DevOps Engineer Trainee</t>
        </is>
      </c>
      <c r="C38575" t="inlineStr">
        <is>
          <t>Seville, Spain</t>
        </is>
      </c>
      <c r="D38575" t="inlineStr">
        <is>
          <t>via Trabajo.org</t>
        </is>
      </c>
      <c r="E38575" t="inlineStr">
        <is>
          <t>Full-time</t>
        </is>
      </c>
      <c r="F38575" t="b">
        <v>0</v>
      </c>
      <c r="G38575" t="inlineStr">
        <is>
          <t>Spain</t>
        </is>
      </c>
      <c r="H38575" s="2" t="n">
        <v>45419.26292824074</v>
      </c>
      <c r="I38575" t="b">
        <v>0</v>
      </c>
      <c r="J38575" t="b">
        <v>0</v>
      </c>
      <c r="K38575" t="inlineStr">
        <is>
          <t>Spain</t>
        </is>
      </c>
      <c r="L38575" t="inlineStr"/>
      <c r="M38575" t="inlineStr"/>
      <c r="N38575" t="inlineStr"/>
      <c r="O38575" t="inlineStr">
        <is>
          <t>oga</t>
        </is>
      </c>
      <c r="P38575" t="inlineStr">
        <is>
          <t>['sql', 'nosql', 'mongodb', 'mongodb', 'sql server', 'postgresql', 'azure', 'linux', 'windows', 'docker', 'kubernetes']</t>
        </is>
      </c>
      <c r="Q38575" t="inlineStr">
        <is>
          <t>{'cloud': ['azure'], 'databases': ['mongodb', 'sql server', 'postgresql'], 'os': ['linux', 'windows'], 'other': ['docker', 'kubernetes'], 'programming': ['sql', 'nosql', 'mongodb']}</t>
        </is>
      </c>
    </row>
    <row r="38576">
      <c r="A38576" t="inlineStr">
        <is>
          <t>Data Analyst</t>
        </is>
      </c>
      <c r="B38576" t="inlineStr">
        <is>
          <t>Web Data Analyst</t>
        </is>
      </c>
      <c r="C38576" t="inlineStr">
        <is>
          <t>Linda-a-Velha, Portugal</t>
        </is>
      </c>
      <c r="D38576" t="inlineStr">
        <is>
          <t>via BeBee Portugal</t>
        </is>
      </c>
      <c r="E38576" t="inlineStr">
        <is>
          <t>Full-time</t>
        </is>
      </c>
      <c r="F38576" t="b">
        <v>0</v>
      </c>
      <c r="G38576" t="inlineStr">
        <is>
          <t>Portugal</t>
        </is>
      </c>
      <c r="H38576" s="2" t="n">
        <v>45441.27002314815</v>
      </c>
      <c r="I38576" t="b">
        <v>0</v>
      </c>
      <c r="J38576" t="b">
        <v>0</v>
      </c>
      <c r="K38576" t="inlineStr">
        <is>
          <t>Portugal</t>
        </is>
      </c>
      <c r="L38576" t="inlineStr"/>
      <c r="M38576" t="inlineStr"/>
      <c r="N38576" t="inlineStr"/>
      <c r="O38576" t="inlineStr">
        <is>
          <t>Nestle</t>
        </is>
      </c>
      <c r="P38576" t="inlineStr">
        <is>
          <t>['sql', 'html', 'css', 'gcp', 'azure', 'drupal', 'power bi', 'excel', 'sharepoint', 'jira']</t>
        </is>
      </c>
      <c r="Q38576" t="inlineStr">
        <is>
          <t>{'analyst_tools': ['power bi', 'excel', 'sharepoint'], 'async': ['jira'], 'cloud': ['gcp', 'azure'], 'programming': ['sql', 'html', 'css'], 'webframeworks': ['drupal']}</t>
        </is>
      </c>
    </row>
    <row r="38577">
      <c r="A38577" t="inlineStr">
        <is>
          <t>Data Engineer</t>
        </is>
      </c>
      <c r="B38577" t="inlineStr">
        <is>
          <t>Data Centre Engineer</t>
        </is>
      </c>
      <c r="C38577" t="inlineStr">
        <is>
          <t>Singapore</t>
        </is>
      </c>
      <c r="D38577" t="inlineStr">
        <is>
          <t>via Singapore | JobsDB</t>
        </is>
      </c>
      <c r="E38577" t="inlineStr">
        <is>
          <t>Full-time</t>
        </is>
      </c>
      <c r="F38577" t="b">
        <v>0</v>
      </c>
      <c r="G38577" t="inlineStr">
        <is>
          <t>Singapore</t>
        </is>
      </c>
      <c r="H38577" s="2" t="n">
        <v>45434.27068287037</v>
      </c>
      <c r="I38577" t="b">
        <v>1</v>
      </c>
      <c r="J38577" t="b">
        <v>0</v>
      </c>
      <c r="K38577" t="inlineStr">
        <is>
          <t>Singapore</t>
        </is>
      </c>
      <c r="L38577" t="inlineStr"/>
      <c r="M38577" t="inlineStr"/>
      <c r="N38577" t="inlineStr"/>
      <c r="O38577" t="inlineStr">
        <is>
          <t>FRONTIER FORCE TECHNOLOGY PTE LTD</t>
        </is>
      </c>
      <c r="P38577" t="inlineStr"/>
      <c r="Q38577" t="inlineStr"/>
    </row>
    <row r="38578">
      <c r="A38578" t="inlineStr">
        <is>
          <t>Data Analyst</t>
        </is>
      </c>
      <c r="B38578" t="inlineStr">
        <is>
          <t>Logistics Data Analyst</t>
        </is>
      </c>
      <c r="C38578" t="inlineStr">
        <is>
          <t>Lisbon, Portugal</t>
        </is>
      </c>
      <c r="D38578" t="inlineStr">
        <is>
          <t>via BeBee Portugal</t>
        </is>
      </c>
      <c r="E38578" t="inlineStr">
        <is>
          <t>Full-time</t>
        </is>
      </c>
      <c r="F38578" t="b">
        <v>0</v>
      </c>
      <c r="G38578" t="inlineStr">
        <is>
          <t>Portugal</t>
        </is>
      </c>
      <c r="H38578" s="2" t="n">
        <v>45441.27002314815</v>
      </c>
      <c r="I38578" t="b">
        <v>1</v>
      </c>
      <c r="J38578" t="b">
        <v>0</v>
      </c>
      <c r="K38578" t="inlineStr">
        <is>
          <t>Portugal</t>
        </is>
      </c>
      <c r="L38578" t="inlineStr"/>
      <c r="M38578" t="inlineStr"/>
      <c r="N38578" t="inlineStr"/>
      <c r="O38578" t="inlineStr">
        <is>
          <t>MutualBasis</t>
        </is>
      </c>
      <c r="P38578" t="inlineStr">
        <is>
          <t>['tableau']</t>
        </is>
      </c>
      <c r="Q38578" t="inlineStr">
        <is>
          <t>{'analyst_tools': ['tableau']}</t>
        </is>
      </c>
    </row>
    <row r="38579">
      <c r="A38579" t="inlineStr">
        <is>
          <t>Data Engineer</t>
        </is>
      </c>
      <c r="B38579" t="inlineStr">
        <is>
          <t>Data Engineer</t>
        </is>
      </c>
      <c r="C38579" t="inlineStr">
        <is>
          <t>Split-Dalmatia County, Croatia</t>
        </is>
      </c>
      <c r="D38579" t="inlineStr">
        <is>
          <t>via Built In</t>
        </is>
      </c>
      <c r="E38579" t="inlineStr">
        <is>
          <t>Full-time</t>
        </is>
      </c>
      <c r="F38579" t="b">
        <v>0</v>
      </c>
      <c r="G38579" t="inlineStr">
        <is>
          <t>Croatia</t>
        </is>
      </c>
      <c r="H38579" s="2" t="n">
        <v>45428.29554398148</v>
      </c>
      <c r="I38579" t="b">
        <v>1</v>
      </c>
      <c r="J38579" t="b">
        <v>0</v>
      </c>
      <c r="K38579" t="inlineStr">
        <is>
          <t>Croatia</t>
        </is>
      </c>
      <c r="L38579" t="inlineStr"/>
      <c r="M38579" t="inlineStr"/>
      <c r="N38579" t="inlineStr"/>
      <c r="O38579" t="inlineStr">
        <is>
          <t>DEPTÂ</t>
        </is>
      </c>
      <c r="P38579" t="inlineStr">
        <is>
          <t>['python', 'sql', 'mysql', 'bigquery', 'oracle', 'airflow', 'linux', 'macos', 'git', 'docker', 'kubernetes']</t>
        </is>
      </c>
      <c r="Q38579" t="inlineStr">
        <is>
          <t>{'cloud': ['bigquery', 'oracle'], 'databases': ['mysql'], 'libraries': ['airflow'], 'os': ['linux', 'macos'], 'other': ['git', 'docker', 'kubernetes'], 'programming': ['python', 'sql']}</t>
        </is>
      </c>
    </row>
    <row r="38580">
      <c r="A38580" t="inlineStr">
        <is>
          <t>Data Engineer</t>
        </is>
      </c>
      <c r="B38580" t="inlineStr">
        <is>
          <t>Big Data Engineer</t>
        </is>
      </c>
      <c r="C38580" t="inlineStr">
        <is>
          <t>Hanoi, Vietnam</t>
        </is>
      </c>
      <c r="D38580" t="inlineStr">
        <is>
          <t>via Glints</t>
        </is>
      </c>
      <c r="E38580" t="inlineStr">
        <is>
          <t>Full-time</t>
        </is>
      </c>
      <c r="F38580" t="b">
        <v>0</v>
      </c>
      <c r="G38580" t="inlineStr">
        <is>
          <t>Vietnam</t>
        </is>
      </c>
      <c r="H38580" s="2" t="n">
        <v>45422.27150462963</v>
      </c>
      <c r="I38580" t="b">
        <v>1</v>
      </c>
      <c r="J38580" t="b">
        <v>0</v>
      </c>
      <c r="K38580" t="inlineStr">
        <is>
          <t>Vietnam</t>
        </is>
      </c>
      <c r="L38580" t="inlineStr"/>
      <c r="M38580" t="inlineStr"/>
      <c r="N38580" t="inlineStr"/>
      <c r="O38580" t="inlineStr">
        <is>
          <t>Công ty TNHH Giải pháp và Phân tích dữ liệu Insight Data</t>
        </is>
      </c>
      <c r="P38580" t="inlineStr">
        <is>
          <t>['python', 'sql', 'java', 'mongodb', 'mongodb', 'sql server', 'redis', 'oracle', 'hadoop', 'spark', 'airflow', 'kafka']</t>
        </is>
      </c>
      <c r="Q38580" t="inlineStr">
        <is>
          <t>{'cloud': ['oracle'], 'databases': ['mongodb', 'sql server', 'redis'], 'libraries': ['hadoop', 'spark', 'airflow', 'kafka'], 'programming': ['python', 'sql', 'java', 'mongodb']}</t>
        </is>
      </c>
    </row>
    <row r="38581">
      <c r="A38581" t="inlineStr">
        <is>
          <t>Data Scientist</t>
        </is>
      </c>
      <c r="B38581" t="inlineStr">
        <is>
          <t>Database Engineer</t>
        </is>
      </c>
      <c r="C38581" t="inlineStr">
        <is>
          <t>Moldova</t>
        </is>
      </c>
      <c r="D38581" t="inlineStr">
        <is>
          <t>via Rabota.md</t>
        </is>
      </c>
      <c r="E38581" t="inlineStr">
        <is>
          <t>Full-time</t>
        </is>
      </c>
      <c r="F38581" t="b">
        <v>0</v>
      </c>
      <c r="G38581" t="inlineStr">
        <is>
          <t>Moldova</t>
        </is>
      </c>
      <c r="H38581" s="2" t="n">
        <v>45426.30753472223</v>
      </c>
      <c r="I38581" t="b">
        <v>1</v>
      </c>
      <c r="J38581" t="b">
        <v>0</v>
      </c>
      <c r="K38581" t="inlineStr">
        <is>
          <t>Moldova</t>
        </is>
      </c>
      <c r="L38581" t="inlineStr"/>
      <c r="M38581" t="inlineStr"/>
      <c r="N38581" t="inlineStr"/>
      <c r="O38581" t="inlineStr">
        <is>
          <t>OpenLM</t>
        </is>
      </c>
      <c r="P38581" t="inlineStr"/>
      <c r="Q38581" t="inlineStr"/>
    </row>
    <row r="38582">
      <c r="A38582" t="inlineStr">
        <is>
          <t>Data Analyst</t>
        </is>
      </c>
      <c r="B38582" t="inlineStr">
        <is>
          <t>Master Data Analyst - £37,500 - Knottingley Onsite</t>
        </is>
      </c>
      <c r="C38582" t="inlineStr">
        <is>
          <t>Knottingley, United Kingdom</t>
        </is>
      </c>
      <c r="D38582" t="inlineStr">
        <is>
          <t>via KNWA &amp; FOX24 Jobs</t>
        </is>
      </c>
      <c r="E38582" t="inlineStr">
        <is>
          <t>Full-time</t>
        </is>
      </c>
      <c r="F38582" t="b">
        <v>0</v>
      </c>
      <c r="G38582" t="inlineStr">
        <is>
          <t>United Kingdom</t>
        </is>
      </c>
      <c r="H38582" s="2" t="n">
        <v>45414.26401620371</v>
      </c>
      <c r="I38582" t="b">
        <v>1</v>
      </c>
      <c r="J38582" t="b">
        <v>0</v>
      </c>
      <c r="K38582" t="inlineStr">
        <is>
          <t>United Kingdom</t>
        </is>
      </c>
      <c r="L38582" t="inlineStr"/>
      <c r="M38582" t="inlineStr"/>
      <c r="N38582" t="inlineStr"/>
      <c r="O38582" t="inlineStr">
        <is>
          <t>In Technology Group Limited</t>
        </is>
      </c>
      <c r="P38582" t="inlineStr">
        <is>
          <t>['sap', 'excel']</t>
        </is>
      </c>
      <c r="Q38582" t="inlineStr">
        <is>
          <t>{'analyst_tools': ['sap', 'excel']}</t>
        </is>
      </c>
    </row>
    <row r="38583">
      <c r="A38583" t="inlineStr">
        <is>
          <t>Data Scientist</t>
        </is>
      </c>
      <c r="B38583" t="inlineStr">
        <is>
          <t>Customer Data Scientist</t>
        </is>
      </c>
      <c r="C38583" t="inlineStr">
        <is>
          <t>Mexico</t>
        </is>
      </c>
      <c r="D38583" t="inlineStr">
        <is>
          <t>via BeBee</t>
        </is>
      </c>
      <c r="E38583" t="inlineStr">
        <is>
          <t>Full-time</t>
        </is>
      </c>
      <c r="F38583" t="b">
        <v>0</v>
      </c>
      <c r="G38583" t="inlineStr">
        <is>
          <t>Mexico</t>
        </is>
      </c>
      <c r="H38583" s="2" t="n">
        <v>45434.26453703704</v>
      </c>
      <c r="I38583" t="b">
        <v>0</v>
      </c>
      <c r="J38583" t="b">
        <v>0</v>
      </c>
      <c r="K38583" t="inlineStr">
        <is>
          <t>Mexico</t>
        </is>
      </c>
      <c r="L38583" t="inlineStr"/>
      <c r="M38583" t="inlineStr"/>
      <c r="N38583" t="inlineStr"/>
      <c r="O38583" t="inlineStr">
        <is>
          <t>Quaxar</t>
        </is>
      </c>
      <c r="P38583" t="inlineStr">
        <is>
          <t>['python', 'sql', 'mongodb', 'mongodb', 'numpy', 'pandas', 'git', 'jira', 'asana']</t>
        </is>
      </c>
      <c r="Q38583" t="inlineStr">
        <is>
          <t>{'async': ['jira', 'asana'], 'databases': ['mongodb'], 'libraries': ['numpy', 'pandas'], 'other': ['git'], 'programming': ['python', 'sql', 'mongodb']}</t>
        </is>
      </c>
    </row>
    <row r="38584">
      <c r="A38584" t="inlineStr">
        <is>
          <t>Data Scientist</t>
        </is>
      </c>
      <c r="B38584" t="inlineStr">
        <is>
          <t>Data Scientist - Marketing - Continuous Learning Opportunities</t>
        </is>
      </c>
      <c r="C38584" t="inlineStr">
        <is>
          <t>London, UK</t>
        </is>
      </c>
      <c r="D38584" t="inlineStr">
        <is>
          <t>via GrabJobs</t>
        </is>
      </c>
      <c r="E38584" t="inlineStr">
        <is>
          <t>Full-time</t>
        </is>
      </c>
      <c r="F38584" t="b">
        <v>0</v>
      </c>
      <c r="G38584" t="inlineStr">
        <is>
          <t>United Kingdom</t>
        </is>
      </c>
      <c r="H38584" s="2" t="n">
        <v>45432.2590625</v>
      </c>
      <c r="I38584" t="b">
        <v>0</v>
      </c>
      <c r="J38584" t="b">
        <v>0</v>
      </c>
      <c r="K38584" t="inlineStr">
        <is>
          <t>United Kingdom</t>
        </is>
      </c>
      <c r="L38584" t="inlineStr"/>
      <c r="M38584" t="inlineStr"/>
      <c r="N38584" t="inlineStr"/>
      <c r="O38584" t="inlineStr">
        <is>
          <t>Twinkl</t>
        </is>
      </c>
      <c r="P38584" t="inlineStr">
        <is>
          <t>['go', 'sql', 'python', 'tableau']</t>
        </is>
      </c>
      <c r="Q38584" t="inlineStr">
        <is>
          <t>{'analyst_tools': ['tableau'], 'programming': ['go', 'sql', 'python']}</t>
        </is>
      </c>
    </row>
    <row r="38585">
      <c r="A38585" t="inlineStr">
        <is>
          <t>Senior Data Analyst</t>
        </is>
      </c>
      <c r="B38585" t="inlineStr">
        <is>
          <t>Senior Data Analyst</t>
        </is>
      </c>
      <c r="C38585" t="inlineStr">
        <is>
          <t>Parañaque, Metro Manila, Philippines</t>
        </is>
      </c>
      <c r="D38585" t="inlineStr">
        <is>
          <t>via Indeed Job Search</t>
        </is>
      </c>
      <c r="E38585" t="inlineStr">
        <is>
          <t>Full-time</t>
        </is>
      </c>
      <c r="F38585" t="b">
        <v>0</v>
      </c>
      <c r="G38585" t="inlineStr">
        <is>
          <t>Philippines</t>
        </is>
      </c>
      <c r="H38585" s="2" t="n">
        <v>45443.25972222222</v>
      </c>
      <c r="I38585" t="b">
        <v>0</v>
      </c>
      <c r="J38585" t="b">
        <v>0</v>
      </c>
      <c r="K38585" t="inlineStr">
        <is>
          <t>Philippines</t>
        </is>
      </c>
      <c r="L38585" t="inlineStr"/>
      <c r="M38585" t="inlineStr"/>
      <c r="N38585" t="inlineStr"/>
      <c r="O38585" t="inlineStr">
        <is>
          <t>Johnson &amp; Johnson</t>
        </is>
      </c>
      <c r="P38585" t="inlineStr">
        <is>
          <t>['sql', 'python', 'power bi', 'tableau']</t>
        </is>
      </c>
      <c r="Q38585" t="inlineStr">
        <is>
          <t>{'analyst_tools': ['power bi', 'tableau'], 'programming': ['sql', 'python']}</t>
        </is>
      </c>
    </row>
    <row r="38586">
      <c r="A38586" t="inlineStr">
        <is>
          <t>Data Scientist</t>
        </is>
      </c>
      <c r="B38586" t="inlineStr">
        <is>
          <t>Lead Data Scientist</t>
        </is>
      </c>
      <c r="C38586" t="inlineStr">
        <is>
          <t>Anywhere</t>
        </is>
      </c>
      <c r="D38586" t="inlineStr">
        <is>
          <t>via LinkedIn</t>
        </is>
      </c>
      <c r="E38586" t="inlineStr">
        <is>
          <t>Full-time</t>
        </is>
      </c>
      <c r="F38586" t="b">
        <v>1</v>
      </c>
      <c r="G38586" t="inlineStr">
        <is>
          <t>India</t>
        </is>
      </c>
      <c r="H38586" s="2" t="n">
        <v>45429.25853009259</v>
      </c>
      <c r="I38586" t="b">
        <v>0</v>
      </c>
      <c r="J38586" t="b">
        <v>0</v>
      </c>
      <c r="K38586" t="inlineStr">
        <is>
          <t>India</t>
        </is>
      </c>
      <c r="L38586" t="inlineStr"/>
      <c r="M38586" t="inlineStr"/>
      <c r="N38586" t="inlineStr"/>
      <c r="O38586" t="inlineStr">
        <is>
          <t>HiringEye</t>
        </is>
      </c>
      <c r="P38586" t="inlineStr"/>
      <c r="Q38586" t="inlineStr"/>
    </row>
    <row r="38587">
      <c r="A38587" t="inlineStr">
        <is>
          <t>Data Scientist</t>
        </is>
      </c>
      <c r="B38587" t="inlineStr">
        <is>
          <t>Datenwissenschaftler - Preisgestaltungsanalyse</t>
        </is>
      </c>
      <c r="C38587" t="inlineStr">
        <is>
          <t>Haar, Germany</t>
        </is>
      </c>
      <c r="D38587" t="inlineStr">
        <is>
          <t>via BeBee</t>
        </is>
      </c>
      <c r="E38587" t="inlineStr">
        <is>
          <t>Full-time</t>
        </is>
      </c>
      <c r="F38587" t="b">
        <v>0</v>
      </c>
      <c r="G38587" t="inlineStr">
        <is>
          <t>Germany</t>
        </is>
      </c>
      <c r="H38587" s="2" t="n">
        <v>45416.26130787037</v>
      </c>
      <c r="I38587" t="b">
        <v>0</v>
      </c>
      <c r="J38587" t="b">
        <v>0</v>
      </c>
      <c r="K38587" t="inlineStr">
        <is>
          <t>Germany</t>
        </is>
      </c>
      <c r="L38587" t="inlineStr"/>
      <c r="M38587" t="inlineStr"/>
      <c r="N38587" t="inlineStr"/>
      <c r="O38587" t="inlineStr">
        <is>
          <t>InnovateTech</t>
        </is>
      </c>
      <c r="P38587" t="inlineStr"/>
      <c r="Q38587" t="inlineStr"/>
    </row>
    <row r="38588">
      <c r="A38588" t="inlineStr">
        <is>
          <t>Data Engineer</t>
        </is>
      </c>
      <c r="B38588" t="inlineStr">
        <is>
          <t>Associate Director, Data Engineering</t>
        </is>
      </c>
      <c r="C38588" t="inlineStr">
        <is>
          <t>Barcelona, Spain</t>
        </is>
      </c>
      <c r="D38588" t="inlineStr">
        <is>
          <t>via BeBee</t>
        </is>
      </c>
      <c r="E38588" t="inlineStr">
        <is>
          <t>Full-time</t>
        </is>
      </c>
      <c r="F38588" t="b">
        <v>0</v>
      </c>
      <c r="G38588" t="inlineStr">
        <is>
          <t>Spain</t>
        </is>
      </c>
      <c r="H38588" s="2" t="n">
        <v>45442.27322916667</v>
      </c>
      <c r="I38588" t="b">
        <v>1</v>
      </c>
      <c r="J38588" t="b">
        <v>0</v>
      </c>
      <c r="K38588" t="inlineStr">
        <is>
          <t>Spain</t>
        </is>
      </c>
      <c r="L38588" t="inlineStr"/>
      <c r="M38588" t="inlineStr"/>
      <c r="N38588" t="inlineStr"/>
      <c r="O38588" t="inlineStr">
        <is>
          <t>AstraZeneca</t>
        </is>
      </c>
      <c r="P38588" t="inlineStr">
        <is>
          <t>['mysql', 'aws', 'azure', 'redshift', 'snowflake', 'aurora', 'spark', 'power bi', 'github']</t>
        </is>
      </c>
      <c r="Q38588" t="inlineStr">
        <is>
          <t>{'analyst_tools': ['power bi'], 'cloud': ['aws', 'azure', 'redshift', 'snowflake', 'aurora'], 'databases': ['mysql'], 'libraries': ['spark'], 'other': ['github']}</t>
        </is>
      </c>
    </row>
    <row r="38589">
      <c r="A38589" t="inlineStr">
        <is>
          <t>Data Analyst</t>
        </is>
      </c>
      <c r="B38589" t="inlineStr">
        <is>
          <t>Data Analyst</t>
        </is>
      </c>
      <c r="C38589" t="inlineStr">
        <is>
          <t>Mexico</t>
        </is>
      </c>
      <c r="D38589" t="inlineStr">
        <is>
          <t>via BeBee México</t>
        </is>
      </c>
      <c r="E38589" t="inlineStr">
        <is>
          <t>Full-time</t>
        </is>
      </c>
      <c r="F38589" t="b">
        <v>0</v>
      </c>
      <c r="G38589" t="inlineStr">
        <is>
          <t>Mexico</t>
        </is>
      </c>
      <c r="H38589" s="2" t="n">
        <v>45422.26846064815</v>
      </c>
      <c r="I38589" t="b">
        <v>1</v>
      </c>
      <c r="J38589" t="b">
        <v>0</v>
      </c>
      <c r="K38589" t="inlineStr">
        <is>
          <t>Mexico</t>
        </is>
      </c>
      <c r="L38589" t="inlineStr"/>
      <c r="M38589" t="inlineStr"/>
      <c r="N38589" t="inlineStr"/>
      <c r="O38589" t="inlineStr">
        <is>
          <t>FACTUMEX</t>
        </is>
      </c>
      <c r="P38589" t="inlineStr"/>
      <c r="Q38589" t="inlineStr"/>
    </row>
    <row r="38590">
      <c r="A38590" t="inlineStr">
        <is>
          <t>Data Analyst</t>
        </is>
      </c>
      <c r="B38590" t="inlineStr">
        <is>
          <t>Analista de Data</t>
        </is>
      </c>
      <c r="C38590" t="inlineStr">
        <is>
          <t>Lima, Peru</t>
        </is>
      </c>
      <c r="D38590" t="inlineStr">
        <is>
          <t>via Trabajo.org - Vacantes De Empleo, Trabajo</t>
        </is>
      </c>
      <c r="E38590" t="inlineStr">
        <is>
          <t>Full-time</t>
        </is>
      </c>
      <c r="F38590" t="b">
        <v>0</v>
      </c>
      <c r="G38590" t="inlineStr">
        <is>
          <t>Peru</t>
        </is>
      </c>
      <c r="H38590" s="2" t="n">
        <v>45425.27155092593</v>
      </c>
      <c r="I38590" t="b">
        <v>0</v>
      </c>
      <c r="J38590" t="b">
        <v>0</v>
      </c>
      <c r="K38590" t="inlineStr">
        <is>
          <t>Peru</t>
        </is>
      </c>
      <c r="L38590" t="inlineStr"/>
      <c r="M38590" t="inlineStr"/>
      <c r="N38590" t="inlineStr"/>
      <c r="O38590" t="inlineStr">
        <is>
          <t>Cereza Consulting</t>
        </is>
      </c>
      <c r="P38590" t="inlineStr">
        <is>
          <t>['sql', 'nosql', 'python', 'r', 'tableau', 'power bi']</t>
        </is>
      </c>
      <c r="Q38590" t="inlineStr">
        <is>
          <t>{'analyst_tools': ['tableau', 'power bi'], 'programming': ['sql', 'nosql', 'python', 'r']}</t>
        </is>
      </c>
    </row>
    <row r="38591">
      <c r="A38591" t="inlineStr">
        <is>
          <t>Software Engineer</t>
        </is>
      </c>
      <c r="B38591" t="inlineStr">
        <is>
          <t>Staff Software Engineer - Workday Studio</t>
        </is>
      </c>
      <c r="C38591" t="inlineStr">
        <is>
          <t>Pune, Maharashtra, India</t>
        </is>
      </c>
      <c r="D38591" t="inlineStr">
        <is>
          <t>via Procore Technologies</t>
        </is>
      </c>
      <c r="E38591" t="inlineStr">
        <is>
          <t>Full-time</t>
        </is>
      </c>
      <c r="F38591" t="b">
        <v>0</v>
      </c>
      <c r="G38591" t="inlineStr">
        <is>
          <t>India</t>
        </is>
      </c>
      <c r="H38591" s="2" t="n">
        <v>45427.25886574074</v>
      </c>
      <c r="I38591" t="b">
        <v>0</v>
      </c>
      <c r="J38591" t="b">
        <v>0</v>
      </c>
      <c r="K38591" t="inlineStr">
        <is>
          <t>India</t>
        </is>
      </c>
      <c r="L38591" t="inlineStr"/>
      <c r="M38591" t="inlineStr"/>
      <c r="N38591" t="inlineStr"/>
      <c r="O38591" t="inlineStr">
        <is>
          <t>Procore</t>
        </is>
      </c>
      <c r="P38591" t="inlineStr">
        <is>
          <t>['sql', 'nosql', 'go']</t>
        </is>
      </c>
      <c r="Q38591" t="inlineStr">
        <is>
          <t>{'programming': ['sql', 'nosql', 'go']}</t>
        </is>
      </c>
    </row>
    <row r="38592">
      <c r="A38592" t="inlineStr">
        <is>
          <t>Senior Data Engineer</t>
        </is>
      </c>
      <c r="B38592" t="inlineStr">
        <is>
          <t>Senior Data Governance Engineer</t>
        </is>
      </c>
      <c r="C38592" t="inlineStr">
        <is>
          <t>Anywhere</t>
        </is>
      </c>
      <c r="D38592" t="inlineStr">
        <is>
          <t>via LinkedIn</t>
        </is>
      </c>
      <c r="E38592" t="inlineStr">
        <is>
          <t>Full-time</t>
        </is>
      </c>
      <c r="F38592" t="b">
        <v>1</v>
      </c>
      <c r="G38592" t="inlineStr">
        <is>
          <t>India</t>
        </is>
      </c>
      <c r="H38592" s="2" t="n">
        <v>45420.25973379629</v>
      </c>
      <c r="I38592" t="b">
        <v>0</v>
      </c>
      <c r="J38592" t="b">
        <v>0</v>
      </c>
      <c r="K38592" t="inlineStr">
        <is>
          <t>India</t>
        </is>
      </c>
      <c r="L38592" t="inlineStr"/>
      <c r="M38592" t="inlineStr"/>
      <c r="N38592" t="inlineStr"/>
      <c r="O38592" t="inlineStr">
        <is>
          <t>GoTo</t>
        </is>
      </c>
      <c r="P38592" t="inlineStr">
        <is>
          <t>['sql', 'python', 'gdpr']</t>
        </is>
      </c>
      <c r="Q38592" t="inlineStr">
        <is>
          <t>{'libraries': ['gdpr'], 'programming': ['sql', 'python']}</t>
        </is>
      </c>
    </row>
    <row r="38593">
      <c r="A38593" t="inlineStr">
        <is>
          <t>Data Engineer</t>
        </is>
      </c>
      <c r="B38593" t="inlineStr">
        <is>
          <t>Data Engineer</t>
        </is>
      </c>
      <c r="C38593" t="inlineStr">
        <is>
          <t>Louisville, KY</t>
        </is>
      </c>
      <c r="D38593" t="inlineStr">
        <is>
          <t>via LinkedIn</t>
        </is>
      </c>
      <c r="E38593" t="inlineStr">
        <is>
          <t>Full-time</t>
        </is>
      </c>
      <c r="F38593" t="b">
        <v>0</v>
      </c>
      <c r="G38593" t="inlineStr">
        <is>
          <t>Florida, United States</t>
        </is>
      </c>
      <c r="H38593" s="2" t="n">
        <v>45436.25533564815</v>
      </c>
      <c r="I38593" t="b">
        <v>0</v>
      </c>
      <c r="J38593" t="b">
        <v>1</v>
      </c>
      <c r="K38593" t="inlineStr">
        <is>
          <t>United States</t>
        </is>
      </c>
      <c r="L38593" t="inlineStr"/>
      <c r="M38593" t="inlineStr"/>
      <c r="N38593" t="inlineStr"/>
      <c r="O38593" t="inlineStr">
        <is>
          <t>Congo Brands</t>
        </is>
      </c>
      <c r="P38593" t="inlineStr">
        <is>
          <t>['sql', 'sql server', 'azure']</t>
        </is>
      </c>
      <c r="Q38593" t="inlineStr">
        <is>
          <t>{'cloud': ['azure'], 'databases': ['sql server'], 'programming': ['sql']}</t>
        </is>
      </c>
    </row>
    <row r="38594">
      <c r="A38594" t="inlineStr">
        <is>
          <t>Software Engineer</t>
        </is>
      </c>
      <c r="B38594" t="inlineStr">
        <is>
          <t>Big Data Software Engineer</t>
        </is>
      </c>
      <c r="C38594" t="inlineStr">
        <is>
          <t>Colombia</t>
        </is>
      </c>
      <c r="D38594" t="inlineStr">
        <is>
          <t>via BeBee</t>
        </is>
      </c>
      <c r="E38594" t="inlineStr">
        <is>
          <t>Full-time</t>
        </is>
      </c>
      <c r="F38594" t="b">
        <v>0</v>
      </c>
      <c r="G38594" t="inlineStr">
        <is>
          <t>Colombia</t>
        </is>
      </c>
      <c r="H38594" s="2" t="n">
        <v>45422.27127314815</v>
      </c>
      <c r="I38594" t="b">
        <v>1</v>
      </c>
      <c r="J38594" t="b">
        <v>0</v>
      </c>
      <c r="K38594" t="inlineStr">
        <is>
          <t>Colombia</t>
        </is>
      </c>
      <c r="L38594" t="inlineStr"/>
      <c r="M38594" t="inlineStr"/>
      <c r="N38594" t="inlineStr"/>
      <c r="O38594" t="inlineStr">
        <is>
          <t>MAS Global Consulting</t>
        </is>
      </c>
      <c r="P38594" t="inlineStr">
        <is>
          <t>['scala', 'java', 'aws', 'hadoop', 'spark', 'express', 'excel']</t>
        </is>
      </c>
      <c r="Q38594" t="inlineStr">
        <is>
          <t>{'analyst_tools': ['excel'], 'cloud': ['aws'], 'libraries': ['hadoop', 'spark'], 'programming': ['scala', 'java'], 'webframeworks': ['express']}</t>
        </is>
      </c>
    </row>
    <row r="38595">
      <c r="A38595" t="inlineStr">
        <is>
          <t>Senior Data Scientist</t>
        </is>
      </c>
      <c r="B38595" t="inlineStr">
        <is>
          <t>Senior Data Scientist</t>
        </is>
      </c>
      <c r="C38595" t="inlineStr">
        <is>
          <t>Islamabad, Pakistan</t>
        </is>
      </c>
      <c r="D38595" t="inlineStr">
        <is>
          <t>via LinkedIn</t>
        </is>
      </c>
      <c r="E38595" t="inlineStr">
        <is>
          <t>Full-time</t>
        </is>
      </c>
      <c r="F38595" t="b">
        <v>0</v>
      </c>
      <c r="G38595" t="inlineStr">
        <is>
          <t>Pakistan</t>
        </is>
      </c>
      <c r="H38595" s="2" t="n">
        <v>45441.26831018519</v>
      </c>
      <c r="I38595" t="b">
        <v>0</v>
      </c>
      <c r="J38595" t="b">
        <v>0</v>
      </c>
      <c r="K38595" t="inlineStr">
        <is>
          <t>Pakistan</t>
        </is>
      </c>
      <c r="L38595" t="inlineStr"/>
      <c r="M38595" t="inlineStr"/>
      <c r="N38595" t="inlineStr"/>
      <c r="O38595" t="inlineStr">
        <is>
          <t>Tekrowe</t>
        </is>
      </c>
      <c r="P38595" t="inlineStr">
        <is>
          <t>['python', 'r', 'sas', 'sas', 'scala', 'sql', 'hadoop', 'spark', 'tableau', 'looker', 'power bi']</t>
        </is>
      </c>
      <c r="Q38595" t="inlineStr">
        <is>
          <t>{'analyst_tools': ['sas', 'tableau', 'looker', 'power bi'], 'libraries': ['hadoop', 'spark'], 'programming': ['python', 'r', 'sas', 'scala', 'sql']}</t>
        </is>
      </c>
    </row>
    <row r="38596">
      <c r="A38596" t="inlineStr">
        <is>
          <t>Cloud Engineer</t>
        </is>
      </c>
      <c r="B38596" t="inlineStr">
        <is>
          <t>Data Cloud / Airflow Engineer</t>
        </is>
      </c>
      <c r="C38596" t="inlineStr">
        <is>
          <t>Hyderabad, Telangana, India</t>
        </is>
      </c>
      <c r="D38596" t="inlineStr">
        <is>
          <t>via NTT DATA Careers</t>
        </is>
      </c>
      <c r="E38596" t="inlineStr">
        <is>
          <t>Full-time</t>
        </is>
      </c>
      <c r="F38596" t="b">
        <v>0</v>
      </c>
      <c r="G38596" t="inlineStr">
        <is>
          <t>India</t>
        </is>
      </c>
      <c r="H38596" s="2" t="n">
        <v>45424.271875</v>
      </c>
      <c r="I38596" t="b">
        <v>1</v>
      </c>
      <c r="J38596" t="b">
        <v>0</v>
      </c>
      <c r="K38596" t="inlineStr">
        <is>
          <t>India</t>
        </is>
      </c>
      <c r="L38596" t="inlineStr"/>
      <c r="M38596" t="inlineStr"/>
      <c r="N38596" t="inlineStr"/>
      <c r="O38596" t="inlineStr">
        <is>
          <t>NTT DATA  Services</t>
        </is>
      </c>
      <c r="P38596" t="inlineStr">
        <is>
          <t>['java', 'python', 'airflow']</t>
        </is>
      </c>
      <c r="Q38596" t="inlineStr">
        <is>
          <t>{'libraries': ['airflow'], 'programming': ['java', 'python']}</t>
        </is>
      </c>
    </row>
    <row r="38597">
      <c r="A38597" t="inlineStr">
        <is>
          <t>Data Scientist</t>
        </is>
      </c>
      <c r="B38597" t="inlineStr">
        <is>
          <t>Data Scientist, Vegetation Ecology, Remote Sensing &amp; Utilities ...</t>
        </is>
      </c>
      <c r="C38597" t="inlineStr">
        <is>
          <t>Anywhere</t>
        </is>
      </c>
      <c r="D38597" t="inlineStr">
        <is>
          <t>via Jobgether</t>
        </is>
      </c>
      <c r="E38597" t="inlineStr">
        <is>
          <t>Full-time</t>
        </is>
      </c>
      <c r="F38597" t="b">
        <v>1</v>
      </c>
      <c r="G38597" t="inlineStr">
        <is>
          <t>New York, United States</t>
        </is>
      </c>
      <c r="H38597" s="2" t="n">
        <v>45436.25177083333</v>
      </c>
      <c r="I38597" t="b">
        <v>0</v>
      </c>
      <c r="J38597" t="b">
        <v>1</v>
      </c>
      <c r="K38597" t="inlineStr">
        <is>
          <t>United States</t>
        </is>
      </c>
      <c r="L38597" t="inlineStr">
        <is>
          <t>year</t>
        </is>
      </c>
      <c r="M38597" t="n">
        <v>125000</v>
      </c>
      <c r="N38597" t="inlineStr"/>
      <c r="O38597" t="inlineStr">
        <is>
          <t>E Source</t>
        </is>
      </c>
      <c r="P38597" t="inlineStr">
        <is>
          <t>['r', 'python', 'express', 'excel', 'git']</t>
        </is>
      </c>
      <c r="Q38597" t="inlineStr">
        <is>
          <t>{'analyst_tools': ['excel'], 'other': ['git'], 'programming': ['r', 'python'], 'webframeworks': ['express']}</t>
        </is>
      </c>
    </row>
    <row r="38598">
      <c r="A38598" t="inlineStr">
        <is>
          <t>Data Analyst</t>
        </is>
      </c>
      <c r="B38598" t="inlineStr">
        <is>
          <t>Data Analyst with English and/or (Ukrainian/Russian/Polish/Turkish/KZ)</t>
        </is>
      </c>
      <c r="C38598" t="inlineStr">
        <is>
          <t>Warsaw, Poland</t>
        </is>
      </c>
      <c r="D38598" t="inlineStr">
        <is>
          <t>via OLX</t>
        </is>
      </c>
      <c r="E38598" t="inlineStr">
        <is>
          <t>Full-time</t>
        </is>
      </c>
      <c r="F38598" t="b">
        <v>0</v>
      </c>
      <c r="G38598" t="inlineStr">
        <is>
          <t>Poland</t>
        </is>
      </c>
      <c r="H38598" s="2" t="n">
        <v>45443.26366898148</v>
      </c>
      <c r="I38598" t="b">
        <v>1</v>
      </c>
      <c r="J38598" t="b">
        <v>0</v>
      </c>
      <c r="K38598" t="inlineStr">
        <is>
          <t>Poland</t>
        </is>
      </c>
      <c r="L38598" t="inlineStr"/>
      <c r="M38598" t="inlineStr"/>
      <c r="N38598" t="inlineStr"/>
      <c r="O38598" t="inlineStr">
        <is>
          <t>confidential</t>
        </is>
      </c>
      <c r="P38598" t="inlineStr"/>
      <c r="Q38598" t="inlineStr"/>
    </row>
    <row r="38599">
      <c r="A38599" t="inlineStr">
        <is>
          <t>Data Scientist</t>
        </is>
      </c>
      <c r="B38599" t="inlineStr">
        <is>
          <t>Data Scientist</t>
        </is>
      </c>
      <c r="C38599" t="inlineStr">
        <is>
          <t>St Julian's, Malta</t>
        </is>
      </c>
      <c r="D38599" t="inlineStr">
        <is>
          <t>via LinkedIn Malta</t>
        </is>
      </c>
      <c r="E38599" t="inlineStr">
        <is>
          <t>Full-time</t>
        </is>
      </c>
      <c r="F38599" t="b">
        <v>0</v>
      </c>
      <c r="G38599" t="inlineStr">
        <is>
          <t>Malta</t>
        </is>
      </c>
      <c r="H38599" s="2" t="n">
        <v>45435.3209375</v>
      </c>
      <c r="I38599" t="b">
        <v>0</v>
      </c>
      <c r="J38599" t="b">
        <v>0</v>
      </c>
      <c r="K38599" t="inlineStr">
        <is>
          <t>Malta</t>
        </is>
      </c>
      <c r="L38599" t="inlineStr"/>
      <c r="M38599" t="inlineStr"/>
      <c r="N38599" t="inlineStr"/>
      <c r="O38599" t="inlineStr">
        <is>
          <t>Altenar</t>
        </is>
      </c>
      <c r="P38599" t="inlineStr">
        <is>
          <t>['sql', 'python', 'nosql', 'pandas', 'tensorflow', 'pytorch', 'spark', 'gdpr', 'tableau', 'flow', 'docker', 'kubernetes', 'git', 'jira', 'trello']</t>
        </is>
      </c>
      <c r="Q38599" t="inlineStr">
        <is>
          <t>{'analyst_tools': ['tableau'], 'async': ['jira', 'trello'], 'libraries': ['pandas', 'tensorflow', 'pytorch', 'spark', 'gdpr'], 'other': ['flow', 'docker', 'kubernetes', 'git'], 'programming': ['sql', 'python', 'nosql']}</t>
        </is>
      </c>
    </row>
    <row r="38600">
      <c r="A38600" t="inlineStr">
        <is>
          <t>Data Scientist</t>
        </is>
      </c>
      <c r="B38600" t="inlineStr">
        <is>
          <t>Data Scientist</t>
        </is>
      </c>
      <c r="C38600" t="inlineStr">
        <is>
          <t>Makati, Metro Manila, Philippines</t>
        </is>
      </c>
      <c r="D38600" t="inlineStr">
        <is>
          <t>via LinkedIn</t>
        </is>
      </c>
      <c r="E38600" t="inlineStr"/>
      <c r="F38600" t="b">
        <v>0</v>
      </c>
      <c r="G38600" t="inlineStr">
        <is>
          <t>Philippines</t>
        </is>
      </c>
      <c r="H38600" s="2" t="n">
        <v>45434.26150462963</v>
      </c>
      <c r="I38600" t="b">
        <v>0</v>
      </c>
      <c r="J38600" t="b">
        <v>0</v>
      </c>
      <c r="K38600" t="inlineStr">
        <is>
          <t>Philippines</t>
        </is>
      </c>
      <c r="L38600" t="inlineStr"/>
      <c r="M38600" t="inlineStr"/>
      <c r="N38600" t="inlineStr"/>
      <c r="O38600" t="inlineStr">
        <is>
          <t>Runningman Corp. Careers</t>
        </is>
      </c>
      <c r="P38600" t="inlineStr">
        <is>
          <t>['python', 'r']</t>
        </is>
      </c>
      <c r="Q38600" t="inlineStr">
        <is>
          <t>{'programming': ['python', 'r']}</t>
        </is>
      </c>
    </row>
    <row r="38601">
      <c r="A38601" t="inlineStr">
        <is>
          <t>Business Analyst</t>
        </is>
      </c>
      <c r="B38601" t="inlineStr">
        <is>
          <t>BI Analyst</t>
        </is>
      </c>
      <c r="C38601" t="inlineStr">
        <is>
          <t>Johannesburg, South Africa</t>
        </is>
      </c>
      <c r="D38601" t="inlineStr">
        <is>
          <t>via Pnet</t>
        </is>
      </c>
      <c r="E38601" t="inlineStr">
        <is>
          <t>Full-time</t>
        </is>
      </c>
      <c r="F38601" t="b">
        <v>0</v>
      </c>
      <c r="G38601" t="inlineStr">
        <is>
          <t>South Africa</t>
        </is>
      </c>
      <c r="H38601" s="2" t="n">
        <v>45423.27885416667</v>
      </c>
      <c r="I38601" t="b">
        <v>1</v>
      </c>
      <c r="J38601" t="b">
        <v>0</v>
      </c>
      <c r="K38601" t="inlineStr">
        <is>
          <t>South Africa</t>
        </is>
      </c>
      <c r="L38601" t="inlineStr"/>
      <c r="M38601" t="inlineStr"/>
      <c r="N38601" t="inlineStr"/>
      <c r="O38601" t="inlineStr">
        <is>
          <t>Goldman Tech Resourcing (Pty) Ltd</t>
        </is>
      </c>
      <c r="P38601" t="inlineStr">
        <is>
          <t>['sql', 'python', 'snowflake', 'excel']</t>
        </is>
      </c>
      <c r="Q38601" t="inlineStr">
        <is>
          <t>{'analyst_tools': ['excel'], 'cloud': ['snowflake'], 'programming': ['sql', 'python']}</t>
        </is>
      </c>
    </row>
    <row r="38602">
      <c r="A38602" t="inlineStr">
        <is>
          <t>Data Engineer</t>
        </is>
      </c>
      <c r="B38602" t="inlineStr">
        <is>
          <t>データエンジニア DataEngineer</t>
        </is>
      </c>
      <c r="C38602" t="inlineStr">
        <is>
          <t>Tokyo, Japan</t>
        </is>
      </c>
      <c r="D38602" t="inlineStr">
        <is>
          <t>via LinkedIn</t>
        </is>
      </c>
      <c r="E38602" t="inlineStr">
        <is>
          <t>Full-time</t>
        </is>
      </c>
      <c r="F38602" t="b">
        <v>0</v>
      </c>
      <c r="G38602" t="inlineStr">
        <is>
          <t>Japan</t>
        </is>
      </c>
      <c r="H38602" s="2" t="n">
        <v>45432.26452546296</v>
      </c>
      <c r="I38602" t="b">
        <v>0</v>
      </c>
      <c r="J38602" t="b">
        <v>0</v>
      </c>
      <c r="K38602" t="inlineStr">
        <is>
          <t>Japan</t>
        </is>
      </c>
      <c r="L38602" t="inlineStr"/>
      <c r="M38602" t="inlineStr"/>
      <c r="N38602" t="inlineStr"/>
      <c r="O38602" t="inlineStr">
        <is>
          <t>FLYWHEEL Inc.</t>
        </is>
      </c>
      <c r="P38602" t="inlineStr">
        <is>
          <t>['snowflake', 'airflow', 'terraform', 'github']</t>
        </is>
      </c>
      <c r="Q38602" t="inlineStr">
        <is>
          <t>{'cloud': ['snowflake'], 'libraries': ['airflow'], 'other': ['terraform', 'github']}</t>
        </is>
      </c>
    </row>
    <row r="38603">
      <c r="A38603" t="inlineStr">
        <is>
          <t>Data Scientist</t>
        </is>
      </c>
      <c r="B38603" t="inlineStr">
        <is>
          <t>Data Scientist</t>
        </is>
      </c>
      <c r="C38603" t="inlineStr">
        <is>
          <t>Madrid, Spain</t>
        </is>
      </c>
      <c r="D38603" t="inlineStr">
        <is>
          <t>via BeBee</t>
        </is>
      </c>
      <c r="E38603" t="inlineStr">
        <is>
          <t>Full-time</t>
        </is>
      </c>
      <c r="F38603" t="b">
        <v>0</v>
      </c>
      <c r="G38603" t="inlineStr">
        <is>
          <t>Spain</t>
        </is>
      </c>
      <c r="H38603" s="2" t="n">
        <v>45423.26177083333</v>
      </c>
      <c r="I38603" t="b">
        <v>0</v>
      </c>
      <c r="J38603" t="b">
        <v>0</v>
      </c>
      <c r="K38603" t="inlineStr">
        <is>
          <t>Spain</t>
        </is>
      </c>
      <c r="L38603" t="inlineStr"/>
      <c r="M38603" t="inlineStr"/>
      <c r="N38603" t="inlineStr"/>
      <c r="O38603" t="inlineStr">
        <is>
          <t>TAPTAP Digital</t>
        </is>
      </c>
      <c r="P38603" t="inlineStr">
        <is>
          <t>['python', 'sql', 'nosql', 'mongodb', 'mongodb', 'aws', 'atlassian', 'bitbucket', 'jira', 'confluence']</t>
        </is>
      </c>
      <c r="Q38603" t="inlineStr">
        <is>
          <t>{'async': ['jira', 'confluence'], 'cloud': ['aws'], 'databases': ['mongodb'], 'other': ['atlassian', 'bitbucket'], 'programming': ['python', 'sql', 'nosql', 'mongodb']}</t>
        </is>
      </c>
    </row>
    <row r="38604">
      <c r="A38604" t="inlineStr">
        <is>
          <t>Senior Data Engineer</t>
        </is>
      </c>
      <c r="B38604" t="inlineStr">
        <is>
          <t>Senior Engineer - Enterprise Data &amp; Middleware</t>
        </is>
      </c>
      <c r="C38604" t="inlineStr">
        <is>
          <t>Colombo, Sri Lanka</t>
        </is>
      </c>
      <c r="D38604" t="inlineStr">
        <is>
          <t>via Career Page</t>
        </is>
      </c>
      <c r="E38604" t="inlineStr">
        <is>
          <t>Full-time</t>
        </is>
      </c>
      <c r="F38604" t="b">
        <v>0</v>
      </c>
      <c r="G38604" t="inlineStr">
        <is>
          <t>Sri Lanka</t>
        </is>
      </c>
      <c r="H38604" s="2" t="n">
        <v>45433.308125</v>
      </c>
      <c r="I38604" t="b">
        <v>0</v>
      </c>
      <c r="J38604" t="b">
        <v>0</v>
      </c>
      <c r="K38604" t="inlineStr">
        <is>
          <t>Sri Lanka</t>
        </is>
      </c>
      <c r="L38604" t="inlineStr"/>
      <c r="M38604" t="inlineStr"/>
      <c r="N38604" t="inlineStr"/>
      <c r="O38604" t="inlineStr">
        <is>
          <t>Millennium IT ESP</t>
        </is>
      </c>
      <c r="P38604" t="inlineStr">
        <is>
          <t>['mysql', 'oracle']</t>
        </is>
      </c>
      <c r="Q38604" t="inlineStr">
        <is>
          <t>{'cloud': ['oracle'], 'databases': ['mysql']}</t>
        </is>
      </c>
    </row>
    <row r="38605">
      <c r="A38605" t="inlineStr">
        <is>
          <t>Data Engineer</t>
        </is>
      </c>
      <c r="B38605" t="inlineStr">
        <is>
          <t>Data Engineering Technical Lead</t>
        </is>
      </c>
      <c r="C38605" t="inlineStr">
        <is>
          <t>Haymarket NSW, Australia</t>
        </is>
      </c>
      <c r="D38605" t="inlineStr">
        <is>
          <t>via Icare</t>
        </is>
      </c>
      <c r="E38605" t="inlineStr">
        <is>
          <t>Full-time and Temp work</t>
        </is>
      </c>
      <c r="F38605" t="b">
        <v>0</v>
      </c>
      <c r="G38605" t="inlineStr">
        <is>
          <t>Australia</t>
        </is>
      </c>
      <c r="H38605" s="2" t="n">
        <v>45441.26414351852</v>
      </c>
      <c r="I38605" t="b">
        <v>1</v>
      </c>
      <c r="J38605" t="b">
        <v>0</v>
      </c>
      <c r="K38605" t="inlineStr">
        <is>
          <t>Australia</t>
        </is>
      </c>
      <c r="L38605" t="inlineStr"/>
      <c r="M38605" t="inlineStr"/>
      <c r="N38605" t="inlineStr"/>
      <c r="O38605" t="inlineStr">
        <is>
          <t>iCare</t>
        </is>
      </c>
      <c r="P38605" t="inlineStr">
        <is>
          <t>['sql', 'snowflake']</t>
        </is>
      </c>
      <c r="Q38605" t="inlineStr">
        <is>
          <t>{'cloud': ['snowflake'], 'programming': ['sql']}</t>
        </is>
      </c>
    </row>
    <row r="38606">
      <c r="A38606" t="inlineStr">
        <is>
          <t>Business Analyst</t>
        </is>
      </c>
      <c r="B38606" t="inlineStr">
        <is>
          <t>Jr. Business Analyst</t>
        </is>
      </c>
      <c r="C38606" t="inlineStr">
        <is>
          <t>Santiago, Chile</t>
        </is>
      </c>
      <c r="D38606" t="inlineStr">
        <is>
          <t>via BeBee</t>
        </is>
      </c>
      <c r="E38606" t="inlineStr">
        <is>
          <t>Full-time</t>
        </is>
      </c>
      <c r="F38606" t="b">
        <v>0</v>
      </c>
      <c r="G38606" t="inlineStr">
        <is>
          <t>Chile</t>
        </is>
      </c>
      <c r="H38606" s="2" t="n">
        <v>45441.27253472222</v>
      </c>
      <c r="I38606" t="b">
        <v>0</v>
      </c>
      <c r="J38606" t="b">
        <v>0</v>
      </c>
      <c r="K38606" t="inlineStr">
        <is>
          <t>Chile</t>
        </is>
      </c>
      <c r="L38606" t="inlineStr"/>
      <c r="M38606" t="inlineStr"/>
      <c r="N38606" t="inlineStr"/>
      <c r="O38606" t="inlineStr">
        <is>
          <t>FinStrat Management</t>
        </is>
      </c>
      <c r="P38606" t="inlineStr">
        <is>
          <t>['excel']</t>
        </is>
      </c>
      <c r="Q38606" t="inlineStr">
        <is>
          <t>{'analyst_tools': ['excel']}</t>
        </is>
      </c>
    </row>
    <row r="38607">
      <c r="A38607" t="inlineStr">
        <is>
          <t>Data Scientist</t>
        </is>
      </c>
      <c r="B38607" t="inlineStr">
        <is>
          <t>Data Scientist</t>
        </is>
      </c>
      <c r="C38607" t="inlineStr">
        <is>
          <t>Bethesda, MD</t>
        </is>
      </c>
      <c r="D38607" t="inlineStr">
        <is>
          <t>via ZipRecruiter</t>
        </is>
      </c>
      <c r="E38607" t="inlineStr">
        <is>
          <t>Full-time</t>
        </is>
      </c>
      <c r="F38607" t="b">
        <v>0</v>
      </c>
      <c r="G38607" t="inlineStr">
        <is>
          <t>Georgia</t>
        </is>
      </c>
      <c r="H38607" s="2" t="n">
        <v>45413.28091435185</v>
      </c>
      <c r="I38607" t="b">
        <v>0</v>
      </c>
      <c r="J38607" t="b">
        <v>0</v>
      </c>
      <c r="K38607" t="inlineStr">
        <is>
          <t>United States</t>
        </is>
      </c>
      <c r="L38607" t="inlineStr">
        <is>
          <t>year</t>
        </is>
      </c>
      <c r="M38607" t="n">
        <v>117962</v>
      </c>
      <c r="N38607" t="inlineStr"/>
      <c r="O38607" t="inlineStr">
        <is>
          <t>Centers for Medicare &amp; Medicaid Services</t>
        </is>
      </c>
      <c r="P38607" t="inlineStr">
        <is>
          <t>['r', 'python', 'sas', 'sas', 'sql']</t>
        </is>
      </c>
      <c r="Q38607" t="inlineStr">
        <is>
          <t>{'analyst_tools': ['sas'], 'programming': ['r', 'python', 'sas', 'sql']}</t>
        </is>
      </c>
    </row>
    <row r="38608">
      <c r="A38608" t="inlineStr">
        <is>
          <t>Data Engineer</t>
        </is>
      </c>
      <c r="B38608" t="inlineStr">
        <is>
          <t>Junior Data Engineer</t>
        </is>
      </c>
      <c r="C38608" t="inlineStr">
        <is>
          <t>Anywhere</t>
        </is>
      </c>
      <c r="D38608" t="inlineStr">
        <is>
          <t>via LinkedIn</t>
        </is>
      </c>
      <c r="E38608" t="inlineStr">
        <is>
          <t>Full-time</t>
        </is>
      </c>
      <c r="F38608" t="b">
        <v>1</v>
      </c>
      <c r="G38608" t="inlineStr">
        <is>
          <t>Brazil</t>
        </is>
      </c>
      <c r="H38608" s="2" t="n">
        <v>45414.26630787037</v>
      </c>
      <c r="I38608" t="b">
        <v>0</v>
      </c>
      <c r="J38608" t="b">
        <v>0</v>
      </c>
      <c r="K38608" t="inlineStr">
        <is>
          <t>Brazil</t>
        </is>
      </c>
      <c r="L38608" t="inlineStr"/>
      <c r="M38608" t="inlineStr"/>
      <c r="N38608" t="inlineStr"/>
      <c r="O38608" t="inlineStr">
        <is>
          <t>Shuffle Up</t>
        </is>
      </c>
      <c r="P38608" t="inlineStr">
        <is>
          <t>['python', 'sql', 'spring', 'airflow']</t>
        </is>
      </c>
      <c r="Q38608" t="inlineStr">
        <is>
          <t>{'libraries': ['spring', 'airflow'], 'programming': ['python', 'sql']}</t>
        </is>
      </c>
    </row>
    <row r="38609">
      <c r="A38609" t="inlineStr">
        <is>
          <t>Data Engineer</t>
        </is>
      </c>
      <c r="B38609" t="inlineStr">
        <is>
          <t>Data Engineer</t>
        </is>
      </c>
      <c r="C38609" t="inlineStr">
        <is>
          <t>Northampton, MA</t>
        </is>
      </c>
      <c r="D38609" t="inlineStr">
        <is>
          <t>via ZipRecruiter</t>
        </is>
      </c>
      <c r="E38609" t="inlineStr">
        <is>
          <t>Full-time</t>
        </is>
      </c>
      <c r="F38609" t="b">
        <v>0</v>
      </c>
      <c r="G38609" t="inlineStr">
        <is>
          <t>Sudan</t>
        </is>
      </c>
      <c r="H38609" s="2" t="n">
        <v>45437.28321759259</v>
      </c>
      <c r="I38609" t="b">
        <v>0</v>
      </c>
      <c r="J38609" t="b">
        <v>0</v>
      </c>
      <c r="K38609" t="inlineStr">
        <is>
          <t>Sudan</t>
        </is>
      </c>
      <c r="L38609" t="inlineStr"/>
      <c r="M38609" t="inlineStr"/>
      <c r="N38609" t="inlineStr"/>
      <c r="O38609" t="inlineStr">
        <is>
          <t>SystemOne, LLC</t>
        </is>
      </c>
      <c r="P38609" t="inlineStr">
        <is>
          <t>['sql', 'shell', 'c#', 'mysql', 'postgresql', 'sql server', 'aws', 'react', 'unix', 'linux', 'windows', 'tableau', 'looker', 'github']</t>
        </is>
      </c>
      <c r="Q38609" t="inlineStr">
        <is>
          <t>{'analyst_tools': ['tableau', 'looker'], 'cloud': ['aws'], 'databases': ['mysql', 'postgresql', 'sql server'], 'libraries': ['react'], 'os': ['unix', 'linux', 'windows'], 'other': ['github'], 'programming': ['sql', 'shell', 'c#']}</t>
        </is>
      </c>
    </row>
    <row r="38610">
      <c r="A38610" t="inlineStr">
        <is>
          <t>Data Scientist</t>
        </is>
      </c>
      <c r="B38610" t="inlineStr">
        <is>
          <t>Data scientist H/F</t>
        </is>
      </c>
      <c r="C38610" t="inlineStr">
        <is>
          <t>Paris, France</t>
        </is>
      </c>
      <c r="D38610" t="inlineStr">
        <is>
          <t>via LinkedIn</t>
        </is>
      </c>
      <c r="E38610" t="inlineStr">
        <is>
          <t>Full-time</t>
        </is>
      </c>
      <c r="F38610" t="b">
        <v>0</v>
      </c>
      <c r="G38610" t="inlineStr">
        <is>
          <t>France</t>
        </is>
      </c>
      <c r="H38610" s="2" t="n">
        <v>45426.29</v>
      </c>
      <c r="I38610" t="b">
        <v>0</v>
      </c>
      <c r="J38610" t="b">
        <v>0</v>
      </c>
      <c r="K38610" t="inlineStr">
        <is>
          <t>France</t>
        </is>
      </c>
      <c r="L38610" t="inlineStr"/>
      <c r="M38610" t="inlineStr"/>
      <c r="N38610" t="inlineStr"/>
      <c r="O38610" t="inlineStr">
        <is>
          <t>Ÿnsect</t>
        </is>
      </c>
      <c r="P38610" t="inlineStr">
        <is>
          <t>['python', 'r', 'julia', 'sql', 'keras', 'pytorch']</t>
        </is>
      </c>
      <c r="Q38610" t="inlineStr">
        <is>
          <t>{'libraries': ['keras', 'pytorch'], 'programming': ['python', 'r', 'julia', 'sql']}</t>
        </is>
      </c>
    </row>
    <row r="38611">
      <c r="A38611" t="inlineStr">
        <is>
          <t>Software Engineer</t>
        </is>
      </c>
      <c r="B38611" t="inlineStr">
        <is>
          <t>Sr. Software Engineer of Data Science</t>
        </is>
      </c>
      <c r="C38611" t="inlineStr">
        <is>
          <t>Duarte, CA</t>
        </is>
      </c>
      <c r="D38611" t="inlineStr">
        <is>
          <t>via Women For Hire - Job Board</t>
        </is>
      </c>
      <c r="E38611" t="inlineStr">
        <is>
          <t>Full-time</t>
        </is>
      </c>
      <c r="F38611" t="b">
        <v>0</v>
      </c>
      <c r="G38611" t="inlineStr">
        <is>
          <t>California, United States</t>
        </is>
      </c>
      <c r="H38611" s="2" t="n">
        <v>45413.25303240741</v>
      </c>
      <c r="I38611" t="b">
        <v>0</v>
      </c>
      <c r="J38611" t="b">
        <v>1</v>
      </c>
      <c r="K38611" t="inlineStr">
        <is>
          <t>United States</t>
        </is>
      </c>
      <c r="L38611" t="inlineStr"/>
      <c r="M38611" t="inlineStr"/>
      <c r="N38611" t="inlineStr"/>
      <c r="O38611" t="inlineStr">
        <is>
          <t>ADP</t>
        </is>
      </c>
      <c r="P38611" t="inlineStr">
        <is>
          <t>['python', 'r', 'scala', 'sql', 'db2', 'sql server', 'oracle', 'aws', 'databricks', 'snowflake', 'tableau', 'excel']</t>
        </is>
      </c>
      <c r="Q38611" t="inlineStr">
        <is>
          <t>{'analyst_tools': ['tableau', 'excel'], 'cloud': ['oracle', 'aws', 'databricks', 'snowflake'], 'databases': ['db2', 'sql server'], 'programming': ['python', 'r', 'scala', 'sql']}</t>
        </is>
      </c>
    </row>
    <row r="38612">
      <c r="A38612" t="inlineStr">
        <is>
          <t>Data Scientist</t>
        </is>
      </c>
      <c r="B38612" t="inlineStr">
        <is>
          <t>Data Scientist</t>
        </is>
      </c>
      <c r="C38612" t="inlineStr">
        <is>
          <t>Argentina</t>
        </is>
      </c>
      <c r="D38612" t="inlineStr">
        <is>
          <t>via BeBee</t>
        </is>
      </c>
      <c r="E38612" t="inlineStr">
        <is>
          <t>Full-time</t>
        </is>
      </c>
      <c r="F38612" t="b">
        <v>0</v>
      </c>
      <c r="G38612" t="inlineStr">
        <is>
          <t>Argentina</t>
        </is>
      </c>
      <c r="H38612" s="2" t="n">
        <v>45422.27186342593</v>
      </c>
      <c r="I38612" t="b">
        <v>0</v>
      </c>
      <c r="J38612" t="b">
        <v>0</v>
      </c>
      <c r="K38612" t="inlineStr">
        <is>
          <t>Argentina</t>
        </is>
      </c>
      <c r="L38612" t="inlineStr"/>
      <c r="M38612" t="inlineStr"/>
      <c r="N38612" t="inlineStr"/>
      <c r="O38612" t="inlineStr">
        <is>
          <t>Aliantec</t>
        </is>
      </c>
      <c r="P38612" t="inlineStr">
        <is>
          <t>['python', 'sql', 'gcp', 'bigquery', 'git']</t>
        </is>
      </c>
      <c r="Q38612" t="inlineStr">
        <is>
          <t>{'cloud': ['gcp', 'bigquery'], 'other': ['git'], 'programming': ['python', 'sql']}</t>
        </is>
      </c>
    </row>
    <row r="38613">
      <c r="A38613" t="inlineStr">
        <is>
          <t>Data Analyst</t>
        </is>
      </c>
      <c r="B38613" t="inlineStr">
        <is>
          <t>Data Analyst</t>
        </is>
      </c>
      <c r="C38613" t="inlineStr">
        <is>
          <t>Bordeaux, France</t>
        </is>
      </c>
      <c r="D38613" t="inlineStr">
        <is>
          <t>via BeBee</t>
        </is>
      </c>
      <c r="E38613" t="inlineStr">
        <is>
          <t>Full-time</t>
        </is>
      </c>
      <c r="F38613" t="b">
        <v>0</v>
      </c>
      <c r="G38613" t="inlineStr">
        <is>
          <t>France</t>
        </is>
      </c>
      <c r="H38613" s="2" t="n">
        <v>45428.26403935185</v>
      </c>
      <c r="I38613" t="b">
        <v>1</v>
      </c>
      <c r="J38613" t="b">
        <v>0</v>
      </c>
      <c r="K38613" t="inlineStr">
        <is>
          <t>France</t>
        </is>
      </c>
      <c r="L38613" t="inlineStr"/>
      <c r="M38613" t="inlineStr"/>
      <c r="N38613" t="inlineStr"/>
      <c r="O38613" t="inlineStr">
        <is>
          <t>Asobo Studio</t>
        </is>
      </c>
      <c r="P38613" t="inlineStr">
        <is>
          <t>['sql', 'python', 'azure', 'power bi', 'tableau']</t>
        </is>
      </c>
      <c r="Q38613" t="inlineStr">
        <is>
          <t>{'analyst_tools': ['power bi', 'tableau'], 'cloud': ['azure'], 'programming': ['sql', 'python']}</t>
        </is>
      </c>
    </row>
    <row r="38614">
      <c r="A38614" t="inlineStr">
        <is>
          <t>Data Scientist</t>
        </is>
      </c>
      <c r="B38614" t="inlineStr">
        <is>
          <t>Data Scientist</t>
        </is>
      </c>
      <c r="C38614" t="inlineStr">
        <is>
          <t>Innsbruck, Austria</t>
        </is>
      </c>
      <c r="D38614" t="inlineStr">
        <is>
          <t>via BeBee</t>
        </is>
      </c>
      <c r="E38614" t="inlineStr">
        <is>
          <t>Full-time</t>
        </is>
      </c>
      <c r="F38614" t="b">
        <v>0</v>
      </c>
      <c r="G38614" t="inlineStr">
        <is>
          <t>Austria</t>
        </is>
      </c>
      <c r="H38614" s="2" t="n">
        <v>45441.27667824074</v>
      </c>
      <c r="I38614" t="b">
        <v>0</v>
      </c>
      <c r="J38614" t="b">
        <v>0</v>
      </c>
      <c r="K38614" t="inlineStr">
        <is>
          <t>Austria</t>
        </is>
      </c>
      <c r="L38614" t="inlineStr"/>
      <c r="M38614" t="inlineStr"/>
      <c r="N38614" t="inlineStr"/>
      <c r="O38614" t="inlineStr">
        <is>
          <t>Alexander Thamm GmbH</t>
        </is>
      </c>
      <c r="P38614" t="inlineStr">
        <is>
          <t>['r', 'python', 'qlik', 'tableau']</t>
        </is>
      </c>
      <c r="Q38614" t="inlineStr">
        <is>
          <t>{'analyst_tools': ['qlik', 'tableau'], 'programming': ['r', 'python']}</t>
        </is>
      </c>
    </row>
    <row r="38615">
      <c r="A38615" t="inlineStr">
        <is>
          <t>Data Engineer</t>
        </is>
      </c>
      <c r="B38615" t="inlineStr">
        <is>
          <t>Senior Specialist - Data Engineering</t>
        </is>
      </c>
      <c r="C38615" t="inlineStr">
        <is>
          <t>Bengaluru, Karnataka, India</t>
        </is>
      </c>
      <c r="D38615" t="inlineStr">
        <is>
          <t>via LinkedIn</t>
        </is>
      </c>
      <c r="E38615" t="inlineStr">
        <is>
          <t>Full-time</t>
        </is>
      </c>
      <c r="F38615" t="b">
        <v>0</v>
      </c>
      <c r="G38615" t="inlineStr">
        <is>
          <t>India</t>
        </is>
      </c>
      <c r="H38615" s="2" t="n">
        <v>45418.26370370371</v>
      </c>
      <c r="I38615" t="b">
        <v>0</v>
      </c>
      <c r="J38615" t="b">
        <v>0</v>
      </c>
      <c r="K38615" t="inlineStr">
        <is>
          <t>India</t>
        </is>
      </c>
      <c r="L38615" t="inlineStr"/>
      <c r="M38615" t="inlineStr"/>
      <c r="N38615" t="inlineStr"/>
      <c r="O38615" t="inlineStr">
        <is>
          <t>LTIMindtree</t>
        </is>
      </c>
      <c r="P38615" t="inlineStr">
        <is>
          <t>['sql', 'python', 'azure', 'pyspark', 'airflow', 'power bi', 'microstrategy']</t>
        </is>
      </c>
      <c r="Q38615" t="inlineStr">
        <is>
          <t>{'analyst_tools': ['power bi', 'microstrategy'], 'cloud': ['azure'], 'libraries': ['pyspark', 'airflow'], 'programming': ['sql', 'python']}</t>
        </is>
      </c>
    </row>
    <row r="38616">
      <c r="A38616" t="inlineStr">
        <is>
          <t>Data Engineer</t>
        </is>
      </c>
      <c r="B38616" t="inlineStr">
        <is>
          <t>Data Engineer with LLM (Mandatory) Experience Austin, TX</t>
        </is>
      </c>
      <c r="C38616" t="inlineStr">
        <is>
          <t>Austin, TX</t>
        </is>
      </c>
      <c r="D38616" t="inlineStr">
        <is>
          <t>via LinkedIn</t>
        </is>
      </c>
      <c r="E38616" t="inlineStr">
        <is>
          <t>Full-time</t>
        </is>
      </c>
      <c r="F38616" t="b">
        <v>0</v>
      </c>
      <c r="G38616" t="inlineStr">
        <is>
          <t>Texas, United States</t>
        </is>
      </c>
      <c r="H38616" s="2" t="n">
        <v>45423.25594907408</v>
      </c>
      <c r="I38616" t="b">
        <v>1</v>
      </c>
      <c r="J38616" t="b">
        <v>0</v>
      </c>
      <c r="K38616" t="inlineStr">
        <is>
          <t>United States</t>
        </is>
      </c>
      <c r="L38616" t="inlineStr"/>
      <c r="M38616" t="inlineStr"/>
      <c r="N38616" t="inlineStr"/>
      <c r="O38616" t="inlineStr">
        <is>
          <t>Nexwave</t>
        </is>
      </c>
      <c r="P38616" t="inlineStr">
        <is>
          <t>['python', 'sql', 'cassandra', 'aws', 'azure', 'redshift', 'pyspark', 'spark', 'hadoop', 'airflow']</t>
        </is>
      </c>
      <c r="Q38616" t="inlineStr">
        <is>
          <t>{'cloud': ['aws', 'azure', 'redshift'], 'databases': ['cassandra'], 'libraries': ['pyspark', 'spark', 'hadoop', 'airflow'], 'programming': ['python', 'sql']}</t>
        </is>
      </c>
    </row>
    <row r="38617">
      <c r="A38617" t="inlineStr">
        <is>
          <t>Data Analyst</t>
        </is>
      </c>
      <c r="B38617" t="inlineStr">
        <is>
          <t>Data Analyst Level lll (IT10000704_1)</t>
        </is>
      </c>
      <c r="C38617" t="inlineStr">
        <is>
          <t>Arlington, VA</t>
        </is>
      </c>
      <c r="D38617" t="inlineStr">
        <is>
          <t>via LinkedIn</t>
        </is>
      </c>
      <c r="E38617" t="inlineStr">
        <is>
          <t>Full-time</t>
        </is>
      </c>
      <c r="F38617" t="b">
        <v>0</v>
      </c>
      <c r="G38617" t="inlineStr">
        <is>
          <t>New York, United States</t>
        </is>
      </c>
      <c r="H38617" s="2" t="n">
        <v>45426.25038194445</v>
      </c>
      <c r="I38617" t="b">
        <v>0</v>
      </c>
      <c r="J38617" t="b">
        <v>1</v>
      </c>
      <c r="K38617" t="inlineStr">
        <is>
          <t>United States</t>
        </is>
      </c>
      <c r="L38617" t="inlineStr"/>
      <c r="M38617" t="inlineStr"/>
      <c r="N38617" t="inlineStr"/>
      <c r="O38617" t="inlineStr">
        <is>
          <t>Synectics for Management Decisions, Inc</t>
        </is>
      </c>
      <c r="P38617" t="inlineStr">
        <is>
          <t>['python', 'r', 'sql', 'sheets']</t>
        </is>
      </c>
      <c r="Q38617" t="inlineStr">
        <is>
          <t>{'analyst_tools': ['sheets'], 'programming': ['python', 'r', 'sql']}</t>
        </is>
      </c>
    </row>
    <row r="38618">
      <c r="A38618" t="inlineStr">
        <is>
          <t>Senior Data Analyst</t>
        </is>
      </c>
      <c r="B38618" t="inlineStr">
        <is>
          <t>Senior Data Analyst</t>
        </is>
      </c>
      <c r="C38618" t="inlineStr">
        <is>
          <t>Taguig, Metro Manila, Philippines</t>
        </is>
      </c>
      <c r="D38618" t="inlineStr">
        <is>
          <t>via LinkedIn</t>
        </is>
      </c>
      <c r="E38618" t="inlineStr"/>
      <c r="F38618" t="b">
        <v>0</v>
      </c>
      <c r="G38618" t="inlineStr">
        <is>
          <t>Philippines</t>
        </is>
      </c>
      <c r="H38618" s="2" t="n">
        <v>45420.26063657407</v>
      </c>
      <c r="I38618" t="b">
        <v>1</v>
      </c>
      <c r="J38618" t="b">
        <v>0</v>
      </c>
      <c r="K38618" t="inlineStr">
        <is>
          <t>Philippines</t>
        </is>
      </c>
      <c r="L38618" t="inlineStr"/>
      <c r="M38618" t="inlineStr"/>
      <c r="N38618" t="inlineStr"/>
      <c r="O38618" t="inlineStr">
        <is>
          <t>Propel Manila</t>
        </is>
      </c>
      <c r="P38618" t="inlineStr"/>
      <c r="Q38618" t="inlineStr"/>
    </row>
    <row r="38619">
      <c r="A38619" t="inlineStr">
        <is>
          <t>Data Engineer</t>
        </is>
      </c>
      <c r="B38619" t="inlineStr">
        <is>
          <t>Systems Analyst (Data Engineering)</t>
        </is>
      </c>
      <c r="C38619" t="inlineStr">
        <is>
          <t>Canada</t>
        </is>
      </c>
      <c r="D38619" t="inlineStr">
        <is>
          <t>via Teck Jobs - Teck Resources</t>
        </is>
      </c>
      <c r="E38619" t="inlineStr">
        <is>
          <t>Full-time</t>
        </is>
      </c>
      <c r="F38619" t="b">
        <v>0</v>
      </c>
      <c r="G38619" t="inlineStr">
        <is>
          <t>Canada</t>
        </is>
      </c>
      <c r="H38619" s="2" t="n">
        <v>45442.27559027778</v>
      </c>
      <c r="I38619" t="b">
        <v>0</v>
      </c>
      <c r="J38619" t="b">
        <v>0</v>
      </c>
      <c r="K38619" t="inlineStr">
        <is>
          <t>Canada</t>
        </is>
      </c>
      <c r="L38619" t="inlineStr"/>
      <c r="M38619" t="inlineStr"/>
      <c r="N38619" t="inlineStr"/>
      <c r="O38619" t="inlineStr">
        <is>
          <t>Teck Resources Limited</t>
        </is>
      </c>
      <c r="P38619" t="inlineStr">
        <is>
          <t>['sql', 'python', 'c++', 'r', 'sql server', 'azure', 'databricks', 'power bi', 'ssrs', 'ssis', 'excel']</t>
        </is>
      </c>
      <c r="Q38619" t="inlineStr">
        <is>
          <t>{'analyst_tools': ['power bi', 'ssrs', 'ssis', 'excel'], 'cloud': ['azure', 'databricks'], 'databases': ['sql server'], 'programming': ['sql', 'python', 'c++', 'r']}</t>
        </is>
      </c>
    </row>
    <row r="38620">
      <c r="A38620" t="inlineStr">
        <is>
          <t>Data Scientist</t>
        </is>
      </c>
      <c r="B38620" t="inlineStr">
        <is>
          <t>Data Scientist</t>
        </is>
      </c>
      <c r="C38620" t="inlineStr">
        <is>
          <t>Lisbon, Portugal</t>
        </is>
      </c>
      <c r="D38620" t="inlineStr">
        <is>
          <t>via BeBee Portugal</t>
        </is>
      </c>
      <c r="E38620" t="inlineStr">
        <is>
          <t>Full-time</t>
        </is>
      </c>
      <c r="F38620" t="b">
        <v>0</v>
      </c>
      <c r="G38620" t="inlineStr">
        <is>
          <t>Portugal</t>
        </is>
      </c>
      <c r="H38620" s="2" t="n">
        <v>45441.27010416667</v>
      </c>
      <c r="I38620" t="b">
        <v>0</v>
      </c>
      <c r="J38620" t="b">
        <v>0</v>
      </c>
      <c r="K38620" t="inlineStr">
        <is>
          <t>Portugal</t>
        </is>
      </c>
      <c r="L38620" t="inlineStr"/>
      <c r="M38620" t="inlineStr"/>
      <c r="N38620" t="inlineStr"/>
      <c r="O38620" t="inlineStr">
        <is>
          <t>BJSS</t>
        </is>
      </c>
      <c r="P38620" t="inlineStr">
        <is>
          <t>['go', 'python', 'r', 'aws', 'azure']</t>
        </is>
      </c>
      <c r="Q38620" t="inlineStr">
        <is>
          <t>{'cloud': ['aws', 'azure'], 'programming': ['go', 'python', 'r']}</t>
        </is>
      </c>
    </row>
    <row r="38621">
      <c r="A38621" t="inlineStr">
        <is>
          <t>Senior Data Analyst</t>
        </is>
      </c>
      <c r="B38621" t="inlineStr">
        <is>
          <t>Data Analytics, Fp&amp;a Sr. Analyst</t>
        </is>
      </c>
      <c r="C38621" t="inlineStr">
        <is>
          <t>Panama City, Panama</t>
        </is>
      </c>
      <c r="D38621" t="inlineStr">
        <is>
          <t>via BeBee Panamá</t>
        </is>
      </c>
      <c r="E38621" t="inlineStr">
        <is>
          <t>Full-time</t>
        </is>
      </c>
      <c r="F38621" t="b">
        <v>0</v>
      </c>
      <c r="G38621" t="inlineStr">
        <is>
          <t>Panama</t>
        </is>
      </c>
      <c r="H38621" s="2" t="n">
        <v>45430.28530092593</v>
      </c>
      <c r="I38621" t="b">
        <v>1</v>
      </c>
      <c r="J38621" t="b">
        <v>0</v>
      </c>
      <c r="K38621" t="inlineStr">
        <is>
          <t>Panama</t>
        </is>
      </c>
      <c r="L38621" t="inlineStr"/>
      <c r="M38621" t="inlineStr"/>
      <c r="N38621" t="inlineStr"/>
      <c r="O38621" t="inlineStr">
        <is>
          <t>The Estée Lauder Companies</t>
        </is>
      </c>
      <c r="P38621" t="inlineStr"/>
      <c r="Q38621" t="inlineStr"/>
    </row>
    <row r="38622">
      <c r="A38622" t="inlineStr">
        <is>
          <t>Data Analyst</t>
        </is>
      </c>
      <c r="B38622" t="inlineStr">
        <is>
          <t>Data Analyst</t>
        </is>
      </c>
      <c r="C38622" t="inlineStr">
        <is>
          <t>Dunlap, IL</t>
        </is>
      </c>
      <c r="D38622" t="inlineStr">
        <is>
          <t>via LinkedIn</t>
        </is>
      </c>
      <c r="E38622" t="inlineStr">
        <is>
          <t>Full-time</t>
        </is>
      </c>
      <c r="F38622" t="b">
        <v>0</v>
      </c>
      <c r="G38622" t="inlineStr">
        <is>
          <t>Illinois, United States</t>
        </is>
      </c>
      <c r="H38622" s="2" t="n">
        <v>45413.25164351852</v>
      </c>
      <c r="I38622" t="b">
        <v>1</v>
      </c>
      <c r="J38622" t="b">
        <v>0</v>
      </c>
      <c r="K38622" t="inlineStr">
        <is>
          <t>United States</t>
        </is>
      </c>
      <c r="L38622" t="inlineStr"/>
      <c r="M38622" t="inlineStr"/>
      <c r="N38622" t="inlineStr"/>
      <c r="O38622" t="inlineStr">
        <is>
          <t>Marvica technologies</t>
        </is>
      </c>
      <c r="P38622" t="inlineStr">
        <is>
          <t>['sql']</t>
        </is>
      </c>
      <c r="Q38622" t="inlineStr">
        <is>
          <t>{'programming': ['sql']}</t>
        </is>
      </c>
    </row>
    <row r="38623">
      <c r="A38623" t="inlineStr">
        <is>
          <t>Senior Data Engineer</t>
        </is>
      </c>
      <c r="B38623" t="inlineStr">
        <is>
          <t>Big Data Engineer Sr</t>
        </is>
      </c>
      <c r="C38623" t="inlineStr">
        <is>
          <t>Mexico</t>
        </is>
      </c>
      <c r="D38623" t="inlineStr">
        <is>
          <t>via BeBee México</t>
        </is>
      </c>
      <c r="E38623" t="inlineStr">
        <is>
          <t>Full-time</t>
        </is>
      </c>
      <c r="F38623" t="b">
        <v>0</v>
      </c>
      <c r="G38623" t="inlineStr">
        <is>
          <t>Mexico</t>
        </is>
      </c>
      <c r="H38623" s="2" t="n">
        <v>45422.2684837963</v>
      </c>
      <c r="I38623" t="b">
        <v>1</v>
      </c>
      <c r="J38623" t="b">
        <v>0</v>
      </c>
      <c r="K38623" t="inlineStr">
        <is>
          <t>Mexico</t>
        </is>
      </c>
      <c r="L38623" t="inlineStr"/>
      <c r="M38623" t="inlineStr"/>
      <c r="N38623" t="inlineStr"/>
      <c r="O38623" t="inlineStr">
        <is>
          <t>Zemsania</t>
        </is>
      </c>
      <c r="P38623" t="inlineStr">
        <is>
          <t>['nosql', 'python', 'java', 'scala', 'hadoop', 'spark', 'kafka']</t>
        </is>
      </c>
      <c r="Q38623" t="inlineStr">
        <is>
          <t>{'libraries': ['hadoop', 'spark', 'kafka'], 'programming': ['nosql', 'python', 'java', 'scala']}</t>
        </is>
      </c>
    </row>
    <row r="38624">
      <c r="A38624" t="inlineStr">
        <is>
          <t>Data Scientist</t>
        </is>
      </c>
      <c r="B38624" t="inlineStr">
        <is>
          <t>Information Analyst</t>
        </is>
      </c>
      <c r="C38624" t="inlineStr">
        <is>
          <t>Australia</t>
        </is>
      </c>
      <c r="D38624" t="inlineStr">
        <is>
          <t>via LinkedIn</t>
        </is>
      </c>
      <c r="E38624" t="inlineStr">
        <is>
          <t>Contractor</t>
        </is>
      </c>
      <c r="F38624" t="b">
        <v>0</v>
      </c>
      <c r="G38624" t="inlineStr">
        <is>
          <t>Australia</t>
        </is>
      </c>
      <c r="H38624" s="2" t="n">
        <v>45422.26934027778</v>
      </c>
      <c r="I38624" t="b">
        <v>1</v>
      </c>
      <c r="J38624" t="b">
        <v>0</v>
      </c>
      <c r="K38624" t="inlineStr">
        <is>
          <t>Australia</t>
        </is>
      </c>
      <c r="L38624" t="inlineStr"/>
      <c r="M38624" t="inlineStr"/>
      <c r="N38624" t="inlineStr"/>
      <c r="O38624" t="inlineStr">
        <is>
          <t>Exclaim IT</t>
        </is>
      </c>
      <c r="P38624" t="inlineStr"/>
      <c r="Q38624" t="inlineStr"/>
    </row>
    <row r="38625">
      <c r="A38625" t="inlineStr">
        <is>
          <t>Data Analyst</t>
        </is>
      </c>
      <c r="B38625" t="inlineStr">
        <is>
          <t>Data Analyst</t>
        </is>
      </c>
      <c r="C38625" t="inlineStr">
        <is>
          <t>Glenview, IL</t>
        </is>
      </c>
      <c r="D38625" t="inlineStr">
        <is>
          <t>via ZipRecruiter</t>
        </is>
      </c>
      <c r="E38625" t="inlineStr">
        <is>
          <t>Full-time</t>
        </is>
      </c>
      <c r="F38625" t="b">
        <v>0</v>
      </c>
      <c r="G38625" t="inlineStr">
        <is>
          <t>Illinois, United States</t>
        </is>
      </c>
      <c r="H38625" s="2" t="n">
        <v>45442.25082175926</v>
      </c>
      <c r="I38625" t="b">
        <v>0</v>
      </c>
      <c r="J38625" t="b">
        <v>1</v>
      </c>
      <c r="K38625" t="inlineStr">
        <is>
          <t>United States</t>
        </is>
      </c>
      <c r="L38625" t="inlineStr"/>
      <c r="M38625" t="inlineStr"/>
      <c r="N38625" t="inlineStr"/>
      <c r="O38625" t="inlineStr">
        <is>
          <t>Uline, Inc.</t>
        </is>
      </c>
      <c r="P38625" t="inlineStr">
        <is>
          <t>['vba', 'sql', 'excel']</t>
        </is>
      </c>
      <c r="Q38625" t="inlineStr">
        <is>
          <t>{'analyst_tools': ['excel'], 'programming': ['vba', 'sql']}</t>
        </is>
      </c>
    </row>
    <row r="38626">
      <c r="A38626" t="inlineStr">
        <is>
          <t>Senior Data Scientist</t>
        </is>
      </c>
      <c r="B38626" t="inlineStr">
        <is>
          <t>Senior Data Scientist - Remote U.S.</t>
        </is>
      </c>
      <c r="C38626" t="inlineStr">
        <is>
          <t>Anywhere</t>
        </is>
      </c>
      <c r="D38626" t="inlineStr">
        <is>
          <t>via LinkedIn</t>
        </is>
      </c>
      <c r="E38626" t="inlineStr">
        <is>
          <t>Full-time</t>
        </is>
      </c>
      <c r="F38626" t="b">
        <v>1</v>
      </c>
      <c r="G38626" t="inlineStr">
        <is>
          <t>Texas, United States</t>
        </is>
      </c>
      <c r="H38626" s="2" t="n">
        <v>45416.25267361111</v>
      </c>
      <c r="I38626" t="b">
        <v>0</v>
      </c>
      <c r="J38626" t="b">
        <v>1</v>
      </c>
      <c r="K38626" t="inlineStr">
        <is>
          <t>United States</t>
        </is>
      </c>
      <c r="L38626" t="inlineStr"/>
      <c r="M38626" t="inlineStr"/>
      <c r="N38626" t="inlineStr"/>
      <c r="O38626" t="inlineStr">
        <is>
          <t>TTEC Digital</t>
        </is>
      </c>
      <c r="P38626" t="inlineStr">
        <is>
          <t>['python', 'sas', 'sas', 'sql', 'aws', 'azure', 'pyspark', 'excel', 'powerpoint']</t>
        </is>
      </c>
      <c r="Q38626" t="inlineStr">
        <is>
          <t>{'analyst_tools': ['sas', 'excel', 'powerpoint'], 'cloud': ['aws', 'azure'], 'libraries': ['pyspark'], 'programming': ['python', 'sas', 'sql']}</t>
        </is>
      </c>
    </row>
    <row r="38627">
      <c r="A38627" t="inlineStr">
        <is>
          <t>Data Scientist</t>
        </is>
      </c>
      <c r="B38627" t="inlineStr">
        <is>
          <t>Head of Data</t>
        </is>
      </c>
      <c r="C38627" t="inlineStr">
        <is>
          <t>Lisbon, Portugal</t>
        </is>
      </c>
      <c r="D38627" t="inlineStr">
        <is>
          <t>via BeBee Portugal</t>
        </is>
      </c>
      <c r="E38627" t="inlineStr">
        <is>
          <t>Full-time</t>
        </is>
      </c>
      <c r="F38627" t="b">
        <v>0</v>
      </c>
      <c r="G38627" t="inlineStr">
        <is>
          <t>Portugal</t>
        </is>
      </c>
      <c r="H38627" s="2" t="n">
        <v>45434.2621875</v>
      </c>
      <c r="I38627" t="b">
        <v>0</v>
      </c>
      <c r="J38627" t="b">
        <v>0</v>
      </c>
      <c r="K38627" t="inlineStr">
        <is>
          <t>Portugal</t>
        </is>
      </c>
      <c r="L38627" t="inlineStr"/>
      <c r="M38627" t="inlineStr"/>
      <c r="N38627" t="inlineStr"/>
      <c r="O38627" t="inlineStr">
        <is>
          <t>Indie Campers</t>
        </is>
      </c>
      <c r="P38627" t="inlineStr">
        <is>
          <t>['sql', 'tableau']</t>
        </is>
      </c>
      <c r="Q38627" t="inlineStr">
        <is>
          <t>{'analyst_tools': ['tableau'], 'programming': ['sql']}</t>
        </is>
      </c>
    </row>
    <row r="38628">
      <c r="A38628" t="inlineStr">
        <is>
          <t>Data Scientist</t>
        </is>
      </c>
      <c r="B38628" t="inlineStr">
        <is>
          <t>Principal Data Scientist</t>
        </is>
      </c>
      <c r="C38628" t="inlineStr">
        <is>
          <t>Singapore  (+1 other)</t>
        </is>
      </c>
      <c r="D38628" t="inlineStr">
        <is>
          <t>via Johnson &amp; Johnson Careers</t>
        </is>
      </c>
      <c r="E38628" t="inlineStr">
        <is>
          <t>Full-time</t>
        </is>
      </c>
      <c r="F38628" t="b">
        <v>0</v>
      </c>
      <c r="G38628" t="inlineStr">
        <is>
          <t>Singapore</t>
        </is>
      </c>
      <c r="H38628" s="2" t="n">
        <v>45441.26638888889</v>
      </c>
      <c r="I38628" t="b">
        <v>0</v>
      </c>
      <c r="J38628" t="b">
        <v>0</v>
      </c>
      <c r="K38628" t="inlineStr">
        <is>
          <t>Singapore</t>
        </is>
      </c>
      <c r="L38628" t="inlineStr"/>
      <c r="M38628" t="inlineStr"/>
      <c r="N38628" t="inlineStr"/>
      <c r="O38628" t="inlineStr">
        <is>
          <t>Johnson &amp; Johnson</t>
        </is>
      </c>
      <c r="P38628" t="inlineStr"/>
      <c r="Q38628" t="inlineStr"/>
    </row>
    <row r="38629">
      <c r="A38629" t="inlineStr">
        <is>
          <t>Data Engineer</t>
        </is>
      </c>
      <c r="B38629" t="inlineStr">
        <is>
          <t>Lead Data Engineer / Data Modeler</t>
        </is>
      </c>
      <c r="C38629" t="inlineStr">
        <is>
          <t>Hopewell, FL</t>
        </is>
      </c>
      <c r="D38629" t="inlineStr">
        <is>
          <t>via LinkedIn</t>
        </is>
      </c>
      <c r="E38629" t="inlineStr">
        <is>
          <t>Full-time</t>
        </is>
      </c>
      <c r="F38629" t="b">
        <v>0</v>
      </c>
      <c r="G38629" t="inlineStr">
        <is>
          <t>Georgia</t>
        </is>
      </c>
      <c r="H38629" s="2" t="n">
        <v>45434.28346064815</v>
      </c>
      <c r="I38629" t="b">
        <v>1</v>
      </c>
      <c r="J38629" t="b">
        <v>0</v>
      </c>
      <c r="K38629" t="inlineStr">
        <is>
          <t>United States</t>
        </is>
      </c>
      <c r="L38629" t="inlineStr"/>
      <c r="M38629" t="inlineStr"/>
      <c r="N38629" t="inlineStr"/>
      <c r="O38629" t="inlineStr">
        <is>
          <t>Skill Inventions Inc</t>
        </is>
      </c>
      <c r="P38629" t="inlineStr">
        <is>
          <t>['sql', 'aurora', 'snowflake', 'oracle']</t>
        </is>
      </c>
      <c r="Q38629" t="inlineStr">
        <is>
          <t>{'cloud': ['aurora', 'snowflake', 'oracle'], 'programming': ['sql']}</t>
        </is>
      </c>
    </row>
    <row r="38630">
      <c r="A38630" t="inlineStr">
        <is>
          <t>Data Scientist</t>
        </is>
      </c>
      <c r="B38630" t="inlineStr">
        <is>
          <t>Datenwissenschaftler</t>
        </is>
      </c>
      <c r="C38630" t="inlineStr">
        <is>
          <t>Asperg, Germany</t>
        </is>
      </c>
      <c r="D38630" t="inlineStr">
        <is>
          <t>via BeBee</t>
        </is>
      </c>
      <c r="E38630" t="inlineStr">
        <is>
          <t>Full-time</t>
        </is>
      </c>
      <c r="F38630" t="b">
        <v>0</v>
      </c>
      <c r="G38630" t="inlineStr">
        <is>
          <t>Germany</t>
        </is>
      </c>
      <c r="H38630" s="2" t="n">
        <v>45416.26128472222</v>
      </c>
      <c r="I38630" t="b">
        <v>0</v>
      </c>
      <c r="J38630" t="b">
        <v>0</v>
      </c>
      <c r="K38630" t="inlineStr">
        <is>
          <t>Germany</t>
        </is>
      </c>
      <c r="L38630" t="inlineStr"/>
      <c r="M38630" t="inlineStr"/>
      <c r="N38630" t="inlineStr"/>
      <c r="O38630" t="inlineStr">
        <is>
          <t>Zentrix Solutions</t>
        </is>
      </c>
      <c r="P38630" t="inlineStr">
        <is>
          <t>['python']</t>
        </is>
      </c>
      <c r="Q38630" t="inlineStr">
        <is>
          <t>{'programming': ['python']}</t>
        </is>
      </c>
    </row>
    <row r="38631">
      <c r="A38631" t="inlineStr">
        <is>
          <t>Data Analyst</t>
        </is>
      </c>
      <c r="B38631" t="inlineStr">
        <is>
          <t>Data Governance Analyst</t>
        </is>
      </c>
      <c r="C38631" t="inlineStr">
        <is>
          <t>Aveiro, Portugal</t>
        </is>
      </c>
      <c r="D38631" t="inlineStr">
        <is>
          <t>via BeBee Portugal</t>
        </is>
      </c>
      <c r="E38631" t="inlineStr">
        <is>
          <t>Full-time</t>
        </is>
      </c>
      <c r="F38631" t="b">
        <v>0</v>
      </c>
      <c r="G38631" t="inlineStr">
        <is>
          <t>Portugal</t>
        </is>
      </c>
      <c r="H38631" s="2" t="n">
        <v>45422.26640046296</v>
      </c>
      <c r="I38631" t="b">
        <v>1</v>
      </c>
      <c r="J38631" t="b">
        <v>0</v>
      </c>
      <c r="K38631" t="inlineStr">
        <is>
          <t>Portugal</t>
        </is>
      </c>
      <c r="L38631" t="inlineStr"/>
      <c r="M38631" t="inlineStr"/>
      <c r="N38631" t="inlineStr"/>
      <c r="O38631" t="inlineStr">
        <is>
          <t>Match Profiler</t>
        </is>
      </c>
      <c r="P38631" t="inlineStr"/>
      <c r="Q38631" t="inlineStr"/>
    </row>
    <row r="38632">
      <c r="A38632" t="inlineStr">
        <is>
          <t>Software Engineer</t>
        </is>
      </c>
      <c r="B38632" t="inlineStr">
        <is>
          <t>Manager, Software Engineering - Secrets &amp; Keys</t>
        </is>
      </c>
      <c r="C38632" t="inlineStr">
        <is>
          <t>Anywhere</t>
        </is>
      </c>
      <c r="D38632" t="inlineStr">
        <is>
          <t>via EchoJobs</t>
        </is>
      </c>
      <c r="E38632" t="inlineStr">
        <is>
          <t>Full-time</t>
        </is>
      </c>
      <c r="F38632" t="b">
        <v>1</v>
      </c>
      <c r="G38632" t="inlineStr">
        <is>
          <t>Canada</t>
        </is>
      </c>
      <c r="H38632" s="2" t="n">
        <v>45413.26402777778</v>
      </c>
      <c r="I38632" t="b">
        <v>1</v>
      </c>
      <c r="J38632" t="b">
        <v>0</v>
      </c>
      <c r="K38632" t="inlineStr">
        <is>
          <t>Canada</t>
        </is>
      </c>
      <c r="L38632" t="inlineStr"/>
      <c r="M38632" t="inlineStr"/>
      <c r="N38632" t="inlineStr"/>
      <c r="O38632" t="inlineStr">
        <is>
          <t>New Relic</t>
        </is>
      </c>
      <c r="P38632" t="inlineStr">
        <is>
          <t>['java', 'graphql']</t>
        </is>
      </c>
      <c r="Q38632" t="inlineStr">
        <is>
          <t>{'libraries': ['graphql'], 'programming': ['java']}</t>
        </is>
      </c>
    </row>
    <row r="38633">
      <c r="A38633" t="inlineStr">
        <is>
          <t>Data Scientist</t>
        </is>
      </c>
      <c r="B38633" t="inlineStr">
        <is>
          <t>Generative AI Data Scientist - NLP</t>
        </is>
      </c>
      <c r="C38633" t="inlineStr">
        <is>
          <t>Brussels, Belgium</t>
        </is>
      </c>
      <c r="D38633" t="inlineStr">
        <is>
          <t>via LinkedIn Belgium</t>
        </is>
      </c>
      <c r="E38633" t="inlineStr">
        <is>
          <t>Full-time</t>
        </is>
      </c>
      <c r="F38633" t="b">
        <v>0</v>
      </c>
      <c r="G38633" t="inlineStr">
        <is>
          <t>Belgium</t>
        </is>
      </c>
      <c r="H38633" s="2" t="n">
        <v>45421.27114583334</v>
      </c>
      <c r="I38633" t="b">
        <v>0</v>
      </c>
      <c r="J38633" t="b">
        <v>0</v>
      </c>
      <c r="K38633" t="inlineStr">
        <is>
          <t>Belgium</t>
        </is>
      </c>
      <c r="L38633" t="inlineStr"/>
      <c r="M38633" t="inlineStr"/>
      <c r="N38633" t="inlineStr"/>
      <c r="O38633" t="inlineStr">
        <is>
          <t>Greenomy</t>
        </is>
      </c>
      <c r="P38633" t="inlineStr">
        <is>
          <t>['python', 'azure', 'pytorch', 'tensorflow', 'kubernetes', 'terraform']</t>
        </is>
      </c>
      <c r="Q38633" t="inlineStr">
        <is>
          <t>{'cloud': ['azure'], 'libraries': ['pytorch', 'tensorflow'], 'other': ['kubernetes', 'terraform'], 'programming': ['python']}</t>
        </is>
      </c>
    </row>
    <row r="38634">
      <c r="A38634" t="inlineStr">
        <is>
          <t>Data Scientist</t>
        </is>
      </c>
      <c r="B38634" t="inlineStr">
        <is>
          <t>Credit Risk Data Scientist</t>
        </is>
      </c>
      <c r="C38634" t="inlineStr">
        <is>
          <t>Panama City, Panama</t>
        </is>
      </c>
      <c r="D38634" t="inlineStr">
        <is>
          <t>via BeBee Panamá</t>
        </is>
      </c>
      <c r="E38634" t="inlineStr">
        <is>
          <t>Full-time</t>
        </is>
      </c>
      <c r="F38634" t="b">
        <v>0</v>
      </c>
      <c r="G38634" t="inlineStr">
        <is>
          <t>Panama</t>
        </is>
      </c>
      <c r="H38634" s="2" t="n">
        <v>45430.28533564815</v>
      </c>
      <c r="I38634" t="b">
        <v>0</v>
      </c>
      <c r="J38634" t="b">
        <v>0</v>
      </c>
      <c r="K38634" t="inlineStr">
        <is>
          <t>Panama</t>
        </is>
      </c>
      <c r="L38634" t="inlineStr"/>
      <c r="M38634" t="inlineStr"/>
      <c r="N38634" t="inlineStr"/>
      <c r="O38634" t="inlineStr">
        <is>
          <t>Millicom</t>
        </is>
      </c>
      <c r="P38634" t="inlineStr"/>
      <c r="Q38634" t="inlineStr"/>
    </row>
    <row r="38635">
      <c r="A38635" t="inlineStr">
        <is>
          <t>Senior Data Scientist</t>
        </is>
      </c>
      <c r="B38635" t="inlineStr">
        <is>
          <t>Senior Data Science</t>
        </is>
      </c>
      <c r="C38635" t="inlineStr">
        <is>
          <t>Argentina</t>
        </is>
      </c>
      <c r="D38635" t="inlineStr">
        <is>
          <t>via LinkedIn</t>
        </is>
      </c>
      <c r="E38635" t="inlineStr">
        <is>
          <t>Full-time</t>
        </is>
      </c>
      <c r="F38635" t="b">
        <v>0</v>
      </c>
      <c r="G38635" t="inlineStr">
        <is>
          <t>Argentina</t>
        </is>
      </c>
      <c r="H38635" s="2" t="n">
        <v>45437.27469907407</v>
      </c>
      <c r="I38635" t="b">
        <v>0</v>
      </c>
      <c r="J38635" t="b">
        <v>0</v>
      </c>
      <c r="K38635" t="inlineStr">
        <is>
          <t>Argentina</t>
        </is>
      </c>
      <c r="L38635" t="inlineStr"/>
      <c r="M38635" t="inlineStr"/>
      <c r="N38635" t="inlineStr"/>
      <c r="O38635" t="inlineStr">
        <is>
          <t>Howdy.com</t>
        </is>
      </c>
      <c r="P38635" t="inlineStr">
        <is>
          <t>['python', 'sql', 'airflow', 'kafka']</t>
        </is>
      </c>
      <c r="Q38635" t="inlineStr">
        <is>
          <t>{'libraries': ['airflow', 'kafka'], 'programming': ['python', 'sql']}</t>
        </is>
      </c>
    </row>
    <row r="38636">
      <c r="A38636" t="inlineStr">
        <is>
          <t>Software Engineer</t>
        </is>
      </c>
      <c r="B38636" t="inlineStr">
        <is>
          <t>Java Software Engineer</t>
        </is>
      </c>
      <c r="C38636" t="inlineStr">
        <is>
          <t>Slovakia</t>
        </is>
      </c>
      <c r="D38636" t="inlineStr">
        <is>
          <t>via Caterpillar Careers - Caterpillar Inc</t>
        </is>
      </c>
      <c r="E38636" t="inlineStr">
        <is>
          <t>Full-time</t>
        </is>
      </c>
      <c r="F38636" t="b">
        <v>0</v>
      </c>
      <c r="G38636" t="inlineStr">
        <is>
          <t>Slovakia</t>
        </is>
      </c>
      <c r="H38636" s="2" t="n">
        <v>45434.278125</v>
      </c>
      <c r="I38636" t="b">
        <v>1</v>
      </c>
      <c r="J38636" t="b">
        <v>0</v>
      </c>
      <c r="K38636" t="inlineStr">
        <is>
          <t>Slovakia</t>
        </is>
      </c>
      <c r="L38636" t="inlineStr"/>
      <c r="M38636" t="inlineStr"/>
      <c r="N38636" t="inlineStr"/>
      <c r="O38636" t="inlineStr">
        <is>
          <t>Caterpillar</t>
        </is>
      </c>
      <c r="P38636" t="inlineStr">
        <is>
          <t>['java', 'azure']</t>
        </is>
      </c>
      <c r="Q38636" t="inlineStr">
        <is>
          <t>{'cloud': ['azure'], 'programming': ['java']}</t>
        </is>
      </c>
    </row>
    <row r="38637">
      <c r="A38637" t="inlineStr">
        <is>
          <t>Data Scientist</t>
        </is>
      </c>
      <c r="B38637" t="inlineStr">
        <is>
          <t>Data Scientist</t>
        </is>
      </c>
      <c r="C38637" t="inlineStr">
        <is>
          <t>Madrid, Spain</t>
        </is>
      </c>
      <c r="D38637" t="inlineStr">
        <is>
          <t>via BeBee</t>
        </is>
      </c>
      <c r="E38637" t="inlineStr">
        <is>
          <t>Full-time</t>
        </is>
      </c>
      <c r="F38637" t="b">
        <v>0</v>
      </c>
      <c r="G38637" t="inlineStr">
        <is>
          <t>Spain</t>
        </is>
      </c>
      <c r="H38637" s="2" t="n">
        <v>45423.26174768519</v>
      </c>
      <c r="I38637" t="b">
        <v>0</v>
      </c>
      <c r="J38637" t="b">
        <v>0</v>
      </c>
      <c r="K38637" t="inlineStr">
        <is>
          <t>Spain</t>
        </is>
      </c>
      <c r="L38637" t="inlineStr"/>
      <c r="M38637" t="inlineStr"/>
      <c r="N38637" t="inlineStr"/>
      <c r="O38637" t="inlineStr">
        <is>
          <t>BANCO SANTANDER S.A.</t>
        </is>
      </c>
      <c r="P38637" t="inlineStr"/>
      <c r="Q38637" t="inlineStr"/>
    </row>
    <row r="38638">
      <c r="A38638" t="inlineStr">
        <is>
          <t>Data Engineer</t>
        </is>
      </c>
      <c r="B38638" t="inlineStr">
        <is>
          <t>Data Engineer</t>
        </is>
      </c>
      <c r="C38638" t="inlineStr">
        <is>
          <t>Valencia, Spain</t>
        </is>
      </c>
      <c r="D38638" t="inlineStr">
        <is>
          <t>via BeBee</t>
        </is>
      </c>
      <c r="E38638" t="inlineStr">
        <is>
          <t>Full-time</t>
        </is>
      </c>
      <c r="F38638" t="b">
        <v>0</v>
      </c>
      <c r="G38638" t="inlineStr">
        <is>
          <t>Spain</t>
        </is>
      </c>
      <c r="H38638" s="2" t="n">
        <v>45423.26221064815</v>
      </c>
      <c r="I38638" t="b">
        <v>0</v>
      </c>
      <c r="J38638" t="b">
        <v>0</v>
      </c>
      <c r="K38638" t="inlineStr">
        <is>
          <t>Spain</t>
        </is>
      </c>
      <c r="L38638" t="inlineStr"/>
      <c r="M38638" t="inlineStr"/>
      <c r="N38638" t="inlineStr"/>
      <c r="O38638" t="inlineStr">
        <is>
          <t>GFT Technologies SE</t>
        </is>
      </c>
      <c r="P38638" t="inlineStr"/>
      <c r="Q38638" t="inlineStr"/>
    </row>
    <row r="38639">
      <c r="A38639" t="inlineStr">
        <is>
          <t>Data Engineer</t>
        </is>
      </c>
      <c r="B38639" t="inlineStr">
        <is>
          <t>Data Engineer - AWS</t>
        </is>
      </c>
      <c r="C38639" t="inlineStr">
        <is>
          <t>Bengaluru, Karnataka, India</t>
        </is>
      </c>
      <c r="D38639" t="inlineStr">
        <is>
          <t>via Emmes</t>
        </is>
      </c>
      <c r="E38639" t="inlineStr">
        <is>
          <t>Full-time</t>
        </is>
      </c>
      <c r="F38639" t="b">
        <v>0</v>
      </c>
      <c r="G38639" t="inlineStr">
        <is>
          <t>India</t>
        </is>
      </c>
      <c r="H38639" s="2" t="n">
        <v>45432.25782407408</v>
      </c>
      <c r="I38639" t="b">
        <v>0</v>
      </c>
      <c r="J38639" t="b">
        <v>0</v>
      </c>
      <c r="K38639" t="inlineStr">
        <is>
          <t>India</t>
        </is>
      </c>
      <c r="L38639" t="inlineStr"/>
      <c r="M38639" t="inlineStr"/>
      <c r="N38639" t="inlineStr"/>
      <c r="O38639" t="inlineStr">
        <is>
          <t>Emmes</t>
        </is>
      </c>
      <c r="P38639" t="inlineStr">
        <is>
          <t>['python', 'scala', 'java', 'sql', 'nosql', 'mongodb', 'mongodb', 'postgresql', 'mysql', 'cassandra', 'aws', 'azure', 'spark', 'hadoop', 'kafka', 'tableau', 'power bi']</t>
        </is>
      </c>
      <c r="Q38639" t="inlineStr">
        <is>
          <t>{'analyst_tools': ['tableau', 'power bi'], 'cloud': ['aws', 'azure'], 'databases': ['mongodb', 'postgresql', 'mysql', 'cassandra'], 'libraries': ['spark', 'hadoop', 'kafka'], 'programming': ['python', 'scala', 'java', 'sql', 'nosql', 'mongodb']}</t>
        </is>
      </c>
    </row>
    <row r="38640">
      <c r="A38640" t="inlineStr">
        <is>
          <t>Data Scientist</t>
        </is>
      </c>
      <c r="B38640" t="inlineStr">
        <is>
          <t>Data Science Intern</t>
        </is>
      </c>
      <c r="C38640" t="inlineStr">
        <is>
          <t>Guadalajara, Jalisco, Mexico</t>
        </is>
      </c>
      <c r="D38640" t="inlineStr">
        <is>
          <t>via BeBee</t>
        </is>
      </c>
      <c r="E38640" t="inlineStr">
        <is>
          <t>Internship</t>
        </is>
      </c>
      <c r="F38640" t="b">
        <v>0</v>
      </c>
      <c r="G38640" t="inlineStr">
        <is>
          <t>Mexico</t>
        </is>
      </c>
      <c r="H38640" s="2" t="n">
        <v>45434.264375</v>
      </c>
      <c r="I38640" t="b">
        <v>0</v>
      </c>
      <c r="J38640" t="b">
        <v>0</v>
      </c>
      <c r="K38640" t="inlineStr">
        <is>
          <t>Mexico</t>
        </is>
      </c>
      <c r="L38640" t="inlineStr"/>
      <c r="M38640" t="inlineStr"/>
      <c r="N38640" t="inlineStr"/>
      <c r="O38640" t="inlineStr">
        <is>
          <t>Travelport</t>
        </is>
      </c>
      <c r="P38640" t="inlineStr">
        <is>
          <t>['python', 'r', 'spark']</t>
        </is>
      </c>
      <c r="Q38640" t="inlineStr">
        <is>
          <t>{'libraries': ['spark'], 'programming': ['python', 'r']}</t>
        </is>
      </c>
    </row>
    <row r="38641">
      <c r="A38641" t="inlineStr">
        <is>
          <t>Software Engineer</t>
        </is>
      </c>
      <c r="B38641" t="inlineStr">
        <is>
          <t>Backend Engineer</t>
        </is>
      </c>
      <c r="C38641" t="inlineStr">
        <is>
          <t>Anywhere</t>
        </is>
      </c>
      <c r="D38641" t="inlineStr">
        <is>
          <t>via Qinshift</t>
        </is>
      </c>
      <c r="E38641" t="inlineStr">
        <is>
          <t>Full-time</t>
        </is>
      </c>
      <c r="F38641" t="b">
        <v>1</v>
      </c>
      <c r="G38641" t="inlineStr">
        <is>
          <t>Germany</t>
        </is>
      </c>
      <c r="H38641" s="2" t="n">
        <v>45422.27386574074</v>
      </c>
      <c r="I38641" t="b">
        <v>0</v>
      </c>
      <c r="J38641" t="b">
        <v>0</v>
      </c>
      <c r="K38641" t="inlineStr">
        <is>
          <t>Germany</t>
        </is>
      </c>
      <c r="L38641" t="inlineStr"/>
      <c r="M38641" t="inlineStr"/>
      <c r="N38641" t="inlineStr"/>
      <c r="O38641" t="inlineStr">
        <is>
          <t>Qinshift</t>
        </is>
      </c>
      <c r="P38641" t="inlineStr">
        <is>
          <t>['c#', 'python', 'solidity', 'azure', 'databricks', 'kafka', 'excel', 'docker', 'github']</t>
        </is>
      </c>
      <c r="Q38641" t="inlineStr">
        <is>
          <t>{'analyst_tools': ['excel'], 'cloud': ['azure', 'databricks'], 'libraries': ['kafka'], 'other': ['docker', 'github'], 'programming': ['c#', 'python', 'solidity']}</t>
        </is>
      </c>
    </row>
    <row r="38642">
      <c r="A38642" t="inlineStr">
        <is>
          <t>Senior Data Engineer</t>
        </is>
      </c>
      <c r="B38642" t="inlineStr">
        <is>
          <t>Sr. AWS Data Engineer</t>
        </is>
      </c>
      <c r="C38642" t="inlineStr">
        <is>
          <t>Plano, TX</t>
        </is>
      </c>
      <c r="D38642" t="inlineStr">
        <is>
          <t>via Built In</t>
        </is>
      </c>
      <c r="E38642" t="inlineStr">
        <is>
          <t>Full-time</t>
        </is>
      </c>
      <c r="F38642" t="b">
        <v>0</v>
      </c>
      <c r="G38642" t="inlineStr">
        <is>
          <t>Texas, United States</t>
        </is>
      </c>
      <c r="H38642" s="2" t="n">
        <v>45423.25594907408</v>
      </c>
      <c r="I38642" t="b">
        <v>1</v>
      </c>
      <c r="J38642" t="b">
        <v>1</v>
      </c>
      <c r="K38642" t="inlineStr">
        <is>
          <t>United States</t>
        </is>
      </c>
      <c r="L38642" t="inlineStr">
        <is>
          <t>year</t>
        </is>
      </c>
      <c r="M38642" t="n">
        <v>130000</v>
      </c>
      <c r="N38642" t="inlineStr"/>
      <c r="O38642" t="inlineStr">
        <is>
          <t>Cognizant</t>
        </is>
      </c>
      <c r="P38642" t="inlineStr">
        <is>
          <t>['python', 'sql', 'shell', 'aws', 'snowflake', 'unix']</t>
        </is>
      </c>
      <c r="Q38642" t="inlineStr">
        <is>
          <t>{'cloud': ['aws', 'snowflake'], 'os': ['unix'], 'programming': ['python', 'sql', 'shell']}</t>
        </is>
      </c>
    </row>
    <row r="38643">
      <c r="A38643" t="inlineStr">
        <is>
          <t>Data Analyst</t>
        </is>
      </c>
      <c r="B38643" t="inlineStr">
        <is>
          <t>Data Analyst</t>
        </is>
      </c>
      <c r="C38643" t="inlineStr">
        <is>
          <t>Reading, PA</t>
        </is>
      </c>
      <c r="D38643" t="inlineStr">
        <is>
          <t>via Built In</t>
        </is>
      </c>
      <c r="E38643" t="inlineStr">
        <is>
          <t>Full-time</t>
        </is>
      </c>
      <c r="F38643" t="b">
        <v>0</v>
      </c>
      <c r="G38643" t="inlineStr">
        <is>
          <t>New York, United States</t>
        </is>
      </c>
      <c r="H38643" s="2" t="n">
        <v>45422.25015046296</v>
      </c>
      <c r="I38643" t="b">
        <v>1</v>
      </c>
      <c r="J38643" t="b">
        <v>1</v>
      </c>
      <c r="K38643" t="inlineStr">
        <is>
          <t>United States</t>
        </is>
      </c>
      <c r="L38643" t="inlineStr"/>
      <c r="M38643" t="inlineStr"/>
      <c r="N38643" t="inlineStr"/>
      <c r="O38643" t="inlineStr">
        <is>
          <t>Three UK</t>
        </is>
      </c>
      <c r="P38643" t="inlineStr">
        <is>
          <t>['sql', 'snowflake', 'databricks', 'alteryx', 'tableau']</t>
        </is>
      </c>
      <c r="Q38643" t="inlineStr">
        <is>
          <t>{'analyst_tools': ['alteryx', 'tableau'], 'cloud': ['snowflake', 'databricks'], 'programming': ['sql']}</t>
        </is>
      </c>
    </row>
    <row r="38644">
      <c r="A38644" t="inlineStr">
        <is>
          <t>Data Engineer</t>
        </is>
      </c>
      <c r="B38644" t="inlineStr">
        <is>
          <t>Data Engineering DevOps Lead</t>
        </is>
      </c>
      <c r="C38644" t="inlineStr">
        <is>
          <t>St Paul, MN</t>
        </is>
      </c>
      <c r="D38644" t="inlineStr">
        <is>
          <t>via ZipRecruiter</t>
        </is>
      </c>
      <c r="E38644" t="inlineStr">
        <is>
          <t>Full-time</t>
        </is>
      </c>
      <c r="F38644" t="b">
        <v>0</v>
      </c>
      <c r="G38644" t="inlineStr">
        <is>
          <t>California, United States</t>
        </is>
      </c>
      <c r="H38644" s="2" t="n">
        <v>45428.25373842593</v>
      </c>
      <c r="I38644" t="b">
        <v>0</v>
      </c>
      <c r="J38644" t="b">
        <v>1</v>
      </c>
      <c r="K38644" t="inlineStr">
        <is>
          <t>United States</t>
        </is>
      </c>
      <c r="L38644" t="inlineStr"/>
      <c r="M38644" t="inlineStr"/>
      <c r="N38644" t="inlineStr"/>
      <c r="O38644" t="inlineStr">
        <is>
          <t>020 Travelers Indemnity Co</t>
        </is>
      </c>
      <c r="P38644" t="inlineStr">
        <is>
          <t>['sql', 'aws', 'snowflake', 'git', 'github', 'terraform', 'jenkins']</t>
        </is>
      </c>
      <c r="Q38644" t="inlineStr">
        <is>
          <t>{'cloud': ['aws', 'snowflake'], 'other': ['git', 'github', 'terraform', 'jenkins'], 'programming': ['sql']}</t>
        </is>
      </c>
    </row>
    <row r="38645">
      <c r="A38645" t="inlineStr">
        <is>
          <t>Data Scientist</t>
        </is>
      </c>
      <c r="B38645" t="inlineStr">
        <is>
          <t>Lead Data Science Mentor m/w/d</t>
        </is>
      </c>
      <c r="C38645" t="inlineStr">
        <is>
          <t>Germany</t>
        </is>
      </c>
      <c r="D38645" t="inlineStr">
        <is>
          <t>via BeBee</t>
        </is>
      </c>
      <c r="E38645" t="inlineStr">
        <is>
          <t>Full-time</t>
        </is>
      </c>
      <c r="F38645" t="b">
        <v>0</v>
      </c>
      <c r="G38645" t="inlineStr">
        <is>
          <t>Germany</t>
        </is>
      </c>
      <c r="H38645" s="2" t="n">
        <v>45440.27376157408</v>
      </c>
      <c r="I38645" t="b">
        <v>0</v>
      </c>
      <c r="J38645" t="b">
        <v>0</v>
      </c>
      <c r="K38645" t="inlineStr">
        <is>
          <t>Germany</t>
        </is>
      </c>
      <c r="L38645" t="inlineStr"/>
      <c r="M38645" t="inlineStr"/>
      <c r="N38645" t="inlineStr"/>
      <c r="O38645" t="inlineStr">
        <is>
          <t>StackFuel GmbH</t>
        </is>
      </c>
      <c r="P38645" t="inlineStr">
        <is>
          <t>['python', 'pandas', 'matplotlib']</t>
        </is>
      </c>
      <c r="Q38645" t="inlineStr">
        <is>
          <t>{'libraries': ['pandas', 'matplotlib'], 'programming': ['python']}</t>
        </is>
      </c>
    </row>
    <row r="38646">
      <c r="A38646" t="inlineStr">
        <is>
          <t>Data Scientist</t>
        </is>
      </c>
      <c r="B38646" t="inlineStr">
        <is>
          <t>Staff Data Scientist &amp; Team Lead</t>
        </is>
      </c>
      <c r="C38646" t="inlineStr">
        <is>
          <t>Karnataka, India</t>
        </is>
      </c>
      <c r="D38646" t="inlineStr">
        <is>
          <t>via Indeed</t>
        </is>
      </c>
      <c r="E38646" t="inlineStr">
        <is>
          <t>Full-time</t>
        </is>
      </c>
      <c r="F38646" t="b">
        <v>0</v>
      </c>
      <c r="G38646" t="inlineStr">
        <is>
          <t>India</t>
        </is>
      </c>
      <c r="H38646" s="2" t="n">
        <v>45436.25732638889</v>
      </c>
      <c r="I38646" t="b">
        <v>0</v>
      </c>
      <c r="J38646" t="b">
        <v>0</v>
      </c>
      <c r="K38646" t="inlineStr">
        <is>
          <t>India</t>
        </is>
      </c>
      <c r="L38646" t="inlineStr"/>
      <c r="M38646" t="inlineStr"/>
      <c r="N38646" t="inlineStr"/>
      <c r="O38646" t="inlineStr">
        <is>
          <t>Truecaller</t>
        </is>
      </c>
      <c r="P38646" t="inlineStr">
        <is>
          <t>['python', 'sql', 'bigquery', 'pyspark', 'airflow', 'tableau', 'looker', 'power bi', 'git']</t>
        </is>
      </c>
      <c r="Q38646" t="inlineStr">
        <is>
          <t>{'analyst_tools': ['tableau', 'looker', 'power bi'], 'cloud': ['bigquery'], 'libraries': ['pyspark', 'airflow'], 'other': ['git'], 'programming': ['python', 'sql']}</t>
        </is>
      </c>
    </row>
    <row r="38647">
      <c r="A38647" t="inlineStr">
        <is>
          <t>Data Scientist</t>
        </is>
      </c>
      <c r="B38647" t="inlineStr">
        <is>
          <t>Data Scientist</t>
        </is>
      </c>
      <c r="C38647" t="inlineStr">
        <is>
          <t>Madrid, Spain</t>
        </is>
      </c>
      <c r="D38647" t="inlineStr">
        <is>
          <t>via BeBee</t>
        </is>
      </c>
      <c r="E38647" t="inlineStr">
        <is>
          <t>Full-time</t>
        </is>
      </c>
      <c r="F38647" t="b">
        <v>0</v>
      </c>
      <c r="G38647" t="inlineStr">
        <is>
          <t>Spain</t>
        </is>
      </c>
      <c r="H38647" s="2" t="n">
        <v>45423.261875</v>
      </c>
      <c r="I38647" t="b">
        <v>0</v>
      </c>
      <c r="J38647" t="b">
        <v>0</v>
      </c>
      <c r="K38647" t="inlineStr">
        <is>
          <t>Spain</t>
        </is>
      </c>
      <c r="L38647" t="inlineStr"/>
      <c r="M38647" t="inlineStr"/>
      <c r="N38647" t="inlineStr"/>
      <c r="O38647" t="inlineStr">
        <is>
          <t>Set Europa</t>
        </is>
      </c>
      <c r="P38647" t="inlineStr">
        <is>
          <t>['python', 'azure', 'databricks']</t>
        </is>
      </c>
      <c r="Q38647" t="inlineStr">
        <is>
          <t>{'cloud': ['azure', 'databricks'], 'programming': ['python']}</t>
        </is>
      </c>
    </row>
    <row r="38648">
      <c r="A38648" t="inlineStr">
        <is>
          <t>Software Engineer</t>
        </is>
      </c>
      <c r="B38648" t="inlineStr">
        <is>
          <t>Z/OS Storage Engineer - CA Products</t>
        </is>
      </c>
      <c r="C38648" t="inlineStr">
        <is>
          <t>Sheffield, UK</t>
        </is>
      </c>
      <c r="D38648" t="inlineStr">
        <is>
          <t>via NTT DATA Careers</t>
        </is>
      </c>
      <c r="E38648" t="inlineStr">
        <is>
          <t>Full-time</t>
        </is>
      </c>
      <c r="F38648" t="b">
        <v>0</v>
      </c>
      <c r="G38648" t="inlineStr">
        <is>
          <t>United Kingdom</t>
        </is>
      </c>
      <c r="H38648" s="2" t="n">
        <v>45437.27314814815</v>
      </c>
      <c r="I38648" t="b">
        <v>1</v>
      </c>
      <c r="J38648" t="b">
        <v>0</v>
      </c>
      <c r="K38648" t="inlineStr">
        <is>
          <t>United Kingdom</t>
        </is>
      </c>
      <c r="L38648" t="inlineStr"/>
      <c r="M38648" t="inlineStr"/>
      <c r="N38648" t="inlineStr"/>
      <c r="O38648" t="inlineStr">
        <is>
          <t>NTT DATA  Services</t>
        </is>
      </c>
      <c r="P38648" t="inlineStr"/>
      <c r="Q38648" t="inlineStr"/>
    </row>
    <row r="38649">
      <c r="A38649" t="inlineStr">
        <is>
          <t>Data Scientist</t>
        </is>
      </c>
      <c r="B38649" t="inlineStr">
        <is>
          <t>Data Scientist</t>
        </is>
      </c>
      <c r="C38649" t="inlineStr">
        <is>
          <t>Spain</t>
        </is>
      </c>
      <c r="D38649" t="inlineStr">
        <is>
          <t>via BeBee</t>
        </is>
      </c>
      <c r="E38649" t="inlineStr">
        <is>
          <t>Full-time</t>
        </is>
      </c>
      <c r="F38649" t="b">
        <v>0</v>
      </c>
      <c r="G38649" t="inlineStr">
        <is>
          <t>Spain</t>
        </is>
      </c>
      <c r="H38649" s="2" t="n">
        <v>45423.261875</v>
      </c>
      <c r="I38649" t="b">
        <v>0</v>
      </c>
      <c r="J38649" t="b">
        <v>0</v>
      </c>
      <c r="K38649" t="inlineStr">
        <is>
          <t>Spain</t>
        </is>
      </c>
      <c r="L38649" t="inlineStr"/>
      <c r="M38649" t="inlineStr"/>
      <c r="N38649" t="inlineStr"/>
      <c r="O38649" t="inlineStr">
        <is>
          <t>Leroy Merlin España</t>
        </is>
      </c>
      <c r="P38649" t="inlineStr"/>
      <c r="Q38649" t="inlineStr"/>
    </row>
    <row r="38650">
      <c r="A38650" t="inlineStr">
        <is>
          <t>Data Scientist</t>
        </is>
      </c>
      <c r="B38650" t="inlineStr">
        <is>
          <t>Stagiaire Data Scientist</t>
        </is>
      </c>
      <c r="C38650" t="inlineStr">
        <is>
          <t>Switzerland</t>
        </is>
      </c>
      <c r="D38650" t="inlineStr">
        <is>
          <t>via BeBee Schweiz</t>
        </is>
      </c>
      <c r="E38650" t="inlineStr">
        <is>
          <t>Internship</t>
        </is>
      </c>
      <c r="F38650" t="b">
        <v>0</v>
      </c>
      <c r="G38650" t="inlineStr">
        <is>
          <t>Switzerland</t>
        </is>
      </c>
      <c r="H38650" s="2" t="n">
        <v>45441.27560185185</v>
      </c>
      <c r="I38650" t="b">
        <v>0</v>
      </c>
      <c r="J38650" t="b">
        <v>0</v>
      </c>
      <c r="K38650" t="inlineStr">
        <is>
          <t>Switzerland</t>
        </is>
      </c>
      <c r="L38650" t="inlineStr"/>
      <c r="M38650" t="inlineStr"/>
      <c r="N38650" t="inlineStr"/>
      <c r="O38650" t="inlineStr">
        <is>
          <t>Jaeger LeCoultre</t>
        </is>
      </c>
      <c r="P38650" t="inlineStr">
        <is>
          <t>['python', 'power bi', 'powerpoint']</t>
        </is>
      </c>
      <c r="Q38650" t="inlineStr">
        <is>
          <t>{'analyst_tools': ['power bi', 'powerpoint'], 'programming': ['python']}</t>
        </is>
      </c>
    </row>
    <row r="38651">
      <c r="A38651" t="inlineStr">
        <is>
          <t>Software Engineer</t>
        </is>
      </c>
      <c r="B38651" t="inlineStr">
        <is>
          <t>Software Engineering for Industry</t>
        </is>
      </c>
      <c r="C38651" t="inlineStr">
        <is>
          <t>Bilbao, Spain</t>
        </is>
      </c>
      <c r="D38651" t="inlineStr">
        <is>
          <t>via BeBee</t>
        </is>
      </c>
      <c r="E38651" t="inlineStr">
        <is>
          <t>Full-time</t>
        </is>
      </c>
      <c r="F38651" t="b">
        <v>0</v>
      </c>
      <c r="G38651" t="inlineStr">
        <is>
          <t>Spain</t>
        </is>
      </c>
      <c r="H38651" s="2" t="n">
        <v>45421.26381944444</v>
      </c>
      <c r="I38651" t="b">
        <v>0</v>
      </c>
      <c r="J38651" t="b">
        <v>0</v>
      </c>
      <c r="K38651" t="inlineStr">
        <is>
          <t>Spain</t>
        </is>
      </c>
      <c r="L38651" t="inlineStr"/>
      <c r="M38651" t="inlineStr"/>
      <c r="N38651" t="inlineStr"/>
      <c r="O38651" t="inlineStr">
        <is>
          <t>NTT DATA</t>
        </is>
      </c>
      <c r="P38651" t="inlineStr">
        <is>
          <t>['sql', 'nosql', 'aws', 'azure', 'react', 'angular']</t>
        </is>
      </c>
      <c r="Q38651" t="inlineStr">
        <is>
          <t>{'cloud': ['aws', 'azure'], 'libraries': ['react'], 'programming': ['sql', 'nosql'], 'webframeworks': ['angular']}</t>
        </is>
      </c>
    </row>
    <row r="38652">
      <c r="A38652" t="inlineStr">
        <is>
          <t>Senior Data Scientist</t>
        </is>
      </c>
      <c r="B38652" t="inlineStr">
        <is>
          <t>Senior Data Scientist</t>
        </is>
      </c>
      <c r="C38652" t="inlineStr">
        <is>
          <t>Madrid, Spain</t>
        </is>
      </c>
      <c r="D38652" t="inlineStr">
        <is>
          <t>via BeBee</t>
        </is>
      </c>
      <c r="E38652" t="inlineStr">
        <is>
          <t>Full-time</t>
        </is>
      </c>
      <c r="F38652" t="b">
        <v>0</v>
      </c>
      <c r="G38652" t="inlineStr">
        <is>
          <t>Spain</t>
        </is>
      </c>
      <c r="H38652" s="2" t="n">
        <v>45442.27288194445</v>
      </c>
      <c r="I38652" t="b">
        <v>0</v>
      </c>
      <c r="J38652" t="b">
        <v>0</v>
      </c>
      <c r="K38652" t="inlineStr">
        <is>
          <t>Spain</t>
        </is>
      </c>
      <c r="L38652" t="inlineStr"/>
      <c r="M38652" t="inlineStr"/>
      <c r="N38652" t="inlineStr"/>
      <c r="O38652" t="inlineStr">
        <is>
          <t>Daniel J. Edelman Holdings</t>
        </is>
      </c>
      <c r="P38652" t="inlineStr">
        <is>
          <t>['python', 'tensorflow', 'pytorch', 'keras']</t>
        </is>
      </c>
      <c r="Q38652" t="inlineStr">
        <is>
          <t>{'libraries': ['tensorflow', 'pytorch', 'keras'], 'programming': ['python']}</t>
        </is>
      </c>
    </row>
    <row r="38653">
      <c r="A38653" t="inlineStr">
        <is>
          <t>Data Engineer</t>
        </is>
      </c>
      <c r="B38653" t="inlineStr">
        <is>
          <t>Sr Data Engineer</t>
        </is>
      </c>
      <c r="C38653" t="inlineStr">
        <is>
          <t>Boadilla del Monte, Spain</t>
        </is>
      </c>
      <c r="D38653" t="inlineStr">
        <is>
          <t>via BeBee</t>
        </is>
      </c>
      <c r="E38653" t="inlineStr">
        <is>
          <t>Full-time</t>
        </is>
      </c>
      <c r="F38653" t="b">
        <v>0</v>
      </c>
      <c r="G38653" t="inlineStr">
        <is>
          <t>Spain</t>
        </is>
      </c>
      <c r="H38653" s="2" t="n">
        <v>45423.26212962963</v>
      </c>
      <c r="I38653" t="b">
        <v>1</v>
      </c>
      <c r="J38653" t="b">
        <v>0</v>
      </c>
      <c r="K38653" t="inlineStr">
        <is>
          <t>Spain</t>
        </is>
      </c>
      <c r="L38653" t="inlineStr"/>
      <c r="M38653" t="inlineStr"/>
      <c r="N38653" t="inlineStr"/>
      <c r="O38653" t="inlineStr">
        <is>
          <t>Santander</t>
        </is>
      </c>
      <c r="P38653" t="inlineStr">
        <is>
          <t>['azure', 'aws', 'databricks', 'snowflake']</t>
        </is>
      </c>
      <c r="Q38653" t="inlineStr">
        <is>
          <t>{'cloud': ['azure', 'aws', 'databricks', 'snowflake']}</t>
        </is>
      </c>
    </row>
    <row r="38654">
      <c r="A38654" t="inlineStr">
        <is>
          <t>Data Scientist</t>
        </is>
      </c>
      <c r="B38654" t="inlineStr">
        <is>
          <t>DATA SCIENTIST JUNIOR</t>
        </is>
      </c>
      <c r="C38654" t="inlineStr">
        <is>
          <t>Perugia, Province of Perugia, Italy</t>
        </is>
      </c>
      <c r="D38654" t="inlineStr">
        <is>
          <t>via Lavoro Trabajo.org</t>
        </is>
      </c>
      <c r="E38654" t="inlineStr">
        <is>
          <t>Full-time and Temp work</t>
        </is>
      </c>
      <c r="F38654" t="b">
        <v>0</v>
      </c>
      <c r="G38654" t="inlineStr">
        <is>
          <t>Italy</t>
        </is>
      </c>
      <c r="H38654" s="2" t="n">
        <v>45423.2827662037</v>
      </c>
      <c r="I38654" t="b">
        <v>0</v>
      </c>
      <c r="J38654" t="b">
        <v>0</v>
      </c>
      <c r="K38654" t="inlineStr">
        <is>
          <t>Italy</t>
        </is>
      </c>
      <c r="L38654" t="inlineStr"/>
      <c r="M38654" t="inlineStr"/>
      <c r="N38654" t="inlineStr"/>
      <c r="O38654" t="inlineStr">
        <is>
          <t>Gi Group spa</t>
        </is>
      </c>
      <c r="P38654" t="inlineStr">
        <is>
          <t>['python', 'r', 'sql', 'gcp', 'pandas', 'numpy', 'scikit-learn', 'qlik', 'looker']</t>
        </is>
      </c>
      <c r="Q38654" t="inlineStr">
        <is>
          <t>{'analyst_tools': ['qlik', 'looker'], 'cloud': ['gcp'], 'libraries': ['pandas', 'numpy', 'scikit-learn'], 'programming': ['python', 'r', 'sql']}</t>
        </is>
      </c>
    </row>
    <row r="38655">
      <c r="A38655" t="inlineStr">
        <is>
          <t>Data Scientist</t>
        </is>
      </c>
      <c r="B38655" t="inlineStr">
        <is>
          <t>SR Data Scientist</t>
        </is>
      </c>
      <c r="C38655" t="inlineStr">
        <is>
          <t>Harvard, MA</t>
        </is>
      </c>
      <c r="D38655" t="inlineStr">
        <is>
          <t>via Women For Hire- Job Board</t>
        </is>
      </c>
      <c r="E38655" t="inlineStr">
        <is>
          <t>Full-time</t>
        </is>
      </c>
      <c r="F38655" t="b">
        <v>0</v>
      </c>
      <c r="G38655" t="inlineStr">
        <is>
          <t>New York, United States</t>
        </is>
      </c>
      <c r="H38655" s="2" t="n">
        <v>45414.25362268519</v>
      </c>
      <c r="I38655" t="b">
        <v>0</v>
      </c>
      <c r="J38655" t="b">
        <v>1</v>
      </c>
      <c r="K38655" t="inlineStr">
        <is>
          <t>United States</t>
        </is>
      </c>
      <c r="L38655" t="inlineStr"/>
      <c r="M38655" t="inlineStr"/>
      <c r="N38655" t="inlineStr"/>
      <c r="O38655" t="inlineStr">
        <is>
          <t>BJ's Wholesale Club</t>
        </is>
      </c>
      <c r="P38655" t="inlineStr">
        <is>
          <t>['python', 'sql']</t>
        </is>
      </c>
      <c r="Q38655" t="inlineStr">
        <is>
          <t>{'programming': ['python', 'sql']}</t>
        </is>
      </c>
    </row>
    <row r="38656">
      <c r="A38656" t="inlineStr">
        <is>
          <t>Software Engineer</t>
        </is>
      </c>
      <c r="B38656" t="inlineStr">
        <is>
          <t>Support Engineer</t>
        </is>
      </c>
      <c r="C38656" t="inlineStr">
        <is>
          <t>Poland  (+1 other)</t>
        </is>
      </c>
      <c r="D38656" t="inlineStr">
        <is>
          <t>via EchoJobs</t>
        </is>
      </c>
      <c r="E38656" t="inlineStr">
        <is>
          <t>Full-time</t>
        </is>
      </c>
      <c r="F38656" t="b">
        <v>0</v>
      </c>
      <c r="G38656" t="inlineStr">
        <is>
          <t>Poland</t>
        </is>
      </c>
      <c r="H38656" s="2" t="n">
        <v>45422.26358796296</v>
      </c>
      <c r="I38656" t="b">
        <v>0</v>
      </c>
      <c r="J38656" t="b">
        <v>0</v>
      </c>
      <c r="K38656" t="inlineStr">
        <is>
          <t>Poland</t>
        </is>
      </c>
      <c r="L38656" t="inlineStr"/>
      <c r="M38656" t="inlineStr"/>
      <c r="N38656" t="inlineStr"/>
      <c r="O38656" t="inlineStr">
        <is>
          <t>Microsoft</t>
        </is>
      </c>
      <c r="P38656" t="inlineStr">
        <is>
          <t>['css', 'powershell', 'python', 'java', 'linux']</t>
        </is>
      </c>
      <c r="Q38656" t="inlineStr">
        <is>
          <t>{'os': ['linux'], 'programming': ['css', 'powershell', 'python', 'java']}</t>
        </is>
      </c>
    </row>
    <row r="38657">
      <c r="A38657" t="inlineStr">
        <is>
          <t>Data Engineer</t>
        </is>
      </c>
      <c r="B38657" t="inlineStr">
        <is>
          <t>Data Engineer</t>
        </is>
      </c>
      <c r="C38657" t="inlineStr">
        <is>
          <t>Israel</t>
        </is>
      </c>
      <c r="D38657" t="inlineStr">
        <is>
          <t>via LinkedIn</t>
        </is>
      </c>
      <c r="E38657" t="inlineStr">
        <is>
          <t>Full-time</t>
        </is>
      </c>
      <c r="F38657" t="b">
        <v>0</v>
      </c>
      <c r="G38657" t="inlineStr">
        <is>
          <t>Israel</t>
        </is>
      </c>
      <c r="H38657" s="2" t="n">
        <v>45439.26208333333</v>
      </c>
      <c r="I38657" t="b">
        <v>1</v>
      </c>
      <c r="J38657" t="b">
        <v>0</v>
      </c>
      <c r="K38657" t="inlineStr">
        <is>
          <t>Israel</t>
        </is>
      </c>
      <c r="L38657" t="inlineStr"/>
      <c r="M38657" t="inlineStr"/>
      <c r="N38657" t="inlineStr"/>
      <c r="O38657" t="inlineStr">
        <is>
          <t>Gotfriends</t>
        </is>
      </c>
      <c r="P38657" t="inlineStr">
        <is>
          <t>['python', 'scala', 'sql', 'aws', 'spark', 'airflow', 'linux']</t>
        </is>
      </c>
      <c r="Q38657" t="inlineStr">
        <is>
          <t>{'cloud': ['aws'], 'libraries': ['spark', 'airflow'], 'os': ['linux'], 'programming': ['python', 'scala', 'sql']}</t>
        </is>
      </c>
    </row>
    <row r="38658">
      <c r="A38658" t="inlineStr">
        <is>
          <t>Data Scientist</t>
        </is>
      </c>
      <c r="B38658" t="inlineStr">
        <is>
          <t>Data Scientist</t>
        </is>
      </c>
      <c r="C38658" t="inlineStr">
        <is>
          <t>Peru</t>
        </is>
      </c>
      <c r="D38658" t="inlineStr">
        <is>
          <t>via BeBee Perú</t>
        </is>
      </c>
      <c r="E38658" t="inlineStr">
        <is>
          <t>Full-time</t>
        </is>
      </c>
      <c r="F38658" t="b">
        <v>0</v>
      </c>
      <c r="G38658" t="inlineStr">
        <is>
          <t>Peru</t>
        </is>
      </c>
      <c r="H38658" s="2" t="n">
        <v>45423.27762731481</v>
      </c>
      <c r="I38658" t="b">
        <v>0</v>
      </c>
      <c r="J38658" t="b">
        <v>0</v>
      </c>
      <c r="K38658" t="inlineStr">
        <is>
          <t>Peru</t>
        </is>
      </c>
      <c r="L38658" t="inlineStr"/>
      <c r="M38658" t="inlineStr"/>
      <c r="N38658" t="inlineStr"/>
      <c r="O38658" t="inlineStr">
        <is>
          <t>Scotiabank</t>
        </is>
      </c>
      <c r="P38658" t="inlineStr">
        <is>
          <t>['sas', 'sas', 'sql', 'python', 'r', 'db2', 'mysql', 'spark', 'kafka']</t>
        </is>
      </c>
      <c r="Q38658" t="inlineStr">
        <is>
          <t>{'analyst_tools': ['sas'], 'databases': ['db2', 'mysql'], 'libraries': ['spark', 'kafka'], 'programming': ['sas', 'sql', 'python', 'r']}</t>
        </is>
      </c>
    </row>
    <row r="38659">
      <c r="A38659" t="inlineStr">
        <is>
          <t>Business Analyst</t>
        </is>
      </c>
      <c r="B38659" t="inlineStr">
        <is>
          <t>Business Intelligence Analyst to ManpowerGroup</t>
        </is>
      </c>
      <c r="C38659" t="inlineStr">
        <is>
          <t>Stockholm, Sweden</t>
        </is>
      </c>
      <c r="D38659" t="inlineStr">
        <is>
          <t>via Jefferson Wells</t>
        </is>
      </c>
      <c r="E38659" t="inlineStr">
        <is>
          <t>Full-time</t>
        </is>
      </c>
      <c r="F38659" t="b">
        <v>0</v>
      </c>
      <c r="G38659" t="inlineStr">
        <is>
          <t>Sweden</t>
        </is>
      </c>
      <c r="H38659" s="2" t="n">
        <v>45415.26703703704</v>
      </c>
      <c r="I38659" t="b">
        <v>1</v>
      </c>
      <c r="J38659" t="b">
        <v>0</v>
      </c>
      <c r="K38659" t="inlineStr">
        <is>
          <t>Sweden</t>
        </is>
      </c>
      <c r="L38659" t="inlineStr"/>
      <c r="M38659" t="inlineStr"/>
      <c r="N38659" t="inlineStr"/>
      <c r="O38659" t="inlineStr">
        <is>
          <t>Jefferson Wells</t>
        </is>
      </c>
      <c r="P38659" t="inlineStr"/>
      <c r="Q38659" t="inlineStr"/>
    </row>
    <row r="38660">
      <c r="A38660" t="inlineStr">
        <is>
          <t>Data Analyst</t>
        </is>
      </c>
      <c r="B38660" t="inlineStr">
        <is>
          <t>Data Analyst</t>
        </is>
      </c>
      <c r="C38660" t="inlineStr">
        <is>
          <t>Madrid, Spain</t>
        </is>
      </c>
      <c r="D38660" t="inlineStr">
        <is>
          <t>via BeBee</t>
        </is>
      </c>
      <c r="E38660" t="inlineStr">
        <is>
          <t>Full-time</t>
        </is>
      </c>
      <c r="F38660" t="b">
        <v>0</v>
      </c>
      <c r="G38660" t="inlineStr">
        <is>
          <t>Spain</t>
        </is>
      </c>
      <c r="H38660" s="2" t="n">
        <v>45423.2616087963</v>
      </c>
      <c r="I38660" t="b">
        <v>0</v>
      </c>
      <c r="J38660" t="b">
        <v>0</v>
      </c>
      <c r="K38660" t="inlineStr">
        <is>
          <t>Spain</t>
        </is>
      </c>
      <c r="L38660" t="inlineStr"/>
      <c r="M38660" t="inlineStr"/>
      <c r="N38660" t="inlineStr"/>
      <c r="O38660" t="inlineStr">
        <is>
          <t>LHH</t>
        </is>
      </c>
      <c r="P38660" t="inlineStr">
        <is>
          <t>['sql', 'python', 'aws', 'azure', 'tensorflow', 'pytorch', 'tableau']</t>
        </is>
      </c>
      <c r="Q38660" t="inlineStr">
        <is>
          <t>{'analyst_tools': ['tableau'], 'cloud': ['aws', 'azure'], 'libraries': ['tensorflow', 'pytorch'], 'programming': ['sql', 'python']}</t>
        </is>
      </c>
    </row>
    <row r="38661">
      <c r="A38661" t="inlineStr">
        <is>
          <t>Data Scientist</t>
        </is>
      </c>
      <c r="B38661" t="inlineStr">
        <is>
          <t>Data Scientist</t>
        </is>
      </c>
      <c r="C38661" t="inlineStr">
        <is>
          <t>Barcelona, Spain</t>
        </is>
      </c>
      <c r="D38661" t="inlineStr">
        <is>
          <t>via BeBee</t>
        </is>
      </c>
      <c r="E38661" t="inlineStr">
        <is>
          <t>Full-time</t>
        </is>
      </c>
      <c r="F38661" t="b">
        <v>0</v>
      </c>
      <c r="G38661" t="inlineStr">
        <is>
          <t>Spain</t>
        </is>
      </c>
      <c r="H38661" s="2" t="n">
        <v>45442.27295138889</v>
      </c>
      <c r="I38661" t="b">
        <v>0</v>
      </c>
      <c r="J38661" t="b">
        <v>0</v>
      </c>
      <c r="K38661" t="inlineStr">
        <is>
          <t>Spain</t>
        </is>
      </c>
      <c r="L38661" t="inlineStr"/>
      <c r="M38661" t="inlineStr"/>
      <c r="N38661" t="inlineStr"/>
      <c r="O38661" t="inlineStr">
        <is>
          <t>Setesca Talent</t>
        </is>
      </c>
      <c r="P38661" t="inlineStr">
        <is>
          <t>['sas', 'sas', 'r', 'sql', 'python']</t>
        </is>
      </c>
      <c r="Q38661" t="inlineStr">
        <is>
          <t>{'analyst_tools': ['sas'], 'programming': ['sas', 'r', 'sql', 'python']}</t>
        </is>
      </c>
    </row>
    <row r="38662">
      <c r="A38662" t="inlineStr">
        <is>
          <t>Data Analyst</t>
        </is>
      </c>
      <c r="B38662" t="inlineStr">
        <is>
          <t>Data Analyst Trainee</t>
        </is>
      </c>
      <c r="C38662" t="inlineStr">
        <is>
          <t>Lisbon, Portugal</t>
        </is>
      </c>
      <c r="D38662" t="inlineStr">
        <is>
          <t>via BeBee Portugal</t>
        </is>
      </c>
      <c r="E38662" t="inlineStr">
        <is>
          <t>Full-time</t>
        </is>
      </c>
      <c r="F38662" t="b">
        <v>0</v>
      </c>
      <c r="G38662" t="inlineStr">
        <is>
          <t>Portugal</t>
        </is>
      </c>
      <c r="H38662" s="2" t="n">
        <v>45441.2700462963</v>
      </c>
      <c r="I38662" t="b">
        <v>0</v>
      </c>
      <c r="J38662" t="b">
        <v>0</v>
      </c>
      <c r="K38662" t="inlineStr">
        <is>
          <t>Portugal</t>
        </is>
      </c>
      <c r="L38662" t="inlineStr"/>
      <c r="M38662" t="inlineStr"/>
      <c r="N38662" t="inlineStr"/>
      <c r="O38662" t="inlineStr">
        <is>
          <t>HRB Solutions</t>
        </is>
      </c>
      <c r="P38662" t="inlineStr">
        <is>
          <t>['sql', 'tableau', 'alteryx', 'excel']</t>
        </is>
      </c>
      <c r="Q38662" t="inlineStr">
        <is>
          <t>{'analyst_tools': ['tableau', 'alteryx', 'excel'], 'programming': ['sql']}</t>
        </is>
      </c>
    </row>
    <row r="38663">
      <c r="A38663" t="inlineStr">
        <is>
          <t>Machine Learning Engineer</t>
        </is>
      </c>
      <c r="B38663" t="inlineStr">
        <is>
          <t>Generative AI Engineer</t>
        </is>
      </c>
      <c r="C38663" t="inlineStr">
        <is>
          <t>Anywhere</t>
        </is>
      </c>
      <c r="D38663" t="inlineStr">
        <is>
          <t>via Expertia AI</t>
        </is>
      </c>
      <c r="E38663" t="inlineStr">
        <is>
          <t>Full-time</t>
        </is>
      </c>
      <c r="F38663" t="b">
        <v>1</v>
      </c>
      <c r="G38663" t="inlineStr">
        <is>
          <t>India</t>
        </is>
      </c>
      <c r="H38663" s="2" t="n">
        <v>45429.25877314815</v>
      </c>
      <c r="I38663" t="b">
        <v>0</v>
      </c>
      <c r="J38663" t="b">
        <v>0</v>
      </c>
      <c r="K38663" t="inlineStr">
        <is>
          <t>India</t>
        </is>
      </c>
      <c r="L38663" t="inlineStr"/>
      <c r="M38663" t="inlineStr"/>
      <c r="N38663" t="inlineStr"/>
      <c r="O38663" t="inlineStr">
        <is>
          <t>Sinarmas Technology</t>
        </is>
      </c>
      <c r="P38663" t="inlineStr">
        <is>
          <t>['python', 'tensorflow', 'pytorch', 'flask', 'fastapi', 'django']</t>
        </is>
      </c>
      <c r="Q38663" t="inlineStr">
        <is>
          <t>{'libraries': ['tensorflow', 'pytorch'], 'programming': ['python'], 'webframeworks': ['flask', 'fastapi', 'django']}</t>
        </is>
      </c>
    </row>
    <row r="38664">
      <c r="A38664" t="inlineStr">
        <is>
          <t>Software Engineer</t>
        </is>
      </c>
      <c r="B38664" t="inlineStr">
        <is>
          <t>Developer</t>
        </is>
      </c>
      <c r="C38664" t="inlineStr">
        <is>
          <t>Pune, Maharashtra, India</t>
        </is>
      </c>
      <c r="D38664" t="inlineStr">
        <is>
          <t>via LinkedIn</t>
        </is>
      </c>
      <c r="E38664" t="inlineStr">
        <is>
          <t>Full-time</t>
        </is>
      </c>
      <c r="F38664" t="b">
        <v>0</v>
      </c>
      <c r="G38664" t="inlineStr">
        <is>
          <t>India</t>
        </is>
      </c>
      <c r="H38664" s="2" t="n">
        <v>45421.26092592593</v>
      </c>
      <c r="I38664" t="b">
        <v>1</v>
      </c>
      <c r="J38664" t="b">
        <v>0</v>
      </c>
      <c r="K38664" t="inlineStr">
        <is>
          <t>India</t>
        </is>
      </c>
      <c r="L38664" t="inlineStr"/>
      <c r="M38664" t="inlineStr"/>
      <c r="N38664" t="inlineStr"/>
      <c r="O38664" t="inlineStr">
        <is>
          <t>Mphasis</t>
        </is>
      </c>
      <c r="P38664" t="inlineStr">
        <is>
          <t>['python', 'sql', 'aws', 'azure', 'numpy', 'pandas', 'pytorch']</t>
        </is>
      </c>
      <c r="Q38664" t="inlineStr">
        <is>
          <t>{'cloud': ['aws', 'azure'], 'libraries': ['numpy', 'pandas', 'pytorch'], 'programming': ['python', 'sql']}</t>
        </is>
      </c>
    </row>
    <row r="38665">
      <c r="A38665" t="inlineStr">
        <is>
          <t>Data Scientist</t>
        </is>
      </c>
      <c r="B38665" t="inlineStr">
        <is>
          <t>Scientist, Research Data</t>
        </is>
      </c>
      <c r="C38665" t="inlineStr">
        <is>
          <t>Tucson, AZ</t>
        </is>
      </c>
      <c r="D38665" t="inlineStr">
        <is>
          <t>via Higher Ed Jobs</t>
        </is>
      </c>
      <c r="E38665" t="inlineStr">
        <is>
          <t>Full-time</t>
        </is>
      </c>
      <c r="F38665" t="b">
        <v>0</v>
      </c>
      <c r="G38665" t="inlineStr">
        <is>
          <t>Sudan</t>
        </is>
      </c>
      <c r="H38665" s="2" t="n">
        <v>45418.29297453703</v>
      </c>
      <c r="I38665" t="b">
        <v>0</v>
      </c>
      <c r="J38665" t="b">
        <v>1</v>
      </c>
      <c r="K38665" t="inlineStr">
        <is>
          <t>Sudan</t>
        </is>
      </c>
      <c r="L38665" t="inlineStr"/>
      <c r="M38665" t="inlineStr"/>
      <c r="N38665" t="inlineStr"/>
      <c r="O38665" t="inlineStr">
        <is>
          <t>The University of Arizona</t>
        </is>
      </c>
      <c r="P38665" t="inlineStr">
        <is>
          <t>['r', 'python', 'java', 'perl', 'unix', 'linux']</t>
        </is>
      </c>
      <c r="Q38665" t="inlineStr">
        <is>
          <t>{'os': ['unix', 'linux'], 'programming': ['r', 'python', 'java', 'perl']}</t>
        </is>
      </c>
    </row>
    <row r="38666">
      <c r="A38666" t="inlineStr">
        <is>
          <t>Software Engineer</t>
        </is>
      </c>
      <c r="B38666" t="inlineStr">
        <is>
          <t>Senior Software Engineer</t>
        </is>
      </c>
      <c r="C38666" t="inlineStr">
        <is>
          <t>Montevideo, Montevideo Department, Uruguay</t>
        </is>
      </c>
      <c r="D38666" t="inlineStr">
        <is>
          <t>via Trabajo.org - Vacantes De Empleo, Trabajo</t>
        </is>
      </c>
      <c r="E38666" t="inlineStr">
        <is>
          <t>Full-time and Contractor</t>
        </is>
      </c>
      <c r="F38666" t="b">
        <v>0</v>
      </c>
      <c r="G38666" t="inlineStr">
        <is>
          <t>Uruguay</t>
        </is>
      </c>
      <c r="H38666" s="2" t="n">
        <v>45441.28217592592</v>
      </c>
      <c r="I38666" t="b">
        <v>1</v>
      </c>
      <c r="J38666" t="b">
        <v>0</v>
      </c>
      <c r="K38666" t="inlineStr">
        <is>
          <t>Uruguay</t>
        </is>
      </c>
      <c r="L38666" t="inlineStr"/>
      <c r="M38666" t="inlineStr"/>
      <c r="N38666" t="inlineStr"/>
      <c r="O38666" t="inlineStr">
        <is>
          <t>Braintrust</t>
        </is>
      </c>
      <c r="P38666" t="inlineStr">
        <is>
          <t>['mongodb', 'mongodb', 'mysql', 'dynamodb', 'aws']</t>
        </is>
      </c>
      <c r="Q38666" t="inlineStr">
        <is>
          <t>{'cloud': ['aws'], 'databases': ['mongodb', 'mysql', 'dynamodb'], 'programming': ['mongodb']}</t>
        </is>
      </c>
    </row>
    <row r="38667">
      <c r="A38667" t="inlineStr">
        <is>
          <t>Data Analyst</t>
        </is>
      </c>
      <c r="B38667" t="inlineStr">
        <is>
          <t>Data Analyst</t>
        </is>
      </c>
      <c r="C38667" t="inlineStr">
        <is>
          <t>Barcelona, Spain</t>
        </is>
      </c>
      <c r="D38667" t="inlineStr">
        <is>
          <t>via BeBee</t>
        </is>
      </c>
      <c r="E38667" t="inlineStr">
        <is>
          <t>Full-time</t>
        </is>
      </c>
      <c r="F38667" t="b">
        <v>0</v>
      </c>
      <c r="G38667" t="inlineStr">
        <is>
          <t>Spain</t>
        </is>
      </c>
      <c r="H38667" s="2" t="n">
        <v>45442.27297453704</v>
      </c>
      <c r="I38667" t="b">
        <v>0</v>
      </c>
      <c r="J38667" t="b">
        <v>0</v>
      </c>
      <c r="K38667" t="inlineStr">
        <is>
          <t>Spain</t>
        </is>
      </c>
      <c r="L38667" t="inlineStr"/>
      <c r="M38667" t="inlineStr"/>
      <c r="N38667" t="inlineStr"/>
      <c r="O38667" t="inlineStr">
        <is>
          <t>Gartner</t>
        </is>
      </c>
      <c r="P38667" t="inlineStr">
        <is>
          <t>['sql', 'tableau', 'power bi', 'looker']</t>
        </is>
      </c>
      <c r="Q38667" t="inlineStr">
        <is>
          <t>{'analyst_tools': ['tableau', 'power bi', 'looker'], 'programming': ['sql']}</t>
        </is>
      </c>
    </row>
    <row r="38668">
      <c r="A38668" t="inlineStr">
        <is>
          <t>Data Analyst</t>
        </is>
      </c>
      <c r="B38668" t="inlineStr">
        <is>
          <t>Data Analyst</t>
        </is>
      </c>
      <c r="C38668" t="inlineStr">
        <is>
          <t>Anywhere</t>
        </is>
      </c>
      <c r="D38668" t="inlineStr">
        <is>
          <t>via LinkedIn</t>
        </is>
      </c>
      <c r="E38668" t="inlineStr"/>
      <c r="F38668" t="b">
        <v>1</v>
      </c>
      <c r="G38668" t="inlineStr">
        <is>
          <t>Philippines</t>
        </is>
      </c>
      <c r="H38668" s="2" t="n">
        <v>45423.25940972222</v>
      </c>
      <c r="I38668" t="b">
        <v>0</v>
      </c>
      <c r="J38668" t="b">
        <v>0</v>
      </c>
      <c r="K38668" t="inlineStr">
        <is>
          <t>Philippines</t>
        </is>
      </c>
      <c r="L38668" t="inlineStr"/>
      <c r="M38668" t="inlineStr"/>
      <c r="N38668" t="inlineStr"/>
      <c r="O38668" t="inlineStr">
        <is>
          <t>Theoria Medical</t>
        </is>
      </c>
      <c r="P38668" t="inlineStr">
        <is>
          <t>['sql', 'python', 'r', 'tableau', 'sheets', 'power bi']</t>
        </is>
      </c>
      <c r="Q38668" t="inlineStr">
        <is>
          <t>{'analyst_tools': ['tableau', 'sheets', 'power bi'], 'programming': ['sql', 'python', 'r']}</t>
        </is>
      </c>
    </row>
    <row r="38669">
      <c r="A38669" t="inlineStr">
        <is>
          <t>Data Scientist</t>
        </is>
      </c>
      <c r="B38669" t="inlineStr">
        <is>
          <t>Data Scientist</t>
        </is>
      </c>
      <c r="C38669" t="inlineStr">
        <is>
          <t>Jakarta, Indonesia</t>
        </is>
      </c>
      <c r="D38669" t="inlineStr">
        <is>
          <t>via LinkedIn</t>
        </is>
      </c>
      <c r="E38669" t="inlineStr">
        <is>
          <t>Full-time</t>
        </is>
      </c>
      <c r="F38669" t="b">
        <v>0</v>
      </c>
      <c r="G38669" t="inlineStr">
        <is>
          <t>Indonesia</t>
        </is>
      </c>
      <c r="H38669" s="2" t="n">
        <v>45421.26327546296</v>
      </c>
      <c r="I38669" t="b">
        <v>0</v>
      </c>
      <c r="J38669" t="b">
        <v>0</v>
      </c>
      <c r="K38669" t="inlineStr">
        <is>
          <t>Indonesia</t>
        </is>
      </c>
      <c r="L38669" t="inlineStr"/>
      <c r="M38669" t="inlineStr"/>
      <c r="N38669" t="inlineStr"/>
      <c r="O38669" t="inlineStr">
        <is>
          <t>EMQ Inc.</t>
        </is>
      </c>
      <c r="P38669" t="inlineStr">
        <is>
          <t>['sql', 'r', 'python']</t>
        </is>
      </c>
      <c r="Q38669" t="inlineStr">
        <is>
          <t>{'programming': ['sql', 'r', 'python']}</t>
        </is>
      </c>
    </row>
    <row r="38670">
      <c r="A38670" t="inlineStr">
        <is>
          <t>Data Engineer</t>
        </is>
      </c>
      <c r="B38670" t="inlineStr">
        <is>
          <t>Data Engineer</t>
        </is>
      </c>
      <c r="C38670" t="inlineStr">
        <is>
          <t>Mexico</t>
        </is>
      </c>
      <c r="D38670" t="inlineStr">
        <is>
          <t>via BeBee México</t>
        </is>
      </c>
      <c r="E38670" t="inlineStr">
        <is>
          <t>Full-time</t>
        </is>
      </c>
      <c r="F38670" t="b">
        <v>0</v>
      </c>
      <c r="G38670" t="inlineStr">
        <is>
          <t>Mexico</t>
        </is>
      </c>
      <c r="H38670" s="2" t="n">
        <v>45422.26917824074</v>
      </c>
      <c r="I38670" t="b">
        <v>0</v>
      </c>
      <c r="J38670" t="b">
        <v>0</v>
      </c>
      <c r="K38670" t="inlineStr">
        <is>
          <t>Mexico</t>
        </is>
      </c>
      <c r="L38670" t="inlineStr"/>
      <c r="M38670" t="inlineStr"/>
      <c r="N38670" t="inlineStr"/>
      <c r="O38670" t="inlineStr">
        <is>
          <t>El Puerto de Liverpool</t>
        </is>
      </c>
      <c r="P38670" t="inlineStr">
        <is>
          <t>['sql', 'gcp', 'bigquery', 'power bi']</t>
        </is>
      </c>
      <c r="Q38670" t="inlineStr">
        <is>
          <t>{'analyst_tools': ['power bi'], 'cloud': ['gcp', 'bigquery'], 'programming': ['sql']}</t>
        </is>
      </c>
    </row>
    <row r="38671">
      <c r="A38671" t="inlineStr">
        <is>
          <t>Data Scientist</t>
        </is>
      </c>
      <c r="B38671" t="inlineStr">
        <is>
          <t>Head of Data Science</t>
        </is>
      </c>
      <c r="C38671" t="inlineStr">
        <is>
          <t>Anywhere</t>
        </is>
      </c>
      <c r="D38671" t="inlineStr">
        <is>
          <t>via Jobgether</t>
        </is>
      </c>
      <c r="E38671" t="inlineStr">
        <is>
          <t>Full-time</t>
        </is>
      </c>
      <c r="F38671" t="b">
        <v>1</v>
      </c>
      <c r="G38671" t="inlineStr">
        <is>
          <t>Nigeria</t>
        </is>
      </c>
      <c r="H38671" s="2" t="n">
        <v>45438.81630787037</v>
      </c>
      <c r="I38671" t="b">
        <v>0</v>
      </c>
      <c r="J38671" t="b">
        <v>0</v>
      </c>
      <c r="K38671" t="inlineStr">
        <is>
          <t>Nigeria</t>
        </is>
      </c>
      <c r="L38671" t="inlineStr"/>
      <c r="M38671" t="inlineStr"/>
      <c r="N38671" t="inlineStr"/>
      <c r="O38671" t="inlineStr">
        <is>
          <t>Sand Technologies</t>
        </is>
      </c>
      <c r="P38671" t="inlineStr"/>
      <c r="Q38671" t="inlineStr"/>
    </row>
    <row r="38672">
      <c r="A38672" t="inlineStr">
        <is>
          <t>Data Engineer</t>
        </is>
      </c>
      <c r="B38672" t="inlineStr">
        <is>
          <t>Data Engineer</t>
        </is>
      </c>
      <c r="C38672" t="inlineStr">
        <is>
          <t>Santiago, Chile</t>
        </is>
      </c>
      <c r="D38672" t="inlineStr">
        <is>
          <t>via BeBee</t>
        </is>
      </c>
      <c r="E38672" t="inlineStr">
        <is>
          <t>Full-time</t>
        </is>
      </c>
      <c r="F38672" t="b">
        <v>0</v>
      </c>
      <c r="G38672" t="inlineStr">
        <is>
          <t>Chile</t>
        </is>
      </c>
      <c r="H38672" s="2" t="n">
        <v>45441.27293981481</v>
      </c>
      <c r="I38672" t="b">
        <v>1</v>
      </c>
      <c r="J38672" t="b">
        <v>0</v>
      </c>
      <c r="K38672" t="inlineStr">
        <is>
          <t>Chile</t>
        </is>
      </c>
      <c r="L38672" t="inlineStr"/>
      <c r="M38672" t="inlineStr"/>
      <c r="N38672" t="inlineStr"/>
      <c r="O38672" t="inlineStr">
        <is>
          <t>Neoris</t>
        </is>
      </c>
      <c r="P38672" t="inlineStr">
        <is>
          <t>['python', 'sql', 'aws', 'redshift', 'confluence']</t>
        </is>
      </c>
      <c r="Q38672" t="inlineStr">
        <is>
          <t>{'async': ['confluence'], 'cloud': ['aws', 'redshift'], 'programming': ['python', 'sql']}</t>
        </is>
      </c>
    </row>
    <row r="38673">
      <c r="A38673" t="inlineStr">
        <is>
          <t>Data Scientist</t>
        </is>
      </c>
      <c r="B38673" t="inlineStr">
        <is>
          <t>Data Scientist</t>
        </is>
      </c>
      <c r="C38673" t="inlineStr">
        <is>
          <t>Mainz, Germany</t>
        </is>
      </c>
      <c r="D38673" t="inlineStr">
        <is>
          <t>via BeBee</t>
        </is>
      </c>
      <c r="E38673" t="inlineStr">
        <is>
          <t>Full-time</t>
        </is>
      </c>
      <c r="F38673" t="b">
        <v>0</v>
      </c>
      <c r="G38673" t="inlineStr">
        <is>
          <t>Germany</t>
        </is>
      </c>
      <c r="H38673" s="2" t="n">
        <v>45428.26135416667</v>
      </c>
      <c r="I38673" t="b">
        <v>0</v>
      </c>
      <c r="J38673" t="b">
        <v>0</v>
      </c>
      <c r="K38673" t="inlineStr">
        <is>
          <t>Germany</t>
        </is>
      </c>
      <c r="L38673" t="inlineStr"/>
      <c r="M38673" t="inlineStr"/>
      <c r="N38673" t="inlineStr"/>
      <c r="O38673" t="inlineStr">
        <is>
          <t>VRM GmbH &amp; Co. KG</t>
        </is>
      </c>
      <c r="P38673" t="inlineStr">
        <is>
          <t>['sql', 'python', 'bigquery', 'sap']</t>
        </is>
      </c>
      <c r="Q38673" t="inlineStr">
        <is>
          <t>{'analyst_tools': ['sap'], 'cloud': ['bigquery'], 'programming': ['sql', 'python']}</t>
        </is>
      </c>
    </row>
    <row r="38674">
      <c r="A38674" t="inlineStr">
        <is>
          <t>Business Analyst</t>
        </is>
      </c>
      <c r="B38674" t="inlineStr">
        <is>
          <t>Analyst intern</t>
        </is>
      </c>
      <c r="C38674" t="inlineStr">
        <is>
          <t>Anywhere</t>
        </is>
      </c>
      <c r="D38674" t="inlineStr">
        <is>
          <t>via LinkedIn</t>
        </is>
      </c>
      <c r="E38674" t="inlineStr">
        <is>
          <t>Internship</t>
        </is>
      </c>
      <c r="F38674" t="b">
        <v>1</v>
      </c>
      <c r="G38674" t="inlineStr">
        <is>
          <t>India</t>
        </is>
      </c>
      <c r="H38674" s="2" t="n">
        <v>45434.26052083333</v>
      </c>
      <c r="I38674" t="b">
        <v>0</v>
      </c>
      <c r="J38674" t="b">
        <v>0</v>
      </c>
      <c r="K38674" t="inlineStr">
        <is>
          <t>India</t>
        </is>
      </c>
      <c r="L38674" t="inlineStr"/>
      <c r="M38674" t="inlineStr"/>
      <c r="N38674" t="inlineStr"/>
      <c r="O38674" t="inlineStr">
        <is>
          <t>Blu Ocean Innovations pvt ltd</t>
        </is>
      </c>
      <c r="P38674" t="inlineStr">
        <is>
          <t>['sql', 'javascript']</t>
        </is>
      </c>
      <c r="Q38674" t="inlineStr">
        <is>
          <t>{'programming': ['sql', 'javascript']}</t>
        </is>
      </c>
    </row>
    <row r="38675">
      <c r="A38675" t="inlineStr">
        <is>
          <t>Data Scientist</t>
        </is>
      </c>
      <c r="B38675" t="inlineStr">
        <is>
          <t>Insights Analyst</t>
        </is>
      </c>
      <c r="C38675" t="inlineStr">
        <is>
          <t>Singapore</t>
        </is>
      </c>
      <c r="D38675" t="inlineStr">
        <is>
          <t>via WANE Jobs</t>
        </is>
      </c>
      <c r="E38675" t="inlineStr">
        <is>
          <t>Full-time</t>
        </is>
      </c>
      <c r="F38675" t="b">
        <v>0</v>
      </c>
      <c r="G38675" t="inlineStr">
        <is>
          <t>Singapore</t>
        </is>
      </c>
      <c r="H38675" s="2" t="n">
        <v>45413.26912037037</v>
      </c>
      <c r="I38675" t="b">
        <v>0</v>
      </c>
      <c r="J38675" t="b">
        <v>0</v>
      </c>
      <c r="K38675" t="inlineStr">
        <is>
          <t>Singapore</t>
        </is>
      </c>
      <c r="L38675" t="inlineStr"/>
      <c r="M38675" t="inlineStr"/>
      <c r="N38675" t="inlineStr"/>
      <c r="O38675" t="inlineStr">
        <is>
          <t>Procter &amp; Gamble</t>
        </is>
      </c>
      <c r="P38675" t="inlineStr">
        <is>
          <t>['r', 'excel', 'power bi']</t>
        </is>
      </c>
      <c r="Q38675" t="inlineStr">
        <is>
          <t>{'analyst_tools': ['excel', 'power bi'], 'programming': ['r']}</t>
        </is>
      </c>
    </row>
    <row r="38676">
      <c r="A38676" t="inlineStr">
        <is>
          <t>Data Engineer</t>
        </is>
      </c>
      <c r="B38676" t="inlineStr">
        <is>
          <t>Data Engineer</t>
        </is>
      </c>
      <c r="C38676" t="inlineStr">
        <is>
          <t>Tokyo, Japan</t>
        </is>
      </c>
      <c r="D38676" t="inlineStr">
        <is>
          <t>via LinkedIn</t>
        </is>
      </c>
      <c r="E38676" t="inlineStr">
        <is>
          <t>Contractor</t>
        </is>
      </c>
      <c r="F38676" t="b">
        <v>0</v>
      </c>
      <c r="G38676" t="inlineStr">
        <is>
          <t>Japan</t>
        </is>
      </c>
      <c r="H38676" s="2" t="n">
        <v>45413.2725462963</v>
      </c>
      <c r="I38676" t="b">
        <v>1</v>
      </c>
      <c r="J38676" t="b">
        <v>0</v>
      </c>
      <c r="K38676" t="inlineStr">
        <is>
          <t>Japan</t>
        </is>
      </c>
      <c r="L38676" t="inlineStr"/>
      <c r="M38676" t="inlineStr"/>
      <c r="N38676" t="inlineStr"/>
      <c r="O38676" t="inlineStr">
        <is>
          <t>Randstad</t>
        </is>
      </c>
      <c r="P38676" t="inlineStr">
        <is>
          <t>['looker']</t>
        </is>
      </c>
      <c r="Q38676" t="inlineStr">
        <is>
          <t>{'analyst_tools': ['looker']}</t>
        </is>
      </c>
    </row>
    <row r="38677">
      <c r="A38677" t="inlineStr">
        <is>
          <t>Data Engineer</t>
        </is>
      </c>
      <c r="B38677" t="inlineStr">
        <is>
          <t>Data Engineer</t>
        </is>
      </c>
      <c r="C38677" t="inlineStr">
        <is>
          <t>Anywhere</t>
        </is>
      </c>
      <c r="D38677" t="inlineStr">
        <is>
          <t>via LinkedIn</t>
        </is>
      </c>
      <c r="E38677" t="inlineStr">
        <is>
          <t>Full-time</t>
        </is>
      </c>
      <c r="F38677" t="b">
        <v>1</v>
      </c>
      <c r="G38677" t="inlineStr">
        <is>
          <t>Poland</t>
        </is>
      </c>
      <c r="H38677" s="2" t="n">
        <v>45426.26364583334</v>
      </c>
      <c r="I38677" t="b">
        <v>0</v>
      </c>
      <c r="J38677" t="b">
        <v>0</v>
      </c>
      <c r="K38677" t="inlineStr">
        <is>
          <t>Poland</t>
        </is>
      </c>
      <c r="L38677" t="inlineStr"/>
      <c r="M38677" t="inlineStr"/>
      <c r="N38677" t="inlineStr"/>
      <c r="O38677" t="inlineStr">
        <is>
          <t>HeadHR</t>
        </is>
      </c>
      <c r="P38677" t="inlineStr">
        <is>
          <t>['python', 'sql', 'snowflake', 'spark', 'tableau']</t>
        </is>
      </c>
      <c r="Q38677" t="inlineStr">
        <is>
          <t>{'analyst_tools': ['tableau'], 'cloud': ['snowflake'], 'libraries': ['spark'], 'programming': ['python', 'sql']}</t>
        </is>
      </c>
    </row>
    <row r="38678">
      <c r="A38678" t="inlineStr">
        <is>
          <t>Data Scientist</t>
        </is>
      </c>
      <c r="B38678" t="inlineStr">
        <is>
          <t>Data Scientist</t>
        </is>
      </c>
      <c r="C38678" t="inlineStr">
        <is>
          <t>Amsterdam, Netherlands</t>
        </is>
      </c>
      <c r="D38678" t="inlineStr">
        <is>
          <t>via LinkedIn</t>
        </is>
      </c>
      <c r="E38678" t="inlineStr">
        <is>
          <t>Full-time</t>
        </is>
      </c>
      <c r="F38678" t="b">
        <v>0</v>
      </c>
      <c r="G38678" t="inlineStr">
        <is>
          <t>Netherlands</t>
        </is>
      </c>
      <c r="H38678" s="2" t="n">
        <v>45433.29340277778</v>
      </c>
      <c r="I38678" t="b">
        <v>0</v>
      </c>
      <c r="J38678" t="b">
        <v>0</v>
      </c>
      <c r="K38678" t="inlineStr">
        <is>
          <t>Netherlands</t>
        </is>
      </c>
      <c r="L38678" t="inlineStr"/>
      <c r="M38678" t="inlineStr"/>
      <c r="N38678" t="inlineStr"/>
      <c r="O38678" t="inlineStr">
        <is>
          <t>BlockTech</t>
        </is>
      </c>
      <c r="P38678" t="inlineStr">
        <is>
          <t>['python', 'sql']</t>
        </is>
      </c>
      <c r="Q38678" t="inlineStr">
        <is>
          <t>{'programming': ['python', 'sql']}</t>
        </is>
      </c>
    </row>
    <row r="38679">
      <c r="A38679" t="inlineStr">
        <is>
          <t>Data Analyst</t>
        </is>
      </c>
      <c r="B38679" t="inlineStr">
        <is>
          <t>Datenanalyst</t>
        </is>
      </c>
      <c r="C38679" t="inlineStr">
        <is>
          <t>Sankt Augustin, Germany</t>
        </is>
      </c>
      <c r="D38679" t="inlineStr">
        <is>
          <t>via BeBee</t>
        </is>
      </c>
      <c r="E38679" t="inlineStr">
        <is>
          <t>Full-time</t>
        </is>
      </c>
      <c r="F38679" t="b">
        <v>0</v>
      </c>
      <c r="G38679" t="inlineStr">
        <is>
          <t>Germany</t>
        </is>
      </c>
      <c r="H38679" s="2" t="n">
        <v>45416.26108796296</v>
      </c>
      <c r="I38679" t="b">
        <v>1</v>
      </c>
      <c r="J38679" t="b">
        <v>0</v>
      </c>
      <c r="K38679" t="inlineStr">
        <is>
          <t>Germany</t>
        </is>
      </c>
      <c r="L38679" t="inlineStr"/>
      <c r="M38679" t="inlineStr"/>
      <c r="N38679" t="inlineStr"/>
      <c r="O38679" t="inlineStr">
        <is>
          <t>Novacore</t>
        </is>
      </c>
      <c r="P38679" t="inlineStr">
        <is>
          <t>['power bi', 'tableau']</t>
        </is>
      </c>
      <c r="Q38679" t="inlineStr">
        <is>
          <t>{'analyst_tools': ['power bi', 'tableau']}</t>
        </is>
      </c>
    </row>
    <row r="38680">
      <c r="A38680" t="inlineStr">
        <is>
          <t>Data Analyst</t>
        </is>
      </c>
      <c r="B38680" t="inlineStr">
        <is>
          <t>Junior Analyst "International Ranking Projects" (m/f/d)</t>
        </is>
      </c>
      <c r="C38680" t="inlineStr">
        <is>
          <t>Hamburg, Germany</t>
        </is>
      </c>
      <c r="D38680" t="inlineStr">
        <is>
          <t>via Stepstone</t>
        </is>
      </c>
      <c r="E38680" t="inlineStr">
        <is>
          <t>Full-time</t>
        </is>
      </c>
      <c r="F38680" t="b">
        <v>0</v>
      </c>
      <c r="G38680" t="inlineStr">
        <is>
          <t>Germany</t>
        </is>
      </c>
      <c r="H38680" s="2" t="n">
        <v>45433.29126157407</v>
      </c>
      <c r="I38680" t="b">
        <v>0</v>
      </c>
      <c r="J38680" t="b">
        <v>0</v>
      </c>
      <c r="K38680" t="inlineStr">
        <is>
          <t>Germany</t>
        </is>
      </c>
      <c r="L38680" t="inlineStr"/>
      <c r="M38680" t="inlineStr"/>
      <c r="N38680" t="inlineStr"/>
      <c r="O38680" t="inlineStr">
        <is>
          <t>Statista GmbH</t>
        </is>
      </c>
      <c r="P38680" t="inlineStr">
        <is>
          <t>['r', 'excel', 'powerpoint']</t>
        </is>
      </c>
      <c r="Q38680" t="inlineStr">
        <is>
          <t>{'analyst_tools': ['excel', 'powerpoint'], 'programming': ['r']}</t>
        </is>
      </c>
    </row>
    <row r="38681">
      <c r="A38681" t="inlineStr">
        <is>
          <t>Data Engineer</t>
        </is>
      </c>
      <c r="B38681" t="inlineStr">
        <is>
          <t>Data Engineer</t>
        </is>
      </c>
      <c r="C38681" t="inlineStr">
        <is>
          <t>Spain</t>
        </is>
      </c>
      <c r="D38681" t="inlineStr">
        <is>
          <t>via BeBee</t>
        </is>
      </c>
      <c r="E38681" t="inlineStr">
        <is>
          <t>Full-time</t>
        </is>
      </c>
      <c r="F38681" t="b">
        <v>0</v>
      </c>
      <c r="G38681" t="inlineStr">
        <is>
          <t>Spain</t>
        </is>
      </c>
      <c r="H38681" s="2" t="n">
        <v>45423.26200231481</v>
      </c>
      <c r="I38681" t="b">
        <v>0</v>
      </c>
      <c r="J38681" t="b">
        <v>0</v>
      </c>
      <c r="K38681" t="inlineStr">
        <is>
          <t>Spain</t>
        </is>
      </c>
      <c r="L38681" t="inlineStr"/>
      <c r="M38681" t="inlineStr"/>
      <c r="N38681" t="inlineStr"/>
      <c r="O38681" t="inlineStr">
        <is>
          <t>IQVIA</t>
        </is>
      </c>
      <c r="P38681" t="inlineStr">
        <is>
          <t>['python', 'sql', 'nosql', 'r', 'snowflake', 'databricks']</t>
        </is>
      </c>
      <c r="Q38681" t="inlineStr">
        <is>
          <t>{'cloud': ['snowflake', 'databricks'], 'programming': ['python', 'sql', 'nosql', 'r']}</t>
        </is>
      </c>
    </row>
    <row r="38682">
      <c r="A38682" t="inlineStr">
        <is>
          <t>Data Scientist</t>
        </is>
      </c>
      <c r="B38682" t="inlineStr">
        <is>
          <t>Data Scientist / Bilingual /Hybrid (Salary  up to 580,000 JPY per...</t>
        </is>
      </c>
      <c r="C38682" t="inlineStr">
        <is>
          <t>Tokyo, Japan</t>
        </is>
      </c>
      <c r="D38682" t="inlineStr">
        <is>
          <t>via LinkedIn</t>
        </is>
      </c>
      <c r="E38682" t="inlineStr">
        <is>
          <t>Contractor</t>
        </is>
      </c>
      <c r="F38682" t="b">
        <v>0</v>
      </c>
      <c r="G38682" t="inlineStr">
        <is>
          <t>Japan</t>
        </is>
      </c>
      <c r="H38682" s="2" t="n">
        <v>45443.26439814815</v>
      </c>
      <c r="I38682" t="b">
        <v>0</v>
      </c>
      <c r="J38682" t="b">
        <v>0</v>
      </c>
      <c r="K38682" t="inlineStr">
        <is>
          <t>Japan</t>
        </is>
      </c>
      <c r="L38682" t="inlineStr"/>
      <c r="M38682" t="inlineStr"/>
      <c r="N38682" t="inlineStr"/>
      <c r="O38682" t="inlineStr">
        <is>
          <t>スキルハウス・スタッフィング・ソリューションズ株式会社</t>
        </is>
      </c>
      <c r="P38682" t="inlineStr">
        <is>
          <t>['sql', 'tableau']</t>
        </is>
      </c>
      <c r="Q38682" t="inlineStr">
        <is>
          <t>{'analyst_tools': ['tableau'], 'programming': ['sql']}</t>
        </is>
      </c>
    </row>
    <row r="38683">
      <c r="A38683" t="inlineStr">
        <is>
          <t>Data Scientist</t>
        </is>
      </c>
      <c r="B38683" t="inlineStr">
        <is>
          <t>Crypto Data Scientist</t>
        </is>
      </c>
      <c r="C38683" t="inlineStr">
        <is>
          <t>Anywhere</t>
        </is>
      </c>
      <c r="D38683" t="inlineStr">
        <is>
          <t>via LinkedIn Vietnam</t>
        </is>
      </c>
      <c r="E38683" t="inlineStr">
        <is>
          <t>Full-time</t>
        </is>
      </c>
      <c r="F38683" t="b">
        <v>1</v>
      </c>
      <c r="G38683" t="inlineStr">
        <is>
          <t>Vietnam</t>
        </is>
      </c>
      <c r="H38683" s="2" t="n">
        <v>45443.2631712963</v>
      </c>
      <c r="I38683" t="b">
        <v>0</v>
      </c>
      <c r="J38683" t="b">
        <v>0</v>
      </c>
      <c r="K38683" t="inlineStr">
        <is>
          <t>Vietnam</t>
        </is>
      </c>
      <c r="L38683" t="inlineStr"/>
      <c r="M38683" t="inlineStr"/>
      <c r="N38683" t="inlineStr"/>
      <c r="O38683" t="inlineStr">
        <is>
          <t>L4 Studio - Software Development Company</t>
        </is>
      </c>
      <c r="P38683" t="inlineStr">
        <is>
          <t>['python', 'java', 'r']</t>
        </is>
      </c>
      <c r="Q38683" t="inlineStr">
        <is>
          <t>{'programming': ['python', 'java', 'r']}</t>
        </is>
      </c>
    </row>
    <row r="38684">
      <c r="A38684" t="inlineStr">
        <is>
          <t>Data Analyst</t>
        </is>
      </c>
      <c r="B38684" t="inlineStr">
        <is>
          <t>DATA ANALYST I, PERFORMANCE IMPROVEMENT</t>
        </is>
      </c>
      <c r="C38684" t="inlineStr">
        <is>
          <t>Flushing, NY</t>
        </is>
      </c>
      <c r="D38684" t="inlineStr">
        <is>
          <t>via Ladders</t>
        </is>
      </c>
      <c r="E38684" t="inlineStr">
        <is>
          <t>Full-time</t>
        </is>
      </c>
      <c r="F38684" t="b">
        <v>0</v>
      </c>
      <c r="G38684" t="inlineStr">
        <is>
          <t>New York, United States</t>
        </is>
      </c>
      <c r="H38684" s="2" t="n">
        <v>45432.25012731482</v>
      </c>
      <c r="I38684" t="b">
        <v>0</v>
      </c>
      <c r="J38684" t="b">
        <v>0</v>
      </c>
      <c r="K38684" t="inlineStr">
        <is>
          <t>United States</t>
        </is>
      </c>
      <c r="L38684" t="inlineStr">
        <is>
          <t>year</t>
        </is>
      </c>
      <c r="M38684" t="n">
        <v>107500</v>
      </c>
      <c r="N38684" t="inlineStr"/>
      <c r="O38684" t="inlineStr">
        <is>
          <t>CenterLight Health System Inc</t>
        </is>
      </c>
      <c r="P38684" t="inlineStr">
        <is>
          <t>['sql', 'sql server', 'ssrs']</t>
        </is>
      </c>
      <c r="Q38684" t="inlineStr">
        <is>
          <t>{'analyst_tools': ['ssrs'], 'databases': ['sql server'], 'programming': ['sql']}</t>
        </is>
      </c>
    </row>
    <row r="38685">
      <c r="A38685" t="inlineStr">
        <is>
          <t>Data Engineer</t>
        </is>
      </c>
      <c r="B38685" t="inlineStr">
        <is>
          <t>Principal Data Engineer</t>
        </is>
      </c>
      <c r="C38685" t="inlineStr">
        <is>
          <t>Anywhere</t>
        </is>
      </c>
      <c r="D38685" t="inlineStr">
        <is>
          <t>via Built In</t>
        </is>
      </c>
      <c r="E38685" t="inlineStr">
        <is>
          <t>Full-time</t>
        </is>
      </c>
      <c r="F38685" t="b">
        <v>1</v>
      </c>
      <c r="G38685" t="inlineStr">
        <is>
          <t>Texas, United States</t>
        </is>
      </c>
      <c r="H38685" s="2" t="n">
        <v>45429.25523148148</v>
      </c>
      <c r="I38685" t="b">
        <v>0</v>
      </c>
      <c r="J38685" t="b">
        <v>1</v>
      </c>
      <c r="K38685" t="inlineStr">
        <is>
          <t>United States</t>
        </is>
      </c>
      <c r="L38685" t="inlineStr">
        <is>
          <t>year</t>
        </is>
      </c>
      <c r="M38685" t="n">
        <v>170000</v>
      </c>
      <c r="N38685" t="inlineStr"/>
      <c r="O38685" t="inlineStr">
        <is>
          <t>RS21</t>
        </is>
      </c>
      <c r="P38685" t="inlineStr">
        <is>
          <t>['sql', 'nosql', 'flow']</t>
        </is>
      </c>
      <c r="Q38685" t="inlineStr">
        <is>
          <t>{'other': ['flow'], 'programming': ['sql', 'nosql']}</t>
        </is>
      </c>
    </row>
    <row r="38686">
      <c r="A38686" t="inlineStr">
        <is>
          <t>Machine Learning Engineer</t>
        </is>
      </c>
      <c r="B38686" t="inlineStr">
        <is>
          <t>Process Lead Engineer</t>
        </is>
      </c>
      <c r="C38686" t="inlineStr">
        <is>
          <t>Xico, Ver., Mexico</t>
        </is>
      </c>
      <c r="D38686" t="inlineStr">
        <is>
          <t>via BeBee</t>
        </is>
      </c>
      <c r="E38686" t="inlineStr">
        <is>
          <t>Full-time</t>
        </is>
      </c>
      <c r="F38686" t="b">
        <v>0</v>
      </c>
      <c r="G38686" t="inlineStr">
        <is>
          <t>Mexico</t>
        </is>
      </c>
      <c r="H38686" s="2" t="n">
        <v>45436.25980324074</v>
      </c>
      <c r="I38686" t="b">
        <v>1</v>
      </c>
      <c r="J38686" t="b">
        <v>0</v>
      </c>
      <c r="K38686" t="inlineStr">
        <is>
          <t>Mexico</t>
        </is>
      </c>
      <c r="L38686" t="inlineStr"/>
      <c r="M38686" t="inlineStr"/>
      <c r="N38686" t="inlineStr"/>
      <c r="O38686" t="inlineStr">
        <is>
          <t>Jabil Circuit De Mexico</t>
        </is>
      </c>
      <c r="P38686" t="inlineStr"/>
      <c r="Q38686" t="inlineStr"/>
    </row>
    <row r="38687">
      <c r="A38687" t="inlineStr">
        <is>
          <t>Senior Data Engineer</t>
        </is>
      </c>
      <c r="B38687" t="inlineStr">
        <is>
          <t>Senior Data Engineer</t>
        </is>
      </c>
      <c r="C38687" t="inlineStr">
        <is>
          <t>Cali, Valle del Cauca, Colombia</t>
        </is>
      </c>
      <c r="D38687" t="inlineStr">
        <is>
          <t>via BeBee</t>
        </is>
      </c>
      <c r="E38687" t="inlineStr">
        <is>
          <t>Full-time</t>
        </is>
      </c>
      <c r="F38687" t="b">
        <v>0</v>
      </c>
      <c r="G38687" t="inlineStr">
        <is>
          <t>Colombia</t>
        </is>
      </c>
      <c r="H38687" s="2" t="n">
        <v>45422.27123842593</v>
      </c>
      <c r="I38687" t="b">
        <v>0</v>
      </c>
      <c r="J38687" t="b">
        <v>0</v>
      </c>
      <c r="K38687" t="inlineStr">
        <is>
          <t>Colombia</t>
        </is>
      </c>
      <c r="L38687" t="inlineStr"/>
      <c r="M38687" t="inlineStr"/>
      <c r="N38687" t="inlineStr"/>
      <c r="O38687" t="inlineStr">
        <is>
          <t>Encora</t>
        </is>
      </c>
      <c r="P38687" t="inlineStr">
        <is>
          <t>['sql', 'databricks', 'aws', 'airflow', 'tableau', 'git']</t>
        </is>
      </c>
      <c r="Q38687" t="inlineStr">
        <is>
          <t>{'analyst_tools': ['tableau'], 'cloud': ['databricks', 'aws'], 'libraries': ['airflow'], 'other': ['git'], 'programming': ['sql']}</t>
        </is>
      </c>
    </row>
    <row r="38688">
      <c r="A38688" t="inlineStr">
        <is>
          <t>Data Engineer</t>
        </is>
      </c>
      <c r="B38688" t="inlineStr">
        <is>
          <t>Talend Data Engineer</t>
        </is>
      </c>
      <c r="C38688" t="inlineStr">
        <is>
          <t>Indonesia</t>
        </is>
      </c>
      <c r="D38688" t="inlineStr">
        <is>
          <t>via LinkedIn</t>
        </is>
      </c>
      <c r="E38688" t="inlineStr">
        <is>
          <t>Full-time</t>
        </is>
      </c>
      <c r="F38688" t="b">
        <v>0</v>
      </c>
      <c r="G38688" t="inlineStr">
        <is>
          <t>Indonesia</t>
        </is>
      </c>
      <c r="H38688" s="2" t="n">
        <v>45415.26332175926</v>
      </c>
      <c r="I38688" t="b">
        <v>0</v>
      </c>
      <c r="J38688" t="b">
        <v>0</v>
      </c>
      <c r="K38688" t="inlineStr">
        <is>
          <t>Indonesia</t>
        </is>
      </c>
      <c r="L38688" t="inlineStr"/>
      <c r="M38688" t="inlineStr"/>
      <c r="N38688" t="inlineStr"/>
      <c r="O38688" t="inlineStr">
        <is>
          <t>Abhidi Solution</t>
        </is>
      </c>
      <c r="P38688" t="inlineStr">
        <is>
          <t>['go', 'sql', 'shell', 'oracle', 'hadoop', 'spark', 'unix']</t>
        </is>
      </c>
      <c r="Q38688" t="inlineStr">
        <is>
          <t>{'cloud': ['oracle'], 'libraries': ['hadoop', 'spark'], 'os': ['unix'], 'programming': ['go', 'sql', 'shell']}</t>
        </is>
      </c>
    </row>
    <row r="38689">
      <c r="A38689" t="inlineStr">
        <is>
          <t>Data Engineer</t>
        </is>
      </c>
      <c r="B38689" t="inlineStr">
        <is>
          <t>Big Data Engineer</t>
        </is>
      </c>
      <c r="C38689" t="inlineStr">
        <is>
          <t>Madrid, Spain</t>
        </is>
      </c>
      <c r="D38689" t="inlineStr">
        <is>
          <t>via BeBee</t>
        </is>
      </c>
      <c r="E38689" t="inlineStr">
        <is>
          <t>Full-time</t>
        </is>
      </c>
      <c r="F38689" t="b">
        <v>0</v>
      </c>
      <c r="G38689" t="inlineStr">
        <is>
          <t>Spain</t>
        </is>
      </c>
      <c r="H38689" s="2" t="n">
        <v>45442.27313657408</v>
      </c>
      <c r="I38689" t="b">
        <v>1</v>
      </c>
      <c r="J38689" t="b">
        <v>0</v>
      </c>
      <c r="K38689" t="inlineStr">
        <is>
          <t>Spain</t>
        </is>
      </c>
      <c r="L38689" t="inlineStr"/>
      <c r="M38689" t="inlineStr"/>
      <c r="N38689" t="inlineStr"/>
      <c r="O38689" t="inlineStr">
        <is>
          <t>Infoplus Technologies UK Ltd</t>
        </is>
      </c>
      <c r="P38689" t="inlineStr">
        <is>
          <t>['scala', 'python', 'spark', 'flow']</t>
        </is>
      </c>
      <c r="Q38689" t="inlineStr">
        <is>
          <t>{'libraries': ['spark'], 'other': ['flow'], 'programming': ['scala', 'python']}</t>
        </is>
      </c>
    </row>
    <row r="38690">
      <c r="A38690" t="inlineStr">
        <is>
          <t>Business Analyst</t>
        </is>
      </c>
      <c r="B38690" t="inlineStr">
        <is>
          <t>Product Analyst (Web)</t>
        </is>
      </c>
      <c r="C38690" t="inlineStr">
        <is>
          <t>Kyiv, Ukraine</t>
        </is>
      </c>
      <c r="D38690" t="inlineStr">
        <is>
          <t>via Built In</t>
        </is>
      </c>
      <c r="E38690" t="inlineStr">
        <is>
          <t>Full-time</t>
        </is>
      </c>
      <c r="F38690" t="b">
        <v>0</v>
      </c>
      <c r="G38690" t="inlineStr">
        <is>
          <t>Ukraine</t>
        </is>
      </c>
      <c r="H38690" s="2" t="n">
        <v>45436.2624537037</v>
      </c>
      <c r="I38690" t="b">
        <v>1</v>
      </c>
      <c r="J38690" t="b">
        <v>0</v>
      </c>
      <c r="K38690" t="inlineStr">
        <is>
          <t>Ukraine</t>
        </is>
      </c>
      <c r="L38690" t="inlineStr"/>
      <c r="M38690" t="inlineStr"/>
      <c r="N38690" t="inlineStr"/>
      <c r="O38690" t="inlineStr">
        <is>
          <t>United Tech</t>
        </is>
      </c>
      <c r="P38690" t="inlineStr">
        <is>
          <t>['sql', 'python', 'r', 'bigquery', 'tableau']</t>
        </is>
      </c>
      <c r="Q38690" t="inlineStr">
        <is>
          <t>{'analyst_tools': ['tableau'], 'cloud': ['bigquery'], 'programming': ['sql', 'python', 'r']}</t>
        </is>
      </c>
    </row>
    <row r="38691">
      <c r="A38691" t="inlineStr">
        <is>
          <t>Machine Learning Engineer</t>
        </is>
      </c>
      <c r="B38691" t="inlineStr">
        <is>
          <t>Analista De Deep Learning</t>
        </is>
      </c>
      <c r="C38691" t="inlineStr">
        <is>
          <t>Xico, Ver., Mexico</t>
        </is>
      </c>
      <c r="D38691" t="inlineStr">
        <is>
          <t>via BeBee</t>
        </is>
      </c>
      <c r="E38691" t="inlineStr">
        <is>
          <t>Full-time</t>
        </is>
      </c>
      <c r="F38691" t="b">
        <v>0</v>
      </c>
      <c r="G38691" t="inlineStr">
        <is>
          <t>Mexico</t>
        </is>
      </c>
      <c r="H38691" s="2" t="n">
        <v>45437.27336805555</v>
      </c>
      <c r="I38691" t="b">
        <v>0</v>
      </c>
      <c r="J38691" t="b">
        <v>0</v>
      </c>
      <c r="K38691" t="inlineStr">
        <is>
          <t>Mexico</t>
        </is>
      </c>
      <c r="L38691" t="inlineStr"/>
      <c r="M38691" t="inlineStr"/>
      <c r="N38691" t="inlineStr"/>
      <c r="O38691" t="inlineStr">
        <is>
          <t>Hir Casa</t>
        </is>
      </c>
      <c r="P38691" t="inlineStr">
        <is>
          <t>['sql', 'python', 'sql server', 'tensorflow', 'pytorch', 'django', 'excel', 'git']</t>
        </is>
      </c>
      <c r="Q38691" t="inlineStr">
        <is>
          <t>{'analyst_tools': ['excel'], 'databases': ['sql server'], 'libraries': ['tensorflow', 'pytorch'], 'other': ['git'], 'programming': ['sql', 'python'], 'webframeworks': ['django']}</t>
        </is>
      </c>
    </row>
    <row r="38692">
      <c r="A38692" t="inlineStr">
        <is>
          <t>Data Analyst</t>
        </is>
      </c>
      <c r="B38692" t="inlineStr">
        <is>
          <t>marketing data analyst</t>
        </is>
      </c>
      <c r="C38692" t="inlineStr">
        <is>
          <t>Brussels, Belgium</t>
        </is>
      </c>
      <c r="D38692" t="inlineStr">
        <is>
          <t>via BeBee</t>
        </is>
      </c>
      <c r="E38692" t="inlineStr">
        <is>
          <t>Full-time</t>
        </is>
      </c>
      <c r="F38692" t="b">
        <v>0</v>
      </c>
      <c r="G38692" t="inlineStr">
        <is>
          <t>Belgium</t>
        </is>
      </c>
      <c r="H38692" s="2" t="n">
        <v>45436.26825231482</v>
      </c>
      <c r="I38692" t="b">
        <v>0</v>
      </c>
      <c r="J38692" t="b">
        <v>0</v>
      </c>
      <c r="K38692" t="inlineStr">
        <is>
          <t>Belgium</t>
        </is>
      </c>
      <c r="L38692" t="inlineStr"/>
      <c r="M38692" t="inlineStr"/>
      <c r="N38692" t="inlineStr"/>
      <c r="O38692" t="inlineStr">
        <is>
          <t>SAM Recruitment</t>
        </is>
      </c>
      <c r="P38692" t="inlineStr">
        <is>
          <t>['python', 'r']</t>
        </is>
      </c>
      <c r="Q38692" t="inlineStr">
        <is>
          <t>{'programming': ['python', 'r']}</t>
        </is>
      </c>
    </row>
    <row r="38693">
      <c r="A38693" t="inlineStr">
        <is>
          <t>Business Analyst</t>
        </is>
      </c>
      <c r="B38693" t="inlineStr">
        <is>
          <t>Lead Analyst - Business Insights Analyst</t>
        </is>
      </c>
      <c r="C38693" t="inlineStr">
        <is>
          <t>Bogotá, Bogota, Colombia</t>
        </is>
      </c>
      <c r="D38693" t="inlineStr">
        <is>
          <t>via Indeed</t>
        </is>
      </c>
      <c r="E38693" t="inlineStr">
        <is>
          <t>Full-time</t>
        </is>
      </c>
      <c r="F38693" t="b">
        <v>0</v>
      </c>
      <c r="G38693" t="inlineStr">
        <is>
          <t>Colombia</t>
        </is>
      </c>
      <c r="H38693" s="2" t="n">
        <v>45428.2602662037</v>
      </c>
      <c r="I38693" t="b">
        <v>0</v>
      </c>
      <c r="J38693" t="b">
        <v>0</v>
      </c>
      <c r="K38693" t="inlineStr">
        <is>
          <t>Colombia</t>
        </is>
      </c>
      <c r="L38693" t="inlineStr"/>
      <c r="M38693" t="inlineStr"/>
      <c r="N38693" t="inlineStr"/>
      <c r="O38693" t="inlineStr">
        <is>
          <t>Evalueserve</t>
        </is>
      </c>
      <c r="P38693" t="inlineStr">
        <is>
          <t>['sql', 'python', 'excel', 'power bi', 'tableau', 'looker', 'git']</t>
        </is>
      </c>
      <c r="Q38693" t="inlineStr">
        <is>
          <t>{'analyst_tools': ['excel', 'power bi', 'tableau', 'looker'], 'other': ['git'], 'programming': ['sql', 'python']}</t>
        </is>
      </c>
    </row>
    <row r="38694">
      <c r="A38694" t="inlineStr">
        <is>
          <t>Data Analyst</t>
        </is>
      </c>
      <c r="B38694" t="inlineStr">
        <is>
          <t>Data Analyst QA</t>
        </is>
      </c>
      <c r="C38694" t="inlineStr">
        <is>
          <t>Cali, Valle del Cauca, Colombia</t>
        </is>
      </c>
      <c r="D38694" t="inlineStr">
        <is>
          <t>via BeBee</t>
        </is>
      </c>
      <c r="E38694" t="inlineStr">
        <is>
          <t>Full-time</t>
        </is>
      </c>
      <c r="F38694" t="b">
        <v>0</v>
      </c>
      <c r="G38694" t="inlineStr">
        <is>
          <t>Colombia</t>
        </is>
      </c>
      <c r="H38694" s="2" t="n">
        <v>45422.27086805556</v>
      </c>
      <c r="I38694" t="b">
        <v>0</v>
      </c>
      <c r="J38694" t="b">
        <v>0</v>
      </c>
      <c r="K38694" t="inlineStr">
        <is>
          <t>Colombia</t>
        </is>
      </c>
      <c r="L38694" t="inlineStr"/>
      <c r="M38694" t="inlineStr"/>
      <c r="N38694" t="inlineStr"/>
      <c r="O38694" t="inlineStr">
        <is>
          <t>Encora</t>
        </is>
      </c>
      <c r="P38694" t="inlineStr">
        <is>
          <t>['sql']</t>
        </is>
      </c>
      <c r="Q38694" t="inlineStr">
        <is>
          <t>{'programming': ['sql']}</t>
        </is>
      </c>
    </row>
    <row r="38695">
      <c r="A38695" t="inlineStr">
        <is>
          <t>Data Scientist</t>
        </is>
      </c>
      <c r="B38695" t="inlineStr">
        <is>
          <t>Phd Data Scientist</t>
        </is>
      </c>
      <c r="C38695" t="inlineStr">
        <is>
          <t>Paris, France</t>
        </is>
      </c>
      <c r="D38695" t="inlineStr">
        <is>
          <t>via LinkedIn</t>
        </is>
      </c>
      <c r="E38695" t="inlineStr">
        <is>
          <t>Full-time</t>
        </is>
      </c>
      <c r="F38695" t="b">
        <v>0</v>
      </c>
      <c r="G38695" t="inlineStr">
        <is>
          <t>France</t>
        </is>
      </c>
      <c r="H38695" s="2" t="n">
        <v>45418.2737037037</v>
      </c>
      <c r="I38695" t="b">
        <v>0</v>
      </c>
      <c r="J38695" t="b">
        <v>0</v>
      </c>
      <c r="K38695" t="inlineStr">
        <is>
          <t>France</t>
        </is>
      </c>
      <c r="L38695" t="inlineStr"/>
      <c r="M38695" t="inlineStr"/>
      <c r="N38695" t="inlineStr"/>
      <c r="O38695" t="inlineStr">
        <is>
          <t>Mirakl</t>
        </is>
      </c>
      <c r="P38695" t="inlineStr">
        <is>
          <t>['python', 'sql', 'databricks', 'aws', 'redshift', 'tensorflow', 'keras', 'pytorch', 'spark', 'airflow']</t>
        </is>
      </c>
      <c r="Q38695" t="inlineStr">
        <is>
          <t>{'cloud': ['databricks', 'aws', 'redshift'], 'libraries': ['tensorflow', 'keras', 'pytorch', 'spark', 'airflow'], 'programming': ['python', 'sql']}</t>
        </is>
      </c>
    </row>
    <row r="38696">
      <c r="A38696" t="inlineStr">
        <is>
          <t>Data Scientist</t>
        </is>
      </c>
      <c r="B38696" t="inlineStr">
        <is>
          <t>DataAnalyst/Scientist</t>
        </is>
      </c>
      <c r="C38696" t="inlineStr">
        <is>
          <t>Johannesburg, South Africa</t>
        </is>
      </c>
      <c r="D38696" t="inlineStr">
        <is>
          <t>via LinkedIn</t>
        </is>
      </c>
      <c r="E38696" t="inlineStr">
        <is>
          <t>Full-time</t>
        </is>
      </c>
      <c r="F38696" t="b">
        <v>0</v>
      </c>
      <c r="G38696" t="inlineStr">
        <is>
          <t>South Africa</t>
        </is>
      </c>
      <c r="H38696" s="2" t="n">
        <v>45429.26836805556</v>
      </c>
      <c r="I38696" t="b">
        <v>1</v>
      </c>
      <c r="J38696" t="b">
        <v>0</v>
      </c>
      <c r="K38696" t="inlineStr">
        <is>
          <t>South Africa</t>
        </is>
      </c>
      <c r="L38696" t="inlineStr"/>
      <c r="M38696" t="inlineStr"/>
      <c r="N38696" t="inlineStr"/>
      <c r="O38696" t="inlineStr">
        <is>
          <t>Skill Farm</t>
        </is>
      </c>
      <c r="P38696" t="inlineStr"/>
      <c r="Q38696" t="inlineStr"/>
    </row>
    <row r="38697">
      <c r="A38697" t="inlineStr">
        <is>
          <t>Senior Data Analyst</t>
        </is>
      </c>
      <c r="B38697" t="inlineStr">
        <is>
          <t>Senior Data Analyst</t>
        </is>
      </c>
      <c r="C38697" t="inlineStr">
        <is>
          <t>Lewisville, TX</t>
        </is>
      </c>
      <c r="D38697" t="inlineStr">
        <is>
          <t>via ZipRecruiter</t>
        </is>
      </c>
      <c r="E38697" t="inlineStr">
        <is>
          <t>Full-time</t>
        </is>
      </c>
      <c r="F38697" t="b">
        <v>0</v>
      </c>
      <c r="G38697" t="inlineStr">
        <is>
          <t>Texas, United States</t>
        </is>
      </c>
      <c r="H38697" s="2" t="n">
        <v>45425.25170138889</v>
      </c>
      <c r="I38697" t="b">
        <v>0</v>
      </c>
      <c r="J38697" t="b">
        <v>0</v>
      </c>
      <c r="K38697" t="inlineStr">
        <is>
          <t>United States</t>
        </is>
      </c>
      <c r="L38697" t="inlineStr"/>
      <c r="M38697" t="inlineStr"/>
      <c r="N38697" t="inlineStr"/>
      <c r="O38697" t="inlineStr">
        <is>
          <t>Everest Search Partners</t>
        </is>
      </c>
      <c r="P38697" t="inlineStr">
        <is>
          <t>['sql', 'python', 'r', 'sql server', 'tableau', 'power bi', 'excel']</t>
        </is>
      </c>
      <c r="Q38697" t="inlineStr">
        <is>
          <t>{'analyst_tools': ['tableau', 'power bi', 'excel'], 'databases': ['sql server'], 'programming': ['sql', 'python', 'r']}</t>
        </is>
      </c>
    </row>
    <row r="38698">
      <c r="A38698" t="inlineStr">
        <is>
          <t>Senior Data Analyst</t>
        </is>
      </c>
      <c r="B38698" t="inlineStr">
        <is>
          <t>Senior Data Analyst</t>
        </is>
      </c>
      <c r="C38698" t="inlineStr">
        <is>
          <t>Lisbon, Portugal</t>
        </is>
      </c>
      <c r="D38698" t="inlineStr">
        <is>
          <t>via BeBee Portugal</t>
        </is>
      </c>
      <c r="E38698" t="inlineStr">
        <is>
          <t>Full-time</t>
        </is>
      </c>
      <c r="F38698" t="b">
        <v>0</v>
      </c>
      <c r="G38698" t="inlineStr">
        <is>
          <t>Portugal</t>
        </is>
      </c>
      <c r="H38698" s="2" t="n">
        <v>45441.2700462963</v>
      </c>
      <c r="I38698" t="b">
        <v>0</v>
      </c>
      <c r="J38698" t="b">
        <v>0</v>
      </c>
      <c r="K38698" t="inlineStr">
        <is>
          <t>Portugal</t>
        </is>
      </c>
      <c r="L38698" t="inlineStr"/>
      <c r="M38698" t="inlineStr"/>
      <c r="N38698" t="inlineStr"/>
      <c r="O38698" t="inlineStr">
        <is>
          <t>Damia Group</t>
        </is>
      </c>
      <c r="P38698" t="inlineStr">
        <is>
          <t>['sql', 'sql server', 'azure', 'ssis', 'power bi']</t>
        </is>
      </c>
      <c r="Q38698" t="inlineStr">
        <is>
          <t>{'analyst_tools': ['ssis', 'power bi'], 'cloud': ['azure'], 'databases': ['sql server'], 'programming': ['sql']}</t>
        </is>
      </c>
    </row>
    <row r="38699">
      <c r="A38699" t="inlineStr">
        <is>
          <t>Data Engineer</t>
        </is>
      </c>
      <c r="B38699" t="inlineStr">
        <is>
          <t>Data Engineer</t>
        </is>
      </c>
      <c r="C38699" t="inlineStr">
        <is>
          <t>Buenos Aires, Argentina</t>
        </is>
      </c>
      <c r="D38699" t="inlineStr">
        <is>
          <t>via BeBee</t>
        </is>
      </c>
      <c r="E38699" t="inlineStr">
        <is>
          <t>Full-time</t>
        </is>
      </c>
      <c r="F38699" t="b">
        <v>0</v>
      </c>
      <c r="G38699" t="inlineStr">
        <is>
          <t>Argentina</t>
        </is>
      </c>
      <c r="H38699" s="2" t="n">
        <v>45441.26920138889</v>
      </c>
      <c r="I38699" t="b">
        <v>1</v>
      </c>
      <c r="J38699" t="b">
        <v>0</v>
      </c>
      <c r="K38699" t="inlineStr">
        <is>
          <t>Argentina</t>
        </is>
      </c>
      <c r="L38699" t="inlineStr"/>
      <c r="M38699" t="inlineStr"/>
      <c r="N38699" t="inlineStr"/>
      <c r="O38699" t="inlineStr">
        <is>
          <t>Equifax</t>
        </is>
      </c>
      <c r="P38699" t="inlineStr">
        <is>
          <t>['python', 'r', 'sql', 'java', 'c++', 'airflow', 'pyspark', 'tableau', 'looker']</t>
        </is>
      </c>
      <c r="Q38699" t="inlineStr">
        <is>
          <t>{'analyst_tools': ['tableau', 'looker'], 'libraries': ['airflow', 'pyspark'], 'programming': ['python', 'r', 'sql', 'java', 'c++']}</t>
        </is>
      </c>
    </row>
    <row r="38700">
      <c r="A38700" t="inlineStr">
        <is>
          <t>Data Engineer</t>
        </is>
      </c>
      <c r="B38700" t="inlineStr">
        <is>
          <t>AWS Data Engineer - F2F interview is must</t>
        </is>
      </c>
      <c r="C38700" t="inlineStr">
        <is>
          <t>Belmont, NC</t>
        </is>
      </c>
      <c r="D38700" t="inlineStr">
        <is>
          <t>via Indeed</t>
        </is>
      </c>
      <c r="E38700" t="inlineStr">
        <is>
          <t>Contractor</t>
        </is>
      </c>
      <c r="F38700" t="b">
        <v>0</v>
      </c>
      <c r="G38700" t="inlineStr">
        <is>
          <t>New York, United States</t>
        </is>
      </c>
      <c r="H38700" s="2" t="n">
        <v>45419.25392361111</v>
      </c>
      <c r="I38700" t="b">
        <v>1</v>
      </c>
      <c r="J38700" t="b">
        <v>0</v>
      </c>
      <c r="K38700" t="inlineStr">
        <is>
          <t>United States</t>
        </is>
      </c>
      <c r="L38700" t="inlineStr">
        <is>
          <t>hour</t>
        </is>
      </c>
      <c r="M38700" t="inlineStr"/>
      <c r="N38700" t="n">
        <v>44.40000152587891</v>
      </c>
      <c r="O38700" t="inlineStr">
        <is>
          <t>VIDUSHI INFOTECH</t>
        </is>
      </c>
      <c r="P38700" t="inlineStr">
        <is>
          <t>['aws']</t>
        </is>
      </c>
      <c r="Q38700" t="inlineStr">
        <is>
          <t>{'cloud': ['aws']}</t>
        </is>
      </c>
    </row>
    <row r="38701">
      <c r="A38701" t="inlineStr">
        <is>
          <t>Data Analyst</t>
        </is>
      </c>
      <c r="B38701" t="inlineStr">
        <is>
          <t>Data Architect</t>
        </is>
      </c>
      <c r="C38701" t="inlineStr">
        <is>
          <t>Calverton, MD</t>
        </is>
      </c>
      <c r="D38701" t="inlineStr">
        <is>
          <t>via Built In</t>
        </is>
      </c>
      <c r="E38701" t="inlineStr">
        <is>
          <t>Full-time</t>
        </is>
      </c>
      <c r="F38701" t="b">
        <v>0</v>
      </c>
      <c r="G38701" t="inlineStr">
        <is>
          <t>New York, United States</t>
        </is>
      </c>
      <c r="H38701" s="2" t="n">
        <v>45430.25359953703</v>
      </c>
      <c r="I38701" t="b">
        <v>0</v>
      </c>
      <c r="J38701" t="b">
        <v>0</v>
      </c>
      <c r="K38701" t="inlineStr">
        <is>
          <t>United States</t>
        </is>
      </c>
      <c r="L38701" t="inlineStr"/>
      <c r="M38701" t="inlineStr"/>
      <c r="N38701" t="inlineStr"/>
      <c r="O38701" t="inlineStr">
        <is>
          <t>ASRC Federal</t>
        </is>
      </c>
      <c r="P38701" t="inlineStr">
        <is>
          <t>['sas', 'sas', 'azure', 'aws']</t>
        </is>
      </c>
      <c r="Q38701" t="inlineStr">
        <is>
          <t>{'analyst_tools': ['sas'], 'cloud': ['azure', 'aws'], 'programming': ['sas']}</t>
        </is>
      </c>
    </row>
    <row r="38702">
      <c r="A38702" t="inlineStr">
        <is>
          <t>Data Analyst</t>
        </is>
      </c>
      <c r="B38702" t="inlineStr">
        <is>
          <t>Technical Data Analyst</t>
        </is>
      </c>
      <c r="C38702" t="inlineStr">
        <is>
          <t>Krong Siem Reap, Cambodia</t>
        </is>
      </c>
      <c r="D38702" t="inlineStr">
        <is>
          <t>via Inclusivelyremote</t>
        </is>
      </c>
      <c r="E38702" t="inlineStr">
        <is>
          <t>Full-time</t>
        </is>
      </c>
      <c r="F38702" t="b">
        <v>0</v>
      </c>
      <c r="G38702" t="inlineStr">
        <is>
          <t>Cambodia</t>
        </is>
      </c>
      <c r="H38702" s="2" t="n">
        <v>45440.28962962963</v>
      </c>
      <c r="I38702" t="b">
        <v>1</v>
      </c>
      <c r="J38702" t="b">
        <v>0</v>
      </c>
      <c r="K38702" t="inlineStr">
        <is>
          <t>Cambodia</t>
        </is>
      </c>
      <c r="L38702" t="inlineStr"/>
      <c r="M38702" t="inlineStr"/>
      <c r="N38702" t="inlineStr"/>
      <c r="O38702" t="inlineStr">
        <is>
          <t>Safetywing</t>
        </is>
      </c>
      <c r="P38702" t="inlineStr">
        <is>
          <t>['sql', 'python', 'bigquery', 'airflow', 'tableau']</t>
        </is>
      </c>
      <c r="Q38702" t="inlineStr">
        <is>
          <t>{'analyst_tools': ['tableau'], 'cloud': ['bigquery'], 'libraries': ['airflow'], 'programming': ['sql', 'python']}</t>
        </is>
      </c>
    </row>
    <row r="38703">
      <c r="A38703" t="inlineStr">
        <is>
          <t>Data Analyst</t>
        </is>
      </c>
      <c r="B38703" t="inlineStr">
        <is>
          <t>Project Data Manager</t>
        </is>
      </c>
      <c r="C38703" t="inlineStr">
        <is>
          <t>Bangkok, Thailand</t>
        </is>
      </c>
      <c r="D38703" t="inlineStr">
        <is>
          <t>via LinkedIn</t>
        </is>
      </c>
      <c r="E38703" t="inlineStr">
        <is>
          <t>Full-time</t>
        </is>
      </c>
      <c r="F38703" t="b">
        <v>0</v>
      </c>
      <c r="G38703" t="inlineStr">
        <is>
          <t>Thailand</t>
        </is>
      </c>
      <c r="H38703" s="2" t="n">
        <v>45442.27355324074</v>
      </c>
      <c r="I38703" t="b">
        <v>0</v>
      </c>
      <c r="J38703" t="b">
        <v>0</v>
      </c>
      <c r="K38703" t="inlineStr">
        <is>
          <t>Thailand</t>
        </is>
      </c>
      <c r="L38703" t="inlineStr"/>
      <c r="M38703" t="inlineStr"/>
      <c r="N38703" t="inlineStr"/>
      <c r="O38703" t="inlineStr">
        <is>
          <t>TD Tawandang Co.,Ltd.</t>
        </is>
      </c>
      <c r="P38703" t="inlineStr">
        <is>
          <t>['sql', 'python', 'bigquery', 'spark', 'airflow', 'jira']</t>
        </is>
      </c>
      <c r="Q38703" t="inlineStr">
        <is>
          <t>{'async': ['jira'], 'cloud': ['bigquery'], 'libraries': ['spark', 'airflow'], 'programming': ['sql', 'python']}</t>
        </is>
      </c>
    </row>
    <row r="38704">
      <c r="A38704" t="inlineStr">
        <is>
          <t>Data Analyst</t>
        </is>
      </c>
      <c r="B38704" t="inlineStr">
        <is>
          <t>Cloud Data Analyst</t>
        </is>
      </c>
      <c r="C38704" t="inlineStr">
        <is>
          <t>Vienna, Austria</t>
        </is>
      </c>
      <c r="D38704" t="inlineStr">
        <is>
          <t>via BeBee</t>
        </is>
      </c>
      <c r="E38704" t="inlineStr">
        <is>
          <t>Full-time</t>
        </is>
      </c>
      <c r="F38704" t="b">
        <v>0</v>
      </c>
      <c r="G38704" t="inlineStr">
        <is>
          <t>Austria</t>
        </is>
      </c>
      <c r="H38704" s="2" t="n">
        <v>45441.2765162037</v>
      </c>
      <c r="I38704" t="b">
        <v>1</v>
      </c>
      <c r="J38704" t="b">
        <v>0</v>
      </c>
      <c r="K38704" t="inlineStr">
        <is>
          <t>Austria</t>
        </is>
      </c>
      <c r="L38704" t="inlineStr"/>
      <c r="M38704" t="inlineStr"/>
      <c r="N38704" t="inlineStr"/>
      <c r="O38704" t="inlineStr">
        <is>
          <t>Siemens Digital Industries Software</t>
        </is>
      </c>
      <c r="P38704" t="inlineStr">
        <is>
          <t>['sql', 'snowflake', 'qlik', 'tableau', 'git', 'gitlab']</t>
        </is>
      </c>
      <c r="Q38704" t="inlineStr">
        <is>
          <t>{'analyst_tools': ['qlik', 'tableau'], 'cloud': ['snowflake'], 'other': ['git', 'gitlab'], 'programming': ['sql']}</t>
        </is>
      </c>
    </row>
    <row r="38705">
      <c r="A38705" t="inlineStr">
        <is>
          <t>Data Engineer</t>
        </is>
      </c>
      <c r="B38705" t="inlineStr">
        <is>
          <t>Associate Manager Data Engineer</t>
        </is>
      </c>
      <c r="C38705" t="inlineStr">
        <is>
          <t>United States</t>
        </is>
      </c>
      <c r="D38705" t="inlineStr">
        <is>
          <t>via LinkedIn</t>
        </is>
      </c>
      <c r="E38705" t="inlineStr">
        <is>
          <t>Full-time</t>
        </is>
      </c>
      <c r="F38705" t="b">
        <v>0</v>
      </c>
      <c r="G38705" t="inlineStr">
        <is>
          <t>Illinois, United States</t>
        </is>
      </c>
      <c r="H38705" s="2" t="n">
        <v>45437.26844907407</v>
      </c>
      <c r="I38705" t="b">
        <v>1</v>
      </c>
      <c r="J38705" t="b">
        <v>0</v>
      </c>
      <c r="K38705" t="inlineStr">
        <is>
          <t>United States</t>
        </is>
      </c>
      <c r="L38705" t="inlineStr"/>
      <c r="M38705" t="inlineStr"/>
      <c r="N38705" t="inlineStr"/>
      <c r="O38705" t="inlineStr">
        <is>
          <t>Indegene</t>
        </is>
      </c>
      <c r="P38705" t="inlineStr">
        <is>
          <t>['sql', 'python', 'aws', 'azure', 'databricks', 'redshift', 'snowflake', 'spark']</t>
        </is>
      </c>
      <c r="Q38705" t="inlineStr">
        <is>
          <t>{'cloud': ['aws', 'azure', 'databricks', 'redshift', 'snowflake'], 'libraries': ['spark'], 'programming': ['sql', 'python']}</t>
        </is>
      </c>
    </row>
    <row r="38706">
      <c r="A38706" t="inlineStr">
        <is>
          <t>Business Analyst</t>
        </is>
      </c>
      <c r="B38706" t="inlineStr">
        <is>
          <t>Business Intelligence System Analyst</t>
        </is>
      </c>
      <c r="C38706" t="inlineStr">
        <is>
          <t>Kefar Sava, Israel</t>
        </is>
      </c>
      <c r="D38706" t="inlineStr">
        <is>
          <t>via LinkedIn</t>
        </is>
      </c>
      <c r="E38706" t="inlineStr">
        <is>
          <t>Full-time</t>
        </is>
      </c>
      <c r="F38706" t="b">
        <v>0</v>
      </c>
      <c r="G38706" t="inlineStr">
        <is>
          <t>Israel</t>
        </is>
      </c>
      <c r="H38706" s="2" t="n">
        <v>45431.26723379629</v>
      </c>
      <c r="I38706" t="b">
        <v>1</v>
      </c>
      <c r="J38706" t="b">
        <v>0</v>
      </c>
      <c r="K38706" t="inlineStr">
        <is>
          <t>Israel</t>
        </is>
      </c>
      <c r="L38706" t="inlineStr"/>
      <c r="M38706" t="inlineStr"/>
      <c r="N38706" t="inlineStr"/>
      <c r="O38706" t="inlineStr">
        <is>
          <t>Shavit Software</t>
        </is>
      </c>
      <c r="P38706" t="inlineStr">
        <is>
          <t>['sql']</t>
        </is>
      </c>
      <c r="Q38706" t="inlineStr">
        <is>
          <t>{'programming': ['sql']}</t>
        </is>
      </c>
    </row>
    <row r="38707">
      <c r="A38707" t="inlineStr">
        <is>
          <t>Software Engineer</t>
        </is>
      </c>
      <c r="B38707" t="inlineStr">
        <is>
          <t>P2p Jr. Analyst</t>
        </is>
      </c>
      <c r="C38707" t="inlineStr">
        <is>
          <t>San José Province, San José, Costa Rica</t>
        </is>
      </c>
      <c r="D38707" t="inlineStr">
        <is>
          <t>via BeBee Costa Rica</t>
        </is>
      </c>
      <c r="E38707" t="inlineStr">
        <is>
          <t>Full-time</t>
        </is>
      </c>
      <c r="F38707" t="b">
        <v>0</v>
      </c>
      <c r="G38707" t="inlineStr">
        <is>
          <t>Costa Rica</t>
        </is>
      </c>
      <c r="H38707" s="2" t="n">
        <v>45423.28244212963</v>
      </c>
      <c r="I38707" t="b">
        <v>0</v>
      </c>
      <c r="J38707" t="b">
        <v>0</v>
      </c>
      <c r="K38707" t="inlineStr">
        <is>
          <t>Costa Rica</t>
        </is>
      </c>
      <c r="L38707" t="inlineStr"/>
      <c r="M38707" t="inlineStr"/>
      <c r="N38707" t="inlineStr"/>
      <c r="O38707" t="inlineStr">
        <is>
          <t>Pfizer</t>
        </is>
      </c>
      <c r="P38707" t="inlineStr">
        <is>
          <t>['excel', 'word', 'powerpoint']</t>
        </is>
      </c>
      <c r="Q38707" t="inlineStr">
        <is>
          <t>{'analyst_tools': ['excel', 'word', 'powerpoint']}</t>
        </is>
      </c>
    </row>
    <row r="38708">
      <c r="A38708" t="inlineStr">
        <is>
          <t>Data Engineer</t>
        </is>
      </c>
      <c r="B38708" t="inlineStr">
        <is>
          <t>Data Engineer</t>
        </is>
      </c>
      <c r="C38708" t="inlineStr">
        <is>
          <t>Finland</t>
        </is>
      </c>
      <c r="D38708" t="inlineStr">
        <is>
          <t>via Fi.linkedin.com</t>
        </is>
      </c>
      <c r="E38708" t="inlineStr">
        <is>
          <t>Full-time</t>
        </is>
      </c>
      <c r="F38708" t="b">
        <v>0</v>
      </c>
      <c r="G38708" t="inlineStr">
        <is>
          <t>Finland</t>
        </is>
      </c>
      <c r="H38708" s="2" t="n">
        <v>45429.26398148148</v>
      </c>
      <c r="I38708" t="b">
        <v>1</v>
      </c>
      <c r="J38708" t="b">
        <v>0</v>
      </c>
      <c r="K38708" t="inlineStr">
        <is>
          <t>Finland</t>
        </is>
      </c>
      <c r="L38708" t="inlineStr"/>
      <c r="M38708" t="inlineStr"/>
      <c r="N38708" t="inlineStr"/>
      <c r="O38708" t="inlineStr">
        <is>
          <t>Mandatum</t>
        </is>
      </c>
      <c r="P38708" t="inlineStr">
        <is>
          <t>['python', 'snowflake', 'aws', 'azure', 'ssis']</t>
        </is>
      </c>
      <c r="Q38708" t="inlineStr">
        <is>
          <t>{'analyst_tools': ['ssis'], 'cloud': ['snowflake', 'aws', 'azure'], 'programming': ['python']}</t>
        </is>
      </c>
    </row>
    <row r="38709">
      <c r="A38709" t="inlineStr">
        <is>
          <t>Senior Data Analyst</t>
        </is>
      </c>
      <c r="B38709" t="inlineStr">
        <is>
          <t>Senior Data Analyst</t>
        </is>
      </c>
      <c r="C38709" t="inlineStr">
        <is>
          <t>Gdańsk, Poland</t>
        </is>
      </c>
      <c r="D38709" t="inlineStr">
        <is>
          <t>via Jooble</t>
        </is>
      </c>
      <c r="E38709" t="inlineStr">
        <is>
          <t>Full-time</t>
        </is>
      </c>
      <c r="F38709" t="b">
        <v>0</v>
      </c>
      <c r="G38709" t="inlineStr">
        <is>
          <t>Poland</t>
        </is>
      </c>
      <c r="H38709" s="2" t="n">
        <v>45443.26366898148</v>
      </c>
      <c r="I38709" t="b">
        <v>1</v>
      </c>
      <c r="J38709" t="b">
        <v>0</v>
      </c>
      <c r="K38709" t="inlineStr">
        <is>
          <t>Poland</t>
        </is>
      </c>
      <c r="L38709" t="inlineStr"/>
      <c r="M38709" t="inlineStr"/>
      <c r="N38709" t="inlineStr"/>
      <c r="O38709" t="inlineStr">
        <is>
          <t>Emagine</t>
        </is>
      </c>
      <c r="P38709" t="inlineStr">
        <is>
          <t>['sql', 'sql server', 'power bi', 'atlassian', 'jira']</t>
        </is>
      </c>
      <c r="Q38709" t="inlineStr">
        <is>
          <t>{'analyst_tools': ['power bi'], 'async': ['jira'], 'databases': ['sql server'], 'other': ['atlassian'], 'programming': ['sql']}</t>
        </is>
      </c>
    </row>
    <row r="38710">
      <c r="A38710" t="inlineStr">
        <is>
          <t>Data Engineer</t>
        </is>
      </c>
      <c r="B38710" t="inlineStr">
        <is>
          <t>AM-RA-A&amp;IC-Data Engineer</t>
        </is>
      </c>
      <c r="C38710" t="inlineStr">
        <is>
          <t>Maharashtra, India</t>
        </is>
      </c>
      <c r="D38710" t="inlineStr">
        <is>
          <t>via Indeed</t>
        </is>
      </c>
      <c r="E38710" t="inlineStr">
        <is>
          <t>Full-time</t>
        </is>
      </c>
      <c r="F38710" t="b">
        <v>0</v>
      </c>
      <c r="G38710" t="inlineStr">
        <is>
          <t>India</t>
        </is>
      </c>
      <c r="H38710" s="2" t="n">
        <v>45443.25940972222</v>
      </c>
      <c r="I38710" t="b">
        <v>1</v>
      </c>
      <c r="J38710" t="b">
        <v>0</v>
      </c>
      <c r="K38710" t="inlineStr">
        <is>
          <t>India</t>
        </is>
      </c>
      <c r="L38710" t="inlineStr"/>
      <c r="M38710" t="inlineStr"/>
      <c r="N38710" t="inlineStr"/>
      <c r="O38710" t="inlineStr">
        <is>
          <t>Deloitte</t>
        </is>
      </c>
      <c r="P38710" t="inlineStr"/>
      <c r="Q38710" t="inlineStr"/>
    </row>
    <row r="38711">
      <c r="A38711" t="inlineStr">
        <is>
          <t>Data Analyst</t>
        </is>
      </c>
      <c r="B38711" t="inlineStr">
        <is>
          <t>Client Data Analyst - Client Account Services</t>
        </is>
      </c>
      <c r="C38711" t="inlineStr">
        <is>
          <t>Taguig, Metro Manila, Philippines</t>
        </is>
      </c>
      <c r="D38711" t="inlineStr">
        <is>
          <t>via Talentify</t>
        </is>
      </c>
      <c r="E38711" t="inlineStr">
        <is>
          <t>Full-time</t>
        </is>
      </c>
      <c r="F38711" t="b">
        <v>0</v>
      </c>
      <c r="G38711" t="inlineStr">
        <is>
          <t>Philippines</t>
        </is>
      </c>
      <c r="H38711" s="2" t="n">
        <v>45435.26248842593</v>
      </c>
      <c r="I38711" t="b">
        <v>0</v>
      </c>
      <c r="J38711" t="b">
        <v>0</v>
      </c>
      <c r="K38711" t="inlineStr">
        <is>
          <t>Philippines</t>
        </is>
      </c>
      <c r="L38711" t="inlineStr"/>
      <c r="M38711" t="inlineStr"/>
      <c r="N38711" t="inlineStr"/>
      <c r="O38711" t="inlineStr">
        <is>
          <t>J.P. Morgan</t>
        </is>
      </c>
      <c r="P38711" t="inlineStr">
        <is>
          <t>['word', 'excel', 'outlook']</t>
        </is>
      </c>
      <c r="Q38711" t="inlineStr">
        <is>
          <t>{'analyst_tools': ['word', 'excel', 'outlook']}</t>
        </is>
      </c>
    </row>
    <row r="38712">
      <c r="A38712" t="inlineStr">
        <is>
          <t>Business Analyst</t>
        </is>
      </c>
      <c r="B38712" t="inlineStr">
        <is>
          <t>BI Analyst</t>
        </is>
      </c>
      <c r="C38712" t="inlineStr">
        <is>
          <t>Lisbon, Portugal</t>
        </is>
      </c>
      <c r="D38712" t="inlineStr">
        <is>
          <t>via BeBee Portugal</t>
        </is>
      </c>
      <c r="E38712" t="inlineStr">
        <is>
          <t>Full-time</t>
        </is>
      </c>
      <c r="F38712" t="b">
        <v>0</v>
      </c>
      <c r="G38712" t="inlineStr">
        <is>
          <t>Portugal</t>
        </is>
      </c>
      <c r="H38712" s="2" t="n">
        <v>45441.27006944444</v>
      </c>
      <c r="I38712" t="b">
        <v>1</v>
      </c>
      <c r="J38712" t="b">
        <v>0</v>
      </c>
      <c r="K38712" t="inlineStr">
        <is>
          <t>Portugal</t>
        </is>
      </c>
      <c r="L38712" t="inlineStr"/>
      <c r="M38712" t="inlineStr"/>
      <c r="N38712" t="inlineStr"/>
      <c r="O38712" t="inlineStr">
        <is>
          <t>IT RECRUITER</t>
        </is>
      </c>
      <c r="P38712" t="inlineStr">
        <is>
          <t>['sql', 'python', 'tableau']</t>
        </is>
      </c>
      <c r="Q38712" t="inlineStr">
        <is>
          <t>{'analyst_tools': ['tableau'], 'programming': ['sql', 'python']}</t>
        </is>
      </c>
    </row>
    <row r="38713">
      <c r="A38713" t="inlineStr">
        <is>
          <t>Data Engineer</t>
        </is>
      </c>
      <c r="B38713" t="inlineStr">
        <is>
          <t>Freelance Data Engineer</t>
        </is>
      </c>
      <c r="C38713" t="inlineStr">
        <is>
          <t>Anywhere</t>
        </is>
      </c>
      <c r="D38713" t="inlineStr">
        <is>
          <t>via Built In</t>
        </is>
      </c>
      <c r="E38713" t="inlineStr">
        <is>
          <t>Full-time</t>
        </is>
      </c>
      <c r="F38713" t="b">
        <v>1</v>
      </c>
      <c r="G38713" t="inlineStr">
        <is>
          <t>Florida, United States</t>
        </is>
      </c>
      <c r="H38713" s="2" t="n">
        <v>45443.25741898148</v>
      </c>
      <c r="I38713" t="b">
        <v>1</v>
      </c>
      <c r="J38713" t="b">
        <v>0</v>
      </c>
      <c r="K38713" t="inlineStr">
        <is>
          <t>United States</t>
        </is>
      </c>
      <c r="L38713" t="inlineStr"/>
      <c r="M38713" t="inlineStr"/>
      <c r="N38713" t="inlineStr"/>
      <c r="O38713" t="inlineStr">
        <is>
          <t>The Motley Fool</t>
        </is>
      </c>
      <c r="P38713" t="inlineStr">
        <is>
          <t>['sql', 'python', 'dynamodb', 'aws', 'snowflake', 'bigquery', 'airflow', 'flow']</t>
        </is>
      </c>
      <c r="Q38713" t="inlineStr">
        <is>
          <t>{'cloud': ['aws', 'snowflake', 'bigquery'], 'databases': ['dynamodb'], 'libraries': ['airflow'], 'other': ['flow'], 'programming': ['sql', 'python']}</t>
        </is>
      </c>
    </row>
    <row r="38714">
      <c r="A38714" t="inlineStr">
        <is>
          <t>Data Analyst</t>
        </is>
      </c>
      <c r="B38714" t="inlineStr">
        <is>
          <t>Graduate Data Analyst/Scientist</t>
        </is>
      </c>
      <c r="C38714" t="inlineStr">
        <is>
          <t>Johannesburg, South Africa</t>
        </is>
      </c>
      <c r="D38714" t="inlineStr">
        <is>
          <t>via LinkedIn</t>
        </is>
      </c>
      <c r="E38714" t="inlineStr">
        <is>
          <t>Full-time</t>
        </is>
      </c>
      <c r="F38714" t="b">
        <v>0</v>
      </c>
      <c r="G38714" t="inlineStr">
        <is>
          <t>South Africa</t>
        </is>
      </c>
      <c r="H38714" s="2" t="n">
        <v>45439.26082175926</v>
      </c>
      <c r="I38714" t="b">
        <v>1</v>
      </c>
      <c r="J38714" t="b">
        <v>0</v>
      </c>
      <c r="K38714" t="inlineStr">
        <is>
          <t>South Africa</t>
        </is>
      </c>
      <c r="L38714" t="inlineStr"/>
      <c r="M38714" t="inlineStr"/>
      <c r="N38714" t="inlineStr"/>
      <c r="O38714" t="inlineStr">
        <is>
          <t>Skill Farm</t>
        </is>
      </c>
      <c r="P38714" t="inlineStr"/>
      <c r="Q38714" t="inlineStr"/>
    </row>
    <row r="38715">
      <c r="A38715" t="inlineStr">
        <is>
          <t>Data Scientist</t>
        </is>
      </c>
      <c r="B38715" t="inlineStr">
        <is>
          <t>Data Scientist Associate Senior. Job in Plano LilyLifestyle Jobs</t>
        </is>
      </c>
      <c r="C38715" t="inlineStr">
        <is>
          <t>Plano, TX</t>
        </is>
      </c>
      <c r="D38715" t="inlineStr">
        <is>
          <t>via LilyLifestyle Jobs</t>
        </is>
      </c>
      <c r="E38715" t="inlineStr">
        <is>
          <t>Full-time</t>
        </is>
      </c>
      <c r="F38715" t="b">
        <v>0</v>
      </c>
      <c r="G38715" t="inlineStr">
        <is>
          <t>Texas, United States</t>
        </is>
      </c>
      <c r="H38715" s="2" t="n">
        <v>45419.25278935185</v>
      </c>
      <c r="I38715" t="b">
        <v>0</v>
      </c>
      <c r="J38715" t="b">
        <v>1</v>
      </c>
      <c r="K38715" t="inlineStr">
        <is>
          <t>United States</t>
        </is>
      </c>
      <c r="L38715" t="inlineStr"/>
      <c r="M38715" t="inlineStr"/>
      <c r="N38715" t="inlineStr"/>
      <c r="O38715" t="inlineStr">
        <is>
          <t>JPMorgan Chase</t>
        </is>
      </c>
      <c r="P38715" t="inlineStr">
        <is>
          <t>['python', 'r', 'sql', 'aws', 'pyspark', 'tensorflow', 'spark', 'kubernetes']</t>
        </is>
      </c>
      <c r="Q38715" t="inlineStr">
        <is>
          <t>{'cloud': ['aws'], 'libraries': ['pyspark', 'tensorflow', 'spark'], 'other': ['kubernetes'], 'programming': ['python', 'r', 'sql']}</t>
        </is>
      </c>
    </row>
    <row r="38716">
      <c r="A38716" t="inlineStr">
        <is>
          <t>Data Scientist</t>
        </is>
      </c>
      <c r="B38716" t="inlineStr">
        <is>
          <t>Data Scientist</t>
        </is>
      </c>
      <c r="C38716" t="inlineStr">
        <is>
          <t>Ispringen, Germany</t>
        </is>
      </c>
      <c r="D38716" t="inlineStr">
        <is>
          <t>via BeBee</t>
        </is>
      </c>
      <c r="E38716" t="inlineStr">
        <is>
          <t>Full-time</t>
        </is>
      </c>
      <c r="F38716" t="b">
        <v>0</v>
      </c>
      <c r="G38716" t="inlineStr">
        <is>
          <t>Germany</t>
        </is>
      </c>
      <c r="H38716" s="2" t="n">
        <v>45428.26135416667</v>
      </c>
      <c r="I38716" t="b">
        <v>0</v>
      </c>
      <c r="J38716" t="b">
        <v>0</v>
      </c>
      <c r="K38716" t="inlineStr">
        <is>
          <t>Germany</t>
        </is>
      </c>
      <c r="L38716" t="inlineStr"/>
      <c r="M38716" t="inlineStr"/>
      <c r="N38716" t="inlineStr"/>
      <c r="O38716" t="inlineStr">
        <is>
          <t>RUTRONIK Elektronische Bauelemente GmbH</t>
        </is>
      </c>
      <c r="P38716" t="inlineStr">
        <is>
          <t>['t-sql', 'ssrs']</t>
        </is>
      </c>
      <c r="Q38716" t="inlineStr">
        <is>
          <t>{'analyst_tools': ['ssrs'], 'programming': ['t-sql']}</t>
        </is>
      </c>
    </row>
    <row r="38717">
      <c r="A38717" t="inlineStr">
        <is>
          <t>Senior Data Engineer</t>
        </is>
      </c>
      <c r="B38717" t="inlineStr">
        <is>
          <t>Senior Data Engineer</t>
        </is>
      </c>
      <c r="C38717" t="inlineStr">
        <is>
          <t>Buenos Aires, Argentina</t>
        </is>
      </c>
      <c r="D38717" t="inlineStr">
        <is>
          <t>via MetLife</t>
        </is>
      </c>
      <c r="E38717" t="inlineStr">
        <is>
          <t>Full-time</t>
        </is>
      </c>
      <c r="F38717" t="b">
        <v>0</v>
      </c>
      <c r="G38717" t="inlineStr">
        <is>
          <t>Argentina</t>
        </is>
      </c>
      <c r="H38717" s="2" t="n">
        <v>45424.27716435185</v>
      </c>
      <c r="I38717" t="b">
        <v>0</v>
      </c>
      <c r="J38717" t="b">
        <v>0</v>
      </c>
      <c r="K38717" t="inlineStr">
        <is>
          <t>Argentina</t>
        </is>
      </c>
      <c r="L38717" t="inlineStr"/>
      <c r="M38717" t="inlineStr"/>
      <c r="N38717" t="inlineStr"/>
      <c r="O38717" t="inlineStr">
        <is>
          <t>MetLife</t>
        </is>
      </c>
      <c r="P38717" t="inlineStr">
        <is>
          <t>['sql', 'azure', 'gcp', 'snowflake', 'spark', 'kafka']</t>
        </is>
      </c>
      <c r="Q38717" t="inlineStr">
        <is>
          <t>{'cloud': ['azure', 'gcp', 'snowflake'], 'libraries': ['spark', 'kafka'], 'programming': ['sql']}</t>
        </is>
      </c>
    </row>
    <row r="38718">
      <c r="A38718" t="inlineStr">
        <is>
          <t>Data Scientist</t>
        </is>
      </c>
      <c r="B38718" t="inlineStr">
        <is>
          <t>Data Developer</t>
        </is>
      </c>
      <c r="C38718" t="inlineStr">
        <is>
          <t>Rosario, Santa Fe Province, Argentina</t>
        </is>
      </c>
      <c r="D38718" t="inlineStr">
        <is>
          <t>via BeBee</t>
        </is>
      </c>
      <c r="E38718" t="inlineStr">
        <is>
          <t>Full-time</t>
        </is>
      </c>
      <c r="F38718" t="b">
        <v>0</v>
      </c>
      <c r="G38718" t="inlineStr">
        <is>
          <t>Argentina</t>
        </is>
      </c>
      <c r="H38718" s="2" t="n">
        <v>45441.2692824074</v>
      </c>
      <c r="I38718" t="b">
        <v>1</v>
      </c>
      <c r="J38718" t="b">
        <v>0</v>
      </c>
      <c r="K38718" t="inlineStr">
        <is>
          <t>Argentina</t>
        </is>
      </c>
      <c r="L38718" t="inlineStr"/>
      <c r="M38718" t="inlineStr"/>
      <c r="N38718" t="inlineStr"/>
      <c r="O38718" t="inlineStr">
        <is>
          <t>Cognizant</t>
        </is>
      </c>
      <c r="P38718" t="inlineStr">
        <is>
          <t>['redshift', 'git', 'jira']</t>
        </is>
      </c>
      <c r="Q38718" t="inlineStr">
        <is>
          <t>{'async': ['jira'], 'cloud': ['redshift'], 'other': ['git']}</t>
        </is>
      </c>
    </row>
    <row r="38719">
      <c r="A38719" t="inlineStr">
        <is>
          <t>Data Scientist</t>
        </is>
      </c>
      <c r="B38719" t="inlineStr">
        <is>
          <t>Data Scientist - Alternance - Bac +5 H/F</t>
        </is>
      </c>
      <c r="C38719" t="inlineStr">
        <is>
          <t>Capinghem, France</t>
        </is>
      </c>
      <c r="D38719" t="inlineStr">
        <is>
          <t>via LinkedIn</t>
        </is>
      </c>
      <c r="E38719" t="inlineStr">
        <is>
          <t>Contractor</t>
        </is>
      </c>
      <c r="F38719" t="b">
        <v>0</v>
      </c>
      <c r="G38719" t="inlineStr">
        <is>
          <t>France</t>
        </is>
      </c>
      <c r="H38719" s="2" t="n">
        <v>45416.28006944444</v>
      </c>
      <c r="I38719" t="b">
        <v>0</v>
      </c>
      <c r="J38719" t="b">
        <v>0</v>
      </c>
      <c r="K38719" t="inlineStr">
        <is>
          <t>France</t>
        </is>
      </c>
      <c r="L38719" t="inlineStr"/>
      <c r="M38719" t="inlineStr"/>
      <c r="N38719" t="inlineStr"/>
      <c r="O38719" t="inlineStr">
        <is>
          <t>Wild Code School</t>
        </is>
      </c>
      <c r="P38719" t="inlineStr">
        <is>
          <t>['python', 'sql', 'power bi']</t>
        </is>
      </c>
      <c r="Q38719" t="inlineStr">
        <is>
          <t>{'analyst_tools': ['power bi'], 'programming': ['python', 'sql']}</t>
        </is>
      </c>
    </row>
    <row r="38720">
      <c r="A38720" t="inlineStr">
        <is>
          <t>Data Analyst</t>
        </is>
      </c>
      <c r="B38720" t="inlineStr">
        <is>
          <t>Data Analyst Intern</t>
        </is>
      </c>
      <c r="C38720" t="inlineStr">
        <is>
          <t>New York, NY</t>
        </is>
      </c>
      <c r="D38720" t="inlineStr">
        <is>
          <t>via Indeed</t>
        </is>
      </c>
      <c r="E38720" t="inlineStr">
        <is>
          <t>Internship</t>
        </is>
      </c>
      <c r="F38720" t="b">
        <v>0</v>
      </c>
      <c r="G38720" t="inlineStr">
        <is>
          <t>New York, United States</t>
        </is>
      </c>
      <c r="H38720" s="2" t="n">
        <v>45442.24998842592</v>
      </c>
      <c r="I38720" t="b">
        <v>0</v>
      </c>
      <c r="J38720" t="b">
        <v>0</v>
      </c>
      <c r="K38720" t="inlineStr">
        <is>
          <t>United States</t>
        </is>
      </c>
      <c r="L38720" t="inlineStr">
        <is>
          <t>hour</t>
        </is>
      </c>
      <c r="M38720" t="inlineStr"/>
      <c r="N38720" t="n">
        <v>22.5</v>
      </c>
      <c r="O38720" t="inlineStr">
        <is>
          <t>Smarsh</t>
        </is>
      </c>
      <c r="P38720" t="inlineStr">
        <is>
          <t>['excel']</t>
        </is>
      </c>
      <c r="Q38720" t="inlineStr">
        <is>
          <t>{'analyst_tools': ['excel']}</t>
        </is>
      </c>
    </row>
    <row r="38721">
      <c r="A38721" t="inlineStr">
        <is>
          <t>Data Scientist</t>
        </is>
      </c>
      <c r="B38721" t="inlineStr">
        <is>
          <t>Football Data Scientist</t>
        </is>
      </c>
      <c r="C38721" t="inlineStr">
        <is>
          <t>France</t>
        </is>
      </c>
      <c r="D38721" t="inlineStr">
        <is>
          <t>via BeBee</t>
        </is>
      </c>
      <c r="E38721" t="inlineStr">
        <is>
          <t>Full-time</t>
        </is>
      </c>
      <c r="F38721" t="b">
        <v>0</v>
      </c>
      <c r="G38721" t="inlineStr">
        <is>
          <t>France</t>
        </is>
      </c>
      <c r="H38721" s="2" t="n">
        <v>45423.27862268518</v>
      </c>
      <c r="I38721" t="b">
        <v>0</v>
      </c>
      <c r="J38721" t="b">
        <v>0</v>
      </c>
      <c r="K38721" t="inlineStr">
        <is>
          <t>France</t>
        </is>
      </c>
      <c r="L38721" t="inlineStr"/>
      <c r="M38721" t="inlineStr"/>
      <c r="N38721" t="inlineStr"/>
      <c r="O38721" t="inlineStr">
        <is>
          <t>Deep Scouting</t>
        </is>
      </c>
      <c r="P38721" t="inlineStr">
        <is>
          <t>['python', 'sql', 'javascript', 'azure', 'pandas', 'keras', 'seaborn', 'git', 'docker']</t>
        </is>
      </c>
      <c r="Q38721" t="inlineStr">
        <is>
          <t>{'cloud': ['azure'], 'libraries': ['pandas', 'keras', 'seaborn'], 'other': ['git', 'docker'], 'programming': ['python', 'sql', 'javascript']}</t>
        </is>
      </c>
    </row>
    <row r="38722">
      <c r="A38722" t="inlineStr">
        <is>
          <t>Senior Data Analyst</t>
        </is>
      </c>
      <c r="B38722" t="inlineStr">
        <is>
          <t>Seniorer Datenanalyst</t>
        </is>
      </c>
      <c r="C38722" t="inlineStr">
        <is>
          <t>Magdeburg, Germany</t>
        </is>
      </c>
      <c r="D38722" t="inlineStr">
        <is>
          <t>via BeBee</t>
        </is>
      </c>
      <c r="E38722" t="inlineStr">
        <is>
          <t>Full-time</t>
        </is>
      </c>
      <c r="F38722" t="b">
        <v>0</v>
      </c>
      <c r="G38722" t="inlineStr">
        <is>
          <t>Germany</t>
        </is>
      </c>
      <c r="H38722" s="2" t="n">
        <v>45416.26130787037</v>
      </c>
      <c r="I38722" t="b">
        <v>1</v>
      </c>
      <c r="J38722" t="b">
        <v>0</v>
      </c>
      <c r="K38722" t="inlineStr">
        <is>
          <t>Germany</t>
        </is>
      </c>
      <c r="L38722" t="inlineStr"/>
      <c r="M38722" t="inlineStr"/>
      <c r="N38722" t="inlineStr"/>
      <c r="O38722" t="inlineStr">
        <is>
          <t>Nexus Dynamics</t>
        </is>
      </c>
      <c r="P38722" t="inlineStr"/>
      <c r="Q38722" t="inlineStr"/>
    </row>
    <row r="38723">
      <c r="A38723" t="inlineStr">
        <is>
          <t>Data Engineer</t>
        </is>
      </c>
      <c r="B38723" t="inlineStr">
        <is>
          <t>Data Engineer</t>
        </is>
      </c>
      <c r="C38723" t="inlineStr">
        <is>
          <t>Aarhus, Denmark</t>
        </is>
      </c>
      <c r="D38723" t="inlineStr">
        <is>
          <t>via LinkedIn</t>
        </is>
      </c>
      <c r="E38723" t="inlineStr">
        <is>
          <t>Full-time</t>
        </is>
      </c>
      <c r="F38723" t="b">
        <v>0</v>
      </c>
      <c r="G38723" t="inlineStr">
        <is>
          <t>Denmark</t>
        </is>
      </c>
      <c r="H38723" s="2" t="n">
        <v>45433.29064814815</v>
      </c>
      <c r="I38723" t="b">
        <v>1</v>
      </c>
      <c r="J38723" t="b">
        <v>0</v>
      </c>
      <c r="K38723" t="inlineStr">
        <is>
          <t>Denmark</t>
        </is>
      </c>
      <c r="L38723" t="inlineStr"/>
      <c r="M38723" t="inlineStr"/>
      <c r="N38723" t="inlineStr"/>
      <c r="O38723" t="inlineStr">
        <is>
          <t>Nigel Frank International</t>
        </is>
      </c>
      <c r="P38723" t="inlineStr">
        <is>
          <t>['python', 'sql', 'databricks', 'azure']</t>
        </is>
      </c>
      <c r="Q38723" t="inlineStr">
        <is>
          <t>{'cloud': ['databricks', 'azure'], 'programming': ['python', 'sql']}</t>
        </is>
      </c>
    </row>
    <row r="38724">
      <c r="A38724" t="inlineStr">
        <is>
          <t>Cloud Engineer</t>
        </is>
      </c>
      <c r="B38724" t="inlineStr">
        <is>
          <t>Materials Engineer</t>
        </is>
      </c>
      <c r="C38724" t="inlineStr">
        <is>
          <t>Vaasa, Finland</t>
        </is>
      </c>
      <c r="D38724" t="inlineStr">
        <is>
          <t>via Academic Work</t>
        </is>
      </c>
      <c r="E38724" t="inlineStr">
        <is>
          <t>Part-time and Contractor</t>
        </is>
      </c>
      <c r="F38724" t="b">
        <v>0</v>
      </c>
      <c r="G38724" t="inlineStr">
        <is>
          <t>Finland</t>
        </is>
      </c>
      <c r="H38724" s="2" t="n">
        <v>45415.26597222222</v>
      </c>
      <c r="I38724" t="b">
        <v>1</v>
      </c>
      <c r="J38724" t="b">
        <v>0</v>
      </c>
      <c r="K38724" t="inlineStr">
        <is>
          <t>Finland</t>
        </is>
      </c>
      <c r="L38724" t="inlineStr"/>
      <c r="M38724" t="inlineStr"/>
      <c r="N38724" t="inlineStr"/>
      <c r="O38724" t="inlineStr">
        <is>
          <t>Academic Work</t>
        </is>
      </c>
      <c r="P38724" t="inlineStr"/>
      <c r="Q38724" t="inlineStr"/>
    </row>
    <row r="38725">
      <c r="A38725" t="inlineStr">
        <is>
          <t>Data Scientist</t>
        </is>
      </c>
      <c r="B38725" t="inlineStr">
        <is>
          <t>Data Scientist</t>
        </is>
      </c>
      <c r="C38725" t="inlineStr">
        <is>
          <t>Basel, Switzerland</t>
        </is>
      </c>
      <c r="D38725" t="inlineStr">
        <is>
          <t>via BeBee Schweiz</t>
        </is>
      </c>
      <c r="E38725" t="inlineStr">
        <is>
          <t>Full-time</t>
        </is>
      </c>
      <c r="F38725" t="b">
        <v>0</v>
      </c>
      <c r="G38725" t="inlineStr">
        <is>
          <t>Switzerland</t>
        </is>
      </c>
      <c r="H38725" s="2" t="n">
        <v>45441.27554398148</v>
      </c>
      <c r="I38725" t="b">
        <v>0</v>
      </c>
      <c r="J38725" t="b">
        <v>0</v>
      </c>
      <c r="K38725" t="inlineStr">
        <is>
          <t>Switzerland</t>
        </is>
      </c>
      <c r="L38725" t="inlineStr"/>
      <c r="M38725" t="inlineStr"/>
      <c r="N38725" t="inlineStr"/>
      <c r="O38725" t="inlineStr">
        <is>
          <t>Artifact</t>
        </is>
      </c>
      <c r="P38725" t="inlineStr">
        <is>
          <t>['python', 'r', 'sql', 'go', 'azure', 'aws', 'gcp', 'numpy', 'pandas', 'pytorch', 'tensorflow', 'spark']</t>
        </is>
      </c>
      <c r="Q38725" t="inlineStr">
        <is>
          <t>{'cloud': ['azure', 'aws', 'gcp'], 'libraries': ['numpy', 'pandas', 'pytorch', 'tensorflow', 'spark'], 'programming': ['python', 'r', 'sql', 'go']}</t>
        </is>
      </c>
    </row>
    <row r="38726">
      <c r="A38726" t="inlineStr">
        <is>
          <t>Senior Data Scientist</t>
        </is>
      </c>
      <c r="B38726" t="inlineStr">
        <is>
          <t>Sr. Data Scientist, AWS Enterprise Support Customer Health Insights</t>
        </is>
      </c>
      <c r="C38726" t="inlineStr">
        <is>
          <t>Austin, TX</t>
        </is>
      </c>
      <c r="D38726" t="inlineStr">
        <is>
          <t>via LinkedIn</t>
        </is>
      </c>
      <c r="E38726" t="inlineStr">
        <is>
          <t>Full-time</t>
        </is>
      </c>
      <c r="F38726" t="b">
        <v>0</v>
      </c>
      <c r="G38726" t="inlineStr">
        <is>
          <t>Texas, United States</t>
        </is>
      </c>
      <c r="H38726" s="2" t="n">
        <v>45428.25212962963</v>
      </c>
      <c r="I38726" t="b">
        <v>1</v>
      </c>
      <c r="J38726" t="b">
        <v>0</v>
      </c>
      <c r="K38726" t="inlineStr">
        <is>
          <t>United States</t>
        </is>
      </c>
      <c r="L38726" t="inlineStr"/>
      <c r="M38726" t="inlineStr"/>
      <c r="N38726" t="inlineStr"/>
      <c r="O38726" t="inlineStr">
        <is>
          <t>Amazon Web Services (AWS)</t>
        </is>
      </c>
      <c r="P38726" t="inlineStr">
        <is>
          <t>['sql', 'python', 'r', 'sas', 'sas', 'matlab', 'aws', 'tableau']</t>
        </is>
      </c>
      <c r="Q38726" t="inlineStr">
        <is>
          <t>{'analyst_tools': ['sas', 'tableau'], 'cloud': ['aws'], 'programming': ['sql', 'python', 'r', 'sas', 'matlab']}</t>
        </is>
      </c>
    </row>
    <row r="38727">
      <c r="A38727" t="inlineStr">
        <is>
          <t>Data Analyst</t>
        </is>
      </c>
      <c r="B38727" t="inlineStr">
        <is>
          <t>Data Architech</t>
        </is>
      </c>
      <c r="C38727" t="inlineStr">
        <is>
          <t>Anywhere</t>
        </is>
      </c>
      <c r="D38727" t="inlineStr">
        <is>
          <t>via LinkedIn</t>
        </is>
      </c>
      <c r="E38727" t="inlineStr">
        <is>
          <t>Contractor</t>
        </is>
      </c>
      <c r="F38727" t="b">
        <v>1</v>
      </c>
      <c r="G38727" t="inlineStr">
        <is>
          <t>India</t>
        </is>
      </c>
      <c r="H38727" s="2" t="n">
        <v>45415.25961805556</v>
      </c>
      <c r="I38727" t="b">
        <v>1</v>
      </c>
      <c r="J38727" t="b">
        <v>0</v>
      </c>
      <c r="K38727" t="inlineStr">
        <is>
          <t>India</t>
        </is>
      </c>
      <c r="L38727" t="inlineStr"/>
      <c r="M38727" t="inlineStr"/>
      <c r="N38727" t="inlineStr"/>
      <c r="O38727" t="inlineStr">
        <is>
          <t>Marktine Technology Solutions Pvt Ltd</t>
        </is>
      </c>
      <c r="P38727" t="inlineStr">
        <is>
          <t>['azure']</t>
        </is>
      </c>
      <c r="Q38727" t="inlineStr">
        <is>
          <t>{'cloud': ['azure']}</t>
        </is>
      </c>
    </row>
    <row r="38728">
      <c r="A38728" t="inlineStr">
        <is>
          <t>Data Engineer</t>
        </is>
      </c>
      <c r="B38728" t="inlineStr">
        <is>
          <t>Data Engineer</t>
        </is>
      </c>
      <c r="C38728" t="inlineStr">
        <is>
          <t>Paris, France</t>
        </is>
      </c>
      <c r="D38728" t="inlineStr">
        <is>
          <t>via BeBee</t>
        </is>
      </c>
      <c r="E38728" t="inlineStr">
        <is>
          <t>Full-time</t>
        </is>
      </c>
      <c r="F38728" t="b">
        <v>0</v>
      </c>
      <c r="G38728" t="inlineStr">
        <is>
          <t>France</t>
        </is>
      </c>
      <c r="H38728" s="2" t="n">
        <v>45428.264375</v>
      </c>
      <c r="I38728" t="b">
        <v>0</v>
      </c>
      <c r="J38728" t="b">
        <v>0</v>
      </c>
      <c r="K38728" t="inlineStr">
        <is>
          <t>France</t>
        </is>
      </c>
      <c r="L38728" t="inlineStr"/>
      <c r="M38728" t="inlineStr"/>
      <c r="N38728" t="inlineStr"/>
      <c r="O38728" t="inlineStr">
        <is>
          <t>Ekkiden</t>
        </is>
      </c>
      <c r="P38728" t="inlineStr">
        <is>
          <t>['scala', 'java', 'nosql', 'cassandra', 'hadoop', 'spark', 'kafka', 'jenkins', 'gitlab', 'kubernetes', 'docker', 'ansible']</t>
        </is>
      </c>
      <c r="Q38728" t="inlineStr">
        <is>
          <t>{'databases': ['cassandra'], 'libraries': ['hadoop', 'spark', 'kafka'], 'other': ['jenkins', 'gitlab', 'kubernetes', 'docker', 'ansible'], 'programming': ['scala', 'java', 'nosql']}</t>
        </is>
      </c>
    </row>
    <row r="38729">
      <c r="A38729" t="inlineStr">
        <is>
          <t>Data Analyst</t>
        </is>
      </c>
      <c r="B38729" t="inlineStr">
        <is>
          <t>Business Data Lead</t>
        </is>
      </c>
      <c r="C38729" t="inlineStr">
        <is>
          <t>Tel Aviv-Yafo, Israel</t>
        </is>
      </c>
      <c r="D38729" t="inlineStr">
        <is>
          <t>via LinkedIn</t>
        </is>
      </c>
      <c r="E38729" t="inlineStr">
        <is>
          <t>Full-time</t>
        </is>
      </c>
      <c r="F38729" t="b">
        <v>0</v>
      </c>
      <c r="G38729" t="inlineStr">
        <is>
          <t>Israel</t>
        </is>
      </c>
      <c r="H38729" s="2" t="n">
        <v>45431.26723379629</v>
      </c>
      <c r="I38729" t="b">
        <v>0</v>
      </c>
      <c r="J38729" t="b">
        <v>0</v>
      </c>
      <c r="K38729" t="inlineStr">
        <is>
          <t>Israel</t>
        </is>
      </c>
      <c r="L38729" t="inlineStr"/>
      <c r="M38729" t="inlineStr"/>
      <c r="N38729" t="inlineStr"/>
      <c r="O38729" t="inlineStr">
        <is>
          <t>Simply</t>
        </is>
      </c>
      <c r="P38729" t="inlineStr">
        <is>
          <t>['sql', 'snowflake']</t>
        </is>
      </c>
      <c r="Q38729" t="inlineStr">
        <is>
          <t>{'cloud': ['snowflake'], 'programming': ['sql']}</t>
        </is>
      </c>
    </row>
    <row r="38730">
      <c r="A38730" t="inlineStr">
        <is>
          <t>Data Engineer</t>
        </is>
      </c>
      <c r="B38730" t="inlineStr">
        <is>
          <t>Data Engineer (HYBRID BGC)</t>
        </is>
      </c>
      <c r="C38730" t="inlineStr">
        <is>
          <t>Philippines</t>
        </is>
      </c>
      <c r="D38730" t="inlineStr">
        <is>
          <t>via Jora</t>
        </is>
      </c>
      <c r="E38730" t="inlineStr">
        <is>
          <t>Full-time</t>
        </is>
      </c>
      <c r="F38730" t="b">
        <v>0</v>
      </c>
      <c r="G38730" t="inlineStr">
        <is>
          <t>Philippines</t>
        </is>
      </c>
      <c r="H38730" s="2" t="n">
        <v>45427.25938657407</v>
      </c>
      <c r="I38730" t="b">
        <v>0</v>
      </c>
      <c r="J38730" t="b">
        <v>0</v>
      </c>
      <c r="K38730" t="inlineStr">
        <is>
          <t>Philippines</t>
        </is>
      </c>
      <c r="L38730" t="inlineStr"/>
      <c r="M38730" t="inlineStr"/>
      <c r="N38730" t="inlineStr"/>
      <c r="O38730" t="inlineStr">
        <is>
          <t>Hunter's Hub Inc</t>
        </is>
      </c>
      <c r="P38730" t="inlineStr">
        <is>
          <t>['sql', 'python', 'scala', 'databricks', 'azure', 'hadoop', 'spark']</t>
        </is>
      </c>
      <c r="Q38730" t="inlineStr">
        <is>
          <t>{'cloud': ['databricks', 'azure'], 'libraries': ['hadoop', 'spark'], 'programming': ['sql', 'python', 'scala']}</t>
        </is>
      </c>
    </row>
    <row r="38731">
      <c r="A38731" t="inlineStr">
        <is>
          <t>Machine Learning Engineer</t>
        </is>
      </c>
      <c r="B38731" t="inlineStr">
        <is>
          <t>IT Machine Learning Engineer</t>
        </is>
      </c>
      <c r="C38731" t="inlineStr">
        <is>
          <t>Cota, Cundinamarca, Colombia</t>
        </is>
      </c>
      <c r="D38731" t="inlineStr">
        <is>
          <t>via BeBee</t>
        </is>
      </c>
      <c r="E38731" t="inlineStr">
        <is>
          <t>Full-time</t>
        </is>
      </c>
      <c r="F38731" t="b">
        <v>0</v>
      </c>
      <c r="G38731" t="inlineStr">
        <is>
          <t>Colombia</t>
        </is>
      </c>
      <c r="H38731" s="2" t="n">
        <v>45422.27113425926</v>
      </c>
      <c r="I38731" t="b">
        <v>0</v>
      </c>
      <c r="J38731" t="b">
        <v>0</v>
      </c>
      <c r="K38731" t="inlineStr">
        <is>
          <t>Colombia</t>
        </is>
      </c>
      <c r="L38731" t="inlineStr"/>
      <c r="M38731" t="inlineStr"/>
      <c r="N38731" t="inlineStr"/>
      <c r="O38731" t="inlineStr">
        <is>
          <t>Schlumberger</t>
        </is>
      </c>
      <c r="P38731" t="inlineStr">
        <is>
          <t>['python', 'shell', 'nosql', 'azure', 'keras', 'tensorflow', 'pytorch', 'airflow', 'spark', 'hadoop', 'sap', 'jenkins']</t>
        </is>
      </c>
      <c r="Q38731" t="inlineStr">
        <is>
          <t>{'analyst_tools': ['sap'], 'cloud': ['azure'], 'libraries': ['keras', 'tensorflow', 'pytorch', 'airflow', 'spark', 'hadoop'], 'other': ['jenkins'], 'programming': ['python', 'shell', 'nosql']}</t>
        </is>
      </c>
    </row>
    <row r="38732">
      <c r="A38732" t="inlineStr">
        <is>
          <t>Senior Data Scientist</t>
        </is>
      </c>
      <c r="B38732" t="inlineStr">
        <is>
          <t>Data Scientist Sr</t>
        </is>
      </c>
      <c r="C38732" t="inlineStr">
        <is>
          <t>Buenos Aires, Argentina</t>
        </is>
      </c>
      <c r="D38732" t="inlineStr">
        <is>
          <t>via BeBee</t>
        </is>
      </c>
      <c r="E38732" t="inlineStr">
        <is>
          <t>Full-time</t>
        </is>
      </c>
      <c r="F38732" t="b">
        <v>0</v>
      </c>
      <c r="G38732" t="inlineStr">
        <is>
          <t>Argentina</t>
        </is>
      </c>
      <c r="H38732" s="2" t="n">
        <v>45441.26913194444</v>
      </c>
      <c r="I38732" t="b">
        <v>0</v>
      </c>
      <c r="J38732" t="b">
        <v>0</v>
      </c>
      <c r="K38732" t="inlineStr">
        <is>
          <t>Argentina</t>
        </is>
      </c>
      <c r="L38732" t="inlineStr"/>
      <c r="M38732" t="inlineStr"/>
      <c r="N38732" t="inlineStr"/>
      <c r="O38732" t="inlineStr">
        <is>
          <t>Supervielle</t>
        </is>
      </c>
      <c r="P38732" t="inlineStr">
        <is>
          <t>['sql', 'python', 'r', 'aws', 'redshift', 'snowflake', 'scikit-learn', 'codecommit']</t>
        </is>
      </c>
      <c r="Q38732" t="inlineStr">
        <is>
          <t>{'cloud': ['aws', 'redshift', 'snowflake'], 'libraries': ['scikit-learn'], 'other': ['codecommit'], 'programming': ['sql', 'python', 'r']}</t>
        </is>
      </c>
    </row>
    <row r="38733">
      <c r="A38733" t="inlineStr">
        <is>
          <t>Data Scientist</t>
        </is>
      </c>
      <c r="B38733" t="inlineStr">
        <is>
          <t>Sr.Data Scientist(NLP+LLM)</t>
        </is>
      </c>
      <c r="C38733" t="inlineStr">
        <is>
          <t>Chennai, Tamil Nadu, India</t>
        </is>
      </c>
      <c r="D38733" t="inlineStr">
        <is>
          <t>via LinkedIn</t>
        </is>
      </c>
      <c r="E38733" t="inlineStr">
        <is>
          <t>Full-time</t>
        </is>
      </c>
      <c r="F38733" t="b">
        <v>0</v>
      </c>
      <c r="G38733" t="inlineStr">
        <is>
          <t>India</t>
        </is>
      </c>
      <c r="H38733" s="2" t="n">
        <v>45440.27511574074</v>
      </c>
      <c r="I38733" t="b">
        <v>0</v>
      </c>
      <c r="J38733" t="b">
        <v>0</v>
      </c>
      <c r="K38733" t="inlineStr">
        <is>
          <t>India</t>
        </is>
      </c>
      <c r="L38733" t="inlineStr"/>
      <c r="M38733" t="inlineStr"/>
      <c r="N38733" t="inlineStr"/>
      <c r="O38733" t="inlineStr">
        <is>
          <t>Akaike Technologies</t>
        </is>
      </c>
      <c r="P38733" t="inlineStr">
        <is>
          <t>['python', 'c++', 'javascript', 'bash', 'mongodb', 'mongodb', 'mysql', 'aws', 'gcp', 'azure', 'tensorflow', 'pytorch', 'keras', 'pandas', 'numpy', 'matplotlib', 'plotly', 'docker', 'git']</t>
        </is>
      </c>
      <c r="Q38733" t="inlineStr">
        <is>
          <t>{'cloud': ['aws', 'gcp', 'azure'], 'databases': ['mongodb', 'mysql'], 'libraries': ['tensorflow', 'pytorch', 'keras', 'pandas', 'numpy', 'matplotlib', 'plotly'], 'other': ['docker', 'git'], 'programming': ['python', 'c++', 'javascript', 'bash', 'mongodb']}</t>
        </is>
      </c>
    </row>
    <row r="38734">
      <c r="A38734" t="inlineStr">
        <is>
          <t>Senior Data Engineer</t>
        </is>
      </c>
      <c r="B38734" t="inlineStr">
        <is>
          <t>Senior Data Engineer(6 to 8 years)with 3years (GCP)</t>
        </is>
      </c>
      <c r="C38734" t="inlineStr">
        <is>
          <t>Bengaluru, Karnataka, India</t>
        </is>
      </c>
      <c r="D38734" t="inlineStr">
        <is>
          <t>via LinkedIn</t>
        </is>
      </c>
      <c r="E38734" t="inlineStr">
        <is>
          <t>Full-time</t>
        </is>
      </c>
      <c r="F38734" t="b">
        <v>0</v>
      </c>
      <c r="G38734" t="inlineStr">
        <is>
          <t>India</t>
        </is>
      </c>
      <c r="H38734" s="2" t="n">
        <v>45443.25931712963</v>
      </c>
      <c r="I38734" t="b">
        <v>1</v>
      </c>
      <c r="J38734" t="b">
        <v>0</v>
      </c>
      <c r="K38734" t="inlineStr">
        <is>
          <t>India</t>
        </is>
      </c>
      <c r="L38734" t="inlineStr"/>
      <c r="M38734" t="inlineStr"/>
      <c r="N38734" t="inlineStr"/>
      <c r="O38734" t="inlineStr">
        <is>
          <t>USEReady</t>
        </is>
      </c>
      <c r="P38734" t="inlineStr">
        <is>
          <t>['sql', 'snowflake', 'gcp', 'bigquery', 'tableau']</t>
        </is>
      </c>
      <c r="Q38734" t="inlineStr">
        <is>
          <t>{'analyst_tools': ['tableau'], 'cloud': ['snowflake', 'gcp', 'bigquery'], 'programming': ['sql']}</t>
        </is>
      </c>
    </row>
    <row r="38735">
      <c r="A38735" t="inlineStr">
        <is>
          <t>Data Scientist</t>
        </is>
      </c>
      <c r="B38735" t="inlineStr">
        <is>
          <t>Data Scientist</t>
        </is>
      </c>
      <c r="C38735" t="inlineStr">
        <is>
          <t>Paris, France</t>
        </is>
      </c>
      <c r="D38735" t="inlineStr">
        <is>
          <t>via BeBee</t>
        </is>
      </c>
      <c r="E38735" t="inlineStr">
        <is>
          <t>Full-time</t>
        </is>
      </c>
      <c r="F38735" t="b">
        <v>0</v>
      </c>
      <c r="G38735" t="inlineStr">
        <is>
          <t>France</t>
        </is>
      </c>
      <c r="H38735" s="2" t="n">
        <v>45423.27857638889</v>
      </c>
      <c r="I38735" t="b">
        <v>0</v>
      </c>
      <c r="J38735" t="b">
        <v>0</v>
      </c>
      <c r="K38735" t="inlineStr">
        <is>
          <t>France</t>
        </is>
      </c>
      <c r="L38735" t="inlineStr"/>
      <c r="M38735" t="inlineStr"/>
      <c r="N38735" t="inlineStr"/>
      <c r="O38735" t="inlineStr">
        <is>
          <t>DSI Pôle Emploi</t>
        </is>
      </c>
      <c r="P38735" t="inlineStr">
        <is>
          <t>['python', 'r', 'git']</t>
        </is>
      </c>
      <c r="Q38735" t="inlineStr">
        <is>
          <t>{'other': ['git'], 'programming': ['python', 'r']}</t>
        </is>
      </c>
    </row>
    <row r="38736">
      <c r="A38736" t="inlineStr">
        <is>
          <t>Machine Learning Engineer</t>
        </is>
      </c>
      <c r="B38736" t="inlineStr">
        <is>
          <t>Machine Learning Engineer</t>
        </is>
      </c>
      <c r="C38736" t="inlineStr">
        <is>
          <t>Madrid, Spain</t>
        </is>
      </c>
      <c r="D38736" t="inlineStr">
        <is>
          <t>via BeBee</t>
        </is>
      </c>
      <c r="E38736" t="inlineStr">
        <is>
          <t>Full-time</t>
        </is>
      </c>
      <c r="F38736" t="b">
        <v>0</v>
      </c>
      <c r="G38736" t="inlineStr">
        <is>
          <t>Spain</t>
        </is>
      </c>
      <c r="H38736" s="2" t="n">
        <v>45423.26226851852</v>
      </c>
      <c r="I38736" t="b">
        <v>0</v>
      </c>
      <c r="J38736" t="b">
        <v>0</v>
      </c>
      <c r="K38736" t="inlineStr">
        <is>
          <t>Spain</t>
        </is>
      </c>
      <c r="L38736" t="inlineStr"/>
      <c r="M38736" t="inlineStr"/>
      <c r="N38736" t="inlineStr"/>
      <c r="O38736" t="inlineStr">
        <is>
          <t>Santander</t>
        </is>
      </c>
      <c r="P38736" t="inlineStr">
        <is>
          <t>['python', 'aws']</t>
        </is>
      </c>
      <c r="Q38736" t="inlineStr">
        <is>
          <t>{'cloud': ['aws'], 'programming': ['python']}</t>
        </is>
      </c>
    </row>
    <row r="38737">
      <c r="A38737" t="inlineStr">
        <is>
          <t>Senior Data Engineer</t>
        </is>
      </c>
      <c r="B38737" t="inlineStr">
        <is>
          <t>Senior Data Engineer</t>
        </is>
      </c>
      <c r="C38737" t="inlineStr">
        <is>
          <t>Spain</t>
        </is>
      </c>
      <c r="D38737" t="inlineStr">
        <is>
          <t>via BeBee</t>
        </is>
      </c>
      <c r="E38737" t="inlineStr">
        <is>
          <t>Full-time</t>
        </is>
      </c>
      <c r="F38737" t="b">
        <v>0</v>
      </c>
      <c r="G38737" t="inlineStr">
        <is>
          <t>Spain</t>
        </is>
      </c>
      <c r="H38737" s="2" t="n">
        <v>45442.27326388889</v>
      </c>
      <c r="I38737" t="b">
        <v>1</v>
      </c>
      <c r="J38737" t="b">
        <v>0</v>
      </c>
      <c r="K38737" t="inlineStr">
        <is>
          <t>Spain</t>
        </is>
      </c>
      <c r="L38737" t="inlineStr"/>
      <c r="M38737" t="inlineStr"/>
      <c r="N38737" t="inlineStr"/>
      <c r="O38737" t="inlineStr">
        <is>
          <t>Unite</t>
        </is>
      </c>
      <c r="P38737" t="inlineStr">
        <is>
          <t>['python', 'sql', 'aws', 'tableau', 'gitlab', 'docker', 'terraform']</t>
        </is>
      </c>
      <c r="Q38737" t="inlineStr">
        <is>
          <t>{'analyst_tools': ['tableau'], 'cloud': ['aws'], 'other': ['gitlab', 'docker', 'terraform'], 'programming': ['python', 'sql']}</t>
        </is>
      </c>
    </row>
    <row r="38738">
      <c r="A38738" t="inlineStr">
        <is>
          <t>Data Engineer</t>
        </is>
      </c>
      <c r="B38738" t="inlineStr">
        <is>
          <t>Saarthee - Data Engineer - Data Warehousing</t>
        </is>
      </c>
      <c r="C38738" t="inlineStr">
        <is>
          <t>Karnataka, India</t>
        </is>
      </c>
      <c r="D38738" t="inlineStr">
        <is>
          <t>via Shine</t>
        </is>
      </c>
      <c r="E38738" t="inlineStr">
        <is>
          <t>Full-time</t>
        </is>
      </c>
      <c r="F38738" t="b">
        <v>0</v>
      </c>
      <c r="G38738" t="inlineStr">
        <is>
          <t>India</t>
        </is>
      </c>
      <c r="H38738" s="2" t="n">
        <v>45423.2590162037</v>
      </c>
      <c r="I38738" t="b">
        <v>0</v>
      </c>
      <c r="J38738" t="b">
        <v>0</v>
      </c>
      <c r="K38738" t="inlineStr">
        <is>
          <t>India</t>
        </is>
      </c>
      <c r="L38738" t="inlineStr"/>
      <c r="M38738" t="inlineStr"/>
      <c r="N38738" t="inlineStr"/>
      <c r="O38738" t="inlineStr">
        <is>
          <t>Saarthee</t>
        </is>
      </c>
      <c r="P38738" t="inlineStr">
        <is>
          <t>['sql', 'python', 'sql server', 'aws', 'redshift', 'aurora', 'node.js']</t>
        </is>
      </c>
      <c r="Q38738" t="inlineStr">
        <is>
          <t>{'cloud': ['aws', 'redshift', 'aurora'], 'databases': ['sql server'], 'programming': ['sql', 'python'], 'webframeworks': ['node.js']}</t>
        </is>
      </c>
    </row>
    <row r="38739">
      <c r="A38739" t="inlineStr">
        <is>
          <t>Data Analyst</t>
        </is>
      </c>
      <c r="B38739" t="inlineStr">
        <is>
          <t>Director de Data Analytics Afore- C14</t>
        </is>
      </c>
      <c r="C38739" t="inlineStr">
        <is>
          <t>Mexico City, CDMX, Mexico</t>
        </is>
      </c>
      <c r="D38739" t="inlineStr">
        <is>
          <t>via BeBee México</t>
        </is>
      </c>
      <c r="E38739" t="inlineStr">
        <is>
          <t>Full-time</t>
        </is>
      </c>
      <c r="F38739" t="b">
        <v>0</v>
      </c>
      <c r="G38739" t="inlineStr">
        <is>
          <t>Mexico</t>
        </is>
      </c>
      <c r="H38739" s="2" t="n">
        <v>45422.26871527778</v>
      </c>
      <c r="I38739" t="b">
        <v>0</v>
      </c>
      <c r="J38739" t="b">
        <v>0</v>
      </c>
      <c r="K38739" t="inlineStr">
        <is>
          <t>Mexico</t>
        </is>
      </c>
      <c r="L38739" t="inlineStr"/>
      <c r="M38739" t="inlineStr"/>
      <c r="N38739" t="inlineStr"/>
      <c r="O38739" t="inlineStr">
        <is>
          <t>Citi</t>
        </is>
      </c>
      <c r="P38739" t="inlineStr">
        <is>
          <t>['sql']</t>
        </is>
      </c>
      <c r="Q38739" t="inlineStr">
        <is>
          <t>{'programming': ['sql']}</t>
        </is>
      </c>
    </row>
    <row r="38740">
      <c r="A38740" t="inlineStr">
        <is>
          <t>Cloud Engineer</t>
        </is>
      </c>
      <c r="B38740" t="inlineStr">
        <is>
          <t>Data Center Technician</t>
        </is>
      </c>
      <c r="C38740" t="inlineStr">
        <is>
          <t>İstanbul, Türkiye</t>
        </is>
      </c>
      <c r="D38740" t="inlineStr">
        <is>
          <t>via Jobs Trabajo.org</t>
        </is>
      </c>
      <c r="E38740" t="inlineStr">
        <is>
          <t>Full-time</t>
        </is>
      </c>
      <c r="F38740" t="b">
        <v>0</v>
      </c>
      <c r="G38740" t="inlineStr">
        <is>
          <t>Turkey</t>
        </is>
      </c>
      <c r="H38740" s="2" t="n">
        <v>45429.25795138889</v>
      </c>
      <c r="I38740" t="b">
        <v>0</v>
      </c>
      <c r="J38740" t="b">
        <v>0</v>
      </c>
      <c r="K38740" t="inlineStr">
        <is>
          <t>Turkey</t>
        </is>
      </c>
      <c r="L38740" t="inlineStr"/>
      <c r="M38740" t="inlineStr"/>
      <c r="N38740" t="inlineStr"/>
      <c r="O38740" t="inlineStr">
        <is>
          <t>Equinix</t>
        </is>
      </c>
      <c r="P38740" t="inlineStr"/>
      <c r="Q38740" t="inlineStr"/>
    </row>
    <row r="38741">
      <c r="A38741" t="inlineStr">
        <is>
          <t>Business Analyst</t>
        </is>
      </c>
      <c r="B38741" t="inlineStr">
        <is>
          <t>Business Intelligence Analyst</t>
        </is>
      </c>
      <c r="C38741" t="inlineStr">
        <is>
          <t>Bello, Antioquia, Colombia</t>
        </is>
      </c>
      <c r="D38741" t="inlineStr">
        <is>
          <t>via BeBee</t>
        </is>
      </c>
      <c r="E38741" t="inlineStr">
        <is>
          <t>Full-time</t>
        </is>
      </c>
      <c r="F38741" t="b">
        <v>0</v>
      </c>
      <c r="G38741" t="inlineStr">
        <is>
          <t>Colombia</t>
        </is>
      </c>
      <c r="H38741" s="2" t="n">
        <v>45422.27086805556</v>
      </c>
      <c r="I38741" t="b">
        <v>0</v>
      </c>
      <c r="J38741" t="b">
        <v>0</v>
      </c>
      <c r="K38741" t="inlineStr">
        <is>
          <t>Colombia</t>
        </is>
      </c>
      <c r="L38741" t="inlineStr"/>
      <c r="M38741" t="inlineStr"/>
      <c r="N38741" t="inlineStr"/>
      <c r="O38741" t="inlineStr">
        <is>
          <t>Stanley Black &amp; Decker</t>
        </is>
      </c>
      <c r="P38741" t="inlineStr">
        <is>
          <t>['r', 'go', 'snowflake', 'excel', 'powerpoint', 'alteryx', 'tableau']</t>
        </is>
      </c>
      <c r="Q38741" t="inlineStr">
        <is>
          <t>{'analyst_tools': ['excel', 'powerpoint', 'alteryx', 'tableau'], 'cloud': ['snowflake'], 'programming': ['r', 'go']}</t>
        </is>
      </c>
    </row>
    <row r="38742">
      <c r="A38742" t="inlineStr">
        <is>
          <t>Data Engineer</t>
        </is>
      </c>
      <c r="B38742" t="inlineStr">
        <is>
          <t>Data Engineer Jr</t>
        </is>
      </c>
      <c r="C38742" t="inlineStr">
        <is>
          <t>Mexico City, CDMX, Mexico</t>
        </is>
      </c>
      <c r="D38742" t="inlineStr">
        <is>
          <t>via BeBee</t>
        </is>
      </c>
      <c r="E38742" t="inlineStr">
        <is>
          <t>Full-time</t>
        </is>
      </c>
      <c r="F38742" t="b">
        <v>0</v>
      </c>
      <c r="G38742" t="inlineStr">
        <is>
          <t>Mexico</t>
        </is>
      </c>
      <c r="H38742" s="2" t="n">
        <v>45434.26487268518</v>
      </c>
      <c r="I38742" t="b">
        <v>1</v>
      </c>
      <c r="J38742" t="b">
        <v>0</v>
      </c>
      <c r="K38742" t="inlineStr">
        <is>
          <t>Mexico</t>
        </is>
      </c>
      <c r="L38742" t="inlineStr"/>
      <c r="M38742" t="inlineStr"/>
      <c r="N38742" t="inlineStr"/>
      <c r="O38742" t="inlineStr">
        <is>
          <t>Consultora TI</t>
        </is>
      </c>
      <c r="P38742" t="inlineStr">
        <is>
          <t>['sql', 'python', 'elasticsearch', 'jira', 'planner']</t>
        </is>
      </c>
      <c r="Q38742" t="inlineStr">
        <is>
          <t>{'async': ['jira', 'planner'], 'databases': ['elasticsearch'], 'programming': ['sql', 'python']}</t>
        </is>
      </c>
    </row>
    <row r="38743">
      <c r="A38743" t="inlineStr">
        <is>
          <t>Machine Learning Engineer</t>
        </is>
      </c>
      <c r="B38743" t="inlineStr">
        <is>
          <t>Machine Learning Engineer</t>
        </is>
      </c>
      <c r="C38743" t="inlineStr">
        <is>
          <t>Madrid, Spain</t>
        </is>
      </c>
      <c r="D38743" t="inlineStr">
        <is>
          <t>via BeBee</t>
        </is>
      </c>
      <c r="E38743" t="inlineStr">
        <is>
          <t>Full-time</t>
        </is>
      </c>
      <c r="F38743" t="b">
        <v>0</v>
      </c>
      <c r="G38743" t="inlineStr">
        <is>
          <t>Spain</t>
        </is>
      </c>
      <c r="H38743" s="2" t="n">
        <v>45442.27297453704</v>
      </c>
      <c r="I38743" t="b">
        <v>0</v>
      </c>
      <c r="J38743" t="b">
        <v>0</v>
      </c>
      <c r="K38743" t="inlineStr">
        <is>
          <t>Spain</t>
        </is>
      </c>
      <c r="L38743" t="inlineStr"/>
      <c r="M38743" t="inlineStr"/>
      <c r="N38743" t="inlineStr"/>
      <c r="O38743" t="inlineStr">
        <is>
          <t>Brambles Group</t>
        </is>
      </c>
      <c r="P38743" t="inlineStr">
        <is>
          <t>['python', 'excel', 'word', 'visio']</t>
        </is>
      </c>
      <c r="Q38743" t="inlineStr">
        <is>
          <t>{'analyst_tools': ['excel', 'word', 'visio'], 'programming': ['python']}</t>
        </is>
      </c>
    </row>
    <row r="38744">
      <c r="A38744" t="inlineStr">
        <is>
          <t>Senior Data Analyst</t>
        </is>
      </c>
      <c r="B38744" t="inlineStr">
        <is>
          <t>Senior Data Analyst</t>
        </is>
      </c>
      <c r="C38744" t="inlineStr">
        <is>
          <t>Bogotá, Bogota, Colombia</t>
        </is>
      </c>
      <c r="D38744" t="inlineStr">
        <is>
          <t>via BeBee</t>
        </is>
      </c>
      <c r="E38744" t="inlineStr">
        <is>
          <t>Full-time</t>
        </is>
      </c>
      <c r="F38744" t="b">
        <v>0</v>
      </c>
      <c r="G38744" t="inlineStr">
        <is>
          <t>Colombia</t>
        </is>
      </c>
      <c r="H38744" s="2" t="n">
        <v>45422.27086805556</v>
      </c>
      <c r="I38744" t="b">
        <v>0</v>
      </c>
      <c r="J38744" t="b">
        <v>0</v>
      </c>
      <c r="K38744" t="inlineStr">
        <is>
          <t>Colombia</t>
        </is>
      </c>
      <c r="L38744" t="inlineStr"/>
      <c r="M38744" t="inlineStr"/>
      <c r="N38744" t="inlineStr"/>
      <c r="O38744" t="inlineStr">
        <is>
          <t>UBITS</t>
        </is>
      </c>
      <c r="P38744" t="inlineStr">
        <is>
          <t>['sql', 'python', 'aws', 'gcp', 'bigquery', 'spark', 'power bi', 'looker']</t>
        </is>
      </c>
      <c r="Q38744" t="inlineStr">
        <is>
          <t>{'analyst_tools': ['power bi', 'looker'], 'cloud': ['aws', 'gcp', 'bigquery'], 'libraries': ['spark'], 'programming': ['sql', 'python']}</t>
        </is>
      </c>
    </row>
    <row r="38745">
      <c r="A38745" t="inlineStr">
        <is>
          <t>Data Analyst</t>
        </is>
      </c>
      <c r="B38745" t="inlineStr">
        <is>
          <t>Data Science Associate</t>
        </is>
      </c>
      <c r="C38745" t="inlineStr">
        <is>
          <t>Porto, Portugal</t>
        </is>
      </c>
      <c r="D38745" t="inlineStr">
        <is>
          <t>via BeBee Portugal</t>
        </is>
      </c>
      <c r="E38745" t="inlineStr">
        <is>
          <t>Full-time</t>
        </is>
      </c>
      <c r="F38745" t="b">
        <v>0</v>
      </c>
      <c r="G38745" t="inlineStr">
        <is>
          <t>Portugal</t>
        </is>
      </c>
      <c r="H38745" s="2" t="n">
        <v>45422.26649305555</v>
      </c>
      <c r="I38745" t="b">
        <v>0</v>
      </c>
      <c r="J38745" t="b">
        <v>0</v>
      </c>
      <c r="K38745" t="inlineStr">
        <is>
          <t>Portugal</t>
        </is>
      </c>
      <c r="L38745" t="inlineStr"/>
      <c r="M38745" t="inlineStr"/>
      <c r="N38745" t="inlineStr"/>
      <c r="O38745" t="inlineStr">
        <is>
          <t>Metyis</t>
        </is>
      </c>
      <c r="P38745" t="inlineStr">
        <is>
          <t>['sas', 'sas', 'r', 'python', 'sql', 'hadoop', 'jupyter', 'pandas', 'scikit-learn', 'matplotlib', 'spss', 'excel']</t>
        </is>
      </c>
      <c r="Q38745" t="inlineStr">
        <is>
          <t>{'analyst_tools': ['sas', 'spss', 'excel'], 'libraries': ['hadoop', 'jupyter', 'pandas', 'scikit-learn', 'matplotlib'], 'programming': ['sas', 'r', 'python', 'sql']}</t>
        </is>
      </c>
    </row>
    <row r="38746">
      <c r="A38746" t="inlineStr">
        <is>
          <t>Data Analyst</t>
        </is>
      </c>
      <c r="B38746" t="inlineStr">
        <is>
          <t>Data Analyst</t>
        </is>
      </c>
      <c r="C38746" t="inlineStr">
        <is>
          <t>Montpellier, France</t>
        </is>
      </c>
      <c r="D38746" t="inlineStr">
        <is>
          <t>via BeBee</t>
        </is>
      </c>
      <c r="E38746" t="inlineStr">
        <is>
          <t>Full-time</t>
        </is>
      </c>
      <c r="F38746" t="b">
        <v>0</v>
      </c>
      <c r="G38746" t="inlineStr">
        <is>
          <t>France</t>
        </is>
      </c>
      <c r="H38746" s="2" t="n">
        <v>45423.27841435185</v>
      </c>
      <c r="I38746" t="b">
        <v>0</v>
      </c>
      <c r="J38746" t="b">
        <v>0</v>
      </c>
      <c r="K38746" t="inlineStr">
        <is>
          <t>France</t>
        </is>
      </c>
      <c r="L38746" t="inlineStr"/>
      <c r="M38746" t="inlineStr"/>
      <c r="N38746" t="inlineStr"/>
      <c r="O38746" t="inlineStr">
        <is>
          <t>Septeo</t>
        </is>
      </c>
      <c r="P38746" t="inlineStr">
        <is>
          <t>['power bi']</t>
        </is>
      </c>
      <c r="Q38746" t="inlineStr">
        <is>
          <t>{'analyst_tools': ['power bi']}</t>
        </is>
      </c>
    </row>
    <row r="38747">
      <c r="A38747" t="inlineStr">
        <is>
          <t>Data Engineer</t>
        </is>
      </c>
      <c r="B38747" t="inlineStr">
        <is>
          <t>AZURE DATA ENGINEER</t>
        </is>
      </c>
      <c r="C38747" t="inlineStr">
        <is>
          <t>Hyderabad, Telangana, India</t>
        </is>
      </c>
      <c r="D38747" t="inlineStr">
        <is>
          <t>via LinkedIn</t>
        </is>
      </c>
      <c r="E38747" t="inlineStr">
        <is>
          <t>Full-time</t>
        </is>
      </c>
      <c r="F38747" t="b">
        <v>0</v>
      </c>
      <c r="G38747" t="inlineStr">
        <is>
          <t>India</t>
        </is>
      </c>
      <c r="H38747" s="2" t="n">
        <v>45433.2746412037</v>
      </c>
      <c r="I38747" t="b">
        <v>1</v>
      </c>
      <c r="J38747" t="b">
        <v>0</v>
      </c>
      <c r="K38747" t="inlineStr">
        <is>
          <t>India</t>
        </is>
      </c>
      <c r="L38747" t="inlineStr"/>
      <c r="M38747" t="inlineStr"/>
      <c r="N38747" t="inlineStr"/>
      <c r="O38747" t="inlineStr">
        <is>
          <t>Tata Consultancy Services</t>
        </is>
      </c>
      <c r="P38747" t="inlineStr">
        <is>
          <t>['sql', 'python', 'azure', 'databricks', 'spark']</t>
        </is>
      </c>
      <c r="Q38747" t="inlineStr">
        <is>
          <t>{'cloud': ['azure', 'databricks'], 'libraries': ['spark'], 'programming': ['sql', 'python']}</t>
        </is>
      </c>
    </row>
    <row r="38748">
      <c r="A38748" t="inlineStr">
        <is>
          <t>Data Analyst</t>
        </is>
      </c>
      <c r="B38748" t="inlineStr">
        <is>
          <t>Research Data Analyst | Hybrid - 0524</t>
        </is>
      </c>
      <c r="C38748" t="inlineStr">
        <is>
          <t>Makati, Metro Manila, Philippines</t>
        </is>
      </c>
      <c r="D38748" t="inlineStr">
        <is>
          <t>via Indeed</t>
        </is>
      </c>
      <c r="E38748" t="inlineStr">
        <is>
          <t>Full-time</t>
        </is>
      </c>
      <c r="F38748" t="b">
        <v>0</v>
      </c>
      <c r="G38748" t="inlineStr">
        <is>
          <t>Philippines</t>
        </is>
      </c>
      <c r="H38748" s="2" t="n">
        <v>45421.26096064815</v>
      </c>
      <c r="I38748" t="b">
        <v>0</v>
      </c>
      <c r="J38748" t="b">
        <v>0</v>
      </c>
      <c r="K38748" t="inlineStr">
        <is>
          <t>Philippines</t>
        </is>
      </c>
      <c r="L38748" t="inlineStr"/>
      <c r="M38748" t="inlineStr"/>
      <c r="N38748" t="inlineStr"/>
      <c r="O38748" t="inlineStr">
        <is>
          <t>Wide-out Workforces Inc.</t>
        </is>
      </c>
      <c r="P38748" t="inlineStr"/>
      <c r="Q38748" t="inlineStr"/>
    </row>
    <row r="38749">
      <c r="A38749" t="inlineStr">
        <is>
          <t>Data Engineer</t>
        </is>
      </c>
      <c r="B38749" t="inlineStr">
        <is>
          <t>Data Engineering</t>
        </is>
      </c>
      <c r="C38749" t="inlineStr">
        <is>
          <t>Buenos Aires, Argentina</t>
        </is>
      </c>
      <c r="D38749" t="inlineStr">
        <is>
          <t>via BeBee</t>
        </is>
      </c>
      <c r="E38749" t="inlineStr">
        <is>
          <t>Full-time</t>
        </is>
      </c>
      <c r="F38749" t="b">
        <v>0</v>
      </c>
      <c r="G38749" t="inlineStr">
        <is>
          <t>Argentina</t>
        </is>
      </c>
      <c r="H38749" s="2" t="n">
        <v>45441.26920138889</v>
      </c>
      <c r="I38749" t="b">
        <v>0</v>
      </c>
      <c r="J38749" t="b">
        <v>0</v>
      </c>
      <c r="K38749" t="inlineStr">
        <is>
          <t>Argentina</t>
        </is>
      </c>
      <c r="L38749" t="inlineStr"/>
      <c r="M38749" t="inlineStr"/>
      <c r="N38749" t="inlineStr"/>
      <c r="O38749" t="inlineStr">
        <is>
          <t>Readymind</t>
        </is>
      </c>
      <c r="P38749" t="inlineStr">
        <is>
          <t>['python', 'azure', 'databricks']</t>
        </is>
      </c>
      <c r="Q38749" t="inlineStr">
        <is>
          <t>{'cloud': ['azure', 'databricks'], 'programming': ['python']}</t>
        </is>
      </c>
    </row>
    <row r="38750">
      <c r="A38750" t="inlineStr">
        <is>
          <t>Data Engineer</t>
        </is>
      </c>
      <c r="B38750" t="inlineStr">
        <is>
          <t>Principal Data Engineer</t>
        </is>
      </c>
      <c r="C38750" t="inlineStr">
        <is>
          <t>Radlett, UK</t>
        </is>
      </c>
      <c r="D38750" t="inlineStr">
        <is>
          <t>via Women For Hire- Job Board</t>
        </is>
      </c>
      <c r="E38750" t="inlineStr">
        <is>
          <t>Full-time</t>
        </is>
      </c>
      <c r="F38750" t="b">
        <v>0</v>
      </c>
      <c r="G38750" t="inlineStr">
        <is>
          <t>United Kingdom</t>
        </is>
      </c>
      <c r="H38750" s="2" t="n">
        <v>45434.26369212963</v>
      </c>
      <c r="I38750" t="b">
        <v>1</v>
      </c>
      <c r="J38750" t="b">
        <v>0</v>
      </c>
      <c r="K38750" t="inlineStr">
        <is>
          <t>United Kingdom</t>
        </is>
      </c>
      <c r="L38750" t="inlineStr"/>
      <c r="M38750" t="inlineStr"/>
      <c r="N38750" t="inlineStr"/>
      <c r="O38750" t="inlineStr">
        <is>
          <t>BP Energy</t>
        </is>
      </c>
      <c r="P38750" t="inlineStr">
        <is>
          <t>['swift', 'sql', 'r', 'python', 'neo4j', 'aws', 'azure', 'hadoop', 'spark']</t>
        </is>
      </c>
      <c r="Q38750" t="inlineStr">
        <is>
          <t>{'cloud': ['aws', 'azure'], 'databases': ['neo4j'], 'libraries': ['hadoop', 'spark'], 'programming': ['swift', 'sql', 'r', 'python']}</t>
        </is>
      </c>
    </row>
    <row r="38751">
      <c r="A38751" t="inlineStr">
        <is>
          <t>Data Engineer</t>
        </is>
      </c>
      <c r="B38751" t="inlineStr">
        <is>
          <t>Python Data Engineer</t>
        </is>
      </c>
      <c r="C38751" t="inlineStr">
        <is>
          <t>United States</t>
        </is>
      </c>
      <c r="D38751" t="inlineStr">
        <is>
          <t>via LinkedIn</t>
        </is>
      </c>
      <c r="E38751" t="inlineStr">
        <is>
          <t>Full-time and Temp work</t>
        </is>
      </c>
      <c r="F38751" t="b">
        <v>0</v>
      </c>
      <c r="G38751" t="inlineStr">
        <is>
          <t>Illinois, United States</t>
        </is>
      </c>
      <c r="H38751" s="2" t="n">
        <v>45413.25451388889</v>
      </c>
      <c r="I38751" t="b">
        <v>1</v>
      </c>
      <c r="J38751" t="b">
        <v>0</v>
      </c>
      <c r="K38751" t="inlineStr">
        <is>
          <t>United States</t>
        </is>
      </c>
      <c r="L38751" t="inlineStr"/>
      <c r="M38751" t="inlineStr"/>
      <c r="N38751" t="inlineStr"/>
      <c r="O38751" t="inlineStr">
        <is>
          <t>Intone</t>
        </is>
      </c>
      <c r="P38751" t="inlineStr">
        <is>
          <t>['python', 'sql', 'aws', 'pandas', 'numpy', 'scikit-learn', 'airflow', 'kubernetes']</t>
        </is>
      </c>
      <c r="Q38751" t="inlineStr">
        <is>
          <t>{'cloud': ['aws'], 'libraries': ['pandas', 'numpy', 'scikit-learn', 'airflow'], 'other': ['kubernetes'], 'programming': ['python', 'sql']}</t>
        </is>
      </c>
    </row>
    <row r="38752">
      <c r="A38752" t="inlineStr">
        <is>
          <t>Data Engineer</t>
        </is>
      </c>
      <c r="B38752" t="inlineStr">
        <is>
          <t>Sr Data Engineer</t>
        </is>
      </c>
      <c r="C38752" t="inlineStr">
        <is>
          <t>Bogotá, Bogota, Colombia</t>
        </is>
      </c>
      <c r="D38752" t="inlineStr">
        <is>
          <t>via BeBee</t>
        </is>
      </c>
      <c r="E38752" t="inlineStr">
        <is>
          <t>Full-time</t>
        </is>
      </c>
      <c r="F38752" t="b">
        <v>0</v>
      </c>
      <c r="G38752" t="inlineStr">
        <is>
          <t>Colombia</t>
        </is>
      </c>
      <c r="H38752" s="2" t="n">
        <v>45422.27123842593</v>
      </c>
      <c r="I38752" t="b">
        <v>1</v>
      </c>
      <c r="J38752" t="b">
        <v>0</v>
      </c>
      <c r="K38752" t="inlineStr">
        <is>
          <t>Colombia</t>
        </is>
      </c>
      <c r="L38752" t="inlineStr"/>
      <c r="M38752" t="inlineStr"/>
      <c r="N38752" t="inlineStr"/>
      <c r="O38752" t="inlineStr">
        <is>
          <t>Truelogic Software</t>
        </is>
      </c>
      <c r="P38752" t="inlineStr">
        <is>
          <t>['sql', 't-sql', 'powershell', 'ssis', 'bitbucket']</t>
        </is>
      </c>
      <c r="Q38752" t="inlineStr">
        <is>
          <t>{'analyst_tools': ['ssis'], 'other': ['bitbucket'], 'programming': ['sql', 't-sql', 'powershell']}</t>
        </is>
      </c>
    </row>
    <row r="38753">
      <c r="A38753" t="inlineStr">
        <is>
          <t>Senior Data Engineer</t>
        </is>
      </c>
      <c r="B38753" t="inlineStr">
        <is>
          <t>Senior Data Engineer</t>
        </is>
      </c>
      <c r="C38753" t="inlineStr">
        <is>
          <t>Málaga, Spain</t>
        </is>
      </c>
      <c r="D38753" t="inlineStr">
        <is>
          <t>via BeBee</t>
        </is>
      </c>
      <c r="E38753" t="inlineStr">
        <is>
          <t>Full-time</t>
        </is>
      </c>
      <c r="F38753" t="b">
        <v>0</v>
      </c>
      <c r="G38753" t="inlineStr">
        <is>
          <t>Spain</t>
        </is>
      </c>
      <c r="H38753" s="2" t="n">
        <v>45423.26204861111</v>
      </c>
      <c r="I38753" t="b">
        <v>1</v>
      </c>
      <c r="J38753" t="b">
        <v>0</v>
      </c>
      <c r="K38753" t="inlineStr">
        <is>
          <t>Spain</t>
        </is>
      </c>
      <c r="L38753" t="inlineStr"/>
      <c r="M38753" t="inlineStr"/>
      <c r="N38753" t="inlineStr"/>
      <c r="O38753" t="inlineStr">
        <is>
          <t>EY</t>
        </is>
      </c>
      <c r="P38753" t="inlineStr">
        <is>
          <t>['t-sql', 'db2', 'azure', 'oracle', 'ssis', 'alteryx', 'power bi', 'sap', 'tableau']</t>
        </is>
      </c>
      <c r="Q38753" t="inlineStr">
        <is>
          <t>{'analyst_tools': ['ssis', 'alteryx', 'power bi', 'sap', 'tableau'], 'cloud': ['azure', 'oracle'], 'databases': ['db2'], 'programming': ['t-sql']}</t>
        </is>
      </c>
    </row>
    <row r="38754">
      <c r="A38754" t="inlineStr">
        <is>
          <t>Data Scientist</t>
        </is>
      </c>
      <c r="B38754" t="inlineStr">
        <is>
          <t>Financial Data Scientist</t>
        </is>
      </c>
      <c r="C38754" t="inlineStr">
        <is>
          <t>Anywhere</t>
        </is>
      </c>
      <c r="D38754" t="inlineStr">
        <is>
          <t>via Virtual Vocations</t>
        </is>
      </c>
      <c r="E38754" t="inlineStr">
        <is>
          <t>Full-time</t>
        </is>
      </c>
      <c r="F38754" t="b">
        <v>1</v>
      </c>
      <c r="G38754" t="inlineStr">
        <is>
          <t>Illinois, United States</t>
        </is>
      </c>
      <c r="H38754" s="2" t="n">
        <v>45414.25511574074</v>
      </c>
      <c r="I38754" t="b">
        <v>0</v>
      </c>
      <c r="J38754" t="b">
        <v>0</v>
      </c>
      <c r="K38754" t="inlineStr">
        <is>
          <t>United States</t>
        </is>
      </c>
      <c r="L38754" t="inlineStr"/>
      <c r="M38754" t="inlineStr"/>
      <c r="N38754" t="inlineStr"/>
      <c r="O38754" t="inlineStr">
        <is>
          <t>Mint Mobile, LLC</t>
        </is>
      </c>
      <c r="P38754" t="inlineStr">
        <is>
          <t>['sql', 'python']</t>
        </is>
      </c>
      <c r="Q38754" t="inlineStr">
        <is>
          <t>{'programming': ['sql', 'python']}</t>
        </is>
      </c>
    </row>
    <row r="38755">
      <c r="A38755" t="inlineStr">
        <is>
          <t>Data Scientist</t>
        </is>
      </c>
      <c r="B38755" t="inlineStr">
        <is>
          <t>Sr. Data Scientist</t>
        </is>
      </c>
      <c r="C38755" t="inlineStr">
        <is>
          <t>San Leandro, CA</t>
        </is>
      </c>
      <c r="D38755" t="inlineStr">
        <is>
          <t>via Women For Hire- Job Board</t>
        </is>
      </c>
      <c r="E38755" t="inlineStr">
        <is>
          <t>Full-time</t>
        </is>
      </c>
      <c r="F38755" t="b">
        <v>0</v>
      </c>
      <c r="G38755" t="inlineStr">
        <is>
          <t>California, United States</t>
        </is>
      </c>
      <c r="H38755" s="2" t="n">
        <v>45414.25425925926</v>
      </c>
      <c r="I38755" t="b">
        <v>0</v>
      </c>
      <c r="J38755" t="b">
        <v>1</v>
      </c>
      <c r="K38755" t="inlineStr">
        <is>
          <t>United States</t>
        </is>
      </c>
      <c r="L38755" t="inlineStr"/>
      <c r="M38755" t="inlineStr"/>
      <c r="N38755" t="inlineStr"/>
      <c r="O38755" t="inlineStr">
        <is>
          <t>Abbott Laboratories</t>
        </is>
      </c>
      <c r="P38755" t="inlineStr">
        <is>
          <t>['python', 'r', 'sql', 'azure', 'databricks', 'spark', 'hadoop']</t>
        </is>
      </c>
      <c r="Q38755" t="inlineStr">
        <is>
          <t>{'cloud': ['azure', 'databricks'], 'libraries': ['spark', 'hadoop'], 'programming': ['python', 'r', 'sql']}</t>
        </is>
      </c>
    </row>
    <row r="38756">
      <c r="A38756" t="inlineStr">
        <is>
          <t>Data Engineer</t>
        </is>
      </c>
      <c r="B38756" t="inlineStr">
        <is>
          <t>Data Engineer</t>
        </is>
      </c>
      <c r="C38756" t="inlineStr">
        <is>
          <t>Rockville, MD</t>
        </is>
      </c>
      <c r="D38756" t="inlineStr">
        <is>
          <t>via ZipRecruiter</t>
        </is>
      </c>
      <c r="E38756" t="inlineStr">
        <is>
          <t>Full-time</t>
        </is>
      </c>
      <c r="F38756" t="b">
        <v>0</v>
      </c>
      <c r="G38756" t="inlineStr">
        <is>
          <t>Florida, United States</t>
        </is>
      </c>
      <c r="H38756" s="2" t="n">
        <v>45427.25699074074</v>
      </c>
      <c r="I38756" t="b">
        <v>0</v>
      </c>
      <c r="J38756" t="b">
        <v>0</v>
      </c>
      <c r="K38756" t="inlineStr">
        <is>
          <t>United States</t>
        </is>
      </c>
      <c r="L38756" t="inlineStr"/>
      <c r="M38756" t="inlineStr"/>
      <c r="N38756" t="inlineStr"/>
      <c r="O38756" t="inlineStr">
        <is>
          <t>University of Maryland Medical System</t>
        </is>
      </c>
      <c r="P38756" t="inlineStr">
        <is>
          <t>['sql', 'python']</t>
        </is>
      </c>
      <c r="Q38756" t="inlineStr">
        <is>
          <t>{'programming': ['sql', 'python']}</t>
        </is>
      </c>
    </row>
    <row r="38757">
      <c r="A38757" t="inlineStr">
        <is>
          <t>Software Engineer</t>
        </is>
      </c>
      <c r="B38757" t="inlineStr">
        <is>
          <t>Principal Engineer</t>
        </is>
      </c>
      <c r="C38757" t="inlineStr">
        <is>
          <t>Bogotá, Bogota, Colombia</t>
        </is>
      </c>
      <c r="D38757" t="inlineStr">
        <is>
          <t>via BeBee</t>
        </is>
      </c>
      <c r="E38757" t="inlineStr">
        <is>
          <t>Full-time</t>
        </is>
      </c>
      <c r="F38757" t="b">
        <v>0</v>
      </c>
      <c r="G38757" t="inlineStr">
        <is>
          <t>Colombia</t>
        </is>
      </c>
      <c r="H38757" s="2" t="n">
        <v>45422.27127314815</v>
      </c>
      <c r="I38757" t="b">
        <v>0</v>
      </c>
      <c r="J38757" t="b">
        <v>0</v>
      </c>
      <c r="K38757" t="inlineStr">
        <is>
          <t>Colombia</t>
        </is>
      </c>
      <c r="L38757" t="inlineStr"/>
      <c r="M38757" t="inlineStr"/>
      <c r="N38757" t="inlineStr"/>
      <c r="O38757" t="inlineStr">
        <is>
          <t>Blue Orange Digital</t>
        </is>
      </c>
      <c r="P38757" t="inlineStr">
        <is>
          <t>['sql', 'nosql', 'python', 'java', 'golang', 'bash', 'scala', 'aws', 'azure', 'gcp', 'snowflake', 'kafka', 'spark', 'airflow', 'node', 'terraform', 'docker']</t>
        </is>
      </c>
      <c r="Q38757" t="inlineStr">
        <is>
          <t>{'cloud': ['aws', 'azure', 'gcp', 'snowflake'], 'libraries': ['kafka', 'spark', 'airflow'], 'other': ['terraform', 'docker'], 'programming': ['sql', 'nosql', 'python', 'java', 'golang', 'bash', 'scala'], 'webframeworks': ['node']}</t>
        </is>
      </c>
    </row>
    <row r="38758">
      <c r="A38758" t="inlineStr">
        <is>
          <t>Data Engineer</t>
        </is>
      </c>
      <c r="B38758" t="inlineStr">
        <is>
          <t>Urgent Hiring For AWS Data Engineer - Onsite (McLean, VA) - Local...</t>
        </is>
      </c>
      <c r="C38758" t="inlineStr">
        <is>
          <t>Rose Hill, VA</t>
        </is>
      </c>
      <c r="D38758" t="inlineStr">
        <is>
          <t>via LinkedIn</t>
        </is>
      </c>
      <c r="E38758" t="inlineStr">
        <is>
          <t>Full-time</t>
        </is>
      </c>
      <c r="F38758" t="b">
        <v>0</v>
      </c>
      <c r="G38758" t="inlineStr">
        <is>
          <t>California, United States</t>
        </is>
      </c>
      <c r="H38758" s="2" t="n">
        <v>45426.25710648148</v>
      </c>
      <c r="I38758" t="b">
        <v>1</v>
      </c>
      <c r="J38758" t="b">
        <v>0</v>
      </c>
      <c r="K38758" t="inlineStr">
        <is>
          <t>United States</t>
        </is>
      </c>
      <c r="L38758" t="inlineStr"/>
      <c r="M38758" t="inlineStr"/>
      <c r="N38758" t="inlineStr"/>
      <c r="O38758" t="inlineStr">
        <is>
          <t>Precision Technologies</t>
        </is>
      </c>
      <c r="P38758" t="inlineStr">
        <is>
          <t>['go', 'scala', 'java', 'nosql', 'mongodb', 'mongodb', 'sql', 'neo4j', 'sql server', 'aws', 'redshift', 'snowflake', 'spark', 'pyspark', 'kafka', 'linux', 'docker']</t>
        </is>
      </c>
      <c r="Q38758" t="inlineStr">
        <is>
          <t>{'cloud': ['aws', 'redshift', 'snowflake'], 'databases': ['mongodb', 'neo4j', 'sql server'], 'libraries': ['spark', 'pyspark', 'kafka'], 'os': ['linux'], 'other': ['docker'], 'programming': ['go', 'scala', 'java', 'nosql', 'mongodb', 'sql']}</t>
        </is>
      </c>
    </row>
    <row r="38759">
      <c r="A38759" t="inlineStr">
        <is>
          <t>Data Analyst</t>
        </is>
      </c>
      <c r="B38759" t="inlineStr">
        <is>
          <t>Data Analyst</t>
        </is>
      </c>
      <c r="C38759" t="inlineStr">
        <is>
          <t>Weiterstadt, Germany</t>
        </is>
      </c>
      <c r="D38759" t="inlineStr">
        <is>
          <t>via BeBee</t>
        </is>
      </c>
      <c r="E38759" t="inlineStr">
        <is>
          <t>Full-time</t>
        </is>
      </c>
      <c r="F38759" t="b">
        <v>0</v>
      </c>
      <c r="G38759" t="inlineStr">
        <is>
          <t>Germany</t>
        </is>
      </c>
      <c r="H38759" s="2" t="n">
        <v>45421.26491898148</v>
      </c>
      <c r="I38759" t="b">
        <v>1</v>
      </c>
      <c r="J38759" t="b">
        <v>0</v>
      </c>
      <c r="K38759" t="inlineStr">
        <is>
          <t>Germany</t>
        </is>
      </c>
      <c r="L38759" t="inlineStr"/>
      <c r="M38759" t="inlineStr"/>
      <c r="N38759" t="inlineStr"/>
      <c r="O38759" t="inlineStr">
        <is>
          <t>Tatenwerk Frankfurt GmbH</t>
        </is>
      </c>
      <c r="P38759" t="inlineStr"/>
      <c r="Q38759" t="inlineStr"/>
    </row>
    <row r="38760">
      <c r="A38760" t="inlineStr">
        <is>
          <t>Senior Data Engineer</t>
        </is>
      </c>
      <c r="B38760" t="inlineStr">
        <is>
          <t>Senior Data Engineer</t>
        </is>
      </c>
      <c r="C38760" t="inlineStr">
        <is>
          <t>Dublin, Ireland</t>
        </is>
      </c>
      <c r="D38760" t="inlineStr">
        <is>
          <t>via LinkedIn</t>
        </is>
      </c>
      <c r="E38760" t="inlineStr">
        <is>
          <t>Full-time</t>
        </is>
      </c>
      <c r="F38760" t="b">
        <v>0</v>
      </c>
      <c r="G38760" t="inlineStr">
        <is>
          <t>Ireland</t>
        </is>
      </c>
      <c r="H38760" s="2" t="n">
        <v>45426.29086805556</v>
      </c>
      <c r="I38760" t="b">
        <v>0</v>
      </c>
      <c r="J38760" t="b">
        <v>0</v>
      </c>
      <c r="K38760" t="inlineStr">
        <is>
          <t>Ireland</t>
        </is>
      </c>
      <c r="L38760" t="inlineStr"/>
      <c r="M38760" t="inlineStr"/>
      <c r="N38760" t="inlineStr"/>
      <c r="O38760" t="inlineStr">
        <is>
          <t>Version 1</t>
        </is>
      </c>
      <c r="P38760" t="inlineStr">
        <is>
          <t>['python', 'java', 'sql', 'aws', 'oracle', 'snowflake', 'spark', 'hadoop']</t>
        </is>
      </c>
      <c r="Q38760" t="inlineStr">
        <is>
          <t>{'cloud': ['aws', 'oracle', 'snowflake'], 'libraries': ['spark', 'hadoop'], 'programming': ['python', 'java', 'sql']}</t>
        </is>
      </c>
    </row>
    <row r="38761">
      <c r="A38761" t="inlineStr">
        <is>
          <t>Data Engineer</t>
        </is>
      </c>
      <c r="B38761" t="inlineStr">
        <is>
          <t>Head of Data Engineering</t>
        </is>
      </c>
      <c r="C38761" t="inlineStr">
        <is>
          <t>Birkirkara, Malta</t>
        </is>
      </c>
      <c r="D38761" t="inlineStr">
        <is>
          <t>via LinkedIn Malta</t>
        </is>
      </c>
      <c r="E38761" t="inlineStr">
        <is>
          <t>Full-time</t>
        </is>
      </c>
      <c r="F38761" t="b">
        <v>0</v>
      </c>
      <c r="G38761" t="inlineStr">
        <is>
          <t>Malta</t>
        </is>
      </c>
      <c r="H38761" s="2" t="n">
        <v>45441.28903935185</v>
      </c>
      <c r="I38761" t="b">
        <v>0</v>
      </c>
      <c r="J38761" t="b">
        <v>0</v>
      </c>
      <c r="K38761" t="inlineStr">
        <is>
          <t>Malta</t>
        </is>
      </c>
      <c r="L38761" t="inlineStr"/>
      <c r="M38761" t="inlineStr"/>
      <c r="N38761" t="inlineStr"/>
      <c r="O38761" t="inlineStr">
        <is>
          <t>BrainRocket</t>
        </is>
      </c>
      <c r="P38761" t="inlineStr">
        <is>
          <t>['sql', 'python', 'snowflake', 'airflow', 'kafka']</t>
        </is>
      </c>
      <c r="Q38761" t="inlineStr">
        <is>
          <t>{'cloud': ['snowflake'], 'libraries': ['airflow', 'kafka'], 'programming': ['sql', 'python']}</t>
        </is>
      </c>
    </row>
    <row r="38762">
      <c r="A38762" t="inlineStr">
        <is>
          <t>Business Analyst</t>
        </is>
      </c>
      <c r="B38762" t="inlineStr">
        <is>
          <t>Business Intelligence Analyst</t>
        </is>
      </c>
      <c r="C38762" t="inlineStr">
        <is>
          <t>Oeiras, Portugal</t>
        </is>
      </c>
      <c r="D38762" t="inlineStr">
        <is>
          <t>via BeBee Portugal</t>
        </is>
      </c>
      <c r="E38762" t="inlineStr">
        <is>
          <t>Internship</t>
        </is>
      </c>
      <c r="F38762" t="b">
        <v>0</v>
      </c>
      <c r="G38762" t="inlineStr">
        <is>
          <t>Portugal</t>
        </is>
      </c>
      <c r="H38762" s="2" t="n">
        <v>45434.26201388889</v>
      </c>
      <c r="I38762" t="b">
        <v>0</v>
      </c>
      <c r="J38762" t="b">
        <v>0</v>
      </c>
      <c r="K38762" t="inlineStr">
        <is>
          <t>Portugal</t>
        </is>
      </c>
      <c r="L38762" t="inlineStr"/>
      <c r="M38762" t="inlineStr"/>
      <c r="N38762" t="inlineStr"/>
      <c r="O38762" t="inlineStr">
        <is>
          <t>IQVIA</t>
        </is>
      </c>
      <c r="P38762" t="inlineStr">
        <is>
          <t>['sql', 'oracle', 'ssis', 'tableau', 'power bi', 'excel', 'powerpoint']</t>
        </is>
      </c>
      <c r="Q38762" t="inlineStr">
        <is>
          <t>{'analyst_tools': ['ssis', 'tableau', 'power bi', 'excel', 'powerpoint'], 'cloud': ['oracle'], 'programming': ['sql']}</t>
        </is>
      </c>
    </row>
    <row r="38763">
      <c r="A38763" t="inlineStr">
        <is>
          <t>Data Analyst</t>
        </is>
      </c>
      <c r="B38763" t="inlineStr">
        <is>
          <t>Data Analyst</t>
        </is>
      </c>
      <c r="C38763" t="inlineStr">
        <is>
          <t>Paris, France</t>
        </is>
      </c>
      <c r="D38763" t="inlineStr">
        <is>
          <t>via BeBee</t>
        </is>
      </c>
      <c r="E38763" t="inlineStr">
        <is>
          <t>Full-time</t>
        </is>
      </c>
      <c r="F38763" t="b">
        <v>0</v>
      </c>
      <c r="G38763" t="inlineStr">
        <is>
          <t>France</t>
        </is>
      </c>
      <c r="H38763" s="2" t="n">
        <v>45423.27841435185</v>
      </c>
      <c r="I38763" t="b">
        <v>0</v>
      </c>
      <c r="J38763" t="b">
        <v>0</v>
      </c>
      <c r="K38763" t="inlineStr">
        <is>
          <t>France</t>
        </is>
      </c>
      <c r="L38763" t="inlineStr"/>
      <c r="M38763" t="inlineStr"/>
      <c r="N38763" t="inlineStr"/>
      <c r="O38763" t="inlineStr">
        <is>
          <t>Adecco</t>
        </is>
      </c>
      <c r="P38763" t="inlineStr">
        <is>
          <t>['vue', 'excel']</t>
        </is>
      </c>
      <c r="Q38763" t="inlineStr">
        <is>
          <t>{'analyst_tools': ['excel'], 'webframeworks': ['vue']}</t>
        </is>
      </c>
    </row>
    <row r="38764">
      <c r="A38764" t="inlineStr">
        <is>
          <t>Senior Data Analyst</t>
        </is>
      </c>
      <c r="B38764" t="inlineStr">
        <is>
          <t>Mgr, Healthcare Analytics- Healthcare Operations/Azure...</t>
        </is>
      </c>
      <c r="C38764" t="inlineStr">
        <is>
          <t>Anywhere</t>
        </is>
      </c>
      <c r="D38764" t="inlineStr">
        <is>
          <t>via ZipRecruiter</t>
        </is>
      </c>
      <c r="E38764" t="inlineStr">
        <is>
          <t>Full-time</t>
        </is>
      </c>
      <c r="F38764" t="b">
        <v>1</v>
      </c>
      <c r="G38764" t="inlineStr">
        <is>
          <t>California, United States</t>
        </is>
      </c>
      <c r="H38764" s="2" t="n">
        <v>45433.25109953704</v>
      </c>
      <c r="I38764" t="b">
        <v>0</v>
      </c>
      <c r="J38764" t="b">
        <v>1</v>
      </c>
      <c r="K38764" t="inlineStr">
        <is>
          <t>United States</t>
        </is>
      </c>
      <c r="L38764" t="inlineStr"/>
      <c r="M38764" t="inlineStr"/>
      <c r="N38764" t="inlineStr"/>
      <c r="O38764" t="inlineStr">
        <is>
          <t>Molina Healthcare</t>
        </is>
      </c>
      <c r="P38764" t="inlineStr">
        <is>
          <t>['sql', 'sql server', 'azure', 'databricks', 'power bi']</t>
        </is>
      </c>
      <c r="Q38764" t="inlineStr">
        <is>
          <t>{'analyst_tools': ['power bi'], 'cloud': ['azure', 'databricks'], 'databases': ['sql server'], 'programming': ['sql']}</t>
        </is>
      </c>
    </row>
    <row r="38765">
      <c r="A38765" t="inlineStr">
        <is>
          <t>Data Engineer</t>
        </is>
      </c>
      <c r="B38765" t="inlineStr">
        <is>
          <t>Big Data Controller Engineer</t>
        </is>
      </c>
      <c r="C38765" t="inlineStr">
        <is>
          <t>Spain</t>
        </is>
      </c>
      <c r="D38765" t="inlineStr">
        <is>
          <t>via BeBee</t>
        </is>
      </c>
      <c r="E38765" t="inlineStr">
        <is>
          <t>Full-time</t>
        </is>
      </c>
      <c r="F38765" t="b">
        <v>0</v>
      </c>
      <c r="G38765" t="inlineStr">
        <is>
          <t>Spain</t>
        </is>
      </c>
      <c r="H38765" s="2" t="n">
        <v>45423.26228009259</v>
      </c>
      <c r="I38765" t="b">
        <v>1</v>
      </c>
      <c r="J38765" t="b">
        <v>0</v>
      </c>
      <c r="K38765" t="inlineStr">
        <is>
          <t>Spain</t>
        </is>
      </c>
      <c r="L38765" t="inlineStr"/>
      <c r="M38765" t="inlineStr"/>
      <c r="N38765" t="inlineStr"/>
      <c r="O38765" t="inlineStr">
        <is>
          <t>BANCO SANTANDER S.A.</t>
        </is>
      </c>
      <c r="P38765" t="inlineStr">
        <is>
          <t>['python', 'azure', 'aws', 'kafka', 'spark', 'angular', 'linux', 'ansible', 'jenkins', 'jira', 'confluence']</t>
        </is>
      </c>
      <c r="Q38765" t="inlineStr">
        <is>
          <t>{'async': ['jira', 'confluence'], 'cloud': ['azure', 'aws'], 'libraries': ['kafka', 'spark'], 'os': ['linux'], 'other': ['ansible', 'jenkins'], 'programming': ['python'], 'webframeworks': ['angular']}</t>
        </is>
      </c>
    </row>
    <row r="38766">
      <c r="A38766" t="inlineStr">
        <is>
          <t>Business Analyst</t>
        </is>
      </c>
      <c r="B38766" t="inlineStr">
        <is>
          <t>Business Intelligence Analyst</t>
        </is>
      </c>
      <c r="C38766" t="inlineStr">
        <is>
          <t>Vilnius, Vilnius City Municipality, Lithuania</t>
        </is>
      </c>
      <c r="D38766" t="inlineStr">
        <is>
          <t>via LinkedIn</t>
        </is>
      </c>
      <c r="E38766" t="inlineStr">
        <is>
          <t>Full-time</t>
        </is>
      </c>
      <c r="F38766" t="b">
        <v>0</v>
      </c>
      <c r="G38766" t="inlineStr">
        <is>
          <t>Lithuania</t>
        </is>
      </c>
      <c r="H38766" s="2" t="n">
        <v>45440.28950231482</v>
      </c>
      <c r="I38766" t="b">
        <v>0</v>
      </c>
      <c r="J38766" t="b">
        <v>0</v>
      </c>
      <c r="K38766" t="inlineStr">
        <is>
          <t>Lithuania</t>
        </is>
      </c>
      <c r="L38766" t="inlineStr"/>
      <c r="M38766" t="inlineStr"/>
      <c r="N38766" t="inlineStr"/>
      <c r="O38766" t="inlineStr">
        <is>
          <t>If Insurance Baltic</t>
        </is>
      </c>
      <c r="P38766" t="inlineStr">
        <is>
          <t>['sql', 'databricks', 'power bi', 'excel', 'visio']</t>
        </is>
      </c>
      <c r="Q38766" t="inlineStr">
        <is>
          <t>{'analyst_tools': ['power bi', 'excel', 'visio'], 'cloud': ['databricks'], 'programming': ['sql']}</t>
        </is>
      </c>
    </row>
    <row r="38767">
      <c r="A38767" t="inlineStr">
        <is>
          <t>Senior Data Scientist</t>
        </is>
      </c>
      <c r="B38767" t="inlineStr">
        <is>
          <t>Senior Machine Learning Scientist</t>
        </is>
      </c>
      <c r="C38767" t="inlineStr">
        <is>
          <t>Lisbon, Portugal</t>
        </is>
      </c>
      <c r="D38767" t="inlineStr">
        <is>
          <t>via BeBee Portugal</t>
        </is>
      </c>
      <c r="E38767" t="inlineStr">
        <is>
          <t>Full-time</t>
        </is>
      </c>
      <c r="F38767" t="b">
        <v>0</v>
      </c>
      <c r="G38767" t="inlineStr">
        <is>
          <t>Portugal</t>
        </is>
      </c>
      <c r="H38767" s="2" t="n">
        <v>45434.2621875</v>
      </c>
      <c r="I38767" t="b">
        <v>0</v>
      </c>
      <c r="J38767" t="b">
        <v>0</v>
      </c>
      <c r="K38767" t="inlineStr">
        <is>
          <t>Portugal</t>
        </is>
      </c>
      <c r="L38767" t="inlineStr"/>
      <c r="M38767" t="inlineStr"/>
      <c r="N38767" t="inlineStr"/>
      <c r="O38767" t="inlineStr">
        <is>
          <t>Tripadvisor</t>
        </is>
      </c>
      <c r="P38767" t="inlineStr">
        <is>
          <t>['python', 'r', 'sql']</t>
        </is>
      </c>
      <c r="Q38767" t="inlineStr">
        <is>
          <t>{'programming': ['python', 'r', 'sql']}</t>
        </is>
      </c>
    </row>
    <row r="38768">
      <c r="A38768" t="inlineStr">
        <is>
          <t>Data Analyst</t>
        </is>
      </c>
      <c r="B38768" t="inlineStr">
        <is>
          <t>Cq Data Analyst</t>
        </is>
      </c>
      <c r="C38768" t="inlineStr">
        <is>
          <t>Spain</t>
        </is>
      </c>
      <c r="D38768" t="inlineStr">
        <is>
          <t>via BeBee</t>
        </is>
      </c>
      <c r="E38768" t="inlineStr">
        <is>
          <t>Full-time</t>
        </is>
      </c>
      <c r="F38768" t="b">
        <v>0</v>
      </c>
      <c r="G38768" t="inlineStr">
        <is>
          <t>Spain</t>
        </is>
      </c>
      <c r="H38768" s="2" t="n">
        <v>45423.26168981481</v>
      </c>
      <c r="I38768" t="b">
        <v>1</v>
      </c>
      <c r="J38768" t="b">
        <v>0</v>
      </c>
      <c r="K38768" t="inlineStr">
        <is>
          <t>Spain</t>
        </is>
      </c>
      <c r="L38768" t="inlineStr"/>
      <c r="M38768" t="inlineStr"/>
      <c r="N38768" t="inlineStr"/>
      <c r="O38768" t="inlineStr">
        <is>
          <t>BANCO SANTANDER S.A.</t>
        </is>
      </c>
      <c r="P38768" t="inlineStr"/>
      <c r="Q38768" t="inlineStr"/>
    </row>
    <row r="38769">
      <c r="A38769" t="inlineStr">
        <is>
          <t>Software Engineer</t>
        </is>
      </c>
      <c r="B38769" t="inlineStr">
        <is>
          <t>Digital Innovation Engineer</t>
        </is>
      </c>
      <c r="C38769" t="inlineStr">
        <is>
          <t>Barcelona, Spain</t>
        </is>
      </c>
      <c r="D38769" t="inlineStr">
        <is>
          <t>via BeBee</t>
        </is>
      </c>
      <c r="E38769" t="inlineStr">
        <is>
          <t>Full-time</t>
        </is>
      </c>
      <c r="F38769" t="b">
        <v>0</v>
      </c>
      <c r="G38769" t="inlineStr">
        <is>
          <t>Spain</t>
        </is>
      </c>
      <c r="H38769" s="2" t="n">
        <v>45423.26228009259</v>
      </c>
      <c r="I38769" t="b">
        <v>0</v>
      </c>
      <c r="J38769" t="b">
        <v>0</v>
      </c>
      <c r="K38769" t="inlineStr">
        <is>
          <t>Spain</t>
        </is>
      </c>
      <c r="L38769" t="inlineStr"/>
      <c r="M38769" t="inlineStr"/>
      <c r="N38769" t="inlineStr"/>
      <c r="O38769" t="inlineStr">
        <is>
          <t>Play'n GO</t>
        </is>
      </c>
      <c r="P38769" t="inlineStr">
        <is>
          <t>['go', 'sql', 'azure', 'power bi']</t>
        </is>
      </c>
      <c r="Q38769" t="inlineStr">
        <is>
          <t>{'analyst_tools': ['power bi'], 'cloud': ['azure'], 'programming': ['go', 'sql']}</t>
        </is>
      </c>
    </row>
    <row r="38770">
      <c r="A38770" t="inlineStr">
        <is>
          <t>Data Scientist</t>
        </is>
      </c>
      <c r="B38770" t="inlineStr">
        <is>
          <t>Pricing Manager, Data Science Insights</t>
        </is>
      </c>
      <c r="C38770" t="inlineStr">
        <is>
          <t>San José Province, Santa Ana, Costa Rica</t>
        </is>
      </c>
      <c r="D38770" t="inlineStr">
        <is>
          <t>via BeBee Costa Rica</t>
        </is>
      </c>
      <c r="E38770" t="inlineStr">
        <is>
          <t>Full-time</t>
        </is>
      </c>
      <c r="F38770" t="b">
        <v>0</v>
      </c>
      <c r="G38770" t="inlineStr">
        <is>
          <t>Costa Rica</t>
        </is>
      </c>
      <c r="H38770" s="2" t="n">
        <v>45423.28244212963</v>
      </c>
      <c r="I38770" t="b">
        <v>1</v>
      </c>
      <c r="J38770" t="b">
        <v>0</v>
      </c>
      <c r="K38770" t="inlineStr">
        <is>
          <t>Costa Rica</t>
        </is>
      </c>
      <c r="L38770" t="inlineStr"/>
      <c r="M38770" t="inlineStr"/>
      <c r="N38770" t="inlineStr"/>
      <c r="O38770" t="inlineStr">
        <is>
          <t>Western Union</t>
        </is>
      </c>
      <c r="P38770" t="inlineStr">
        <is>
          <t>['python', 'sql', 'snowflake']</t>
        </is>
      </c>
      <c r="Q38770" t="inlineStr">
        <is>
          <t>{'cloud': ['snowflake'], 'programming': ['python', 'sql']}</t>
        </is>
      </c>
    </row>
    <row r="38771">
      <c r="A38771" t="inlineStr">
        <is>
          <t>Data Engineer</t>
        </is>
      </c>
      <c r="B38771" t="inlineStr">
        <is>
          <t>Data Engineer</t>
        </is>
      </c>
      <c r="C38771" t="inlineStr">
        <is>
          <t>Colombia</t>
        </is>
      </c>
      <c r="D38771" t="inlineStr">
        <is>
          <t>via Trabajo.org - Vacantes De Empleo, Trabajo</t>
        </is>
      </c>
      <c r="E38771" t="inlineStr">
        <is>
          <t>Full-time</t>
        </is>
      </c>
      <c r="F38771" t="b">
        <v>0</v>
      </c>
      <c r="G38771" t="inlineStr">
        <is>
          <t>Colombia</t>
        </is>
      </c>
      <c r="H38771" s="2" t="n">
        <v>45433.29010416667</v>
      </c>
      <c r="I38771" t="b">
        <v>1</v>
      </c>
      <c r="J38771" t="b">
        <v>0</v>
      </c>
      <c r="K38771" t="inlineStr">
        <is>
          <t>Colombia</t>
        </is>
      </c>
      <c r="L38771" t="inlineStr"/>
      <c r="M38771" t="inlineStr"/>
      <c r="N38771" t="inlineStr"/>
      <c r="O38771" t="inlineStr">
        <is>
          <t>People Tech Group</t>
        </is>
      </c>
      <c r="P38771" t="inlineStr">
        <is>
          <t>['azure', 'spark', 'power bi']</t>
        </is>
      </c>
      <c r="Q38771" t="inlineStr">
        <is>
          <t>{'analyst_tools': ['power bi'], 'cloud': ['azure'], 'libraries': ['spark']}</t>
        </is>
      </c>
    </row>
    <row r="38772">
      <c r="A38772" t="inlineStr">
        <is>
          <t>Data Engineer</t>
        </is>
      </c>
      <c r="B38772" t="inlineStr">
        <is>
          <t>Data Engineer</t>
        </is>
      </c>
      <c r="C38772" t="inlineStr">
        <is>
          <t>Lima, Peru</t>
        </is>
      </c>
      <c r="D38772" t="inlineStr">
        <is>
          <t>via BeBee Perú</t>
        </is>
      </c>
      <c r="E38772" t="inlineStr">
        <is>
          <t>Full-time</t>
        </is>
      </c>
      <c r="F38772" t="b">
        <v>0</v>
      </c>
      <c r="G38772" t="inlineStr">
        <is>
          <t>Peru</t>
        </is>
      </c>
      <c r="H38772" s="2" t="n">
        <v>45423.27773148148</v>
      </c>
      <c r="I38772" t="b">
        <v>0</v>
      </c>
      <c r="J38772" t="b">
        <v>0</v>
      </c>
      <c r="K38772" t="inlineStr">
        <is>
          <t>Peru</t>
        </is>
      </c>
      <c r="L38772" t="inlineStr"/>
      <c r="M38772" t="inlineStr"/>
      <c r="N38772" t="inlineStr"/>
      <c r="O38772" t="inlineStr">
        <is>
          <t>CANVIA</t>
        </is>
      </c>
      <c r="P38772" t="inlineStr">
        <is>
          <t>['gcp', 'bigquery']</t>
        </is>
      </c>
      <c r="Q38772" t="inlineStr">
        <is>
          <t>{'cloud': ['gcp', 'bigquery']}</t>
        </is>
      </c>
    </row>
    <row r="38773">
      <c r="A38773" t="inlineStr">
        <is>
          <t>Data Analyst</t>
        </is>
      </c>
      <c r="B38773" t="inlineStr">
        <is>
          <t>Junior Data Scientist - Solution Analyst</t>
        </is>
      </c>
      <c r="C38773" t="inlineStr">
        <is>
          <t>Lake Mary, FL</t>
        </is>
      </c>
      <c r="D38773" t="inlineStr">
        <is>
          <t>via ZipRecruiter</t>
        </is>
      </c>
      <c r="E38773" t="inlineStr">
        <is>
          <t>Full-time</t>
        </is>
      </c>
      <c r="F38773" t="b">
        <v>0</v>
      </c>
      <c r="G38773" t="inlineStr">
        <is>
          <t>Georgia</t>
        </is>
      </c>
      <c r="H38773" s="2" t="n">
        <v>45434.28278935186</v>
      </c>
      <c r="I38773" t="b">
        <v>0</v>
      </c>
      <c r="J38773" t="b">
        <v>0</v>
      </c>
      <c r="K38773" t="inlineStr">
        <is>
          <t>United States</t>
        </is>
      </c>
      <c r="L38773" t="inlineStr"/>
      <c r="M38773" t="inlineStr"/>
      <c r="N38773" t="inlineStr"/>
      <c r="O38773" t="inlineStr">
        <is>
          <t>Deloitte US</t>
        </is>
      </c>
      <c r="P38773" t="inlineStr">
        <is>
          <t>['python']</t>
        </is>
      </c>
      <c r="Q38773" t="inlineStr">
        <is>
          <t>{'programming': ['python']}</t>
        </is>
      </c>
    </row>
    <row r="38774">
      <c r="A38774" t="inlineStr">
        <is>
          <t>Machine Learning Engineer</t>
        </is>
      </c>
      <c r="B38774" t="inlineStr">
        <is>
          <t>Mlops Engineer</t>
        </is>
      </c>
      <c r="C38774" t="inlineStr">
        <is>
          <t>Barcelona, Spain</t>
        </is>
      </c>
      <c r="D38774" t="inlineStr">
        <is>
          <t>via BeBee</t>
        </is>
      </c>
      <c r="E38774" t="inlineStr">
        <is>
          <t>Full-time</t>
        </is>
      </c>
      <c r="F38774" t="b">
        <v>0</v>
      </c>
      <c r="G38774" t="inlineStr">
        <is>
          <t>Spain</t>
        </is>
      </c>
      <c r="H38774" s="2" t="n">
        <v>45423.26226851852</v>
      </c>
      <c r="I38774" t="b">
        <v>0</v>
      </c>
      <c r="J38774" t="b">
        <v>0</v>
      </c>
      <c r="K38774" t="inlineStr">
        <is>
          <t>Spain</t>
        </is>
      </c>
      <c r="L38774" t="inlineStr"/>
      <c r="M38774" t="inlineStr"/>
      <c r="N38774" t="inlineStr"/>
      <c r="O38774" t="inlineStr">
        <is>
          <t>Materialise</t>
        </is>
      </c>
      <c r="P38774" t="inlineStr">
        <is>
          <t>['python', 'aws', 'gcp', 'azure', 'tensorflow', 'pytorch', 'linux', 'windows', 'word', 'docker', 'git']</t>
        </is>
      </c>
      <c r="Q38774" t="inlineStr">
        <is>
          <t>{'analyst_tools': ['word'], 'cloud': ['aws', 'gcp', 'azure'], 'libraries': ['tensorflow', 'pytorch'], 'os': ['linux', 'windows'], 'other': ['docker', 'git'], 'programming': ['python']}</t>
        </is>
      </c>
    </row>
    <row r="38775">
      <c r="A38775" t="inlineStr">
        <is>
          <t>Data Engineer</t>
        </is>
      </c>
      <c r="B38775" t="inlineStr">
        <is>
          <t>Data Engineer (Azure)</t>
        </is>
      </c>
      <c r="C38775" t="inlineStr">
        <is>
          <t>Sofia City Province, Bulgaria</t>
        </is>
      </c>
      <c r="D38775" t="inlineStr">
        <is>
          <t>via Built In</t>
        </is>
      </c>
      <c r="E38775" t="inlineStr">
        <is>
          <t>Full-time</t>
        </is>
      </c>
      <c r="F38775" t="b">
        <v>0</v>
      </c>
      <c r="G38775" t="inlineStr">
        <is>
          <t>Bulgaria</t>
        </is>
      </c>
      <c r="H38775" s="2" t="n">
        <v>45422.27836805556</v>
      </c>
      <c r="I38775" t="b">
        <v>1</v>
      </c>
      <c r="J38775" t="b">
        <v>0</v>
      </c>
      <c r="K38775" t="inlineStr">
        <is>
          <t>Bulgaria</t>
        </is>
      </c>
      <c r="L38775" t="inlineStr"/>
      <c r="M38775" t="inlineStr"/>
      <c r="N38775" t="inlineStr"/>
      <c r="O38775" t="inlineStr">
        <is>
          <t>Dentsu</t>
        </is>
      </c>
      <c r="P38775" t="inlineStr">
        <is>
          <t>['python', 'scala', 'sql', 'azure', 'databricks', 'spark', 'github', 'terraform']</t>
        </is>
      </c>
      <c r="Q38775" t="inlineStr">
        <is>
          <t>{'cloud': ['azure', 'databricks'], 'libraries': ['spark'], 'other': ['github', 'terraform'], 'programming': ['python', 'scala', 'sql']}</t>
        </is>
      </c>
    </row>
    <row r="38776">
      <c r="A38776" t="inlineStr">
        <is>
          <t>Data Engineer</t>
        </is>
      </c>
      <c r="B38776" t="inlineStr">
        <is>
          <t>Associate Data Platform Engineer</t>
        </is>
      </c>
      <c r="C38776" t="inlineStr">
        <is>
          <t>Xico, Ver., Mexico</t>
        </is>
      </c>
      <c r="D38776" t="inlineStr">
        <is>
          <t>via BeBee</t>
        </is>
      </c>
      <c r="E38776" t="inlineStr">
        <is>
          <t>Full-time</t>
        </is>
      </c>
      <c r="F38776" t="b">
        <v>0</v>
      </c>
      <c r="G38776" t="inlineStr">
        <is>
          <t>Mexico</t>
        </is>
      </c>
      <c r="H38776" s="2" t="n">
        <v>45436.25980324074</v>
      </c>
      <c r="I38776" t="b">
        <v>1</v>
      </c>
      <c r="J38776" t="b">
        <v>0</v>
      </c>
      <c r="K38776" t="inlineStr">
        <is>
          <t>Mexico</t>
        </is>
      </c>
      <c r="L38776" t="inlineStr"/>
      <c r="M38776" t="inlineStr"/>
      <c r="N38776" t="inlineStr"/>
      <c r="O38776" t="inlineStr">
        <is>
          <t>Chubb - Disabled</t>
        </is>
      </c>
      <c r="P38776" t="inlineStr">
        <is>
          <t>['sql', 'powershell', 'python', 'azure', 'ssis']</t>
        </is>
      </c>
      <c r="Q38776" t="inlineStr">
        <is>
          <t>{'analyst_tools': ['ssis'], 'cloud': ['azure'], 'programming': ['sql', 'powershell', 'python']}</t>
        </is>
      </c>
    </row>
    <row r="38777">
      <c r="A38777" t="inlineStr">
        <is>
          <t>Data Engineer</t>
        </is>
      </c>
      <c r="B38777" t="inlineStr">
        <is>
          <t>Data Engineer Azure</t>
        </is>
      </c>
      <c r="C38777" t="inlineStr">
        <is>
          <t>Madrid, Spain</t>
        </is>
      </c>
      <c r="D38777" t="inlineStr">
        <is>
          <t>via BeBee</t>
        </is>
      </c>
      <c r="E38777" t="inlineStr">
        <is>
          <t>Full-time</t>
        </is>
      </c>
      <c r="F38777" t="b">
        <v>0</v>
      </c>
      <c r="G38777" t="inlineStr">
        <is>
          <t>Spain</t>
        </is>
      </c>
      <c r="H38777" s="2" t="n">
        <v>45423.26221064815</v>
      </c>
      <c r="I38777" t="b">
        <v>1</v>
      </c>
      <c r="J38777" t="b">
        <v>0</v>
      </c>
      <c r="K38777" t="inlineStr">
        <is>
          <t>Spain</t>
        </is>
      </c>
      <c r="L38777" t="inlineStr"/>
      <c r="M38777" t="inlineStr"/>
      <c r="N38777" t="inlineStr"/>
      <c r="O38777" t="inlineStr">
        <is>
          <t>Serviguidebpo</t>
        </is>
      </c>
      <c r="P38777" t="inlineStr">
        <is>
          <t>['sql', 'python', 'azure', 'databricks', 'spark', 'pyspark']</t>
        </is>
      </c>
      <c r="Q38777" t="inlineStr">
        <is>
          <t>{'cloud': ['azure', 'databricks'], 'libraries': ['spark', 'pyspark'], 'programming': ['sql', 'python']}</t>
        </is>
      </c>
    </row>
    <row r="38778">
      <c r="A38778" t="inlineStr">
        <is>
          <t>Data Analyst</t>
        </is>
      </c>
      <c r="B38778" t="inlineStr">
        <is>
          <t>Data Analyse Intern</t>
        </is>
      </c>
      <c r="C38778" t="inlineStr">
        <is>
          <t>Luxembourg</t>
        </is>
      </c>
      <c r="D38778" t="inlineStr">
        <is>
          <t>via Emplois Trabajo.org</t>
        </is>
      </c>
      <c r="E38778" t="inlineStr">
        <is>
          <t>Full-time</t>
        </is>
      </c>
      <c r="F38778" t="b">
        <v>0</v>
      </c>
      <c r="G38778" t="inlineStr">
        <is>
          <t>Luxembourg</t>
        </is>
      </c>
      <c r="H38778" s="2" t="n">
        <v>45422.29681712963</v>
      </c>
      <c r="I38778" t="b">
        <v>0</v>
      </c>
      <c r="J38778" t="b">
        <v>0</v>
      </c>
      <c r="K38778" t="inlineStr">
        <is>
          <t>Luxembourg</t>
        </is>
      </c>
      <c r="L38778" t="inlineStr"/>
      <c r="M38778" t="inlineStr"/>
      <c r="N38778" t="inlineStr"/>
      <c r="O38778" t="inlineStr">
        <is>
          <t>China Merchants Bank Co., Ltd., Luxembourg Branch Company Location Luxembourg, Luxembourg</t>
        </is>
      </c>
      <c r="P38778" t="inlineStr">
        <is>
          <t>['sql']</t>
        </is>
      </c>
      <c r="Q38778" t="inlineStr">
        <is>
          <t>{'programming': ['sql']}</t>
        </is>
      </c>
    </row>
    <row r="38779">
      <c r="A38779" t="inlineStr">
        <is>
          <t>Senior Data Scientist</t>
        </is>
      </c>
      <c r="B38779" t="inlineStr">
        <is>
          <t>Sr. Data Scientist, Analytics - Ads</t>
        </is>
      </c>
      <c r="C38779" t="inlineStr">
        <is>
          <t>Los Angeles, CA</t>
        </is>
      </c>
      <c r="D38779" t="inlineStr">
        <is>
          <t>via Indeed</t>
        </is>
      </c>
      <c r="E38779" t="inlineStr">
        <is>
          <t>Full-time</t>
        </is>
      </c>
      <c r="F38779" t="b">
        <v>0</v>
      </c>
      <c r="G38779" t="inlineStr">
        <is>
          <t>California, United States</t>
        </is>
      </c>
      <c r="H38779" s="2" t="n">
        <v>45433.25300925926</v>
      </c>
      <c r="I38779" t="b">
        <v>0</v>
      </c>
      <c r="J38779" t="b">
        <v>1</v>
      </c>
      <c r="K38779" t="inlineStr">
        <is>
          <t>United States</t>
        </is>
      </c>
      <c r="L38779" t="inlineStr">
        <is>
          <t>year</t>
        </is>
      </c>
      <c r="M38779" t="n">
        <v>155000</v>
      </c>
      <c r="N38779" t="inlineStr"/>
      <c r="O38779" t="inlineStr">
        <is>
          <t>Quizlet</t>
        </is>
      </c>
      <c r="P38779" t="inlineStr">
        <is>
          <t>['sql', 'bigquery']</t>
        </is>
      </c>
      <c r="Q38779" t="inlineStr">
        <is>
          <t>{'cloud': ['bigquery'], 'programming': ['sql']}</t>
        </is>
      </c>
    </row>
    <row r="38780">
      <c r="A38780" t="inlineStr">
        <is>
          <t>Data Scientist</t>
        </is>
      </c>
      <c r="B38780" t="inlineStr">
        <is>
          <t>Científico de Datos</t>
        </is>
      </c>
      <c r="C38780" t="inlineStr">
        <is>
          <t>Mexico City, CDMX, Mexico</t>
        </is>
      </c>
      <c r="D38780" t="inlineStr">
        <is>
          <t>via BeBee</t>
        </is>
      </c>
      <c r="E38780" t="inlineStr">
        <is>
          <t>Full-time</t>
        </is>
      </c>
      <c r="F38780" t="b">
        <v>0</v>
      </c>
      <c r="G38780" t="inlineStr">
        <is>
          <t>Mexico</t>
        </is>
      </c>
      <c r="H38780" s="2" t="n">
        <v>45434.26460648148</v>
      </c>
      <c r="I38780" t="b">
        <v>0</v>
      </c>
      <c r="J38780" t="b">
        <v>0</v>
      </c>
      <c r="K38780" t="inlineStr">
        <is>
          <t>Mexico</t>
        </is>
      </c>
      <c r="L38780" t="inlineStr"/>
      <c r="M38780" t="inlineStr"/>
      <c r="N38780" t="inlineStr"/>
      <c r="O38780" t="inlineStr">
        <is>
          <t>Covalto</t>
        </is>
      </c>
      <c r="P38780" t="inlineStr">
        <is>
          <t>['python']</t>
        </is>
      </c>
      <c r="Q38780" t="inlineStr">
        <is>
          <t>{'programming': ['python']}</t>
        </is>
      </c>
    </row>
    <row r="38781">
      <c r="A38781" t="inlineStr">
        <is>
          <t>Data Analyst</t>
        </is>
      </c>
      <c r="B38781" t="inlineStr">
        <is>
          <t>Data Analyst CRM Evenementiel H/F</t>
        </is>
      </c>
      <c r="C38781" t="inlineStr">
        <is>
          <t>Paris, France</t>
        </is>
      </c>
      <c r="D38781" t="inlineStr">
        <is>
          <t>via LinkedIn</t>
        </is>
      </c>
      <c r="E38781" t="inlineStr">
        <is>
          <t>Full-time</t>
        </is>
      </c>
      <c r="F38781" t="b">
        <v>0</v>
      </c>
      <c r="G38781" t="inlineStr">
        <is>
          <t>France</t>
        </is>
      </c>
      <c r="H38781" s="2" t="n">
        <v>45413.27295138889</v>
      </c>
      <c r="I38781" t="b">
        <v>0</v>
      </c>
      <c r="J38781" t="b">
        <v>0</v>
      </c>
      <c r="K38781" t="inlineStr">
        <is>
          <t>France</t>
        </is>
      </c>
      <c r="L38781" t="inlineStr"/>
      <c r="M38781" t="inlineStr"/>
      <c r="N38781" t="inlineStr"/>
      <c r="O38781" t="inlineStr">
        <is>
          <t>BWO - BRAIN WORK OFFICE - RECRUTEMENT</t>
        </is>
      </c>
      <c r="P38781" t="inlineStr">
        <is>
          <t>['sap', 'airtable']</t>
        </is>
      </c>
      <c r="Q38781" t="inlineStr">
        <is>
          <t>{'analyst_tools': ['sap'], 'async': ['airtable']}</t>
        </is>
      </c>
    </row>
    <row r="38782">
      <c r="A38782" t="inlineStr">
        <is>
          <t>Data Analyst</t>
        </is>
      </c>
      <c r="B38782" t="inlineStr">
        <is>
          <t>Graduate Data Analyst - Remote</t>
        </is>
      </c>
      <c r="C38782" t="inlineStr">
        <is>
          <t>Anywhere</t>
        </is>
      </c>
      <c r="D38782" t="inlineStr">
        <is>
          <t>via ZipRecruiter</t>
        </is>
      </c>
      <c r="E38782" t="inlineStr">
        <is>
          <t>Full-time and Part-time</t>
        </is>
      </c>
      <c r="F38782" t="b">
        <v>1</v>
      </c>
      <c r="G38782" t="inlineStr">
        <is>
          <t>California, United States</t>
        </is>
      </c>
      <c r="H38782" s="2" t="n">
        <v>45434.25101851852</v>
      </c>
      <c r="I38782" t="b">
        <v>1</v>
      </c>
      <c r="J38782" t="b">
        <v>1</v>
      </c>
      <c r="K38782" t="inlineStr">
        <is>
          <t>United States</t>
        </is>
      </c>
      <c r="L38782" t="inlineStr"/>
      <c r="M38782" t="inlineStr"/>
      <c r="N38782" t="inlineStr"/>
      <c r="O38782" t="inlineStr">
        <is>
          <t>Sublunary</t>
        </is>
      </c>
      <c r="P38782" t="inlineStr">
        <is>
          <t>['go', 'excel', 'powerpoint', 'visio']</t>
        </is>
      </c>
      <c r="Q38782" t="inlineStr">
        <is>
          <t>{'analyst_tools': ['excel', 'powerpoint', 'visio'], 'programming': ['go']}</t>
        </is>
      </c>
    </row>
    <row r="38783">
      <c r="A38783" t="inlineStr">
        <is>
          <t>Data Analyst</t>
        </is>
      </c>
      <c r="B38783" t="inlineStr">
        <is>
          <t>Graduate Data Analyst</t>
        </is>
      </c>
      <c r="C38783" t="inlineStr">
        <is>
          <t>Cairo, Egypt</t>
        </is>
      </c>
      <c r="D38783" t="inlineStr">
        <is>
          <t>via LinkedIn</t>
        </is>
      </c>
      <c r="E38783" t="inlineStr">
        <is>
          <t>Full-time</t>
        </is>
      </c>
      <c r="F38783" t="b">
        <v>0</v>
      </c>
      <c r="G38783" t="inlineStr">
        <is>
          <t>Egypt</t>
        </is>
      </c>
      <c r="H38783" s="2" t="n">
        <v>45429.26515046296</v>
      </c>
      <c r="I38783" t="b">
        <v>1</v>
      </c>
      <c r="J38783" t="b">
        <v>0</v>
      </c>
      <c r="K38783" t="inlineStr">
        <is>
          <t>Egypt</t>
        </is>
      </c>
      <c r="L38783" t="inlineStr"/>
      <c r="M38783" t="inlineStr"/>
      <c r="N38783" t="inlineStr"/>
      <c r="O38783" t="inlineStr">
        <is>
          <t>Skill Farm</t>
        </is>
      </c>
      <c r="P38783" t="inlineStr">
        <is>
          <t>['r', 'c++', 'hadoop', 'express', 'unix', 'windows', 'tableau']</t>
        </is>
      </c>
      <c r="Q38783" t="inlineStr">
        <is>
          <t>{'analyst_tools': ['tableau'], 'libraries': ['hadoop'], 'os': ['unix', 'windows'], 'programming': ['r', 'c++'], 'webframeworks': ['express']}</t>
        </is>
      </c>
    </row>
    <row r="38784">
      <c r="A38784" t="inlineStr">
        <is>
          <t>Data Analyst</t>
        </is>
      </c>
      <c r="B38784" t="inlineStr">
        <is>
          <t>Data Analyst</t>
        </is>
      </c>
      <c r="C38784" t="inlineStr">
        <is>
          <t>Belgium</t>
        </is>
      </c>
      <c r="D38784" t="inlineStr">
        <is>
          <t>via BeBee</t>
        </is>
      </c>
      <c r="E38784" t="inlineStr">
        <is>
          <t>Full-time</t>
        </is>
      </c>
      <c r="F38784" t="b">
        <v>0</v>
      </c>
      <c r="G38784" t="inlineStr">
        <is>
          <t>Belgium</t>
        </is>
      </c>
      <c r="H38784" s="2" t="n">
        <v>45441.27396990741</v>
      </c>
      <c r="I38784" t="b">
        <v>0</v>
      </c>
      <c r="J38784" t="b">
        <v>0</v>
      </c>
      <c r="K38784" t="inlineStr">
        <is>
          <t>Belgium</t>
        </is>
      </c>
      <c r="L38784" t="inlineStr"/>
      <c r="M38784" t="inlineStr"/>
      <c r="N38784" t="inlineStr"/>
      <c r="O38784" t="inlineStr">
        <is>
          <t>SD Worx Jobs</t>
        </is>
      </c>
      <c r="P38784" t="inlineStr"/>
      <c r="Q38784" t="inlineStr"/>
    </row>
    <row r="38785">
      <c r="A38785" t="inlineStr">
        <is>
          <t>Data Analyst</t>
        </is>
      </c>
      <c r="B38785" t="inlineStr">
        <is>
          <t>Data Analyst Modélisation</t>
        </is>
      </c>
      <c r="C38785" t="inlineStr">
        <is>
          <t>Paris, France</t>
        </is>
      </c>
      <c r="D38785" t="inlineStr">
        <is>
          <t>via BeBee</t>
        </is>
      </c>
      <c r="E38785" t="inlineStr">
        <is>
          <t>Full-time</t>
        </is>
      </c>
      <c r="F38785" t="b">
        <v>0</v>
      </c>
      <c r="G38785" t="inlineStr">
        <is>
          <t>France</t>
        </is>
      </c>
      <c r="H38785" s="2" t="n">
        <v>45428.26402777778</v>
      </c>
      <c r="I38785" t="b">
        <v>0</v>
      </c>
      <c r="J38785" t="b">
        <v>0</v>
      </c>
      <c r="K38785" t="inlineStr">
        <is>
          <t>France</t>
        </is>
      </c>
      <c r="L38785" t="inlineStr"/>
      <c r="M38785" t="inlineStr"/>
      <c r="N38785" t="inlineStr"/>
      <c r="O38785" t="inlineStr">
        <is>
          <t>Harmonie Mutuelle</t>
        </is>
      </c>
      <c r="P38785" t="inlineStr">
        <is>
          <t>['sas', 'sas', 'sql', 'tableau', 'excel']</t>
        </is>
      </c>
      <c r="Q38785" t="inlineStr">
        <is>
          <t>{'analyst_tools': ['sas', 'tableau', 'excel'], 'programming': ['sas', 'sql']}</t>
        </is>
      </c>
    </row>
    <row r="38786">
      <c r="A38786" t="inlineStr">
        <is>
          <t>Data Analyst</t>
        </is>
      </c>
      <c r="B38786" t="inlineStr">
        <is>
          <t>Data Analyst</t>
        </is>
      </c>
      <c r="C38786" t="inlineStr">
        <is>
          <t>Anywhere</t>
        </is>
      </c>
      <c r="D38786" t="inlineStr">
        <is>
          <t>via Indeed</t>
        </is>
      </c>
      <c r="E38786" t="inlineStr">
        <is>
          <t>Full-time</t>
        </is>
      </c>
      <c r="F38786" t="b">
        <v>1</v>
      </c>
      <c r="G38786" t="inlineStr">
        <is>
          <t>India</t>
        </is>
      </c>
      <c r="H38786" s="2" t="n">
        <v>45414.26130787037</v>
      </c>
      <c r="I38786" t="b">
        <v>0</v>
      </c>
      <c r="J38786" t="b">
        <v>0</v>
      </c>
      <c r="K38786" t="inlineStr">
        <is>
          <t>India</t>
        </is>
      </c>
      <c r="L38786" t="inlineStr"/>
      <c r="M38786" t="inlineStr"/>
      <c r="N38786" t="inlineStr"/>
      <c r="O38786" t="inlineStr">
        <is>
          <t>Uplers</t>
        </is>
      </c>
      <c r="P38786" t="inlineStr">
        <is>
          <t>['python', 'sql', 'matplotlib', 'pandas', 'numpy', 'spss', 'tableau', 'power bi']</t>
        </is>
      </c>
      <c r="Q38786" t="inlineStr">
        <is>
          <t>{'analyst_tools': ['spss', 'tableau', 'power bi'], 'libraries': ['matplotlib', 'pandas', 'numpy'], 'programming': ['python', 'sql']}</t>
        </is>
      </c>
    </row>
    <row r="38787">
      <c r="A38787" t="inlineStr">
        <is>
          <t>Data Analyst</t>
        </is>
      </c>
      <c r="B38787" t="inlineStr">
        <is>
          <t>Thrive Apprentice - Data Analyst- Data Governance</t>
        </is>
      </c>
      <c r="C38787" t="inlineStr">
        <is>
          <t>Irving, TX</t>
        </is>
      </c>
      <c r="D38787" t="inlineStr">
        <is>
          <t>via ZipRecruiter</t>
        </is>
      </c>
      <c r="E38787" t="inlineStr">
        <is>
          <t>Full-time</t>
        </is>
      </c>
      <c r="F38787" t="b">
        <v>0</v>
      </c>
      <c r="G38787" t="inlineStr">
        <is>
          <t>Texas, United States</t>
        </is>
      </c>
      <c r="H38787" s="2" t="n">
        <v>45440.25167824074</v>
      </c>
      <c r="I38787" t="b">
        <v>0</v>
      </c>
      <c r="J38787" t="b">
        <v>0</v>
      </c>
      <c r="K38787" t="inlineStr">
        <is>
          <t>United States</t>
        </is>
      </c>
      <c r="L38787" t="inlineStr"/>
      <c r="M38787" t="inlineStr"/>
      <c r="N38787" t="inlineStr"/>
      <c r="O38787" t="inlineStr">
        <is>
          <t>9108 Verizon Data Services LLC</t>
        </is>
      </c>
      <c r="P38787" t="inlineStr">
        <is>
          <t>['scala', 'sql', 'spark', 'tableau', 'sheets']</t>
        </is>
      </c>
      <c r="Q38787" t="inlineStr">
        <is>
          <t>{'analyst_tools': ['tableau', 'sheets'], 'libraries': ['spark'], 'programming': ['scala', 'sql']}</t>
        </is>
      </c>
    </row>
    <row r="38788">
      <c r="A38788" t="inlineStr">
        <is>
          <t>Data Engineer</t>
        </is>
      </c>
      <c r="B38788" t="inlineStr">
        <is>
          <t>Azure Data Engineer</t>
        </is>
      </c>
      <c r="C38788" t="inlineStr">
        <is>
          <t>Anywhere</t>
        </is>
      </c>
      <c r="D38788" t="inlineStr">
        <is>
          <t>via LinkedIn</t>
        </is>
      </c>
      <c r="E38788" t="inlineStr">
        <is>
          <t>Full-time</t>
        </is>
      </c>
      <c r="F38788" t="b">
        <v>1</v>
      </c>
      <c r="G38788" t="inlineStr">
        <is>
          <t>India</t>
        </is>
      </c>
      <c r="H38788" s="2" t="n">
        <v>45433.27413194445</v>
      </c>
      <c r="I38788" t="b">
        <v>1</v>
      </c>
      <c r="J38788" t="b">
        <v>0</v>
      </c>
      <c r="K38788" t="inlineStr">
        <is>
          <t>India</t>
        </is>
      </c>
      <c r="L38788" t="inlineStr"/>
      <c r="M38788" t="inlineStr"/>
      <c r="N38788" t="inlineStr"/>
      <c r="O38788" t="inlineStr">
        <is>
          <t>Quantzig</t>
        </is>
      </c>
      <c r="P38788" t="inlineStr">
        <is>
          <t>['azure', 'databricks', 'pyspark', 'jenkins', 'gitlab', 'flow']</t>
        </is>
      </c>
      <c r="Q38788" t="inlineStr">
        <is>
          <t>{'cloud': ['azure', 'databricks'], 'libraries': ['pyspark'], 'other': ['jenkins', 'gitlab', 'flow']}</t>
        </is>
      </c>
    </row>
    <row r="38789">
      <c r="A38789" t="inlineStr">
        <is>
          <t>Data Scientist</t>
        </is>
      </c>
      <c r="B38789" t="inlineStr">
        <is>
          <t>Research Scientist, Scientific Data Management</t>
        </is>
      </c>
      <c r="C38789" t="inlineStr">
        <is>
          <t>Oak Ridge, TN</t>
        </is>
      </c>
      <c r="D38789" t="inlineStr">
        <is>
          <t>via Gov.ornl.jobs - Oak Ridge National Laboratory</t>
        </is>
      </c>
      <c r="E38789" t="inlineStr">
        <is>
          <t>Full-time</t>
        </is>
      </c>
      <c r="F38789" t="b">
        <v>0</v>
      </c>
      <c r="G38789" t="inlineStr">
        <is>
          <t>Georgia</t>
        </is>
      </c>
      <c r="H38789" s="2" t="n">
        <v>45423.28636574074</v>
      </c>
      <c r="I38789" t="b">
        <v>0</v>
      </c>
      <c r="J38789" t="b">
        <v>1</v>
      </c>
      <c r="K38789" t="inlineStr">
        <is>
          <t>United States</t>
        </is>
      </c>
      <c r="L38789" t="inlineStr"/>
      <c r="M38789" t="inlineStr"/>
      <c r="N38789" t="inlineStr"/>
      <c r="O38789" t="inlineStr">
        <is>
          <t>Oak Ridge National Laboratory</t>
        </is>
      </c>
      <c r="P38789" t="inlineStr">
        <is>
          <t>['html', 'word']</t>
        </is>
      </c>
      <c r="Q38789" t="inlineStr">
        <is>
          <t>{'analyst_tools': ['word'], 'programming': ['html']}</t>
        </is>
      </c>
    </row>
    <row r="38790">
      <c r="A38790" t="inlineStr">
        <is>
          <t>Data Analyst</t>
        </is>
      </c>
      <c r="B38790" t="inlineStr">
        <is>
          <t>Procurement Data Analyst</t>
        </is>
      </c>
      <c r="C38790" t="inlineStr">
        <is>
          <t>New Jersey</t>
        </is>
      </c>
      <c r="D38790" t="inlineStr">
        <is>
          <t>via ProductHired</t>
        </is>
      </c>
      <c r="E38790" t="inlineStr">
        <is>
          <t>Full-time</t>
        </is>
      </c>
      <c r="F38790" t="b">
        <v>0</v>
      </c>
      <c r="G38790" t="inlineStr">
        <is>
          <t>New York, United States</t>
        </is>
      </c>
      <c r="H38790" s="2" t="n">
        <v>45422.25012731482</v>
      </c>
      <c r="I38790" t="b">
        <v>1</v>
      </c>
      <c r="J38790" t="b">
        <v>1</v>
      </c>
      <c r="K38790" t="inlineStr">
        <is>
          <t>United States</t>
        </is>
      </c>
      <c r="L38790" t="inlineStr"/>
      <c r="M38790" t="inlineStr"/>
      <c r="N38790" t="inlineStr"/>
      <c r="O38790" t="inlineStr">
        <is>
          <t>KYYBA</t>
        </is>
      </c>
      <c r="P38790" t="inlineStr">
        <is>
          <t>['excel']</t>
        </is>
      </c>
      <c r="Q38790" t="inlineStr">
        <is>
          <t>{'analyst_tools': ['excel']}</t>
        </is>
      </c>
    </row>
    <row r="38791">
      <c r="A38791" t="inlineStr">
        <is>
          <t>Data Analyst</t>
        </is>
      </c>
      <c r="B38791" t="inlineStr">
        <is>
          <t>Data Analyst</t>
        </is>
      </c>
      <c r="C38791" t="inlineStr">
        <is>
          <t>Lyon, France</t>
        </is>
      </c>
      <c r="D38791" t="inlineStr">
        <is>
          <t>via BeBee</t>
        </is>
      </c>
      <c r="E38791" t="inlineStr">
        <is>
          <t>Temp work</t>
        </is>
      </c>
      <c r="F38791" t="b">
        <v>0</v>
      </c>
      <c r="G38791" t="inlineStr">
        <is>
          <t>France</t>
        </is>
      </c>
      <c r="H38791" s="2" t="n">
        <v>45428.26403935185</v>
      </c>
      <c r="I38791" t="b">
        <v>0</v>
      </c>
      <c r="J38791" t="b">
        <v>0</v>
      </c>
      <c r="K38791" t="inlineStr">
        <is>
          <t>France</t>
        </is>
      </c>
      <c r="L38791" t="inlineStr"/>
      <c r="M38791" t="inlineStr"/>
      <c r="N38791" t="inlineStr"/>
      <c r="O38791" t="inlineStr">
        <is>
          <t>FRETLY</t>
        </is>
      </c>
      <c r="P38791" t="inlineStr">
        <is>
          <t>['python', 'pandas', 'excel']</t>
        </is>
      </c>
      <c r="Q38791" t="inlineStr">
        <is>
          <t>{'analyst_tools': ['excel'], 'libraries': ['pandas'], 'programming': ['python']}</t>
        </is>
      </c>
    </row>
    <row r="38792">
      <c r="A38792" t="inlineStr">
        <is>
          <t>Data Engineer</t>
        </is>
      </c>
      <c r="B38792" t="inlineStr">
        <is>
          <t>Data Engineer</t>
        </is>
      </c>
      <c r="C38792" t="inlineStr">
        <is>
          <t>Limassol, Cyprus</t>
        </is>
      </c>
      <c r="D38792" t="inlineStr">
        <is>
          <t>via LinkedIn Cyprus</t>
        </is>
      </c>
      <c r="E38792" t="inlineStr">
        <is>
          <t>Full-time</t>
        </is>
      </c>
      <c r="F38792" t="b">
        <v>0</v>
      </c>
      <c r="G38792" t="inlineStr">
        <is>
          <t>Cyprus</t>
        </is>
      </c>
      <c r="H38792" s="2" t="n">
        <v>45441.27310185185</v>
      </c>
      <c r="I38792" t="b">
        <v>0</v>
      </c>
      <c r="J38792" t="b">
        <v>0</v>
      </c>
      <c r="K38792" t="inlineStr">
        <is>
          <t>Cyprus</t>
        </is>
      </c>
      <c r="L38792" t="inlineStr"/>
      <c r="M38792" t="inlineStr"/>
      <c r="N38792" t="inlineStr"/>
      <c r="O38792" t="inlineStr">
        <is>
          <t>Scope Markets</t>
        </is>
      </c>
      <c r="P38792" t="inlineStr">
        <is>
          <t>['sql']</t>
        </is>
      </c>
      <c r="Q38792" t="inlineStr">
        <is>
          <t>{'programming': ['sql']}</t>
        </is>
      </c>
    </row>
    <row r="38793">
      <c r="A38793" t="inlineStr">
        <is>
          <t>Software Engineer</t>
        </is>
      </c>
      <c r="B38793" t="inlineStr">
        <is>
          <t>Software Engineer</t>
        </is>
      </c>
      <c r="C38793" t="inlineStr">
        <is>
          <t>Barcelona, Spain</t>
        </is>
      </c>
      <c r="D38793" t="inlineStr">
        <is>
          <t>via BeBee</t>
        </is>
      </c>
      <c r="E38793" t="inlineStr">
        <is>
          <t>Full-time</t>
        </is>
      </c>
      <c r="F38793" t="b">
        <v>0</v>
      </c>
      <c r="G38793" t="inlineStr">
        <is>
          <t>Spain</t>
        </is>
      </c>
      <c r="H38793" s="2" t="n">
        <v>45441.26540509259</v>
      </c>
      <c r="I38793" t="b">
        <v>0</v>
      </c>
      <c r="J38793" t="b">
        <v>0</v>
      </c>
      <c r="K38793" t="inlineStr">
        <is>
          <t>Spain</t>
        </is>
      </c>
      <c r="L38793" t="inlineStr"/>
      <c r="M38793" t="inlineStr"/>
      <c r="N38793" t="inlineStr"/>
      <c r="O38793" t="inlineStr">
        <is>
          <t>Ntt Data</t>
        </is>
      </c>
      <c r="P38793" t="inlineStr">
        <is>
          <t>['java', 'spring', 'angular', 'kubernetes']</t>
        </is>
      </c>
      <c r="Q38793" t="inlineStr">
        <is>
          <t>{'libraries': ['spring'], 'other': ['kubernetes'], 'programming': ['java'], 'webframeworks': ['angular']}</t>
        </is>
      </c>
    </row>
    <row r="38794">
      <c r="A38794" t="inlineStr">
        <is>
          <t>Data Analyst</t>
        </is>
      </c>
      <c r="B38794" t="inlineStr">
        <is>
          <t>Internship Data Analyst</t>
        </is>
      </c>
      <c r="C38794" t="inlineStr">
        <is>
          <t>Castel San Pietro Terme Metropolitan City of Bologna, Italy</t>
        </is>
      </c>
      <c r="D38794" t="inlineStr">
        <is>
          <t>via Indeed</t>
        </is>
      </c>
      <c r="E38794" t="inlineStr">
        <is>
          <t>Temp work and Internship</t>
        </is>
      </c>
      <c r="F38794" t="b">
        <v>0</v>
      </c>
      <c r="G38794" t="inlineStr">
        <is>
          <t>Italy</t>
        </is>
      </c>
      <c r="H38794" s="2" t="n">
        <v>45414.275</v>
      </c>
      <c r="I38794" t="b">
        <v>0</v>
      </c>
      <c r="J38794" t="b">
        <v>0</v>
      </c>
      <c r="K38794" t="inlineStr">
        <is>
          <t>Italy</t>
        </is>
      </c>
      <c r="L38794" t="inlineStr"/>
      <c r="M38794" t="inlineStr"/>
      <c r="N38794" t="inlineStr"/>
      <c r="O38794" t="inlineStr">
        <is>
          <t>Palazzo di Varignana</t>
        </is>
      </c>
      <c r="P38794" t="inlineStr">
        <is>
          <t>['gdpr', 'excel', 'power bi']</t>
        </is>
      </c>
      <c r="Q38794" t="inlineStr">
        <is>
          <t>{'analyst_tools': ['excel', 'power bi'], 'libraries': ['gdpr']}</t>
        </is>
      </c>
    </row>
    <row r="38795">
      <c r="A38795" t="inlineStr">
        <is>
          <t>Data Analyst</t>
        </is>
      </c>
      <c r="B38795" t="inlineStr">
        <is>
          <t>Mitarbeiter Im Bereich Data Analytics Automotive</t>
        </is>
      </c>
      <c r="C38795" t="inlineStr">
        <is>
          <t>Vienna, Austria</t>
        </is>
      </c>
      <c r="D38795" t="inlineStr">
        <is>
          <t>via BeBee</t>
        </is>
      </c>
      <c r="E38795" t="inlineStr">
        <is>
          <t>Full-time and Part-time</t>
        </is>
      </c>
      <c r="F38795" t="b">
        <v>0</v>
      </c>
      <c r="G38795" t="inlineStr">
        <is>
          <t>Austria</t>
        </is>
      </c>
      <c r="H38795" s="2" t="n">
        <v>45441.27653935185</v>
      </c>
      <c r="I38795" t="b">
        <v>1</v>
      </c>
      <c r="J38795" t="b">
        <v>0</v>
      </c>
      <c r="K38795" t="inlineStr">
        <is>
          <t>Austria</t>
        </is>
      </c>
      <c r="L38795" t="inlineStr"/>
      <c r="M38795" t="inlineStr"/>
      <c r="N38795" t="inlineStr"/>
      <c r="O38795" t="inlineStr">
        <is>
          <t>in-tech</t>
        </is>
      </c>
      <c r="P38795" t="inlineStr">
        <is>
          <t>['python', 'r', 'sql', 'cassandra', 'azure', 'aws', 'scikit-learn', 'pytorch', 'matplotlib', 'tableau']</t>
        </is>
      </c>
      <c r="Q38795" t="inlineStr">
        <is>
          <t>{'analyst_tools': ['tableau'], 'cloud': ['azure', 'aws'], 'databases': ['cassandra'], 'libraries': ['scikit-learn', 'pytorch', 'matplotlib'], 'programming': ['python', 'r', 'sql']}</t>
        </is>
      </c>
    </row>
    <row r="38796">
      <c r="A38796" t="inlineStr">
        <is>
          <t>Data Engineer</t>
        </is>
      </c>
      <c r="B38796" t="inlineStr">
        <is>
          <t>Lead Data Engineer</t>
        </is>
      </c>
      <c r="C38796" t="inlineStr">
        <is>
          <t>Bengaluru, Karnataka, India</t>
        </is>
      </c>
      <c r="D38796" t="inlineStr">
        <is>
          <t>via LinkedIn</t>
        </is>
      </c>
      <c r="E38796" t="inlineStr">
        <is>
          <t>Full-time</t>
        </is>
      </c>
      <c r="F38796" t="b">
        <v>0</v>
      </c>
      <c r="G38796" t="inlineStr">
        <is>
          <t>India</t>
        </is>
      </c>
      <c r="H38796" s="2" t="n">
        <v>45425.26265046297</v>
      </c>
      <c r="I38796" t="b">
        <v>0</v>
      </c>
      <c r="J38796" t="b">
        <v>0</v>
      </c>
      <c r="K38796" t="inlineStr">
        <is>
          <t>India</t>
        </is>
      </c>
      <c r="L38796" t="inlineStr"/>
      <c r="M38796" t="inlineStr"/>
      <c r="N38796" t="inlineStr"/>
      <c r="O38796" t="inlineStr">
        <is>
          <t>SR Hirings</t>
        </is>
      </c>
      <c r="P38796" t="inlineStr">
        <is>
          <t>['sql', 'python', 'scala', 'aws', 'snowflake', 'databricks', 'gcp', 'azure', 'airflow', 'spark', 'excel', 'tableau', 'jenkins', 'docker']</t>
        </is>
      </c>
      <c r="Q38796" t="inlineStr">
        <is>
          <t>{'analyst_tools': ['excel', 'tableau'], 'cloud': ['aws', 'snowflake', 'databricks', 'gcp', 'azure'], 'libraries': ['airflow', 'spark'], 'other': ['jenkins', 'docker'], 'programming': ['sql', 'python', 'scala']}</t>
        </is>
      </c>
    </row>
    <row r="38797">
      <c r="A38797" t="inlineStr">
        <is>
          <t>Data Scientist</t>
        </is>
      </c>
      <c r="B38797" t="inlineStr">
        <is>
          <t>Datenwissenschaftsabsolvent</t>
        </is>
      </c>
      <c r="C38797" t="inlineStr">
        <is>
          <t>Wolfsburg, Germany</t>
        </is>
      </c>
      <c r="D38797" t="inlineStr">
        <is>
          <t>via BeBee</t>
        </is>
      </c>
      <c r="E38797" t="inlineStr">
        <is>
          <t>Full-time</t>
        </is>
      </c>
      <c r="F38797" t="b">
        <v>0</v>
      </c>
      <c r="G38797" t="inlineStr">
        <is>
          <t>Germany</t>
        </is>
      </c>
      <c r="H38797" s="2" t="n">
        <v>45416.26121527778</v>
      </c>
      <c r="I38797" t="b">
        <v>0</v>
      </c>
      <c r="J38797" t="b">
        <v>0</v>
      </c>
      <c r="K38797" t="inlineStr">
        <is>
          <t>Germany</t>
        </is>
      </c>
      <c r="L38797" t="inlineStr"/>
      <c r="M38797" t="inlineStr"/>
      <c r="N38797" t="inlineStr"/>
      <c r="O38797" t="inlineStr">
        <is>
          <t>OptimaTech</t>
        </is>
      </c>
      <c r="P38797" t="inlineStr"/>
      <c r="Q38797" t="inlineStr"/>
    </row>
    <row r="38798">
      <c r="A38798" t="inlineStr">
        <is>
          <t>Data Engineer</t>
        </is>
      </c>
      <c r="B38798" t="inlineStr">
        <is>
          <t>Data Engineer</t>
        </is>
      </c>
      <c r="C38798" t="inlineStr">
        <is>
          <t>Bandung, Bandung City, West Java, Indonesia</t>
        </is>
      </c>
      <c r="D38798" t="inlineStr">
        <is>
          <t>via BeBee</t>
        </is>
      </c>
      <c r="E38798" t="inlineStr">
        <is>
          <t>Full-time</t>
        </is>
      </c>
      <c r="F38798" t="b">
        <v>0</v>
      </c>
      <c r="G38798" t="inlineStr">
        <is>
          <t>Indonesia</t>
        </is>
      </c>
      <c r="H38798" s="2" t="n">
        <v>45442.27371527778</v>
      </c>
      <c r="I38798" t="b">
        <v>0</v>
      </c>
      <c r="J38798" t="b">
        <v>0</v>
      </c>
      <c r="K38798" t="inlineStr">
        <is>
          <t>Indonesia</t>
        </is>
      </c>
      <c r="L38798" t="inlineStr"/>
      <c r="M38798" t="inlineStr"/>
      <c r="N38798" t="inlineStr"/>
      <c r="O38798" t="inlineStr">
        <is>
          <t>Dropsuite</t>
        </is>
      </c>
      <c r="P38798" t="inlineStr">
        <is>
          <t>['r', 'sql', 'redshift', 'hadoop', 'spark', 'kafka', 'linux', 'windows']</t>
        </is>
      </c>
      <c r="Q38798" t="inlineStr">
        <is>
          <t>{'cloud': ['redshift'], 'libraries': ['hadoop', 'spark', 'kafka'], 'os': ['linux', 'windows'], 'programming': ['r', 'sql']}</t>
        </is>
      </c>
    </row>
    <row r="38799">
      <c r="A38799" t="inlineStr">
        <is>
          <t>Data Engineer</t>
        </is>
      </c>
      <c r="B38799" t="inlineStr">
        <is>
          <t>【Big Company/Multiple Inhouse Services】Data Engineer  (JLPT N2...</t>
        </is>
      </c>
      <c r="C38799" t="inlineStr">
        <is>
          <t>Tokyo, Japan</t>
        </is>
      </c>
      <c r="D38799" t="inlineStr">
        <is>
          <t>via LinkedIn</t>
        </is>
      </c>
      <c r="E38799" t="inlineStr">
        <is>
          <t>Full-time</t>
        </is>
      </c>
      <c r="F38799" t="b">
        <v>0</v>
      </c>
      <c r="G38799" t="inlineStr">
        <is>
          <t>Japan</t>
        </is>
      </c>
      <c r="H38799" s="2" t="n">
        <v>45428.26353009259</v>
      </c>
      <c r="I38799" t="b">
        <v>1</v>
      </c>
      <c r="J38799" t="b">
        <v>0</v>
      </c>
      <c r="K38799" t="inlineStr">
        <is>
          <t>Japan</t>
        </is>
      </c>
      <c r="L38799" t="inlineStr"/>
      <c r="M38799" t="inlineStr"/>
      <c r="N38799" t="inlineStr"/>
      <c r="O38799" t="inlineStr">
        <is>
          <t>G Talent</t>
        </is>
      </c>
      <c r="P38799" t="inlineStr">
        <is>
          <t>['sql', 'python', 'javascript', 'java', 'ruby', 'ruby', 'dynamodb', 'gcp', 'aws', 'bigquery', 'tableau', 'bitbucket', 'git', 'jira', 'confluence', 'slack']</t>
        </is>
      </c>
      <c r="Q38799" t="inlineStr">
        <is>
          <t>{'analyst_tools': ['tableau'], 'async': ['jira', 'confluence'], 'cloud': ['gcp', 'aws', 'bigquery'], 'databases': ['dynamodb'], 'other': ['bitbucket', 'git'], 'programming': ['sql', 'python', 'javascript', 'java', 'ruby'], 'sync': ['slack'], 'webframeworks': ['ruby']}</t>
        </is>
      </c>
    </row>
    <row r="38800">
      <c r="A38800" t="inlineStr">
        <is>
          <t>Data Analyst</t>
        </is>
      </c>
      <c r="B38800" t="inlineStr">
        <is>
          <t>Specialist, Business Data, SQL</t>
        </is>
      </c>
      <c r="C38800" t="inlineStr">
        <is>
          <t>Tlaquepaque, Jalisco, Mexico</t>
        </is>
      </c>
      <c r="D38800" t="inlineStr">
        <is>
          <t>via Trabajo.org - Vacantes De Empleo, Trabajo</t>
        </is>
      </c>
      <c r="E38800" t="inlineStr">
        <is>
          <t>Full-time</t>
        </is>
      </c>
      <c r="F38800" t="b">
        <v>0</v>
      </c>
      <c r="G38800" t="inlineStr">
        <is>
          <t>Mexico</t>
        </is>
      </c>
      <c r="H38800" s="2" t="n">
        <v>45420.26244212963</v>
      </c>
      <c r="I38800" t="b">
        <v>0</v>
      </c>
      <c r="J38800" t="b">
        <v>0</v>
      </c>
      <c r="K38800" t="inlineStr">
        <is>
          <t>Mexico</t>
        </is>
      </c>
      <c r="L38800" t="inlineStr"/>
      <c r="M38800" t="inlineStr"/>
      <c r="N38800" t="inlineStr"/>
      <c r="O38800" t="inlineStr">
        <is>
          <t>Herbalife</t>
        </is>
      </c>
      <c r="P38800" t="inlineStr">
        <is>
          <t>['sql', 'sql server', 'snowflake', 'azure', 'databricks', 'excel', 'powerpoint']</t>
        </is>
      </c>
      <c r="Q38800" t="inlineStr">
        <is>
          <t>{'analyst_tools': ['excel', 'powerpoint'], 'cloud': ['snowflake', 'azure', 'databricks'], 'databases': ['sql server'], 'programming': ['sql']}</t>
        </is>
      </c>
    </row>
    <row r="38801">
      <c r="A38801" t="inlineStr">
        <is>
          <t>Senior Data Scientist</t>
        </is>
      </c>
      <c r="B38801" t="inlineStr">
        <is>
          <t>Senior Data Scientist</t>
        </is>
      </c>
      <c r="C38801" t="inlineStr">
        <is>
          <t>Jakarta, Indonesia</t>
        </is>
      </c>
      <c r="D38801" t="inlineStr">
        <is>
          <t>via BeBee</t>
        </is>
      </c>
      <c r="E38801" t="inlineStr">
        <is>
          <t>Full-time</t>
        </is>
      </c>
      <c r="F38801" t="b">
        <v>0</v>
      </c>
      <c r="G38801" t="inlineStr">
        <is>
          <t>Indonesia</t>
        </is>
      </c>
      <c r="H38801" s="2" t="n">
        <v>45442.27369212963</v>
      </c>
      <c r="I38801" t="b">
        <v>0</v>
      </c>
      <c r="J38801" t="b">
        <v>0</v>
      </c>
      <c r="K38801" t="inlineStr">
        <is>
          <t>Indonesia</t>
        </is>
      </c>
      <c r="L38801" t="inlineStr"/>
      <c r="M38801" t="inlineStr"/>
      <c r="N38801" t="inlineStr"/>
      <c r="O38801" t="inlineStr">
        <is>
          <t>PT RGF Human Resources Agent Indonesia</t>
        </is>
      </c>
      <c r="P38801" t="inlineStr"/>
      <c r="Q38801" t="inlineStr"/>
    </row>
    <row r="38802">
      <c r="A38802" t="inlineStr">
        <is>
          <t>Data Engineer</t>
        </is>
      </c>
      <c r="B38802" t="inlineStr">
        <is>
          <t>Junior Data Engineer (m/w/d)</t>
        </is>
      </c>
      <c r="C38802" t="inlineStr">
        <is>
          <t>Karlsruhe, Germany</t>
        </is>
      </c>
      <c r="D38802" t="inlineStr">
        <is>
          <t>via XING</t>
        </is>
      </c>
      <c r="E38802" t="inlineStr">
        <is>
          <t>Full-time</t>
        </is>
      </c>
      <c r="F38802" t="b">
        <v>0</v>
      </c>
      <c r="G38802" t="inlineStr">
        <is>
          <t>Germany</t>
        </is>
      </c>
      <c r="H38802" s="2" t="n">
        <v>45429.26474537037</v>
      </c>
      <c r="I38802" t="b">
        <v>0</v>
      </c>
      <c r="J38802" t="b">
        <v>0</v>
      </c>
      <c r="K38802" t="inlineStr">
        <is>
          <t>Germany</t>
        </is>
      </c>
      <c r="L38802" t="inlineStr"/>
      <c r="M38802" t="inlineStr"/>
      <c r="N38802" t="inlineStr"/>
      <c r="O38802" t="inlineStr">
        <is>
          <t>Disy Informationssysteme GmbH</t>
        </is>
      </c>
      <c r="P38802" t="inlineStr">
        <is>
          <t>['sql', 'oracle']</t>
        </is>
      </c>
      <c r="Q38802" t="inlineStr">
        <is>
          <t>{'cloud': ['oracle'], 'programming': ['sql']}</t>
        </is>
      </c>
    </row>
    <row r="38803">
      <c r="A38803" t="inlineStr">
        <is>
          <t>Data Engineer</t>
        </is>
      </c>
      <c r="B38803" t="inlineStr">
        <is>
          <t>Data Engineer Ml Barcelona</t>
        </is>
      </c>
      <c r="C38803" t="inlineStr">
        <is>
          <t>Barcelona, Spain</t>
        </is>
      </c>
      <c r="D38803" t="inlineStr">
        <is>
          <t>via BeBee</t>
        </is>
      </c>
      <c r="E38803" t="inlineStr">
        <is>
          <t>Full-time</t>
        </is>
      </c>
      <c r="F38803" t="b">
        <v>0</v>
      </c>
      <c r="G38803" t="inlineStr">
        <is>
          <t>Spain</t>
        </is>
      </c>
      <c r="H38803" s="2" t="n">
        <v>45423.26212962963</v>
      </c>
      <c r="I38803" t="b">
        <v>0</v>
      </c>
      <c r="J38803" t="b">
        <v>0</v>
      </c>
      <c r="K38803" t="inlineStr">
        <is>
          <t>Spain</t>
        </is>
      </c>
      <c r="L38803" t="inlineStr"/>
      <c r="M38803" t="inlineStr"/>
      <c r="N38803" t="inlineStr"/>
      <c r="O38803" t="inlineStr">
        <is>
          <t>Itrecruiter</t>
        </is>
      </c>
      <c r="P38803" t="inlineStr">
        <is>
          <t>['python', 'c++', 'c#', 'sql', 'bigquery', 'snowflake', 'redshift', 'aws', 'azure', 'airflow', 'git']</t>
        </is>
      </c>
      <c r="Q38803" t="inlineStr">
        <is>
          <t>{'cloud': ['bigquery', 'snowflake', 'redshift', 'aws', 'azure'], 'libraries': ['airflow'], 'other': ['git'], 'programming': ['python', 'c++', 'c#', 'sql']}</t>
        </is>
      </c>
    </row>
    <row r="38804">
      <c r="A38804" t="inlineStr">
        <is>
          <t>Data Scientist</t>
        </is>
      </c>
      <c r="B38804" t="inlineStr">
        <is>
          <t>Data-Scientist - Solution Architect</t>
        </is>
      </c>
      <c r="C38804" t="inlineStr">
        <is>
          <t>Israel</t>
        </is>
      </c>
      <c r="D38804" t="inlineStr">
        <is>
          <t>via LinkedIn</t>
        </is>
      </c>
      <c r="E38804" t="inlineStr">
        <is>
          <t>Full-time</t>
        </is>
      </c>
      <c r="F38804" t="b">
        <v>0</v>
      </c>
      <c r="G38804" t="inlineStr">
        <is>
          <t>Israel</t>
        </is>
      </c>
      <c r="H38804" s="2" t="n">
        <v>45440.28768518518</v>
      </c>
      <c r="I38804" t="b">
        <v>0</v>
      </c>
      <c r="J38804" t="b">
        <v>0</v>
      </c>
      <c r="K38804" t="inlineStr">
        <is>
          <t>Israel</t>
        </is>
      </c>
      <c r="L38804" t="inlineStr"/>
      <c r="M38804" t="inlineStr"/>
      <c r="N38804" t="inlineStr"/>
      <c r="O38804" t="inlineStr">
        <is>
          <t>Dataloop AI</t>
        </is>
      </c>
      <c r="P38804" t="inlineStr">
        <is>
          <t>['python', 'tensorflow']</t>
        </is>
      </c>
      <c r="Q38804" t="inlineStr">
        <is>
          <t>{'libraries': ['tensorflow'], 'programming': ['python']}</t>
        </is>
      </c>
    </row>
    <row r="38805">
      <c r="A38805" t="inlineStr">
        <is>
          <t>Data Scientist</t>
        </is>
      </c>
      <c r="B38805" t="inlineStr">
        <is>
          <t>Mass Strategy, Analytics, &amp; Performance Management Analyst</t>
        </is>
      </c>
      <c r="C38805" t="inlineStr">
        <is>
          <t>Texas</t>
        </is>
      </c>
      <c r="D38805" t="inlineStr">
        <is>
          <t>via Careers - NRG - NRG Energy</t>
        </is>
      </c>
      <c r="E38805" t="inlineStr">
        <is>
          <t>Full-time</t>
        </is>
      </c>
      <c r="F38805" t="b">
        <v>0</v>
      </c>
      <c r="G38805" t="inlineStr">
        <is>
          <t>Sudan</t>
        </is>
      </c>
      <c r="H38805" s="2" t="n">
        <v>45429.2728125</v>
      </c>
      <c r="I38805" t="b">
        <v>0</v>
      </c>
      <c r="J38805" t="b">
        <v>0</v>
      </c>
      <c r="K38805" t="inlineStr">
        <is>
          <t>Sudan</t>
        </is>
      </c>
      <c r="L38805" t="inlineStr"/>
      <c r="M38805" t="inlineStr"/>
      <c r="N38805" t="inlineStr"/>
      <c r="O38805" t="inlineStr">
        <is>
          <t>NRG</t>
        </is>
      </c>
      <c r="P38805" t="inlineStr">
        <is>
          <t>['python', 'sql', 'excel']</t>
        </is>
      </c>
      <c r="Q38805" t="inlineStr">
        <is>
          <t>{'analyst_tools': ['excel'], 'programming': ['python', 'sql']}</t>
        </is>
      </c>
    </row>
    <row r="38806">
      <c r="A38806" t="inlineStr">
        <is>
          <t>Data Engineer</t>
        </is>
      </c>
      <c r="B38806" t="inlineStr">
        <is>
          <t>Data Engineer</t>
        </is>
      </c>
      <c r="C38806" t="inlineStr">
        <is>
          <t>Paris, France</t>
        </is>
      </c>
      <c r="D38806" t="inlineStr">
        <is>
          <t>via BeBee</t>
        </is>
      </c>
      <c r="E38806" t="inlineStr">
        <is>
          <t>Full-time</t>
        </is>
      </c>
      <c r="F38806" t="b">
        <v>0</v>
      </c>
      <c r="G38806" t="inlineStr">
        <is>
          <t>France</t>
        </is>
      </c>
      <c r="H38806" s="2" t="n">
        <v>45428.26431712963</v>
      </c>
      <c r="I38806" t="b">
        <v>0</v>
      </c>
      <c r="J38806" t="b">
        <v>0</v>
      </c>
      <c r="K38806" t="inlineStr">
        <is>
          <t>France</t>
        </is>
      </c>
      <c r="L38806" t="inlineStr"/>
      <c r="M38806" t="inlineStr"/>
      <c r="N38806" t="inlineStr"/>
      <c r="O38806" t="inlineStr">
        <is>
          <t>Yousign</t>
        </is>
      </c>
      <c r="P38806" t="inlineStr">
        <is>
          <t>['python', 'sql', 'airflow', 'docker', 'kubernetes']</t>
        </is>
      </c>
      <c r="Q38806" t="inlineStr">
        <is>
          <t>{'libraries': ['airflow'], 'other': ['docker', 'kubernetes'], 'programming': ['python', 'sql']}</t>
        </is>
      </c>
    </row>
    <row r="38807">
      <c r="A38807" t="inlineStr">
        <is>
          <t>Cloud Engineer</t>
        </is>
      </c>
      <c r="B38807" t="inlineStr">
        <is>
          <t>Senior Commissioning Engineer</t>
        </is>
      </c>
      <c r="C38807" t="inlineStr">
        <is>
          <t>Zaragoza, Spain</t>
        </is>
      </c>
      <c r="D38807" t="inlineStr">
        <is>
          <t>via BeBee</t>
        </is>
      </c>
      <c r="E38807" t="inlineStr">
        <is>
          <t>Full-time</t>
        </is>
      </c>
      <c r="F38807" t="b">
        <v>0</v>
      </c>
      <c r="G38807" t="inlineStr">
        <is>
          <t>Spain</t>
        </is>
      </c>
      <c r="H38807" s="2" t="n">
        <v>45442.27331018518</v>
      </c>
      <c r="I38807" t="b">
        <v>0</v>
      </c>
      <c r="J38807" t="b">
        <v>0</v>
      </c>
      <c r="K38807" t="inlineStr">
        <is>
          <t>Spain</t>
        </is>
      </c>
      <c r="L38807" t="inlineStr"/>
      <c r="M38807" t="inlineStr"/>
      <c r="N38807" t="inlineStr"/>
      <c r="O38807" t="inlineStr">
        <is>
          <t>Amazon Data Services Spain,S.L</t>
        </is>
      </c>
      <c r="P38807" t="inlineStr">
        <is>
          <t>['aws', 'word', 'excel', 'outlook', 'sharepoint']</t>
        </is>
      </c>
      <c r="Q38807" t="inlineStr">
        <is>
          <t>{'analyst_tools': ['word', 'excel', 'outlook', 'sharepoint'], 'cloud': ['aws']}</t>
        </is>
      </c>
    </row>
    <row r="38808">
      <c r="A38808" t="inlineStr">
        <is>
          <t>Data Engineer</t>
        </is>
      </c>
      <c r="B38808" t="inlineStr">
        <is>
          <t>Data Engineer- Sales and BizOps</t>
        </is>
      </c>
      <c r="C38808" t="inlineStr">
        <is>
          <t>Velké Němčice, Czechia</t>
        </is>
      </c>
      <c r="D38808" t="inlineStr">
        <is>
          <t>via LinkedIn</t>
        </is>
      </c>
      <c r="E38808" t="inlineStr">
        <is>
          <t>Full-time</t>
        </is>
      </c>
      <c r="F38808" t="b">
        <v>0</v>
      </c>
      <c r="G38808" t="inlineStr">
        <is>
          <t>Czechia</t>
        </is>
      </c>
      <c r="H38808" s="2" t="n">
        <v>45419.26333333334</v>
      </c>
      <c r="I38808" t="b">
        <v>0</v>
      </c>
      <c r="J38808" t="b">
        <v>0</v>
      </c>
      <c r="K38808" t="inlineStr">
        <is>
          <t>Czechia</t>
        </is>
      </c>
      <c r="L38808" t="inlineStr"/>
      <c r="M38808" t="inlineStr"/>
      <c r="N38808" t="inlineStr"/>
      <c r="O38808" t="inlineStr">
        <is>
          <t>Solutionreach, Inc.</t>
        </is>
      </c>
      <c r="P38808" t="inlineStr">
        <is>
          <t>['sql', 'python', 'shell', 'go', 'azure', 'gcp', 'aws', 'pandas', 'numpy', 'linux']</t>
        </is>
      </c>
      <c r="Q38808" t="inlineStr">
        <is>
          <t>{'cloud': ['azure', 'gcp', 'aws'], 'libraries': ['pandas', 'numpy'], 'os': ['linux'], 'programming': ['sql', 'python', 'shell', 'go']}</t>
        </is>
      </c>
    </row>
    <row r="38809">
      <c r="A38809" t="inlineStr">
        <is>
          <t>Data Analyst</t>
        </is>
      </c>
      <c r="B38809" t="inlineStr">
        <is>
          <t>Data Analyst:in Mit Affinität Für Big Data</t>
        </is>
      </c>
      <c r="C38809" t="inlineStr">
        <is>
          <t>Vienna, Austria</t>
        </is>
      </c>
      <c r="D38809" t="inlineStr">
        <is>
          <t>via BeBee</t>
        </is>
      </c>
      <c r="E38809" t="inlineStr">
        <is>
          <t>Full-time</t>
        </is>
      </c>
      <c r="F38809" t="b">
        <v>0</v>
      </c>
      <c r="G38809" t="inlineStr">
        <is>
          <t>Austria</t>
        </is>
      </c>
      <c r="H38809" s="2" t="n">
        <v>45441.2765162037</v>
      </c>
      <c r="I38809" t="b">
        <v>1</v>
      </c>
      <c r="J38809" t="b">
        <v>0</v>
      </c>
      <c r="K38809" t="inlineStr">
        <is>
          <t>Austria</t>
        </is>
      </c>
      <c r="L38809" t="inlineStr"/>
      <c r="M38809" t="inlineStr"/>
      <c r="N38809" t="inlineStr"/>
      <c r="O38809" t="inlineStr">
        <is>
          <t>Die Karrierearchitekten</t>
        </is>
      </c>
      <c r="P38809" t="inlineStr">
        <is>
          <t>['sql', 'python', 'databricks', 'aws', 'pyspark', 'microstrategy', 'jira']</t>
        </is>
      </c>
      <c r="Q38809" t="inlineStr">
        <is>
          <t>{'analyst_tools': ['microstrategy'], 'async': ['jira'], 'cloud': ['databricks', 'aws'], 'libraries': ['pyspark'], 'programming': ['sql', 'python']}</t>
        </is>
      </c>
    </row>
    <row r="38810">
      <c r="A38810" t="inlineStr">
        <is>
          <t>Senior Data Analyst</t>
        </is>
      </c>
      <c r="B38810" t="inlineStr">
        <is>
          <t>Senior Data Analyst</t>
        </is>
      </c>
      <c r="C38810" t="inlineStr">
        <is>
          <t>Lisbon, Portugal</t>
        </is>
      </c>
      <c r="D38810" t="inlineStr">
        <is>
          <t>via BeBee Portugal</t>
        </is>
      </c>
      <c r="E38810" t="inlineStr">
        <is>
          <t>Full-time</t>
        </is>
      </c>
      <c r="F38810" t="b">
        <v>0</v>
      </c>
      <c r="G38810" t="inlineStr">
        <is>
          <t>Portugal</t>
        </is>
      </c>
      <c r="H38810" s="2" t="n">
        <v>45441.2700462963</v>
      </c>
      <c r="I38810" t="b">
        <v>1</v>
      </c>
      <c r="J38810" t="b">
        <v>0</v>
      </c>
      <c r="K38810" t="inlineStr">
        <is>
          <t>Portugal</t>
        </is>
      </c>
      <c r="L38810" t="inlineStr"/>
      <c r="M38810" t="inlineStr"/>
      <c r="N38810" t="inlineStr"/>
      <c r="O38810" t="inlineStr">
        <is>
          <t>Winprovit</t>
        </is>
      </c>
      <c r="P38810" t="inlineStr">
        <is>
          <t>['sql', 'vba', 'power bi', 'excel']</t>
        </is>
      </c>
      <c r="Q38810" t="inlineStr">
        <is>
          <t>{'analyst_tools': ['power bi', 'excel'], 'programming': ['sql', 'vba']}</t>
        </is>
      </c>
    </row>
    <row r="38811">
      <c r="A38811" t="inlineStr">
        <is>
          <t>Data Analyst</t>
        </is>
      </c>
      <c r="B38811" t="inlineStr">
        <is>
          <t>Lab Data Analyst I</t>
        </is>
      </c>
      <c r="C38811" t="inlineStr">
        <is>
          <t>New York, NY</t>
        </is>
      </c>
      <c r="D38811" t="inlineStr">
        <is>
          <t>via ZipRecruiter</t>
        </is>
      </c>
      <c r="E38811" t="inlineStr">
        <is>
          <t>Full-time</t>
        </is>
      </c>
      <c r="F38811" t="b">
        <v>0</v>
      </c>
      <c r="G38811" t="inlineStr">
        <is>
          <t>New York, United States</t>
        </is>
      </c>
      <c r="H38811" s="2" t="n">
        <v>45441.25016203704</v>
      </c>
      <c r="I38811" t="b">
        <v>1</v>
      </c>
      <c r="J38811" t="b">
        <v>1</v>
      </c>
      <c r="K38811" t="inlineStr">
        <is>
          <t>United States</t>
        </is>
      </c>
      <c r="L38811" t="inlineStr"/>
      <c r="M38811" t="inlineStr"/>
      <c r="N38811" t="inlineStr"/>
      <c r="O38811" t="inlineStr">
        <is>
          <t>410 ICR United States USA</t>
        </is>
      </c>
      <c r="P38811" t="inlineStr"/>
      <c r="Q38811" t="inlineStr"/>
    </row>
    <row r="38812">
      <c r="A38812" t="inlineStr">
        <is>
          <t>Software Engineer</t>
        </is>
      </c>
      <c r="B38812" t="inlineStr">
        <is>
          <t>Database Software Engineer</t>
        </is>
      </c>
      <c r="C38812" t="inlineStr">
        <is>
          <t>Guadalajara, Jalisco, Mexico</t>
        </is>
      </c>
      <c r="D38812" t="inlineStr">
        <is>
          <t>via BeBee</t>
        </is>
      </c>
      <c r="E38812" t="inlineStr">
        <is>
          <t>Full-time</t>
        </is>
      </c>
      <c r="F38812" t="b">
        <v>0</v>
      </c>
      <c r="G38812" t="inlineStr">
        <is>
          <t>Mexico</t>
        </is>
      </c>
      <c r="H38812" s="2" t="n">
        <v>45434.26495370371</v>
      </c>
      <c r="I38812" t="b">
        <v>1</v>
      </c>
      <c r="J38812" t="b">
        <v>0</v>
      </c>
      <c r="K38812" t="inlineStr">
        <is>
          <t>Mexico</t>
        </is>
      </c>
      <c r="L38812" t="inlineStr"/>
      <c r="M38812" t="inlineStr"/>
      <c r="N38812" t="inlineStr"/>
      <c r="O38812" t="inlineStr">
        <is>
          <t>Tech Mahindra</t>
        </is>
      </c>
      <c r="P38812" t="inlineStr">
        <is>
          <t>['t-sql', 'sql', 'snowflake', 'azure', 'aws', 'sap', 'ssis', 'chef', 'docker', 'github']</t>
        </is>
      </c>
      <c r="Q38812" t="inlineStr">
        <is>
          <t>{'analyst_tools': ['sap', 'ssis'], 'cloud': ['snowflake', 'azure', 'aws'], 'other': ['chef', 'docker', 'github'], 'programming': ['t-sql', 'sql']}</t>
        </is>
      </c>
    </row>
    <row r="38813">
      <c r="A38813" t="inlineStr">
        <is>
          <t>Senior Data Analyst</t>
        </is>
      </c>
      <c r="B38813" t="inlineStr">
        <is>
          <t>Senior Data Analyst</t>
        </is>
      </c>
      <c r="C38813" t="inlineStr">
        <is>
          <t>Lebanon</t>
        </is>
      </c>
      <c r="D38813" t="inlineStr">
        <is>
          <t>via Lb.linkedin.com</t>
        </is>
      </c>
      <c r="E38813" t="inlineStr">
        <is>
          <t>Full-time</t>
        </is>
      </c>
      <c r="F38813" t="b">
        <v>0</v>
      </c>
      <c r="G38813" t="inlineStr">
        <is>
          <t>Lebanon</t>
        </is>
      </c>
      <c r="H38813" s="2" t="n">
        <v>45435.31805555556</v>
      </c>
      <c r="I38813" t="b">
        <v>1</v>
      </c>
      <c r="J38813" t="b">
        <v>0</v>
      </c>
      <c r="K38813" t="inlineStr">
        <is>
          <t>Lebanon</t>
        </is>
      </c>
      <c r="L38813" t="inlineStr"/>
      <c r="M38813" t="inlineStr"/>
      <c r="N38813" t="inlineStr"/>
      <c r="O38813" t="inlineStr">
        <is>
          <t>Interesting Times</t>
        </is>
      </c>
      <c r="P38813" t="inlineStr">
        <is>
          <t>['sql', 'power bi', 'dax', 'looker']</t>
        </is>
      </c>
      <c r="Q38813" t="inlineStr">
        <is>
          <t>{'analyst_tools': ['power bi', 'dax', 'looker'], 'programming': ['sql']}</t>
        </is>
      </c>
    </row>
    <row r="38814">
      <c r="A38814" t="inlineStr">
        <is>
          <t>Data Analyst</t>
        </is>
      </c>
      <c r="B38814" t="inlineStr">
        <is>
          <t>Data Analyst, Ahs</t>
        </is>
      </c>
      <c r="C38814" t="inlineStr">
        <is>
          <t>Barcelona, Spain</t>
        </is>
      </c>
      <c r="D38814" t="inlineStr">
        <is>
          <t>via BeBee</t>
        </is>
      </c>
      <c r="E38814" t="inlineStr">
        <is>
          <t>Full-time</t>
        </is>
      </c>
      <c r="F38814" t="b">
        <v>0</v>
      </c>
      <c r="G38814" t="inlineStr">
        <is>
          <t>Spain</t>
        </is>
      </c>
      <c r="H38814" s="2" t="n">
        <v>45442.27299768518</v>
      </c>
      <c r="I38814" t="b">
        <v>0</v>
      </c>
      <c r="J38814" t="b">
        <v>0</v>
      </c>
      <c r="K38814" t="inlineStr">
        <is>
          <t>Spain</t>
        </is>
      </c>
      <c r="L38814" t="inlineStr"/>
      <c r="M38814" t="inlineStr"/>
      <c r="N38814" t="inlineStr"/>
      <c r="O38814" t="inlineStr">
        <is>
          <t>Amazon Spain Services, S.L.U. - B76</t>
        </is>
      </c>
      <c r="P38814" t="inlineStr">
        <is>
          <t>['vba', 'sql', 'tableau', 'excel']</t>
        </is>
      </c>
      <c r="Q38814" t="inlineStr">
        <is>
          <t>{'analyst_tools': ['tableau', 'excel'], 'programming': ['vba', 'sql']}</t>
        </is>
      </c>
    </row>
    <row r="38815">
      <c r="A38815" t="inlineStr">
        <is>
          <t>Data Analyst</t>
        </is>
      </c>
      <c r="B38815" t="inlineStr">
        <is>
          <t>Data Analyst/scripting</t>
        </is>
      </c>
      <c r="C38815" t="inlineStr">
        <is>
          <t>Naucalpan de Juárez, State of Mexico, Mexico</t>
        </is>
      </c>
      <c r="D38815" t="inlineStr">
        <is>
          <t>via BeBee México</t>
        </is>
      </c>
      <c r="E38815" t="inlineStr">
        <is>
          <t>Full-time</t>
        </is>
      </c>
      <c r="F38815" t="b">
        <v>0</v>
      </c>
      <c r="G38815" t="inlineStr">
        <is>
          <t>Mexico</t>
        </is>
      </c>
      <c r="H38815" s="2" t="n">
        <v>45422.26927083333</v>
      </c>
      <c r="I38815" t="b">
        <v>0</v>
      </c>
      <c r="J38815" t="b">
        <v>0</v>
      </c>
      <c r="K38815" t="inlineStr">
        <is>
          <t>Mexico</t>
        </is>
      </c>
      <c r="L38815" t="inlineStr"/>
      <c r="M38815" t="inlineStr"/>
      <c r="N38815" t="inlineStr"/>
      <c r="O38815" t="inlineStr">
        <is>
          <t>Segula Technologies</t>
        </is>
      </c>
      <c r="P38815" t="inlineStr">
        <is>
          <t>['sql', 'powershell', 'python', 'linux', 'alteryx']</t>
        </is>
      </c>
      <c r="Q38815" t="inlineStr">
        <is>
          <t>{'analyst_tools': ['alteryx'], 'os': ['linux'], 'programming': ['sql', 'powershell', 'python']}</t>
        </is>
      </c>
    </row>
    <row r="38816">
      <c r="A38816" t="inlineStr">
        <is>
          <t>Business Analyst</t>
        </is>
      </c>
      <c r="B38816" t="inlineStr">
        <is>
          <t>Business Intelligence</t>
        </is>
      </c>
      <c r="C38816" t="inlineStr">
        <is>
          <t>Anywhere</t>
        </is>
      </c>
      <c r="D38816" t="inlineStr">
        <is>
          <t>via Maukerja</t>
        </is>
      </c>
      <c r="E38816" t="inlineStr"/>
      <c r="F38816" t="b">
        <v>1</v>
      </c>
      <c r="G38816" t="inlineStr">
        <is>
          <t>Malaysia</t>
        </is>
      </c>
      <c r="H38816" s="2" t="n">
        <v>45439.26234953704</v>
      </c>
      <c r="I38816" t="b">
        <v>0</v>
      </c>
      <c r="J38816" t="b">
        <v>0</v>
      </c>
      <c r="K38816" t="inlineStr">
        <is>
          <t>Malaysia</t>
        </is>
      </c>
      <c r="L38816" t="inlineStr"/>
      <c r="M38816" t="inlineStr"/>
      <c r="N38816" t="inlineStr"/>
      <c r="O38816" t="inlineStr">
        <is>
          <t>GD Express Sdn Bhd</t>
        </is>
      </c>
      <c r="P38816" t="inlineStr">
        <is>
          <t>['sql', 'python', 'excel', 'tableau']</t>
        </is>
      </c>
      <c r="Q38816" t="inlineStr">
        <is>
          <t>{'analyst_tools': ['excel', 'tableau'], 'programming': ['sql', 'python']}</t>
        </is>
      </c>
    </row>
    <row r="38817">
      <c r="A38817" t="inlineStr">
        <is>
          <t>Data Scientist</t>
        </is>
      </c>
      <c r="B38817" t="inlineStr">
        <is>
          <t>GESTOR/A DATA SCIENTIST A COMPLIANCE INNOVATION BARCELONA-MADRID</t>
        </is>
      </c>
      <c r="C38817" t="inlineStr">
        <is>
          <t>Barcelona, Spain</t>
        </is>
      </c>
      <c r="D38817" t="inlineStr">
        <is>
          <t>via Indeed</t>
        </is>
      </c>
      <c r="E38817" t="inlineStr">
        <is>
          <t>Full-time</t>
        </is>
      </c>
      <c r="F38817" t="b">
        <v>0</v>
      </c>
      <c r="G38817" t="inlineStr">
        <is>
          <t>Spain</t>
        </is>
      </c>
      <c r="H38817" s="2" t="n">
        <v>45440.2775</v>
      </c>
      <c r="I38817" t="b">
        <v>1</v>
      </c>
      <c r="J38817" t="b">
        <v>0</v>
      </c>
      <c r="K38817" t="inlineStr">
        <is>
          <t>Spain</t>
        </is>
      </c>
      <c r="L38817" t="inlineStr"/>
      <c r="M38817" t="inlineStr"/>
      <c r="N38817" t="inlineStr"/>
      <c r="O38817" t="inlineStr">
        <is>
          <t>CaixaBank</t>
        </is>
      </c>
      <c r="P38817" t="inlineStr">
        <is>
          <t>['sql', 'python', 'r', 'oracle', 'bigquery', 'scikit-learn', 'pandas', 'numpy', 'airflow', 'git']</t>
        </is>
      </c>
      <c r="Q38817" t="inlineStr">
        <is>
          <t>{'cloud': ['oracle', 'bigquery'], 'libraries': ['scikit-learn', 'pandas', 'numpy', 'airflow'], 'other': ['git'], 'programming': ['sql', 'python', 'r']}</t>
        </is>
      </c>
    </row>
    <row r="38818">
      <c r="A38818" t="inlineStr">
        <is>
          <t>Machine Learning Engineer</t>
        </is>
      </c>
      <c r="B38818" t="inlineStr">
        <is>
          <t>Data Scientist/Machine Learning Engineer (m/w/d) in Köln gesucht!</t>
        </is>
      </c>
      <c r="C38818" t="inlineStr">
        <is>
          <t>Cologne, Germany</t>
        </is>
      </c>
      <c r="D38818" t="inlineStr">
        <is>
          <t>via XING</t>
        </is>
      </c>
      <c r="E38818" t="inlineStr">
        <is>
          <t>Full-time</t>
        </is>
      </c>
      <c r="F38818" t="b">
        <v>0</v>
      </c>
      <c r="G38818" t="inlineStr">
        <is>
          <t>Germany</t>
        </is>
      </c>
      <c r="H38818" s="2" t="n">
        <v>45415.26637731482</v>
      </c>
      <c r="I38818" t="b">
        <v>0</v>
      </c>
      <c r="J38818" t="b">
        <v>0</v>
      </c>
      <c r="K38818" t="inlineStr">
        <is>
          <t>Germany</t>
        </is>
      </c>
      <c r="L38818" t="inlineStr"/>
      <c r="M38818" t="inlineStr"/>
      <c r="N38818" t="inlineStr"/>
      <c r="O38818" t="inlineStr">
        <is>
          <t>Platri IT GmbH</t>
        </is>
      </c>
      <c r="P38818" t="inlineStr">
        <is>
          <t>['python', 'aws', 'pandas', 'pytorch', 'tensorflow']</t>
        </is>
      </c>
      <c r="Q38818" t="inlineStr">
        <is>
          <t>{'cloud': ['aws'], 'libraries': ['pandas', 'pytorch', 'tensorflow'], 'programming': ['python']}</t>
        </is>
      </c>
    </row>
    <row r="38819">
      <c r="A38819" t="inlineStr">
        <is>
          <t>Data Scientist</t>
        </is>
      </c>
      <c r="B38819" t="inlineStr">
        <is>
          <t>Data Scientist</t>
        </is>
      </c>
      <c r="C38819" t="inlineStr">
        <is>
          <t>Oude Meer, Netherlands</t>
        </is>
      </c>
      <c r="D38819" t="inlineStr">
        <is>
          <t>via BeBee</t>
        </is>
      </c>
      <c r="E38819" t="inlineStr">
        <is>
          <t>Full-time</t>
        </is>
      </c>
      <c r="F38819" t="b">
        <v>0</v>
      </c>
      <c r="G38819" t="inlineStr">
        <is>
          <t>Netherlands</t>
        </is>
      </c>
      <c r="H38819" s="2" t="n">
        <v>45443.26142361111</v>
      </c>
      <c r="I38819" t="b">
        <v>0</v>
      </c>
      <c r="J38819" t="b">
        <v>0</v>
      </c>
      <c r="K38819" t="inlineStr">
        <is>
          <t>Netherlands</t>
        </is>
      </c>
      <c r="L38819" t="inlineStr"/>
      <c r="M38819" t="inlineStr"/>
      <c r="N38819" t="inlineStr"/>
      <c r="O38819" t="inlineStr">
        <is>
          <t>General Logistics Systems</t>
        </is>
      </c>
      <c r="P38819" t="inlineStr">
        <is>
          <t>['sql', 'python', 'snowflake', 'azure', 'scikit-learn', 'pytorch']</t>
        </is>
      </c>
      <c r="Q38819" t="inlineStr">
        <is>
          <t>{'cloud': ['snowflake', 'azure'], 'libraries': ['scikit-learn', 'pytorch'], 'programming': ['sql', 'python']}</t>
        </is>
      </c>
    </row>
    <row r="38820">
      <c r="A38820" t="inlineStr">
        <is>
          <t>Data Analyst</t>
        </is>
      </c>
      <c r="B38820" t="inlineStr">
        <is>
          <t>Data Analyst</t>
        </is>
      </c>
      <c r="C38820" t="inlineStr">
        <is>
          <t>Niort, France</t>
        </is>
      </c>
      <c r="D38820" t="inlineStr">
        <is>
          <t>via BeBee</t>
        </is>
      </c>
      <c r="E38820" t="inlineStr">
        <is>
          <t>Full-time</t>
        </is>
      </c>
      <c r="F38820" t="b">
        <v>0</v>
      </c>
      <c r="G38820" t="inlineStr">
        <is>
          <t>France</t>
        </is>
      </c>
      <c r="H38820" s="2" t="n">
        <v>45428.26420138889</v>
      </c>
      <c r="I38820" t="b">
        <v>0</v>
      </c>
      <c r="J38820" t="b">
        <v>0</v>
      </c>
      <c r="K38820" t="inlineStr">
        <is>
          <t>France</t>
        </is>
      </c>
      <c r="L38820" t="inlineStr"/>
      <c r="M38820" t="inlineStr"/>
      <c r="N38820" t="inlineStr"/>
      <c r="O38820" t="inlineStr">
        <is>
          <t>Artemys Agil-IT (groupe Artemys)</t>
        </is>
      </c>
      <c r="P38820" t="inlineStr">
        <is>
          <t>['python', 'sql']</t>
        </is>
      </c>
      <c r="Q38820" t="inlineStr">
        <is>
          <t>{'programming': ['python', 'sql']}</t>
        </is>
      </c>
    </row>
    <row r="38821">
      <c r="A38821" t="inlineStr">
        <is>
          <t>Data Scientist</t>
        </is>
      </c>
      <c r="B38821" t="inlineStr">
        <is>
          <t>Data Scientist II</t>
        </is>
      </c>
      <c r="C38821" t="inlineStr">
        <is>
          <t>San Diego, CA</t>
        </is>
      </c>
      <c r="D38821" t="inlineStr">
        <is>
          <t>via ZipRecruiter</t>
        </is>
      </c>
      <c r="E38821" t="inlineStr">
        <is>
          <t>Full-time</t>
        </is>
      </c>
      <c r="F38821" t="b">
        <v>0</v>
      </c>
      <c r="G38821" t="inlineStr">
        <is>
          <t>California, United States</t>
        </is>
      </c>
      <c r="H38821" s="2" t="n">
        <v>45433.2532175926</v>
      </c>
      <c r="I38821" t="b">
        <v>0</v>
      </c>
      <c r="J38821" t="b">
        <v>0</v>
      </c>
      <c r="K38821" t="inlineStr">
        <is>
          <t>United States</t>
        </is>
      </c>
      <c r="L38821" t="inlineStr"/>
      <c r="M38821" t="inlineStr"/>
      <c r="N38821" t="inlineStr"/>
      <c r="O38821" t="inlineStr">
        <is>
          <t>Sellers &amp; Associates</t>
        </is>
      </c>
      <c r="P38821" t="inlineStr">
        <is>
          <t>['python', 'r', 'sql', 'nosql', 'jupyter', 'pandas', 'numpy', 'hadoop']</t>
        </is>
      </c>
      <c r="Q38821" t="inlineStr">
        <is>
          <t>{'libraries': ['jupyter', 'pandas', 'numpy', 'hadoop'], 'programming': ['python', 'r', 'sql', 'nosql']}</t>
        </is>
      </c>
    </row>
    <row r="38822">
      <c r="A38822" t="inlineStr">
        <is>
          <t>Data Engineer</t>
        </is>
      </c>
      <c r="B38822" t="inlineStr">
        <is>
          <t>Data Engineer</t>
        </is>
      </c>
      <c r="C38822" t="inlineStr">
        <is>
          <t>Le Plessis-Robinson, France</t>
        </is>
      </c>
      <c r="D38822" t="inlineStr">
        <is>
          <t>via BeBee</t>
        </is>
      </c>
      <c r="E38822" t="inlineStr">
        <is>
          <t>Full-time</t>
        </is>
      </c>
      <c r="F38822" t="b">
        <v>0</v>
      </c>
      <c r="G38822" t="inlineStr">
        <is>
          <t>France</t>
        </is>
      </c>
      <c r="H38822" s="2" t="n">
        <v>45423.27868055556</v>
      </c>
      <c r="I38822" t="b">
        <v>1</v>
      </c>
      <c r="J38822" t="b">
        <v>0</v>
      </c>
      <c r="K38822" t="inlineStr">
        <is>
          <t>France</t>
        </is>
      </c>
      <c r="L38822" t="inlineStr"/>
      <c r="M38822" t="inlineStr"/>
      <c r="N38822" t="inlineStr"/>
      <c r="O38822" t="inlineStr">
        <is>
          <t>Klee Group</t>
        </is>
      </c>
      <c r="P38822" t="inlineStr">
        <is>
          <t>['sql', 'nosql', 'python', 'mongodb', 'mongodb', 'mysql', 'redis', 'aws', 'redshift', 'bigquery', 'snowflake']</t>
        </is>
      </c>
      <c r="Q38822" t="inlineStr">
        <is>
          <t>{'cloud': ['aws', 'redshift', 'bigquery', 'snowflake'], 'databases': ['mongodb', 'mysql', 'redis'], 'programming': ['sql', 'nosql', 'python', 'mongodb']}</t>
        </is>
      </c>
    </row>
    <row r="38823">
      <c r="A38823" t="inlineStr">
        <is>
          <t>Data Analyst</t>
        </is>
      </c>
      <c r="B38823" t="inlineStr">
        <is>
          <t>Data Analyst Pilotage Commercial-</t>
        </is>
      </c>
      <c r="C38823" t="inlineStr">
        <is>
          <t>Paris, France</t>
        </is>
      </c>
      <c r="D38823" t="inlineStr">
        <is>
          <t>via BeBee</t>
        </is>
      </c>
      <c r="E38823" t="inlineStr">
        <is>
          <t>Full-time</t>
        </is>
      </c>
      <c r="F38823" t="b">
        <v>0</v>
      </c>
      <c r="G38823" t="inlineStr">
        <is>
          <t>France</t>
        </is>
      </c>
      <c r="H38823" s="2" t="n">
        <v>45428.2640625</v>
      </c>
      <c r="I38823" t="b">
        <v>0</v>
      </c>
      <c r="J38823" t="b">
        <v>0</v>
      </c>
      <c r="K38823" t="inlineStr">
        <is>
          <t>France</t>
        </is>
      </c>
      <c r="L38823" t="inlineStr"/>
      <c r="M38823" t="inlineStr"/>
      <c r="N38823" t="inlineStr"/>
      <c r="O38823" t="inlineStr">
        <is>
          <t>Société Générale</t>
        </is>
      </c>
      <c r="P38823" t="inlineStr">
        <is>
          <t>['sas', 'sas', 'excel', 'power bi', 'tableau', 'powerpoint']</t>
        </is>
      </c>
      <c r="Q38823" t="inlineStr">
        <is>
          <t>{'analyst_tools': ['sas', 'excel', 'power bi', 'tableau', 'powerpoint'], 'programming': ['sas']}</t>
        </is>
      </c>
    </row>
    <row r="38824">
      <c r="A38824" t="inlineStr">
        <is>
          <t>Senior Data Scientist</t>
        </is>
      </c>
      <c r="B38824" t="inlineStr">
        <is>
          <t>Senior Data Scientist</t>
        </is>
      </c>
      <c r="C38824" t="inlineStr">
        <is>
          <t>Lisbon, Portugal</t>
        </is>
      </c>
      <c r="D38824" t="inlineStr">
        <is>
          <t>via BeBee Portugal</t>
        </is>
      </c>
      <c r="E38824" t="inlineStr">
        <is>
          <t>Full-time</t>
        </is>
      </c>
      <c r="F38824" t="b">
        <v>0</v>
      </c>
      <c r="G38824" t="inlineStr">
        <is>
          <t>Portugal</t>
        </is>
      </c>
      <c r="H38824" s="2" t="n">
        <v>45434.26234953704</v>
      </c>
      <c r="I38824" t="b">
        <v>0</v>
      </c>
      <c r="J38824" t="b">
        <v>0</v>
      </c>
      <c r="K38824" t="inlineStr">
        <is>
          <t>Portugal</t>
        </is>
      </c>
      <c r="L38824" t="inlineStr"/>
      <c r="M38824" t="inlineStr"/>
      <c r="N38824" t="inlineStr"/>
      <c r="O38824" t="inlineStr">
        <is>
          <t>iTechScope Recruitment</t>
        </is>
      </c>
      <c r="P38824" t="inlineStr">
        <is>
          <t>['python', 'spark', 'kafka', 'kubernetes', 'docker']</t>
        </is>
      </c>
      <c r="Q38824" t="inlineStr">
        <is>
          <t>{'libraries': ['spark', 'kafka'], 'other': ['kubernetes', 'docker'], 'programming': ['python']}</t>
        </is>
      </c>
    </row>
    <row r="38825">
      <c r="A38825" t="inlineStr">
        <is>
          <t>Data Scientist</t>
        </is>
      </c>
      <c r="B38825" t="inlineStr">
        <is>
          <t>Principal Pre-Sales Data Scientist</t>
        </is>
      </c>
      <c r="C38825" t="inlineStr">
        <is>
          <t>Tokyo, Japan</t>
        </is>
      </c>
      <c r="D38825" t="inlineStr">
        <is>
          <t>via LinkedIn</t>
        </is>
      </c>
      <c r="E38825" t="inlineStr">
        <is>
          <t>Full-time</t>
        </is>
      </c>
      <c r="F38825" t="b">
        <v>0</v>
      </c>
      <c r="G38825" t="inlineStr">
        <is>
          <t>Japan</t>
        </is>
      </c>
      <c r="H38825" s="2" t="n">
        <v>45428.2634837963</v>
      </c>
      <c r="I38825" t="b">
        <v>0</v>
      </c>
      <c r="J38825" t="b">
        <v>0</v>
      </c>
      <c r="K38825" t="inlineStr">
        <is>
          <t>Japan</t>
        </is>
      </c>
      <c r="L38825" t="inlineStr"/>
      <c r="M38825" t="inlineStr"/>
      <c r="N38825" t="inlineStr"/>
      <c r="O38825" t="inlineStr">
        <is>
          <t>Teradata</t>
        </is>
      </c>
      <c r="P38825" t="inlineStr">
        <is>
          <t>['sql']</t>
        </is>
      </c>
      <c r="Q38825" t="inlineStr">
        <is>
          <t>{'programming': ['sql']}</t>
        </is>
      </c>
    </row>
    <row r="38826">
      <c r="A38826" t="inlineStr">
        <is>
          <t>Senior Data Engineer</t>
        </is>
      </c>
      <c r="B38826" t="inlineStr">
        <is>
          <t>Senior Data and Analytics Engineer (Hadoop, Scala Spark)</t>
        </is>
      </c>
      <c r="C38826" t="inlineStr">
        <is>
          <t>Pune, Maharashtra, India</t>
        </is>
      </c>
      <c r="D38826" t="inlineStr">
        <is>
          <t>via LinkedIn</t>
        </is>
      </c>
      <c r="E38826" t="inlineStr">
        <is>
          <t>Full-time</t>
        </is>
      </c>
      <c r="F38826" t="b">
        <v>0</v>
      </c>
      <c r="G38826" t="inlineStr">
        <is>
          <t>India</t>
        </is>
      </c>
      <c r="H38826" s="2" t="n">
        <v>45413.26284722222</v>
      </c>
      <c r="I38826" t="b">
        <v>1</v>
      </c>
      <c r="J38826" t="b">
        <v>0</v>
      </c>
      <c r="K38826" t="inlineStr">
        <is>
          <t>India</t>
        </is>
      </c>
      <c r="L38826" t="inlineStr"/>
      <c r="M38826" t="inlineStr"/>
      <c r="N38826" t="inlineStr"/>
      <c r="O38826" t="inlineStr">
        <is>
          <t>QAAgility Technologies</t>
        </is>
      </c>
      <c r="P38826" t="inlineStr">
        <is>
          <t>['scala', 'hadoop', 'spark']</t>
        </is>
      </c>
      <c r="Q38826" t="inlineStr">
        <is>
          <t>{'libraries': ['hadoop', 'spark'], 'programming': ['scala']}</t>
        </is>
      </c>
    </row>
    <row r="38827">
      <c r="A38827" t="inlineStr">
        <is>
          <t>Machine Learning Engineer</t>
        </is>
      </c>
      <c r="B38827" t="inlineStr">
        <is>
          <t>MLOps Engineer</t>
        </is>
      </c>
      <c r="C38827" t="inlineStr">
        <is>
          <t>New Delhi, Delhi, India</t>
        </is>
      </c>
      <c r="D38827" t="inlineStr">
        <is>
          <t>via Sun King Careers - Pinpoint</t>
        </is>
      </c>
      <c r="E38827" t="inlineStr">
        <is>
          <t>Full-time</t>
        </is>
      </c>
      <c r="F38827" t="b">
        <v>0</v>
      </c>
      <c r="G38827" t="inlineStr">
        <is>
          <t>India</t>
        </is>
      </c>
      <c r="H38827" s="2" t="n">
        <v>45422.26447916667</v>
      </c>
      <c r="I38827" t="b">
        <v>0</v>
      </c>
      <c r="J38827" t="b">
        <v>0</v>
      </c>
      <c r="K38827" t="inlineStr">
        <is>
          <t>India</t>
        </is>
      </c>
      <c r="L38827" t="inlineStr"/>
      <c r="M38827" t="inlineStr"/>
      <c r="N38827" t="inlineStr"/>
      <c r="O38827" t="inlineStr">
        <is>
          <t>Sun King</t>
        </is>
      </c>
      <c r="P38827" t="inlineStr">
        <is>
          <t>['python', 'scala', 'aws', 'azure', 'tensorflow', 'pytorch', 'airflow', 'docker', 'kubernetes']</t>
        </is>
      </c>
      <c r="Q38827" t="inlineStr">
        <is>
          <t>{'cloud': ['aws', 'azure'], 'libraries': ['tensorflow', 'pytorch', 'airflow'], 'other': ['docker', 'kubernetes'], 'programming': ['python', 'scala']}</t>
        </is>
      </c>
    </row>
    <row r="38828">
      <c r="A38828" t="inlineStr">
        <is>
          <t>Data Scientist</t>
        </is>
      </c>
      <c r="B38828" t="inlineStr">
        <is>
          <t>Datenwissenschaftler</t>
        </is>
      </c>
      <c r="C38828" t="inlineStr">
        <is>
          <t>Ludwigshafen, Germany</t>
        </is>
      </c>
      <c r="D38828" t="inlineStr">
        <is>
          <t>via BeBee</t>
        </is>
      </c>
      <c r="E38828" t="inlineStr">
        <is>
          <t>Full-time</t>
        </is>
      </c>
      <c r="F38828" t="b">
        <v>0</v>
      </c>
      <c r="G38828" t="inlineStr">
        <is>
          <t>Germany</t>
        </is>
      </c>
      <c r="H38828" s="2" t="n">
        <v>45416.26128472222</v>
      </c>
      <c r="I38828" t="b">
        <v>0</v>
      </c>
      <c r="J38828" t="b">
        <v>0</v>
      </c>
      <c r="K38828" t="inlineStr">
        <is>
          <t>Germany</t>
        </is>
      </c>
      <c r="L38828" t="inlineStr"/>
      <c r="M38828" t="inlineStr"/>
      <c r="N38828" t="inlineStr"/>
      <c r="O38828" t="inlineStr">
        <is>
          <t>Hyperion Enterprises</t>
        </is>
      </c>
      <c r="P38828" t="inlineStr"/>
      <c r="Q38828" t="inlineStr"/>
    </row>
    <row r="38829">
      <c r="A38829" t="inlineStr">
        <is>
          <t>Data Analyst</t>
        </is>
      </c>
      <c r="B38829" t="inlineStr">
        <is>
          <t>เจ้าหน้าที่วิเคราะห์ (Data Analyst)</t>
        </is>
      </c>
      <c r="C38829" t="inlineStr">
        <is>
          <t>Bangkok, Thailand</t>
        </is>
      </c>
      <c r="D38829" t="inlineStr">
        <is>
          <t>via JobThai</t>
        </is>
      </c>
      <c r="E38829" t="inlineStr">
        <is>
          <t>Full-time</t>
        </is>
      </c>
      <c r="F38829" t="b">
        <v>0</v>
      </c>
      <c r="G38829" t="inlineStr">
        <is>
          <t>Thailand</t>
        </is>
      </c>
      <c r="H38829" s="2" t="n">
        <v>45421.26846064815</v>
      </c>
      <c r="I38829" t="b">
        <v>1</v>
      </c>
      <c r="J38829" t="b">
        <v>0</v>
      </c>
      <c r="K38829" t="inlineStr">
        <is>
          <t>Thailand</t>
        </is>
      </c>
      <c r="L38829" t="inlineStr"/>
      <c r="M38829" t="inlineStr"/>
      <c r="N38829" t="inlineStr"/>
      <c r="O38829" t="inlineStr">
        <is>
          <t>บริษัท สังคมสุขภาพ จำกัด</t>
        </is>
      </c>
      <c r="P38829" t="inlineStr"/>
      <c r="Q38829" t="inlineStr"/>
    </row>
    <row r="38830">
      <c r="A38830" t="inlineStr">
        <is>
          <t>Data Scientist</t>
        </is>
      </c>
      <c r="B38830" t="inlineStr">
        <is>
          <t>Consultant Data Scientist H/F</t>
        </is>
      </c>
      <c r="C38830" t="inlineStr">
        <is>
          <t>Paris, France</t>
        </is>
      </c>
      <c r="D38830" t="inlineStr">
        <is>
          <t>via LinkedIn</t>
        </is>
      </c>
      <c r="E38830" t="inlineStr">
        <is>
          <t>Full-time</t>
        </is>
      </c>
      <c r="F38830" t="b">
        <v>0</v>
      </c>
      <c r="G38830" t="inlineStr">
        <is>
          <t>France</t>
        </is>
      </c>
      <c r="H38830" s="2" t="n">
        <v>45416.28006944444</v>
      </c>
      <c r="I38830" t="b">
        <v>0</v>
      </c>
      <c r="J38830" t="b">
        <v>0</v>
      </c>
      <c r="K38830" t="inlineStr">
        <is>
          <t>France</t>
        </is>
      </c>
      <c r="L38830" t="inlineStr"/>
      <c r="M38830" t="inlineStr"/>
      <c r="N38830" t="inlineStr"/>
      <c r="O38830" t="inlineStr">
        <is>
          <t>Mydral</t>
        </is>
      </c>
      <c r="P38830" t="inlineStr">
        <is>
          <t>['python', 'tensorflow', 'pytorch']</t>
        </is>
      </c>
      <c r="Q38830" t="inlineStr">
        <is>
          <t>{'libraries': ['tensorflow', 'pytorch'], 'programming': ['python']}</t>
        </is>
      </c>
    </row>
    <row r="38831">
      <c r="A38831" t="inlineStr">
        <is>
          <t>Data Scientist</t>
        </is>
      </c>
      <c r="B38831" t="inlineStr">
        <is>
          <t>Sixt - (Senior) Data Scientist</t>
        </is>
      </c>
      <c r="C38831" t="inlineStr">
        <is>
          <t>Lisbon, Portugal</t>
        </is>
      </c>
      <c r="D38831" t="inlineStr">
        <is>
          <t>via BeBee Portugal</t>
        </is>
      </c>
      <c r="E38831" t="inlineStr">
        <is>
          <t>Full-time</t>
        </is>
      </c>
      <c r="F38831" t="b">
        <v>0</v>
      </c>
      <c r="G38831" t="inlineStr">
        <is>
          <t>Portugal</t>
        </is>
      </c>
      <c r="H38831" s="2" t="n">
        <v>45441.27010416667</v>
      </c>
      <c r="I38831" t="b">
        <v>0</v>
      </c>
      <c r="J38831" t="b">
        <v>0</v>
      </c>
      <c r="K38831" t="inlineStr">
        <is>
          <t>Portugal</t>
        </is>
      </c>
      <c r="L38831" t="inlineStr"/>
      <c r="M38831" t="inlineStr"/>
      <c r="N38831" t="inlineStr"/>
      <c r="O38831" t="inlineStr">
        <is>
          <t>Damia</t>
        </is>
      </c>
      <c r="P38831" t="inlineStr">
        <is>
          <t>['python', 'r', 'sql', 'aws', 'flow']</t>
        </is>
      </c>
      <c r="Q38831" t="inlineStr">
        <is>
          <t>{'cloud': ['aws'], 'other': ['flow'], 'programming': ['python', 'r', 'sql']}</t>
        </is>
      </c>
    </row>
    <row r="38832">
      <c r="A38832" t="inlineStr">
        <is>
          <t>Business Analyst</t>
        </is>
      </c>
      <c r="B38832" t="inlineStr">
        <is>
          <t>Senior Research Scientist for Industrial Decarbonization</t>
        </is>
      </c>
      <c r="C38832" t="inlineStr">
        <is>
          <t>Knoxville, TN</t>
        </is>
      </c>
      <c r="D38832" t="inlineStr">
        <is>
          <t>via ZipRecruiter</t>
        </is>
      </c>
      <c r="E38832" t="inlineStr">
        <is>
          <t>Full-time</t>
        </is>
      </c>
      <c r="F38832" t="b">
        <v>0</v>
      </c>
      <c r="G38832" t="inlineStr">
        <is>
          <t>Georgia</t>
        </is>
      </c>
      <c r="H38832" s="2" t="n">
        <v>45441.28635416667</v>
      </c>
      <c r="I38832" t="b">
        <v>0</v>
      </c>
      <c r="J38832" t="b">
        <v>0</v>
      </c>
      <c r="K38832" t="inlineStr">
        <is>
          <t>United States</t>
        </is>
      </c>
      <c r="L38832" t="inlineStr"/>
      <c r="M38832" t="inlineStr"/>
      <c r="N38832" t="inlineStr"/>
      <c r="O38832" t="inlineStr">
        <is>
          <t>Oak Ridge National Laboratory</t>
        </is>
      </c>
      <c r="P38832" t="inlineStr">
        <is>
          <t>['html', 'word']</t>
        </is>
      </c>
      <c r="Q38832" t="inlineStr">
        <is>
          <t>{'analyst_tools': ['word'], 'programming': ['html']}</t>
        </is>
      </c>
    </row>
    <row r="38833">
      <c r="A38833" t="inlineStr">
        <is>
          <t>Data Analyst</t>
        </is>
      </c>
      <c r="B38833" t="inlineStr">
        <is>
          <t>Sustainability Data Analyst</t>
        </is>
      </c>
      <c r="C38833" t="inlineStr">
        <is>
          <t>Cowarts, AL</t>
        </is>
      </c>
      <c r="D38833" t="inlineStr">
        <is>
          <t>via LinkedIn</t>
        </is>
      </c>
      <c r="E38833" t="inlineStr">
        <is>
          <t>Full-time</t>
        </is>
      </c>
      <c r="F38833" t="b">
        <v>0</v>
      </c>
      <c r="G38833" t="inlineStr">
        <is>
          <t>Georgia</t>
        </is>
      </c>
      <c r="H38833" s="2" t="n">
        <v>45420.28716435185</v>
      </c>
      <c r="I38833" t="b">
        <v>0</v>
      </c>
      <c r="J38833" t="b">
        <v>0</v>
      </c>
      <c r="K38833" t="inlineStr">
        <is>
          <t>United States</t>
        </is>
      </c>
      <c r="L38833" t="inlineStr"/>
      <c r="M38833" t="inlineStr"/>
      <c r="N38833" t="inlineStr"/>
      <c r="O38833" t="inlineStr">
        <is>
          <t>Patterned Learning Career</t>
        </is>
      </c>
      <c r="P38833" t="inlineStr">
        <is>
          <t>['excel']</t>
        </is>
      </c>
      <c r="Q38833" t="inlineStr">
        <is>
          <t>{'analyst_tools': ['excel']}</t>
        </is>
      </c>
    </row>
    <row r="38834">
      <c r="A38834" t="inlineStr">
        <is>
          <t>Business Analyst</t>
        </is>
      </c>
      <c r="B38834" t="inlineStr">
        <is>
          <t>Business Analyst C2c</t>
        </is>
      </c>
      <c r="C38834" t="inlineStr">
        <is>
          <t>San José Province, San José, Costa Rica</t>
        </is>
      </c>
      <c r="D38834" t="inlineStr">
        <is>
          <t>via BeBee Costa Rica</t>
        </is>
      </c>
      <c r="E38834" t="inlineStr">
        <is>
          <t>Full-time</t>
        </is>
      </c>
      <c r="F38834" t="b">
        <v>0</v>
      </c>
      <c r="G38834" t="inlineStr">
        <is>
          <t>Costa Rica</t>
        </is>
      </c>
      <c r="H38834" s="2" t="n">
        <v>45442.28302083333</v>
      </c>
      <c r="I38834" t="b">
        <v>0</v>
      </c>
      <c r="J38834" t="b">
        <v>0</v>
      </c>
      <c r="K38834" t="inlineStr">
        <is>
          <t>Costa Rica</t>
        </is>
      </c>
      <c r="L38834" t="inlineStr"/>
      <c r="M38834" t="inlineStr"/>
      <c r="N38834" t="inlineStr"/>
      <c r="O38834" t="inlineStr">
        <is>
          <t>AstraZeneca</t>
        </is>
      </c>
      <c r="P38834" t="inlineStr">
        <is>
          <t>['express', 'sap']</t>
        </is>
      </c>
      <c r="Q38834" t="inlineStr">
        <is>
          <t>{'analyst_tools': ['sap'], 'webframeworks': ['express']}</t>
        </is>
      </c>
    </row>
    <row r="38835">
      <c r="A38835" t="inlineStr">
        <is>
          <t>Data Scientist</t>
        </is>
      </c>
      <c r="B38835" t="inlineStr">
        <is>
          <t>Data Scientist Crop Science</t>
        </is>
      </c>
      <c r="C38835" t="inlineStr">
        <is>
          <t>Barcelona, Spain</t>
        </is>
      </c>
      <c r="D38835" t="inlineStr">
        <is>
          <t>via BeBee</t>
        </is>
      </c>
      <c r="E38835" t="inlineStr">
        <is>
          <t>Full-time</t>
        </is>
      </c>
      <c r="F38835" t="b">
        <v>0</v>
      </c>
      <c r="G38835" t="inlineStr">
        <is>
          <t>Spain</t>
        </is>
      </c>
      <c r="H38835" s="2" t="n">
        <v>45442.27287037037</v>
      </c>
      <c r="I38835" t="b">
        <v>0</v>
      </c>
      <c r="J38835" t="b">
        <v>0</v>
      </c>
      <c r="K38835" t="inlineStr">
        <is>
          <t>Spain</t>
        </is>
      </c>
      <c r="L38835" t="inlineStr"/>
      <c r="M38835" t="inlineStr"/>
      <c r="N38835" t="inlineStr"/>
      <c r="O38835" t="inlineStr">
        <is>
          <t>Bayer</t>
        </is>
      </c>
      <c r="P38835" t="inlineStr">
        <is>
          <t>['python', 'r', 'sql', 'airflow', 'pytorch', 'tensorflow', 'mxnet', 'docker']</t>
        </is>
      </c>
      <c r="Q38835" t="inlineStr">
        <is>
          <t>{'libraries': ['airflow', 'pytorch', 'tensorflow', 'mxnet'], 'other': ['docker'], 'programming': ['python', 'r', 'sql']}</t>
        </is>
      </c>
    </row>
    <row r="38836">
      <c r="A38836" t="inlineStr">
        <is>
          <t>Machine Learning Engineer</t>
        </is>
      </c>
      <c r="B38836" t="inlineStr">
        <is>
          <t>AI Engineer</t>
        </is>
      </c>
      <c r="C38836" t="inlineStr">
        <is>
          <t>Guangdong Province, China</t>
        </is>
      </c>
      <c r="D38836" t="inlineStr">
        <is>
          <t>via Jabil Careers</t>
        </is>
      </c>
      <c r="E38836" t="inlineStr">
        <is>
          <t>Full-time</t>
        </is>
      </c>
      <c r="F38836" t="b">
        <v>0</v>
      </c>
      <c r="G38836" t="inlineStr">
        <is>
          <t>China</t>
        </is>
      </c>
      <c r="H38836" s="2" t="n">
        <v>45440.29042824074</v>
      </c>
      <c r="I38836" t="b">
        <v>0</v>
      </c>
      <c r="J38836" t="b">
        <v>0</v>
      </c>
      <c r="K38836" t="inlineStr">
        <is>
          <t>China</t>
        </is>
      </c>
      <c r="L38836" t="inlineStr"/>
      <c r="M38836" t="inlineStr"/>
      <c r="N38836" t="inlineStr"/>
      <c r="O38836" t="inlineStr">
        <is>
          <t>Jabil Careers</t>
        </is>
      </c>
      <c r="P38836" t="inlineStr">
        <is>
          <t>['assembly', 'excel', 'word', 'powerpoint']</t>
        </is>
      </c>
      <c r="Q38836" t="inlineStr">
        <is>
          <t>{'analyst_tools': ['excel', 'word', 'powerpoint'], 'programming': ['assembly']}</t>
        </is>
      </c>
    </row>
    <row r="38837">
      <c r="A38837" t="inlineStr">
        <is>
          <t>Data Engineer</t>
        </is>
      </c>
      <c r="B38837" t="inlineStr">
        <is>
          <t>Lead Data Engineer</t>
        </is>
      </c>
      <c r="C38837" t="inlineStr">
        <is>
          <t>Madrid, Spain</t>
        </is>
      </c>
      <c r="D38837" t="inlineStr">
        <is>
          <t>via Built In</t>
        </is>
      </c>
      <c r="E38837" t="inlineStr">
        <is>
          <t>Full-time</t>
        </is>
      </c>
      <c r="F38837" t="b">
        <v>0</v>
      </c>
      <c r="G38837" t="inlineStr">
        <is>
          <t>Spain</t>
        </is>
      </c>
      <c r="H38837" s="2" t="n">
        <v>45434.26662037037</v>
      </c>
      <c r="I38837" t="b">
        <v>0</v>
      </c>
      <c r="J38837" t="b">
        <v>0</v>
      </c>
      <c r="K38837" t="inlineStr">
        <is>
          <t>Spain</t>
        </is>
      </c>
      <c r="L38837" t="inlineStr"/>
      <c r="M38837" t="inlineStr"/>
      <c r="N38837" t="inlineStr"/>
      <c r="O38837" t="inlineStr">
        <is>
          <t>Auctane</t>
        </is>
      </c>
      <c r="P38837" t="inlineStr">
        <is>
          <t>['python', 'sql', 'aws', 'azure', 'snowflake', 'airflow', 'spark', 'pandas', 'linux', 'windows', 'tableau', 'looker', 'power bi', 'jenkins', 'terraform', 'slack']</t>
        </is>
      </c>
      <c r="Q38837" t="inlineStr">
        <is>
          <t>{'analyst_tools': ['tableau', 'looker', 'power bi'], 'cloud': ['aws', 'azure', 'snowflake'], 'libraries': ['airflow', 'spark', 'pandas'], 'os': ['linux', 'windows'], 'other': ['jenkins', 'terraform'], 'programming': ['python', 'sql'], 'sync': ['slack']}</t>
        </is>
      </c>
    </row>
    <row r="38838">
      <c r="A38838" t="inlineStr">
        <is>
          <t>Cloud Engineer</t>
        </is>
      </c>
      <c r="B38838" t="inlineStr">
        <is>
          <t>Engineering Intern (Engine)</t>
        </is>
      </c>
      <c r="C38838" t="inlineStr">
        <is>
          <t>Wuxi, Jiangsu, China</t>
        </is>
      </c>
      <c r="D38838" t="inlineStr">
        <is>
          <t>via Caterpillar Careers - Caterpillar Inc</t>
        </is>
      </c>
      <c r="E38838" t="inlineStr">
        <is>
          <t>Internship</t>
        </is>
      </c>
      <c r="F38838" t="b">
        <v>0</v>
      </c>
      <c r="G38838" t="inlineStr">
        <is>
          <t>China</t>
        </is>
      </c>
      <c r="H38838" s="2" t="n">
        <v>45442.28261574074</v>
      </c>
      <c r="I38838" t="b">
        <v>0</v>
      </c>
      <c r="J38838" t="b">
        <v>0</v>
      </c>
      <c r="K38838" t="inlineStr">
        <is>
          <t>China</t>
        </is>
      </c>
      <c r="L38838" t="inlineStr"/>
      <c r="M38838" t="inlineStr"/>
      <c r="N38838" t="inlineStr"/>
      <c r="O38838" t="inlineStr">
        <is>
          <t>Caterpillar</t>
        </is>
      </c>
      <c r="P38838" t="inlineStr">
        <is>
          <t>['python']</t>
        </is>
      </c>
      <c r="Q38838" t="inlineStr">
        <is>
          <t>{'programming': ['python']}</t>
        </is>
      </c>
    </row>
    <row r="38839">
      <c r="A38839" t="inlineStr">
        <is>
          <t>Data Analyst</t>
        </is>
      </c>
      <c r="B38839" t="inlineStr">
        <is>
          <t>E-commerce Data Analyst</t>
        </is>
      </c>
      <c r="C38839" t="inlineStr">
        <is>
          <t>Luxembourg</t>
        </is>
      </c>
      <c r="D38839" t="inlineStr">
        <is>
          <t>via Emplois Trabajo.org</t>
        </is>
      </c>
      <c r="E38839" t="inlineStr">
        <is>
          <t>Full-time</t>
        </is>
      </c>
      <c r="F38839" t="b">
        <v>0</v>
      </c>
      <c r="G38839" t="inlineStr">
        <is>
          <t>Luxembourg</t>
        </is>
      </c>
      <c r="H38839" s="2" t="n">
        <v>45422.29681712963</v>
      </c>
      <c r="I38839" t="b">
        <v>0</v>
      </c>
      <c r="J38839" t="b">
        <v>0</v>
      </c>
      <c r="K38839" t="inlineStr">
        <is>
          <t>Luxembourg</t>
        </is>
      </c>
      <c r="L38839" t="inlineStr"/>
      <c r="M38839" t="inlineStr"/>
      <c r="N38839" t="inlineStr"/>
      <c r="O38839" t="inlineStr">
        <is>
          <t>FERRERO</t>
        </is>
      </c>
      <c r="P38839" t="inlineStr">
        <is>
          <t>['sql', 'outlook', 'power bi', 'tableau', 'sap']</t>
        </is>
      </c>
      <c r="Q38839" t="inlineStr">
        <is>
          <t>{'analyst_tools': ['outlook', 'power bi', 'tableau', 'sap'], 'programming': ['sql']}</t>
        </is>
      </c>
    </row>
    <row r="38840">
      <c r="A38840" t="inlineStr">
        <is>
          <t>Data Engineer</t>
        </is>
      </c>
      <c r="B38840" t="inlineStr">
        <is>
          <t>Junior Data Engineer</t>
        </is>
      </c>
      <c r="C38840" t="inlineStr">
        <is>
          <t>Anywhere</t>
        </is>
      </c>
      <c r="D38840" t="inlineStr">
        <is>
          <t>via Built In</t>
        </is>
      </c>
      <c r="E38840" t="inlineStr">
        <is>
          <t>Full-time</t>
        </is>
      </c>
      <c r="F38840" t="b">
        <v>1</v>
      </c>
      <c r="G38840" t="inlineStr">
        <is>
          <t>United Kingdom</t>
        </is>
      </c>
      <c r="H38840" s="2" t="n">
        <v>45414.26505787037</v>
      </c>
      <c r="I38840" t="b">
        <v>1</v>
      </c>
      <c r="J38840" t="b">
        <v>0</v>
      </c>
      <c r="K38840" t="inlineStr">
        <is>
          <t>United Kingdom</t>
        </is>
      </c>
      <c r="L38840" t="inlineStr"/>
      <c r="M38840" t="inlineStr"/>
      <c r="N38840" t="inlineStr"/>
      <c r="O38840" t="inlineStr">
        <is>
          <t>Landmark Information Group</t>
        </is>
      </c>
      <c r="P38840" t="inlineStr">
        <is>
          <t>['sql', 'python', 'excel']</t>
        </is>
      </c>
      <c r="Q38840" t="inlineStr">
        <is>
          <t>{'analyst_tools': ['excel'], 'programming': ['sql', 'python']}</t>
        </is>
      </c>
    </row>
    <row r="38841">
      <c r="A38841" t="inlineStr">
        <is>
          <t>Cloud Engineer</t>
        </is>
      </c>
      <c r="B38841" t="inlineStr">
        <is>
          <t>Lead Mechanical Engineer</t>
        </is>
      </c>
      <c r="C38841" t="inlineStr">
        <is>
          <t>Jakarta, Indonesia</t>
        </is>
      </c>
      <c r="D38841" t="inlineStr">
        <is>
          <t>via BeBee</t>
        </is>
      </c>
      <c r="E38841" t="inlineStr">
        <is>
          <t>Full-time</t>
        </is>
      </c>
      <c r="F38841" t="b">
        <v>0</v>
      </c>
      <c r="G38841" t="inlineStr">
        <is>
          <t>Indonesia</t>
        </is>
      </c>
      <c r="H38841" s="2" t="n">
        <v>45423.26153935185</v>
      </c>
      <c r="I38841" t="b">
        <v>1</v>
      </c>
      <c r="J38841" t="b">
        <v>0</v>
      </c>
      <c r="K38841" t="inlineStr">
        <is>
          <t>Indonesia</t>
        </is>
      </c>
      <c r="L38841" t="inlineStr"/>
      <c r="M38841" t="inlineStr"/>
      <c r="N38841" t="inlineStr"/>
      <c r="O38841" t="inlineStr">
        <is>
          <t>Royal HaskoningDHV</t>
        </is>
      </c>
      <c r="P38841" t="inlineStr">
        <is>
          <t>['colocation', 'flow']</t>
        </is>
      </c>
      <c r="Q38841" t="inlineStr">
        <is>
          <t>{'cloud': ['colocation'], 'other': ['flow']}</t>
        </is>
      </c>
    </row>
    <row r="38842">
      <c r="A38842" t="inlineStr">
        <is>
          <t>Cloud Engineer</t>
        </is>
      </c>
      <c r="B38842" t="inlineStr">
        <is>
          <t>Cloud Security Engineer II (Python)</t>
        </is>
      </c>
      <c r="C38842" t="inlineStr">
        <is>
          <t>Swords, County Dublin, Ireland</t>
        </is>
      </c>
      <c r="D38842" t="inlineStr">
        <is>
          <t>via IrishJobs.ie</t>
        </is>
      </c>
      <c r="E38842" t="inlineStr">
        <is>
          <t>Full-time</t>
        </is>
      </c>
      <c r="F38842" t="b">
        <v>0</v>
      </c>
      <c r="G38842" t="inlineStr">
        <is>
          <t>Ireland</t>
        </is>
      </c>
      <c r="H38842" s="2" t="n">
        <v>45440.28300925926</v>
      </c>
      <c r="I38842" t="b">
        <v>1</v>
      </c>
      <c r="J38842" t="b">
        <v>0</v>
      </c>
      <c r="K38842" t="inlineStr">
        <is>
          <t>Ireland</t>
        </is>
      </c>
      <c r="L38842" t="inlineStr"/>
      <c r="M38842" t="inlineStr"/>
      <c r="N38842" t="inlineStr"/>
      <c r="O38842" t="inlineStr">
        <is>
          <t>JP Morgan</t>
        </is>
      </c>
      <c r="P38842" t="inlineStr">
        <is>
          <t>['python', 'redshift', 'aws', 'github', 'jenkins', 'terraform']</t>
        </is>
      </c>
      <c r="Q38842" t="inlineStr">
        <is>
          <t>{'cloud': ['redshift', 'aws'], 'other': ['github', 'jenkins', 'terraform'], 'programming': ['python']}</t>
        </is>
      </c>
    </row>
    <row r="38843">
      <c r="A38843" t="inlineStr">
        <is>
          <t>Business Analyst</t>
        </is>
      </c>
      <c r="B38843" t="inlineStr">
        <is>
          <t>Competitive Intelligence Manager or Engineer</t>
        </is>
      </c>
      <c r="C38843" t="inlineStr">
        <is>
          <t>San José Province, San José, Costa Rica</t>
        </is>
      </c>
      <c r="D38843" t="inlineStr">
        <is>
          <t>via BeBee Costa Rica</t>
        </is>
      </c>
      <c r="E38843" t="inlineStr">
        <is>
          <t>Full-time</t>
        </is>
      </c>
      <c r="F38843" t="b">
        <v>0</v>
      </c>
      <c r="G38843" t="inlineStr">
        <is>
          <t>Costa Rica</t>
        </is>
      </c>
      <c r="H38843" s="2" t="n">
        <v>45442.2830787037</v>
      </c>
      <c r="I38843" t="b">
        <v>0</v>
      </c>
      <c r="J38843" t="b">
        <v>0</v>
      </c>
      <c r="K38843" t="inlineStr">
        <is>
          <t>Costa Rica</t>
        </is>
      </c>
      <c r="L38843" t="inlineStr"/>
      <c r="M38843" t="inlineStr"/>
      <c r="N38843" t="inlineStr"/>
      <c r="O38843" t="inlineStr">
        <is>
          <t>Splunk</t>
        </is>
      </c>
      <c r="P38843" t="inlineStr">
        <is>
          <t>['splunk']</t>
        </is>
      </c>
      <c r="Q38843" t="inlineStr">
        <is>
          <t>{'analyst_tools': ['splunk']}</t>
        </is>
      </c>
    </row>
    <row r="38844">
      <c r="A38844" t="inlineStr">
        <is>
          <t>Data Engineer</t>
        </is>
      </c>
      <c r="B38844" t="inlineStr">
        <is>
          <t>Développeur - Data Engineer H/F</t>
        </is>
      </c>
      <c r="C38844" t="inlineStr">
        <is>
          <t>Rennes, France</t>
        </is>
      </c>
      <c r="D38844" t="inlineStr">
        <is>
          <t>via LinkedIn</t>
        </is>
      </c>
      <c r="E38844" t="inlineStr">
        <is>
          <t>Contractor</t>
        </is>
      </c>
      <c r="F38844" t="b">
        <v>0</v>
      </c>
      <c r="G38844" t="inlineStr">
        <is>
          <t>France</t>
        </is>
      </c>
      <c r="H38844" s="2" t="n">
        <v>45423.27868055556</v>
      </c>
      <c r="I38844" t="b">
        <v>0</v>
      </c>
      <c r="J38844" t="b">
        <v>0</v>
      </c>
      <c r="K38844" t="inlineStr">
        <is>
          <t>France</t>
        </is>
      </c>
      <c r="L38844" t="inlineStr"/>
      <c r="M38844" t="inlineStr"/>
      <c r="N38844" t="inlineStr"/>
      <c r="O38844" t="inlineStr">
        <is>
          <t>Ouest-France</t>
        </is>
      </c>
      <c r="P38844" t="inlineStr">
        <is>
          <t>['python', 'sql', 'elasticsearch', 'sql server', 'spark', 'hadoop', 'docker']</t>
        </is>
      </c>
      <c r="Q38844" t="inlineStr">
        <is>
          <t>{'databases': ['elasticsearch', 'sql server'], 'libraries': ['spark', 'hadoop'], 'other': ['docker'], 'programming': ['python', 'sql']}</t>
        </is>
      </c>
    </row>
    <row r="38845">
      <c r="A38845" t="inlineStr">
        <is>
          <t>Data Engineer</t>
        </is>
      </c>
      <c r="B38845" t="inlineStr">
        <is>
          <t>Data Engineer - Hybrid</t>
        </is>
      </c>
      <c r="C38845" t="inlineStr">
        <is>
          <t>Bengaluru, Karnataka, India</t>
        </is>
      </c>
      <c r="D38845" t="inlineStr">
        <is>
          <t>via HireRight - ICIMS</t>
        </is>
      </c>
      <c r="E38845" t="inlineStr">
        <is>
          <t>Full-time</t>
        </is>
      </c>
      <c r="F38845" t="b">
        <v>0</v>
      </c>
      <c r="G38845" t="inlineStr">
        <is>
          <t>India</t>
        </is>
      </c>
      <c r="H38845" s="2" t="n">
        <v>45433.27429398148</v>
      </c>
      <c r="I38845" t="b">
        <v>0</v>
      </c>
      <c r="J38845" t="b">
        <v>0</v>
      </c>
      <c r="K38845" t="inlineStr">
        <is>
          <t>India</t>
        </is>
      </c>
      <c r="L38845" t="inlineStr"/>
      <c r="M38845" t="inlineStr"/>
      <c r="N38845" t="inlineStr"/>
      <c r="O38845" t="inlineStr">
        <is>
          <t>HireRight</t>
        </is>
      </c>
      <c r="P38845" t="inlineStr">
        <is>
          <t>['java', 'python', 'scala', 'c#', 'sql', 'sql server', 'oracle', 'azure', 'aws']</t>
        </is>
      </c>
      <c r="Q38845" t="inlineStr">
        <is>
          <t>{'cloud': ['oracle', 'azure', 'aws'], 'databases': ['sql server'], 'programming': ['java', 'python', 'scala', 'c#', 'sql']}</t>
        </is>
      </c>
    </row>
    <row r="38846">
      <c r="A38846" t="inlineStr">
        <is>
          <t>Data Scientist</t>
        </is>
      </c>
      <c r="B38846" t="inlineStr">
        <is>
          <t>Data Scientist</t>
        </is>
      </c>
      <c r="C38846" t="inlineStr">
        <is>
          <t>Wiesbaden, Germany</t>
        </is>
      </c>
      <c r="D38846" t="inlineStr">
        <is>
          <t>via BeBee</t>
        </is>
      </c>
      <c r="E38846" t="inlineStr">
        <is>
          <t>Full-time</t>
        </is>
      </c>
      <c r="F38846" t="b">
        <v>0</v>
      </c>
      <c r="G38846" t="inlineStr">
        <is>
          <t>Germany</t>
        </is>
      </c>
      <c r="H38846" s="2" t="n">
        <v>45428.26126157407</v>
      </c>
      <c r="I38846" t="b">
        <v>0</v>
      </c>
      <c r="J38846" t="b">
        <v>0</v>
      </c>
      <c r="K38846" t="inlineStr">
        <is>
          <t>Germany</t>
        </is>
      </c>
      <c r="L38846" t="inlineStr"/>
      <c r="M38846" t="inlineStr"/>
      <c r="N38846" t="inlineStr"/>
      <c r="O38846" t="inlineStr">
        <is>
          <t>RHI Magnesita</t>
        </is>
      </c>
      <c r="P38846" t="inlineStr">
        <is>
          <t>['python', 'azure', 'aws', 'gcp', 'keras', 'tensorflow', 'git']</t>
        </is>
      </c>
      <c r="Q38846" t="inlineStr">
        <is>
          <t>{'cloud': ['azure', 'aws', 'gcp'], 'libraries': ['keras', 'tensorflow'], 'other': ['git'], 'programming': ['python']}</t>
        </is>
      </c>
    </row>
    <row r="38847">
      <c r="A38847" t="inlineStr">
        <is>
          <t>Data Analyst</t>
        </is>
      </c>
      <c r="B38847" t="inlineStr">
        <is>
          <t>Analista de Datos</t>
        </is>
      </c>
      <c r="C38847" t="inlineStr">
        <is>
          <t>Mexico</t>
        </is>
      </c>
      <c r="D38847" t="inlineStr">
        <is>
          <t>via BeBee México</t>
        </is>
      </c>
      <c r="E38847" t="inlineStr">
        <is>
          <t>Full-time</t>
        </is>
      </c>
      <c r="F38847" t="b">
        <v>0</v>
      </c>
      <c r="G38847" t="inlineStr">
        <is>
          <t>Mexico</t>
        </is>
      </c>
      <c r="H38847" s="2" t="n">
        <v>45422.2684837963</v>
      </c>
      <c r="I38847" t="b">
        <v>1</v>
      </c>
      <c r="J38847" t="b">
        <v>0</v>
      </c>
      <c r="K38847" t="inlineStr">
        <is>
          <t>Mexico</t>
        </is>
      </c>
      <c r="L38847" t="inlineStr"/>
      <c r="M38847" t="inlineStr"/>
      <c r="N38847" t="inlineStr"/>
      <c r="O38847" t="inlineStr">
        <is>
          <t>Grupo BOIS</t>
        </is>
      </c>
      <c r="P38847" t="inlineStr">
        <is>
          <t>['sheets']</t>
        </is>
      </c>
      <c r="Q38847" t="inlineStr">
        <is>
          <t>{'analyst_tools': ['sheets']}</t>
        </is>
      </c>
    </row>
    <row r="38848">
      <c r="A38848" t="inlineStr">
        <is>
          <t>Business Analyst</t>
        </is>
      </c>
      <c r="B38848" t="inlineStr">
        <is>
          <t>Data Business Analyst</t>
        </is>
      </c>
      <c r="C38848" t="inlineStr">
        <is>
          <t>Madrid, Spain</t>
        </is>
      </c>
      <c r="D38848" t="inlineStr">
        <is>
          <t>via BeBee</t>
        </is>
      </c>
      <c r="E38848" t="inlineStr">
        <is>
          <t>Full-time</t>
        </is>
      </c>
      <c r="F38848" t="b">
        <v>0</v>
      </c>
      <c r="G38848" t="inlineStr">
        <is>
          <t>Spain</t>
        </is>
      </c>
      <c r="H38848" s="2" t="n">
        <v>45423.26168981481</v>
      </c>
      <c r="I38848" t="b">
        <v>1</v>
      </c>
      <c r="J38848" t="b">
        <v>0</v>
      </c>
      <c r="K38848" t="inlineStr">
        <is>
          <t>Spain</t>
        </is>
      </c>
      <c r="L38848" t="inlineStr"/>
      <c r="M38848" t="inlineStr"/>
      <c r="N38848" t="inlineStr"/>
      <c r="O38848" t="inlineStr">
        <is>
          <t>Neoris</t>
        </is>
      </c>
      <c r="P38848" t="inlineStr">
        <is>
          <t>['ssis']</t>
        </is>
      </c>
      <c r="Q38848" t="inlineStr">
        <is>
          <t>{'analyst_tools': ['ssis']}</t>
        </is>
      </c>
    </row>
    <row r="38849">
      <c r="A38849" t="inlineStr">
        <is>
          <t>Data Scientist</t>
        </is>
      </c>
      <c r="B38849" t="inlineStr">
        <is>
          <t>Sr. Data Scientist/Machine Learning SME, DHS Public Trust (Remote)</t>
        </is>
      </c>
      <c r="C38849" t="inlineStr">
        <is>
          <t>Anywhere</t>
        </is>
      </c>
      <c r="D38849" t="inlineStr">
        <is>
          <t>via LinkedIn</t>
        </is>
      </c>
      <c r="E38849" t="inlineStr">
        <is>
          <t>Full-time</t>
        </is>
      </c>
      <c r="F38849" t="b">
        <v>1</v>
      </c>
      <c r="G38849" t="inlineStr">
        <is>
          <t>New York, United States</t>
        </is>
      </c>
      <c r="H38849" s="2" t="n">
        <v>45418.25375</v>
      </c>
      <c r="I38849" t="b">
        <v>0</v>
      </c>
      <c r="J38849" t="b">
        <v>0</v>
      </c>
      <c r="K38849" t="inlineStr">
        <is>
          <t>United States</t>
        </is>
      </c>
      <c r="L38849" t="inlineStr"/>
      <c r="M38849" t="inlineStr"/>
      <c r="N38849" t="inlineStr"/>
      <c r="O38849" t="inlineStr">
        <is>
          <t>FWDthink</t>
        </is>
      </c>
      <c r="P38849" t="inlineStr">
        <is>
          <t>['python', 'azure', 'databricks', 'tensorflow', 'pytorch', 'nltk']</t>
        </is>
      </c>
      <c r="Q38849" t="inlineStr">
        <is>
          <t>{'cloud': ['azure', 'databricks'], 'libraries': ['tensorflow', 'pytorch', 'nltk'], 'programming': ['python']}</t>
        </is>
      </c>
    </row>
    <row r="38850">
      <c r="A38850" t="inlineStr">
        <is>
          <t>Data Engineer</t>
        </is>
      </c>
      <c r="B38850" t="inlineStr">
        <is>
          <t>Data Engineer</t>
        </is>
      </c>
      <c r="C38850" t="inlineStr">
        <is>
          <t>Lyon, France</t>
        </is>
      </c>
      <c r="D38850" t="inlineStr">
        <is>
          <t>via BeBee</t>
        </is>
      </c>
      <c r="E38850" t="inlineStr">
        <is>
          <t>Full-time</t>
        </is>
      </c>
      <c r="F38850" t="b">
        <v>0</v>
      </c>
      <c r="G38850" t="inlineStr">
        <is>
          <t>France</t>
        </is>
      </c>
      <c r="H38850" s="2" t="n">
        <v>45428.264375</v>
      </c>
      <c r="I38850" t="b">
        <v>0</v>
      </c>
      <c r="J38850" t="b">
        <v>0</v>
      </c>
      <c r="K38850" t="inlineStr">
        <is>
          <t>France</t>
        </is>
      </c>
      <c r="L38850" t="inlineStr"/>
      <c r="M38850" t="inlineStr"/>
      <c r="N38850" t="inlineStr"/>
      <c r="O38850" t="inlineStr">
        <is>
          <t>Entropeak</t>
        </is>
      </c>
      <c r="P38850" t="inlineStr">
        <is>
          <t>['scala', 'mongodb', 'mongodb', 'python', 'sql', 'nosql', 'mysql', 'postgresql', 'aws', 'gcp', 'azure', 'airflow', 'numpy', 'pandas', 'seaborn', 'plotly', 'spark', 'pyspark', 'git', 'github', 'docker']</t>
        </is>
      </c>
      <c r="Q38850" t="inlineStr">
        <is>
          <t>{'cloud': ['aws', 'gcp', 'azure'], 'databases': ['mongodb', 'mysql', 'postgresql'], 'libraries': ['airflow', 'numpy', 'pandas', 'seaborn', 'plotly', 'spark', 'pyspark'], 'other': ['git', 'github', 'docker'], 'programming': ['scala', 'mongodb', 'python', 'sql', 'nosql']}</t>
        </is>
      </c>
    </row>
    <row r="38851">
      <c r="A38851" t="inlineStr">
        <is>
          <t>Data Analyst</t>
        </is>
      </c>
      <c r="B38851" t="inlineStr">
        <is>
          <t>Data Analyst (VBA)</t>
        </is>
      </c>
      <c r="C38851" t="inlineStr">
        <is>
          <t>Pasay, Metro Manila, Philippines</t>
        </is>
      </c>
      <c r="D38851" t="inlineStr">
        <is>
          <t>via Indeed</t>
        </is>
      </c>
      <c r="E38851" t="inlineStr">
        <is>
          <t>Full-time</t>
        </is>
      </c>
      <c r="F38851" t="b">
        <v>0</v>
      </c>
      <c r="G38851" t="inlineStr">
        <is>
          <t>Philippines</t>
        </is>
      </c>
      <c r="H38851" s="2" t="n">
        <v>45429.25913194445</v>
      </c>
      <c r="I38851" t="b">
        <v>0</v>
      </c>
      <c r="J38851" t="b">
        <v>0</v>
      </c>
      <c r="K38851" t="inlineStr">
        <is>
          <t>Philippines</t>
        </is>
      </c>
      <c r="L38851" t="inlineStr"/>
      <c r="M38851" t="inlineStr"/>
      <c r="N38851" t="inlineStr"/>
      <c r="O38851" t="inlineStr">
        <is>
          <t>Ben Edictio</t>
        </is>
      </c>
      <c r="P38851" t="inlineStr">
        <is>
          <t>['sql', 'vba', 'excel', 'powerpoint']</t>
        </is>
      </c>
      <c r="Q38851" t="inlineStr">
        <is>
          <t>{'analyst_tools': ['excel', 'powerpoint'], 'programming': ['sql', 'vba']}</t>
        </is>
      </c>
    </row>
    <row r="38852">
      <c r="A38852" t="inlineStr">
        <is>
          <t>Data Analyst</t>
        </is>
      </c>
      <c r="B38852" t="inlineStr">
        <is>
          <t>Datenanalyst</t>
        </is>
      </c>
      <c r="C38852" t="inlineStr">
        <is>
          <t>Eichenau, Germany</t>
        </is>
      </c>
      <c r="D38852" t="inlineStr">
        <is>
          <t>via BeBee</t>
        </is>
      </c>
      <c r="E38852" t="inlineStr">
        <is>
          <t>Full-time</t>
        </is>
      </c>
      <c r="F38852" t="b">
        <v>0</v>
      </c>
      <c r="G38852" t="inlineStr">
        <is>
          <t>Germany</t>
        </is>
      </c>
      <c r="H38852" s="2" t="n">
        <v>45416.26111111111</v>
      </c>
      <c r="I38852" t="b">
        <v>1</v>
      </c>
      <c r="J38852" t="b">
        <v>0</v>
      </c>
      <c r="K38852" t="inlineStr">
        <is>
          <t>Germany</t>
        </is>
      </c>
      <c r="L38852" t="inlineStr"/>
      <c r="M38852" t="inlineStr"/>
      <c r="N38852" t="inlineStr"/>
      <c r="O38852" t="inlineStr">
        <is>
          <t>InfiniTech</t>
        </is>
      </c>
      <c r="P38852" t="inlineStr"/>
      <c r="Q38852" t="inlineStr"/>
    </row>
    <row r="38853">
      <c r="A38853" t="inlineStr">
        <is>
          <t>Business Analyst</t>
        </is>
      </c>
      <c r="B38853" t="inlineStr">
        <is>
          <t>Major Incident Manager</t>
        </is>
      </c>
      <c r="C38853" t="inlineStr">
        <is>
          <t>Colombia</t>
        </is>
      </c>
      <c r="D38853" t="inlineStr">
        <is>
          <t>via BeBee</t>
        </is>
      </c>
      <c r="E38853" t="inlineStr">
        <is>
          <t>Full-time</t>
        </is>
      </c>
      <c r="F38853" t="b">
        <v>0</v>
      </c>
      <c r="G38853" t="inlineStr">
        <is>
          <t>Colombia</t>
        </is>
      </c>
      <c r="H38853" s="2" t="n">
        <v>45422.27113425926</v>
      </c>
      <c r="I38853" t="b">
        <v>1</v>
      </c>
      <c r="J38853" t="b">
        <v>0</v>
      </c>
      <c r="K38853" t="inlineStr">
        <is>
          <t>Colombia</t>
        </is>
      </c>
      <c r="L38853" t="inlineStr"/>
      <c r="M38853" t="inlineStr"/>
      <c r="N38853" t="inlineStr"/>
      <c r="O38853" t="inlineStr">
        <is>
          <t>dunnhumby</t>
        </is>
      </c>
      <c r="P38853" t="inlineStr"/>
      <c r="Q38853" t="inlineStr"/>
    </row>
    <row r="38854">
      <c r="A38854" t="inlineStr">
        <is>
          <t>Senior Data Scientist</t>
        </is>
      </c>
      <c r="B38854" t="inlineStr">
        <is>
          <t>Data Analyst/Scientist and Senior Data Analyst/Scientist, APS5/6...</t>
        </is>
      </c>
      <c r="C38854" t="inlineStr">
        <is>
          <t>Melbourne VIC, Australia</t>
        </is>
      </c>
      <c r="D38854" t="inlineStr">
        <is>
          <t>via LinkedIn</t>
        </is>
      </c>
      <c r="E38854" t="inlineStr">
        <is>
          <t>Full-time and Part-time</t>
        </is>
      </c>
      <c r="F38854" t="b">
        <v>0</v>
      </c>
      <c r="G38854" t="inlineStr">
        <is>
          <t>Australia</t>
        </is>
      </c>
      <c r="H38854" s="2" t="n">
        <v>45429.26195601852</v>
      </c>
      <c r="I38854" t="b">
        <v>0</v>
      </c>
      <c r="J38854" t="b">
        <v>0</v>
      </c>
      <c r="K38854" t="inlineStr">
        <is>
          <t>Australia</t>
        </is>
      </c>
      <c r="L38854" t="inlineStr"/>
      <c r="M38854" t="inlineStr"/>
      <c r="N38854" t="inlineStr"/>
      <c r="O38854" t="inlineStr">
        <is>
          <t>ACCC</t>
        </is>
      </c>
      <c r="P38854" t="inlineStr">
        <is>
          <t>['r', 'python', 'sql', 'power bi', 'tableau']</t>
        </is>
      </c>
      <c r="Q38854" t="inlineStr">
        <is>
          <t>{'analyst_tools': ['power bi', 'tableau'], 'programming': ['r', 'python', 'sql']}</t>
        </is>
      </c>
    </row>
    <row r="38855">
      <c r="A38855" t="inlineStr">
        <is>
          <t>Data Scientist</t>
        </is>
      </c>
      <c r="B38855" t="inlineStr">
        <is>
          <t>Data Scientist</t>
        </is>
      </c>
      <c r="C38855" t="inlineStr">
        <is>
          <t>Woluwe-Saint-Lambert, Belgium</t>
        </is>
      </c>
      <c r="D38855" t="inlineStr">
        <is>
          <t>via BeBee</t>
        </is>
      </c>
      <c r="E38855" t="inlineStr">
        <is>
          <t>Full-time</t>
        </is>
      </c>
      <c r="F38855" t="b">
        <v>0</v>
      </c>
      <c r="G38855" t="inlineStr">
        <is>
          <t>Belgium</t>
        </is>
      </c>
      <c r="H38855" s="2" t="n">
        <v>45441.2740625</v>
      </c>
      <c r="I38855" t="b">
        <v>0</v>
      </c>
      <c r="J38855" t="b">
        <v>0</v>
      </c>
      <c r="K38855" t="inlineStr">
        <is>
          <t>Belgium</t>
        </is>
      </c>
      <c r="L38855" t="inlineStr"/>
      <c r="M38855" t="inlineStr"/>
      <c r="N38855" t="inlineStr"/>
      <c r="O38855" t="inlineStr">
        <is>
          <t>SeGEC</t>
        </is>
      </c>
      <c r="P38855" t="inlineStr"/>
      <c r="Q38855" t="inlineStr"/>
    </row>
    <row r="38856">
      <c r="A38856" t="inlineStr">
        <is>
          <t>Data Engineer</t>
        </is>
      </c>
      <c r="B38856" t="inlineStr">
        <is>
          <t>Data Engineer III</t>
        </is>
      </c>
      <c r="C38856" t="inlineStr">
        <is>
          <t>United States</t>
        </is>
      </c>
      <c r="D38856" t="inlineStr">
        <is>
          <t>via Jooble</t>
        </is>
      </c>
      <c r="E38856" t="inlineStr">
        <is>
          <t>Full-time</t>
        </is>
      </c>
      <c r="F38856" t="b">
        <v>0</v>
      </c>
      <c r="G38856" t="inlineStr">
        <is>
          <t>New York, United States</t>
        </is>
      </c>
      <c r="H38856" s="2" t="n">
        <v>45443.2547337963</v>
      </c>
      <c r="I38856" t="b">
        <v>0</v>
      </c>
      <c r="J38856" t="b">
        <v>1</v>
      </c>
      <c r="K38856" t="inlineStr">
        <is>
          <t>United States</t>
        </is>
      </c>
      <c r="L38856" t="inlineStr"/>
      <c r="M38856" t="inlineStr"/>
      <c r="N38856" t="inlineStr"/>
      <c r="O38856" t="inlineStr">
        <is>
          <t>Teva Pharmaceutical Industries Ltd.</t>
        </is>
      </c>
      <c r="P38856" t="inlineStr">
        <is>
          <t>['python', 'sql', 'azure', 'databricks', 'pyspark', 'kubernetes']</t>
        </is>
      </c>
      <c r="Q38856" t="inlineStr">
        <is>
          <t>{'cloud': ['azure', 'databricks'], 'libraries': ['pyspark'], 'other': ['kubernetes'], 'programming': ['python', 'sql']}</t>
        </is>
      </c>
    </row>
    <row r="38857">
      <c r="A38857" t="inlineStr">
        <is>
          <t>Data Analyst</t>
        </is>
      </c>
      <c r="B38857" t="inlineStr">
        <is>
          <t>Power BI Data Analyst</t>
        </is>
      </c>
      <c r="C38857" t="inlineStr">
        <is>
          <t>Dax, France</t>
        </is>
      </c>
      <c r="D38857" t="inlineStr">
        <is>
          <t>via Jooble</t>
        </is>
      </c>
      <c r="E38857" t="inlineStr">
        <is>
          <t>Full-time</t>
        </is>
      </c>
      <c r="F38857" t="b">
        <v>0</v>
      </c>
      <c r="G38857" t="inlineStr">
        <is>
          <t>France</t>
        </is>
      </c>
      <c r="H38857" s="2" t="n">
        <v>45430.26561342592</v>
      </c>
      <c r="I38857" t="b">
        <v>0</v>
      </c>
      <c r="J38857" t="b">
        <v>0</v>
      </c>
      <c r="K38857" t="inlineStr">
        <is>
          <t>France</t>
        </is>
      </c>
      <c r="L38857" t="inlineStr"/>
      <c r="M38857" t="inlineStr"/>
      <c r="N38857" t="inlineStr"/>
      <c r="O38857" t="inlineStr">
        <is>
          <t>Aizoon</t>
        </is>
      </c>
      <c r="P38857" t="inlineStr">
        <is>
          <t>['sql', 'power bi', 'dax']</t>
        </is>
      </c>
      <c r="Q38857" t="inlineStr">
        <is>
          <t>{'analyst_tools': ['power bi', 'dax'], 'programming': ['sql']}</t>
        </is>
      </c>
    </row>
    <row r="38858">
      <c r="A38858" t="inlineStr">
        <is>
          <t>Data Scientist</t>
        </is>
      </c>
      <c r="B38858" t="inlineStr">
        <is>
          <t>Lead Data Consultant</t>
        </is>
      </c>
      <c r="C38858" t="inlineStr">
        <is>
          <t>Hyderabad, Telangana, India</t>
        </is>
      </c>
      <c r="D38858" t="inlineStr">
        <is>
          <t>via LinkedIn</t>
        </is>
      </c>
      <c r="E38858" t="inlineStr">
        <is>
          <t>Full-time</t>
        </is>
      </c>
      <c r="F38858" t="b">
        <v>0</v>
      </c>
      <c r="G38858" t="inlineStr">
        <is>
          <t>India</t>
        </is>
      </c>
      <c r="H38858" s="2" t="n">
        <v>45432.25753472222</v>
      </c>
      <c r="I38858" t="b">
        <v>0</v>
      </c>
      <c r="J38858" t="b">
        <v>0</v>
      </c>
      <c r="K38858" t="inlineStr">
        <is>
          <t>India</t>
        </is>
      </c>
      <c r="L38858" t="inlineStr"/>
      <c r="M38858" t="inlineStr"/>
      <c r="N38858" t="inlineStr"/>
      <c r="O38858" t="inlineStr">
        <is>
          <t>Gramener</t>
        </is>
      </c>
      <c r="P38858" t="inlineStr"/>
      <c r="Q38858" t="inlineStr"/>
    </row>
    <row r="38859">
      <c r="A38859" t="inlineStr">
        <is>
          <t>Cloud Engineer</t>
        </is>
      </c>
      <c r="B38859" t="inlineStr">
        <is>
          <t>Hw Engineer Intern</t>
        </is>
      </c>
      <c r="C38859" t="inlineStr">
        <is>
          <t>Guadalajara, Jalisco, Mexico</t>
        </is>
      </c>
      <c r="D38859" t="inlineStr">
        <is>
          <t>via BeBee</t>
        </is>
      </c>
      <c r="E38859" t="inlineStr">
        <is>
          <t>Internship</t>
        </is>
      </c>
      <c r="F38859" t="b">
        <v>0</v>
      </c>
      <c r="G38859" t="inlineStr">
        <is>
          <t>Mexico</t>
        </is>
      </c>
      <c r="H38859" s="2" t="n">
        <v>45434.26491898148</v>
      </c>
      <c r="I38859" t="b">
        <v>0</v>
      </c>
      <c r="J38859" t="b">
        <v>0</v>
      </c>
      <c r="K38859" t="inlineStr">
        <is>
          <t>Mexico</t>
        </is>
      </c>
      <c r="L38859" t="inlineStr"/>
      <c r="M38859" t="inlineStr"/>
      <c r="N38859" t="inlineStr"/>
      <c r="O38859" t="inlineStr">
        <is>
          <t>Screenovate</t>
        </is>
      </c>
      <c r="P38859" t="inlineStr">
        <is>
          <t>['perl', 'python', 'bash', 'linux']</t>
        </is>
      </c>
      <c r="Q38859" t="inlineStr">
        <is>
          <t>{'os': ['linux'], 'programming': ['perl', 'python', 'bash']}</t>
        </is>
      </c>
    </row>
    <row r="38860">
      <c r="A38860" t="inlineStr">
        <is>
          <t>Data Analyst</t>
        </is>
      </c>
      <c r="B38860" t="inlineStr">
        <is>
          <t>Data Labeler</t>
        </is>
      </c>
      <c r="C38860" t="inlineStr">
        <is>
          <t>Bogotá, Bogota, Colombia</t>
        </is>
      </c>
      <c r="D38860" t="inlineStr">
        <is>
          <t>via BeBee</t>
        </is>
      </c>
      <c r="E38860" t="inlineStr">
        <is>
          <t>Full-time</t>
        </is>
      </c>
      <c r="F38860" t="b">
        <v>0</v>
      </c>
      <c r="G38860" t="inlineStr">
        <is>
          <t>Colombia</t>
        </is>
      </c>
      <c r="H38860" s="2" t="n">
        <v>45422.27131944444</v>
      </c>
      <c r="I38860" t="b">
        <v>0</v>
      </c>
      <c r="J38860" t="b">
        <v>0</v>
      </c>
      <c r="K38860" t="inlineStr">
        <is>
          <t>Colombia</t>
        </is>
      </c>
      <c r="L38860" t="inlineStr"/>
      <c r="M38860" t="inlineStr"/>
      <c r="N38860" t="inlineStr"/>
      <c r="O38860" t="inlineStr">
        <is>
          <t>BVP Colombia</t>
        </is>
      </c>
      <c r="P38860" t="inlineStr"/>
      <c r="Q38860" t="inlineStr"/>
    </row>
    <row r="38861">
      <c r="A38861" t="inlineStr">
        <is>
          <t>Data Engineer</t>
        </is>
      </c>
      <c r="B38861" t="inlineStr">
        <is>
          <t>Data platform engineer to our customer!</t>
        </is>
      </c>
      <c r="C38861" t="inlineStr">
        <is>
          <t>Stockholm, Sweden</t>
        </is>
      </c>
      <c r="D38861" t="inlineStr">
        <is>
          <t>via LinkedIn</t>
        </is>
      </c>
      <c r="E38861" t="inlineStr">
        <is>
          <t>Full-time</t>
        </is>
      </c>
      <c r="F38861" t="b">
        <v>0</v>
      </c>
      <c r="G38861" t="inlineStr">
        <is>
          <t>Sweden</t>
        </is>
      </c>
      <c r="H38861" s="2" t="n">
        <v>45440.28547453704</v>
      </c>
      <c r="I38861" t="b">
        <v>0</v>
      </c>
      <c r="J38861" t="b">
        <v>0</v>
      </c>
      <c r="K38861" t="inlineStr">
        <is>
          <t>Sweden</t>
        </is>
      </c>
      <c r="L38861" t="inlineStr"/>
      <c r="M38861" t="inlineStr"/>
      <c r="N38861" t="inlineStr"/>
      <c r="O38861" t="inlineStr">
        <is>
          <t>New Minds</t>
        </is>
      </c>
      <c r="P38861" t="inlineStr">
        <is>
          <t>['python', 'sql']</t>
        </is>
      </c>
      <c r="Q38861" t="inlineStr">
        <is>
          <t>{'programming': ['python', 'sql']}</t>
        </is>
      </c>
    </row>
    <row r="38862">
      <c r="A38862" t="inlineStr">
        <is>
          <t>Business Analyst</t>
        </is>
      </c>
      <c r="B38862" t="inlineStr">
        <is>
          <t>Financial Planning &amp; Analytics Finance Analyst</t>
        </is>
      </c>
      <c r="C38862" t="inlineStr">
        <is>
          <t>South Africa</t>
        </is>
      </c>
      <c r="D38862" t="inlineStr">
        <is>
          <t>via Pnet</t>
        </is>
      </c>
      <c r="E38862" t="inlineStr">
        <is>
          <t>Full-time</t>
        </is>
      </c>
      <c r="F38862" t="b">
        <v>0</v>
      </c>
      <c r="G38862" t="inlineStr">
        <is>
          <t>South Africa</t>
        </is>
      </c>
      <c r="H38862" s="2" t="n">
        <v>45421.26967592593</v>
      </c>
      <c r="I38862" t="b">
        <v>1</v>
      </c>
      <c r="J38862" t="b">
        <v>0</v>
      </c>
      <c r="K38862" t="inlineStr">
        <is>
          <t>South Africa</t>
        </is>
      </c>
      <c r="L38862" t="inlineStr"/>
      <c r="M38862" t="inlineStr"/>
      <c r="N38862" t="inlineStr"/>
      <c r="O38862" t="inlineStr">
        <is>
          <t>Communicate Finance</t>
        </is>
      </c>
      <c r="P38862" t="inlineStr">
        <is>
          <t>['r']</t>
        </is>
      </c>
      <c r="Q38862" t="inlineStr">
        <is>
          <t>{'programming': ['r']}</t>
        </is>
      </c>
    </row>
    <row r="38863">
      <c r="A38863" t="inlineStr">
        <is>
          <t>Business Analyst</t>
        </is>
      </c>
      <c r="B38863" t="inlineStr">
        <is>
          <t>QA Engineer</t>
        </is>
      </c>
      <c r="C38863" t="inlineStr">
        <is>
          <t>Peru</t>
        </is>
      </c>
      <c r="D38863" t="inlineStr">
        <is>
          <t>via BeBee Perú</t>
        </is>
      </c>
      <c r="E38863" t="inlineStr">
        <is>
          <t>Full-time</t>
        </is>
      </c>
      <c r="F38863" t="b">
        <v>0</v>
      </c>
      <c r="G38863" t="inlineStr">
        <is>
          <t>Peru</t>
        </is>
      </c>
      <c r="H38863" s="2" t="n">
        <v>45442.27939814814</v>
      </c>
      <c r="I38863" t="b">
        <v>0</v>
      </c>
      <c r="J38863" t="b">
        <v>0</v>
      </c>
      <c r="K38863" t="inlineStr">
        <is>
          <t>Peru</t>
        </is>
      </c>
      <c r="L38863" t="inlineStr"/>
      <c r="M38863" t="inlineStr"/>
      <c r="N38863" t="inlineStr"/>
      <c r="O38863" t="inlineStr">
        <is>
          <t>Techstart Perú S.A.C.</t>
        </is>
      </c>
      <c r="P38863" t="inlineStr">
        <is>
          <t>['sql', 'python', 'selenium']</t>
        </is>
      </c>
      <c r="Q38863" t="inlineStr">
        <is>
          <t>{'libraries': ['selenium'], 'programming': ['sql', 'python']}</t>
        </is>
      </c>
    </row>
    <row r="38864">
      <c r="A38864" t="inlineStr">
        <is>
          <t>Software Engineer</t>
        </is>
      </c>
      <c r="B38864" t="inlineStr">
        <is>
          <t>Senior Full Stack Engineer</t>
        </is>
      </c>
      <c r="C38864" t="inlineStr">
        <is>
          <t>Anywhere</t>
        </is>
      </c>
      <c r="D38864" t="inlineStr">
        <is>
          <t>via Jobgether</t>
        </is>
      </c>
      <c r="E38864" t="inlineStr">
        <is>
          <t>Full-time</t>
        </is>
      </c>
      <c r="F38864" t="b">
        <v>1</v>
      </c>
      <c r="G38864" t="inlineStr">
        <is>
          <t>Denmark</t>
        </is>
      </c>
      <c r="H38864" s="2" t="n">
        <v>45438.81369212963</v>
      </c>
      <c r="I38864" t="b">
        <v>1</v>
      </c>
      <c r="J38864" t="b">
        <v>0</v>
      </c>
      <c r="K38864" t="inlineStr">
        <is>
          <t>Denmark</t>
        </is>
      </c>
      <c r="L38864" t="inlineStr"/>
      <c r="M38864" t="inlineStr"/>
      <c r="N38864" t="inlineStr"/>
      <c r="O38864" t="inlineStr">
        <is>
          <t>Keebo</t>
        </is>
      </c>
      <c r="P38864" t="inlineStr">
        <is>
          <t>['sql', 'java', 'python', 'typescript', 'snowflake', 'databricks', 'bigquery', 'redshift', 'gcp', 'angular', 'github']</t>
        </is>
      </c>
      <c r="Q38864" t="inlineStr">
        <is>
          <t>{'cloud': ['snowflake', 'databricks', 'bigquery', 'redshift', 'gcp'], 'other': ['github'], 'programming': ['sql', 'java', 'python', 'typescript'], 'webframeworks': ['angular']}</t>
        </is>
      </c>
    </row>
    <row r="38865">
      <c r="A38865" t="inlineStr">
        <is>
          <t>Data Engineer</t>
        </is>
      </c>
      <c r="B38865" t="inlineStr">
        <is>
          <t>Data Engineer</t>
        </is>
      </c>
      <c r="C38865" t="inlineStr">
        <is>
          <t>İstanbul, Türkiye</t>
        </is>
      </c>
      <c r="D38865" t="inlineStr">
        <is>
          <t>via LinkedIn</t>
        </is>
      </c>
      <c r="E38865" t="inlineStr">
        <is>
          <t>Full-time</t>
        </is>
      </c>
      <c r="F38865" t="b">
        <v>0</v>
      </c>
      <c r="G38865" t="inlineStr">
        <is>
          <t>Turkey</t>
        </is>
      </c>
      <c r="H38865" s="2" t="n">
        <v>45425.26153935185</v>
      </c>
      <c r="I38865" t="b">
        <v>1</v>
      </c>
      <c r="J38865" t="b">
        <v>0</v>
      </c>
      <c r="K38865" t="inlineStr">
        <is>
          <t>Turkey</t>
        </is>
      </c>
      <c r="L38865" t="inlineStr"/>
      <c r="M38865" t="inlineStr"/>
      <c r="N38865" t="inlineStr"/>
      <c r="O38865" t="inlineStr">
        <is>
          <t>Dream Games</t>
        </is>
      </c>
      <c r="P38865" t="inlineStr">
        <is>
          <t>['sql', 'python', 'gcp', 'bigquery', 'airflow', 'kafka']</t>
        </is>
      </c>
      <c r="Q38865" t="inlineStr">
        <is>
          <t>{'cloud': ['gcp', 'bigquery'], 'libraries': ['airflow', 'kafka'], 'programming': ['sql', 'python']}</t>
        </is>
      </c>
    </row>
    <row r="38866">
      <c r="A38866" t="inlineStr">
        <is>
          <t>Software Engineer</t>
        </is>
      </c>
      <c r="B38866" t="inlineStr">
        <is>
          <t>Senior Software Engineer in Test</t>
        </is>
      </c>
      <c r="C38866" t="inlineStr">
        <is>
          <t>Guadalajara, Jalisco, Mexico</t>
        </is>
      </c>
      <c r="D38866" t="inlineStr">
        <is>
          <t>via BeBee</t>
        </is>
      </c>
      <c r="E38866" t="inlineStr">
        <is>
          <t>Full-time</t>
        </is>
      </c>
      <c r="F38866" t="b">
        <v>0</v>
      </c>
      <c r="G38866" t="inlineStr">
        <is>
          <t>Mexico</t>
        </is>
      </c>
      <c r="H38866" s="2" t="n">
        <v>45434.26495370371</v>
      </c>
      <c r="I38866" t="b">
        <v>0</v>
      </c>
      <c r="J38866" t="b">
        <v>0</v>
      </c>
      <c r="K38866" t="inlineStr">
        <is>
          <t>Mexico</t>
        </is>
      </c>
      <c r="L38866" t="inlineStr"/>
      <c r="M38866" t="inlineStr"/>
      <c r="N38866" t="inlineStr"/>
      <c r="O38866" t="inlineStr">
        <is>
          <t>Brightcove</t>
        </is>
      </c>
      <c r="P38866" t="inlineStr">
        <is>
          <t>['python', 'ruby', 'ruby', 'javascript', 'sql', 'nosql', 'mongodb', 'mongodb', 'mysql', 'dynamodb', 'bigquery', 'linux', 'jenkins']</t>
        </is>
      </c>
      <c r="Q38866" t="inlineStr">
        <is>
          <t>{'cloud': ['bigquery'], 'databases': ['mongodb', 'mysql', 'dynamodb'], 'os': ['linux'], 'other': ['jenkins'], 'programming': ['python', 'ruby', 'javascript', 'sql', 'nosql', 'mongodb'], 'webframeworks': ['ruby']}</t>
        </is>
      </c>
    </row>
    <row r="38867">
      <c r="A38867" t="inlineStr">
        <is>
          <t>Data Scientist</t>
        </is>
      </c>
      <c r="B38867" t="inlineStr">
        <is>
          <t>Data Scientist</t>
        </is>
      </c>
      <c r="C38867" t="inlineStr">
        <is>
          <t>Mexico</t>
        </is>
      </c>
      <c r="D38867" t="inlineStr">
        <is>
          <t>via BeBee México</t>
        </is>
      </c>
      <c r="E38867" t="inlineStr">
        <is>
          <t>Full-time</t>
        </is>
      </c>
      <c r="F38867" t="b">
        <v>0</v>
      </c>
      <c r="G38867" t="inlineStr">
        <is>
          <t>Mexico</t>
        </is>
      </c>
      <c r="H38867" s="2" t="n">
        <v>45422.26869212963</v>
      </c>
      <c r="I38867" t="b">
        <v>0</v>
      </c>
      <c r="J38867" t="b">
        <v>0</v>
      </c>
      <c r="K38867" t="inlineStr">
        <is>
          <t>Mexico</t>
        </is>
      </c>
      <c r="L38867" t="inlineStr"/>
      <c r="M38867" t="inlineStr"/>
      <c r="N38867" t="inlineStr"/>
      <c r="O38867" t="inlineStr">
        <is>
          <t>Zillow</t>
        </is>
      </c>
      <c r="P38867" t="inlineStr">
        <is>
          <t>['sql', 'python', 'r', 'excel', 'tableau', 'word']</t>
        </is>
      </c>
      <c r="Q38867" t="inlineStr">
        <is>
          <t>{'analyst_tools': ['excel', 'tableau', 'word'], 'programming': ['sql', 'python', 'r']}</t>
        </is>
      </c>
    </row>
    <row r="38868">
      <c r="A38868" t="inlineStr">
        <is>
          <t>Data Engineer</t>
        </is>
      </c>
      <c r="B38868" t="inlineStr">
        <is>
          <t>Data Engineer</t>
        </is>
      </c>
      <c r="C38868" t="inlineStr">
        <is>
          <t>Miraflores, Peru</t>
        </is>
      </c>
      <c r="D38868" t="inlineStr">
        <is>
          <t>via BeBee Perú</t>
        </is>
      </c>
      <c r="E38868" t="inlineStr">
        <is>
          <t>Full-time</t>
        </is>
      </c>
      <c r="F38868" t="b">
        <v>0</v>
      </c>
      <c r="G38868" t="inlineStr">
        <is>
          <t>Peru</t>
        </is>
      </c>
      <c r="H38868" s="2" t="n">
        <v>45423.27773148148</v>
      </c>
      <c r="I38868" t="b">
        <v>0</v>
      </c>
      <c r="J38868" t="b">
        <v>0</v>
      </c>
      <c r="K38868" t="inlineStr">
        <is>
          <t>Peru</t>
        </is>
      </c>
      <c r="L38868" t="inlineStr"/>
      <c r="M38868" t="inlineStr"/>
      <c r="N38868" t="inlineStr"/>
      <c r="O38868" t="inlineStr">
        <is>
          <t>Prestamype</t>
        </is>
      </c>
      <c r="P38868" t="inlineStr">
        <is>
          <t>['python', 'sql', 'mongodb', 'mongodb', 'aws', 'redshift', 'pyspark', 'github', 'terraform']</t>
        </is>
      </c>
      <c r="Q38868" t="inlineStr">
        <is>
          <t>{'cloud': ['aws', 'redshift'], 'databases': ['mongodb'], 'libraries': ['pyspark'], 'other': ['github', 'terraform'], 'programming': ['python', 'sql', 'mongodb']}</t>
        </is>
      </c>
    </row>
    <row r="38869">
      <c r="A38869" t="inlineStr">
        <is>
          <t>Data Scientist</t>
        </is>
      </c>
      <c r="B38869" t="inlineStr">
        <is>
          <t>statistikerin / Statistiker / Data Scientist</t>
        </is>
      </c>
      <c r="C38869" t="inlineStr">
        <is>
          <t>Frankfurt, Germany</t>
        </is>
      </c>
      <c r="D38869" t="inlineStr">
        <is>
          <t>via BeBee</t>
        </is>
      </c>
      <c r="E38869" t="inlineStr">
        <is>
          <t>Full-time and Part-time</t>
        </is>
      </c>
      <c r="F38869" t="b">
        <v>0</v>
      </c>
      <c r="G38869" t="inlineStr">
        <is>
          <t>Germany</t>
        </is>
      </c>
      <c r="H38869" s="2" t="n">
        <v>45428.26131944444</v>
      </c>
      <c r="I38869" t="b">
        <v>0</v>
      </c>
      <c r="J38869" t="b">
        <v>0</v>
      </c>
      <c r="K38869" t="inlineStr">
        <is>
          <t>Germany</t>
        </is>
      </c>
      <c r="L38869" t="inlineStr"/>
      <c r="M38869" t="inlineStr"/>
      <c r="N38869" t="inlineStr"/>
      <c r="O38869" t="inlineStr">
        <is>
          <t>Universitätsklinikum Frankfurt</t>
        </is>
      </c>
      <c r="P38869" t="inlineStr"/>
      <c r="Q38869" t="inlineStr"/>
    </row>
    <row r="38870">
      <c r="A38870" t="inlineStr">
        <is>
          <t>Data Scientist</t>
        </is>
      </c>
      <c r="B38870" t="inlineStr">
        <is>
          <t>Data Scientist (Clearance needed: TS/SCI w/ Full Scope Poly)</t>
        </is>
      </c>
      <c r="C38870" t="inlineStr">
        <is>
          <t>Reston, VA</t>
        </is>
      </c>
      <c r="D38870" t="inlineStr">
        <is>
          <t>via Goodwin Recruiting</t>
        </is>
      </c>
      <c r="E38870" t="inlineStr">
        <is>
          <t>Full-time</t>
        </is>
      </c>
      <c r="F38870" t="b">
        <v>0</v>
      </c>
      <c r="G38870" t="inlineStr">
        <is>
          <t>New York, United States</t>
        </is>
      </c>
      <c r="H38870" s="2" t="n">
        <v>45442.25134259259</v>
      </c>
      <c r="I38870" t="b">
        <v>0</v>
      </c>
      <c r="J38870" t="b">
        <v>1</v>
      </c>
      <c r="K38870" t="inlineStr">
        <is>
          <t>United States</t>
        </is>
      </c>
      <c r="L38870" t="inlineStr"/>
      <c r="M38870" t="inlineStr"/>
      <c r="N38870" t="inlineStr"/>
      <c r="O38870" t="inlineStr">
        <is>
          <t>Goodwin Recruiting</t>
        </is>
      </c>
      <c r="P38870" t="inlineStr">
        <is>
          <t>['python', 'javascript', 'r', 'pandas', 'tensorflow', 'pytorch']</t>
        </is>
      </c>
      <c r="Q38870" t="inlineStr">
        <is>
          <t>{'libraries': ['pandas', 'tensorflow', 'pytorch'], 'programming': ['python', 'javascript', 'r']}</t>
        </is>
      </c>
    </row>
    <row r="38871">
      <c r="A38871" t="inlineStr">
        <is>
          <t>Software Engineer</t>
        </is>
      </c>
      <c r="B38871" t="inlineStr">
        <is>
          <t>Software Engineering Mts</t>
        </is>
      </c>
      <c r="C38871" t="inlineStr">
        <is>
          <t>Pilar, Buenos Aires Province, Argentina</t>
        </is>
      </c>
      <c r="D38871" t="inlineStr">
        <is>
          <t>via BeBee</t>
        </is>
      </c>
      <c r="E38871" t="inlineStr">
        <is>
          <t>Full-time</t>
        </is>
      </c>
      <c r="F38871" t="b">
        <v>0</v>
      </c>
      <c r="G38871" t="inlineStr">
        <is>
          <t>Argentina</t>
        </is>
      </c>
      <c r="H38871" s="2" t="n">
        <v>45422.27209490741</v>
      </c>
      <c r="I38871" t="b">
        <v>1</v>
      </c>
      <c r="J38871" t="b">
        <v>0</v>
      </c>
      <c r="K38871" t="inlineStr">
        <is>
          <t>Argentina</t>
        </is>
      </c>
      <c r="L38871" t="inlineStr"/>
      <c r="M38871" t="inlineStr"/>
      <c r="N38871" t="inlineStr"/>
      <c r="O38871" t="inlineStr">
        <is>
          <t>Salesforce</t>
        </is>
      </c>
      <c r="P38871" t="inlineStr">
        <is>
          <t>['javascript', 'react', 'angular', 'node', 'express']</t>
        </is>
      </c>
      <c r="Q38871" t="inlineStr">
        <is>
          <t>{'libraries': ['react'], 'programming': ['javascript'], 'webframeworks': ['angular', 'node', 'express']}</t>
        </is>
      </c>
    </row>
    <row r="38872">
      <c r="A38872" t="inlineStr">
        <is>
          <t>Business Analyst</t>
        </is>
      </c>
      <c r="B38872" t="inlineStr">
        <is>
          <t>UX Expert</t>
        </is>
      </c>
      <c r="C38872" t="inlineStr">
        <is>
          <t>Alajuela Province, Quesada, Costa Rica</t>
        </is>
      </c>
      <c r="D38872" t="inlineStr">
        <is>
          <t>via BeBee Costa Rica</t>
        </is>
      </c>
      <c r="E38872" t="inlineStr">
        <is>
          <t>Full-time</t>
        </is>
      </c>
      <c r="F38872" t="b">
        <v>0</v>
      </c>
      <c r="G38872" t="inlineStr">
        <is>
          <t>Costa Rica</t>
        </is>
      </c>
      <c r="H38872" s="2" t="n">
        <v>45423.28261574074</v>
      </c>
      <c r="I38872" t="b">
        <v>1</v>
      </c>
      <c r="J38872" t="b">
        <v>0</v>
      </c>
      <c r="K38872" t="inlineStr">
        <is>
          <t>Costa Rica</t>
        </is>
      </c>
      <c r="L38872" t="inlineStr"/>
      <c r="M38872" t="inlineStr"/>
      <c r="N38872" t="inlineStr"/>
      <c r="O38872" t="inlineStr">
        <is>
          <t>Golabs</t>
        </is>
      </c>
      <c r="P38872" t="inlineStr"/>
      <c r="Q38872" t="inlineStr"/>
    </row>
    <row r="38873">
      <c r="A38873" t="inlineStr">
        <is>
          <t>Senior Data Analyst</t>
        </is>
      </c>
      <c r="B38873" t="inlineStr">
        <is>
          <t>Senior Data Analyst</t>
        </is>
      </c>
      <c r="C38873" t="inlineStr">
        <is>
          <t>Las Vegas, NV</t>
        </is>
      </c>
      <c r="D38873" t="inlineStr">
        <is>
          <t>via Indeed</t>
        </is>
      </c>
      <c r="E38873" t="inlineStr">
        <is>
          <t>Full-time</t>
        </is>
      </c>
      <c r="F38873" t="b">
        <v>0</v>
      </c>
      <c r="G38873" t="inlineStr">
        <is>
          <t>California, United States</t>
        </is>
      </c>
      <c r="H38873" s="2" t="n">
        <v>45420.25101851852</v>
      </c>
      <c r="I38873" t="b">
        <v>0</v>
      </c>
      <c r="J38873" t="b">
        <v>1</v>
      </c>
      <c r="K38873" t="inlineStr">
        <is>
          <t>United States</t>
        </is>
      </c>
      <c r="L38873" t="inlineStr">
        <is>
          <t>year</t>
        </is>
      </c>
      <c r="M38873" t="n">
        <v>125643.5</v>
      </c>
      <c r="N38873" t="inlineStr"/>
      <c r="O38873" t="inlineStr">
        <is>
          <t>Aristocrat</t>
        </is>
      </c>
      <c r="P38873" t="inlineStr"/>
      <c r="Q38873" t="inlineStr"/>
    </row>
    <row r="38874">
      <c r="A38874" t="inlineStr">
        <is>
          <t>Data Scientist</t>
        </is>
      </c>
      <c r="B38874" t="inlineStr">
        <is>
          <t>Data Scientist en Alternance H/F</t>
        </is>
      </c>
      <c r="C38874" t="inlineStr">
        <is>
          <t>Bezons, France</t>
        </is>
      </c>
      <c r="D38874" t="inlineStr">
        <is>
          <t>via Jobijoba</t>
        </is>
      </c>
      <c r="E38874" t="inlineStr">
        <is>
          <t>Part-time and Internship</t>
        </is>
      </c>
      <c r="F38874" t="b">
        <v>0</v>
      </c>
      <c r="G38874" t="inlineStr">
        <is>
          <t>France</t>
        </is>
      </c>
      <c r="H38874" s="2" t="n">
        <v>45433.29513888889</v>
      </c>
      <c r="I38874" t="b">
        <v>0</v>
      </c>
      <c r="J38874" t="b">
        <v>0</v>
      </c>
      <c r="K38874" t="inlineStr">
        <is>
          <t>France</t>
        </is>
      </c>
      <c r="L38874" t="inlineStr"/>
      <c r="M38874" t="inlineStr"/>
      <c r="N38874" t="inlineStr"/>
      <c r="O38874" t="inlineStr">
        <is>
          <t>Free</t>
        </is>
      </c>
      <c r="P38874" t="inlineStr"/>
      <c r="Q38874" t="inlineStr"/>
    </row>
    <row r="38875">
      <c r="A38875" t="inlineStr">
        <is>
          <t>Data Engineer</t>
        </is>
      </c>
      <c r="B38875" t="inlineStr">
        <is>
          <t>Data Engineer Ii</t>
        </is>
      </c>
      <c r="C38875" t="inlineStr">
        <is>
          <t>La Florida, Chile</t>
        </is>
      </c>
      <c r="D38875" t="inlineStr">
        <is>
          <t>via BeBee</t>
        </is>
      </c>
      <c r="E38875" t="inlineStr">
        <is>
          <t>Full-time</t>
        </is>
      </c>
      <c r="F38875" t="b">
        <v>0</v>
      </c>
      <c r="G38875" t="inlineStr">
        <is>
          <t>Chile</t>
        </is>
      </c>
      <c r="H38875" s="2" t="n">
        <v>45441.27293981481</v>
      </c>
      <c r="I38875" t="b">
        <v>1</v>
      </c>
      <c r="J38875" t="b">
        <v>0</v>
      </c>
      <c r="K38875" t="inlineStr">
        <is>
          <t>Chile</t>
        </is>
      </c>
      <c r="L38875" t="inlineStr"/>
      <c r="M38875" t="inlineStr"/>
      <c r="N38875" t="inlineStr"/>
      <c r="O38875" t="inlineStr">
        <is>
          <t>Silicon Valley Bank</t>
        </is>
      </c>
      <c r="P38875" t="inlineStr">
        <is>
          <t>['sql', 'sql server', 'oracle', 'ssrs', 'power bi', 'tableau']</t>
        </is>
      </c>
      <c r="Q38875" t="inlineStr">
        <is>
          <t>{'analyst_tools': ['ssrs', 'power bi', 'tableau'], 'cloud': ['oracle'], 'databases': ['sql server'], 'programming': ['sql']}</t>
        </is>
      </c>
    </row>
    <row r="38876">
      <c r="A38876" t="inlineStr">
        <is>
          <t>Data Analyst</t>
        </is>
      </c>
      <c r="B38876" t="inlineStr">
        <is>
          <t>Partner Technical Advisor for Data</t>
        </is>
      </c>
      <c r="C38876" t="inlineStr">
        <is>
          <t>Lisbon, Portugal</t>
        </is>
      </c>
      <c r="D38876" t="inlineStr">
        <is>
          <t>via BeBee Portugal</t>
        </is>
      </c>
      <c r="E38876" t="inlineStr">
        <is>
          <t>Full-time</t>
        </is>
      </c>
      <c r="F38876" t="b">
        <v>0</v>
      </c>
      <c r="G38876" t="inlineStr">
        <is>
          <t>Portugal</t>
        </is>
      </c>
      <c r="H38876" s="2" t="n">
        <v>45434.2624537037</v>
      </c>
      <c r="I38876" t="b">
        <v>1</v>
      </c>
      <c r="J38876" t="b">
        <v>0</v>
      </c>
      <c r="K38876" t="inlineStr">
        <is>
          <t>Portugal</t>
        </is>
      </c>
      <c r="L38876" t="inlineStr"/>
      <c r="M38876" t="inlineStr"/>
      <c r="N38876" t="inlineStr"/>
      <c r="O38876" t="inlineStr">
        <is>
          <t>Microsoft</t>
        </is>
      </c>
      <c r="P38876" t="inlineStr">
        <is>
          <t>['css', 'c#', 'powershell', 'azure']</t>
        </is>
      </c>
      <c r="Q38876" t="inlineStr">
        <is>
          <t>{'cloud': ['azure'], 'programming': ['css', 'c#', 'powershell']}</t>
        </is>
      </c>
    </row>
    <row r="38877">
      <c r="A38877" t="inlineStr">
        <is>
          <t>Data Scientist</t>
        </is>
      </c>
      <c r="B38877" t="inlineStr">
        <is>
          <t>Junior Master Data Specialist</t>
        </is>
      </c>
      <c r="C38877" t="inlineStr">
        <is>
          <t>Lisbon, Portugal</t>
        </is>
      </c>
      <c r="D38877" t="inlineStr">
        <is>
          <t>via BeBee Portugal</t>
        </is>
      </c>
      <c r="E38877" t="inlineStr">
        <is>
          <t>Full-time</t>
        </is>
      </c>
      <c r="F38877" t="b">
        <v>0</v>
      </c>
      <c r="G38877" t="inlineStr">
        <is>
          <t>Portugal</t>
        </is>
      </c>
      <c r="H38877" s="2" t="n">
        <v>45434.26201388889</v>
      </c>
      <c r="I38877" t="b">
        <v>1</v>
      </c>
      <c r="J38877" t="b">
        <v>0</v>
      </c>
      <c r="K38877" t="inlineStr">
        <is>
          <t>Portugal</t>
        </is>
      </c>
      <c r="L38877" t="inlineStr"/>
      <c r="M38877" t="inlineStr"/>
      <c r="N38877" t="inlineStr"/>
      <c r="O38877" t="inlineStr">
        <is>
          <t>ConvaTec</t>
        </is>
      </c>
      <c r="P38877" t="inlineStr">
        <is>
          <t>['go', 'sap', 'excel']</t>
        </is>
      </c>
      <c r="Q38877" t="inlineStr">
        <is>
          <t>{'analyst_tools': ['sap', 'excel'], 'programming': ['go']}</t>
        </is>
      </c>
    </row>
    <row r="38878">
      <c r="A38878" t="inlineStr">
        <is>
          <t>Data Analyst</t>
        </is>
      </c>
      <c r="B38878" t="inlineStr">
        <is>
          <t>Data Analyst</t>
        </is>
      </c>
      <c r="C38878" t="inlineStr">
        <is>
          <t>Rishon LeTsiyon, Israel</t>
        </is>
      </c>
      <c r="D38878" t="inlineStr">
        <is>
          <t>via LinkedIn</t>
        </is>
      </c>
      <c r="E38878" t="inlineStr">
        <is>
          <t>Full-time</t>
        </is>
      </c>
      <c r="F38878" t="b">
        <v>0</v>
      </c>
      <c r="G38878" t="inlineStr">
        <is>
          <t>Israel</t>
        </is>
      </c>
      <c r="H38878" s="2" t="n">
        <v>45431.26723379629</v>
      </c>
      <c r="I38878" t="b">
        <v>1</v>
      </c>
      <c r="J38878" t="b">
        <v>0</v>
      </c>
      <c r="K38878" t="inlineStr">
        <is>
          <t>Israel</t>
        </is>
      </c>
      <c r="L38878" t="inlineStr"/>
      <c r="M38878" t="inlineStr"/>
      <c r="N38878" t="inlineStr"/>
      <c r="O38878" t="inlineStr">
        <is>
          <t>BTC  searching</t>
        </is>
      </c>
      <c r="P38878" t="inlineStr">
        <is>
          <t>['sql', 'python', 'snowflake', 'redshift', 'bigquery', 'tableau', 'looker']</t>
        </is>
      </c>
      <c r="Q38878" t="inlineStr">
        <is>
          <t>{'analyst_tools': ['tableau', 'looker'], 'cloud': ['snowflake', 'redshift', 'bigquery'], 'programming': ['sql', 'python']}</t>
        </is>
      </c>
    </row>
    <row r="38879">
      <c r="A38879" t="inlineStr">
        <is>
          <t>Data Engineer</t>
        </is>
      </c>
      <c r="B38879" t="inlineStr">
        <is>
          <t>Consultor Data Engineer</t>
        </is>
      </c>
      <c r="C38879" t="inlineStr">
        <is>
          <t>Bogotá, Bogota, Colombia</t>
        </is>
      </c>
      <c r="D38879" t="inlineStr">
        <is>
          <t>via BeBee</t>
        </is>
      </c>
      <c r="E38879" t="inlineStr">
        <is>
          <t>Full-time</t>
        </is>
      </c>
      <c r="F38879" t="b">
        <v>0</v>
      </c>
      <c r="G38879" t="inlineStr">
        <is>
          <t>Colombia</t>
        </is>
      </c>
      <c r="H38879" s="2" t="n">
        <v>45422.27127314815</v>
      </c>
      <c r="I38879" t="b">
        <v>1</v>
      </c>
      <c r="J38879" t="b">
        <v>0</v>
      </c>
      <c r="K38879" t="inlineStr">
        <is>
          <t>Colombia</t>
        </is>
      </c>
      <c r="L38879" t="inlineStr"/>
      <c r="M38879" t="inlineStr"/>
      <c r="N38879" t="inlineStr"/>
      <c r="O38879" t="inlineStr">
        <is>
          <t>VISEO - Spain</t>
        </is>
      </c>
      <c r="P38879" t="inlineStr">
        <is>
          <t>['python', 'sql', 'sql server', 'azure', 'aws', 'docker']</t>
        </is>
      </c>
      <c r="Q38879" t="inlineStr">
        <is>
          <t>{'cloud': ['azure', 'aws'], 'databases': ['sql server'], 'other': ['docker'], 'programming': ['python', 'sql']}</t>
        </is>
      </c>
    </row>
    <row r="38880">
      <c r="A38880" t="inlineStr">
        <is>
          <t>Senior Data Analyst</t>
        </is>
      </c>
      <c r="B38880" t="inlineStr">
        <is>
          <t>Senior Data Analyst</t>
        </is>
      </c>
      <c r="C38880" t="inlineStr">
        <is>
          <t>Belgium</t>
        </is>
      </c>
      <c r="D38880" t="inlineStr">
        <is>
          <t>via LinkedIn Belgium</t>
        </is>
      </c>
      <c r="E38880" t="inlineStr">
        <is>
          <t>Full-time and Temp work</t>
        </is>
      </c>
      <c r="F38880" t="b">
        <v>0</v>
      </c>
      <c r="G38880" t="inlineStr">
        <is>
          <t>Belgium</t>
        </is>
      </c>
      <c r="H38880" s="2" t="n">
        <v>45436.26814814815</v>
      </c>
      <c r="I38880" t="b">
        <v>1</v>
      </c>
      <c r="J38880" t="b">
        <v>0</v>
      </c>
      <c r="K38880" t="inlineStr">
        <is>
          <t>Belgium</t>
        </is>
      </c>
      <c r="L38880" t="inlineStr"/>
      <c r="M38880" t="inlineStr"/>
      <c r="N38880" t="inlineStr"/>
      <c r="O38880" t="inlineStr">
        <is>
          <t>Sansaone</t>
        </is>
      </c>
      <c r="P38880" t="inlineStr">
        <is>
          <t>['go', 'sql', 'sql server', 'oracle', 'power bi', 'ssis', 'ssrs']</t>
        </is>
      </c>
      <c r="Q38880" t="inlineStr">
        <is>
          <t>{'analyst_tools': ['power bi', 'ssis', 'ssrs'], 'cloud': ['oracle'], 'databases': ['sql server'], 'programming': ['go', 'sql']}</t>
        </is>
      </c>
    </row>
    <row r="38881">
      <c r="A38881" t="inlineStr">
        <is>
          <t>Senior Data Engineer</t>
        </is>
      </c>
      <c r="B38881" t="inlineStr">
        <is>
          <t>Senior Data Engineer</t>
        </is>
      </c>
      <c r="C38881" t="inlineStr">
        <is>
          <t>Barcelona, Spain</t>
        </is>
      </c>
      <c r="D38881" t="inlineStr">
        <is>
          <t>via BeBee</t>
        </is>
      </c>
      <c r="E38881" t="inlineStr">
        <is>
          <t>Full-time</t>
        </is>
      </c>
      <c r="F38881" t="b">
        <v>0</v>
      </c>
      <c r="G38881" t="inlineStr">
        <is>
          <t>Spain</t>
        </is>
      </c>
      <c r="H38881" s="2" t="n">
        <v>45423.26204861111</v>
      </c>
      <c r="I38881" t="b">
        <v>1</v>
      </c>
      <c r="J38881" t="b">
        <v>0</v>
      </c>
      <c r="K38881" t="inlineStr">
        <is>
          <t>Spain</t>
        </is>
      </c>
      <c r="L38881" t="inlineStr"/>
      <c r="M38881" t="inlineStr"/>
      <c r="N38881" t="inlineStr"/>
      <c r="O38881" t="inlineStr">
        <is>
          <t>Stamps</t>
        </is>
      </c>
      <c r="P38881" t="inlineStr">
        <is>
          <t>['python', 'sql', 'aws', 'azure', 'airflow', 'spark', 'pandas']</t>
        </is>
      </c>
      <c r="Q38881" t="inlineStr">
        <is>
          <t>{'cloud': ['aws', 'azure'], 'libraries': ['airflow', 'spark', 'pandas'], 'programming': ['python', 'sql']}</t>
        </is>
      </c>
    </row>
    <row r="38882">
      <c r="A38882" t="inlineStr">
        <is>
          <t>Data Analyst</t>
        </is>
      </c>
      <c r="B38882" t="inlineStr">
        <is>
          <t>Data Analyst</t>
        </is>
      </c>
      <c r="C38882" t="inlineStr">
        <is>
          <t>Paris, France</t>
        </is>
      </c>
      <c r="D38882" t="inlineStr">
        <is>
          <t>via BeBee</t>
        </is>
      </c>
      <c r="E38882" t="inlineStr">
        <is>
          <t>Full-time</t>
        </is>
      </c>
      <c r="F38882" t="b">
        <v>0</v>
      </c>
      <c r="G38882" t="inlineStr">
        <is>
          <t>France</t>
        </is>
      </c>
      <c r="H38882" s="2" t="n">
        <v>45423.2783912037</v>
      </c>
      <c r="I38882" t="b">
        <v>0</v>
      </c>
      <c r="J38882" t="b">
        <v>0</v>
      </c>
      <c r="K38882" t="inlineStr">
        <is>
          <t>France</t>
        </is>
      </c>
      <c r="L38882" t="inlineStr"/>
      <c r="M38882" t="inlineStr"/>
      <c r="N38882" t="inlineStr"/>
      <c r="O38882" t="inlineStr">
        <is>
          <t>Kiro</t>
        </is>
      </c>
      <c r="P38882" t="inlineStr">
        <is>
          <t>['sql', 'python', 'bigquery', 'looker']</t>
        </is>
      </c>
      <c r="Q38882" t="inlineStr">
        <is>
          <t>{'analyst_tools': ['looker'], 'cloud': ['bigquery'], 'programming': ['sql', 'python']}</t>
        </is>
      </c>
    </row>
    <row r="38883">
      <c r="A38883" t="inlineStr">
        <is>
          <t>Data Engineer</t>
        </is>
      </c>
      <c r="B38883" t="inlineStr">
        <is>
          <t>Junior Data Engineer</t>
        </is>
      </c>
      <c r="C38883" t="inlineStr">
        <is>
          <t>Mexico</t>
        </is>
      </c>
      <c r="D38883" t="inlineStr">
        <is>
          <t>via BeBee</t>
        </is>
      </c>
      <c r="E38883" t="inlineStr">
        <is>
          <t>Full-time</t>
        </is>
      </c>
      <c r="F38883" t="b">
        <v>0</v>
      </c>
      <c r="G38883" t="inlineStr">
        <is>
          <t>Mexico</t>
        </is>
      </c>
      <c r="H38883" s="2" t="n">
        <v>45434.2647337963</v>
      </c>
      <c r="I38883" t="b">
        <v>0</v>
      </c>
      <c r="J38883" t="b">
        <v>0</v>
      </c>
      <c r="K38883" t="inlineStr">
        <is>
          <t>Mexico</t>
        </is>
      </c>
      <c r="L38883" t="inlineStr"/>
      <c r="M38883" t="inlineStr"/>
      <c r="N38883" t="inlineStr"/>
      <c r="O38883" t="inlineStr">
        <is>
          <t>Coca-Cola</t>
        </is>
      </c>
      <c r="P38883" t="inlineStr">
        <is>
          <t>['sql', 'python', 'java', 'scala', 'azure', 'aws', 'flow', 'github']</t>
        </is>
      </c>
      <c r="Q38883" t="inlineStr">
        <is>
          <t>{'cloud': ['azure', 'aws'], 'other': ['flow', 'github'], 'programming': ['sql', 'python', 'java', 'scala']}</t>
        </is>
      </c>
    </row>
    <row r="38884">
      <c r="A38884" t="inlineStr">
        <is>
          <t>Data Analyst</t>
        </is>
      </c>
      <c r="B38884" t="inlineStr">
        <is>
          <t>Language Data Analyst- Norwegian- Relocation To</t>
        </is>
      </c>
      <c r="C38884" t="inlineStr">
        <is>
          <t>Lisbon, Portugal</t>
        </is>
      </c>
      <c r="D38884" t="inlineStr">
        <is>
          <t>via BeBee Portugal</t>
        </is>
      </c>
      <c r="E38884" t="inlineStr">
        <is>
          <t>Full-time</t>
        </is>
      </c>
      <c r="F38884" t="b">
        <v>0</v>
      </c>
      <c r="G38884" t="inlineStr">
        <is>
          <t>Portugal</t>
        </is>
      </c>
      <c r="H38884" s="2" t="n">
        <v>45434.2619675926</v>
      </c>
      <c r="I38884" t="b">
        <v>1</v>
      </c>
      <c r="J38884" t="b">
        <v>0</v>
      </c>
      <c r="K38884" t="inlineStr">
        <is>
          <t>Portugal</t>
        </is>
      </c>
      <c r="L38884" t="inlineStr"/>
      <c r="M38884" t="inlineStr"/>
      <c r="N38884" t="inlineStr"/>
      <c r="O38884" t="inlineStr">
        <is>
          <t>TELUS International AI Inc.</t>
        </is>
      </c>
      <c r="P38884" t="inlineStr">
        <is>
          <t>['react']</t>
        </is>
      </c>
      <c r="Q38884" t="inlineStr">
        <is>
          <t>{'libraries': ['react']}</t>
        </is>
      </c>
    </row>
    <row r="38885">
      <c r="A38885" t="inlineStr">
        <is>
          <t>Data Analyst</t>
        </is>
      </c>
      <c r="B38885" t="inlineStr">
        <is>
          <t>Data Analyst</t>
        </is>
      </c>
      <c r="C38885" t="inlineStr">
        <is>
          <t>Madrid, Spain</t>
        </is>
      </c>
      <c r="D38885" t="inlineStr">
        <is>
          <t>via BeBee</t>
        </is>
      </c>
      <c r="E38885" t="inlineStr">
        <is>
          <t>Full-time</t>
        </is>
      </c>
      <c r="F38885" t="b">
        <v>0</v>
      </c>
      <c r="G38885" t="inlineStr">
        <is>
          <t>Spain</t>
        </is>
      </c>
      <c r="H38885" s="2" t="n">
        <v>45423.261875</v>
      </c>
      <c r="I38885" t="b">
        <v>0</v>
      </c>
      <c r="J38885" t="b">
        <v>0</v>
      </c>
      <c r="K38885" t="inlineStr">
        <is>
          <t>Spain</t>
        </is>
      </c>
      <c r="L38885" t="inlineStr"/>
      <c r="M38885" t="inlineStr"/>
      <c r="N38885" t="inlineStr"/>
      <c r="O38885" t="inlineStr">
        <is>
          <t>AstraZeneca</t>
        </is>
      </c>
      <c r="P38885" t="inlineStr">
        <is>
          <t>['sql', 'nosql', 'python', 'r', 'microstrategy', 'twilio']</t>
        </is>
      </c>
      <c r="Q38885" t="inlineStr">
        <is>
          <t>{'analyst_tools': ['microstrategy'], 'programming': ['sql', 'nosql', 'python', 'r'], 'sync': ['twilio']}</t>
        </is>
      </c>
    </row>
    <row r="38886">
      <c r="A38886" t="inlineStr">
        <is>
          <t>Data Analyst</t>
        </is>
      </c>
      <c r="B38886" t="inlineStr">
        <is>
          <t>ANALYST, DATA REPORTING</t>
        </is>
      </c>
      <c r="C38886" t="inlineStr">
        <is>
          <t>Cebu City, Cebu, Philippines</t>
        </is>
      </c>
      <c r="D38886" t="inlineStr">
        <is>
          <t>via Qualfon</t>
        </is>
      </c>
      <c r="E38886" t="inlineStr">
        <is>
          <t>Full-time</t>
        </is>
      </c>
      <c r="F38886" t="b">
        <v>0</v>
      </c>
      <c r="G38886" t="inlineStr">
        <is>
          <t>Philippines</t>
        </is>
      </c>
      <c r="H38886" s="2" t="n">
        <v>45424.27195601852</v>
      </c>
      <c r="I38886" t="b">
        <v>0</v>
      </c>
      <c r="J38886" t="b">
        <v>0</v>
      </c>
      <c r="K38886" t="inlineStr">
        <is>
          <t>Philippines</t>
        </is>
      </c>
      <c r="L38886" t="inlineStr"/>
      <c r="M38886" t="inlineStr"/>
      <c r="N38886" t="inlineStr"/>
      <c r="O38886" t="inlineStr">
        <is>
          <t>Qualfon</t>
        </is>
      </c>
      <c r="P38886" t="inlineStr">
        <is>
          <t>['sql', 'oracle', 'unix', 'excel', 'word', 'outlook', 'jira']</t>
        </is>
      </c>
      <c r="Q38886" t="inlineStr">
        <is>
          <t>{'analyst_tools': ['excel', 'word', 'outlook'], 'async': ['jira'], 'cloud': ['oracle'], 'os': ['unix'], 'programming': ['sql']}</t>
        </is>
      </c>
    </row>
    <row r="38887">
      <c r="A38887" t="inlineStr">
        <is>
          <t>Data Scientist</t>
        </is>
      </c>
      <c r="B38887" t="inlineStr">
        <is>
          <t>Data Scientist For Gnc Projects</t>
        </is>
      </c>
      <c r="C38887" t="inlineStr">
        <is>
          <t>Spain</t>
        </is>
      </c>
      <c r="D38887" t="inlineStr">
        <is>
          <t>via Jooble</t>
        </is>
      </c>
      <c r="E38887" t="inlineStr">
        <is>
          <t>Full-time</t>
        </is>
      </c>
      <c r="F38887" t="b">
        <v>0</v>
      </c>
      <c r="G38887" t="inlineStr">
        <is>
          <t>Spain</t>
        </is>
      </c>
      <c r="H38887" s="2" t="n">
        <v>45415.26493055555</v>
      </c>
      <c r="I38887" t="b">
        <v>0</v>
      </c>
      <c r="J38887" t="b">
        <v>0</v>
      </c>
      <c r="K38887" t="inlineStr">
        <is>
          <t>Spain</t>
        </is>
      </c>
      <c r="L38887" t="inlineStr"/>
      <c r="M38887" t="inlineStr"/>
      <c r="N38887" t="inlineStr"/>
      <c r="O38887" t="inlineStr">
        <is>
          <t>GMV</t>
        </is>
      </c>
      <c r="P38887" t="inlineStr">
        <is>
          <t>['go', 'python']</t>
        </is>
      </c>
      <c r="Q38887" t="inlineStr">
        <is>
          <t>{'programming': ['go', 'python']}</t>
        </is>
      </c>
    </row>
    <row r="38888">
      <c r="A38888" t="inlineStr">
        <is>
          <t>Senior Data Scientist</t>
        </is>
      </c>
      <c r="B38888" t="inlineStr">
        <is>
          <t>Senior Data Scientist</t>
        </is>
      </c>
      <c r="C38888" t="inlineStr">
        <is>
          <t>Noida, Uttar Pradesh, India</t>
        </is>
      </c>
      <c r="D38888" t="inlineStr">
        <is>
          <t>via LinkedIn</t>
        </is>
      </c>
      <c r="E38888" t="inlineStr">
        <is>
          <t>Full-time</t>
        </is>
      </c>
      <c r="F38888" t="b">
        <v>0</v>
      </c>
      <c r="G38888" t="inlineStr">
        <is>
          <t>India</t>
        </is>
      </c>
      <c r="H38888" s="2" t="n">
        <v>45420.25990740741</v>
      </c>
      <c r="I38888" t="b">
        <v>0</v>
      </c>
      <c r="J38888" t="b">
        <v>0</v>
      </c>
      <c r="K38888" t="inlineStr">
        <is>
          <t>India</t>
        </is>
      </c>
      <c r="L38888" t="inlineStr"/>
      <c r="M38888" t="inlineStr"/>
      <c r="N38888" t="inlineStr"/>
      <c r="O38888" t="inlineStr">
        <is>
          <t>Republic Business</t>
        </is>
      </c>
      <c r="P38888" t="inlineStr">
        <is>
          <t>['sql', 'python', 'r', 'nosql', 'mongodb', 'mongodb', 'cassandra', 'redshift', 'bigquery', 'excel', 'tableau']</t>
        </is>
      </c>
      <c r="Q38888" t="inlineStr">
        <is>
          <t>{'analyst_tools': ['excel', 'tableau'], 'cloud': ['redshift', 'bigquery'], 'databases': ['mongodb', 'cassandra'], 'programming': ['sql', 'python', 'r', 'nosql', 'mongodb']}</t>
        </is>
      </c>
    </row>
    <row r="38889">
      <c r="A38889" t="inlineStr">
        <is>
          <t>Data Scientist</t>
        </is>
      </c>
      <c r="B38889" t="inlineStr">
        <is>
          <t>Biostatistician / Data Scientist in Freiburg (M/w/d)</t>
        </is>
      </c>
      <c r="C38889" t="inlineStr">
        <is>
          <t>Freiburg im Breisgau, Germany</t>
        </is>
      </c>
      <c r="D38889" t="inlineStr">
        <is>
          <t>via BeBee</t>
        </is>
      </c>
      <c r="E38889" t="inlineStr">
        <is>
          <t>Full-time</t>
        </is>
      </c>
      <c r="F38889" t="b">
        <v>0</v>
      </c>
      <c r="G38889" t="inlineStr">
        <is>
          <t>Germany</t>
        </is>
      </c>
      <c r="H38889" s="2" t="n">
        <v>45428.26135416667</v>
      </c>
      <c r="I38889" t="b">
        <v>0</v>
      </c>
      <c r="J38889" t="b">
        <v>0</v>
      </c>
      <c r="K38889" t="inlineStr">
        <is>
          <t>Germany</t>
        </is>
      </c>
      <c r="L38889" t="inlineStr"/>
      <c r="M38889" t="inlineStr"/>
      <c r="N38889" t="inlineStr"/>
      <c r="O38889" t="inlineStr">
        <is>
          <t>iOMEDICO AG</t>
        </is>
      </c>
      <c r="P38889" t="inlineStr">
        <is>
          <t>['r', 'python', 'sas', 'sas', 'rshiny']</t>
        </is>
      </c>
      <c r="Q38889" t="inlineStr">
        <is>
          <t>{'analyst_tools': ['sas'], 'libraries': ['rshiny'], 'programming': ['r', 'python', 'sas']}</t>
        </is>
      </c>
    </row>
    <row r="38890">
      <c r="A38890" t="inlineStr">
        <is>
          <t>Data Engineer</t>
        </is>
      </c>
      <c r="B38890" t="inlineStr">
        <is>
          <t>Sr Data Engineer</t>
        </is>
      </c>
      <c r="C38890" t="inlineStr">
        <is>
          <t>Barcelona, Spain</t>
        </is>
      </c>
      <c r="D38890" t="inlineStr">
        <is>
          <t>via BeBee</t>
        </is>
      </c>
      <c r="E38890" t="inlineStr">
        <is>
          <t>Full-time</t>
        </is>
      </c>
      <c r="F38890" t="b">
        <v>0</v>
      </c>
      <c r="G38890" t="inlineStr">
        <is>
          <t>Spain</t>
        </is>
      </c>
      <c r="H38890" s="2" t="n">
        <v>45423.26204861111</v>
      </c>
      <c r="I38890" t="b">
        <v>0</v>
      </c>
      <c r="J38890" t="b">
        <v>0</v>
      </c>
      <c r="K38890" t="inlineStr">
        <is>
          <t>Spain</t>
        </is>
      </c>
      <c r="L38890" t="inlineStr"/>
      <c r="M38890" t="inlineStr"/>
      <c r="N38890" t="inlineStr"/>
      <c r="O38890" t="inlineStr">
        <is>
          <t>Gartner</t>
        </is>
      </c>
      <c r="P38890" t="inlineStr">
        <is>
          <t>['sql', 'python', 'oracle', 'notion']</t>
        </is>
      </c>
      <c r="Q38890" t="inlineStr">
        <is>
          <t>{'async': ['notion'], 'cloud': ['oracle'], 'programming': ['sql', 'python']}</t>
        </is>
      </c>
    </row>
    <row r="38891">
      <c r="A38891" t="inlineStr">
        <is>
          <t>Senior Data Scientist</t>
        </is>
      </c>
      <c r="B38891" t="inlineStr">
        <is>
          <t>Global Advanced Analytics Sr. Data Scientist</t>
        </is>
      </c>
      <c r="C38891" t="inlineStr">
        <is>
          <t>Anderlecht, Belgium</t>
        </is>
      </c>
      <c r="D38891" t="inlineStr">
        <is>
          <t>via BeBee</t>
        </is>
      </c>
      <c r="E38891" t="inlineStr">
        <is>
          <t>Full-time</t>
        </is>
      </c>
      <c r="F38891" t="b">
        <v>0</v>
      </c>
      <c r="G38891" t="inlineStr">
        <is>
          <t>Belgium</t>
        </is>
      </c>
      <c r="H38891" s="2" t="n">
        <v>45441.27403935185</v>
      </c>
      <c r="I38891" t="b">
        <v>0</v>
      </c>
      <c r="J38891" t="b">
        <v>0</v>
      </c>
      <c r="K38891" t="inlineStr">
        <is>
          <t>Belgium</t>
        </is>
      </c>
      <c r="L38891" t="inlineStr"/>
      <c r="M38891" t="inlineStr"/>
      <c r="N38891" t="inlineStr"/>
      <c r="O38891" t="inlineStr">
        <is>
          <t>UCB</t>
        </is>
      </c>
      <c r="P38891" t="inlineStr">
        <is>
          <t>['go']</t>
        </is>
      </c>
      <c r="Q38891" t="inlineStr">
        <is>
          <t>{'programming': ['go']}</t>
        </is>
      </c>
    </row>
    <row r="38892">
      <c r="A38892" t="inlineStr">
        <is>
          <t>Data Engineer</t>
        </is>
      </c>
      <c r="B38892" t="inlineStr">
        <is>
          <t>Data Engineer/Scientist/Analyst - Entry/Junior</t>
        </is>
      </c>
      <c r="C38892" t="inlineStr">
        <is>
          <t>Anywhere</t>
        </is>
      </c>
      <c r="D38892" t="inlineStr">
        <is>
          <t>via Jobgether</t>
        </is>
      </c>
      <c r="E38892" t="inlineStr">
        <is>
          <t>Full-time</t>
        </is>
      </c>
      <c r="F38892" t="b">
        <v>1</v>
      </c>
      <c r="G38892" t="inlineStr">
        <is>
          <t>New York, United States</t>
        </is>
      </c>
      <c r="H38892" s="2" t="n">
        <v>45413.25013888889</v>
      </c>
      <c r="I38892" t="b">
        <v>0</v>
      </c>
      <c r="J38892" t="b">
        <v>0</v>
      </c>
      <c r="K38892" t="inlineStr">
        <is>
          <t>United States</t>
        </is>
      </c>
      <c r="L38892" t="inlineStr"/>
      <c r="M38892" t="inlineStr"/>
      <c r="N38892" t="inlineStr"/>
      <c r="O38892" t="inlineStr">
        <is>
          <t>SynergisticIT</t>
        </is>
      </c>
      <c r="P38892" t="inlineStr">
        <is>
          <t>['java', 'go', 'javascript', 'css', 'html', 'mongo', 'mongodb', 'mongodb', 'sql', 'python', 'scala', 'nosql', 'mysql', 'oracle', 'aws', 'hadoop', 'spring', 'react', 'pandas', 'numpy', 'matplotlib', 'keras', 'jquery', 'node.js', 'express', 'react.js', 'node', 'django', 'tableau', 'power bi', 'jenkins', 'github', 'flow', 'zoom']</t>
        </is>
      </c>
      <c r="Q38892" t="inlineStr">
        <is>
          <t>{'analyst_tools': ['tableau', 'power bi'], 'cloud': ['oracle', 'aws'], 'databases': ['mongodb', 'mysql'], 'libraries': ['hadoop', 'spring', 'react', 'pandas', 'numpy', 'matplotlib', 'keras'], 'other': ['jenkins', 'github', 'flow'], 'programming': ['java', 'go', 'javascript', 'css', 'html', 'mongo', 'mongodb', 'sql', 'python', 'scala', 'nosql'], 'sync': ['zoom'], 'webframeworks': ['jquery', 'node.js', 'express', 'react.js', 'node', 'django']}</t>
        </is>
      </c>
    </row>
    <row r="38893">
      <c r="A38893" t="inlineStr">
        <is>
          <t>Data Engineer</t>
        </is>
      </c>
      <c r="B38893" t="inlineStr">
        <is>
          <t>Data Engineer</t>
        </is>
      </c>
      <c r="C38893" t="inlineStr">
        <is>
          <t>United Kingdom</t>
        </is>
      </c>
      <c r="D38893" t="inlineStr">
        <is>
          <t>via Jooble</t>
        </is>
      </c>
      <c r="E38893" t="inlineStr">
        <is>
          <t>Full-time and Part-time</t>
        </is>
      </c>
      <c r="F38893" t="b">
        <v>0</v>
      </c>
      <c r="G38893" t="inlineStr">
        <is>
          <t>United Kingdom</t>
        </is>
      </c>
      <c r="H38893" s="2" t="n">
        <v>45443.26212962963</v>
      </c>
      <c r="I38893" t="b">
        <v>0</v>
      </c>
      <c r="J38893" t="b">
        <v>0</v>
      </c>
      <c r="K38893" t="inlineStr">
        <is>
          <t>United Kingdom</t>
        </is>
      </c>
      <c r="L38893" t="inlineStr"/>
      <c r="M38893" t="inlineStr"/>
      <c r="N38893" t="inlineStr"/>
      <c r="O38893" t="inlineStr">
        <is>
          <t>Oxfam GB</t>
        </is>
      </c>
      <c r="P38893" t="inlineStr">
        <is>
          <t>['sql', 't-sql', 'c#', 'python', 'azure', 'aws']</t>
        </is>
      </c>
      <c r="Q38893" t="inlineStr">
        <is>
          <t>{'cloud': ['azure', 'aws'], 'programming': ['sql', 't-sql', 'c#', 'python']}</t>
        </is>
      </c>
    </row>
    <row r="38894">
      <c r="A38894" t="inlineStr">
        <is>
          <t>Data Scientist</t>
        </is>
      </c>
      <c r="B38894" t="inlineStr">
        <is>
          <t>Data Scientist</t>
        </is>
      </c>
      <c r="C38894" t="inlineStr">
        <is>
          <t>Porto, Portugal</t>
        </is>
      </c>
      <c r="D38894" t="inlineStr">
        <is>
          <t>via BeBee Portugal</t>
        </is>
      </c>
      <c r="E38894" t="inlineStr">
        <is>
          <t>Full-time</t>
        </is>
      </c>
      <c r="F38894" t="b">
        <v>0</v>
      </c>
      <c r="G38894" t="inlineStr">
        <is>
          <t>Portugal</t>
        </is>
      </c>
      <c r="H38894" s="2" t="n">
        <v>45434.26207175926</v>
      </c>
      <c r="I38894" t="b">
        <v>0</v>
      </c>
      <c r="J38894" t="b">
        <v>0</v>
      </c>
      <c r="K38894" t="inlineStr">
        <is>
          <t>Portugal</t>
        </is>
      </c>
      <c r="L38894" t="inlineStr"/>
      <c r="M38894" t="inlineStr"/>
      <c r="N38894" t="inlineStr"/>
      <c r="O38894" t="inlineStr">
        <is>
          <t>Kuehne+Nagel</t>
        </is>
      </c>
      <c r="P38894" t="inlineStr">
        <is>
          <t>['python', 'r']</t>
        </is>
      </c>
      <c r="Q38894" t="inlineStr">
        <is>
          <t>{'programming': ['python', 'r']}</t>
        </is>
      </c>
    </row>
    <row r="38895">
      <c r="A38895" t="inlineStr">
        <is>
          <t>Data Scientist</t>
        </is>
      </c>
      <c r="B38895" t="inlineStr">
        <is>
          <t>Data Scientist</t>
        </is>
      </c>
      <c r="C38895" t="inlineStr">
        <is>
          <t>Anywhere</t>
        </is>
      </c>
      <c r="D38895" t="inlineStr">
        <is>
          <t>via LinkedIn</t>
        </is>
      </c>
      <c r="E38895" t="inlineStr">
        <is>
          <t>Full-time</t>
        </is>
      </c>
      <c r="F38895" t="b">
        <v>1</v>
      </c>
      <c r="G38895" t="inlineStr">
        <is>
          <t>India</t>
        </is>
      </c>
      <c r="H38895" s="2" t="n">
        <v>45426.26403935185</v>
      </c>
      <c r="I38895" t="b">
        <v>0</v>
      </c>
      <c r="J38895" t="b">
        <v>0</v>
      </c>
      <c r="K38895" t="inlineStr">
        <is>
          <t>India</t>
        </is>
      </c>
      <c r="L38895" t="inlineStr"/>
      <c r="M38895" t="inlineStr"/>
      <c r="N38895" t="inlineStr"/>
      <c r="O38895" t="inlineStr">
        <is>
          <t>Moodle</t>
        </is>
      </c>
      <c r="P38895" t="inlineStr">
        <is>
          <t>['python', 'r', 'sql']</t>
        </is>
      </c>
      <c r="Q38895" t="inlineStr">
        <is>
          <t>{'programming': ['python', 'r', 'sql']}</t>
        </is>
      </c>
    </row>
    <row r="38896">
      <c r="A38896" t="inlineStr">
        <is>
          <t>Data Analyst</t>
        </is>
      </c>
      <c r="B38896" t="inlineStr">
        <is>
          <t>Data Analyst</t>
        </is>
      </c>
      <c r="C38896" t="inlineStr">
        <is>
          <t>Vienna, Austria</t>
        </is>
      </c>
      <c r="D38896" t="inlineStr">
        <is>
          <t>via BeBee</t>
        </is>
      </c>
      <c r="E38896" t="inlineStr">
        <is>
          <t>Full-time</t>
        </is>
      </c>
      <c r="F38896" t="b">
        <v>0</v>
      </c>
      <c r="G38896" t="inlineStr">
        <is>
          <t>Austria</t>
        </is>
      </c>
      <c r="H38896" s="2" t="n">
        <v>45441.2765162037</v>
      </c>
      <c r="I38896" t="b">
        <v>1</v>
      </c>
      <c r="J38896" t="b">
        <v>0</v>
      </c>
      <c r="K38896" t="inlineStr">
        <is>
          <t>Austria</t>
        </is>
      </c>
      <c r="L38896" t="inlineStr"/>
      <c r="M38896" t="inlineStr"/>
      <c r="N38896" t="inlineStr"/>
      <c r="O38896" t="inlineStr">
        <is>
          <t>GroupM</t>
        </is>
      </c>
      <c r="P38896" t="inlineStr">
        <is>
          <t>['excel']</t>
        </is>
      </c>
      <c r="Q38896" t="inlineStr">
        <is>
          <t>{'analyst_tools': ['excel']}</t>
        </is>
      </c>
    </row>
    <row r="38897">
      <c r="A38897" t="inlineStr">
        <is>
          <t>Data Engineer</t>
        </is>
      </c>
      <c r="B38897" t="inlineStr">
        <is>
          <t>Data Engineer</t>
        </is>
      </c>
      <c r="C38897" t="inlineStr">
        <is>
          <t>Monterrey, Nuevo Leon, Mexico</t>
        </is>
      </c>
      <c r="D38897" t="inlineStr">
        <is>
          <t>via BeBee</t>
        </is>
      </c>
      <c r="E38897" t="inlineStr">
        <is>
          <t>Full-time</t>
        </is>
      </c>
      <c r="F38897" t="b">
        <v>0</v>
      </c>
      <c r="G38897" t="inlineStr">
        <is>
          <t>Mexico</t>
        </is>
      </c>
      <c r="H38897" s="2" t="n">
        <v>45434.26476851852</v>
      </c>
      <c r="I38897" t="b">
        <v>1</v>
      </c>
      <c r="J38897" t="b">
        <v>0</v>
      </c>
      <c r="K38897" t="inlineStr">
        <is>
          <t>Mexico</t>
        </is>
      </c>
      <c r="L38897" t="inlineStr"/>
      <c r="M38897" t="inlineStr"/>
      <c r="N38897" t="inlineStr"/>
      <c r="O38897" t="inlineStr">
        <is>
          <t>Neoris</t>
        </is>
      </c>
      <c r="P38897" t="inlineStr">
        <is>
          <t>['sql', 'python', 'oracle', 'snowflake', 'aws', 'azure', 'databricks', 'sap', 'excel', 'tableau', 'git', 'github', 'bitbucket']</t>
        </is>
      </c>
      <c r="Q38897" t="inlineStr">
        <is>
          <t>{'analyst_tools': ['sap', 'excel', 'tableau'], 'cloud': ['oracle', 'snowflake', 'aws', 'azure', 'databricks'], 'other': ['git', 'github', 'bitbucket'], 'programming': ['sql', 'python']}</t>
        </is>
      </c>
    </row>
    <row r="38898">
      <c r="A38898" t="inlineStr">
        <is>
          <t>Data Analyst</t>
        </is>
      </c>
      <c r="B38898" t="inlineStr">
        <is>
          <t>Sales Data Analyst</t>
        </is>
      </c>
      <c r="C38898" t="inlineStr">
        <is>
          <t>Grand Baie, Mauritius</t>
        </is>
      </c>
      <c r="D38898" t="inlineStr">
        <is>
          <t>via Smart Recruiters Jobs</t>
        </is>
      </c>
      <c r="E38898" t="inlineStr">
        <is>
          <t>Full-time</t>
        </is>
      </c>
      <c r="F38898" t="b">
        <v>0</v>
      </c>
      <c r="G38898" t="inlineStr">
        <is>
          <t>Mauritius</t>
        </is>
      </c>
      <c r="H38898" s="2" t="n">
        <v>45439.26996527778</v>
      </c>
      <c r="I38898" t="b">
        <v>1</v>
      </c>
      <c r="J38898" t="b">
        <v>0</v>
      </c>
      <c r="K38898" t="inlineStr">
        <is>
          <t>Mauritius</t>
        </is>
      </c>
      <c r="L38898" t="inlineStr"/>
      <c r="M38898" t="inlineStr"/>
      <c r="N38898" t="inlineStr"/>
      <c r="O38898" t="inlineStr">
        <is>
          <t>BMS international</t>
        </is>
      </c>
      <c r="P38898" t="inlineStr"/>
      <c r="Q38898" t="inlineStr"/>
    </row>
    <row r="38899">
      <c r="A38899" t="inlineStr">
        <is>
          <t>Data Scientist</t>
        </is>
      </c>
      <c r="B38899" t="inlineStr">
        <is>
          <t>Sr. Data Scientist</t>
        </is>
      </c>
      <c r="C38899" t="inlineStr">
        <is>
          <t>San Mateo, CA</t>
        </is>
      </c>
      <c r="D38899" t="inlineStr">
        <is>
          <t>via Ladders</t>
        </is>
      </c>
      <c r="E38899" t="inlineStr">
        <is>
          <t>Full-time</t>
        </is>
      </c>
      <c r="F38899" t="b">
        <v>0</v>
      </c>
      <c r="G38899" t="inlineStr">
        <is>
          <t>California, United States</t>
        </is>
      </c>
      <c r="H38899" s="2" t="n">
        <v>45436.25211805556</v>
      </c>
      <c r="I38899" t="b">
        <v>0</v>
      </c>
      <c r="J38899" t="b">
        <v>1</v>
      </c>
      <c r="K38899" t="inlineStr">
        <is>
          <t>United States</t>
        </is>
      </c>
      <c r="L38899" t="inlineStr">
        <is>
          <t>year</t>
        </is>
      </c>
      <c r="M38899" t="n">
        <v>209123</v>
      </c>
      <c r="N38899" t="inlineStr"/>
      <c r="O38899" t="inlineStr">
        <is>
          <t>Visa Inc</t>
        </is>
      </c>
      <c r="P38899" t="inlineStr">
        <is>
          <t>['sql', 'shell', 'python', 'spark', 'unix', 'git']</t>
        </is>
      </c>
      <c r="Q38899" t="inlineStr">
        <is>
          <t>{'libraries': ['spark'], 'os': ['unix'], 'other': ['git'], 'programming': ['sql', 'shell', 'python']}</t>
        </is>
      </c>
    </row>
    <row r="38900">
      <c r="A38900" t="inlineStr">
        <is>
          <t>Data Analyst</t>
        </is>
      </c>
      <c r="B38900" t="inlineStr">
        <is>
          <t>Data Analyst</t>
        </is>
      </c>
      <c r="C38900" t="inlineStr">
        <is>
          <t>Colombia</t>
        </is>
      </c>
      <c r="D38900" t="inlineStr">
        <is>
          <t>via BeBee</t>
        </is>
      </c>
      <c r="E38900" t="inlineStr">
        <is>
          <t>Full-time</t>
        </is>
      </c>
      <c r="F38900" t="b">
        <v>0</v>
      </c>
      <c r="G38900" t="inlineStr">
        <is>
          <t>Colombia</t>
        </is>
      </c>
      <c r="H38900" s="2" t="n">
        <v>45434.26689814815</v>
      </c>
      <c r="I38900" t="b">
        <v>0</v>
      </c>
      <c r="J38900" t="b">
        <v>0</v>
      </c>
      <c r="K38900" t="inlineStr">
        <is>
          <t>Colombia</t>
        </is>
      </c>
      <c r="L38900" t="inlineStr"/>
      <c r="M38900" t="inlineStr"/>
      <c r="N38900" t="inlineStr"/>
      <c r="O38900" t="inlineStr">
        <is>
          <t>Corebridge Solutions</t>
        </is>
      </c>
      <c r="P38900" t="inlineStr">
        <is>
          <t>['power bi', 'excel']</t>
        </is>
      </c>
      <c r="Q38900" t="inlineStr">
        <is>
          <t>{'analyst_tools': ['power bi', 'excel']}</t>
        </is>
      </c>
    </row>
    <row r="38901">
      <c r="A38901" t="inlineStr">
        <is>
          <t>Cloud Engineer</t>
        </is>
      </c>
      <c r="B38901" t="inlineStr">
        <is>
          <t>Engineer, Service Sr - LEAP</t>
        </is>
      </c>
      <c r="C38901" t="inlineStr">
        <is>
          <t>San Antonio, TX</t>
        </is>
      </c>
      <c r="D38901" t="inlineStr">
        <is>
          <t>via ZipRecruiter</t>
        </is>
      </c>
      <c r="E38901" t="inlineStr">
        <is>
          <t>Full-time</t>
        </is>
      </c>
      <c r="F38901" t="b">
        <v>0</v>
      </c>
      <c r="G38901" t="inlineStr">
        <is>
          <t>New York, United States</t>
        </is>
      </c>
      <c r="H38901" s="2" t="n">
        <v>45435.255625</v>
      </c>
      <c r="I38901" t="b">
        <v>0</v>
      </c>
      <c r="J38901" t="b">
        <v>1</v>
      </c>
      <c r="K38901" t="inlineStr">
        <is>
          <t>United States</t>
        </is>
      </c>
      <c r="L38901" t="inlineStr"/>
      <c r="M38901" t="inlineStr"/>
      <c r="N38901" t="inlineStr"/>
      <c r="O38901" t="inlineStr">
        <is>
          <t>StandardAero</t>
        </is>
      </c>
      <c r="P38901" t="inlineStr"/>
      <c r="Q38901" t="inlineStr"/>
    </row>
    <row r="38902">
      <c r="A38902" t="inlineStr">
        <is>
          <t>Senior Data Engineer</t>
        </is>
      </c>
      <c r="B38902" t="inlineStr">
        <is>
          <t>Senior Data Engineer – Drive the scalability of the data...</t>
        </is>
      </c>
      <c r="C38902" t="inlineStr">
        <is>
          <t>Cape Town, South Africa</t>
        </is>
      </c>
      <c r="D38902" t="inlineStr">
        <is>
          <t>via LinkedIn</t>
        </is>
      </c>
      <c r="E38902" t="inlineStr">
        <is>
          <t>Full-time</t>
        </is>
      </c>
      <c r="F38902" t="b">
        <v>0</v>
      </c>
      <c r="G38902" t="inlineStr">
        <is>
          <t>South Africa</t>
        </is>
      </c>
      <c r="H38902" s="2" t="n">
        <v>45427.26716435186</v>
      </c>
      <c r="I38902" t="b">
        <v>1</v>
      </c>
      <c r="J38902" t="b">
        <v>0</v>
      </c>
      <c r="K38902" t="inlineStr">
        <is>
          <t>South Africa</t>
        </is>
      </c>
      <c r="L38902" t="inlineStr"/>
      <c r="M38902" t="inlineStr"/>
      <c r="N38902" t="inlineStr"/>
      <c r="O38902" t="inlineStr">
        <is>
          <t>Acuity Consultants</t>
        </is>
      </c>
      <c r="P38902" t="inlineStr">
        <is>
          <t>['snowflake', 'aws', 'azure', 'gcp', 'airflow', 'tableau', 'flow', 'terraform', 'docker']</t>
        </is>
      </c>
      <c r="Q38902" t="inlineStr">
        <is>
          <t>{'analyst_tools': ['tableau'], 'cloud': ['snowflake', 'aws', 'azure', 'gcp'], 'libraries': ['airflow'], 'other': ['flow', 'terraform', 'docker']}</t>
        </is>
      </c>
    </row>
    <row r="38903">
      <c r="A38903" t="inlineStr">
        <is>
          <t>Data Scientist</t>
        </is>
      </c>
      <c r="B38903" t="inlineStr">
        <is>
          <t>Data Scientist Ssr</t>
        </is>
      </c>
      <c r="C38903" t="inlineStr">
        <is>
          <t>Buenos Aires, Argentina</t>
        </is>
      </c>
      <c r="D38903" t="inlineStr">
        <is>
          <t>via BeBee</t>
        </is>
      </c>
      <c r="E38903" t="inlineStr">
        <is>
          <t>Full-time</t>
        </is>
      </c>
      <c r="F38903" t="b">
        <v>0</v>
      </c>
      <c r="G38903" t="inlineStr">
        <is>
          <t>Argentina</t>
        </is>
      </c>
      <c r="H38903" s="2" t="n">
        <v>45422.27186342593</v>
      </c>
      <c r="I38903" t="b">
        <v>0</v>
      </c>
      <c r="J38903" t="b">
        <v>0</v>
      </c>
      <c r="K38903" t="inlineStr">
        <is>
          <t>Argentina</t>
        </is>
      </c>
      <c r="L38903" t="inlineStr"/>
      <c r="M38903" t="inlineStr"/>
      <c r="N38903" t="inlineStr"/>
      <c r="O38903" t="inlineStr">
        <is>
          <t>Aeropuertos Argentina 2000</t>
        </is>
      </c>
      <c r="P38903" t="inlineStr">
        <is>
          <t>['python', 'sql']</t>
        </is>
      </c>
      <c r="Q38903" t="inlineStr">
        <is>
          <t>{'programming': ['python', 'sql']}</t>
        </is>
      </c>
    </row>
    <row r="38904">
      <c r="A38904" t="inlineStr">
        <is>
          <t>Data Engineer</t>
        </is>
      </c>
      <c r="B38904" t="inlineStr">
        <is>
          <t>ETL Data Test Engineer</t>
        </is>
      </c>
      <c r="C38904" t="inlineStr">
        <is>
          <t>Sydney NSW, Australia</t>
        </is>
      </c>
      <c r="D38904" t="inlineStr">
        <is>
          <t>via LinkedIn</t>
        </is>
      </c>
      <c r="E38904" t="inlineStr">
        <is>
          <t>Contractor</t>
        </is>
      </c>
      <c r="F38904" t="b">
        <v>0</v>
      </c>
      <c r="G38904" t="inlineStr">
        <is>
          <t>Australia</t>
        </is>
      </c>
      <c r="H38904" s="2" t="n">
        <v>45414.26604166667</v>
      </c>
      <c r="I38904" t="b">
        <v>1</v>
      </c>
      <c r="J38904" t="b">
        <v>0</v>
      </c>
      <c r="K38904" t="inlineStr">
        <is>
          <t>Australia</t>
        </is>
      </c>
      <c r="L38904" t="inlineStr"/>
      <c r="M38904" t="inlineStr"/>
      <c r="N38904" t="inlineStr"/>
      <c r="O38904" t="inlineStr">
        <is>
          <t>Tech Mahindra</t>
        </is>
      </c>
      <c r="P38904" t="inlineStr">
        <is>
          <t>['sql', 'sql server', 'ssis', 'flow']</t>
        </is>
      </c>
      <c r="Q38904" t="inlineStr">
        <is>
          <t>{'analyst_tools': ['ssis'], 'databases': ['sql server'], 'other': ['flow'], 'programming': ['sql']}</t>
        </is>
      </c>
    </row>
    <row r="38905">
      <c r="A38905" t="inlineStr">
        <is>
          <t>Data Scientist</t>
        </is>
      </c>
      <c r="B38905" t="inlineStr">
        <is>
          <t>Data Scientist</t>
        </is>
      </c>
      <c r="C38905" t="inlineStr">
        <is>
          <t>Malaysia</t>
        </is>
      </c>
      <c r="D38905" t="inlineStr">
        <is>
          <t>via LinkedIn</t>
        </is>
      </c>
      <c r="E38905" t="inlineStr"/>
      <c r="F38905" t="b">
        <v>0</v>
      </c>
      <c r="G38905" t="inlineStr">
        <is>
          <t>Malaysia</t>
        </is>
      </c>
      <c r="H38905" s="2" t="n">
        <v>45441.26564814815</v>
      </c>
      <c r="I38905" t="b">
        <v>0</v>
      </c>
      <c r="J38905" t="b">
        <v>0</v>
      </c>
      <c r="K38905" t="inlineStr">
        <is>
          <t>Malaysia</t>
        </is>
      </c>
      <c r="L38905" t="inlineStr"/>
      <c r="M38905" t="inlineStr"/>
      <c r="N38905" t="inlineStr"/>
      <c r="O38905" t="inlineStr">
        <is>
          <t>ALOIS Solutions</t>
        </is>
      </c>
      <c r="P38905" t="inlineStr">
        <is>
          <t>['gcp']</t>
        </is>
      </c>
      <c r="Q38905" t="inlineStr">
        <is>
          <t>{'cloud': ['gcp']}</t>
        </is>
      </c>
    </row>
    <row r="38906">
      <c r="A38906" t="inlineStr">
        <is>
          <t>Senior Data Scientist</t>
        </is>
      </c>
      <c r="B38906" t="inlineStr">
        <is>
          <t>Tier I Analyst Edq</t>
        </is>
      </c>
      <c r="C38906" t="inlineStr">
        <is>
          <t>Heredia Province, Heredia, Costa Rica</t>
        </is>
      </c>
      <c r="D38906" t="inlineStr">
        <is>
          <t>via BeBee Costa Rica</t>
        </is>
      </c>
      <c r="E38906" t="inlineStr">
        <is>
          <t>Full-time</t>
        </is>
      </c>
      <c r="F38906" t="b">
        <v>0</v>
      </c>
      <c r="G38906" t="inlineStr">
        <is>
          <t>Costa Rica</t>
        </is>
      </c>
      <c r="H38906" s="2" t="n">
        <v>45442.28302083333</v>
      </c>
      <c r="I38906" t="b">
        <v>0</v>
      </c>
      <c r="J38906" t="b">
        <v>0</v>
      </c>
      <c r="K38906" t="inlineStr">
        <is>
          <t>Costa Rica</t>
        </is>
      </c>
      <c r="L38906" t="inlineStr"/>
      <c r="M38906" t="inlineStr"/>
      <c r="N38906" t="inlineStr"/>
      <c r="O38906" t="inlineStr">
        <is>
          <t>Experian</t>
        </is>
      </c>
      <c r="P38906" t="inlineStr"/>
      <c r="Q38906" t="inlineStr"/>
    </row>
    <row r="38907">
      <c r="A38907" t="inlineStr">
        <is>
          <t>Data Engineer</t>
        </is>
      </c>
      <c r="B38907" t="inlineStr">
        <is>
          <t>Data Engineer</t>
        </is>
      </c>
      <c r="C38907" t="inlineStr">
        <is>
          <t>Jakarta, Indonesia</t>
        </is>
      </c>
      <c r="D38907" t="inlineStr">
        <is>
          <t>via BeBee</t>
        </is>
      </c>
      <c r="E38907" t="inlineStr">
        <is>
          <t>Contractor</t>
        </is>
      </c>
      <c r="F38907" t="b">
        <v>0</v>
      </c>
      <c r="G38907" t="inlineStr">
        <is>
          <t>Indonesia</t>
        </is>
      </c>
      <c r="H38907" s="2" t="n">
        <v>45442.27373842592</v>
      </c>
      <c r="I38907" t="b">
        <v>0</v>
      </c>
      <c r="J38907" t="b">
        <v>0</v>
      </c>
      <c r="K38907" t="inlineStr">
        <is>
          <t>Indonesia</t>
        </is>
      </c>
      <c r="L38907" t="inlineStr"/>
      <c r="M38907" t="inlineStr"/>
      <c r="N38907" t="inlineStr"/>
      <c r="O38907" t="inlineStr">
        <is>
          <t>PT. Prima Fajar Cahaya Surya</t>
        </is>
      </c>
      <c r="P38907" t="inlineStr">
        <is>
          <t>['r', 'python', 'sql', 'postgresql', 'oracle', 'hadoop']</t>
        </is>
      </c>
      <c r="Q38907" t="inlineStr">
        <is>
          <t>{'cloud': ['oracle'], 'databases': ['postgresql'], 'libraries': ['hadoop'], 'programming': ['r', 'python', 'sql']}</t>
        </is>
      </c>
    </row>
    <row r="38908">
      <c r="A38908" t="inlineStr">
        <is>
          <t>Senior Data Analyst</t>
        </is>
      </c>
      <c r="B38908" t="inlineStr">
        <is>
          <t>Senior Data Analyst</t>
        </is>
      </c>
      <c r="C38908" t="inlineStr">
        <is>
          <t>Barcelona, Spain</t>
        </is>
      </c>
      <c r="D38908" t="inlineStr">
        <is>
          <t>via BeBee</t>
        </is>
      </c>
      <c r="E38908" t="inlineStr">
        <is>
          <t>Full-time</t>
        </is>
      </c>
      <c r="F38908" t="b">
        <v>0</v>
      </c>
      <c r="G38908" t="inlineStr">
        <is>
          <t>Spain</t>
        </is>
      </c>
      <c r="H38908" s="2" t="n">
        <v>45423.26226851852</v>
      </c>
      <c r="I38908" t="b">
        <v>0</v>
      </c>
      <c r="J38908" t="b">
        <v>0</v>
      </c>
      <c r="K38908" t="inlineStr">
        <is>
          <t>Spain</t>
        </is>
      </c>
      <c r="L38908" t="inlineStr"/>
      <c r="M38908" t="inlineStr"/>
      <c r="N38908" t="inlineStr"/>
      <c r="O38908" t="inlineStr">
        <is>
          <t>Hewlett Packard</t>
        </is>
      </c>
      <c r="P38908" t="inlineStr">
        <is>
          <t>['r', 'python', 'sql', 'pyspark', 'git']</t>
        </is>
      </c>
      <c r="Q38908" t="inlineStr">
        <is>
          <t>{'libraries': ['pyspark'], 'other': ['git'], 'programming': ['r', 'python', 'sql']}</t>
        </is>
      </c>
    </row>
    <row r="38909">
      <c r="A38909" t="inlineStr">
        <is>
          <t>Data Engineer</t>
        </is>
      </c>
      <c r="B38909" t="inlineStr">
        <is>
          <t>GCP Data Engineer</t>
        </is>
      </c>
      <c r="C38909" t="inlineStr">
        <is>
          <t>Karnataka</t>
        </is>
      </c>
      <c r="D38909" t="inlineStr">
        <is>
          <t>via LinkedIn</t>
        </is>
      </c>
      <c r="E38909" t="inlineStr">
        <is>
          <t>Full-time</t>
        </is>
      </c>
      <c r="F38909" t="b">
        <v>0</v>
      </c>
      <c r="G38909" t="inlineStr">
        <is>
          <t>India</t>
        </is>
      </c>
      <c r="H38909" s="2" t="n">
        <v>45428.25722222222</v>
      </c>
      <c r="I38909" t="b">
        <v>0</v>
      </c>
      <c r="J38909" t="b">
        <v>0</v>
      </c>
      <c r="K38909" t="inlineStr">
        <is>
          <t>India</t>
        </is>
      </c>
      <c r="L38909" t="inlineStr"/>
      <c r="M38909" t="inlineStr"/>
      <c r="N38909" t="inlineStr"/>
      <c r="O38909" t="inlineStr">
        <is>
          <t>Tredence Inc.</t>
        </is>
      </c>
      <c r="P38909" t="inlineStr">
        <is>
          <t>['python', 'sql', 'java', 'nosql', 'gcp', 'spark', 'hadoop']</t>
        </is>
      </c>
      <c r="Q38909" t="inlineStr">
        <is>
          <t>{'cloud': ['gcp'], 'libraries': ['spark', 'hadoop'], 'programming': ['python', 'sql', 'java', 'nosql']}</t>
        </is>
      </c>
    </row>
    <row r="38910">
      <c r="A38910" t="inlineStr">
        <is>
          <t>Senior Data Analyst</t>
        </is>
      </c>
      <c r="B38910" t="inlineStr">
        <is>
          <t>Senior Revenue Data Analyst</t>
        </is>
      </c>
      <c r="C38910" t="inlineStr">
        <is>
          <t>Orlando, FL</t>
        </is>
      </c>
      <c r="D38910" t="inlineStr">
        <is>
          <t>via ZipRecruiter</t>
        </is>
      </c>
      <c r="E38910" t="inlineStr">
        <is>
          <t>Full-time</t>
        </is>
      </c>
      <c r="F38910" t="b">
        <v>0</v>
      </c>
      <c r="G38910" t="inlineStr">
        <is>
          <t>Florida, United States</t>
        </is>
      </c>
      <c r="H38910" s="2" t="n">
        <v>45434.25238425926</v>
      </c>
      <c r="I38910" t="b">
        <v>0</v>
      </c>
      <c r="J38910" t="b">
        <v>1</v>
      </c>
      <c r="K38910" t="inlineStr">
        <is>
          <t>United States</t>
        </is>
      </c>
      <c r="L38910" t="inlineStr"/>
      <c r="M38910" t="inlineStr"/>
      <c r="N38910" t="inlineStr"/>
      <c r="O38910" t="inlineStr">
        <is>
          <t>Evermore Orlando Resort</t>
        </is>
      </c>
      <c r="P38910" t="inlineStr">
        <is>
          <t>['crystal']</t>
        </is>
      </c>
      <c r="Q38910" t="inlineStr">
        <is>
          <t>{'programming': ['crystal']}</t>
        </is>
      </c>
    </row>
    <row r="38911">
      <c r="A38911" t="inlineStr">
        <is>
          <t>Data Scientist</t>
        </is>
      </c>
      <c r="B38911" t="inlineStr">
        <is>
          <t>Reports Analyst</t>
        </is>
      </c>
      <c r="C38911" t="inlineStr">
        <is>
          <t>Quezon City, Metro Manila, Philippines</t>
        </is>
      </c>
      <c r="D38911" t="inlineStr">
        <is>
          <t>via LinkedIn Philippines</t>
        </is>
      </c>
      <c r="E38911" t="inlineStr"/>
      <c r="F38911" t="b">
        <v>0</v>
      </c>
      <c r="G38911" t="inlineStr">
        <is>
          <t>Philippines</t>
        </is>
      </c>
      <c r="H38911" s="2" t="n">
        <v>45421.2609837963</v>
      </c>
      <c r="I38911" t="b">
        <v>0</v>
      </c>
      <c r="J38911" t="b">
        <v>0</v>
      </c>
      <c r="K38911" t="inlineStr">
        <is>
          <t>Philippines</t>
        </is>
      </c>
      <c r="L38911" t="inlineStr"/>
      <c r="M38911" t="inlineStr"/>
      <c r="N38911" t="inlineStr"/>
      <c r="O38911" t="inlineStr">
        <is>
          <t>Sequential Tech - Philippines</t>
        </is>
      </c>
      <c r="P38911" t="inlineStr"/>
      <c r="Q38911" t="inlineStr"/>
    </row>
    <row r="38912">
      <c r="A38912" t="inlineStr">
        <is>
          <t>Business Analyst</t>
        </is>
      </c>
      <c r="B38912" t="inlineStr">
        <is>
          <t>Power BI Analyst</t>
        </is>
      </c>
      <c r="C38912" t="inlineStr">
        <is>
          <t>Manizales, Caldas, Colombia</t>
        </is>
      </c>
      <c r="D38912" t="inlineStr">
        <is>
          <t>via BeBee</t>
        </is>
      </c>
      <c r="E38912" t="inlineStr">
        <is>
          <t>Full-time</t>
        </is>
      </c>
      <c r="F38912" t="b">
        <v>0</v>
      </c>
      <c r="G38912" t="inlineStr">
        <is>
          <t>Colombia</t>
        </is>
      </c>
      <c r="H38912" s="2" t="n">
        <v>45422.27086805556</v>
      </c>
      <c r="I38912" t="b">
        <v>0</v>
      </c>
      <c r="J38912" t="b">
        <v>0</v>
      </c>
      <c r="K38912" t="inlineStr">
        <is>
          <t>Colombia</t>
        </is>
      </c>
      <c r="L38912" t="inlineStr"/>
      <c r="M38912" t="inlineStr"/>
      <c r="N38912" t="inlineStr"/>
      <c r="O38912" t="inlineStr">
        <is>
          <t>HUBTEK</t>
        </is>
      </c>
      <c r="P38912" t="inlineStr">
        <is>
          <t>['sql', 'power bi', 'excel']</t>
        </is>
      </c>
      <c r="Q38912" t="inlineStr">
        <is>
          <t>{'analyst_tools': ['power bi', 'excel'], 'programming': ['sql']}</t>
        </is>
      </c>
    </row>
    <row r="38913">
      <c r="A38913" t="inlineStr">
        <is>
          <t>Data Analyst</t>
        </is>
      </c>
      <c r="B38913" t="inlineStr">
        <is>
          <t>Data Analyst</t>
        </is>
      </c>
      <c r="C38913" t="inlineStr">
        <is>
          <t>Abadiño, Spain</t>
        </is>
      </c>
      <c r="D38913" t="inlineStr">
        <is>
          <t>via LinkedIn</t>
        </is>
      </c>
      <c r="E38913" t="inlineStr">
        <is>
          <t>Full-time</t>
        </is>
      </c>
      <c r="F38913" t="b">
        <v>0</v>
      </c>
      <c r="G38913" t="inlineStr">
        <is>
          <t>Spain</t>
        </is>
      </c>
      <c r="H38913" s="2" t="n">
        <v>45432.26050925926</v>
      </c>
      <c r="I38913" t="b">
        <v>1</v>
      </c>
      <c r="J38913" t="b">
        <v>0</v>
      </c>
      <c r="K38913" t="inlineStr">
        <is>
          <t>Spain</t>
        </is>
      </c>
      <c r="L38913" t="inlineStr"/>
      <c r="M38913" t="inlineStr"/>
      <c r="N38913" t="inlineStr"/>
      <c r="O38913" t="inlineStr">
        <is>
          <t>Gestamp</t>
        </is>
      </c>
      <c r="P38913" t="inlineStr">
        <is>
          <t>['excel', 'power bi']</t>
        </is>
      </c>
      <c r="Q38913" t="inlineStr">
        <is>
          <t>{'analyst_tools': ['excel', 'power bi']}</t>
        </is>
      </c>
    </row>
    <row r="38914">
      <c r="A38914" t="inlineStr">
        <is>
          <t>Senior Data Scientist</t>
        </is>
      </c>
      <c r="B38914" t="inlineStr">
        <is>
          <t>Senior Engineer Spark, Madrid</t>
        </is>
      </c>
      <c r="C38914" t="inlineStr">
        <is>
          <t>Madrid, Spain</t>
        </is>
      </c>
      <c r="D38914" t="inlineStr">
        <is>
          <t>via BeBee</t>
        </is>
      </c>
      <c r="E38914" t="inlineStr">
        <is>
          <t>Full-time</t>
        </is>
      </c>
      <c r="F38914" t="b">
        <v>0</v>
      </c>
      <c r="G38914" t="inlineStr">
        <is>
          <t>Spain</t>
        </is>
      </c>
      <c r="H38914" s="2" t="n">
        <v>45423.26226851852</v>
      </c>
      <c r="I38914" t="b">
        <v>1</v>
      </c>
      <c r="J38914" t="b">
        <v>0</v>
      </c>
      <c r="K38914" t="inlineStr">
        <is>
          <t>Spain</t>
        </is>
      </c>
      <c r="L38914" t="inlineStr"/>
      <c r="M38914" t="inlineStr"/>
      <c r="N38914" t="inlineStr"/>
      <c r="O38914" t="inlineStr">
        <is>
          <t>Grupo NS</t>
        </is>
      </c>
      <c r="P38914" t="inlineStr">
        <is>
          <t>['sql', 'azure', 'spark', 'pyspark', 'datarobot']</t>
        </is>
      </c>
      <c r="Q38914" t="inlineStr">
        <is>
          <t>{'analyst_tools': ['datarobot'], 'cloud': ['azure'], 'libraries': ['spark', 'pyspark'], 'programming': ['sql']}</t>
        </is>
      </c>
    </row>
    <row r="38915">
      <c r="A38915" t="inlineStr">
        <is>
          <t>Senior Data Scientist</t>
        </is>
      </c>
      <c r="B38915" t="inlineStr">
        <is>
          <t>Senior Data Scientist</t>
        </is>
      </c>
      <c r="C38915" t="inlineStr">
        <is>
          <t>Barcelona, Spain</t>
        </is>
      </c>
      <c r="D38915" t="inlineStr">
        <is>
          <t>via BeBee</t>
        </is>
      </c>
      <c r="E38915" t="inlineStr">
        <is>
          <t>Full-time</t>
        </is>
      </c>
      <c r="F38915" t="b">
        <v>0</v>
      </c>
      <c r="G38915" t="inlineStr">
        <is>
          <t>Spain</t>
        </is>
      </c>
      <c r="H38915" s="2" t="n">
        <v>45423.26177083333</v>
      </c>
      <c r="I38915" t="b">
        <v>0</v>
      </c>
      <c r="J38915" t="b">
        <v>0</v>
      </c>
      <c r="K38915" t="inlineStr">
        <is>
          <t>Spain</t>
        </is>
      </c>
      <c r="L38915" t="inlineStr"/>
      <c r="M38915" t="inlineStr"/>
      <c r="N38915" t="inlineStr"/>
      <c r="O38915" t="inlineStr">
        <is>
          <t>Glovo</t>
        </is>
      </c>
      <c r="P38915" t="inlineStr">
        <is>
          <t>['sql', 'python', 'gcp', 'aws', 'azure', 'airflow']</t>
        </is>
      </c>
      <c r="Q38915" t="inlineStr">
        <is>
          <t>{'cloud': ['gcp', 'aws', 'azure'], 'libraries': ['airflow'], 'programming': ['sql', 'python']}</t>
        </is>
      </c>
    </row>
    <row r="38916">
      <c r="A38916" t="inlineStr">
        <is>
          <t>Data Engineer</t>
        </is>
      </c>
      <c r="B38916" t="inlineStr">
        <is>
          <t>Data Engineer</t>
        </is>
      </c>
      <c r="C38916" t="inlineStr">
        <is>
          <t>Paris, France</t>
        </is>
      </c>
      <c r="D38916" t="inlineStr">
        <is>
          <t>via BeBee</t>
        </is>
      </c>
      <c r="E38916" t="inlineStr">
        <is>
          <t>Full-time</t>
        </is>
      </c>
      <c r="F38916" t="b">
        <v>0</v>
      </c>
      <c r="G38916" t="inlineStr">
        <is>
          <t>France</t>
        </is>
      </c>
      <c r="H38916" s="2" t="n">
        <v>45423.27868055556</v>
      </c>
      <c r="I38916" t="b">
        <v>0</v>
      </c>
      <c r="J38916" t="b">
        <v>0</v>
      </c>
      <c r="K38916" t="inlineStr">
        <is>
          <t>France</t>
        </is>
      </c>
      <c r="L38916" t="inlineStr"/>
      <c r="M38916" t="inlineStr"/>
      <c r="N38916" t="inlineStr"/>
      <c r="O38916" t="inlineStr">
        <is>
          <t>Jobco</t>
        </is>
      </c>
      <c r="P38916" t="inlineStr">
        <is>
          <t>['sql', 'sql server', 'mysql', 'azure', 'excel']</t>
        </is>
      </c>
      <c r="Q38916" t="inlineStr">
        <is>
          <t>{'analyst_tools': ['excel'], 'cloud': ['azure'], 'databases': ['sql server', 'mysql'], 'programming': ['sql']}</t>
        </is>
      </c>
    </row>
    <row r="38917">
      <c r="A38917" t="inlineStr">
        <is>
          <t>Data Scientist</t>
        </is>
      </c>
      <c r="B38917" t="inlineStr">
        <is>
          <t>Lead Data Scientist</t>
        </is>
      </c>
      <c r="C38917" t="inlineStr">
        <is>
          <t>Heredia Province, Heredia, Costa Rica</t>
        </is>
      </c>
      <c r="D38917" t="inlineStr">
        <is>
          <t>via BeBee Costa Rica</t>
        </is>
      </c>
      <c r="E38917" t="inlineStr">
        <is>
          <t>Full-time</t>
        </is>
      </c>
      <c r="F38917" t="b">
        <v>0</v>
      </c>
      <c r="G38917" t="inlineStr">
        <is>
          <t>Costa Rica</t>
        </is>
      </c>
      <c r="H38917" s="2" t="n">
        <v>45423.28246527778</v>
      </c>
      <c r="I38917" t="b">
        <v>0</v>
      </c>
      <c r="J38917" t="b">
        <v>0</v>
      </c>
      <c r="K38917" t="inlineStr">
        <is>
          <t>Costa Rica</t>
        </is>
      </c>
      <c r="L38917" t="inlineStr"/>
      <c r="M38917" t="inlineStr"/>
      <c r="N38917" t="inlineStr"/>
      <c r="O38917" t="inlineStr">
        <is>
          <t>Experian</t>
        </is>
      </c>
      <c r="P38917" t="inlineStr">
        <is>
          <t>['python', 'spark']</t>
        </is>
      </c>
      <c r="Q38917" t="inlineStr">
        <is>
          <t>{'libraries': ['spark'], 'programming': ['python']}</t>
        </is>
      </c>
    </row>
    <row r="38918">
      <c r="A38918" t="inlineStr">
        <is>
          <t>Business Analyst</t>
        </is>
      </c>
      <c r="B38918" t="inlineStr">
        <is>
          <t>Senior Risk Engineer</t>
        </is>
      </c>
      <c r="C38918" t="inlineStr">
        <is>
          <t>Madrid, Spain</t>
        </is>
      </c>
      <c r="D38918" t="inlineStr">
        <is>
          <t>via Trabajo.org</t>
        </is>
      </c>
      <c r="E38918" t="inlineStr">
        <is>
          <t>Full-time</t>
        </is>
      </c>
      <c r="F38918" t="b">
        <v>0</v>
      </c>
      <c r="G38918" t="inlineStr">
        <is>
          <t>Spain</t>
        </is>
      </c>
      <c r="H38918" s="2" t="n">
        <v>45419.26292824074</v>
      </c>
      <c r="I38918" t="b">
        <v>1</v>
      </c>
      <c r="J38918" t="b">
        <v>0</v>
      </c>
      <c r="K38918" t="inlineStr">
        <is>
          <t>Spain</t>
        </is>
      </c>
      <c r="L38918" t="inlineStr"/>
      <c r="M38918" t="inlineStr"/>
      <c r="N38918" t="inlineStr"/>
      <c r="O38918" t="inlineStr">
        <is>
          <t>QBE</t>
        </is>
      </c>
      <c r="P38918" t="inlineStr">
        <is>
          <t>['outlook', 'sheets']</t>
        </is>
      </c>
      <c r="Q38918" t="inlineStr">
        <is>
          <t>{'analyst_tools': ['outlook', 'sheets']}</t>
        </is>
      </c>
    </row>
    <row r="38919">
      <c r="A38919" t="inlineStr">
        <is>
          <t>Data Engineer</t>
        </is>
      </c>
      <c r="B38919" t="inlineStr">
        <is>
          <t>Data Engineer</t>
        </is>
      </c>
      <c r="C38919" t="inlineStr">
        <is>
          <t>Lyon, France</t>
        </is>
      </c>
      <c r="D38919" t="inlineStr">
        <is>
          <t>via BeBee</t>
        </is>
      </c>
      <c r="E38919" t="inlineStr">
        <is>
          <t>Full-time</t>
        </is>
      </c>
      <c r="F38919" t="b">
        <v>0</v>
      </c>
      <c r="G38919" t="inlineStr">
        <is>
          <t>France</t>
        </is>
      </c>
      <c r="H38919" s="2" t="n">
        <v>45428.264375</v>
      </c>
      <c r="I38919" t="b">
        <v>0</v>
      </c>
      <c r="J38919" t="b">
        <v>0</v>
      </c>
      <c r="K38919" t="inlineStr">
        <is>
          <t>France</t>
        </is>
      </c>
      <c r="L38919" t="inlineStr"/>
      <c r="M38919" t="inlineStr"/>
      <c r="N38919" t="inlineStr"/>
      <c r="O38919" t="inlineStr">
        <is>
          <t>Kaino</t>
        </is>
      </c>
      <c r="P38919" t="inlineStr">
        <is>
          <t>['spark']</t>
        </is>
      </c>
      <c r="Q38919" t="inlineStr">
        <is>
          <t>{'libraries': ['spark']}</t>
        </is>
      </c>
    </row>
    <row r="38920">
      <c r="A38920" t="inlineStr">
        <is>
          <t>Data Scientist</t>
        </is>
      </c>
      <c r="B38920" t="inlineStr">
        <is>
          <t>It Engineer</t>
        </is>
      </c>
      <c r="C38920" t="inlineStr">
        <is>
          <t>Xico, Ver., Mexico</t>
        </is>
      </c>
      <c r="D38920" t="inlineStr">
        <is>
          <t>via BeBee</t>
        </is>
      </c>
      <c r="E38920" t="inlineStr">
        <is>
          <t>Full-time</t>
        </is>
      </c>
      <c r="F38920" t="b">
        <v>0</v>
      </c>
      <c r="G38920" t="inlineStr">
        <is>
          <t>Mexico</t>
        </is>
      </c>
      <c r="H38920" s="2" t="n">
        <v>45436.25980324074</v>
      </c>
      <c r="I38920" t="b">
        <v>1</v>
      </c>
      <c r="J38920" t="b">
        <v>0</v>
      </c>
      <c r="K38920" t="inlineStr">
        <is>
          <t>Mexico</t>
        </is>
      </c>
      <c r="L38920" t="inlineStr"/>
      <c r="M38920" t="inlineStr"/>
      <c r="N38920" t="inlineStr"/>
      <c r="O38920" t="inlineStr">
        <is>
          <t>Tacna/ Jonathan Louis 3</t>
        </is>
      </c>
      <c r="P38920" t="inlineStr">
        <is>
          <t>['ubuntu']</t>
        </is>
      </c>
      <c r="Q38920" t="inlineStr">
        <is>
          <t>{'os': ['ubuntu']}</t>
        </is>
      </c>
    </row>
    <row r="38921">
      <c r="A38921" t="inlineStr">
        <is>
          <t>Business Analyst</t>
        </is>
      </c>
      <c r="B38921" t="inlineStr">
        <is>
          <t>Senior Specialist/analyst, Reporting</t>
        </is>
      </c>
      <c r="C38921" t="inlineStr">
        <is>
          <t>San José Province, Santa Ana, Costa Rica</t>
        </is>
      </c>
      <c r="D38921" t="inlineStr">
        <is>
          <t>via BeBee Costa Rica</t>
        </is>
      </c>
      <c r="E38921" t="inlineStr">
        <is>
          <t>Full-time</t>
        </is>
      </c>
      <c r="F38921" t="b">
        <v>0</v>
      </c>
      <c r="G38921" t="inlineStr">
        <is>
          <t>Costa Rica</t>
        </is>
      </c>
      <c r="H38921" s="2" t="n">
        <v>45423.28241898148</v>
      </c>
      <c r="I38921" t="b">
        <v>0</v>
      </c>
      <c r="J38921" t="b">
        <v>0</v>
      </c>
      <c r="K38921" t="inlineStr">
        <is>
          <t>Costa Rica</t>
        </is>
      </c>
      <c r="L38921" t="inlineStr"/>
      <c r="M38921" t="inlineStr"/>
      <c r="N38921" t="inlineStr"/>
      <c r="O38921" t="inlineStr">
        <is>
          <t>Western Union</t>
        </is>
      </c>
      <c r="P38921" t="inlineStr">
        <is>
          <t>['sql', 'excel', 'power bi']</t>
        </is>
      </c>
      <c r="Q38921" t="inlineStr">
        <is>
          <t>{'analyst_tools': ['excel', 'power bi'], 'programming': ['sql']}</t>
        </is>
      </c>
    </row>
    <row r="38922">
      <c r="A38922" t="inlineStr">
        <is>
          <t>Data Engineer</t>
        </is>
      </c>
      <c r="B38922" t="inlineStr">
        <is>
          <t>Data Engineer Snowflake (confirmé/sénior) - H/F - CDI</t>
        </is>
      </c>
      <c r="C38922" t="inlineStr">
        <is>
          <t>Paris, France</t>
        </is>
      </c>
      <c r="D38922" t="inlineStr">
        <is>
          <t>via LinkedIn</t>
        </is>
      </c>
      <c r="E38922" t="inlineStr">
        <is>
          <t>Full-time</t>
        </is>
      </c>
      <c r="F38922" t="b">
        <v>0</v>
      </c>
      <c r="G38922" t="inlineStr">
        <is>
          <t>France</t>
        </is>
      </c>
      <c r="H38922" s="2" t="n">
        <v>45433.29539351852</v>
      </c>
      <c r="I38922" t="b">
        <v>0</v>
      </c>
      <c r="J38922" t="b">
        <v>0</v>
      </c>
      <c r="K38922" t="inlineStr">
        <is>
          <t>France</t>
        </is>
      </c>
      <c r="L38922" t="inlineStr"/>
      <c r="M38922" t="inlineStr"/>
      <c r="N38922" t="inlineStr"/>
      <c r="O38922" t="inlineStr">
        <is>
          <t>Talan</t>
        </is>
      </c>
      <c r="P38922" t="inlineStr">
        <is>
          <t>['sql', 'python', 'snowflake', 'aws', 'visio']</t>
        </is>
      </c>
      <c r="Q38922" t="inlineStr">
        <is>
          <t>{'analyst_tools': ['visio'], 'cloud': ['snowflake', 'aws'], 'programming': ['sql', 'python']}</t>
        </is>
      </c>
    </row>
    <row r="38923">
      <c r="A38923" t="inlineStr">
        <is>
          <t>Data Engineer</t>
        </is>
      </c>
      <c r="B38923" t="inlineStr">
        <is>
          <t>Data Engineer</t>
        </is>
      </c>
      <c r="C38923" t="inlineStr">
        <is>
          <t>Guadalajara, Jalisco, Mexico</t>
        </is>
      </c>
      <c r="D38923" t="inlineStr">
        <is>
          <t>via BeBee México</t>
        </is>
      </c>
      <c r="E38923" t="inlineStr">
        <is>
          <t>Full-time</t>
        </is>
      </c>
      <c r="F38923" t="b">
        <v>0</v>
      </c>
      <c r="G38923" t="inlineStr">
        <is>
          <t>Mexico</t>
        </is>
      </c>
      <c r="H38923" s="2" t="n">
        <v>45422.26917824074</v>
      </c>
      <c r="I38923" t="b">
        <v>1</v>
      </c>
      <c r="J38923" t="b">
        <v>0</v>
      </c>
      <c r="K38923" t="inlineStr">
        <is>
          <t>Mexico</t>
        </is>
      </c>
      <c r="L38923" t="inlineStr"/>
      <c r="M38923" t="inlineStr"/>
      <c r="N38923" t="inlineStr"/>
      <c r="O38923" t="inlineStr">
        <is>
          <t>Capital Empresarial Horizonte</t>
        </is>
      </c>
      <c r="P38923" t="inlineStr">
        <is>
          <t>['python', 'sql', 'unix']</t>
        </is>
      </c>
      <c r="Q38923" t="inlineStr">
        <is>
          <t>{'os': ['unix'], 'programming': ['python', 'sql']}</t>
        </is>
      </c>
    </row>
    <row r="38924">
      <c r="A38924" t="inlineStr">
        <is>
          <t>Software Engineer</t>
        </is>
      </c>
      <c r="B38924" t="inlineStr">
        <is>
          <t>Staff Engineer, Product Design Engineering (ATE Testing)</t>
        </is>
      </c>
      <c r="C38924" t="inlineStr">
        <is>
          <t>Bengaluru, Karnataka, India</t>
        </is>
      </c>
      <c r="D38924" t="inlineStr">
        <is>
          <t>via SmartRecruiters Job Search</t>
        </is>
      </c>
      <c r="E38924" t="inlineStr">
        <is>
          <t>Full-time</t>
        </is>
      </c>
      <c r="F38924" t="b">
        <v>0</v>
      </c>
      <c r="G38924" t="inlineStr">
        <is>
          <t>India</t>
        </is>
      </c>
      <c r="H38924" s="2" t="n">
        <v>45432.25790509259</v>
      </c>
      <c r="I38924" t="b">
        <v>1</v>
      </c>
      <c r="J38924" t="b">
        <v>0</v>
      </c>
      <c r="K38924" t="inlineStr">
        <is>
          <t>India</t>
        </is>
      </c>
      <c r="L38924" t="inlineStr"/>
      <c r="M38924" t="inlineStr"/>
      <c r="N38924" t="inlineStr"/>
      <c r="O38924" t="inlineStr">
        <is>
          <t>Western Digital</t>
        </is>
      </c>
      <c r="P38924" t="inlineStr">
        <is>
          <t>['sas', 'sas', 'c', 'c++', 'c#', 'windows', 'linux']</t>
        </is>
      </c>
      <c r="Q38924" t="inlineStr">
        <is>
          <t>{'analyst_tools': ['sas'], 'os': ['windows', 'linux'], 'programming': ['sas', 'c', 'c++', 'c#']}</t>
        </is>
      </c>
    </row>
    <row r="38925">
      <c r="A38925" t="inlineStr">
        <is>
          <t>Machine Learning Engineer</t>
        </is>
      </c>
      <c r="B38925" t="inlineStr">
        <is>
          <t>E-2349 Machine Learning Scientist Specialized in</t>
        </is>
      </c>
      <c r="C38925" t="inlineStr">
        <is>
          <t>Esch-sur-Alzette, Luxembourg</t>
        </is>
      </c>
      <c r="D38925" t="inlineStr">
        <is>
          <t>via BeBee Luxembourg</t>
        </is>
      </c>
      <c r="E38925" t="inlineStr">
        <is>
          <t>Full-time</t>
        </is>
      </c>
      <c r="F38925" t="b">
        <v>0</v>
      </c>
      <c r="G38925" t="inlineStr">
        <is>
          <t>Luxembourg</t>
        </is>
      </c>
      <c r="H38925" s="2" t="n">
        <v>45430.28875</v>
      </c>
      <c r="I38925" t="b">
        <v>0</v>
      </c>
      <c r="J38925" t="b">
        <v>0</v>
      </c>
      <c r="K38925" t="inlineStr">
        <is>
          <t>Luxembourg</t>
        </is>
      </c>
      <c r="L38925" t="inlineStr"/>
      <c r="M38925" t="inlineStr"/>
      <c r="N38925" t="inlineStr"/>
      <c r="O38925" t="inlineStr">
        <is>
          <t>Luxembourg Institute of Science and Technology (LIST)</t>
        </is>
      </c>
      <c r="P38925" t="inlineStr"/>
      <c r="Q38925" t="inlineStr"/>
    </row>
    <row r="38926">
      <c r="A38926" t="inlineStr">
        <is>
          <t>Data Scientist</t>
        </is>
      </c>
      <c r="B38926" t="inlineStr">
        <is>
          <t>Data Scientist - Junior Job#479</t>
        </is>
      </c>
      <c r="C38926" t="inlineStr">
        <is>
          <t>Virginia</t>
        </is>
      </c>
      <c r="D38926" t="inlineStr">
        <is>
          <t>via ZipRecruiter</t>
        </is>
      </c>
      <c r="E38926" t="inlineStr">
        <is>
          <t>Full-time</t>
        </is>
      </c>
      <c r="F38926" t="b">
        <v>0</v>
      </c>
      <c r="G38926" t="inlineStr">
        <is>
          <t>Georgia</t>
        </is>
      </c>
      <c r="H38926" s="2" t="n">
        <v>45441.2861574074</v>
      </c>
      <c r="I38926" t="b">
        <v>0</v>
      </c>
      <c r="J38926" t="b">
        <v>0</v>
      </c>
      <c r="K38926" t="inlineStr">
        <is>
          <t>United States</t>
        </is>
      </c>
      <c r="L38926" t="inlineStr"/>
      <c r="M38926" t="inlineStr"/>
      <c r="N38926" t="inlineStr"/>
      <c r="O38926" t="inlineStr">
        <is>
          <t>Allen Integrated Solutions</t>
        </is>
      </c>
      <c r="P38926" t="inlineStr">
        <is>
          <t>['python', 'sql', 'r', 'sas', 'sas', 'aws', 'tensorflow', 'git']</t>
        </is>
      </c>
      <c r="Q38926" t="inlineStr">
        <is>
          <t>{'analyst_tools': ['sas'], 'cloud': ['aws'], 'libraries': ['tensorflow'], 'other': ['git'], 'programming': ['python', 'sql', 'r', 'sas']}</t>
        </is>
      </c>
    </row>
    <row r="38927">
      <c r="A38927" t="inlineStr">
        <is>
          <t>Data Analyst</t>
        </is>
      </c>
      <c r="B38927" t="inlineStr">
        <is>
          <t>Data Operations Analyst</t>
        </is>
      </c>
      <c r="C38927" t="inlineStr">
        <is>
          <t>Anywhere</t>
        </is>
      </c>
      <c r="D38927" t="inlineStr">
        <is>
          <t>via LinkedIn</t>
        </is>
      </c>
      <c r="E38927" t="inlineStr">
        <is>
          <t>Full-time</t>
        </is>
      </c>
      <c r="F38927" t="b">
        <v>1</v>
      </c>
      <c r="G38927" t="inlineStr">
        <is>
          <t>Italy</t>
        </is>
      </c>
      <c r="H38927" s="2" t="n">
        <v>45433.30944444444</v>
      </c>
      <c r="I38927" t="b">
        <v>0</v>
      </c>
      <c r="J38927" t="b">
        <v>0</v>
      </c>
      <c r="K38927" t="inlineStr">
        <is>
          <t>Italy</t>
        </is>
      </c>
      <c r="L38927" t="inlineStr"/>
      <c r="M38927" t="inlineStr"/>
      <c r="N38927" t="inlineStr"/>
      <c r="O38927" t="inlineStr">
        <is>
          <t>ManpowerGroup</t>
        </is>
      </c>
      <c r="P38927" t="inlineStr">
        <is>
          <t>['sql']</t>
        </is>
      </c>
      <c r="Q38927" t="inlineStr">
        <is>
          <t>{'programming': ['sql']}</t>
        </is>
      </c>
    </row>
    <row r="38928">
      <c r="A38928" t="inlineStr">
        <is>
          <t>Business Analyst</t>
        </is>
      </c>
      <c r="B38928" t="inlineStr">
        <is>
          <t>Senior Analyst- Business Intelligence/salesforce</t>
        </is>
      </c>
      <c r="C38928" t="inlineStr">
        <is>
          <t>Heredia Province, Heredia, Costa Rica</t>
        </is>
      </c>
      <c r="D38928" t="inlineStr">
        <is>
          <t>via BeBee Costa Rica</t>
        </is>
      </c>
      <c r="E38928" t="inlineStr">
        <is>
          <t>Full-time</t>
        </is>
      </c>
      <c r="F38928" t="b">
        <v>0</v>
      </c>
      <c r="G38928" t="inlineStr">
        <is>
          <t>Costa Rica</t>
        </is>
      </c>
      <c r="H38928" s="2" t="n">
        <v>45423.28244212963</v>
      </c>
      <c r="I38928" t="b">
        <v>0</v>
      </c>
      <c r="J38928" t="b">
        <v>0</v>
      </c>
      <c r="K38928" t="inlineStr">
        <is>
          <t>Costa Rica</t>
        </is>
      </c>
      <c r="L38928" t="inlineStr"/>
      <c r="M38928" t="inlineStr"/>
      <c r="N38928" t="inlineStr"/>
      <c r="O38928" t="inlineStr">
        <is>
          <t>Moody's</t>
        </is>
      </c>
      <c r="P38928" t="inlineStr">
        <is>
          <t>['power bi']</t>
        </is>
      </c>
      <c r="Q38928" t="inlineStr">
        <is>
          <t>{'analyst_tools': ['power bi']}</t>
        </is>
      </c>
    </row>
    <row r="38929">
      <c r="A38929" t="inlineStr">
        <is>
          <t>Data Analyst</t>
        </is>
      </c>
      <c r="B38929" t="inlineStr">
        <is>
          <t>Data Analyst</t>
        </is>
      </c>
      <c r="C38929" t="inlineStr">
        <is>
          <t>Anywhere</t>
        </is>
      </c>
      <c r="D38929" t="inlineStr">
        <is>
          <t>via ZipRecruiter</t>
        </is>
      </c>
      <c r="E38929" t="inlineStr">
        <is>
          <t>Full-time</t>
        </is>
      </c>
      <c r="F38929" t="b">
        <v>1</v>
      </c>
      <c r="G38929" t="inlineStr">
        <is>
          <t>New York, United States</t>
        </is>
      </c>
      <c r="H38929" s="2" t="n">
        <v>45430.25005787037</v>
      </c>
      <c r="I38929" t="b">
        <v>1</v>
      </c>
      <c r="J38929" t="b">
        <v>1</v>
      </c>
      <c r="K38929" t="inlineStr">
        <is>
          <t>United States</t>
        </is>
      </c>
      <c r="L38929" t="inlineStr"/>
      <c r="M38929" t="inlineStr"/>
      <c r="N38929" t="inlineStr"/>
      <c r="O38929" t="inlineStr">
        <is>
          <t>Allara</t>
        </is>
      </c>
      <c r="P38929" t="inlineStr">
        <is>
          <t>['sql', 'snowflake', 'redshift', 'bigquery', 'tableau']</t>
        </is>
      </c>
      <c r="Q38929" t="inlineStr">
        <is>
          <t>{'analyst_tools': ['tableau'], 'cloud': ['snowflake', 'redshift', 'bigquery'], 'programming': ['sql']}</t>
        </is>
      </c>
    </row>
    <row r="38930">
      <c r="A38930" t="inlineStr">
        <is>
          <t>Data Scientist</t>
        </is>
      </c>
      <c r="B38930" t="inlineStr">
        <is>
          <t>Stage Big Data, Data Vizualization</t>
        </is>
      </c>
      <c r="C38930" t="inlineStr">
        <is>
          <t>Paris, France</t>
        </is>
      </c>
      <c r="D38930" t="inlineStr">
        <is>
          <t>via BeBee</t>
        </is>
      </c>
      <c r="E38930" t="inlineStr">
        <is>
          <t>Internship</t>
        </is>
      </c>
      <c r="F38930" t="b">
        <v>0</v>
      </c>
      <c r="G38930" t="inlineStr">
        <is>
          <t>France</t>
        </is>
      </c>
      <c r="H38930" s="2" t="n">
        <v>45428.26420138889</v>
      </c>
      <c r="I38930" t="b">
        <v>0</v>
      </c>
      <c r="J38930" t="b">
        <v>0</v>
      </c>
      <c r="K38930" t="inlineStr">
        <is>
          <t>France</t>
        </is>
      </c>
      <c r="L38930" t="inlineStr"/>
      <c r="M38930" t="inlineStr"/>
      <c r="N38930" t="inlineStr"/>
      <c r="O38930" t="inlineStr">
        <is>
          <t>NOVOS</t>
        </is>
      </c>
      <c r="P38930" t="inlineStr">
        <is>
          <t>['sql', 'python', 'mysql']</t>
        </is>
      </c>
      <c r="Q38930" t="inlineStr">
        <is>
          <t>{'databases': ['mysql'], 'programming': ['sql', 'python']}</t>
        </is>
      </c>
    </row>
    <row r="38931">
      <c r="A38931" t="inlineStr">
        <is>
          <t>Senior Data Engineer</t>
        </is>
      </c>
      <c r="B38931" t="inlineStr">
        <is>
          <t>Senior Data Engineer</t>
        </is>
      </c>
      <c r="C38931" t="inlineStr">
        <is>
          <t>Anywhere</t>
        </is>
      </c>
      <c r="D38931" t="inlineStr">
        <is>
          <t>via LinkedIn</t>
        </is>
      </c>
      <c r="E38931" t="inlineStr">
        <is>
          <t>Full-time</t>
        </is>
      </c>
      <c r="F38931" t="b">
        <v>1</v>
      </c>
      <c r="G38931" t="inlineStr">
        <is>
          <t>Ukraine</t>
        </is>
      </c>
      <c r="H38931" s="2" t="n">
        <v>45419.26392361111</v>
      </c>
      <c r="I38931" t="b">
        <v>0</v>
      </c>
      <c r="J38931" t="b">
        <v>0</v>
      </c>
      <c r="K38931" t="inlineStr">
        <is>
          <t>Ukraine</t>
        </is>
      </c>
      <c r="L38931" t="inlineStr"/>
      <c r="M38931" t="inlineStr"/>
      <c r="N38931" t="inlineStr"/>
      <c r="O38931" t="inlineStr">
        <is>
          <t>Cybernetic Controls Ltd</t>
        </is>
      </c>
      <c r="P38931" t="inlineStr">
        <is>
          <t>['python', 'sql', 'nosql', 'shell', 'dynamodb', 'mysql', 'aws', 'pyspark', 'spark', 'linux']</t>
        </is>
      </c>
      <c r="Q38931" t="inlineStr">
        <is>
          <t>{'cloud': ['aws'], 'databases': ['dynamodb', 'mysql'], 'libraries': ['pyspark', 'spark'], 'os': ['linux'], 'programming': ['python', 'sql', 'nosql', 'shell']}</t>
        </is>
      </c>
    </row>
    <row r="38932">
      <c r="A38932" t="inlineStr">
        <is>
          <t>Data Engineer</t>
        </is>
      </c>
      <c r="B38932" t="inlineStr">
        <is>
          <t>Data Engineer II - Python</t>
        </is>
      </c>
      <c r="C38932" t="inlineStr">
        <is>
          <t>Anywhere</t>
        </is>
      </c>
      <c r="D38932" t="inlineStr">
        <is>
          <t>via Talentify</t>
        </is>
      </c>
      <c r="E38932" t="inlineStr">
        <is>
          <t>Full-time</t>
        </is>
      </c>
      <c r="F38932" t="b">
        <v>1</v>
      </c>
      <c r="G38932" t="inlineStr">
        <is>
          <t>Canada</t>
        </is>
      </c>
      <c r="H38932" s="2" t="n">
        <v>45420.26149305556</v>
      </c>
      <c r="I38932" t="b">
        <v>0</v>
      </c>
      <c r="J38932" t="b">
        <v>0</v>
      </c>
      <c r="K38932" t="inlineStr">
        <is>
          <t>Canada</t>
        </is>
      </c>
      <c r="L38932" t="inlineStr"/>
      <c r="M38932" t="inlineStr"/>
      <c r="N38932" t="inlineStr"/>
      <c r="O38932" t="inlineStr">
        <is>
          <t>CNH Industrial</t>
        </is>
      </c>
      <c r="P38932" t="inlineStr">
        <is>
          <t>['python', 'aws', 'azure']</t>
        </is>
      </c>
      <c r="Q38932" t="inlineStr">
        <is>
          <t>{'cloud': ['aws', 'azure'], 'programming': ['python']}</t>
        </is>
      </c>
    </row>
    <row r="38933">
      <c r="A38933" t="inlineStr">
        <is>
          <t>Data Scientist</t>
        </is>
      </c>
      <c r="B38933" t="inlineStr">
        <is>
          <t>Data Scientist</t>
        </is>
      </c>
      <c r="C38933" t="inlineStr">
        <is>
          <t>Anywhere</t>
        </is>
      </c>
      <c r="D38933" t="inlineStr">
        <is>
          <t>via Indeed</t>
        </is>
      </c>
      <c r="E38933" t="inlineStr">
        <is>
          <t>Full-time</t>
        </is>
      </c>
      <c r="F38933" t="b">
        <v>1</v>
      </c>
      <c r="G38933" t="inlineStr">
        <is>
          <t>Philippines</t>
        </is>
      </c>
      <c r="H38933" s="2" t="n">
        <v>45440.27642361111</v>
      </c>
      <c r="I38933" t="b">
        <v>0</v>
      </c>
      <c r="J38933" t="b">
        <v>0</v>
      </c>
      <c r="K38933" t="inlineStr">
        <is>
          <t>Philippines</t>
        </is>
      </c>
      <c r="L38933" t="inlineStr"/>
      <c r="M38933" t="inlineStr"/>
      <c r="N38933" t="inlineStr"/>
      <c r="O38933" t="inlineStr">
        <is>
          <t>ADACA</t>
        </is>
      </c>
      <c r="P38933" t="inlineStr">
        <is>
          <t>['sql', 'r', 'python', 'snowflake']</t>
        </is>
      </c>
      <c r="Q38933" t="inlineStr">
        <is>
          <t>{'cloud': ['snowflake'], 'programming': ['sql', 'r', 'python']}</t>
        </is>
      </c>
    </row>
    <row r="38934">
      <c r="A38934" t="inlineStr">
        <is>
          <t>Data Engineer</t>
        </is>
      </c>
      <c r="B38934" t="inlineStr">
        <is>
          <t>Data Engineer</t>
        </is>
      </c>
      <c r="C38934" t="inlineStr">
        <is>
          <t>Colombia</t>
        </is>
      </c>
      <c r="D38934" t="inlineStr">
        <is>
          <t>via BeBee</t>
        </is>
      </c>
      <c r="E38934" t="inlineStr">
        <is>
          <t>Full-time</t>
        </is>
      </c>
      <c r="F38934" t="b">
        <v>0</v>
      </c>
      <c r="G38934" t="inlineStr">
        <is>
          <t>Colombia</t>
        </is>
      </c>
      <c r="H38934" s="2" t="n">
        <v>45422.27123842593</v>
      </c>
      <c r="I38934" t="b">
        <v>1</v>
      </c>
      <c r="J38934" t="b">
        <v>0</v>
      </c>
      <c r="K38934" t="inlineStr">
        <is>
          <t>Colombia</t>
        </is>
      </c>
      <c r="L38934" t="inlineStr"/>
      <c r="M38934" t="inlineStr"/>
      <c r="N38934" t="inlineStr"/>
      <c r="O38934" t="inlineStr">
        <is>
          <t>Moabits</t>
        </is>
      </c>
      <c r="P38934" t="inlineStr">
        <is>
          <t>['python', 'sql', 'redshift', 'gcp', 'azure']</t>
        </is>
      </c>
      <c r="Q38934" t="inlineStr">
        <is>
          <t>{'cloud': ['redshift', 'gcp', 'azure'], 'programming': ['python', 'sql']}</t>
        </is>
      </c>
    </row>
    <row r="38935">
      <c r="A38935" t="inlineStr">
        <is>
          <t>Data Scientist</t>
        </is>
      </c>
      <c r="B38935" t="inlineStr">
        <is>
          <t>Data Scientist</t>
        </is>
      </c>
      <c r="C38935" t="inlineStr">
        <is>
          <t>Harsewinkel, Germany</t>
        </is>
      </c>
      <c r="D38935" t="inlineStr">
        <is>
          <t>via BeBee</t>
        </is>
      </c>
      <c r="E38935" t="inlineStr">
        <is>
          <t>Full-time</t>
        </is>
      </c>
      <c r="F38935" t="b">
        <v>0</v>
      </c>
      <c r="G38935" t="inlineStr">
        <is>
          <t>Germany</t>
        </is>
      </c>
      <c r="H38935" s="2" t="n">
        <v>45440.27376157408</v>
      </c>
      <c r="I38935" t="b">
        <v>0</v>
      </c>
      <c r="J38935" t="b">
        <v>0</v>
      </c>
      <c r="K38935" t="inlineStr">
        <is>
          <t>Germany</t>
        </is>
      </c>
      <c r="L38935" t="inlineStr"/>
      <c r="M38935" t="inlineStr"/>
      <c r="N38935" t="inlineStr"/>
      <c r="O38935" t="inlineStr">
        <is>
          <t>CLAAS Service and Parts GmbH</t>
        </is>
      </c>
      <c r="P38935" t="inlineStr">
        <is>
          <t>['mongodb', 'mongodb', 'sql', 'python', 'databricks', 'kafka', 'pyspark', 'pandas', 'tableau', 'kubernetes']</t>
        </is>
      </c>
      <c r="Q38935" t="inlineStr">
        <is>
          <t>{'analyst_tools': ['tableau'], 'cloud': ['databricks'], 'databases': ['mongodb'], 'libraries': ['kafka', 'pyspark', 'pandas'], 'other': ['kubernetes'], 'programming': ['mongodb', 'sql', 'python']}</t>
        </is>
      </c>
    </row>
    <row r="38936">
      <c r="A38936" t="inlineStr">
        <is>
          <t>Senior Data Analyst</t>
        </is>
      </c>
      <c r="B38936" t="inlineStr">
        <is>
          <t>Master Data Senior Analyst</t>
        </is>
      </c>
      <c r="C38936" t="inlineStr">
        <is>
          <t>Costa Rica</t>
        </is>
      </c>
      <c r="D38936" t="inlineStr">
        <is>
          <t>via BeBee Costa Rica</t>
        </is>
      </c>
      <c r="E38936" t="inlineStr">
        <is>
          <t>Full-time</t>
        </is>
      </c>
      <c r="F38936" t="b">
        <v>0</v>
      </c>
      <c r="G38936" t="inlineStr">
        <is>
          <t>Costa Rica</t>
        </is>
      </c>
      <c r="H38936" s="2" t="n">
        <v>45442.28299768519</v>
      </c>
      <c r="I38936" t="b">
        <v>1</v>
      </c>
      <c r="J38936" t="b">
        <v>0</v>
      </c>
      <c r="K38936" t="inlineStr">
        <is>
          <t>Costa Rica</t>
        </is>
      </c>
      <c r="L38936" t="inlineStr"/>
      <c r="M38936" t="inlineStr"/>
      <c r="N38936" t="inlineStr"/>
      <c r="O38936" t="inlineStr">
        <is>
          <t>Bosch Group</t>
        </is>
      </c>
      <c r="P38936" t="inlineStr">
        <is>
          <t>['excel', 'power bi', 'sap']</t>
        </is>
      </c>
      <c r="Q38936" t="inlineStr">
        <is>
          <t>{'analyst_tools': ['excel', 'power bi', 'sap']}</t>
        </is>
      </c>
    </row>
    <row r="38937">
      <c r="A38937" t="inlineStr">
        <is>
          <t>Data Engineer</t>
        </is>
      </c>
      <c r="B38937" t="inlineStr">
        <is>
          <t>Data Analyst Data Engineer</t>
        </is>
      </c>
      <c r="C38937" t="inlineStr">
        <is>
          <t>Anywhere</t>
        </is>
      </c>
      <c r="D38937" t="inlineStr">
        <is>
          <t>via Virtual Vocations</t>
        </is>
      </c>
      <c r="E38937" t="inlineStr">
        <is>
          <t>Full-time</t>
        </is>
      </c>
      <c r="F38937" t="b">
        <v>1</v>
      </c>
      <c r="G38937" t="inlineStr">
        <is>
          <t>California, United States</t>
        </is>
      </c>
      <c r="H38937" s="2" t="n">
        <v>45420.25599537037</v>
      </c>
      <c r="I38937" t="b">
        <v>0</v>
      </c>
      <c r="J38937" t="b">
        <v>0</v>
      </c>
      <c r="K38937" t="inlineStr">
        <is>
          <t>United States</t>
        </is>
      </c>
      <c r="L38937" t="inlineStr"/>
      <c r="M38937" t="inlineStr"/>
      <c r="N38937" t="inlineStr"/>
      <c r="O38937" t="inlineStr">
        <is>
          <t>Astronomer, Inc.</t>
        </is>
      </c>
      <c r="P38937" t="inlineStr">
        <is>
          <t>['sql', 'python', 'snowflake', 'bigquery', 'airflow']</t>
        </is>
      </c>
      <c r="Q38937" t="inlineStr">
        <is>
          <t>{'cloud': ['snowflake', 'bigquery'], 'libraries': ['airflow'], 'programming': ['sql', 'python']}</t>
        </is>
      </c>
    </row>
    <row r="38938">
      <c r="A38938" t="inlineStr">
        <is>
          <t>Business Analyst</t>
        </is>
      </c>
      <c r="B38938" t="inlineStr">
        <is>
          <t>BI Engineer Ssr</t>
        </is>
      </c>
      <c r="C38938" t="inlineStr">
        <is>
          <t>San Pedro, Buenos Aires Province, Argentina</t>
        </is>
      </c>
      <c r="D38938" t="inlineStr">
        <is>
          <t>via BeBee</t>
        </is>
      </c>
      <c r="E38938" t="inlineStr">
        <is>
          <t>Full-time</t>
        </is>
      </c>
      <c r="F38938" t="b">
        <v>0</v>
      </c>
      <c r="G38938" t="inlineStr">
        <is>
          <t>Argentina</t>
        </is>
      </c>
      <c r="H38938" s="2" t="n">
        <v>45441.2692824074</v>
      </c>
      <c r="I38938" t="b">
        <v>1</v>
      </c>
      <c r="J38938" t="b">
        <v>0</v>
      </c>
      <c r="K38938" t="inlineStr">
        <is>
          <t>Argentina</t>
        </is>
      </c>
      <c r="L38938" t="inlineStr"/>
      <c r="M38938" t="inlineStr"/>
      <c r="N38938" t="inlineStr"/>
      <c r="O38938" t="inlineStr">
        <is>
          <t>WENANCE</t>
        </is>
      </c>
      <c r="P38938" t="inlineStr">
        <is>
          <t>['sql', 'python', 'mongodb', 'mongodb', 'aws', 'redshift']</t>
        </is>
      </c>
      <c r="Q38938" t="inlineStr">
        <is>
          <t>{'cloud': ['aws', 'redshift'], 'databases': ['mongodb'], 'programming': ['sql', 'python', 'mongodb']}</t>
        </is>
      </c>
    </row>
    <row r="38939">
      <c r="A38939" t="inlineStr">
        <is>
          <t>Cloud Engineer</t>
        </is>
      </c>
      <c r="B38939" t="inlineStr">
        <is>
          <t>IT Engineer 1 - Cloud Data</t>
        </is>
      </c>
      <c r="C38939" t="inlineStr">
        <is>
          <t>Guam</t>
        </is>
      </c>
      <c r="D38939" t="inlineStr">
        <is>
          <t>via Adzuna</t>
        </is>
      </c>
      <c r="E38939" t="inlineStr">
        <is>
          <t>Full-time</t>
        </is>
      </c>
      <c r="F38939" t="b">
        <v>0</v>
      </c>
      <c r="G38939" t="inlineStr">
        <is>
          <t>Guam</t>
        </is>
      </c>
      <c r="H38939" s="2" t="n">
        <v>45428.30137731481</v>
      </c>
      <c r="I38939" t="b">
        <v>0</v>
      </c>
      <c r="J38939" t="b">
        <v>0</v>
      </c>
      <c r="K38939" t="inlineStr">
        <is>
          <t>Guam</t>
        </is>
      </c>
      <c r="L38939" t="inlineStr"/>
      <c r="M38939" t="inlineStr"/>
      <c r="N38939" t="inlineStr"/>
      <c r="O38939" t="inlineStr">
        <is>
          <t>Pacific Northwest National Laboratory</t>
        </is>
      </c>
      <c r="P38939" t="inlineStr">
        <is>
          <t>['sql', 'powershell', 'bash', 'python', 'sql server', 'azure', 'aws']</t>
        </is>
      </c>
      <c r="Q38939" t="inlineStr">
        <is>
          <t>{'cloud': ['azure', 'aws'], 'databases': ['sql server'], 'programming': ['sql', 'powershell', 'bash', 'python']}</t>
        </is>
      </c>
    </row>
    <row r="38940">
      <c r="A38940" t="inlineStr">
        <is>
          <t>Data Analyst</t>
        </is>
      </c>
      <c r="B38940" t="inlineStr">
        <is>
          <t>Vie - Project Manager and Data Analyst - Logistics</t>
        </is>
      </c>
      <c r="C38940" t="inlineStr">
        <is>
          <t>Antwerp, Belgium</t>
        </is>
      </c>
      <c r="D38940" t="inlineStr">
        <is>
          <t>via BeBee</t>
        </is>
      </c>
      <c r="E38940" t="inlineStr">
        <is>
          <t>Full-time</t>
        </is>
      </c>
      <c r="F38940" t="b">
        <v>0</v>
      </c>
      <c r="G38940" t="inlineStr">
        <is>
          <t>Belgium</t>
        </is>
      </c>
      <c r="H38940" s="2" t="n">
        <v>45441.27381944445</v>
      </c>
      <c r="I38940" t="b">
        <v>1</v>
      </c>
      <c r="J38940" t="b">
        <v>0</v>
      </c>
      <c r="K38940" t="inlineStr">
        <is>
          <t>Belgium</t>
        </is>
      </c>
      <c r="L38940" t="inlineStr"/>
      <c r="M38940" t="inlineStr"/>
      <c r="N38940" t="inlineStr"/>
      <c r="O38940" t="inlineStr">
        <is>
          <t>Air Liquide</t>
        </is>
      </c>
      <c r="P38940" t="inlineStr"/>
      <c r="Q38940" t="inlineStr"/>
    </row>
    <row r="38941">
      <c r="A38941" t="inlineStr">
        <is>
          <t>Business Analyst</t>
        </is>
      </c>
      <c r="B38941" t="inlineStr">
        <is>
          <t>Sales Analyst</t>
        </is>
      </c>
      <c r="C38941" t="inlineStr">
        <is>
          <t>Sofia, Bulgaria</t>
        </is>
      </c>
      <c r="D38941" t="inlineStr">
        <is>
          <t>via LinkedIn</t>
        </is>
      </c>
      <c r="E38941" t="inlineStr">
        <is>
          <t>Full-time</t>
        </is>
      </c>
      <c r="F38941" t="b">
        <v>0</v>
      </c>
      <c r="G38941" t="inlineStr">
        <is>
          <t>Bulgaria</t>
        </is>
      </c>
      <c r="H38941" s="2" t="n">
        <v>45443.26609953704</v>
      </c>
      <c r="I38941" t="b">
        <v>0</v>
      </c>
      <c r="J38941" t="b">
        <v>0</v>
      </c>
      <c r="K38941" t="inlineStr">
        <is>
          <t>Bulgaria</t>
        </is>
      </c>
      <c r="L38941" t="inlineStr"/>
      <c r="M38941" t="inlineStr"/>
      <c r="N38941" t="inlineStr"/>
      <c r="O38941" t="inlineStr">
        <is>
          <t>Sopharma</t>
        </is>
      </c>
      <c r="P38941" t="inlineStr">
        <is>
          <t>['excel']</t>
        </is>
      </c>
      <c r="Q38941" t="inlineStr">
        <is>
          <t>{'analyst_tools': ['excel']}</t>
        </is>
      </c>
    </row>
    <row r="38942">
      <c r="A38942" t="inlineStr">
        <is>
          <t>Software Engineer</t>
        </is>
      </c>
      <c r="B38942" t="inlineStr">
        <is>
          <t>Product Analyst</t>
        </is>
      </c>
      <c r="C38942" t="inlineStr">
        <is>
          <t>Rivas, Nicaragua</t>
        </is>
      </c>
      <c r="D38942" t="inlineStr">
        <is>
          <t>via Wellfound</t>
        </is>
      </c>
      <c r="E38942" t="inlineStr">
        <is>
          <t>Full-time</t>
        </is>
      </c>
      <c r="F38942" t="b">
        <v>0</v>
      </c>
      <c r="G38942" t="inlineStr">
        <is>
          <t>Nicaragua</t>
        </is>
      </c>
      <c r="H38942" s="2" t="n">
        <v>45419.27982638889</v>
      </c>
      <c r="I38942" t="b">
        <v>0</v>
      </c>
      <c r="J38942" t="b">
        <v>0</v>
      </c>
      <c r="K38942" t="inlineStr">
        <is>
          <t>Nicaragua</t>
        </is>
      </c>
      <c r="L38942" t="inlineStr"/>
      <c r="M38942" t="inlineStr"/>
      <c r="N38942" t="inlineStr"/>
      <c r="O38942" t="inlineStr">
        <is>
          <t>Yotpo</t>
        </is>
      </c>
      <c r="P38942" t="inlineStr">
        <is>
          <t>['sql', 'databricks', 'tableau', 'looker']</t>
        </is>
      </c>
      <c r="Q38942" t="inlineStr">
        <is>
          <t>{'analyst_tools': ['tableau', 'looker'], 'cloud': ['databricks'], 'programming': ['sql']}</t>
        </is>
      </c>
    </row>
    <row r="38943">
      <c r="A38943" t="inlineStr">
        <is>
          <t>Senior Data Scientist</t>
        </is>
      </c>
      <c r="B38943" t="inlineStr">
        <is>
          <t>Fraud and Digital Risk Decision Science Lead</t>
        </is>
      </c>
      <c r="C38943" t="inlineStr">
        <is>
          <t>Costa Rica</t>
        </is>
      </c>
      <c r="D38943" t="inlineStr">
        <is>
          <t>via BeBee Costa Rica</t>
        </is>
      </c>
      <c r="E38943" t="inlineStr">
        <is>
          <t>Full-time</t>
        </is>
      </c>
      <c r="F38943" t="b">
        <v>0</v>
      </c>
      <c r="G38943" t="inlineStr">
        <is>
          <t>Costa Rica</t>
        </is>
      </c>
      <c r="H38943" s="2" t="n">
        <v>45442.28304398148</v>
      </c>
      <c r="I38943" t="b">
        <v>1</v>
      </c>
      <c r="J38943" t="b">
        <v>0</v>
      </c>
      <c r="K38943" t="inlineStr">
        <is>
          <t>Costa Rica</t>
        </is>
      </c>
      <c r="L38943" t="inlineStr"/>
      <c r="M38943" t="inlineStr"/>
      <c r="N38943" t="inlineStr"/>
      <c r="O38943" t="inlineStr">
        <is>
          <t>Western Union</t>
        </is>
      </c>
      <c r="P38943" t="inlineStr">
        <is>
          <t>['r', 'sql', 'python', 'power bi', 'flow']</t>
        </is>
      </c>
      <c r="Q38943" t="inlineStr">
        <is>
          <t>{'analyst_tools': ['power bi'], 'other': ['flow'], 'programming': ['r', 'sql', 'python']}</t>
        </is>
      </c>
    </row>
    <row r="38944">
      <c r="A38944" t="inlineStr">
        <is>
          <t>Data Engineer</t>
        </is>
      </c>
      <c r="B38944" t="inlineStr">
        <is>
          <t>Staff, Data Engineer</t>
        </is>
      </c>
      <c r="C38944" t="inlineStr">
        <is>
          <t>Seoul, South Korea</t>
        </is>
      </c>
      <c r="D38944" t="inlineStr">
        <is>
          <t>via LinkedIn</t>
        </is>
      </c>
      <c r="E38944" t="inlineStr">
        <is>
          <t>Full-time</t>
        </is>
      </c>
      <c r="F38944" t="b">
        <v>0</v>
      </c>
      <c r="G38944" t="inlineStr">
        <is>
          <t>South Korea</t>
        </is>
      </c>
      <c r="H38944" s="2" t="n">
        <v>45434.27951388889</v>
      </c>
      <c r="I38944" t="b">
        <v>0</v>
      </c>
      <c r="J38944" t="b">
        <v>0</v>
      </c>
      <c r="K38944" t="inlineStr">
        <is>
          <t>South Korea</t>
        </is>
      </c>
      <c r="L38944" t="inlineStr"/>
      <c r="M38944" t="inlineStr"/>
      <c r="N38944" t="inlineStr"/>
      <c r="O38944" t="inlineStr">
        <is>
          <t>Coupang</t>
        </is>
      </c>
      <c r="P38944" t="inlineStr">
        <is>
          <t>['java', 'scala', 'python', 'sql', 'nosql', 'go', 'redis', 'redshift', 'aws', 'spark', 'kafka', 'hadoop', 'airflow']</t>
        </is>
      </c>
      <c r="Q38944" t="inlineStr">
        <is>
          <t>{'cloud': ['redshift', 'aws'], 'databases': ['redis'], 'libraries': ['spark', 'kafka', 'hadoop', 'airflow'], 'programming': ['java', 'scala', 'python', 'sql', 'nosql', 'go']}</t>
        </is>
      </c>
    </row>
    <row r="38945">
      <c r="A38945" t="inlineStr">
        <is>
          <t>Data Scientist</t>
        </is>
      </c>
      <c r="B38945" t="inlineStr">
        <is>
          <t>Data Scientist (Individual Consultant) Job at Girl Effect</t>
        </is>
      </c>
      <c r="C38945" t="inlineStr">
        <is>
          <t>Kigali, Rwanda</t>
        </is>
      </c>
      <c r="D38945" t="inlineStr">
        <is>
          <t>via Kick Jobs</t>
        </is>
      </c>
      <c r="E38945" t="inlineStr">
        <is>
          <t>Full-time</t>
        </is>
      </c>
      <c r="F38945" t="b">
        <v>0</v>
      </c>
      <c r="G38945" t="inlineStr">
        <is>
          <t>Rwanda</t>
        </is>
      </c>
      <c r="H38945" s="2" t="n">
        <v>45415.27706018519</v>
      </c>
      <c r="I38945" t="b">
        <v>0</v>
      </c>
      <c r="J38945" t="b">
        <v>0</v>
      </c>
      <c r="K38945" t="inlineStr">
        <is>
          <t>Rwanda</t>
        </is>
      </c>
      <c r="L38945" t="inlineStr"/>
      <c r="M38945" t="inlineStr"/>
      <c r="N38945" t="inlineStr"/>
      <c r="O38945" t="inlineStr">
        <is>
          <t>Girl Effect</t>
        </is>
      </c>
      <c r="P38945" t="inlineStr">
        <is>
          <t>['python', 'tableau']</t>
        </is>
      </c>
      <c r="Q38945" t="inlineStr">
        <is>
          <t>{'analyst_tools': ['tableau'], 'programming': ['python']}</t>
        </is>
      </c>
    </row>
    <row r="38946">
      <c r="A38946" t="inlineStr">
        <is>
          <t>Data Analyst</t>
        </is>
      </c>
      <c r="B38946" t="inlineStr">
        <is>
          <t>Personal Data Protection Analyst</t>
        </is>
      </c>
      <c r="C38946" t="inlineStr">
        <is>
          <t>Lisbon, Portugal</t>
        </is>
      </c>
      <c r="D38946" t="inlineStr">
        <is>
          <t>via BeBee Portugal</t>
        </is>
      </c>
      <c r="E38946" t="inlineStr">
        <is>
          <t>Full-time</t>
        </is>
      </c>
      <c r="F38946" t="b">
        <v>0</v>
      </c>
      <c r="G38946" t="inlineStr">
        <is>
          <t>Portugal</t>
        </is>
      </c>
      <c r="H38946" s="2" t="n">
        <v>45434.26199074074</v>
      </c>
      <c r="I38946" t="b">
        <v>0</v>
      </c>
      <c r="J38946" t="b">
        <v>0</v>
      </c>
      <c r="K38946" t="inlineStr">
        <is>
          <t>Portugal</t>
        </is>
      </c>
      <c r="L38946" t="inlineStr"/>
      <c r="M38946" t="inlineStr"/>
      <c r="N38946" t="inlineStr"/>
      <c r="O38946" t="inlineStr">
        <is>
          <t>BNP Paribas</t>
        </is>
      </c>
      <c r="P38946" t="inlineStr">
        <is>
          <t>['gdpr', 'outlook', 'sharepoint', 'excel', 'powerpoint']</t>
        </is>
      </c>
      <c r="Q38946" t="inlineStr">
        <is>
          <t>{'analyst_tools': ['outlook', 'sharepoint', 'excel', 'powerpoint'], 'libraries': ['gdpr']}</t>
        </is>
      </c>
    </row>
    <row r="38947">
      <c r="A38947" t="inlineStr">
        <is>
          <t>Senior Data Engineer</t>
        </is>
      </c>
      <c r="B38947" t="inlineStr">
        <is>
          <t>Data Engineer Cloud Senior</t>
        </is>
      </c>
      <c r="C38947" t="inlineStr">
        <is>
          <t>Madrid, Spain</t>
        </is>
      </c>
      <c r="D38947" t="inlineStr">
        <is>
          <t>via Trabajo.org</t>
        </is>
      </c>
      <c r="E38947" t="inlineStr">
        <is>
          <t>Full-time</t>
        </is>
      </c>
      <c r="F38947" t="b">
        <v>0</v>
      </c>
      <c r="G38947" t="inlineStr">
        <is>
          <t>Spain</t>
        </is>
      </c>
      <c r="H38947" s="2" t="n">
        <v>45419.2628125</v>
      </c>
      <c r="I38947" t="b">
        <v>1</v>
      </c>
      <c r="J38947" t="b">
        <v>0</v>
      </c>
      <c r="K38947" t="inlineStr">
        <is>
          <t>Spain</t>
        </is>
      </c>
      <c r="L38947" t="inlineStr"/>
      <c r="M38947" t="inlineStr"/>
      <c r="N38947" t="inlineStr"/>
      <c r="O38947" t="inlineStr">
        <is>
          <t>Fed IT</t>
        </is>
      </c>
      <c r="P38947" t="inlineStr">
        <is>
          <t>['python', 'sql', 'aws']</t>
        </is>
      </c>
      <c r="Q38947" t="inlineStr">
        <is>
          <t>{'cloud': ['aws'], 'programming': ['python', 'sql']}</t>
        </is>
      </c>
    </row>
    <row r="38948">
      <c r="A38948" t="inlineStr">
        <is>
          <t>Data Analyst</t>
        </is>
      </c>
      <c r="B38948" t="inlineStr">
        <is>
          <t>Bio-informaticus Data Analist Ibd</t>
        </is>
      </c>
      <c r="C38948" t="inlineStr">
        <is>
          <t>Netherlands</t>
        </is>
      </c>
      <c r="D38948" t="inlineStr">
        <is>
          <t>via BeBee</t>
        </is>
      </c>
      <c r="E38948" t="inlineStr">
        <is>
          <t>Full-time</t>
        </is>
      </c>
      <c r="F38948" t="b">
        <v>0</v>
      </c>
      <c r="G38948" t="inlineStr">
        <is>
          <t>Netherlands</t>
        </is>
      </c>
      <c r="H38948" s="2" t="n">
        <v>45441.26665509259</v>
      </c>
      <c r="I38948" t="b">
        <v>0</v>
      </c>
      <c r="J38948" t="b">
        <v>0</v>
      </c>
      <c r="K38948" t="inlineStr">
        <is>
          <t>Netherlands</t>
        </is>
      </c>
      <c r="L38948" t="inlineStr"/>
      <c r="M38948" t="inlineStr"/>
      <c r="N38948" t="inlineStr"/>
      <c r="O38948" t="inlineStr">
        <is>
          <t>Amsterdam UMC</t>
        </is>
      </c>
      <c r="P38948" t="inlineStr">
        <is>
          <t>['r', 'python', 'bash', 'linux']</t>
        </is>
      </c>
      <c r="Q38948" t="inlineStr">
        <is>
          <t>{'os': ['linux'], 'programming': ['r', 'python', 'bash']}</t>
        </is>
      </c>
    </row>
    <row r="38949">
      <c r="A38949" t="inlineStr">
        <is>
          <t>Cloud Engineer</t>
        </is>
      </c>
      <c r="B38949" t="inlineStr">
        <is>
          <t>Service Management Generalist</t>
        </is>
      </c>
      <c r="C38949" t="inlineStr">
        <is>
          <t>Manizales, Caldas, Colombia</t>
        </is>
      </c>
      <c r="D38949" t="inlineStr">
        <is>
          <t>via BeBee</t>
        </is>
      </c>
      <c r="E38949" t="inlineStr">
        <is>
          <t>Full-time</t>
        </is>
      </c>
      <c r="F38949" t="b">
        <v>0</v>
      </c>
      <c r="G38949" t="inlineStr">
        <is>
          <t>Colombia</t>
        </is>
      </c>
      <c r="H38949" s="2" t="n">
        <v>45422.27119212963</v>
      </c>
      <c r="I38949" t="b">
        <v>0</v>
      </c>
      <c r="J38949" t="b">
        <v>0</v>
      </c>
      <c r="K38949" t="inlineStr">
        <is>
          <t>Colombia</t>
        </is>
      </c>
      <c r="L38949" t="inlineStr"/>
      <c r="M38949" t="inlineStr"/>
      <c r="N38949" t="inlineStr"/>
      <c r="O38949" t="inlineStr">
        <is>
          <t>dunnhumby</t>
        </is>
      </c>
      <c r="P38949" t="inlineStr"/>
      <c r="Q38949" t="inlineStr"/>
    </row>
    <row r="38950">
      <c r="A38950" t="inlineStr">
        <is>
          <t>Data Analyst</t>
        </is>
      </c>
      <c r="B38950" t="inlineStr">
        <is>
          <t>Data analyst with machine Learning</t>
        </is>
      </c>
      <c r="C38950" t="inlineStr">
        <is>
          <t>Phoenix, AZ</t>
        </is>
      </c>
      <c r="D38950" t="inlineStr">
        <is>
          <t>via LinkedIn</t>
        </is>
      </c>
      <c r="E38950" t="inlineStr">
        <is>
          <t>Full-time</t>
        </is>
      </c>
      <c r="F38950" t="b">
        <v>0</v>
      </c>
      <c r="G38950" t="inlineStr">
        <is>
          <t>Sudan</t>
        </is>
      </c>
      <c r="H38950" s="2" t="n">
        <v>45429.27302083333</v>
      </c>
      <c r="I38950" t="b">
        <v>0</v>
      </c>
      <c r="J38950" t="b">
        <v>0</v>
      </c>
      <c r="K38950" t="inlineStr">
        <is>
          <t>Sudan</t>
        </is>
      </c>
      <c r="L38950" t="inlineStr"/>
      <c r="M38950" t="inlineStr"/>
      <c r="N38950" t="inlineStr"/>
      <c r="O38950" t="inlineStr">
        <is>
          <t>Zentek Infosoft</t>
        </is>
      </c>
      <c r="P38950" t="inlineStr">
        <is>
          <t>['python', 'aws', 'tensorflow', 'pytorch', 'scikit-learn', 'phoenix']</t>
        </is>
      </c>
      <c r="Q38950" t="inlineStr">
        <is>
          <t>{'cloud': ['aws'], 'libraries': ['tensorflow', 'pytorch', 'scikit-learn'], 'programming': ['python'], 'webframeworks': ['phoenix']}</t>
        </is>
      </c>
    </row>
    <row r="38951">
      <c r="A38951" t="inlineStr">
        <is>
          <t>Data Engineer</t>
        </is>
      </c>
      <c r="B38951" t="inlineStr">
        <is>
          <t>Business Intelligence Data Engineer- Indonesia</t>
        </is>
      </c>
      <c r="C38951" t="inlineStr">
        <is>
          <t>Jakarta, Indonesia</t>
        </is>
      </c>
      <c r="D38951" t="inlineStr">
        <is>
          <t>via BeBee</t>
        </is>
      </c>
      <c r="E38951" t="inlineStr">
        <is>
          <t>Full-time</t>
        </is>
      </c>
      <c r="F38951" t="b">
        <v>0</v>
      </c>
      <c r="G38951" t="inlineStr">
        <is>
          <t>Indonesia</t>
        </is>
      </c>
      <c r="H38951" s="2" t="n">
        <v>45423.26153935185</v>
      </c>
      <c r="I38951" t="b">
        <v>0</v>
      </c>
      <c r="J38951" t="b">
        <v>0</v>
      </c>
      <c r="K38951" t="inlineStr">
        <is>
          <t>Indonesia</t>
        </is>
      </c>
      <c r="L38951" t="inlineStr"/>
      <c r="M38951" t="inlineStr"/>
      <c r="N38951" t="inlineStr"/>
      <c r="O38951" t="inlineStr">
        <is>
          <t>Intrepid Group</t>
        </is>
      </c>
      <c r="P38951" t="inlineStr">
        <is>
          <t>['sql', 'python', 'snowflake', 'aws', 'redshift', 'bigquery', 'pandas', 'flow']</t>
        </is>
      </c>
      <c r="Q38951" t="inlineStr">
        <is>
          <t>{'cloud': ['snowflake', 'aws', 'redshift', 'bigquery'], 'libraries': ['pandas'], 'other': ['flow'], 'programming': ['sql', 'python']}</t>
        </is>
      </c>
    </row>
    <row r="38952">
      <c r="A38952" t="inlineStr">
        <is>
          <t>Data Analyst</t>
        </is>
      </c>
      <c r="B38952" t="inlineStr">
        <is>
          <t>Datenanalyst Teletrabajo, 100% Remote</t>
        </is>
      </c>
      <c r="C38952" t="inlineStr">
        <is>
          <t>Mülheim, Germany</t>
        </is>
      </c>
      <c r="D38952" t="inlineStr">
        <is>
          <t>via BeBee</t>
        </is>
      </c>
      <c r="E38952" t="inlineStr">
        <is>
          <t>Full-time</t>
        </is>
      </c>
      <c r="F38952" t="b">
        <v>0</v>
      </c>
      <c r="G38952" t="inlineStr">
        <is>
          <t>Germany</t>
        </is>
      </c>
      <c r="H38952" s="2" t="n">
        <v>45416.26114583333</v>
      </c>
      <c r="I38952" t="b">
        <v>1</v>
      </c>
      <c r="J38952" t="b">
        <v>0</v>
      </c>
      <c r="K38952" t="inlineStr">
        <is>
          <t>Germany</t>
        </is>
      </c>
      <c r="L38952" t="inlineStr"/>
      <c r="M38952" t="inlineStr"/>
      <c r="N38952" t="inlineStr"/>
      <c r="O38952" t="inlineStr">
        <is>
          <t>Vortex Solutions</t>
        </is>
      </c>
      <c r="P38952" t="inlineStr"/>
      <c r="Q38952" t="inlineStr"/>
    </row>
    <row r="38953">
      <c r="A38953" t="inlineStr">
        <is>
          <t>Data Scientist</t>
        </is>
      </c>
      <c r="B38953" t="inlineStr">
        <is>
          <t>Data Scientist</t>
        </is>
      </c>
      <c r="C38953" t="inlineStr">
        <is>
          <t>Berlin, Germany</t>
        </is>
      </c>
      <c r="D38953" t="inlineStr">
        <is>
          <t>via BeBee</t>
        </is>
      </c>
      <c r="E38953" t="inlineStr">
        <is>
          <t>Full-time</t>
        </is>
      </c>
      <c r="F38953" t="b">
        <v>0</v>
      </c>
      <c r="G38953" t="inlineStr">
        <is>
          <t>Germany</t>
        </is>
      </c>
      <c r="H38953" s="2" t="n">
        <v>45428.26135416667</v>
      </c>
      <c r="I38953" t="b">
        <v>0</v>
      </c>
      <c r="J38953" t="b">
        <v>0</v>
      </c>
      <c r="K38953" t="inlineStr">
        <is>
          <t>Germany</t>
        </is>
      </c>
      <c r="L38953" t="inlineStr"/>
      <c r="M38953" t="inlineStr"/>
      <c r="N38953" t="inlineStr"/>
      <c r="O38953" t="inlineStr">
        <is>
          <t>Peak Ace AG</t>
        </is>
      </c>
      <c r="P38953" t="inlineStr">
        <is>
          <t>['python', 'power bi']</t>
        </is>
      </c>
      <c r="Q38953" t="inlineStr">
        <is>
          <t>{'analyst_tools': ['power bi'], 'programming': ['python']}</t>
        </is>
      </c>
    </row>
    <row r="38954">
      <c r="A38954" t="inlineStr">
        <is>
          <t>Data Engineer</t>
        </is>
      </c>
      <c r="B38954" t="inlineStr">
        <is>
          <t>Data Engineer</t>
        </is>
      </c>
      <c r="C38954" t="inlineStr">
        <is>
          <t>Madrid, Spain</t>
        </is>
      </c>
      <c r="D38954" t="inlineStr">
        <is>
          <t>via BeBee</t>
        </is>
      </c>
      <c r="E38954" t="inlineStr">
        <is>
          <t>Full-time</t>
        </is>
      </c>
      <c r="F38954" t="b">
        <v>0</v>
      </c>
      <c r="G38954" t="inlineStr">
        <is>
          <t>Spain</t>
        </is>
      </c>
      <c r="H38954" s="2" t="n">
        <v>45423.26212962963</v>
      </c>
      <c r="I38954" t="b">
        <v>1</v>
      </c>
      <c r="J38954" t="b">
        <v>0</v>
      </c>
      <c r="K38954" t="inlineStr">
        <is>
          <t>Spain</t>
        </is>
      </c>
      <c r="L38954" t="inlineStr"/>
      <c r="M38954" t="inlineStr"/>
      <c r="N38954" t="inlineStr"/>
      <c r="O38954" t="inlineStr">
        <is>
          <t>Adroit People Ltd</t>
        </is>
      </c>
      <c r="P38954" t="inlineStr">
        <is>
          <t>['azure', 'spark', 'kafka', 'git', 'gitlab', 'jira']</t>
        </is>
      </c>
      <c r="Q38954" t="inlineStr">
        <is>
          <t>{'async': ['jira'], 'cloud': ['azure'], 'libraries': ['spark', 'kafka'], 'other': ['git', 'gitlab']}</t>
        </is>
      </c>
    </row>
    <row r="38955">
      <c r="A38955" t="inlineStr">
        <is>
          <t>Data Engineer</t>
        </is>
      </c>
      <c r="B38955" t="inlineStr">
        <is>
          <t>Data Engineer</t>
        </is>
      </c>
      <c r="C38955" t="inlineStr">
        <is>
          <t>Buenos Aires, Argentina</t>
        </is>
      </c>
      <c r="D38955" t="inlineStr">
        <is>
          <t>via BeBee</t>
        </is>
      </c>
      <c r="E38955" t="inlineStr">
        <is>
          <t>Full-time and Contractor</t>
        </is>
      </c>
      <c r="F38955" t="b">
        <v>0</v>
      </c>
      <c r="G38955" t="inlineStr">
        <is>
          <t>Argentina</t>
        </is>
      </c>
      <c r="H38955" s="2" t="n">
        <v>45441.26917824074</v>
      </c>
      <c r="I38955" t="b">
        <v>0</v>
      </c>
      <c r="J38955" t="b">
        <v>0</v>
      </c>
      <c r="K38955" t="inlineStr">
        <is>
          <t>Argentina</t>
        </is>
      </c>
      <c r="L38955" t="inlineStr"/>
      <c r="M38955" t="inlineStr"/>
      <c r="N38955" t="inlineStr"/>
      <c r="O38955" t="inlineStr">
        <is>
          <t>BairesHR</t>
        </is>
      </c>
      <c r="P38955" t="inlineStr">
        <is>
          <t>['python', 'java', 'sql', 'no-sql', 'redshift', 'bigquery', 'spark']</t>
        </is>
      </c>
      <c r="Q38955" t="inlineStr">
        <is>
          <t>{'cloud': ['redshift', 'bigquery'], 'libraries': ['spark'], 'programming': ['python', 'java', 'sql', 'no-sql']}</t>
        </is>
      </c>
    </row>
    <row r="38956">
      <c r="A38956" t="inlineStr">
        <is>
          <t>Data Analyst</t>
        </is>
      </c>
      <c r="B38956" t="inlineStr">
        <is>
          <t>Data Analyst</t>
        </is>
      </c>
      <c r="C38956" t="inlineStr">
        <is>
          <t>Manila, Metro Manila, Philippines</t>
        </is>
      </c>
      <c r="D38956" t="inlineStr">
        <is>
          <t>via Indeed</t>
        </is>
      </c>
      <c r="E38956" t="inlineStr">
        <is>
          <t>Full-time</t>
        </is>
      </c>
      <c r="F38956" t="b">
        <v>0</v>
      </c>
      <c r="G38956" t="inlineStr">
        <is>
          <t>Philippines</t>
        </is>
      </c>
      <c r="H38956" s="2" t="n">
        <v>45442.27203703704</v>
      </c>
      <c r="I38956" t="b">
        <v>0</v>
      </c>
      <c r="J38956" t="b">
        <v>0</v>
      </c>
      <c r="K38956" t="inlineStr">
        <is>
          <t>Philippines</t>
        </is>
      </c>
      <c r="L38956" t="inlineStr"/>
      <c r="M38956" t="inlineStr"/>
      <c r="N38956" t="inlineStr"/>
      <c r="O38956" t="inlineStr">
        <is>
          <t>Imperial Citizenship</t>
        </is>
      </c>
      <c r="P38956" t="inlineStr">
        <is>
          <t>['html']</t>
        </is>
      </c>
      <c r="Q38956" t="inlineStr">
        <is>
          <t>{'programming': ['html']}</t>
        </is>
      </c>
    </row>
    <row r="38957">
      <c r="A38957" t="inlineStr">
        <is>
          <t>Data Engineer</t>
        </is>
      </c>
      <c r="B38957" t="inlineStr">
        <is>
          <t>Data Engineer - Snowflake</t>
        </is>
      </c>
      <c r="C38957" t="inlineStr">
        <is>
          <t>Adelaide SA, Australia</t>
        </is>
      </c>
      <c r="D38957" t="inlineStr">
        <is>
          <t>via LinkedIn</t>
        </is>
      </c>
      <c r="E38957" t="inlineStr">
        <is>
          <t>Contractor</t>
        </is>
      </c>
      <c r="F38957" t="b">
        <v>0</v>
      </c>
      <c r="G38957" t="inlineStr">
        <is>
          <t>Australia</t>
        </is>
      </c>
      <c r="H38957" s="2" t="n">
        <v>45433.28863425926</v>
      </c>
      <c r="I38957" t="b">
        <v>1</v>
      </c>
      <c r="J38957" t="b">
        <v>0</v>
      </c>
      <c r="K38957" t="inlineStr">
        <is>
          <t>Australia</t>
        </is>
      </c>
      <c r="L38957" t="inlineStr"/>
      <c r="M38957" t="inlineStr"/>
      <c r="N38957" t="inlineStr"/>
      <c r="O38957" t="inlineStr">
        <is>
          <t>Latitude IT</t>
        </is>
      </c>
      <c r="P38957" t="inlineStr">
        <is>
          <t>['sql', 'python', 'snowflake', 'aws', 'azure', 'gcp', 'sap']</t>
        </is>
      </c>
      <c r="Q38957" t="inlineStr">
        <is>
          <t>{'analyst_tools': ['sap'], 'cloud': ['snowflake', 'aws', 'azure', 'gcp'], 'programming': ['sql', 'python']}</t>
        </is>
      </c>
    </row>
    <row r="38958">
      <c r="A38958" t="inlineStr">
        <is>
          <t>Data Engineer</t>
        </is>
      </c>
      <c r="B38958" t="inlineStr">
        <is>
          <t>Data Engineer Lead</t>
        </is>
      </c>
      <c r="C38958" t="inlineStr">
        <is>
          <t>Romania</t>
        </is>
      </c>
      <c r="D38958" t="inlineStr">
        <is>
          <t>via LinkedIn</t>
        </is>
      </c>
      <c r="E38958" t="inlineStr">
        <is>
          <t>Full-time</t>
        </is>
      </c>
      <c r="F38958" t="b">
        <v>0</v>
      </c>
      <c r="G38958" t="inlineStr">
        <is>
          <t>Romania</t>
        </is>
      </c>
      <c r="H38958" s="2" t="n">
        <v>45435.25934027778</v>
      </c>
      <c r="I38958" t="b">
        <v>1</v>
      </c>
      <c r="J38958" t="b">
        <v>0</v>
      </c>
      <c r="K38958" t="inlineStr">
        <is>
          <t>Romania</t>
        </is>
      </c>
      <c r="L38958" t="inlineStr"/>
      <c r="M38958" t="inlineStr"/>
      <c r="N38958" t="inlineStr"/>
      <c r="O38958" t="inlineStr">
        <is>
          <t>Randstad Romania</t>
        </is>
      </c>
      <c r="P38958" t="inlineStr">
        <is>
          <t>['sql', 'python', 'azure', 'databricks', 'pyspark', 'airflow', 'sap']</t>
        </is>
      </c>
      <c r="Q38958" t="inlineStr">
        <is>
          <t>{'analyst_tools': ['sap'], 'cloud': ['azure', 'databricks'], 'libraries': ['pyspark', 'airflow'], 'programming': ['sql', 'python']}</t>
        </is>
      </c>
    </row>
    <row r="38959">
      <c r="A38959" t="inlineStr">
        <is>
          <t>Data Engineer</t>
        </is>
      </c>
      <c r="B38959" t="inlineStr">
        <is>
          <t>Data Engineer, Amazon Publisher Monetization</t>
        </is>
      </c>
      <c r="C38959" t="inlineStr">
        <is>
          <t>Seattle, WA</t>
        </is>
      </c>
      <c r="D38959" t="inlineStr">
        <is>
          <t>via ZipRecruiter</t>
        </is>
      </c>
      <c r="E38959" t="inlineStr">
        <is>
          <t>Full-time</t>
        </is>
      </c>
      <c r="F38959" t="b">
        <v>0</v>
      </c>
      <c r="G38959" t="inlineStr">
        <is>
          <t>Sudan</t>
        </is>
      </c>
      <c r="H38959" s="2" t="n">
        <v>45437.28321759259</v>
      </c>
      <c r="I38959" t="b">
        <v>1</v>
      </c>
      <c r="J38959" t="b">
        <v>0</v>
      </c>
      <c r="K38959" t="inlineStr">
        <is>
          <t>Sudan</t>
        </is>
      </c>
      <c r="L38959" t="inlineStr"/>
      <c r="M38959" t="inlineStr"/>
      <c r="N38959" t="inlineStr"/>
      <c r="O38959" t="inlineStr">
        <is>
          <t>Amazon</t>
        </is>
      </c>
      <c r="P38959" t="inlineStr">
        <is>
          <t>['aws', 'redshift', 'flow']</t>
        </is>
      </c>
      <c r="Q38959" t="inlineStr">
        <is>
          <t>{'cloud': ['aws', 'redshift'], 'other': ['flow']}</t>
        </is>
      </c>
    </row>
    <row r="38960">
      <c r="A38960" t="inlineStr">
        <is>
          <t>Data Scientist</t>
        </is>
      </c>
      <c r="B38960" t="inlineStr">
        <is>
          <t>Data Science Ingenieur</t>
        </is>
      </c>
      <c r="C38960" t="inlineStr">
        <is>
          <t>Germany</t>
        </is>
      </c>
      <c r="D38960" t="inlineStr">
        <is>
          <t>via BeBee</t>
        </is>
      </c>
      <c r="E38960" t="inlineStr">
        <is>
          <t>Full-time</t>
        </is>
      </c>
      <c r="F38960" t="b">
        <v>0</v>
      </c>
      <c r="G38960" t="inlineStr">
        <is>
          <t>Germany</t>
        </is>
      </c>
      <c r="H38960" s="2" t="n">
        <v>45416.26128472222</v>
      </c>
      <c r="I38960" t="b">
        <v>0</v>
      </c>
      <c r="J38960" t="b">
        <v>0</v>
      </c>
      <c r="K38960" t="inlineStr">
        <is>
          <t>Germany</t>
        </is>
      </c>
      <c r="L38960" t="inlineStr"/>
      <c r="M38960" t="inlineStr"/>
      <c r="N38960" t="inlineStr"/>
      <c r="O38960" t="inlineStr">
        <is>
          <t>OptimaInnovations</t>
        </is>
      </c>
      <c r="P38960" t="inlineStr"/>
      <c r="Q38960" t="inlineStr"/>
    </row>
    <row r="38961">
      <c r="A38961" t="inlineStr">
        <is>
          <t>Data Analyst</t>
        </is>
      </c>
      <c r="B38961" t="inlineStr">
        <is>
          <t>Healthcare Data Analyst Nurse</t>
        </is>
      </c>
      <c r="C38961" t="inlineStr">
        <is>
          <t>Hyattsville, MD</t>
        </is>
      </c>
      <c r="D38961" t="inlineStr">
        <is>
          <t>via Carecareer Link</t>
        </is>
      </c>
      <c r="E38961" t="inlineStr">
        <is>
          <t>Full-time</t>
        </is>
      </c>
      <c r="F38961" t="b">
        <v>0</v>
      </c>
      <c r="G38961" t="inlineStr">
        <is>
          <t>New York, United States</t>
        </is>
      </c>
      <c r="H38961" s="2" t="n">
        <v>45426.25052083333</v>
      </c>
      <c r="I38961" t="b">
        <v>0</v>
      </c>
      <c r="J38961" t="b">
        <v>1</v>
      </c>
      <c r="K38961" t="inlineStr">
        <is>
          <t>United States</t>
        </is>
      </c>
      <c r="L38961" t="inlineStr">
        <is>
          <t>year</t>
        </is>
      </c>
      <c r="M38961" t="n">
        <v>94500</v>
      </c>
      <c r="N38961" t="inlineStr"/>
      <c r="O38961" t="inlineStr">
        <is>
          <t>Incredible Health, Inc.</t>
        </is>
      </c>
      <c r="P38961" t="inlineStr">
        <is>
          <t>['excel']</t>
        </is>
      </c>
      <c r="Q38961" t="inlineStr">
        <is>
          <t>{'analyst_tools': ['excel']}</t>
        </is>
      </c>
    </row>
    <row r="38962">
      <c r="A38962" t="inlineStr">
        <is>
          <t>Business Analyst</t>
        </is>
      </c>
      <c r="B38962" t="inlineStr">
        <is>
          <t>Operations Analyst</t>
        </is>
      </c>
      <c r="C38962" t="inlineStr">
        <is>
          <t>Guam</t>
        </is>
      </c>
      <c r="D38962" t="inlineStr">
        <is>
          <t>via Adzuna</t>
        </is>
      </c>
      <c r="E38962" t="inlineStr">
        <is>
          <t>Full-time</t>
        </is>
      </c>
      <c r="F38962" t="b">
        <v>0</v>
      </c>
      <c r="G38962" t="inlineStr">
        <is>
          <t>Guam</t>
        </is>
      </c>
      <c r="H38962" s="2" t="n">
        <v>45442.30519675926</v>
      </c>
      <c r="I38962" t="b">
        <v>0</v>
      </c>
      <c r="J38962" t="b">
        <v>0</v>
      </c>
      <c r="K38962" t="inlineStr">
        <is>
          <t>Guam</t>
        </is>
      </c>
      <c r="L38962" t="inlineStr"/>
      <c r="M38962" t="inlineStr"/>
      <c r="N38962" t="inlineStr"/>
      <c r="O38962" t="inlineStr">
        <is>
          <t>Zurich NA</t>
        </is>
      </c>
      <c r="P38962" t="inlineStr">
        <is>
          <t>['go']</t>
        </is>
      </c>
      <c r="Q38962" t="inlineStr">
        <is>
          <t>{'programming': ['go']}</t>
        </is>
      </c>
    </row>
    <row r="38963">
      <c r="A38963" t="inlineStr">
        <is>
          <t>Machine Learning Engineer</t>
        </is>
      </c>
      <c r="B38963" t="inlineStr">
        <is>
          <t>Machine Learning Engineer</t>
        </is>
      </c>
      <c r="C38963" t="inlineStr">
        <is>
          <t>Malaysia</t>
        </is>
      </c>
      <c r="D38963" t="inlineStr">
        <is>
          <t>via LinkedIn</t>
        </is>
      </c>
      <c r="E38963" t="inlineStr"/>
      <c r="F38963" t="b">
        <v>0</v>
      </c>
      <c r="G38963" t="inlineStr">
        <is>
          <t>Malaysia</t>
        </is>
      </c>
      <c r="H38963" s="2" t="n">
        <v>45440.27806712963</v>
      </c>
      <c r="I38963" t="b">
        <v>0</v>
      </c>
      <c r="J38963" t="b">
        <v>0</v>
      </c>
      <c r="K38963" t="inlineStr">
        <is>
          <t>Malaysia</t>
        </is>
      </c>
      <c r="L38963" t="inlineStr"/>
      <c r="M38963" t="inlineStr"/>
      <c r="N38963" t="inlineStr"/>
      <c r="O38963" t="inlineStr">
        <is>
          <t>Collabera Digital</t>
        </is>
      </c>
      <c r="P38963" t="inlineStr">
        <is>
          <t>['python', 'sql', 'tensorflow', 'pytorch']</t>
        </is>
      </c>
      <c r="Q38963" t="inlineStr">
        <is>
          <t>{'libraries': ['tensorflow', 'pytorch'], 'programming': ['python', 'sql']}</t>
        </is>
      </c>
    </row>
    <row r="38964">
      <c r="A38964" t="inlineStr">
        <is>
          <t>Senior Data Scientist</t>
        </is>
      </c>
      <c r="B38964" t="inlineStr">
        <is>
          <t>Senior Data Scientist</t>
        </is>
      </c>
      <c r="C38964" t="inlineStr">
        <is>
          <t>Anywhere</t>
        </is>
      </c>
      <c r="D38964" t="inlineStr">
        <is>
          <t>via Virtual Vocations</t>
        </is>
      </c>
      <c r="E38964" t="inlineStr">
        <is>
          <t>Full-time</t>
        </is>
      </c>
      <c r="F38964" t="b">
        <v>1</v>
      </c>
      <c r="G38964" t="inlineStr">
        <is>
          <t>California, United States</t>
        </is>
      </c>
      <c r="H38964" s="2" t="n">
        <v>45425.25403935185</v>
      </c>
      <c r="I38964" t="b">
        <v>0</v>
      </c>
      <c r="J38964" t="b">
        <v>0</v>
      </c>
      <c r="K38964" t="inlineStr">
        <is>
          <t>United States</t>
        </is>
      </c>
      <c r="L38964" t="inlineStr"/>
      <c r="M38964" t="inlineStr"/>
      <c r="N38964" t="inlineStr"/>
      <c r="O38964" t="inlineStr">
        <is>
          <t>Natera, Inc.</t>
        </is>
      </c>
      <c r="P38964" t="inlineStr">
        <is>
          <t>['python', 'r']</t>
        </is>
      </c>
      <c r="Q38964" t="inlineStr">
        <is>
          <t>{'programming': ['python', 'r']}</t>
        </is>
      </c>
    </row>
    <row r="38965">
      <c r="A38965" t="inlineStr">
        <is>
          <t>Business Analyst</t>
        </is>
      </c>
      <c r="B38965" t="inlineStr">
        <is>
          <t>Business Analyst</t>
        </is>
      </c>
      <c r="C38965" t="inlineStr">
        <is>
          <t>San Antonio, TX</t>
        </is>
      </c>
      <c r="D38965" t="inlineStr">
        <is>
          <t>via ZipRecruiter</t>
        </is>
      </c>
      <c r="E38965" t="inlineStr">
        <is>
          <t>Full-time</t>
        </is>
      </c>
      <c r="F38965" t="b">
        <v>0</v>
      </c>
      <c r="G38965" t="inlineStr">
        <is>
          <t>Texas, United States</t>
        </is>
      </c>
      <c r="H38965" s="2" t="n">
        <v>45413.25158564815</v>
      </c>
      <c r="I38965" t="b">
        <v>0</v>
      </c>
      <c r="J38965" t="b">
        <v>1</v>
      </c>
      <c r="K38965" t="inlineStr">
        <is>
          <t>United States</t>
        </is>
      </c>
      <c r="L38965" t="inlineStr"/>
      <c r="M38965" t="inlineStr"/>
      <c r="N38965" t="inlineStr"/>
      <c r="O38965" t="inlineStr">
        <is>
          <t>Microsoft</t>
        </is>
      </c>
      <c r="P38965" t="inlineStr"/>
      <c r="Q38965" t="inlineStr"/>
    </row>
    <row r="38966">
      <c r="A38966" t="inlineStr">
        <is>
          <t>Data Analyst</t>
        </is>
      </c>
      <c r="B38966" t="inlineStr">
        <is>
          <t>Data analist</t>
        </is>
      </c>
      <c r="C38966" t="inlineStr">
        <is>
          <t>Rijswijk, Netherlands</t>
        </is>
      </c>
      <c r="D38966" t="inlineStr">
        <is>
          <t>via BeBee</t>
        </is>
      </c>
      <c r="E38966" t="inlineStr">
        <is>
          <t>Full-time</t>
        </is>
      </c>
      <c r="F38966" t="b">
        <v>0</v>
      </c>
      <c r="G38966" t="inlineStr">
        <is>
          <t>Netherlands</t>
        </is>
      </c>
      <c r="H38966" s="2" t="n">
        <v>45443.26136574074</v>
      </c>
      <c r="I38966" t="b">
        <v>1</v>
      </c>
      <c r="J38966" t="b">
        <v>0</v>
      </c>
      <c r="K38966" t="inlineStr">
        <is>
          <t>Netherlands</t>
        </is>
      </c>
      <c r="L38966" t="inlineStr"/>
      <c r="M38966" t="inlineStr"/>
      <c r="N38966" t="inlineStr"/>
      <c r="O38966" t="inlineStr">
        <is>
          <t>Rijkswaterstaat</t>
        </is>
      </c>
      <c r="P38966" t="inlineStr">
        <is>
          <t>['go']</t>
        </is>
      </c>
      <c r="Q38966" t="inlineStr">
        <is>
          <t>{'programming': ['go']}</t>
        </is>
      </c>
    </row>
    <row r="38967">
      <c r="A38967" t="inlineStr">
        <is>
          <t>Data Engineer</t>
        </is>
      </c>
      <c r="B38967" t="inlineStr">
        <is>
          <t>Backend Data Engineer</t>
        </is>
      </c>
      <c r="C38967" t="inlineStr">
        <is>
          <t>Paris, France</t>
        </is>
      </c>
      <c r="D38967" t="inlineStr">
        <is>
          <t>via BeBee</t>
        </is>
      </c>
      <c r="E38967" t="inlineStr">
        <is>
          <t>Full-time</t>
        </is>
      </c>
      <c r="F38967" t="b">
        <v>0</v>
      </c>
      <c r="G38967" t="inlineStr">
        <is>
          <t>France</t>
        </is>
      </c>
      <c r="H38967" s="2" t="n">
        <v>45424.28078703704</v>
      </c>
      <c r="I38967" t="b">
        <v>0</v>
      </c>
      <c r="J38967" t="b">
        <v>0</v>
      </c>
      <c r="K38967" t="inlineStr">
        <is>
          <t>France</t>
        </is>
      </c>
      <c r="L38967" t="inlineStr"/>
      <c r="M38967" t="inlineStr"/>
      <c r="N38967" t="inlineStr"/>
      <c r="O38967" t="inlineStr">
        <is>
          <t>Doctrine</t>
        </is>
      </c>
      <c r="P38967" t="inlineStr">
        <is>
          <t>['python', 'sql', 'typescript', 'elasticsearch', 'react']</t>
        </is>
      </c>
      <c r="Q38967" t="inlineStr">
        <is>
          <t>{'databases': ['elasticsearch'], 'libraries': ['react'], 'programming': ['python', 'sql', 'typescript']}</t>
        </is>
      </c>
    </row>
    <row r="38968">
      <c r="A38968" t="inlineStr">
        <is>
          <t>Data Analyst</t>
        </is>
      </c>
      <c r="B38968" t="inlineStr">
        <is>
          <t>Digital Data Analyst</t>
        </is>
      </c>
      <c r="C38968" t="inlineStr">
        <is>
          <t>Naples, Metropolitan City of Naples, Italy</t>
        </is>
      </c>
      <c r="D38968" t="inlineStr">
        <is>
          <t>via BeBee</t>
        </is>
      </c>
      <c r="E38968" t="inlineStr">
        <is>
          <t>Full-time</t>
        </is>
      </c>
      <c r="F38968" t="b">
        <v>0</v>
      </c>
      <c r="G38968" t="inlineStr">
        <is>
          <t>Italy</t>
        </is>
      </c>
      <c r="H38968" s="2" t="n">
        <v>45440.27590277778</v>
      </c>
      <c r="I38968" t="b">
        <v>0</v>
      </c>
      <c r="J38968" t="b">
        <v>0</v>
      </c>
      <c r="K38968" t="inlineStr">
        <is>
          <t>Italy</t>
        </is>
      </c>
      <c r="L38968" t="inlineStr"/>
      <c r="M38968" t="inlineStr"/>
      <c r="N38968" t="inlineStr"/>
      <c r="O38968" t="inlineStr">
        <is>
          <t>Michael Page International Italia S.R.L.</t>
        </is>
      </c>
      <c r="P38968" t="inlineStr">
        <is>
          <t>['looker']</t>
        </is>
      </c>
      <c r="Q38968" t="inlineStr">
        <is>
          <t>{'analyst_tools': ['looker']}</t>
        </is>
      </c>
    </row>
    <row r="38969">
      <c r="A38969" t="inlineStr">
        <is>
          <t>Data Scientist</t>
        </is>
      </c>
      <c r="B38969" t="inlineStr">
        <is>
          <t>Analytics Engineer</t>
        </is>
      </c>
      <c r="C38969" t="inlineStr">
        <is>
          <t>Córdoba, Córdoba Province, Argentina</t>
        </is>
      </c>
      <c r="D38969" t="inlineStr">
        <is>
          <t>via BeBee</t>
        </is>
      </c>
      <c r="E38969" t="inlineStr">
        <is>
          <t>Full-time</t>
        </is>
      </c>
      <c r="F38969" t="b">
        <v>0</v>
      </c>
      <c r="G38969" t="inlineStr">
        <is>
          <t>Argentina</t>
        </is>
      </c>
      <c r="H38969" s="2" t="n">
        <v>45441.2692824074</v>
      </c>
      <c r="I38969" t="b">
        <v>1</v>
      </c>
      <c r="J38969" t="b">
        <v>0</v>
      </c>
      <c r="K38969" t="inlineStr">
        <is>
          <t>Argentina</t>
        </is>
      </c>
      <c r="L38969" t="inlineStr"/>
      <c r="M38969" t="inlineStr"/>
      <c r="N38969" t="inlineStr"/>
      <c r="O38969" t="inlineStr">
        <is>
          <t>RH Vision</t>
        </is>
      </c>
      <c r="P38969" t="inlineStr">
        <is>
          <t>['python', 'sql', 'databricks']</t>
        </is>
      </c>
      <c r="Q38969" t="inlineStr">
        <is>
          <t>{'cloud': ['databricks'], 'programming': ['python', 'sql']}</t>
        </is>
      </c>
    </row>
    <row r="38970">
      <c r="A38970" t="inlineStr">
        <is>
          <t>Data Scientist</t>
        </is>
      </c>
      <c r="B38970" t="inlineStr">
        <is>
          <t>Database Engineer</t>
        </is>
      </c>
      <c r="C38970" t="inlineStr">
        <is>
          <t>Monterrey, Nuevo Leon, Mexico</t>
        </is>
      </c>
      <c r="D38970" t="inlineStr">
        <is>
          <t>via BeBee</t>
        </is>
      </c>
      <c r="E38970" t="inlineStr">
        <is>
          <t>Full-time</t>
        </is>
      </c>
      <c r="F38970" t="b">
        <v>0</v>
      </c>
      <c r="G38970" t="inlineStr">
        <is>
          <t>Mexico</t>
        </is>
      </c>
      <c r="H38970" s="2" t="n">
        <v>45434.26495370371</v>
      </c>
      <c r="I38970" t="b">
        <v>1</v>
      </c>
      <c r="J38970" t="b">
        <v>0</v>
      </c>
      <c r="K38970" t="inlineStr">
        <is>
          <t>Mexico</t>
        </is>
      </c>
      <c r="L38970" t="inlineStr"/>
      <c r="M38970" t="inlineStr"/>
      <c r="N38970" t="inlineStr"/>
      <c r="O38970" t="inlineStr">
        <is>
          <t>Neoris</t>
        </is>
      </c>
      <c r="P38970" t="inlineStr">
        <is>
          <t>['sql', 'go', 'mongo', 'sql server', 'azure', 'git']</t>
        </is>
      </c>
      <c r="Q38970" t="inlineStr">
        <is>
          <t>{'cloud': ['azure'], 'databases': ['sql server'], 'other': ['git'], 'programming': ['sql', 'go', 'mongo']}</t>
        </is>
      </c>
    </row>
    <row r="38971">
      <c r="A38971" t="inlineStr">
        <is>
          <t>Machine Learning Engineer</t>
        </is>
      </c>
      <c r="B38971" t="inlineStr">
        <is>
          <t>Machine Learning Engineer</t>
        </is>
      </c>
      <c r="C38971" t="inlineStr">
        <is>
          <t>Jakarta, Indonesia</t>
        </is>
      </c>
      <c r="D38971" t="inlineStr">
        <is>
          <t>via BeBee</t>
        </is>
      </c>
      <c r="E38971" t="inlineStr">
        <is>
          <t>Full-time</t>
        </is>
      </c>
      <c r="F38971" t="b">
        <v>0</v>
      </c>
      <c r="G38971" t="inlineStr">
        <is>
          <t>Indonesia</t>
        </is>
      </c>
      <c r="H38971" s="2" t="n">
        <v>45423.26153935185</v>
      </c>
      <c r="I38971" t="b">
        <v>0</v>
      </c>
      <c r="J38971" t="b">
        <v>0</v>
      </c>
      <c r="K38971" t="inlineStr">
        <is>
          <t>Indonesia</t>
        </is>
      </c>
      <c r="L38971" t="inlineStr"/>
      <c r="M38971" t="inlineStr"/>
      <c r="N38971" t="inlineStr"/>
      <c r="O38971" t="inlineStr">
        <is>
          <t>aliz</t>
        </is>
      </c>
      <c r="P38971" t="inlineStr">
        <is>
          <t>['python', 'sql', 'gcp', 'bigquery', 'airflow', 'pandas', 'pyspark', 'scikit-learn', 'tensorflow', 'pytorch']</t>
        </is>
      </c>
      <c r="Q38971" t="inlineStr">
        <is>
          <t>{'cloud': ['gcp', 'bigquery'], 'libraries': ['airflow', 'pandas', 'pyspark', 'scikit-learn', 'tensorflow', 'pytorch'], 'programming': ['python', 'sql']}</t>
        </is>
      </c>
    </row>
    <row r="38972">
      <c r="A38972" t="inlineStr">
        <is>
          <t>Data Analyst</t>
        </is>
      </c>
      <c r="B38972" t="inlineStr">
        <is>
          <t>Data Analyst</t>
        </is>
      </c>
      <c r="C38972" t="inlineStr">
        <is>
          <t>Mexico</t>
        </is>
      </c>
      <c r="D38972" t="inlineStr">
        <is>
          <t>via BeBee</t>
        </is>
      </c>
      <c r="E38972" t="inlineStr">
        <is>
          <t>Full-time</t>
        </is>
      </c>
      <c r="F38972" t="b">
        <v>0</v>
      </c>
      <c r="G38972" t="inlineStr">
        <is>
          <t>Mexico</t>
        </is>
      </c>
      <c r="H38972" s="2" t="n">
        <v>45434.26427083334</v>
      </c>
      <c r="I38972" t="b">
        <v>1</v>
      </c>
      <c r="J38972" t="b">
        <v>0</v>
      </c>
      <c r="K38972" t="inlineStr">
        <is>
          <t>Mexico</t>
        </is>
      </c>
      <c r="L38972" t="inlineStr"/>
      <c r="M38972" t="inlineStr"/>
      <c r="N38972" t="inlineStr"/>
      <c r="O38972" t="inlineStr">
        <is>
          <t>Array Marketing</t>
        </is>
      </c>
      <c r="P38972" t="inlineStr">
        <is>
          <t>['spreadsheet', 'excel', 'sheets', 'flow']</t>
        </is>
      </c>
      <c r="Q38972" t="inlineStr">
        <is>
          <t>{'analyst_tools': ['spreadsheet', 'excel', 'sheets'], 'other': ['flow']}</t>
        </is>
      </c>
    </row>
    <row r="38973">
      <c r="A38973" t="inlineStr">
        <is>
          <t>Senior Data Engineer</t>
        </is>
      </c>
      <c r="B38973" t="inlineStr">
        <is>
          <t>Senior Data Engineer</t>
        </is>
      </c>
      <c r="C38973" t="inlineStr">
        <is>
          <t>Heredia Province, Heredia, Costa Rica</t>
        </is>
      </c>
      <c r="D38973" t="inlineStr">
        <is>
          <t>via BeBee Costa Rica</t>
        </is>
      </c>
      <c r="E38973" t="inlineStr">
        <is>
          <t>Full-time</t>
        </is>
      </c>
      <c r="F38973" t="b">
        <v>0</v>
      </c>
      <c r="G38973" t="inlineStr">
        <is>
          <t>Costa Rica</t>
        </is>
      </c>
      <c r="H38973" s="2" t="n">
        <v>45423.28258101852</v>
      </c>
      <c r="I38973" t="b">
        <v>1</v>
      </c>
      <c r="J38973" t="b">
        <v>0</v>
      </c>
      <c r="K38973" t="inlineStr">
        <is>
          <t>Costa Rica</t>
        </is>
      </c>
      <c r="L38973" t="inlineStr"/>
      <c r="M38973" t="inlineStr"/>
      <c r="N38973" t="inlineStr"/>
      <c r="O38973" t="inlineStr">
        <is>
          <t>Encora</t>
        </is>
      </c>
      <c r="P38973" t="inlineStr">
        <is>
          <t>['python', 'go', 'scala', 'sql', 'javascript', 'typescript', 'databricks', 'snowflake', 'aws', 'azure', 'airflow', 'kafka', 'spark', 'graphql', 'react', 'pandas', 'docker', 'kubernetes', 'terraform']</t>
        </is>
      </c>
      <c r="Q38973" t="inlineStr">
        <is>
          <t>{'cloud': ['databricks', 'snowflake', 'aws', 'azure'], 'libraries': ['airflow', 'kafka', 'spark', 'graphql', 'react', 'pandas'], 'other': ['docker', 'kubernetes', 'terraform'], 'programming': ['python', 'go', 'scala', 'sql', 'javascript', 'typescript']}</t>
        </is>
      </c>
    </row>
    <row r="38974">
      <c r="A38974" t="inlineStr">
        <is>
          <t>Data Engineer</t>
        </is>
      </c>
      <c r="B38974" t="inlineStr">
        <is>
          <t>Data Engineer</t>
        </is>
      </c>
      <c r="C38974" t="inlineStr">
        <is>
          <t>Singapore</t>
        </is>
      </c>
      <c r="D38974" t="inlineStr">
        <is>
          <t>via LinkedIn</t>
        </is>
      </c>
      <c r="E38974" t="inlineStr">
        <is>
          <t>Contractor</t>
        </is>
      </c>
      <c r="F38974" t="b">
        <v>0</v>
      </c>
      <c r="G38974" t="inlineStr">
        <is>
          <t>Singapore</t>
        </is>
      </c>
      <c r="H38974" s="2" t="n">
        <v>45414.27003472222</v>
      </c>
      <c r="I38974" t="b">
        <v>1</v>
      </c>
      <c r="J38974" t="b">
        <v>0</v>
      </c>
      <c r="K38974" t="inlineStr">
        <is>
          <t>Singapore</t>
        </is>
      </c>
      <c r="L38974" t="inlineStr"/>
      <c r="M38974" t="inlineStr"/>
      <c r="N38974" t="inlineStr"/>
      <c r="O38974" t="inlineStr">
        <is>
          <t>RiDiK (a Subsidiary of CLPS. Nasdaq: CLPS)</t>
        </is>
      </c>
      <c r="P38974" t="inlineStr">
        <is>
          <t>['shell', 'sql', 'nosql', 'mongodb', 'mongodb', 'kafka', 'git']</t>
        </is>
      </c>
      <c r="Q38974" t="inlineStr">
        <is>
          <t>{'databases': ['mongodb'], 'libraries': ['kafka'], 'other': ['git'], 'programming': ['shell', 'sql', 'nosql', 'mongodb']}</t>
        </is>
      </c>
    </row>
    <row r="38975">
      <c r="A38975" t="inlineStr">
        <is>
          <t>Data Scientist</t>
        </is>
      </c>
      <c r="B38975" t="inlineStr">
        <is>
          <t>Load Forecast Data Scientist</t>
        </is>
      </c>
      <c r="C38975" t="inlineStr">
        <is>
          <t>Holyoke, MA</t>
        </is>
      </c>
      <c r="D38975" t="inlineStr">
        <is>
          <t>via ZipRecruiter</t>
        </is>
      </c>
      <c r="E38975" t="inlineStr">
        <is>
          <t>Full-time</t>
        </is>
      </c>
      <c r="F38975" t="b">
        <v>0</v>
      </c>
      <c r="G38975" t="inlineStr">
        <is>
          <t>New York, United States</t>
        </is>
      </c>
      <c r="H38975" s="2" t="n">
        <v>45419.25221064815</v>
      </c>
      <c r="I38975" t="b">
        <v>0</v>
      </c>
      <c r="J38975" t="b">
        <v>1</v>
      </c>
      <c r="K38975" t="inlineStr">
        <is>
          <t>United States</t>
        </is>
      </c>
      <c r="L38975" t="inlineStr"/>
      <c r="M38975" t="inlineStr"/>
      <c r="N38975" t="inlineStr"/>
      <c r="O38975" t="inlineStr">
        <is>
          <t>ISO New England Inc.</t>
        </is>
      </c>
      <c r="P38975" t="inlineStr">
        <is>
          <t>['python', 'r', 'matlab', 'sas', 'sas']</t>
        </is>
      </c>
      <c r="Q38975" t="inlineStr">
        <is>
          <t>{'analyst_tools': ['sas'], 'programming': ['python', 'r', 'matlab', 'sas']}</t>
        </is>
      </c>
    </row>
    <row r="38976">
      <c r="A38976" t="inlineStr">
        <is>
          <t>Senior Data Engineer</t>
        </is>
      </c>
      <c r="B38976" t="inlineStr">
        <is>
          <t>Senior Data Engineer</t>
        </is>
      </c>
      <c r="C38976" t="inlineStr">
        <is>
          <t>Barcelona, Spain</t>
        </is>
      </c>
      <c r="D38976" t="inlineStr">
        <is>
          <t>via Trabajo.org</t>
        </is>
      </c>
      <c r="E38976" t="inlineStr">
        <is>
          <t>Full-time</t>
        </is>
      </c>
      <c r="F38976" t="b">
        <v>0</v>
      </c>
      <c r="G38976" t="inlineStr">
        <is>
          <t>Spain</t>
        </is>
      </c>
      <c r="H38976" s="2" t="n">
        <v>45419.2628125</v>
      </c>
      <c r="I38976" t="b">
        <v>1</v>
      </c>
      <c r="J38976" t="b">
        <v>0</v>
      </c>
      <c r="K38976" t="inlineStr">
        <is>
          <t>Spain</t>
        </is>
      </c>
      <c r="L38976" t="inlineStr"/>
      <c r="M38976" t="inlineStr"/>
      <c r="N38976" t="inlineStr"/>
      <c r="O38976" t="inlineStr">
        <is>
          <t>TSD Consulting</t>
        </is>
      </c>
      <c r="P38976" t="inlineStr">
        <is>
          <t>['sql', 'azure', 'snowflake', 'power bi', 'dax', 'excel']</t>
        </is>
      </c>
      <c r="Q38976" t="inlineStr">
        <is>
          <t>{'analyst_tools': ['power bi', 'dax', 'excel'], 'cloud': ['azure', 'snowflake'], 'programming': ['sql']}</t>
        </is>
      </c>
    </row>
    <row r="38977">
      <c r="A38977" t="inlineStr">
        <is>
          <t>Senior Data Engineer</t>
        </is>
      </c>
      <c r="B38977" t="inlineStr">
        <is>
          <t>Senior Data Engineer</t>
        </is>
      </c>
      <c r="C38977" t="inlineStr">
        <is>
          <t>Gurugram, Haryana, India</t>
        </is>
      </c>
      <c r="D38977" t="inlineStr">
        <is>
          <t>via LinkedIn</t>
        </is>
      </c>
      <c r="E38977" t="inlineStr">
        <is>
          <t>Full-time and Contractor</t>
        </is>
      </c>
      <c r="F38977" t="b">
        <v>0</v>
      </c>
      <c r="G38977" t="inlineStr">
        <is>
          <t>India</t>
        </is>
      </c>
      <c r="H38977" s="2" t="n">
        <v>45432.25803240741</v>
      </c>
      <c r="I38977" t="b">
        <v>0</v>
      </c>
      <c r="J38977" t="b">
        <v>0</v>
      </c>
      <c r="K38977" t="inlineStr">
        <is>
          <t>India</t>
        </is>
      </c>
      <c r="L38977" t="inlineStr"/>
      <c r="M38977" t="inlineStr"/>
      <c r="N38977" t="inlineStr"/>
      <c r="O38977" t="inlineStr">
        <is>
          <t>Uplers</t>
        </is>
      </c>
      <c r="P38977" t="inlineStr">
        <is>
          <t>['sql', 'snowflake', 'azure', 'excel']</t>
        </is>
      </c>
      <c r="Q38977" t="inlineStr">
        <is>
          <t>{'analyst_tools': ['excel'], 'cloud': ['snowflake', 'azure'], 'programming': ['sql']}</t>
        </is>
      </c>
    </row>
    <row r="38978">
      <c r="A38978" t="inlineStr">
        <is>
          <t>Data Analyst</t>
        </is>
      </c>
      <c r="B38978" t="inlineStr">
        <is>
          <t>Analytics Engagement Leader</t>
        </is>
      </c>
      <c r="C38978" t="inlineStr">
        <is>
          <t>Switzerland</t>
        </is>
      </c>
      <c r="D38978" t="inlineStr">
        <is>
          <t>via BeBee Schweiz</t>
        </is>
      </c>
      <c r="E38978" t="inlineStr">
        <is>
          <t>Full-time</t>
        </is>
      </c>
      <c r="F38978" t="b">
        <v>0</v>
      </c>
      <c r="G38978" t="inlineStr">
        <is>
          <t>Switzerland</t>
        </is>
      </c>
      <c r="H38978" s="2" t="n">
        <v>45441.27560185185</v>
      </c>
      <c r="I38978" t="b">
        <v>0</v>
      </c>
      <c r="J38978" t="b">
        <v>0</v>
      </c>
      <c r="K38978" t="inlineStr">
        <is>
          <t>Switzerland</t>
        </is>
      </c>
      <c r="L38978" t="inlineStr"/>
      <c r="M38978" t="inlineStr"/>
      <c r="N38978" t="inlineStr"/>
      <c r="O38978" t="inlineStr">
        <is>
          <t>Artifact</t>
        </is>
      </c>
      <c r="P38978" t="inlineStr"/>
      <c r="Q38978" t="inlineStr"/>
    </row>
    <row r="38979">
      <c r="A38979" t="inlineStr">
        <is>
          <t>Senior Data Analyst</t>
        </is>
      </c>
      <c r="B38979" t="inlineStr">
        <is>
          <t>Work From Home Senior Data Analyst</t>
        </is>
      </c>
      <c r="C38979" t="inlineStr">
        <is>
          <t>Colombia</t>
        </is>
      </c>
      <c r="D38979" t="inlineStr">
        <is>
          <t>via BeBee</t>
        </is>
      </c>
      <c r="E38979" t="inlineStr">
        <is>
          <t>Full-time</t>
        </is>
      </c>
      <c r="F38979" t="b">
        <v>0</v>
      </c>
      <c r="G38979" t="inlineStr">
        <is>
          <t>Colombia</t>
        </is>
      </c>
      <c r="H38979" s="2" t="n">
        <v>45443.25872685185</v>
      </c>
      <c r="I38979" t="b">
        <v>1</v>
      </c>
      <c r="J38979" t="b">
        <v>0</v>
      </c>
      <c r="K38979" t="inlineStr">
        <is>
          <t>Colombia</t>
        </is>
      </c>
      <c r="L38979" t="inlineStr"/>
      <c r="M38979" t="inlineStr"/>
      <c r="N38979" t="inlineStr"/>
      <c r="O38979" t="inlineStr">
        <is>
          <t>Bairesdev S.A.</t>
        </is>
      </c>
      <c r="P38979" t="inlineStr">
        <is>
          <t>['sql', 'python', 'r']</t>
        </is>
      </c>
      <c r="Q38979" t="inlineStr">
        <is>
          <t>{'programming': ['sql', 'python', 'r']}</t>
        </is>
      </c>
    </row>
    <row r="38980">
      <c r="A38980" t="inlineStr">
        <is>
          <t>Senior Data Engineer</t>
        </is>
      </c>
      <c r="B38980" t="inlineStr">
        <is>
          <t>Senior Data Engineer</t>
        </is>
      </c>
      <c r="C38980" t="inlineStr">
        <is>
          <t>Anywhere</t>
        </is>
      </c>
      <c r="D38980" t="inlineStr">
        <is>
          <t>via LinkedIn</t>
        </is>
      </c>
      <c r="E38980" t="inlineStr">
        <is>
          <t>Full-time</t>
        </is>
      </c>
      <c r="F38980" t="b">
        <v>1</v>
      </c>
      <c r="G38980" t="inlineStr">
        <is>
          <t>India</t>
        </is>
      </c>
      <c r="H38980" s="2" t="n">
        <v>45423.25899305556</v>
      </c>
      <c r="I38980" t="b">
        <v>0</v>
      </c>
      <c r="J38980" t="b">
        <v>0</v>
      </c>
      <c r="K38980" t="inlineStr">
        <is>
          <t>India</t>
        </is>
      </c>
      <c r="L38980" t="inlineStr"/>
      <c r="M38980" t="inlineStr"/>
      <c r="N38980" t="inlineStr"/>
      <c r="O38980" t="inlineStr">
        <is>
          <t>hunterAI</t>
        </is>
      </c>
      <c r="P38980" t="inlineStr">
        <is>
          <t>['python', 'sql', 'mysql', 'aws']</t>
        </is>
      </c>
      <c r="Q38980" t="inlineStr">
        <is>
          <t>{'cloud': ['aws'], 'databases': ['mysql'], 'programming': ['python', 'sql']}</t>
        </is>
      </c>
    </row>
    <row r="38981">
      <c r="A38981" t="inlineStr">
        <is>
          <t>Senior Data Scientist</t>
        </is>
      </c>
      <c r="B38981" t="inlineStr">
        <is>
          <t>Senior Data Scientist</t>
        </is>
      </c>
      <c r="C38981" t="inlineStr">
        <is>
          <t>San José Province, San José, Costa Rica</t>
        </is>
      </c>
      <c r="D38981" t="inlineStr">
        <is>
          <t>via BeBee Costa Rica</t>
        </is>
      </c>
      <c r="E38981" t="inlineStr">
        <is>
          <t>Full-time</t>
        </is>
      </c>
      <c r="F38981" t="b">
        <v>0</v>
      </c>
      <c r="G38981" t="inlineStr">
        <is>
          <t>Costa Rica</t>
        </is>
      </c>
      <c r="H38981" s="2" t="n">
        <v>45423.28246527778</v>
      </c>
      <c r="I38981" t="b">
        <v>0</v>
      </c>
      <c r="J38981" t="b">
        <v>0</v>
      </c>
      <c r="K38981" t="inlineStr">
        <is>
          <t>Costa Rica</t>
        </is>
      </c>
      <c r="L38981" t="inlineStr"/>
      <c r="M38981" t="inlineStr"/>
      <c r="N38981" t="inlineStr"/>
      <c r="O38981" t="inlineStr">
        <is>
          <t>Encora</t>
        </is>
      </c>
      <c r="P38981" t="inlineStr">
        <is>
          <t>['sql', 'python', 'azure', 'pandas', 'matplotlib', 'tableau']</t>
        </is>
      </c>
      <c r="Q38981" t="inlineStr">
        <is>
          <t>{'analyst_tools': ['tableau'], 'cloud': ['azure'], 'libraries': ['pandas', 'matplotlib'], 'programming': ['sql', 'python']}</t>
        </is>
      </c>
    </row>
    <row r="38982">
      <c r="A38982" t="inlineStr">
        <is>
          <t>Software Engineer</t>
        </is>
      </c>
      <c r="B38982" t="inlineStr">
        <is>
          <t>Software Engineer - Backend - 29998</t>
        </is>
      </c>
      <c r="C38982" t="inlineStr">
        <is>
          <t>Hyderabad, Telangana, India</t>
        </is>
      </c>
      <c r="D38982" t="inlineStr">
        <is>
          <t>via Splunk</t>
        </is>
      </c>
      <c r="E38982" t="inlineStr">
        <is>
          <t>Full-time</t>
        </is>
      </c>
      <c r="F38982" t="b">
        <v>0</v>
      </c>
      <c r="G38982" t="inlineStr">
        <is>
          <t>India</t>
        </is>
      </c>
      <c r="H38982" s="2" t="n">
        <v>45421.26070601852</v>
      </c>
      <c r="I38982" t="b">
        <v>1</v>
      </c>
      <c r="J38982" t="b">
        <v>0</v>
      </c>
      <c r="K38982" t="inlineStr">
        <is>
          <t>India</t>
        </is>
      </c>
      <c r="L38982" t="inlineStr"/>
      <c r="M38982" t="inlineStr"/>
      <c r="N38982" t="inlineStr"/>
      <c r="O38982" t="inlineStr">
        <is>
          <t>Splunk</t>
        </is>
      </c>
      <c r="P38982" t="inlineStr">
        <is>
          <t>['c++', 'python', 'go', 'aws', 'azure', 'gcp', 'django', 'splunk', 'kubernetes']</t>
        </is>
      </c>
      <c r="Q38982" t="inlineStr">
        <is>
          <t>{'analyst_tools': ['splunk'], 'cloud': ['aws', 'azure', 'gcp'], 'other': ['kubernetes'], 'programming': ['c++', 'python', 'go'], 'webframeworks': ['django']}</t>
        </is>
      </c>
    </row>
    <row r="38983">
      <c r="A38983" t="inlineStr">
        <is>
          <t>Data Analyst</t>
        </is>
      </c>
      <c r="B38983" t="inlineStr">
        <is>
          <t>Data Analyst SQL</t>
        </is>
      </c>
      <c r="C38983" t="inlineStr">
        <is>
          <t>Madrid, Spain</t>
        </is>
      </c>
      <c r="D38983" t="inlineStr">
        <is>
          <t>via BeBee</t>
        </is>
      </c>
      <c r="E38983" t="inlineStr">
        <is>
          <t>Full-time</t>
        </is>
      </c>
      <c r="F38983" t="b">
        <v>0</v>
      </c>
      <c r="G38983" t="inlineStr">
        <is>
          <t>Spain</t>
        </is>
      </c>
      <c r="H38983" s="2" t="n">
        <v>45442.27277777778</v>
      </c>
      <c r="I38983" t="b">
        <v>1</v>
      </c>
      <c r="J38983" t="b">
        <v>0</v>
      </c>
      <c r="K38983" t="inlineStr">
        <is>
          <t>Spain</t>
        </is>
      </c>
      <c r="L38983" t="inlineStr"/>
      <c r="M38983" t="inlineStr"/>
      <c r="N38983" t="inlineStr"/>
      <c r="O38983" t="inlineStr">
        <is>
          <t>IQVIA</t>
        </is>
      </c>
      <c r="P38983" t="inlineStr">
        <is>
          <t>['sql']</t>
        </is>
      </c>
      <c r="Q38983" t="inlineStr">
        <is>
          <t>{'programming': ['sql']}</t>
        </is>
      </c>
    </row>
    <row r="38984">
      <c r="A38984" t="inlineStr">
        <is>
          <t>Data Engineer</t>
        </is>
      </c>
      <c r="B38984" t="inlineStr">
        <is>
          <t>sr Data Engineer (Assistant Manager)</t>
        </is>
      </c>
      <c r="C38984" t="inlineStr">
        <is>
          <t>Indonesia</t>
        </is>
      </c>
      <c r="D38984" t="inlineStr">
        <is>
          <t>via LinkedIn</t>
        </is>
      </c>
      <c r="E38984" t="inlineStr">
        <is>
          <t>Contractor</t>
        </is>
      </c>
      <c r="F38984" t="b">
        <v>0</v>
      </c>
      <c r="G38984" t="inlineStr">
        <is>
          <t>Indonesia</t>
        </is>
      </c>
      <c r="H38984" s="2" t="n">
        <v>45440.27851851852</v>
      </c>
      <c r="I38984" t="b">
        <v>0</v>
      </c>
      <c r="J38984" t="b">
        <v>0</v>
      </c>
      <c r="K38984" t="inlineStr">
        <is>
          <t>Indonesia</t>
        </is>
      </c>
      <c r="L38984" t="inlineStr"/>
      <c r="M38984" t="inlineStr"/>
      <c r="N38984" t="inlineStr"/>
      <c r="O38984" t="inlineStr">
        <is>
          <t>Insura Media Solusi</t>
        </is>
      </c>
      <c r="P38984" t="inlineStr">
        <is>
          <t>['sql', 'nosql']</t>
        </is>
      </c>
      <c r="Q38984" t="inlineStr">
        <is>
          <t>{'programming': ['sql', 'nosql']}</t>
        </is>
      </c>
    </row>
    <row r="38985">
      <c r="A38985" t="inlineStr">
        <is>
          <t>Cloud Engineer</t>
        </is>
      </c>
      <c r="B38985" t="inlineStr">
        <is>
          <t>R-103938 Cloud Engineer</t>
        </is>
      </c>
      <c r="C38985" t="inlineStr">
        <is>
          <t>Anywhere</t>
        </is>
      </c>
      <c r="D38985" t="inlineStr">
        <is>
          <t>via Assurant Careers</t>
        </is>
      </c>
      <c r="E38985" t="inlineStr">
        <is>
          <t>Full-time</t>
        </is>
      </c>
      <c r="F38985" t="b">
        <v>1</v>
      </c>
      <c r="G38985" t="inlineStr">
        <is>
          <t>India</t>
        </is>
      </c>
      <c r="H38985" s="2" t="n">
        <v>45433.27429398148</v>
      </c>
      <c r="I38985" t="b">
        <v>0</v>
      </c>
      <c r="J38985" t="b">
        <v>0</v>
      </c>
      <c r="K38985" t="inlineStr">
        <is>
          <t>India</t>
        </is>
      </c>
      <c r="L38985" t="inlineStr"/>
      <c r="M38985" t="inlineStr"/>
      <c r="N38985" t="inlineStr"/>
      <c r="O38985" t="inlineStr">
        <is>
          <t>Assurant, Inc.</t>
        </is>
      </c>
      <c r="P38985" t="inlineStr">
        <is>
          <t>['python', 'sql', 'nosql', 'azure', 'databricks', 'spark', 'terraform', 'github']</t>
        </is>
      </c>
      <c r="Q38985" t="inlineStr">
        <is>
          <t>{'cloud': ['azure', 'databricks'], 'libraries': ['spark'], 'other': ['terraform', 'github'], 'programming': ['python', 'sql', 'nosql']}</t>
        </is>
      </c>
    </row>
    <row r="38986">
      <c r="A38986" t="inlineStr">
        <is>
          <t>Data Analyst</t>
        </is>
      </c>
      <c r="B38986" t="inlineStr">
        <is>
          <t>Design Data Analyst</t>
        </is>
      </c>
      <c r="C38986" t="inlineStr">
        <is>
          <t>Malaysia</t>
        </is>
      </c>
      <c r="D38986" t="inlineStr">
        <is>
          <t>via LinkedIn</t>
        </is>
      </c>
      <c r="E38986" t="inlineStr">
        <is>
          <t>Full-time</t>
        </is>
      </c>
      <c r="F38986" t="b">
        <v>0</v>
      </c>
      <c r="G38986" t="inlineStr">
        <is>
          <t>Malaysia</t>
        </is>
      </c>
      <c r="H38986" s="2" t="n">
        <v>45443.26081018519</v>
      </c>
      <c r="I38986" t="b">
        <v>1</v>
      </c>
      <c r="J38986" t="b">
        <v>0</v>
      </c>
      <c r="K38986" t="inlineStr">
        <is>
          <t>Malaysia</t>
        </is>
      </c>
      <c r="L38986" t="inlineStr"/>
      <c r="M38986" t="inlineStr"/>
      <c r="N38986" t="inlineStr"/>
      <c r="O38986" t="inlineStr">
        <is>
          <t>Tata Consultancy Services</t>
        </is>
      </c>
      <c r="P38986" t="inlineStr"/>
      <c r="Q38986" t="inlineStr"/>
    </row>
    <row r="38987">
      <c r="A38987" t="inlineStr">
        <is>
          <t>Data Engineer</t>
        </is>
      </c>
      <c r="B38987" t="inlineStr">
        <is>
          <t>Data Engineer</t>
        </is>
      </c>
      <c r="C38987" t="inlineStr">
        <is>
          <t>Madrid, Spain</t>
        </is>
      </c>
      <c r="D38987" t="inlineStr">
        <is>
          <t>via BeBee</t>
        </is>
      </c>
      <c r="E38987" t="inlineStr">
        <is>
          <t>Full-time</t>
        </is>
      </c>
      <c r="F38987" t="b">
        <v>0</v>
      </c>
      <c r="G38987" t="inlineStr">
        <is>
          <t>Spain</t>
        </is>
      </c>
      <c r="H38987" s="2" t="n">
        <v>45421.26363425926</v>
      </c>
      <c r="I38987" t="b">
        <v>0</v>
      </c>
      <c r="J38987" t="b">
        <v>0</v>
      </c>
      <c r="K38987" t="inlineStr">
        <is>
          <t>Spain</t>
        </is>
      </c>
      <c r="L38987" t="inlineStr"/>
      <c r="M38987" t="inlineStr"/>
      <c r="N38987" t="inlineStr"/>
      <c r="O38987" t="inlineStr">
        <is>
          <t>Metiora</t>
        </is>
      </c>
      <c r="P38987" t="inlineStr">
        <is>
          <t>['python', 'sql', 'nosql', 'azure', 'aws', 'gcp', 'linux', 'git', 'docker']</t>
        </is>
      </c>
      <c r="Q38987" t="inlineStr">
        <is>
          <t>{'cloud': ['azure', 'aws', 'gcp'], 'os': ['linux'], 'other': ['git', 'docker'], 'programming': ['python', 'sql', 'nosql']}</t>
        </is>
      </c>
    </row>
    <row r="38988">
      <c r="A38988" t="inlineStr">
        <is>
          <t>Data Engineer</t>
        </is>
      </c>
      <c r="B38988" t="inlineStr">
        <is>
          <t>Mechanical Engineers (all levels) - Data Centre - Sweden</t>
        </is>
      </c>
      <c r="C38988" t="inlineStr">
        <is>
          <t>Szwecja, Poland</t>
        </is>
      </c>
      <c r="D38988" t="inlineStr">
        <is>
          <t>via Jooble</t>
        </is>
      </c>
      <c r="E38988" t="inlineStr">
        <is>
          <t>Full-time</t>
        </is>
      </c>
      <c r="F38988" t="b">
        <v>0</v>
      </c>
      <c r="G38988" t="inlineStr">
        <is>
          <t>Poland</t>
        </is>
      </c>
      <c r="H38988" s="2" t="n">
        <v>45414.26127314815</v>
      </c>
      <c r="I38988" t="b">
        <v>1</v>
      </c>
      <c r="J38988" t="b">
        <v>0</v>
      </c>
      <c r="K38988" t="inlineStr">
        <is>
          <t>Poland</t>
        </is>
      </c>
      <c r="L38988" t="inlineStr"/>
      <c r="M38988" t="inlineStr"/>
      <c r="N38988" t="inlineStr"/>
      <c r="O38988" t="inlineStr">
        <is>
          <t>LJB</t>
        </is>
      </c>
      <c r="P38988" t="inlineStr">
        <is>
          <t>['excel']</t>
        </is>
      </c>
      <c r="Q38988" t="inlineStr">
        <is>
          <t>{'analyst_tools': ['excel']}</t>
        </is>
      </c>
    </row>
    <row r="38989">
      <c r="A38989" t="inlineStr">
        <is>
          <t>Data Engineer</t>
        </is>
      </c>
      <c r="B38989" t="inlineStr">
        <is>
          <t>Junior Data Center Facility Engineer</t>
        </is>
      </c>
      <c r="C38989" t="inlineStr">
        <is>
          <t>Tokyo, Japan</t>
        </is>
      </c>
      <c r="D38989" t="inlineStr">
        <is>
          <t>via Dejobs</t>
        </is>
      </c>
      <c r="E38989" t="inlineStr">
        <is>
          <t>Full-time</t>
        </is>
      </c>
      <c r="F38989" t="b">
        <v>0</v>
      </c>
      <c r="G38989" t="inlineStr">
        <is>
          <t>Japan</t>
        </is>
      </c>
      <c r="H38989" s="2" t="n">
        <v>45425.27175925926</v>
      </c>
      <c r="I38989" t="b">
        <v>1</v>
      </c>
      <c r="J38989" t="b">
        <v>0</v>
      </c>
      <c r="K38989" t="inlineStr">
        <is>
          <t>Japan</t>
        </is>
      </c>
      <c r="L38989" t="inlineStr"/>
      <c r="M38989" t="inlineStr"/>
      <c r="N38989" t="inlineStr"/>
      <c r="O38989" t="inlineStr">
        <is>
          <t>CBRE</t>
        </is>
      </c>
      <c r="P38989" t="inlineStr"/>
      <c r="Q38989" t="inlineStr"/>
    </row>
    <row r="38990">
      <c r="A38990" t="inlineStr">
        <is>
          <t>Data Analyst</t>
        </is>
      </c>
      <c r="B38990" t="inlineStr">
        <is>
          <t>Data Analyst Gcp</t>
        </is>
      </c>
      <c r="C38990" t="inlineStr">
        <is>
          <t>Lima, Peru</t>
        </is>
      </c>
      <c r="D38990" t="inlineStr">
        <is>
          <t>via BeBee Perú</t>
        </is>
      </c>
      <c r="E38990" t="inlineStr">
        <is>
          <t>Full-time</t>
        </is>
      </c>
      <c r="F38990" t="b">
        <v>0</v>
      </c>
      <c r="G38990" t="inlineStr">
        <is>
          <t>Peru</t>
        </is>
      </c>
      <c r="H38990" s="2" t="n">
        <v>45442.27939814814</v>
      </c>
      <c r="I38990" t="b">
        <v>0</v>
      </c>
      <c r="J38990" t="b">
        <v>0</v>
      </c>
      <c r="K38990" t="inlineStr">
        <is>
          <t>Peru</t>
        </is>
      </c>
      <c r="L38990" t="inlineStr"/>
      <c r="M38990" t="inlineStr"/>
      <c r="N38990" t="inlineStr"/>
      <c r="O38990" t="inlineStr">
        <is>
          <t>Vooxell</t>
        </is>
      </c>
      <c r="P38990" t="inlineStr">
        <is>
          <t>['sql', 'python', 'r', 'sql server', 'gcp', 'oracle', 'aws', 'redshift', 'bigquery', 'power bi', 'tableau']</t>
        </is>
      </c>
      <c r="Q38990" t="inlineStr">
        <is>
          <t>{'analyst_tools': ['power bi', 'tableau'], 'cloud': ['gcp', 'oracle', 'aws', 'redshift', 'bigquery'], 'databases': ['sql server'], 'programming': ['sql', 'python', 'r']}</t>
        </is>
      </c>
    </row>
    <row r="38991">
      <c r="A38991" t="inlineStr">
        <is>
          <t>Data Engineer</t>
        </is>
      </c>
      <c r="B38991" t="inlineStr">
        <is>
          <t>AWS Data Engineer</t>
        </is>
      </c>
      <c r="C38991" t="inlineStr">
        <is>
          <t>Hyderabad, Nanakramguda, Telangana, India</t>
        </is>
      </c>
      <c r="D38991" t="inlineStr">
        <is>
          <t>via Flutter International</t>
        </is>
      </c>
      <c r="E38991" t="inlineStr">
        <is>
          <t>Full-time</t>
        </is>
      </c>
      <c r="F38991" t="b">
        <v>0</v>
      </c>
      <c r="G38991" t="inlineStr">
        <is>
          <t>India</t>
        </is>
      </c>
      <c r="H38991" s="2" t="n">
        <v>45433.27439814815</v>
      </c>
      <c r="I38991" t="b">
        <v>1</v>
      </c>
      <c r="J38991" t="b">
        <v>0</v>
      </c>
      <c r="K38991" t="inlineStr">
        <is>
          <t>India</t>
        </is>
      </c>
      <c r="L38991" t="inlineStr"/>
      <c r="M38991" t="inlineStr"/>
      <c r="N38991" t="inlineStr"/>
      <c r="O38991" t="inlineStr">
        <is>
          <t>Flutter International</t>
        </is>
      </c>
      <c r="P38991" t="inlineStr">
        <is>
          <t>['java', 'python', 'sql', 'shell', 'dynamodb', 'aws', 'databricks', 'redshift', 'kafka', 'pyspark', 'spark', 'flutter', 'jenkins', 'ansible']</t>
        </is>
      </c>
      <c r="Q38991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38992">
      <c r="A38992" t="inlineStr">
        <is>
          <t>Data Engineer</t>
        </is>
      </c>
      <c r="B38992" t="inlineStr">
        <is>
          <t>Lead Data Engineer 2024</t>
        </is>
      </c>
      <c r="C38992" t="inlineStr">
        <is>
          <t>Atlanta, GA</t>
        </is>
      </c>
      <c r="D38992" t="inlineStr">
        <is>
          <t>via Jooble</t>
        </is>
      </c>
      <c r="E38992" t="inlineStr">
        <is>
          <t>Full-time</t>
        </is>
      </c>
      <c r="F38992" t="b">
        <v>0</v>
      </c>
      <c r="G38992" t="inlineStr">
        <is>
          <t>Florida, United States</t>
        </is>
      </c>
      <c r="H38992" s="2" t="n">
        <v>45420.25484953704</v>
      </c>
      <c r="I38992" t="b">
        <v>1</v>
      </c>
      <c r="J38992" t="b">
        <v>0</v>
      </c>
      <c r="K38992" t="inlineStr">
        <is>
          <t>United States</t>
        </is>
      </c>
      <c r="L38992" t="inlineStr"/>
      <c r="M38992" t="inlineStr"/>
      <c r="N38992" t="inlineStr"/>
      <c r="O38992" t="inlineStr">
        <is>
          <t>Aimpoint Digital</t>
        </is>
      </c>
      <c r="P38992" t="inlineStr">
        <is>
          <t>['sql', 'python', 'scala', 'java', 'snowflake', 'databricks', 'bigquery', 'aws', 'redshift', 'azure', 'gcp', 'spark', 'git', 'docker', 'kubernetes']</t>
        </is>
      </c>
      <c r="Q38992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38993">
      <c r="A38993" t="inlineStr">
        <is>
          <t>Data Engineer</t>
        </is>
      </c>
      <c r="B38993" t="inlineStr">
        <is>
          <t>Data Engineer</t>
        </is>
      </c>
      <c r="C38993" t="inlineStr">
        <is>
          <t>Anywhere</t>
        </is>
      </c>
      <c r="D38993" t="inlineStr">
        <is>
          <t>via LinkedIn Malta</t>
        </is>
      </c>
      <c r="E38993" t="inlineStr">
        <is>
          <t>Full-time</t>
        </is>
      </c>
      <c r="F38993" t="b">
        <v>1</v>
      </c>
      <c r="G38993" t="inlineStr">
        <is>
          <t>Malta</t>
        </is>
      </c>
      <c r="H38993" s="2" t="n">
        <v>45429.29428240741</v>
      </c>
      <c r="I38993" t="b">
        <v>1</v>
      </c>
      <c r="J38993" t="b">
        <v>0</v>
      </c>
      <c r="K38993" t="inlineStr">
        <is>
          <t>Malta</t>
        </is>
      </c>
      <c r="L38993" t="inlineStr"/>
      <c r="M38993" t="inlineStr"/>
      <c r="N38993" t="inlineStr"/>
      <c r="O38993" t="inlineStr">
        <is>
          <t>Videoslots</t>
        </is>
      </c>
      <c r="P38993" t="inlineStr">
        <is>
          <t>['sql', 'aws', 'tableau', 'power bi']</t>
        </is>
      </c>
      <c r="Q38993" t="inlineStr">
        <is>
          <t>{'analyst_tools': ['tableau', 'power bi'], 'cloud': ['aws'], 'programming': ['sql']}</t>
        </is>
      </c>
    </row>
    <row r="38994">
      <c r="A38994" t="inlineStr">
        <is>
          <t>Data Scientist</t>
        </is>
      </c>
      <c r="B38994" t="inlineStr">
        <is>
          <t>Data Scientist Nlp &amp; Images H/F</t>
        </is>
      </c>
      <c r="C38994" t="inlineStr">
        <is>
          <t>Rennes, France</t>
        </is>
      </c>
      <c r="D38994" t="inlineStr">
        <is>
          <t>via LinkedIn</t>
        </is>
      </c>
      <c r="E38994" t="inlineStr">
        <is>
          <t>Full-time</t>
        </is>
      </c>
      <c r="F38994" t="b">
        <v>0</v>
      </c>
      <c r="G38994" t="inlineStr">
        <is>
          <t>France</t>
        </is>
      </c>
      <c r="H38994" s="2" t="n">
        <v>45423.27857638889</v>
      </c>
      <c r="I38994" t="b">
        <v>0</v>
      </c>
      <c r="J38994" t="b">
        <v>0</v>
      </c>
      <c r="K38994" t="inlineStr">
        <is>
          <t>France</t>
        </is>
      </c>
      <c r="L38994" t="inlineStr"/>
      <c r="M38994" t="inlineStr"/>
      <c r="N38994" t="inlineStr"/>
      <c r="O38994" t="inlineStr">
        <is>
          <t>Ouest-France</t>
        </is>
      </c>
      <c r="P38994" t="inlineStr">
        <is>
          <t>['java', 'gitlab', 'docker', 'kubernetes']</t>
        </is>
      </c>
      <c r="Q38994" t="inlineStr">
        <is>
          <t>{'other': ['gitlab', 'docker', 'kubernetes'], 'programming': ['java']}</t>
        </is>
      </c>
    </row>
    <row r="38995">
      <c r="A38995" t="inlineStr">
        <is>
          <t>Data Analyst</t>
        </is>
      </c>
      <c r="B38995" t="inlineStr">
        <is>
          <t>Data Analyst Treasury 3 Months</t>
        </is>
      </c>
      <c r="C38995" t="inlineStr">
        <is>
          <t>Netherlands</t>
        </is>
      </c>
      <c r="D38995" t="inlineStr">
        <is>
          <t>via BeBee</t>
        </is>
      </c>
      <c r="E38995" t="inlineStr">
        <is>
          <t>Full-time</t>
        </is>
      </c>
      <c r="F38995" t="b">
        <v>0</v>
      </c>
      <c r="G38995" t="inlineStr">
        <is>
          <t>Netherlands</t>
        </is>
      </c>
      <c r="H38995" s="2" t="n">
        <v>45441.26665509259</v>
      </c>
      <c r="I38995" t="b">
        <v>0</v>
      </c>
      <c r="J38995" t="b">
        <v>0</v>
      </c>
      <c r="K38995" t="inlineStr">
        <is>
          <t>Netherlands</t>
        </is>
      </c>
      <c r="L38995" t="inlineStr"/>
      <c r="M38995" t="inlineStr"/>
      <c r="N38995" t="inlineStr"/>
      <c r="O38995" t="inlineStr">
        <is>
          <t>Finest People</t>
        </is>
      </c>
      <c r="P38995" t="inlineStr">
        <is>
          <t>['sql', 'excel', 'tableau', 'power bi']</t>
        </is>
      </c>
      <c r="Q38995" t="inlineStr">
        <is>
          <t>{'analyst_tools': ['excel', 'tableau', 'power bi'], 'programming': ['sql']}</t>
        </is>
      </c>
    </row>
    <row r="38996">
      <c r="A38996" t="inlineStr">
        <is>
          <t>Data Analyst</t>
        </is>
      </c>
      <c r="B38996" t="inlineStr">
        <is>
          <t>Data Analyst, 100% en Remoto</t>
        </is>
      </c>
      <c r="C38996" t="inlineStr">
        <is>
          <t>Spain</t>
        </is>
      </c>
      <c r="D38996" t="inlineStr">
        <is>
          <t>via BeBee</t>
        </is>
      </c>
      <c r="E38996" t="inlineStr">
        <is>
          <t>Full-time</t>
        </is>
      </c>
      <c r="F38996" t="b">
        <v>0</v>
      </c>
      <c r="G38996" t="inlineStr">
        <is>
          <t>Spain</t>
        </is>
      </c>
      <c r="H38996" s="2" t="n">
        <v>45423.2616087963</v>
      </c>
      <c r="I38996" t="b">
        <v>1</v>
      </c>
      <c r="J38996" t="b">
        <v>0</v>
      </c>
      <c r="K38996" t="inlineStr">
        <is>
          <t>Spain</t>
        </is>
      </c>
      <c r="L38996" t="inlineStr"/>
      <c r="M38996" t="inlineStr"/>
      <c r="N38996" t="inlineStr"/>
      <c r="O38996" t="inlineStr">
        <is>
          <t>CAS TRAINING</t>
        </is>
      </c>
      <c r="P38996" t="inlineStr">
        <is>
          <t>['python', 'pyspark', 'microstrategy', 'tableau']</t>
        </is>
      </c>
      <c r="Q38996" t="inlineStr">
        <is>
          <t>{'analyst_tools': ['microstrategy', 'tableau'], 'libraries': ['pyspark'], 'programming': ['python']}</t>
        </is>
      </c>
    </row>
    <row r="38997">
      <c r="A38997" t="inlineStr">
        <is>
          <t>Data Scientist</t>
        </is>
      </c>
      <c r="B38997" t="inlineStr">
        <is>
          <t>Data Scientist</t>
        </is>
      </c>
      <c r="C38997" t="inlineStr">
        <is>
          <t>Nuremberg, Germany</t>
        </is>
      </c>
      <c r="D38997" t="inlineStr">
        <is>
          <t>via BeBee</t>
        </is>
      </c>
      <c r="E38997" t="inlineStr">
        <is>
          <t>Full-time and Part-time</t>
        </is>
      </c>
      <c r="F38997" t="b">
        <v>0</v>
      </c>
      <c r="G38997" t="inlineStr">
        <is>
          <t>Germany</t>
        </is>
      </c>
      <c r="H38997" s="2" t="n">
        <v>45428.26131944444</v>
      </c>
      <c r="I38997" t="b">
        <v>0</v>
      </c>
      <c r="J38997" t="b">
        <v>0</v>
      </c>
      <c r="K38997" t="inlineStr">
        <is>
          <t>Germany</t>
        </is>
      </c>
      <c r="L38997" t="inlineStr"/>
      <c r="M38997" t="inlineStr"/>
      <c r="N38997" t="inlineStr"/>
      <c r="O38997" t="inlineStr">
        <is>
          <t>MATHEMA GmbH</t>
        </is>
      </c>
      <c r="P38997" t="inlineStr">
        <is>
          <t>['azure', 'aws']</t>
        </is>
      </c>
      <c r="Q38997" t="inlineStr">
        <is>
          <t>{'cloud': ['azure', 'aws']}</t>
        </is>
      </c>
    </row>
    <row r="38998">
      <c r="A38998" t="inlineStr">
        <is>
          <t>Data Analyst</t>
        </is>
      </c>
      <c r="B38998" t="inlineStr">
        <is>
          <t>Marketing Data Analyst</t>
        </is>
      </c>
      <c r="C38998" t="inlineStr">
        <is>
          <t>Mexico</t>
        </is>
      </c>
      <c r="D38998" t="inlineStr">
        <is>
          <t>via BeBee</t>
        </is>
      </c>
      <c r="E38998" t="inlineStr">
        <is>
          <t>Full-time</t>
        </is>
      </c>
      <c r="F38998" t="b">
        <v>0</v>
      </c>
      <c r="G38998" t="inlineStr">
        <is>
          <t>Mexico</t>
        </is>
      </c>
      <c r="H38998" s="2" t="n">
        <v>45434.26427083334</v>
      </c>
      <c r="I38998" t="b">
        <v>0</v>
      </c>
      <c r="J38998" t="b">
        <v>0</v>
      </c>
      <c r="K38998" t="inlineStr">
        <is>
          <t>Mexico</t>
        </is>
      </c>
      <c r="L38998" t="inlineStr"/>
      <c r="M38998" t="inlineStr"/>
      <c r="N38998" t="inlineStr"/>
      <c r="O38998" t="inlineStr">
        <is>
          <t>Deel</t>
        </is>
      </c>
      <c r="P38998" t="inlineStr">
        <is>
          <t>['sql', 'snowflake', 'looker']</t>
        </is>
      </c>
      <c r="Q38998" t="inlineStr">
        <is>
          <t>{'analyst_tools': ['looker'], 'cloud': ['snowflake'], 'programming': ['sql']}</t>
        </is>
      </c>
    </row>
    <row r="38999">
      <c r="A38999" t="inlineStr">
        <is>
          <t>Data Engineer</t>
        </is>
      </c>
      <c r="B38999" t="inlineStr">
        <is>
          <t>Data Engineer</t>
        </is>
      </c>
      <c r="C38999" t="inlineStr">
        <is>
          <t>Xico, Ver., Mexico</t>
        </is>
      </c>
      <c r="D38999" t="inlineStr">
        <is>
          <t>via BeBee</t>
        </is>
      </c>
      <c r="E38999" t="inlineStr">
        <is>
          <t>Full-time</t>
        </is>
      </c>
      <c r="F38999" t="b">
        <v>0</v>
      </c>
      <c r="G38999" t="inlineStr">
        <is>
          <t>Mexico</t>
        </is>
      </c>
      <c r="H38999" s="2" t="n">
        <v>45436.25975694445</v>
      </c>
      <c r="I38999" t="b">
        <v>0</v>
      </c>
      <c r="J38999" t="b">
        <v>0</v>
      </c>
      <c r="K38999" t="inlineStr">
        <is>
          <t>Mexico</t>
        </is>
      </c>
      <c r="L38999" t="inlineStr"/>
      <c r="M38999" t="inlineStr"/>
      <c r="N38999" t="inlineStr"/>
      <c r="O38999" t="inlineStr">
        <is>
          <t>Natsoft</t>
        </is>
      </c>
      <c r="P38999" t="inlineStr">
        <is>
          <t>['python', 'postgresql', 'aws', 'airflow', 'power bi']</t>
        </is>
      </c>
      <c r="Q38999" t="inlineStr">
        <is>
          <t>{'analyst_tools': ['power bi'], 'cloud': ['aws'], 'databases': ['postgresql'], 'libraries': ['airflow'], 'programming': ['python']}</t>
        </is>
      </c>
    </row>
    <row r="39000">
      <c r="A39000" t="inlineStr">
        <is>
          <t>Data Engineer</t>
        </is>
      </c>
      <c r="B39000" t="inlineStr">
        <is>
          <t>Head of Marketing Data Engineering</t>
        </is>
      </c>
      <c r="C39000" t="inlineStr">
        <is>
          <t>Barcelona, Spain</t>
        </is>
      </c>
      <c r="D39000" t="inlineStr">
        <is>
          <t>via BeBee</t>
        </is>
      </c>
      <c r="E39000" t="inlineStr">
        <is>
          <t>Full-time</t>
        </is>
      </c>
      <c r="F39000" t="b">
        <v>0</v>
      </c>
      <c r="G39000" t="inlineStr">
        <is>
          <t>Spain</t>
        </is>
      </c>
      <c r="H39000" s="2" t="n">
        <v>45423.26204861111</v>
      </c>
      <c r="I39000" t="b">
        <v>0</v>
      </c>
      <c r="J39000" t="b">
        <v>0</v>
      </c>
      <c r="K39000" t="inlineStr">
        <is>
          <t>Spain</t>
        </is>
      </c>
      <c r="L39000" t="inlineStr"/>
      <c r="M39000" t="inlineStr"/>
      <c r="N39000" t="inlineStr"/>
      <c r="O39000" t="inlineStr">
        <is>
          <t>Hewlett Packard</t>
        </is>
      </c>
      <c r="P39000" t="inlineStr">
        <is>
          <t>['scala', 'r', 'python', 'julia', 'sql', 'go', 'aws', 'databricks', 'snowflake', 'spark', 'pyspark', 'flow', 'kubernetes', 'docker']</t>
        </is>
      </c>
      <c r="Q39000" t="inlineStr">
        <is>
          <t>{'cloud': ['aws', 'databricks', 'snowflake'], 'libraries': ['spark', 'pyspark'], 'other': ['flow', 'kubernetes', 'docker'], 'programming': ['scala', 'r', 'python', 'julia', 'sql', 'go']}</t>
        </is>
      </c>
    </row>
    <row r="39001">
      <c r="A39001" t="inlineStr">
        <is>
          <t>Data Analyst</t>
        </is>
      </c>
      <c r="B39001" t="inlineStr">
        <is>
          <t>Business Transformation Consultant-data Analytics</t>
        </is>
      </c>
      <c r="C39001" t="inlineStr">
        <is>
          <t>Lisbon, Portugal</t>
        </is>
      </c>
      <c r="D39001" t="inlineStr">
        <is>
          <t>via BeBee Portugal</t>
        </is>
      </c>
      <c r="E39001" t="inlineStr">
        <is>
          <t>Full-time</t>
        </is>
      </c>
      <c r="F39001" t="b">
        <v>0</v>
      </c>
      <c r="G39001" t="inlineStr">
        <is>
          <t>Portugal</t>
        </is>
      </c>
      <c r="H39001" s="2" t="n">
        <v>45422.2665625</v>
      </c>
      <c r="I39001" t="b">
        <v>0</v>
      </c>
      <c r="J39001" t="b">
        <v>0</v>
      </c>
      <c r="K39001" t="inlineStr">
        <is>
          <t>Portugal</t>
        </is>
      </c>
      <c r="L39001" t="inlineStr"/>
      <c r="M39001" t="inlineStr"/>
      <c r="N39001" t="inlineStr"/>
      <c r="O39001" t="inlineStr">
        <is>
          <t>IBM</t>
        </is>
      </c>
      <c r="P39001" t="inlineStr">
        <is>
          <t>['sql', 'nosql', 'python', 'java', 'scala', 'ibm cloud', 'aws', 'azure', 'spark']</t>
        </is>
      </c>
      <c r="Q39001" t="inlineStr">
        <is>
          <t>{'cloud': ['ibm cloud', 'aws', 'azure'], 'libraries': ['spark'], 'programming': ['sql', 'nosql', 'python', 'java', 'scala']}</t>
        </is>
      </c>
    </row>
    <row r="39002">
      <c r="A39002" t="inlineStr">
        <is>
          <t>Data Scientist</t>
        </is>
      </c>
      <c r="B39002" t="inlineStr">
        <is>
          <t>Data Scientist</t>
        </is>
      </c>
      <c r="C39002" t="inlineStr">
        <is>
          <t>Seville, Spain</t>
        </is>
      </c>
      <c r="D39002" t="inlineStr">
        <is>
          <t>via BeBee</t>
        </is>
      </c>
      <c r="E39002" t="inlineStr">
        <is>
          <t>Full-time</t>
        </is>
      </c>
      <c r="F39002" t="b">
        <v>0</v>
      </c>
      <c r="G39002" t="inlineStr">
        <is>
          <t>Spain</t>
        </is>
      </c>
      <c r="H39002" s="2" t="n">
        <v>45423.26177083333</v>
      </c>
      <c r="I39002" t="b">
        <v>0</v>
      </c>
      <c r="J39002" t="b">
        <v>0</v>
      </c>
      <c r="K39002" t="inlineStr">
        <is>
          <t>Spain</t>
        </is>
      </c>
      <c r="L39002" t="inlineStr"/>
      <c r="M39002" t="inlineStr"/>
      <c r="N39002" t="inlineStr"/>
      <c r="O39002" t="inlineStr">
        <is>
          <t>Uni Systems</t>
        </is>
      </c>
      <c r="P39002" t="inlineStr">
        <is>
          <t>['python', 'sql', 'selenium', 'gitlab']</t>
        </is>
      </c>
      <c r="Q39002" t="inlineStr">
        <is>
          <t>{'libraries': ['selenium'], 'other': ['gitlab'], 'programming': ['python', 'sql']}</t>
        </is>
      </c>
    </row>
    <row r="39003">
      <c r="A39003" t="inlineStr">
        <is>
          <t>Business Analyst</t>
        </is>
      </c>
      <c r="B39003" t="inlineStr">
        <is>
          <t>Tax Analyst</t>
        </is>
      </c>
      <c r="C39003" t="inlineStr">
        <is>
          <t>Cluj-Napoca, Romania  (+1 other)</t>
        </is>
      </c>
      <c r="D39003" t="inlineStr">
        <is>
          <t>via Sales Consulting</t>
        </is>
      </c>
      <c r="E39003" t="inlineStr">
        <is>
          <t>Full-time</t>
        </is>
      </c>
      <c r="F39003" t="b">
        <v>0</v>
      </c>
      <c r="G39003" t="inlineStr">
        <is>
          <t>Romania</t>
        </is>
      </c>
      <c r="H39003" s="2" t="n">
        <v>45440.28607638889</v>
      </c>
      <c r="I39003" t="b">
        <v>0</v>
      </c>
      <c r="J39003" t="b">
        <v>0</v>
      </c>
      <c r="K39003" t="inlineStr">
        <is>
          <t>Romania</t>
        </is>
      </c>
      <c r="L39003" t="inlineStr"/>
      <c r="M39003" t="inlineStr"/>
      <c r="N39003" t="inlineStr"/>
      <c r="O39003" t="inlineStr">
        <is>
          <t>Sales Consulting</t>
        </is>
      </c>
      <c r="P39003" t="inlineStr">
        <is>
          <t>['sap']</t>
        </is>
      </c>
      <c r="Q39003" t="inlineStr">
        <is>
          <t>{'analyst_tools': ['sap']}</t>
        </is>
      </c>
    </row>
    <row r="39004">
      <c r="A39004" t="inlineStr">
        <is>
          <t>Data Scientist</t>
        </is>
      </c>
      <c r="B39004" t="inlineStr">
        <is>
          <t>Data Scientist til Rigsarkivet</t>
        </is>
      </c>
      <c r="C39004" t="inlineStr">
        <is>
          <t>Anywhere</t>
        </is>
      </c>
      <c r="D39004" t="inlineStr">
        <is>
          <t>via JobTeaser</t>
        </is>
      </c>
      <c r="E39004" t="inlineStr">
        <is>
          <t>Full-time</t>
        </is>
      </c>
      <c r="F39004" t="b">
        <v>1</v>
      </c>
      <c r="G39004" t="inlineStr">
        <is>
          <t>Denmark</t>
        </is>
      </c>
      <c r="H39004" s="2" t="n">
        <v>45443.26670138889</v>
      </c>
      <c r="I39004" t="b">
        <v>0</v>
      </c>
      <c r="J39004" t="b">
        <v>0</v>
      </c>
      <c r="K39004" t="inlineStr">
        <is>
          <t>Denmark</t>
        </is>
      </c>
      <c r="L39004" t="inlineStr"/>
      <c r="M39004" t="inlineStr"/>
      <c r="N39004" t="inlineStr"/>
      <c r="O39004" t="inlineStr">
        <is>
          <t>Rigsarkivet, København (Kalvebod Brygge)</t>
        </is>
      </c>
      <c r="P39004" t="inlineStr">
        <is>
          <t>['python', 'sql', 'pytorch', 'tensorflow']</t>
        </is>
      </c>
      <c r="Q39004" t="inlineStr">
        <is>
          <t>{'libraries': ['pytorch', 'tensorflow'], 'programming': ['python', 'sql']}</t>
        </is>
      </c>
    </row>
    <row r="39005">
      <c r="A39005" t="inlineStr">
        <is>
          <t>Data Analyst</t>
        </is>
      </c>
      <c r="B39005" t="inlineStr">
        <is>
          <t>Praktikant (m/w/d) Data Analyst im Bereich Business Development...</t>
        </is>
      </c>
      <c r="C39005" t="inlineStr">
        <is>
          <t>Bremen, Germany</t>
        </is>
      </c>
      <c r="D39005" t="inlineStr">
        <is>
          <t>via XING</t>
        </is>
      </c>
      <c r="E39005" t="inlineStr">
        <is>
          <t>Full-time and Internship</t>
        </is>
      </c>
      <c r="F39005" t="b">
        <v>0</v>
      </c>
      <c r="G39005" t="inlineStr">
        <is>
          <t>Germany</t>
        </is>
      </c>
      <c r="H39005" s="2" t="n">
        <v>45438.81780092593</v>
      </c>
      <c r="I39005" t="b">
        <v>0</v>
      </c>
      <c r="J39005" t="b">
        <v>0</v>
      </c>
      <c r="K39005" t="inlineStr">
        <is>
          <t>Germany</t>
        </is>
      </c>
      <c r="L39005" t="inlineStr"/>
      <c r="M39005" t="inlineStr"/>
      <c r="N39005" t="inlineStr"/>
      <c r="O39005" t="inlineStr">
        <is>
          <t>Rheinmetall Electronics GmbH</t>
        </is>
      </c>
      <c r="P39005" t="inlineStr">
        <is>
          <t>['python', 'sql', 'javascript', 'excel', 'powerpoint']</t>
        </is>
      </c>
      <c r="Q39005" t="inlineStr">
        <is>
          <t>{'analyst_tools': ['excel', 'powerpoint'], 'programming': ['python', 'sql', 'javascript']}</t>
        </is>
      </c>
    </row>
    <row r="39006">
      <c r="A39006" t="inlineStr">
        <is>
          <t>Software Engineer</t>
        </is>
      </c>
      <c r="B39006" t="inlineStr">
        <is>
          <t>Senior Technical Solutions Engineer</t>
        </is>
      </c>
      <c r="C39006" t="inlineStr">
        <is>
          <t>Heredia Province, Heredia, Costa Rica</t>
        </is>
      </c>
      <c r="D39006" t="inlineStr">
        <is>
          <t>via BeBee Costa Rica</t>
        </is>
      </c>
      <c r="E39006" t="inlineStr">
        <is>
          <t>Full-time</t>
        </is>
      </c>
      <c r="F39006" t="b">
        <v>0</v>
      </c>
      <c r="G39006" t="inlineStr">
        <is>
          <t>Costa Rica</t>
        </is>
      </c>
      <c r="H39006" s="2" t="n">
        <v>45442.28309027778</v>
      </c>
      <c r="I39006" t="b">
        <v>1</v>
      </c>
      <c r="J39006" t="b">
        <v>0</v>
      </c>
      <c r="K39006" t="inlineStr">
        <is>
          <t>Costa Rica</t>
        </is>
      </c>
      <c r="L39006" t="inlineStr"/>
      <c r="M39006" t="inlineStr"/>
      <c r="N39006" t="inlineStr"/>
      <c r="O39006" t="inlineStr">
        <is>
          <t>Databricks</t>
        </is>
      </c>
      <c r="P39006" t="inlineStr">
        <is>
          <t>['databricks', 'aws', 'azure', 'spark', 'excel', 'unify']</t>
        </is>
      </c>
      <c r="Q39006" t="inlineStr">
        <is>
          <t>{'analyst_tools': ['excel'], 'cloud': ['databricks', 'aws', 'azure'], 'libraries': ['spark'], 'sync': ['unify']}</t>
        </is>
      </c>
    </row>
    <row r="39007">
      <c r="A39007" t="inlineStr">
        <is>
          <t>Data Engineer</t>
        </is>
      </c>
      <c r="B39007" t="inlineStr">
        <is>
          <t>Data Engineer</t>
        </is>
      </c>
      <c r="C39007" t="inlineStr">
        <is>
          <t>Tel Aviv-Yafo, Israel</t>
        </is>
      </c>
      <c r="D39007" t="inlineStr">
        <is>
          <t>via LinkedIn</t>
        </is>
      </c>
      <c r="E39007" t="inlineStr">
        <is>
          <t>Full-time</t>
        </is>
      </c>
      <c r="F39007" t="b">
        <v>0</v>
      </c>
      <c r="G39007" t="inlineStr">
        <is>
          <t>Israel</t>
        </is>
      </c>
      <c r="H39007" s="2" t="n">
        <v>45420.28049768518</v>
      </c>
      <c r="I39007" t="b">
        <v>1</v>
      </c>
      <c r="J39007" t="b">
        <v>0</v>
      </c>
      <c r="K39007" t="inlineStr">
        <is>
          <t>Israel</t>
        </is>
      </c>
      <c r="L39007" t="inlineStr"/>
      <c r="M39007" t="inlineStr"/>
      <c r="N39007" t="inlineStr"/>
      <c r="O39007" t="inlineStr">
        <is>
          <t>Log-On Software</t>
        </is>
      </c>
      <c r="P39007" t="inlineStr">
        <is>
          <t>['python', 'sql', 'pyspark', 'pandas', 'jenkins']</t>
        </is>
      </c>
      <c r="Q39007" t="inlineStr">
        <is>
          <t>{'libraries': ['pyspark', 'pandas'], 'other': ['jenkins'], 'programming': ['python', 'sql']}</t>
        </is>
      </c>
    </row>
    <row r="39008">
      <c r="A39008" t="inlineStr">
        <is>
          <t>Data Analyst</t>
        </is>
      </c>
      <c r="B39008" t="inlineStr">
        <is>
          <t>Data Analyst</t>
        </is>
      </c>
      <c r="C39008" t="inlineStr">
        <is>
          <t>Madrid, Spain</t>
        </is>
      </c>
      <c r="D39008" t="inlineStr">
        <is>
          <t>via BeBee</t>
        </is>
      </c>
      <c r="E39008" t="inlineStr">
        <is>
          <t>Full-time</t>
        </is>
      </c>
      <c r="F39008" t="b">
        <v>0</v>
      </c>
      <c r="G39008" t="inlineStr">
        <is>
          <t>Spain</t>
        </is>
      </c>
      <c r="H39008" s="2" t="n">
        <v>45423.2616087963</v>
      </c>
      <c r="I39008" t="b">
        <v>1</v>
      </c>
      <c r="J39008" t="b">
        <v>0</v>
      </c>
      <c r="K39008" t="inlineStr">
        <is>
          <t>Spain</t>
        </is>
      </c>
      <c r="L39008" t="inlineStr"/>
      <c r="M39008" t="inlineStr"/>
      <c r="N39008" t="inlineStr"/>
      <c r="O39008" t="inlineStr">
        <is>
          <t>Devoteam Spain</t>
        </is>
      </c>
      <c r="P39008" t="inlineStr">
        <is>
          <t>['aws', 'snowflake', 'azure', 'tableau', 'qlik']</t>
        </is>
      </c>
      <c r="Q39008" t="inlineStr">
        <is>
          <t>{'analyst_tools': ['tableau', 'qlik'], 'cloud': ['aws', 'snowflake', 'azure']}</t>
        </is>
      </c>
    </row>
    <row r="39009">
      <c r="A39009" t="inlineStr">
        <is>
          <t>Data Scientist</t>
        </is>
      </c>
      <c r="B39009" t="inlineStr">
        <is>
          <t>Data Scientist - Experimentation</t>
        </is>
      </c>
      <c r="C39009" t="inlineStr">
        <is>
          <t>Jakarta, Indonesia</t>
        </is>
      </c>
      <c r="D39009" t="inlineStr">
        <is>
          <t>via LinkedIn</t>
        </is>
      </c>
      <c r="E39009" t="inlineStr">
        <is>
          <t>Full-time</t>
        </is>
      </c>
      <c r="F39009" t="b">
        <v>0</v>
      </c>
      <c r="G39009" t="inlineStr">
        <is>
          <t>Indonesia</t>
        </is>
      </c>
      <c r="H39009" s="2" t="n">
        <v>45426.26829861111</v>
      </c>
      <c r="I39009" t="b">
        <v>0</v>
      </c>
      <c r="J39009" t="b">
        <v>0</v>
      </c>
      <c r="K39009" t="inlineStr">
        <is>
          <t>Indonesia</t>
        </is>
      </c>
      <c r="L39009" t="inlineStr"/>
      <c r="M39009" t="inlineStr"/>
      <c r="N39009" t="inlineStr"/>
      <c r="O39009" t="inlineStr">
        <is>
          <t>Traveloka</t>
        </is>
      </c>
      <c r="P39009" t="inlineStr">
        <is>
          <t>['sql', 'numpy', 'git', 'docker']</t>
        </is>
      </c>
      <c r="Q39009" t="inlineStr">
        <is>
          <t>{'libraries': ['numpy'], 'other': ['git', 'docker'], 'programming': ['sql']}</t>
        </is>
      </c>
    </row>
    <row r="39010">
      <c r="A39010" t="inlineStr">
        <is>
          <t>Data Engineer</t>
        </is>
      </c>
      <c r="B39010" t="inlineStr">
        <is>
          <t>Data Engineer (Senior / Staff)</t>
        </is>
      </c>
      <c r="C39010" t="inlineStr">
        <is>
          <t>Anywhere</t>
        </is>
      </c>
      <c r="D39010" t="inlineStr">
        <is>
          <t>via Built In</t>
        </is>
      </c>
      <c r="E39010" t="inlineStr">
        <is>
          <t>Full-time</t>
        </is>
      </c>
      <c r="F39010" t="b">
        <v>1</v>
      </c>
      <c r="G39010" t="inlineStr">
        <is>
          <t>Canada</t>
        </is>
      </c>
      <c r="H39010" s="2" t="n">
        <v>45437.27270833333</v>
      </c>
      <c r="I39010" t="b">
        <v>1</v>
      </c>
      <c r="J39010" t="b">
        <v>0</v>
      </c>
      <c r="K39010" t="inlineStr">
        <is>
          <t>Canada</t>
        </is>
      </c>
      <c r="L39010" t="inlineStr"/>
      <c r="M39010" t="inlineStr"/>
      <c r="N39010" t="inlineStr"/>
      <c r="O39010" t="inlineStr">
        <is>
          <t>BioRender</t>
        </is>
      </c>
      <c r="P39010" t="inlineStr">
        <is>
          <t>['sql', 'python', 'aws', 'redshift', 'snowflake', 'spark', 'airflow']</t>
        </is>
      </c>
      <c r="Q39010" t="inlineStr">
        <is>
          <t>{'cloud': ['aws', 'redshift', 'snowflake'], 'libraries': ['spark', 'airflow'], 'programming': ['sql', 'python']}</t>
        </is>
      </c>
    </row>
    <row r="39011">
      <c r="A39011" t="inlineStr">
        <is>
          <t>Data Analyst</t>
        </is>
      </c>
      <c r="B39011" t="inlineStr">
        <is>
          <t>Methodology Data Analytics</t>
        </is>
      </c>
      <c r="C39011" t="inlineStr">
        <is>
          <t>Boadilla del Monte, Spain</t>
        </is>
      </c>
      <c r="D39011" t="inlineStr">
        <is>
          <t>via BeBee</t>
        </is>
      </c>
      <c r="E39011" t="inlineStr">
        <is>
          <t>Full-time</t>
        </is>
      </c>
      <c r="F39011" t="b">
        <v>0</v>
      </c>
      <c r="G39011" t="inlineStr">
        <is>
          <t>Spain</t>
        </is>
      </c>
      <c r="H39011" s="2" t="n">
        <v>45420.26339120371</v>
      </c>
      <c r="I39011" t="b">
        <v>0</v>
      </c>
      <c r="J39011" t="b">
        <v>0</v>
      </c>
      <c r="K39011" t="inlineStr">
        <is>
          <t>Spain</t>
        </is>
      </c>
      <c r="L39011" t="inlineStr"/>
      <c r="M39011" t="inlineStr"/>
      <c r="N39011" t="inlineStr"/>
      <c r="O39011" t="inlineStr">
        <is>
          <t>Banco Santander SA</t>
        </is>
      </c>
      <c r="P39011" t="inlineStr">
        <is>
          <t>['r', 'sas', 'sas', 'excel', 'word']</t>
        </is>
      </c>
      <c r="Q39011" t="inlineStr">
        <is>
          <t>{'analyst_tools': ['sas', 'excel', 'word'], 'programming': ['r', 'sas']}</t>
        </is>
      </c>
    </row>
    <row r="39012">
      <c r="A39012" t="inlineStr">
        <is>
          <t>Data Analyst</t>
        </is>
      </c>
      <c r="B39012" t="inlineStr">
        <is>
          <t>Analyst, Client Data</t>
        </is>
      </c>
      <c r="C39012" t="inlineStr">
        <is>
          <t>Mexico</t>
        </is>
      </c>
      <c r="D39012" t="inlineStr">
        <is>
          <t>via BeBee</t>
        </is>
      </c>
      <c r="E39012" t="inlineStr">
        <is>
          <t>Full-time</t>
        </is>
      </c>
      <c r="F39012" t="b">
        <v>0</v>
      </c>
      <c r="G39012" t="inlineStr">
        <is>
          <t>Mexico</t>
        </is>
      </c>
      <c r="H39012" s="2" t="n">
        <v>45434.264375</v>
      </c>
      <c r="I39012" t="b">
        <v>0</v>
      </c>
      <c r="J39012" t="b">
        <v>0</v>
      </c>
      <c r="K39012" t="inlineStr">
        <is>
          <t>Mexico</t>
        </is>
      </c>
      <c r="L39012" t="inlineStr"/>
      <c r="M39012" t="inlineStr"/>
      <c r="N39012" t="inlineStr"/>
      <c r="O39012" t="inlineStr">
        <is>
          <t>Element Fleet Management</t>
        </is>
      </c>
      <c r="P39012" t="inlineStr"/>
      <c r="Q39012" t="inlineStr"/>
    </row>
    <row r="39013">
      <c r="A39013" t="inlineStr">
        <is>
          <t>Business Analyst</t>
        </is>
      </c>
      <c r="B39013" t="inlineStr">
        <is>
          <t>Reporting Analyst</t>
        </is>
      </c>
      <c r="C39013" t="inlineStr">
        <is>
          <t>Mexico</t>
        </is>
      </c>
      <c r="D39013" t="inlineStr">
        <is>
          <t>via BeBee</t>
        </is>
      </c>
      <c r="E39013" t="inlineStr">
        <is>
          <t>Full-time</t>
        </is>
      </c>
      <c r="F39013" t="b">
        <v>0</v>
      </c>
      <c r="G39013" t="inlineStr">
        <is>
          <t>Mexico</t>
        </is>
      </c>
      <c r="H39013" s="2" t="n">
        <v>45434.264375</v>
      </c>
      <c r="I39013" t="b">
        <v>1</v>
      </c>
      <c r="J39013" t="b">
        <v>0</v>
      </c>
      <c r="K39013" t="inlineStr">
        <is>
          <t>Mexico</t>
        </is>
      </c>
      <c r="L39013" t="inlineStr"/>
      <c r="M39013" t="inlineStr"/>
      <c r="N39013" t="inlineStr"/>
      <c r="O39013" t="inlineStr">
        <is>
          <t>Anagram by ISPD</t>
        </is>
      </c>
      <c r="P39013" t="inlineStr">
        <is>
          <t>['power bi', 'excel']</t>
        </is>
      </c>
      <c r="Q39013" t="inlineStr">
        <is>
          <t>{'analyst_tools': ['power bi', 'excel']}</t>
        </is>
      </c>
    </row>
    <row r="39014">
      <c r="A39014" t="inlineStr">
        <is>
          <t>Data Analyst</t>
        </is>
      </c>
      <c r="B39014" t="inlineStr">
        <is>
          <t>Data Management/ File Transfer Analyst</t>
        </is>
      </c>
      <c r="C39014" t="inlineStr">
        <is>
          <t>Anywhere</t>
        </is>
      </c>
      <c r="D39014" t="inlineStr">
        <is>
          <t>via LinkedIn</t>
        </is>
      </c>
      <c r="E39014" t="inlineStr"/>
      <c r="F39014" t="b">
        <v>1</v>
      </c>
      <c r="G39014" t="inlineStr">
        <is>
          <t>Philippines</t>
        </is>
      </c>
      <c r="H39014" s="2" t="n">
        <v>45436.25793981482</v>
      </c>
      <c r="I39014" t="b">
        <v>0</v>
      </c>
      <c r="J39014" t="b">
        <v>0</v>
      </c>
      <c r="K39014" t="inlineStr">
        <is>
          <t>Philippines</t>
        </is>
      </c>
      <c r="L39014" t="inlineStr"/>
      <c r="M39014" t="inlineStr"/>
      <c r="N39014" t="inlineStr"/>
      <c r="O39014" t="inlineStr">
        <is>
          <t>Nordic Global</t>
        </is>
      </c>
      <c r="P39014" t="inlineStr">
        <is>
          <t>['powershell', 'sql', 'azure', 'sharepoint', 'ssis']</t>
        </is>
      </c>
      <c r="Q39014" t="inlineStr">
        <is>
          <t>{'analyst_tools': ['sharepoint', 'ssis'], 'cloud': ['azure'], 'programming': ['powershell', 'sql']}</t>
        </is>
      </c>
    </row>
    <row r="39015">
      <c r="A39015" t="inlineStr">
        <is>
          <t>Data Scientist</t>
        </is>
      </c>
      <c r="B39015" t="inlineStr">
        <is>
          <t>Decision Science Analyst I - Fraud</t>
        </is>
      </c>
      <c r="C39015" t="inlineStr">
        <is>
          <t>Sydney, FL</t>
        </is>
      </c>
      <c r="D39015" t="inlineStr">
        <is>
          <t>via Women For Hire- Job Board</t>
        </is>
      </c>
      <c r="E39015" t="inlineStr">
        <is>
          <t>Full-time</t>
        </is>
      </c>
      <c r="F39015" t="b">
        <v>0</v>
      </c>
      <c r="G39015" t="inlineStr">
        <is>
          <t>Florida, United States</t>
        </is>
      </c>
      <c r="H39015" s="2" t="n">
        <v>45429.25137731482</v>
      </c>
      <c r="I39015" t="b">
        <v>0</v>
      </c>
      <c r="J39015" t="b">
        <v>1</v>
      </c>
      <c r="K39015" t="inlineStr">
        <is>
          <t>United States</t>
        </is>
      </c>
      <c r="L39015" t="inlineStr"/>
      <c r="M39015" t="inlineStr"/>
      <c r="N39015" t="inlineStr"/>
      <c r="O39015" t="inlineStr">
        <is>
          <t>USAA</t>
        </is>
      </c>
      <c r="P39015" t="inlineStr">
        <is>
          <t>['sql', 'sas', 'sas', 'phoenix', 'tableau']</t>
        </is>
      </c>
      <c r="Q39015" t="inlineStr">
        <is>
          <t>{'analyst_tools': ['sas', 'tableau'], 'programming': ['sql', 'sas'], 'webframeworks': ['phoenix']}</t>
        </is>
      </c>
    </row>
    <row r="39016">
      <c r="A39016" t="inlineStr">
        <is>
          <t>Business Analyst</t>
        </is>
      </c>
      <c r="B39016" t="inlineStr">
        <is>
          <t>Business Analyst</t>
        </is>
      </c>
      <c r="C39016" t="inlineStr">
        <is>
          <t>Mexico</t>
        </is>
      </c>
      <c r="D39016" t="inlineStr">
        <is>
          <t>via BeBee</t>
        </is>
      </c>
      <c r="E39016" t="inlineStr">
        <is>
          <t>Full-time</t>
        </is>
      </c>
      <c r="F39016" t="b">
        <v>0</v>
      </c>
      <c r="G39016" t="inlineStr">
        <is>
          <t>Mexico</t>
        </is>
      </c>
      <c r="H39016" s="2" t="n">
        <v>45434.26431712963</v>
      </c>
      <c r="I39016" t="b">
        <v>0</v>
      </c>
      <c r="J39016" t="b">
        <v>0</v>
      </c>
      <c r="K39016" t="inlineStr">
        <is>
          <t>Mexico</t>
        </is>
      </c>
      <c r="L39016" t="inlineStr"/>
      <c r="M39016" t="inlineStr"/>
      <c r="N39016" t="inlineStr"/>
      <c r="O39016" t="inlineStr">
        <is>
          <t>Alinsco Mexico Sa de CV</t>
        </is>
      </c>
      <c r="P39016" t="inlineStr">
        <is>
          <t>['python', 'r', 'sql', 'power bi']</t>
        </is>
      </c>
      <c r="Q39016" t="inlineStr">
        <is>
          <t>{'analyst_tools': ['power bi'], 'programming': ['python', 'r', 'sql']}</t>
        </is>
      </c>
    </row>
    <row r="39017">
      <c r="A39017" t="inlineStr">
        <is>
          <t>Senior Data Analyst</t>
        </is>
      </c>
      <c r="B39017" t="inlineStr">
        <is>
          <t>Senior Data Analyst</t>
        </is>
      </c>
      <c r="C39017" t="inlineStr">
        <is>
          <t>Valencia, Spain</t>
        </is>
      </c>
      <c r="D39017" t="inlineStr">
        <is>
          <t>via BeBee</t>
        </is>
      </c>
      <c r="E39017" t="inlineStr">
        <is>
          <t>Full-time</t>
        </is>
      </c>
      <c r="F39017" t="b">
        <v>0</v>
      </c>
      <c r="G39017" t="inlineStr">
        <is>
          <t>Spain</t>
        </is>
      </c>
      <c r="H39017" s="2" t="n">
        <v>45442.2728125</v>
      </c>
      <c r="I39017" t="b">
        <v>0</v>
      </c>
      <c r="J39017" t="b">
        <v>0</v>
      </c>
      <c r="K39017" t="inlineStr">
        <is>
          <t>Spain</t>
        </is>
      </c>
      <c r="L39017" t="inlineStr"/>
      <c r="M39017" t="inlineStr"/>
      <c r="N39017" t="inlineStr"/>
      <c r="O39017" t="inlineStr">
        <is>
          <t>LRI Invest S.A.</t>
        </is>
      </c>
      <c r="P39017" t="inlineStr">
        <is>
          <t>['sql', 'sql server', 'snowflake', 'aws', 'azure', 'hadoop', 'spark', 'tableau', 'power bi', 'alteryx']</t>
        </is>
      </c>
      <c r="Q39017" t="inlineStr">
        <is>
          <t>{'analyst_tools': ['tableau', 'power bi', 'alteryx'], 'cloud': ['snowflake', 'aws', 'azure'], 'databases': ['sql server'], 'libraries': ['hadoop', 'spark'], 'programming': ['sql']}</t>
        </is>
      </c>
    </row>
    <row r="39018">
      <c r="A39018" t="inlineStr">
        <is>
          <t>Senior Data Engineer</t>
        </is>
      </c>
      <c r="B39018" t="inlineStr">
        <is>
          <t>Senior Data Engineer</t>
        </is>
      </c>
      <c r="C39018" t="inlineStr">
        <is>
          <t>Colombia</t>
        </is>
      </c>
      <c r="D39018" t="inlineStr">
        <is>
          <t>via BeBee</t>
        </is>
      </c>
      <c r="E39018" t="inlineStr">
        <is>
          <t>Full-time</t>
        </is>
      </c>
      <c r="F39018" t="b">
        <v>0</v>
      </c>
      <c r="G39018" t="inlineStr">
        <is>
          <t>Colombia</t>
        </is>
      </c>
      <c r="H39018" s="2" t="n">
        <v>45422.27123842593</v>
      </c>
      <c r="I39018" t="b">
        <v>0</v>
      </c>
      <c r="J39018" t="b">
        <v>0</v>
      </c>
      <c r="K39018" t="inlineStr">
        <is>
          <t>Colombia</t>
        </is>
      </c>
      <c r="L39018" t="inlineStr"/>
      <c r="M39018" t="inlineStr"/>
      <c r="N39018" t="inlineStr"/>
      <c r="O39018" t="inlineStr">
        <is>
          <t>Rockwell Automation</t>
        </is>
      </c>
      <c r="P39018" t="inlineStr">
        <is>
          <t>['sql', 'azure', 'sap']</t>
        </is>
      </c>
      <c r="Q39018" t="inlineStr">
        <is>
          <t>{'analyst_tools': ['sap'], 'cloud': ['azure'], 'programming': ['sql']}</t>
        </is>
      </c>
    </row>
    <row r="39019">
      <c r="A39019" t="inlineStr">
        <is>
          <t>Data Scientist</t>
        </is>
      </c>
      <c r="B39019" t="inlineStr">
        <is>
          <t>Data Scientist I</t>
        </is>
      </c>
      <c r="C39019" t="inlineStr">
        <is>
          <t>Denver, CO</t>
        </is>
      </c>
      <c r="D39019" t="inlineStr">
        <is>
          <t>via Leprino Foods Company</t>
        </is>
      </c>
      <c r="E39019" t="inlineStr">
        <is>
          <t>Full-time</t>
        </is>
      </c>
      <c r="F39019" t="b">
        <v>0</v>
      </c>
      <c r="G39019" t="inlineStr">
        <is>
          <t>Sudan</t>
        </is>
      </c>
      <c r="H39019" s="2" t="n">
        <v>45441.28302083333</v>
      </c>
      <c r="I39019" t="b">
        <v>0</v>
      </c>
      <c r="J39019" t="b">
        <v>1</v>
      </c>
      <c r="K39019" t="inlineStr">
        <is>
          <t>Sudan</t>
        </is>
      </c>
      <c r="L39019" t="inlineStr"/>
      <c r="M39019" t="inlineStr"/>
      <c r="N39019" t="inlineStr"/>
      <c r="O39019" t="inlineStr">
        <is>
          <t>Leprino Foods Company</t>
        </is>
      </c>
      <c r="P39019" t="inlineStr">
        <is>
          <t>['python', 'r', 'sql']</t>
        </is>
      </c>
      <c r="Q39019" t="inlineStr">
        <is>
          <t>{'programming': ['python', 'r', 'sql']}</t>
        </is>
      </c>
    </row>
    <row r="39020">
      <c r="A39020" t="inlineStr">
        <is>
          <t>Senior Data Analyst</t>
        </is>
      </c>
      <c r="B39020" t="inlineStr">
        <is>
          <t>Senior Data Analyst</t>
        </is>
      </c>
      <c r="C39020" t="inlineStr">
        <is>
          <t>Dallas, TX</t>
        </is>
      </c>
      <c r="D39020" t="inlineStr">
        <is>
          <t>via Built In</t>
        </is>
      </c>
      <c r="E39020" t="inlineStr">
        <is>
          <t>Full-time</t>
        </is>
      </c>
      <c r="F39020" t="b">
        <v>0</v>
      </c>
      <c r="G39020" t="inlineStr">
        <is>
          <t>Texas, United States</t>
        </is>
      </c>
      <c r="H39020" s="2" t="n">
        <v>45415.25113425926</v>
      </c>
      <c r="I39020" t="b">
        <v>0</v>
      </c>
      <c r="J39020" t="b">
        <v>1</v>
      </c>
      <c r="K39020" t="inlineStr">
        <is>
          <t>United States</t>
        </is>
      </c>
      <c r="L39020" t="inlineStr">
        <is>
          <t>year</t>
        </is>
      </c>
      <c r="M39020" t="n">
        <v>143278.5</v>
      </c>
      <c r="N39020" t="inlineStr"/>
      <c r="O39020" t="inlineStr">
        <is>
          <t>Nokia</t>
        </is>
      </c>
      <c r="P39020" t="inlineStr">
        <is>
          <t>['sql', 'shell', 'python', 'r', 'unix', 'tableau', 'looker']</t>
        </is>
      </c>
      <c r="Q39020" t="inlineStr">
        <is>
          <t>{'analyst_tools': ['tableau', 'looker'], 'os': ['unix'], 'programming': ['sql', 'shell', 'python', 'r']}</t>
        </is>
      </c>
    </row>
    <row r="39021">
      <c r="A39021" t="inlineStr">
        <is>
          <t>Data Analyst</t>
        </is>
      </c>
      <c r="B39021" t="inlineStr">
        <is>
          <t>Data Analyst</t>
        </is>
      </c>
      <c r="C39021" t="inlineStr">
        <is>
          <t>Paris, France</t>
        </is>
      </c>
      <c r="D39021" t="inlineStr">
        <is>
          <t>via BeBee</t>
        </is>
      </c>
      <c r="E39021" t="inlineStr">
        <is>
          <t>Full-time</t>
        </is>
      </c>
      <c r="F39021" t="b">
        <v>0</v>
      </c>
      <c r="G39021" t="inlineStr">
        <is>
          <t>France</t>
        </is>
      </c>
      <c r="H39021" s="2" t="n">
        <v>45428.26403935185</v>
      </c>
      <c r="I39021" t="b">
        <v>1</v>
      </c>
      <c r="J39021" t="b">
        <v>0</v>
      </c>
      <c r="K39021" t="inlineStr">
        <is>
          <t>France</t>
        </is>
      </c>
      <c r="L39021" t="inlineStr"/>
      <c r="M39021" t="inlineStr"/>
      <c r="N39021" t="inlineStr"/>
      <c r="O39021" t="inlineStr">
        <is>
          <t>ATLAS FOR MEN</t>
        </is>
      </c>
      <c r="P39021" t="inlineStr">
        <is>
          <t>['sql', 'r', 'python', 'mongodb', 'mongodb', 'excel', 'power bi']</t>
        </is>
      </c>
      <c r="Q39021" t="inlineStr">
        <is>
          <t>{'analyst_tools': ['excel', 'power bi'], 'databases': ['mongodb'], 'programming': ['sql', 'r', 'python', 'mongodb']}</t>
        </is>
      </c>
    </row>
    <row r="39022">
      <c r="A39022" t="inlineStr">
        <is>
          <t>Data Engineer</t>
        </is>
      </c>
      <c r="B39022" t="inlineStr">
        <is>
          <t>Data Engineer</t>
        </is>
      </c>
      <c r="C39022" t="inlineStr">
        <is>
          <t>Hyderabad, Telangana, India</t>
        </is>
      </c>
      <c r="D39022" t="inlineStr">
        <is>
          <t>via LinkedIn</t>
        </is>
      </c>
      <c r="E39022" t="inlineStr">
        <is>
          <t>Full-time</t>
        </is>
      </c>
      <c r="F39022" t="b">
        <v>0</v>
      </c>
      <c r="G39022" t="inlineStr">
        <is>
          <t>India</t>
        </is>
      </c>
      <c r="H39022" s="2" t="n">
        <v>45435.26109953703</v>
      </c>
      <c r="I39022" t="b">
        <v>1</v>
      </c>
      <c r="J39022" t="b">
        <v>0</v>
      </c>
      <c r="K39022" t="inlineStr">
        <is>
          <t>India</t>
        </is>
      </c>
      <c r="L39022" t="inlineStr"/>
      <c r="M39022" t="inlineStr"/>
      <c r="N39022" t="inlineStr"/>
      <c r="O39022" t="inlineStr">
        <is>
          <t>Tamcherry</t>
        </is>
      </c>
      <c r="P39022" t="inlineStr">
        <is>
          <t>['python', 'c#', 'sql', 'azure', 'spark']</t>
        </is>
      </c>
      <c r="Q39022" t="inlineStr">
        <is>
          <t>{'cloud': ['azure'], 'libraries': ['spark'], 'programming': ['python', 'c#', 'sql']}</t>
        </is>
      </c>
    </row>
    <row r="39023">
      <c r="A39023" t="inlineStr">
        <is>
          <t>Data Scientist</t>
        </is>
      </c>
      <c r="B39023" t="inlineStr">
        <is>
          <t>Data Scientist</t>
        </is>
      </c>
      <c r="C39023" t="inlineStr">
        <is>
          <t>Oviedo, Municipality of Oviedo, Spain</t>
        </is>
      </c>
      <c r="D39023" t="inlineStr">
        <is>
          <t>via BeBee</t>
        </is>
      </c>
      <c r="E39023" t="inlineStr">
        <is>
          <t>Full-time</t>
        </is>
      </c>
      <c r="F39023" t="b">
        <v>0</v>
      </c>
      <c r="G39023" t="inlineStr">
        <is>
          <t>Spain</t>
        </is>
      </c>
      <c r="H39023" s="2" t="n">
        <v>45423.261875</v>
      </c>
      <c r="I39023" t="b">
        <v>0</v>
      </c>
      <c r="J39023" t="b">
        <v>0</v>
      </c>
      <c r="K39023" t="inlineStr">
        <is>
          <t>Spain</t>
        </is>
      </c>
      <c r="L39023" t="inlineStr"/>
      <c r="M39023" t="inlineStr"/>
      <c r="N39023" t="inlineStr"/>
      <c r="O39023" t="inlineStr">
        <is>
          <t>Digital Talent Agency</t>
        </is>
      </c>
      <c r="P39023" t="inlineStr">
        <is>
          <t>['python', 'r', 'c', 'c++', 'sql', 'nosql', 'scikit-learn', 'pytorch', 'tensorflow', 'numpy', 'pandas', 'keras', 'git', 'gitlab', 'github']</t>
        </is>
      </c>
      <c r="Q39023" t="inlineStr">
        <is>
          <t>{'libraries': ['scikit-learn', 'pytorch', 'tensorflow', 'numpy', 'pandas', 'keras'], 'other': ['git', 'gitlab', 'github'], 'programming': ['python', 'r', 'c', 'c++', 'sql', 'nosql']}</t>
        </is>
      </c>
    </row>
    <row r="39024">
      <c r="A39024" t="inlineStr">
        <is>
          <t>Business Analyst</t>
        </is>
      </c>
      <c r="B39024" t="inlineStr">
        <is>
          <t>Consults Portfolio Analyst</t>
        </is>
      </c>
      <c r="C39024" t="inlineStr">
        <is>
          <t>Mandaluyong, Metro Manila, Philippines</t>
        </is>
      </c>
      <c r="D39024" t="inlineStr">
        <is>
          <t>via LinkedIn</t>
        </is>
      </c>
      <c r="E39024" t="inlineStr"/>
      <c r="F39024" t="b">
        <v>0</v>
      </c>
      <c r="G39024" t="inlineStr">
        <is>
          <t>Philippines</t>
        </is>
      </c>
      <c r="H39024" s="2" t="n">
        <v>45440.27637731482</v>
      </c>
      <c r="I39024" t="b">
        <v>1</v>
      </c>
      <c r="J39024" t="b">
        <v>0</v>
      </c>
      <c r="K39024" t="inlineStr">
        <is>
          <t>Philippines</t>
        </is>
      </c>
      <c r="L39024" t="inlineStr"/>
      <c r="M39024" t="inlineStr"/>
      <c r="N39024" t="inlineStr"/>
      <c r="O39024" t="inlineStr">
        <is>
          <t>KonsultaMD</t>
        </is>
      </c>
      <c r="P39024" t="inlineStr">
        <is>
          <t>['sql', 'excel', 'sheets']</t>
        </is>
      </c>
      <c r="Q39024" t="inlineStr">
        <is>
          <t>{'analyst_tools': ['excel', 'sheets'], 'programming': ['sql']}</t>
        </is>
      </c>
    </row>
    <row r="39025">
      <c r="A39025" t="inlineStr">
        <is>
          <t>Cloud Engineer</t>
        </is>
      </c>
      <c r="B39025" t="inlineStr">
        <is>
          <t>Power Platform Engineer</t>
        </is>
      </c>
      <c r="C39025" t="inlineStr">
        <is>
          <t>Roosendaal, Netherlands</t>
        </is>
      </c>
      <c r="D39025" t="inlineStr">
        <is>
          <t>via BeBee</t>
        </is>
      </c>
      <c r="E39025" t="inlineStr">
        <is>
          <t>Full-time</t>
        </is>
      </c>
      <c r="F39025" t="b">
        <v>0</v>
      </c>
      <c r="G39025" t="inlineStr">
        <is>
          <t>Netherlands</t>
        </is>
      </c>
      <c r="H39025" s="2" t="n">
        <v>45434.27193287037</v>
      </c>
      <c r="I39025" t="b">
        <v>1</v>
      </c>
      <c r="J39025" t="b">
        <v>0</v>
      </c>
      <c r="K39025" t="inlineStr">
        <is>
          <t>Netherlands</t>
        </is>
      </c>
      <c r="L39025" t="inlineStr"/>
      <c r="M39025" t="inlineStr"/>
      <c r="N39025" t="inlineStr"/>
      <c r="O39025" t="inlineStr">
        <is>
          <t>OfficeGrip BV</t>
        </is>
      </c>
      <c r="P39025" t="inlineStr"/>
      <c r="Q39025" t="inlineStr"/>
    </row>
    <row r="39026">
      <c r="A39026" t="inlineStr">
        <is>
          <t>Data Scientist</t>
        </is>
      </c>
      <c r="B39026" t="inlineStr">
        <is>
          <t>Data Specialist</t>
        </is>
      </c>
      <c r="C39026" t="inlineStr">
        <is>
          <t>Woluwe-Saint-Pierre, Belgium</t>
        </is>
      </c>
      <c r="D39026" t="inlineStr">
        <is>
          <t>via LinkedIn Belgium</t>
        </is>
      </c>
      <c r="E39026" t="inlineStr">
        <is>
          <t>Full-time</t>
        </is>
      </c>
      <c r="F39026" t="b">
        <v>0</v>
      </c>
      <c r="G39026" t="inlineStr">
        <is>
          <t>Belgium</t>
        </is>
      </c>
      <c r="H39026" s="2" t="n">
        <v>45426.29305555556</v>
      </c>
      <c r="I39026" t="b">
        <v>0</v>
      </c>
      <c r="J39026" t="b">
        <v>0</v>
      </c>
      <c r="K39026" t="inlineStr">
        <is>
          <t>Belgium</t>
        </is>
      </c>
      <c r="L39026" t="inlineStr"/>
      <c r="M39026" t="inlineStr"/>
      <c r="N39026" t="inlineStr"/>
      <c r="O39026" t="inlineStr">
        <is>
          <t>Fnac Vanden Borre</t>
        </is>
      </c>
      <c r="P39026" t="inlineStr">
        <is>
          <t>['python', 'r', 'sql', 'gdpr']</t>
        </is>
      </c>
      <c r="Q39026" t="inlineStr">
        <is>
          <t>{'libraries': ['gdpr'], 'programming': ['python', 'r', 'sql']}</t>
        </is>
      </c>
    </row>
    <row r="39027">
      <c r="A39027" t="inlineStr">
        <is>
          <t>Business Analyst</t>
        </is>
      </c>
      <c r="B39027" t="inlineStr">
        <is>
          <t>Publishing Program Specialist (Publishing Program Analyst) - Temp...</t>
        </is>
      </c>
      <c r="C39027" t="inlineStr">
        <is>
          <t>Puerto Rico</t>
        </is>
      </c>
      <c r="D39027" t="inlineStr">
        <is>
          <t>via ZipRecruiter</t>
        </is>
      </c>
      <c r="E39027" t="inlineStr">
        <is>
          <t>Full-time and Temp work</t>
        </is>
      </c>
      <c r="F39027" t="b">
        <v>0</v>
      </c>
      <c r="G39027" t="inlineStr">
        <is>
          <t>Puerto Rico</t>
        </is>
      </c>
      <c r="H39027" s="2" t="n">
        <v>45420.28984953704</v>
      </c>
      <c r="I39027" t="b">
        <v>0</v>
      </c>
      <c r="J39027" t="b">
        <v>0</v>
      </c>
      <c r="K39027" t="inlineStr">
        <is>
          <t>Puerto Rico</t>
        </is>
      </c>
      <c r="L39027" t="inlineStr">
        <is>
          <t>year</t>
        </is>
      </c>
      <c r="M39027" t="n">
        <v>103409</v>
      </c>
      <c r="N39027" t="inlineStr"/>
      <c r="O39027" t="inlineStr">
        <is>
          <t>Internal Revenue Service</t>
        </is>
      </c>
      <c r="P39027" t="inlineStr"/>
      <c r="Q39027" t="inlineStr"/>
    </row>
    <row r="39028">
      <c r="A39028" t="inlineStr">
        <is>
          <t>Cloud Engineer</t>
        </is>
      </c>
      <c r="B39028" t="inlineStr">
        <is>
          <t>Ci Engineer</t>
        </is>
      </c>
      <c r="C39028" t="inlineStr">
        <is>
          <t>Xico, Ver., Mexico</t>
        </is>
      </c>
      <c r="D39028" t="inlineStr">
        <is>
          <t>via BeBee</t>
        </is>
      </c>
      <c r="E39028" t="inlineStr">
        <is>
          <t>Full-time</t>
        </is>
      </c>
      <c r="F39028" t="b">
        <v>0</v>
      </c>
      <c r="G39028" t="inlineStr">
        <is>
          <t>Mexico</t>
        </is>
      </c>
      <c r="H39028" s="2" t="n">
        <v>45436.25980324074</v>
      </c>
      <c r="I39028" t="b">
        <v>0</v>
      </c>
      <c r="J39028" t="b">
        <v>0</v>
      </c>
      <c r="K39028" t="inlineStr">
        <is>
          <t>Mexico</t>
        </is>
      </c>
      <c r="L39028" t="inlineStr"/>
      <c r="M39028" t="inlineStr"/>
      <c r="N39028" t="inlineStr"/>
      <c r="O39028" t="inlineStr">
        <is>
          <t>Buscojobs México</t>
        </is>
      </c>
      <c r="P39028" t="inlineStr">
        <is>
          <t>['word', 'excel', 'outlook', 'powerpoint', 'flow']</t>
        </is>
      </c>
      <c r="Q39028" t="inlineStr">
        <is>
          <t>{'analyst_tools': ['word', 'excel', 'outlook', 'powerpoint'], 'other': ['flow']}</t>
        </is>
      </c>
    </row>
    <row r="39029">
      <c r="A39029" t="inlineStr">
        <is>
          <t>Data Analyst</t>
        </is>
      </c>
      <c r="B39029" t="inlineStr">
        <is>
          <t>streamz - Data Governance Analyst</t>
        </is>
      </c>
      <c r="C39029" t="inlineStr">
        <is>
          <t>Vilvoorde, Belgium</t>
        </is>
      </c>
      <c r="D39029" t="inlineStr">
        <is>
          <t>via BeBee</t>
        </is>
      </c>
      <c r="E39029" t="inlineStr">
        <is>
          <t>Full-time</t>
        </is>
      </c>
      <c r="F39029" t="b">
        <v>0</v>
      </c>
      <c r="G39029" t="inlineStr">
        <is>
          <t>Belgium</t>
        </is>
      </c>
      <c r="H39029" s="2" t="n">
        <v>45441.27396990741</v>
      </c>
      <c r="I39029" t="b">
        <v>0</v>
      </c>
      <c r="J39029" t="b">
        <v>0</v>
      </c>
      <c r="K39029" t="inlineStr">
        <is>
          <t>Belgium</t>
        </is>
      </c>
      <c r="L39029" t="inlineStr"/>
      <c r="M39029" t="inlineStr"/>
      <c r="N39029" t="inlineStr"/>
      <c r="O39029" t="inlineStr">
        <is>
          <t>DPG Media</t>
        </is>
      </c>
      <c r="P39029" t="inlineStr">
        <is>
          <t>['sql', 'python', 'aws', 'snowflake', 'word', 'tableau', 'looker']</t>
        </is>
      </c>
      <c r="Q39029" t="inlineStr">
        <is>
          <t>{'analyst_tools': ['word', 'tableau', 'looker'], 'cloud': ['aws', 'snowflake'], 'programming': ['sql', 'python']}</t>
        </is>
      </c>
    </row>
    <row r="39030">
      <c r="A39030" t="inlineStr">
        <is>
          <t>Data Analyst</t>
        </is>
      </c>
      <c r="B39030" t="inlineStr">
        <is>
          <t>Data Analyst</t>
        </is>
      </c>
      <c r="C39030" t="inlineStr">
        <is>
          <t>Kyiv, Ukraine</t>
        </is>
      </c>
      <c r="D39030" t="inlineStr">
        <is>
          <t>via LinkedIn</t>
        </is>
      </c>
      <c r="E39030" t="inlineStr">
        <is>
          <t>Full-time</t>
        </is>
      </c>
      <c r="F39030" t="b">
        <v>0</v>
      </c>
      <c r="G39030" t="inlineStr">
        <is>
          <t>Ukraine</t>
        </is>
      </c>
      <c r="H39030" s="2" t="n">
        <v>45433.29099537037</v>
      </c>
      <c r="I39030" t="b">
        <v>1</v>
      </c>
      <c r="J39030" t="b">
        <v>0</v>
      </c>
      <c r="K39030" t="inlineStr">
        <is>
          <t>Ukraine</t>
        </is>
      </c>
      <c r="L39030" t="inlineStr"/>
      <c r="M39030" t="inlineStr"/>
      <c r="N39030" t="inlineStr"/>
      <c r="O39030" t="inlineStr">
        <is>
          <t>Smarter</t>
        </is>
      </c>
      <c r="P39030" t="inlineStr">
        <is>
          <t>['sql', 'power bi', 'excel', 'dax']</t>
        </is>
      </c>
      <c r="Q39030" t="inlineStr">
        <is>
          <t>{'analyst_tools': ['power bi', 'excel', 'dax'], 'programming': ['sql']}</t>
        </is>
      </c>
    </row>
    <row r="39031">
      <c r="A39031" t="inlineStr">
        <is>
          <t>Data Analyst</t>
        </is>
      </c>
      <c r="B39031" t="inlineStr">
        <is>
          <t>Data Analyst</t>
        </is>
      </c>
      <c r="C39031" t="inlineStr">
        <is>
          <t>Makati, Metro Manila, Philippines</t>
        </is>
      </c>
      <c r="D39031" t="inlineStr">
        <is>
          <t>via Indeed</t>
        </is>
      </c>
      <c r="E39031" t="inlineStr">
        <is>
          <t>Full-time</t>
        </is>
      </c>
      <c r="F39031" t="b">
        <v>0</v>
      </c>
      <c r="G39031" t="inlineStr">
        <is>
          <t>Philippines</t>
        </is>
      </c>
      <c r="H39031" s="2" t="n">
        <v>45443.25972222222</v>
      </c>
      <c r="I39031" t="b">
        <v>1</v>
      </c>
      <c r="J39031" t="b">
        <v>0</v>
      </c>
      <c r="K39031" t="inlineStr">
        <is>
          <t>Philippines</t>
        </is>
      </c>
      <c r="L39031" t="inlineStr"/>
      <c r="M39031" t="inlineStr"/>
      <c r="N39031" t="inlineStr"/>
      <c r="O39031" t="inlineStr">
        <is>
          <t>Youthopia Activation Specialist Inc.</t>
        </is>
      </c>
      <c r="P39031" t="inlineStr">
        <is>
          <t>['excel', 'word', 'outlook', 'power bi', 'tableau']</t>
        </is>
      </c>
      <c r="Q39031" t="inlineStr">
        <is>
          <t>{'analyst_tools': ['excel', 'word', 'outlook', 'power bi', 'tableau']}</t>
        </is>
      </c>
    </row>
    <row r="39032">
      <c r="A39032" t="inlineStr">
        <is>
          <t>Data Analyst</t>
        </is>
      </c>
      <c r="B39032" t="inlineStr">
        <is>
          <t>Data Analytics Consultant</t>
        </is>
      </c>
      <c r="C39032" t="inlineStr">
        <is>
          <t>Aveiro, Portugal</t>
        </is>
      </c>
      <c r="D39032" t="inlineStr">
        <is>
          <t>via BeBee Portugal</t>
        </is>
      </c>
      <c r="E39032" t="inlineStr">
        <is>
          <t>Full-time</t>
        </is>
      </c>
      <c r="F39032" t="b">
        <v>0</v>
      </c>
      <c r="G39032" t="inlineStr">
        <is>
          <t>Portugal</t>
        </is>
      </c>
      <c r="H39032" s="2" t="n">
        <v>45434.26201388889</v>
      </c>
      <c r="I39032" t="b">
        <v>0</v>
      </c>
      <c r="J39032" t="b">
        <v>0</v>
      </c>
      <c r="K39032" t="inlineStr">
        <is>
          <t>Portugal</t>
        </is>
      </c>
      <c r="L39032" t="inlineStr"/>
      <c r="M39032" t="inlineStr"/>
      <c r="N39032" t="inlineStr"/>
      <c r="O39032" t="inlineStr">
        <is>
          <t>Match Profiler</t>
        </is>
      </c>
      <c r="P39032" t="inlineStr">
        <is>
          <t>['qlik', 'power bi', 'tableau']</t>
        </is>
      </c>
      <c r="Q39032" t="inlineStr">
        <is>
          <t>{'analyst_tools': ['qlik', 'power bi', 'tableau']}</t>
        </is>
      </c>
    </row>
    <row r="39033">
      <c r="A39033" t="inlineStr">
        <is>
          <t>Data Engineer</t>
        </is>
      </c>
      <c r="B39033" t="inlineStr">
        <is>
          <t>Data Engineer (100% REMOTO)</t>
        </is>
      </c>
      <c r="C39033" t="inlineStr">
        <is>
          <t>Anywhere</t>
        </is>
      </c>
      <c r="D39033" t="inlineStr">
        <is>
          <t>via LinkedIn</t>
        </is>
      </c>
      <c r="E39033" t="inlineStr">
        <is>
          <t>Full-time</t>
        </is>
      </c>
      <c r="F39033" t="b">
        <v>1</v>
      </c>
      <c r="G39033" t="inlineStr">
        <is>
          <t>Spain</t>
        </is>
      </c>
      <c r="H39033" s="2" t="n">
        <v>45433.28987268519</v>
      </c>
      <c r="I39033" t="b">
        <v>1</v>
      </c>
      <c r="J39033" t="b">
        <v>0</v>
      </c>
      <c r="K39033" t="inlineStr">
        <is>
          <t>Spain</t>
        </is>
      </c>
      <c r="L39033" t="inlineStr"/>
      <c r="M39033" t="inlineStr"/>
      <c r="N39033" t="inlineStr"/>
      <c r="O39033" t="inlineStr">
        <is>
          <t>Hays</t>
        </is>
      </c>
      <c r="P39033" t="inlineStr">
        <is>
          <t>['scala', 'powershell', 'sql', 'python', 'git']</t>
        </is>
      </c>
      <c r="Q39033" t="inlineStr">
        <is>
          <t>{'other': ['git'], 'programming': ['scala', 'powershell', 'sql', 'python']}</t>
        </is>
      </c>
    </row>
    <row r="39034">
      <c r="A39034" t="inlineStr">
        <is>
          <t>Data Analyst</t>
        </is>
      </c>
      <c r="B39034" t="inlineStr">
        <is>
          <t>Data Analyst</t>
        </is>
      </c>
      <c r="C39034" t="inlineStr">
        <is>
          <t>Puerto Rico</t>
        </is>
      </c>
      <c r="D39034" t="inlineStr">
        <is>
          <t>via ZipRecruiter</t>
        </is>
      </c>
      <c r="E39034" t="inlineStr">
        <is>
          <t>Full-time and Part-time</t>
        </is>
      </c>
      <c r="F39034" t="b">
        <v>0</v>
      </c>
      <c r="G39034" t="inlineStr">
        <is>
          <t>Puerto Rico</t>
        </is>
      </c>
      <c r="H39034" s="2" t="n">
        <v>45434.28528935185</v>
      </c>
      <c r="I39034" t="b">
        <v>1</v>
      </c>
      <c r="J39034" t="b">
        <v>0</v>
      </c>
      <c r="K39034" t="inlineStr">
        <is>
          <t>Puerto Rico</t>
        </is>
      </c>
      <c r="L39034" t="inlineStr">
        <is>
          <t>year</t>
        </is>
      </c>
      <c r="M39034" t="n">
        <v>103409</v>
      </c>
      <c r="N39034" t="inlineStr"/>
      <c r="O39034" t="inlineStr">
        <is>
          <t>Office of the Chief Human Capital Officer</t>
        </is>
      </c>
      <c r="P39034" t="inlineStr"/>
      <c r="Q39034" t="inlineStr"/>
    </row>
    <row r="39035">
      <c r="A39035" t="inlineStr">
        <is>
          <t>Data Scientist</t>
        </is>
      </c>
      <c r="B39035" t="inlineStr">
        <is>
          <t>Data Scientist III 53153-1</t>
        </is>
      </c>
      <c r="C39035" t="inlineStr">
        <is>
          <t>United States</t>
        </is>
      </c>
      <c r="D39035" t="inlineStr">
        <is>
          <t>via LinkedIn</t>
        </is>
      </c>
      <c r="E39035" t="inlineStr">
        <is>
          <t>Full-time</t>
        </is>
      </c>
      <c r="F39035" t="b">
        <v>0</v>
      </c>
      <c r="G39035" t="inlineStr">
        <is>
          <t>Illinois, United States</t>
        </is>
      </c>
      <c r="H39035" s="2" t="n">
        <v>45417.25283564815</v>
      </c>
      <c r="I39035" t="b">
        <v>0</v>
      </c>
      <c r="J39035" t="b">
        <v>0</v>
      </c>
      <c r="K39035" t="inlineStr">
        <is>
          <t>United States</t>
        </is>
      </c>
      <c r="L39035" t="inlineStr"/>
      <c r="M39035" t="inlineStr"/>
      <c r="N39035" t="inlineStr"/>
      <c r="O39035" t="inlineStr">
        <is>
          <t>Alpha Net</t>
        </is>
      </c>
      <c r="P39035" t="inlineStr">
        <is>
          <t>['sql', 'python', 'r']</t>
        </is>
      </c>
      <c r="Q39035" t="inlineStr">
        <is>
          <t>{'programming': ['sql', 'python', 'r']}</t>
        </is>
      </c>
    </row>
    <row r="39036">
      <c r="A39036" t="inlineStr">
        <is>
          <t>Data Scientist</t>
        </is>
      </c>
      <c r="B39036" t="inlineStr">
        <is>
          <t>Data Scientist</t>
        </is>
      </c>
      <c r="C39036" t="inlineStr">
        <is>
          <t>Lisbon, Portugal</t>
        </is>
      </c>
      <c r="D39036" t="inlineStr">
        <is>
          <t>via BeBee Portugal</t>
        </is>
      </c>
      <c r="E39036" t="inlineStr">
        <is>
          <t>Full-time</t>
        </is>
      </c>
      <c r="F39036" t="b">
        <v>0</v>
      </c>
      <c r="G39036" t="inlineStr">
        <is>
          <t>Portugal</t>
        </is>
      </c>
      <c r="H39036" s="2" t="n">
        <v>45434.26211805556</v>
      </c>
      <c r="I39036" t="b">
        <v>0</v>
      </c>
      <c r="J39036" t="b">
        <v>0</v>
      </c>
      <c r="K39036" t="inlineStr">
        <is>
          <t>Portugal</t>
        </is>
      </c>
      <c r="L39036" t="inlineStr"/>
      <c r="M39036" t="inlineStr"/>
      <c r="N39036" t="inlineStr"/>
      <c r="O39036" t="inlineStr">
        <is>
          <t>PSE</t>
        </is>
      </c>
      <c r="P39036" t="inlineStr">
        <is>
          <t>['sql', 'spss', 'power bi', 'sap', 'tableau']</t>
        </is>
      </c>
      <c r="Q39036" t="inlineStr">
        <is>
          <t>{'analyst_tools': ['spss', 'power bi', 'sap', 'tableau'], 'programming': ['sql']}</t>
        </is>
      </c>
    </row>
    <row r="39037">
      <c r="A39037" t="inlineStr">
        <is>
          <t>Data Analyst</t>
        </is>
      </c>
      <c r="B39037" t="inlineStr">
        <is>
          <t>Master Data Analyst - MDM</t>
        </is>
      </c>
      <c r="C39037" t="inlineStr">
        <is>
          <t>Malacca, Malaysia</t>
        </is>
      </c>
      <c r="D39037" t="inlineStr">
        <is>
          <t>via LinkedIn</t>
        </is>
      </c>
      <c r="E39037" t="inlineStr"/>
      <c r="F39037" t="b">
        <v>0</v>
      </c>
      <c r="G39037" t="inlineStr">
        <is>
          <t>Malaysia</t>
        </is>
      </c>
      <c r="H39037" s="2" t="n">
        <v>45439.26234953704</v>
      </c>
      <c r="I39037" t="b">
        <v>0</v>
      </c>
      <c r="J39037" t="b">
        <v>0</v>
      </c>
      <c r="K39037" t="inlineStr">
        <is>
          <t>Malaysia</t>
        </is>
      </c>
      <c r="L39037" t="inlineStr"/>
      <c r="M39037" t="inlineStr"/>
      <c r="N39037" t="inlineStr"/>
      <c r="O39037" t="inlineStr">
        <is>
          <t>Ansell</t>
        </is>
      </c>
      <c r="P39037" t="inlineStr">
        <is>
          <t>['excel']</t>
        </is>
      </c>
      <c r="Q39037" t="inlineStr">
        <is>
          <t>{'analyst_tools': ['excel']}</t>
        </is>
      </c>
    </row>
    <row r="39038">
      <c r="A39038" t="inlineStr">
        <is>
          <t>Cloud Engineer</t>
        </is>
      </c>
      <c r="B39038" t="inlineStr">
        <is>
          <t>Senior Associate Engineer</t>
        </is>
      </c>
      <c r="C39038" t="inlineStr">
        <is>
          <t>Qingdao, Shandong, China</t>
        </is>
      </c>
      <c r="D39038" t="inlineStr">
        <is>
          <t>via Caterpillar Careers - Caterpillar Inc</t>
        </is>
      </c>
      <c r="E39038" t="inlineStr">
        <is>
          <t>Full-time</t>
        </is>
      </c>
      <c r="F39038" t="b">
        <v>0</v>
      </c>
      <c r="G39038" t="inlineStr">
        <is>
          <t>China</t>
        </is>
      </c>
      <c r="H39038" s="2" t="n">
        <v>45442.28261574074</v>
      </c>
      <c r="I39038" t="b">
        <v>0</v>
      </c>
      <c r="J39038" t="b">
        <v>0</v>
      </c>
      <c r="K39038" t="inlineStr">
        <is>
          <t>China</t>
        </is>
      </c>
      <c r="L39038" t="inlineStr"/>
      <c r="M39038" t="inlineStr"/>
      <c r="N39038" t="inlineStr"/>
      <c r="O39038" t="inlineStr">
        <is>
          <t>Caterpillar</t>
        </is>
      </c>
      <c r="P39038" t="inlineStr"/>
      <c r="Q39038" t="inlineStr"/>
    </row>
    <row r="39039">
      <c r="A39039" t="inlineStr">
        <is>
          <t>Data Analyst</t>
        </is>
      </c>
      <c r="B39039" t="inlineStr">
        <is>
          <t>Lead Data Analyst</t>
        </is>
      </c>
      <c r="C39039" t="inlineStr">
        <is>
          <t>Valencia, Spain</t>
        </is>
      </c>
      <c r="D39039" t="inlineStr">
        <is>
          <t>via BeBee</t>
        </is>
      </c>
      <c r="E39039" t="inlineStr">
        <is>
          <t>Full-time</t>
        </is>
      </c>
      <c r="F39039" t="b">
        <v>0</v>
      </c>
      <c r="G39039" t="inlineStr">
        <is>
          <t>Spain</t>
        </is>
      </c>
      <c r="H39039" s="2" t="n">
        <v>45442.2728125</v>
      </c>
      <c r="I39039" t="b">
        <v>1</v>
      </c>
      <c r="J39039" t="b">
        <v>0</v>
      </c>
      <c r="K39039" t="inlineStr">
        <is>
          <t>Spain</t>
        </is>
      </c>
      <c r="L39039" t="inlineStr"/>
      <c r="M39039" t="inlineStr"/>
      <c r="N39039" t="inlineStr"/>
      <c r="O39039" t="inlineStr">
        <is>
          <t>Apex Group</t>
        </is>
      </c>
      <c r="P39039" t="inlineStr">
        <is>
          <t>['sql', 't-sql', 'r', 'python', 'nosql', 'sql server', 'neo4j', 'aws', 'azure', 'ssrs', 'ssis', 'power bi', 'tableau']</t>
        </is>
      </c>
      <c r="Q39039" t="inlineStr">
        <is>
          <t>{'analyst_tools': ['ssrs', 'ssis', 'power bi', 'tableau'], 'cloud': ['aws', 'azure'], 'databases': ['sql server', 'neo4j'], 'programming': ['sql', 't-sql', 'r', 'python', 'nosql']}</t>
        </is>
      </c>
    </row>
    <row r="39040">
      <c r="A39040" t="inlineStr">
        <is>
          <t>Senior Data Analyst</t>
        </is>
      </c>
      <c r="B39040" t="inlineStr">
        <is>
          <t>Sr. Data Analyst Contractor, NextGen</t>
        </is>
      </c>
      <c r="C39040" t="inlineStr">
        <is>
          <t>Anywhere</t>
        </is>
      </c>
      <c r="D39040" t="inlineStr">
        <is>
          <t>via Built In San Francisco</t>
        </is>
      </c>
      <c r="E39040" t="inlineStr">
        <is>
          <t>Full-time and Contractor</t>
        </is>
      </c>
      <c r="F39040" t="b">
        <v>1</v>
      </c>
      <c r="G39040" t="inlineStr">
        <is>
          <t>California, United States</t>
        </is>
      </c>
      <c r="H39040" s="2" t="n">
        <v>45441.25109953704</v>
      </c>
      <c r="I39040" t="b">
        <v>1</v>
      </c>
      <c r="J39040" t="b">
        <v>0</v>
      </c>
      <c r="K39040" t="inlineStr">
        <is>
          <t>United States</t>
        </is>
      </c>
      <c r="L39040" t="inlineStr"/>
      <c r="M39040" t="inlineStr"/>
      <c r="N39040" t="inlineStr"/>
      <c r="O39040" t="inlineStr">
        <is>
          <t>Instacart</t>
        </is>
      </c>
      <c r="P39040" t="inlineStr">
        <is>
          <t>['sql', 'python', 'excel']</t>
        </is>
      </c>
      <c r="Q39040" t="inlineStr">
        <is>
          <t>{'analyst_tools': ['excel'], 'programming': ['sql', 'python']}</t>
        </is>
      </c>
    </row>
    <row r="39041">
      <c r="A39041" t="inlineStr">
        <is>
          <t>Data Analyst</t>
        </is>
      </c>
      <c r="B39041" t="inlineStr">
        <is>
          <t>Seniorer Datenanalyst, Hibrido</t>
        </is>
      </c>
      <c r="C39041" t="inlineStr">
        <is>
          <t>Fürth, Germany</t>
        </is>
      </c>
      <c r="D39041" t="inlineStr">
        <is>
          <t>via BeBee</t>
        </is>
      </c>
      <c r="E39041" t="inlineStr">
        <is>
          <t>Full-time</t>
        </is>
      </c>
      <c r="F39041" t="b">
        <v>0</v>
      </c>
      <c r="G39041" t="inlineStr">
        <is>
          <t>Germany</t>
        </is>
      </c>
      <c r="H39041" s="2" t="n">
        <v>45416.26111111111</v>
      </c>
      <c r="I39041" t="b">
        <v>1</v>
      </c>
      <c r="J39041" t="b">
        <v>0</v>
      </c>
      <c r="K39041" t="inlineStr">
        <is>
          <t>Germany</t>
        </is>
      </c>
      <c r="L39041" t="inlineStr"/>
      <c r="M39041" t="inlineStr"/>
      <c r="N39041" t="inlineStr"/>
      <c r="O39041" t="inlineStr">
        <is>
          <t>Hyperion Innovations</t>
        </is>
      </c>
      <c r="P39041" t="inlineStr"/>
      <c r="Q39041" t="inlineStr"/>
    </row>
    <row r="39042">
      <c r="A39042" t="inlineStr">
        <is>
          <t>Data Analyst</t>
        </is>
      </c>
      <c r="B39042" t="inlineStr">
        <is>
          <t>Senior Data Analyst (all genders)</t>
        </is>
      </c>
      <c r="C39042" t="inlineStr">
        <is>
          <t>Berlin, Germany</t>
        </is>
      </c>
      <c r="D39042" t="inlineStr">
        <is>
          <t>via XING</t>
        </is>
      </c>
      <c r="E39042" t="inlineStr">
        <is>
          <t>Full-time</t>
        </is>
      </c>
      <c r="F39042" t="b">
        <v>0</v>
      </c>
      <c r="G39042" t="inlineStr">
        <is>
          <t>Germany</t>
        </is>
      </c>
      <c r="H39042" s="2" t="n">
        <v>45441.26005787037</v>
      </c>
      <c r="I39042" t="b">
        <v>1</v>
      </c>
      <c r="J39042" t="b">
        <v>0</v>
      </c>
      <c r="K39042" t="inlineStr">
        <is>
          <t>Germany</t>
        </is>
      </c>
      <c r="L39042" t="inlineStr"/>
      <c r="M39042" t="inlineStr"/>
      <c r="N39042" t="inlineStr"/>
      <c r="O39042" t="inlineStr">
        <is>
          <t>diconium group</t>
        </is>
      </c>
      <c r="P39042" t="inlineStr">
        <is>
          <t>['sql', 'python', 'redshift', 'snowflake', 'aws', 'azure', 'tableau']</t>
        </is>
      </c>
      <c r="Q39042" t="inlineStr">
        <is>
          <t>{'analyst_tools': ['tableau'], 'cloud': ['redshift', 'snowflake', 'aws', 'azure'], 'programming': ['sql', 'python']}</t>
        </is>
      </c>
    </row>
    <row r="39043">
      <c r="A39043" t="inlineStr">
        <is>
          <t>Data Analyst</t>
        </is>
      </c>
      <c r="B39043" t="inlineStr">
        <is>
          <t>Data Analyst, Privacy Trends, Monitoring &amp; Reporting</t>
        </is>
      </c>
      <c r="C39043" t="inlineStr">
        <is>
          <t>New York, NY</t>
        </is>
      </c>
      <c r="D39043" t="inlineStr">
        <is>
          <t>via Indeed</t>
        </is>
      </c>
      <c r="E39043" t="inlineStr">
        <is>
          <t>Full-time</t>
        </is>
      </c>
      <c r="F39043" t="b">
        <v>0</v>
      </c>
      <c r="G39043" t="inlineStr">
        <is>
          <t>New York, United States</t>
        </is>
      </c>
      <c r="H39043" s="2" t="n">
        <v>45441.25008101852</v>
      </c>
      <c r="I39043" t="b">
        <v>1</v>
      </c>
      <c r="J39043" t="b">
        <v>0</v>
      </c>
      <c r="K39043" t="inlineStr">
        <is>
          <t>United States</t>
        </is>
      </c>
      <c r="L39043" t="inlineStr">
        <is>
          <t>year</t>
        </is>
      </c>
      <c r="M39043" t="n">
        <v>150000</v>
      </c>
      <c r="N39043" t="inlineStr"/>
      <c r="O39043" t="inlineStr">
        <is>
          <t>Meta</t>
        </is>
      </c>
      <c r="P39043" t="inlineStr">
        <is>
          <t>['sql', 'python', 'c++', 'java', 'php', 'javascript', 'tableau']</t>
        </is>
      </c>
      <c r="Q39043" t="inlineStr">
        <is>
          <t>{'analyst_tools': ['tableau'], 'programming': ['sql', 'python', 'c++', 'java', 'php', 'javascript']}</t>
        </is>
      </c>
    </row>
    <row r="39044">
      <c r="A39044" t="inlineStr">
        <is>
          <t>Data Analyst</t>
        </is>
      </c>
      <c r="B39044" t="inlineStr">
        <is>
          <t>Datenanalyst</t>
        </is>
      </c>
      <c r="C39044" t="inlineStr">
        <is>
          <t>Schwerin, Germany</t>
        </is>
      </c>
      <c r="D39044" t="inlineStr">
        <is>
          <t>via BeBee</t>
        </is>
      </c>
      <c r="E39044" t="inlineStr">
        <is>
          <t>Full-time</t>
        </is>
      </c>
      <c r="F39044" t="b">
        <v>0</v>
      </c>
      <c r="G39044" t="inlineStr">
        <is>
          <t>Germany</t>
        </is>
      </c>
      <c r="H39044" s="2" t="n">
        <v>45416.26111111111</v>
      </c>
      <c r="I39044" t="b">
        <v>1</v>
      </c>
      <c r="J39044" t="b">
        <v>0</v>
      </c>
      <c r="K39044" t="inlineStr">
        <is>
          <t>Germany</t>
        </is>
      </c>
      <c r="L39044" t="inlineStr"/>
      <c r="M39044" t="inlineStr"/>
      <c r="N39044" t="inlineStr"/>
      <c r="O39044" t="inlineStr">
        <is>
          <t>Cybrosystems</t>
        </is>
      </c>
      <c r="P39044" t="inlineStr"/>
      <c r="Q39044" t="inlineStr"/>
    </row>
    <row r="39045">
      <c r="A39045" t="inlineStr">
        <is>
          <t>Data Engineer</t>
        </is>
      </c>
      <c r="B39045" t="inlineStr">
        <is>
          <t>Big Data Engineer</t>
        </is>
      </c>
      <c r="C39045" t="inlineStr">
        <is>
          <t>Madrid, Spain</t>
        </is>
      </c>
      <c r="D39045" t="inlineStr">
        <is>
          <t>via BeBee</t>
        </is>
      </c>
      <c r="E39045" t="inlineStr">
        <is>
          <t>Full-time</t>
        </is>
      </c>
      <c r="F39045" t="b">
        <v>0</v>
      </c>
      <c r="G39045" t="inlineStr">
        <is>
          <t>Spain</t>
        </is>
      </c>
      <c r="H39045" s="2" t="n">
        <v>45423.26204861111</v>
      </c>
      <c r="I39045" t="b">
        <v>0</v>
      </c>
      <c r="J39045" t="b">
        <v>0</v>
      </c>
      <c r="K39045" t="inlineStr">
        <is>
          <t>Spain</t>
        </is>
      </c>
      <c r="L39045" t="inlineStr"/>
      <c r="M39045" t="inlineStr"/>
      <c r="N39045" t="inlineStr"/>
      <c r="O39045" t="inlineStr">
        <is>
          <t>Dezzai</t>
        </is>
      </c>
      <c r="P39045" t="inlineStr">
        <is>
          <t>['nosql', 'mongodb', 'mongodb', 'elasticsearch', 'cassandra', 'aws', 'azure', 'databricks', 'hadoop', 'spark', 'kafka', 'jenkins', 'git', 'jira']</t>
        </is>
      </c>
      <c r="Q39045" t="inlineStr">
        <is>
          <t>{'async': ['jira'], 'cloud': ['aws', 'azure', 'databricks'], 'databases': ['mongodb', 'elasticsearch', 'cassandra'], 'libraries': ['hadoop', 'spark', 'kafka'], 'other': ['jenkins', 'git'], 'programming': ['nosql', 'mongodb']}</t>
        </is>
      </c>
    </row>
    <row r="39046">
      <c r="A39046" t="inlineStr">
        <is>
          <t>Senior Data Engineer</t>
        </is>
      </c>
      <c r="B39046" t="inlineStr">
        <is>
          <t>Senior Data Engineer</t>
        </is>
      </c>
      <c r="C39046" t="inlineStr">
        <is>
          <t>Chennai, Tamil Nadu, India</t>
        </is>
      </c>
      <c r="D39046" t="inlineStr">
        <is>
          <t>via LinkedIn</t>
        </is>
      </c>
      <c r="E39046" t="inlineStr">
        <is>
          <t>Full-time</t>
        </is>
      </c>
      <c r="F39046" t="b">
        <v>0</v>
      </c>
      <c r="G39046" t="inlineStr">
        <is>
          <t>India</t>
        </is>
      </c>
      <c r="H39046" s="2" t="n">
        <v>45418.26366898148</v>
      </c>
      <c r="I39046" t="b">
        <v>1</v>
      </c>
      <c r="J39046" t="b">
        <v>0</v>
      </c>
      <c r="K39046" t="inlineStr">
        <is>
          <t>India</t>
        </is>
      </c>
      <c r="L39046" t="inlineStr"/>
      <c r="M39046" t="inlineStr"/>
      <c r="N39046" t="inlineStr"/>
      <c r="O39046" t="inlineStr">
        <is>
          <t>LTIMindtree</t>
        </is>
      </c>
      <c r="P39046" t="inlineStr">
        <is>
          <t>['sql', 'aws', 'snowflake', 'spark']</t>
        </is>
      </c>
      <c r="Q39046" t="inlineStr">
        <is>
          <t>{'cloud': ['aws', 'snowflake'], 'libraries': ['spark'], 'programming': ['sql']}</t>
        </is>
      </c>
    </row>
    <row r="39047">
      <c r="A39047" t="inlineStr">
        <is>
          <t>Data Scientist</t>
        </is>
      </c>
      <c r="B39047" t="inlineStr">
        <is>
          <t>Data Scientist III</t>
        </is>
      </c>
      <c r="C39047" t="inlineStr">
        <is>
          <t>United States</t>
        </is>
      </c>
      <c r="D39047" t="inlineStr">
        <is>
          <t>via LinkedIn</t>
        </is>
      </c>
      <c r="E39047" t="inlineStr">
        <is>
          <t>Full-time</t>
        </is>
      </c>
      <c r="F39047" t="b">
        <v>0</v>
      </c>
      <c r="G39047" t="inlineStr">
        <is>
          <t>Illinois, United States</t>
        </is>
      </c>
      <c r="H39047" s="2" t="n">
        <v>45417.25283564815</v>
      </c>
      <c r="I39047" t="b">
        <v>0</v>
      </c>
      <c r="J39047" t="b">
        <v>0</v>
      </c>
      <c r="K39047" t="inlineStr">
        <is>
          <t>United States</t>
        </is>
      </c>
      <c r="L39047" t="inlineStr"/>
      <c r="M39047" t="inlineStr"/>
      <c r="N39047" t="inlineStr"/>
      <c r="O39047" t="inlineStr">
        <is>
          <t>Alpha Net</t>
        </is>
      </c>
      <c r="P39047" t="inlineStr">
        <is>
          <t>['sql', 'python', 'r']</t>
        </is>
      </c>
      <c r="Q39047" t="inlineStr">
        <is>
          <t>{'programming': ['sql', 'python', 'r']}</t>
        </is>
      </c>
    </row>
    <row r="39048">
      <c r="A39048" t="inlineStr">
        <is>
          <t>Senior Data Analyst</t>
        </is>
      </c>
      <c r="B39048" t="inlineStr">
        <is>
          <t>Data Analyst Sr</t>
        </is>
      </c>
      <c r="C39048" t="inlineStr">
        <is>
          <t>Monterrey, Nuevo Leon, Mexico</t>
        </is>
      </c>
      <c r="D39048" t="inlineStr">
        <is>
          <t>via BeBee México</t>
        </is>
      </c>
      <c r="E39048" t="inlineStr">
        <is>
          <t>Full-time</t>
        </is>
      </c>
      <c r="F39048" t="b">
        <v>0</v>
      </c>
      <c r="G39048" t="inlineStr">
        <is>
          <t>Mexico</t>
        </is>
      </c>
      <c r="H39048" s="2" t="n">
        <v>45422.26846064815</v>
      </c>
      <c r="I39048" t="b">
        <v>1</v>
      </c>
      <c r="J39048" t="b">
        <v>0</v>
      </c>
      <c r="K39048" t="inlineStr">
        <is>
          <t>Mexico</t>
        </is>
      </c>
      <c r="L39048" t="inlineStr"/>
      <c r="M39048" t="inlineStr"/>
      <c r="N39048" t="inlineStr"/>
      <c r="O39048" t="inlineStr">
        <is>
          <t>Human Access</t>
        </is>
      </c>
      <c r="P39048" t="inlineStr">
        <is>
          <t>['sql', 'sap', 'power bi', 'tableau']</t>
        </is>
      </c>
      <c r="Q39048" t="inlineStr">
        <is>
          <t>{'analyst_tools': ['sap', 'power bi', 'tableau'], 'programming': ['sql']}</t>
        </is>
      </c>
    </row>
    <row r="39049">
      <c r="A39049" t="inlineStr">
        <is>
          <t>Software Engineer</t>
        </is>
      </c>
      <c r="B39049" t="inlineStr">
        <is>
          <t>Product Analyst</t>
        </is>
      </c>
      <c r="C39049" t="inlineStr">
        <is>
          <t>Colombia</t>
        </is>
      </c>
      <c r="D39049" t="inlineStr">
        <is>
          <t>via BeBee</t>
        </is>
      </c>
      <c r="E39049" t="inlineStr">
        <is>
          <t>Full-time</t>
        </is>
      </c>
      <c r="F39049" t="b">
        <v>0</v>
      </c>
      <c r="G39049" t="inlineStr">
        <is>
          <t>Colombia</t>
        </is>
      </c>
      <c r="H39049" s="2" t="n">
        <v>45422.27094907407</v>
      </c>
      <c r="I39049" t="b">
        <v>1</v>
      </c>
      <c r="J39049" t="b">
        <v>0</v>
      </c>
      <c r="K39049" t="inlineStr">
        <is>
          <t>Colombia</t>
        </is>
      </c>
      <c r="L39049" t="inlineStr"/>
      <c r="M39049" t="inlineStr"/>
      <c r="N39049" t="inlineStr"/>
      <c r="O39049" t="inlineStr">
        <is>
          <t>IntegriChain</t>
        </is>
      </c>
      <c r="P39049" t="inlineStr">
        <is>
          <t>['sql', 'jira']</t>
        </is>
      </c>
      <c r="Q39049" t="inlineStr">
        <is>
          <t>{'async': ['jira'], 'programming': ['sql']}</t>
        </is>
      </c>
    </row>
    <row r="39050">
      <c r="A39050" t="inlineStr">
        <is>
          <t>Senior Data Engineer</t>
        </is>
      </c>
      <c r="B39050" t="inlineStr">
        <is>
          <t>Senior Software Engineer - Data, Backend</t>
        </is>
      </c>
      <c r="C39050" t="inlineStr">
        <is>
          <t>Anywhere</t>
        </is>
      </c>
      <c r="D39050" t="inlineStr">
        <is>
          <t>via Startup Jobs</t>
        </is>
      </c>
      <c r="E39050" t="inlineStr">
        <is>
          <t>Full-time</t>
        </is>
      </c>
      <c r="F39050" t="b">
        <v>1</v>
      </c>
      <c r="G39050" t="inlineStr">
        <is>
          <t>Canada</t>
        </is>
      </c>
      <c r="H39050" s="2" t="n">
        <v>45427.25996527778</v>
      </c>
      <c r="I39050" t="b">
        <v>0</v>
      </c>
      <c r="J39050" t="b">
        <v>0</v>
      </c>
      <c r="K39050" t="inlineStr">
        <is>
          <t>Canada</t>
        </is>
      </c>
      <c r="L39050" t="inlineStr"/>
      <c r="M39050" t="inlineStr"/>
      <c r="N39050" t="inlineStr"/>
      <c r="O39050" t="inlineStr">
        <is>
          <t>Qualified</t>
        </is>
      </c>
      <c r="P39050" t="inlineStr">
        <is>
          <t>['ruby', 'ruby', 'javascript', 'python', 'go', 'sql', 'postgresql', 'aws', 'ruby on rails', 'react.js']</t>
        </is>
      </c>
      <c r="Q39050" t="inlineStr">
        <is>
          <t>{'cloud': ['aws'], 'databases': ['postgresql'], 'programming': ['ruby', 'javascript', 'python', 'go', 'sql'], 'webframeworks': ['ruby', 'ruby on rails', 'react.js']}</t>
        </is>
      </c>
    </row>
    <row r="39051">
      <c r="A39051" t="inlineStr">
        <is>
          <t>Business Analyst</t>
        </is>
      </c>
      <c r="B39051" t="inlineStr">
        <is>
          <t>BI Analyst</t>
        </is>
      </c>
      <c r="C39051" t="inlineStr">
        <is>
          <t>Brussels, Belgium</t>
        </is>
      </c>
      <c r="D39051" t="inlineStr">
        <is>
          <t>via BeBee</t>
        </is>
      </c>
      <c r="E39051" t="inlineStr">
        <is>
          <t>Full-time</t>
        </is>
      </c>
      <c r="F39051" t="b">
        <v>0</v>
      </c>
      <c r="G39051" t="inlineStr">
        <is>
          <t>Belgium</t>
        </is>
      </c>
      <c r="H39051" s="2" t="n">
        <v>45441.27396990741</v>
      </c>
      <c r="I39051" t="b">
        <v>0</v>
      </c>
      <c r="J39051" t="b">
        <v>0</v>
      </c>
      <c r="K39051" t="inlineStr">
        <is>
          <t>Belgium</t>
        </is>
      </c>
      <c r="L39051" t="inlineStr"/>
      <c r="M39051" t="inlineStr"/>
      <c r="N39051" t="inlineStr"/>
      <c r="O39051" t="inlineStr">
        <is>
          <t>AMA European Consulting</t>
        </is>
      </c>
      <c r="P39051" t="inlineStr">
        <is>
          <t>['sql', 'oracle', 'excel', 'microstrategy', 'power bi']</t>
        </is>
      </c>
      <c r="Q39051" t="inlineStr">
        <is>
          <t>{'analyst_tools': ['excel', 'microstrategy', 'power bi'], 'cloud': ['oracle'], 'programming': ['sql']}</t>
        </is>
      </c>
    </row>
    <row r="39052">
      <c r="A39052" t="inlineStr">
        <is>
          <t>Data Scientist</t>
        </is>
      </c>
      <c r="B39052" t="inlineStr">
        <is>
          <t>Reports Analyst</t>
        </is>
      </c>
      <c r="C39052" t="inlineStr">
        <is>
          <t>Angeles, Pampanga, Philippines</t>
        </is>
      </c>
      <c r="D39052" t="inlineStr">
        <is>
          <t>via Indeed</t>
        </is>
      </c>
      <c r="E39052" t="inlineStr">
        <is>
          <t>Full-time</t>
        </is>
      </c>
      <c r="F39052" t="b">
        <v>0</v>
      </c>
      <c r="G39052" t="inlineStr">
        <is>
          <t>Philippines</t>
        </is>
      </c>
      <c r="H39052" s="2" t="n">
        <v>45416.25775462963</v>
      </c>
      <c r="I39052" t="b">
        <v>1</v>
      </c>
      <c r="J39052" t="b">
        <v>0</v>
      </c>
      <c r="K39052" t="inlineStr">
        <is>
          <t>Philippines</t>
        </is>
      </c>
      <c r="L39052" t="inlineStr"/>
      <c r="M39052" t="inlineStr"/>
      <c r="N39052" t="inlineStr"/>
      <c r="O39052" t="inlineStr">
        <is>
          <t>Swak BPO Corp</t>
        </is>
      </c>
      <c r="P39052" t="inlineStr">
        <is>
          <t>['excel']</t>
        </is>
      </c>
      <c r="Q39052" t="inlineStr">
        <is>
          <t>{'analyst_tools': ['excel']}</t>
        </is>
      </c>
    </row>
    <row r="39053">
      <c r="A39053" t="inlineStr">
        <is>
          <t>Data Scientist</t>
        </is>
      </c>
      <c r="B39053" t="inlineStr">
        <is>
          <t>Data Scientist</t>
        </is>
      </c>
      <c r="C39053" t="inlineStr">
        <is>
          <t>Lisbon, Portugal</t>
        </is>
      </c>
      <c r="D39053" t="inlineStr">
        <is>
          <t>via BeBee Portugal</t>
        </is>
      </c>
      <c r="E39053" t="inlineStr">
        <is>
          <t>Full-time</t>
        </is>
      </c>
      <c r="F39053" t="b">
        <v>0</v>
      </c>
      <c r="G39053" t="inlineStr">
        <is>
          <t>Portugal</t>
        </is>
      </c>
      <c r="H39053" s="2" t="n">
        <v>45422.26644675926</v>
      </c>
      <c r="I39053" t="b">
        <v>0</v>
      </c>
      <c r="J39053" t="b">
        <v>0</v>
      </c>
      <c r="K39053" t="inlineStr">
        <is>
          <t>Portugal</t>
        </is>
      </c>
      <c r="L39053" t="inlineStr"/>
      <c r="M39053" t="inlineStr"/>
      <c r="N39053" t="inlineStr"/>
      <c r="O39053" t="inlineStr">
        <is>
          <t>Grupo Future Healthcare</t>
        </is>
      </c>
      <c r="P39053" t="inlineStr">
        <is>
          <t>['python', 'sql', 'tensorflow', 'pytorch']</t>
        </is>
      </c>
      <c r="Q39053" t="inlineStr">
        <is>
          <t>{'libraries': ['tensorflow', 'pytorch'], 'programming': ['python', 'sql']}</t>
        </is>
      </c>
    </row>
    <row r="39054">
      <c r="A39054" t="inlineStr">
        <is>
          <t>Data Engineer</t>
        </is>
      </c>
      <c r="B39054" t="inlineStr">
        <is>
          <t>Data Engineer</t>
        </is>
      </c>
      <c r="C39054" t="inlineStr">
        <is>
          <t>Madrid, Spain</t>
        </is>
      </c>
      <c r="D39054" t="inlineStr">
        <is>
          <t>via BeBee</t>
        </is>
      </c>
      <c r="E39054" t="inlineStr">
        <is>
          <t>Full-time</t>
        </is>
      </c>
      <c r="F39054" t="b">
        <v>0</v>
      </c>
      <c r="G39054" t="inlineStr">
        <is>
          <t>Spain</t>
        </is>
      </c>
      <c r="H39054" s="2" t="n">
        <v>45423.26212962963</v>
      </c>
      <c r="I39054" t="b">
        <v>1</v>
      </c>
      <c r="J39054" t="b">
        <v>0</v>
      </c>
      <c r="K39054" t="inlineStr">
        <is>
          <t>Spain</t>
        </is>
      </c>
      <c r="L39054" t="inlineStr"/>
      <c r="M39054" t="inlineStr"/>
      <c r="N39054" t="inlineStr"/>
      <c r="O39054" t="inlineStr">
        <is>
          <t>Grupo Digital</t>
        </is>
      </c>
      <c r="P39054" t="inlineStr">
        <is>
          <t>['sql', 'oracle', 'unix', 'git']</t>
        </is>
      </c>
      <c r="Q39054" t="inlineStr">
        <is>
          <t>{'cloud': ['oracle'], 'os': ['unix'], 'other': ['git'], 'programming': ['sql']}</t>
        </is>
      </c>
    </row>
    <row r="39055">
      <c r="A39055" t="inlineStr">
        <is>
          <t>Business Analyst</t>
        </is>
      </c>
      <c r="B39055" t="inlineStr">
        <is>
          <t>Sales Analyst</t>
        </is>
      </c>
      <c r="C39055" t="inlineStr">
        <is>
          <t>San José Province, San José, Costa Rica</t>
        </is>
      </c>
      <c r="D39055" t="inlineStr">
        <is>
          <t>via BeBee Costa Rica</t>
        </is>
      </c>
      <c r="E39055" t="inlineStr">
        <is>
          <t>Full-time</t>
        </is>
      </c>
      <c r="F39055" t="b">
        <v>0</v>
      </c>
      <c r="G39055" t="inlineStr">
        <is>
          <t>Costa Rica</t>
        </is>
      </c>
      <c r="H39055" s="2" t="n">
        <v>45442.28302083333</v>
      </c>
      <c r="I39055" t="b">
        <v>0</v>
      </c>
      <c r="J39055" t="b">
        <v>0</v>
      </c>
      <c r="K39055" t="inlineStr">
        <is>
          <t>Costa Rica</t>
        </is>
      </c>
      <c r="L39055" t="inlineStr"/>
      <c r="M39055" t="inlineStr"/>
      <c r="N39055" t="inlineStr"/>
      <c r="O39055" t="inlineStr">
        <is>
          <t>Equifax</t>
        </is>
      </c>
      <c r="P39055" t="inlineStr">
        <is>
          <t>['excel', 'word']</t>
        </is>
      </c>
      <c r="Q39055" t="inlineStr">
        <is>
          <t>{'analyst_tools': ['excel', 'word']}</t>
        </is>
      </c>
    </row>
    <row r="39056">
      <c r="A39056" t="inlineStr">
        <is>
          <t>Data Engineer</t>
        </is>
      </c>
      <c r="B39056" t="inlineStr">
        <is>
          <t>Data Engineer  – Research &amp; Development</t>
        </is>
      </c>
      <c r="C39056" t="inlineStr">
        <is>
          <t>Nicosia, Cyprus</t>
        </is>
      </c>
      <c r="D39056" t="inlineStr">
        <is>
          <t>via LinkedIn Cyprus</t>
        </is>
      </c>
      <c r="E39056" t="inlineStr">
        <is>
          <t>Full-time</t>
        </is>
      </c>
      <c r="F39056" t="b">
        <v>0</v>
      </c>
      <c r="G39056" t="inlineStr">
        <is>
          <t>Cyprus</t>
        </is>
      </c>
      <c r="H39056" s="2" t="n">
        <v>45440.28471064815</v>
      </c>
      <c r="I39056" t="b">
        <v>0</v>
      </c>
      <c r="J39056" t="b">
        <v>0</v>
      </c>
      <c r="K39056" t="inlineStr">
        <is>
          <t>Cyprus</t>
        </is>
      </c>
      <c r="L39056" t="inlineStr"/>
      <c r="M39056" t="inlineStr"/>
      <c r="N39056" t="inlineStr"/>
      <c r="O39056" t="inlineStr">
        <is>
          <t>Odyssey Cybersecurity</t>
        </is>
      </c>
      <c r="P39056" t="inlineStr">
        <is>
          <t>['python', 'sql', 'aws', 'azure', 'hadoop', 'spark', 'docker', 'kubernetes']</t>
        </is>
      </c>
      <c r="Q39056" t="inlineStr">
        <is>
          <t>{'cloud': ['aws', 'azure'], 'libraries': ['hadoop', 'spark'], 'other': ['docker', 'kubernetes'], 'programming': ['python', 'sql']}</t>
        </is>
      </c>
    </row>
    <row r="39057">
      <c r="A39057" t="inlineStr">
        <is>
          <t>Data Scientist</t>
        </is>
      </c>
      <c r="B39057" t="inlineStr">
        <is>
          <t>Data Scientist</t>
        </is>
      </c>
      <c r="C39057" t="inlineStr">
        <is>
          <t>Porto, Portugal</t>
        </is>
      </c>
      <c r="D39057" t="inlineStr">
        <is>
          <t>via BeBee Portugal</t>
        </is>
      </c>
      <c r="E39057" t="inlineStr">
        <is>
          <t>Full-time</t>
        </is>
      </c>
      <c r="F39057" t="b">
        <v>0</v>
      </c>
      <c r="G39057" t="inlineStr">
        <is>
          <t>Portugal</t>
        </is>
      </c>
      <c r="H39057" s="2" t="n">
        <v>45434.26207175926</v>
      </c>
      <c r="I39057" t="b">
        <v>0</v>
      </c>
      <c r="J39057" t="b">
        <v>0</v>
      </c>
      <c r="K39057" t="inlineStr">
        <is>
          <t>Portugal</t>
        </is>
      </c>
      <c r="L39057" t="inlineStr"/>
      <c r="M39057" t="inlineStr"/>
      <c r="N39057" t="inlineStr"/>
      <c r="O39057" t="inlineStr">
        <is>
          <t>Continental</t>
        </is>
      </c>
      <c r="P39057" t="inlineStr">
        <is>
          <t>['python', 'r', 'tensorflow', 'pytorch', 'jenkins', 'git', 'jira']</t>
        </is>
      </c>
      <c r="Q39057" t="inlineStr">
        <is>
          <t>{'async': ['jira'], 'libraries': ['tensorflow', 'pytorch'], 'other': ['jenkins', 'git'], 'programming': ['python', 'r']}</t>
        </is>
      </c>
    </row>
    <row r="39058">
      <c r="A39058" t="inlineStr">
        <is>
          <t>Data Engineer</t>
        </is>
      </c>
      <c r="B39058" t="inlineStr">
        <is>
          <t>Data Engineer 'Enterprise Intelligence Application Management'</t>
        </is>
      </c>
      <c r="C39058" t="inlineStr">
        <is>
          <t>İzmit, Kocaeli, Türkiye</t>
        </is>
      </c>
      <c r="D39058" t="inlineStr">
        <is>
          <t>via LinkedIn</t>
        </is>
      </c>
      <c r="E39058" t="inlineStr">
        <is>
          <t>Full-time</t>
        </is>
      </c>
      <c r="F39058" t="b">
        <v>0</v>
      </c>
      <c r="G39058" t="inlineStr">
        <is>
          <t>Turkey</t>
        </is>
      </c>
      <c r="H39058" s="2" t="n">
        <v>45442.2725</v>
      </c>
      <c r="I39058" t="b">
        <v>0</v>
      </c>
      <c r="J39058" t="b">
        <v>0</v>
      </c>
      <c r="K39058" t="inlineStr">
        <is>
          <t>Turkey</t>
        </is>
      </c>
      <c r="L39058" t="inlineStr"/>
      <c r="M39058" t="inlineStr"/>
      <c r="N39058" t="inlineStr"/>
      <c r="O39058" t="inlineStr">
        <is>
          <t>Yapı Kredi Teknoloji</t>
        </is>
      </c>
      <c r="P39058" t="inlineStr">
        <is>
          <t>['python', 'sql', 'nosql', 'java', 'oracle', 'spark', 'hadoop', 'docker', 'kubernetes']</t>
        </is>
      </c>
      <c r="Q39058" t="inlineStr">
        <is>
          <t>{'cloud': ['oracle'], 'libraries': ['spark', 'hadoop'], 'other': ['docker', 'kubernetes'], 'programming': ['python', 'sql', 'nosql', 'java']}</t>
        </is>
      </c>
    </row>
    <row r="39059">
      <c r="A39059" t="inlineStr">
        <is>
          <t>Data Engineer</t>
        </is>
      </c>
      <c r="B39059" t="inlineStr">
        <is>
          <t>Azure Data Engineer</t>
        </is>
      </c>
      <c r="C39059" t="inlineStr">
        <is>
          <t>Newcastle NSW, Australia</t>
        </is>
      </c>
      <c r="D39059" t="inlineStr">
        <is>
          <t>via Jooble</t>
        </is>
      </c>
      <c r="E39059" t="inlineStr">
        <is>
          <t>Full-time</t>
        </is>
      </c>
      <c r="F39059" t="b">
        <v>0</v>
      </c>
      <c r="G39059" t="inlineStr">
        <is>
          <t>Australia</t>
        </is>
      </c>
      <c r="H39059" s="2" t="n">
        <v>45434.26510416667</v>
      </c>
      <c r="I39059" t="b">
        <v>1</v>
      </c>
      <c r="J39059" t="b">
        <v>0</v>
      </c>
      <c r="K39059" t="inlineStr">
        <is>
          <t>Australia</t>
        </is>
      </c>
      <c r="L39059" t="inlineStr"/>
      <c r="M39059" t="inlineStr"/>
      <c r="N39059" t="inlineStr"/>
      <c r="O39059" t="inlineStr">
        <is>
          <t>DXC Technology  Azure Data Engineer DXC Technology  Azure Data Engineer</t>
        </is>
      </c>
      <c r="P39059" t="inlineStr">
        <is>
          <t>['azure']</t>
        </is>
      </c>
      <c r="Q39059" t="inlineStr">
        <is>
          <t>{'cloud': ['azure']}</t>
        </is>
      </c>
    </row>
    <row r="39060">
      <c r="A39060" t="inlineStr">
        <is>
          <t>Data Analyst</t>
        </is>
      </c>
      <c r="B39060" t="inlineStr">
        <is>
          <t>Data Analyst</t>
        </is>
      </c>
      <c r="C39060" t="inlineStr">
        <is>
          <t>Lisbon, Portugal</t>
        </is>
      </c>
      <c r="D39060" t="inlineStr">
        <is>
          <t>via BeBee Portugal</t>
        </is>
      </c>
      <c r="E39060" t="inlineStr">
        <is>
          <t>Full-time</t>
        </is>
      </c>
      <c r="F39060" t="b">
        <v>0</v>
      </c>
      <c r="G39060" t="inlineStr">
        <is>
          <t>Portugal</t>
        </is>
      </c>
      <c r="H39060" s="2" t="n">
        <v>45422.26640046296</v>
      </c>
      <c r="I39060" t="b">
        <v>0</v>
      </c>
      <c r="J39060" t="b">
        <v>0</v>
      </c>
      <c r="K39060" t="inlineStr">
        <is>
          <t>Portugal</t>
        </is>
      </c>
      <c r="L39060" t="inlineStr"/>
      <c r="M39060" t="inlineStr"/>
      <c r="N39060" t="inlineStr"/>
      <c r="O39060" t="inlineStr">
        <is>
          <t>Makro Cash &amp; Carry Portugal</t>
        </is>
      </c>
      <c r="P39060" t="inlineStr">
        <is>
          <t>['sql', 'excel']</t>
        </is>
      </c>
      <c r="Q39060" t="inlineStr">
        <is>
          <t>{'analyst_tools': ['excel'], 'programming': ['sql']}</t>
        </is>
      </c>
    </row>
    <row r="39061">
      <c r="A39061" t="inlineStr">
        <is>
          <t>Data Analyst</t>
        </is>
      </c>
      <c r="B39061" t="inlineStr">
        <is>
          <t>Data modelling analyst (Analyst/Sr Analyst)</t>
        </is>
      </c>
      <c r="C39061" t="inlineStr">
        <is>
          <t>Hyderabad, Telangana, India</t>
        </is>
      </c>
      <c r="D39061" t="inlineStr">
        <is>
          <t>via LinkedIn</t>
        </is>
      </c>
      <c r="E39061" t="inlineStr">
        <is>
          <t>Full-time</t>
        </is>
      </c>
      <c r="F39061" t="b">
        <v>0</v>
      </c>
      <c r="G39061" t="inlineStr">
        <is>
          <t>India</t>
        </is>
      </c>
      <c r="H39061" s="2" t="n">
        <v>45422.26380787037</v>
      </c>
      <c r="I39061" t="b">
        <v>1</v>
      </c>
      <c r="J39061" t="b">
        <v>0</v>
      </c>
      <c r="K39061" t="inlineStr">
        <is>
          <t>India</t>
        </is>
      </c>
      <c r="L39061" t="inlineStr"/>
      <c r="M39061" t="inlineStr"/>
      <c r="N39061" t="inlineStr"/>
      <c r="O39061" t="inlineStr">
        <is>
          <t>HighRadius</t>
        </is>
      </c>
      <c r="P39061" t="inlineStr">
        <is>
          <t>['sql', 'python']</t>
        </is>
      </c>
      <c r="Q39061" t="inlineStr">
        <is>
          <t>{'programming': ['sql', 'python']}</t>
        </is>
      </c>
    </row>
    <row r="39062">
      <c r="A39062" t="inlineStr">
        <is>
          <t>Data Engineer</t>
        </is>
      </c>
      <c r="B39062" t="inlineStr">
        <is>
          <t>Data Engineer</t>
        </is>
      </c>
      <c r="C39062" t="inlineStr">
        <is>
          <t>Lyon, France</t>
        </is>
      </c>
      <c r="D39062" t="inlineStr">
        <is>
          <t>via BeBee</t>
        </is>
      </c>
      <c r="E39062" t="inlineStr">
        <is>
          <t>Full-time</t>
        </is>
      </c>
      <c r="F39062" t="b">
        <v>0</v>
      </c>
      <c r="G39062" t="inlineStr">
        <is>
          <t>France</t>
        </is>
      </c>
      <c r="H39062" s="2" t="n">
        <v>45423.27878472222</v>
      </c>
      <c r="I39062" t="b">
        <v>0</v>
      </c>
      <c r="J39062" t="b">
        <v>0</v>
      </c>
      <c r="K39062" t="inlineStr">
        <is>
          <t>France</t>
        </is>
      </c>
      <c r="L39062" t="inlineStr"/>
      <c r="M39062" t="inlineStr"/>
      <c r="N39062" t="inlineStr"/>
      <c r="O39062" t="inlineStr">
        <is>
          <t>UNLCK</t>
        </is>
      </c>
      <c r="P39062" t="inlineStr">
        <is>
          <t>['c#', 'sql', 'sql server', 'azure']</t>
        </is>
      </c>
      <c r="Q39062" t="inlineStr">
        <is>
          <t>{'cloud': ['azure'], 'databases': ['sql server'], 'programming': ['c#', 'sql']}</t>
        </is>
      </c>
    </row>
    <row r="39063">
      <c r="A39063" t="inlineStr">
        <is>
          <t>Data Engineer</t>
        </is>
      </c>
      <c r="B39063" t="inlineStr">
        <is>
          <t>Data Engineer</t>
        </is>
      </c>
      <c r="C39063" t="inlineStr">
        <is>
          <t>Belgium</t>
        </is>
      </c>
      <c r="D39063" t="inlineStr">
        <is>
          <t>via LinkedIn Belgium</t>
        </is>
      </c>
      <c r="E39063" t="inlineStr">
        <is>
          <t>Full-time</t>
        </is>
      </c>
      <c r="F39063" t="b">
        <v>0</v>
      </c>
      <c r="G39063" t="inlineStr">
        <is>
          <t>Belgium</t>
        </is>
      </c>
      <c r="H39063" s="2" t="n">
        <v>45413.27556712963</v>
      </c>
      <c r="I39063" t="b">
        <v>0</v>
      </c>
      <c r="J39063" t="b">
        <v>0</v>
      </c>
      <c r="K39063" t="inlineStr">
        <is>
          <t>Belgium</t>
        </is>
      </c>
      <c r="L39063" t="inlineStr"/>
      <c r="M39063" t="inlineStr"/>
      <c r="N39063" t="inlineStr"/>
      <c r="O39063" t="inlineStr">
        <is>
          <t>Vivid Resourcing</t>
        </is>
      </c>
      <c r="P39063" t="inlineStr">
        <is>
          <t>['python', 'java', 'scala']</t>
        </is>
      </c>
      <c r="Q39063" t="inlineStr">
        <is>
          <t>{'programming': ['python', 'java', 'scala']}</t>
        </is>
      </c>
    </row>
    <row r="39064">
      <c r="A39064" t="inlineStr">
        <is>
          <t>Software Engineer</t>
        </is>
      </c>
      <c r="B39064" t="inlineStr">
        <is>
          <t>Obiee Support/development Engineer</t>
        </is>
      </c>
      <c r="C39064" t="inlineStr">
        <is>
          <t>Heredia Province, Heredia, Costa Rica</t>
        </is>
      </c>
      <c r="D39064" t="inlineStr">
        <is>
          <t>via BeBee Costa Rica</t>
        </is>
      </c>
      <c r="E39064" t="inlineStr">
        <is>
          <t>Full-time</t>
        </is>
      </c>
      <c r="F39064" t="b">
        <v>0</v>
      </c>
      <c r="G39064" t="inlineStr">
        <is>
          <t>Costa Rica</t>
        </is>
      </c>
      <c r="H39064" s="2" t="n">
        <v>45423.28261574074</v>
      </c>
      <c r="I39064" t="b">
        <v>0</v>
      </c>
      <c r="J39064" t="b">
        <v>0</v>
      </c>
      <c r="K39064" t="inlineStr">
        <is>
          <t>Costa Rica</t>
        </is>
      </c>
      <c r="L39064" t="inlineStr"/>
      <c r="M39064" t="inlineStr"/>
      <c r="N39064" t="inlineStr"/>
      <c r="O39064" t="inlineStr">
        <is>
          <t>Experian</t>
        </is>
      </c>
      <c r="P39064" t="inlineStr">
        <is>
          <t>['sql', 'oracle', 'windows', 'unix', 'flow']</t>
        </is>
      </c>
      <c r="Q39064" t="inlineStr">
        <is>
          <t>{'cloud': ['oracle'], 'os': ['windows', 'unix'], 'other': ['flow'], 'programming': ['sql']}</t>
        </is>
      </c>
    </row>
    <row r="39065">
      <c r="A39065" t="inlineStr">
        <is>
          <t>Data Analyst</t>
        </is>
      </c>
      <c r="B39065" t="inlineStr">
        <is>
          <t>Data Analyst</t>
        </is>
      </c>
      <c r="C39065" t="inlineStr">
        <is>
          <t>Bogotá, Bogota, Colombia</t>
        </is>
      </c>
      <c r="D39065" t="inlineStr">
        <is>
          <t>via BeBee</t>
        </is>
      </c>
      <c r="E39065" t="inlineStr">
        <is>
          <t>Full-time</t>
        </is>
      </c>
      <c r="F39065" t="b">
        <v>0</v>
      </c>
      <c r="G39065" t="inlineStr">
        <is>
          <t>Colombia</t>
        </is>
      </c>
      <c r="H39065" s="2" t="n">
        <v>45434.26689814815</v>
      </c>
      <c r="I39065" t="b">
        <v>1</v>
      </c>
      <c r="J39065" t="b">
        <v>0</v>
      </c>
      <c r="K39065" t="inlineStr">
        <is>
          <t>Colombia</t>
        </is>
      </c>
      <c r="L39065" t="inlineStr"/>
      <c r="M39065" t="inlineStr"/>
      <c r="N39065" t="inlineStr"/>
      <c r="O39065" t="inlineStr">
        <is>
          <t>Solvo Global SAS</t>
        </is>
      </c>
      <c r="P39065" t="inlineStr">
        <is>
          <t>['tableau']</t>
        </is>
      </c>
      <c r="Q39065" t="inlineStr">
        <is>
          <t>{'analyst_tools': ['tableau']}</t>
        </is>
      </c>
    </row>
    <row r="39066">
      <c r="A39066" t="inlineStr">
        <is>
          <t>Data Scientist</t>
        </is>
      </c>
      <c r="B39066" t="inlineStr">
        <is>
          <t>Technical &amp; Analytics Analyst</t>
        </is>
      </c>
      <c r="C39066" t="inlineStr">
        <is>
          <t>Porto, Portugal</t>
        </is>
      </c>
      <c r="D39066" t="inlineStr">
        <is>
          <t>via BeBee Portugal</t>
        </is>
      </c>
      <c r="E39066" t="inlineStr">
        <is>
          <t>Full-time</t>
        </is>
      </c>
      <c r="F39066" t="b">
        <v>0</v>
      </c>
      <c r="G39066" t="inlineStr">
        <is>
          <t>Portugal</t>
        </is>
      </c>
      <c r="H39066" s="2" t="n">
        <v>45441.2700462963</v>
      </c>
      <c r="I39066" t="b">
        <v>1</v>
      </c>
      <c r="J39066" t="b">
        <v>0</v>
      </c>
      <c r="K39066" t="inlineStr">
        <is>
          <t>Portugal</t>
        </is>
      </c>
      <c r="L39066" t="inlineStr"/>
      <c r="M39066" t="inlineStr"/>
      <c r="N39066" t="inlineStr"/>
      <c r="O39066" t="inlineStr">
        <is>
          <t>Planet</t>
        </is>
      </c>
      <c r="P39066" t="inlineStr"/>
      <c r="Q39066" t="inlineStr"/>
    </row>
    <row r="39067">
      <c r="A39067" t="inlineStr">
        <is>
          <t>Data Engineer</t>
        </is>
      </c>
      <c r="B39067" t="inlineStr">
        <is>
          <t>Data Engineer</t>
        </is>
      </c>
      <c r="C39067" t="inlineStr">
        <is>
          <t>Anywhere</t>
        </is>
      </c>
      <c r="D39067" t="inlineStr">
        <is>
          <t>via LinkedIn</t>
        </is>
      </c>
      <c r="E39067" t="inlineStr"/>
      <c r="F39067" t="b">
        <v>1</v>
      </c>
      <c r="G39067" t="inlineStr">
        <is>
          <t>Taiwan</t>
        </is>
      </c>
      <c r="H39067" s="2" t="n">
        <v>45432.26650462963</v>
      </c>
      <c r="I39067" t="b">
        <v>0</v>
      </c>
      <c r="J39067" t="b">
        <v>0</v>
      </c>
      <c r="K39067" t="inlineStr">
        <is>
          <t>Taiwan</t>
        </is>
      </c>
      <c r="L39067" t="inlineStr"/>
      <c r="M39067" t="inlineStr"/>
      <c r="N39067" t="inlineStr"/>
      <c r="O39067" t="inlineStr">
        <is>
          <t>UST</t>
        </is>
      </c>
      <c r="P39067" t="inlineStr">
        <is>
          <t>['sql', 'azure', 'dax', 'power bi']</t>
        </is>
      </c>
      <c r="Q39067" t="inlineStr">
        <is>
          <t>{'analyst_tools': ['dax', 'power bi'], 'cloud': ['azure'], 'programming': ['sql']}</t>
        </is>
      </c>
    </row>
    <row r="39068">
      <c r="A39068" t="inlineStr">
        <is>
          <t>Senior Data Analyst</t>
        </is>
      </c>
      <c r="B39068" t="inlineStr">
        <is>
          <t>Senior Data Analyst</t>
        </is>
      </c>
      <c r="C39068" t="inlineStr">
        <is>
          <t>Barcelona, Spain</t>
        </is>
      </c>
      <c r="D39068" t="inlineStr">
        <is>
          <t>via BeBee</t>
        </is>
      </c>
      <c r="E39068" t="inlineStr">
        <is>
          <t>Full-time</t>
        </is>
      </c>
      <c r="F39068" t="b">
        <v>0</v>
      </c>
      <c r="G39068" t="inlineStr">
        <is>
          <t>Spain</t>
        </is>
      </c>
      <c r="H39068" s="2" t="n">
        <v>45423.26226851852</v>
      </c>
      <c r="I39068" t="b">
        <v>0</v>
      </c>
      <c r="J39068" t="b">
        <v>0</v>
      </c>
      <c r="K39068" t="inlineStr">
        <is>
          <t>Spain</t>
        </is>
      </c>
      <c r="L39068" t="inlineStr"/>
      <c r="M39068" t="inlineStr"/>
      <c r="N39068" t="inlineStr"/>
      <c r="O39068" t="inlineStr">
        <is>
          <t>Kiteris Solutions</t>
        </is>
      </c>
      <c r="P39068" t="inlineStr">
        <is>
          <t>['python', 'tableau']</t>
        </is>
      </c>
      <c r="Q39068" t="inlineStr">
        <is>
          <t>{'analyst_tools': ['tableau'], 'programming': ['python']}</t>
        </is>
      </c>
    </row>
    <row r="39069">
      <c r="A39069" t="inlineStr">
        <is>
          <t>Data Scientist</t>
        </is>
      </c>
      <c r="B39069" t="inlineStr">
        <is>
          <t>Account Executive Data Specialist</t>
        </is>
      </c>
      <c r="C39069" t="inlineStr">
        <is>
          <t>Chicago, IL</t>
        </is>
      </c>
      <c r="D39069" t="inlineStr">
        <is>
          <t>via Goodwin Recruiting</t>
        </is>
      </c>
      <c r="E39069" t="inlineStr">
        <is>
          <t>Full-time</t>
        </is>
      </c>
      <c r="F39069" t="b">
        <v>0</v>
      </c>
      <c r="G39069" t="inlineStr">
        <is>
          <t>Illinois, United States</t>
        </is>
      </c>
      <c r="H39069" s="2" t="n">
        <v>45430.25123842592</v>
      </c>
      <c r="I39069" t="b">
        <v>0</v>
      </c>
      <c r="J39069" t="b">
        <v>1</v>
      </c>
      <c r="K39069" t="inlineStr">
        <is>
          <t>United States</t>
        </is>
      </c>
      <c r="L39069" t="inlineStr"/>
      <c r="M39069" t="inlineStr"/>
      <c r="N39069" t="inlineStr"/>
      <c r="O39069" t="inlineStr">
        <is>
          <t>Goodwin Recruiting</t>
        </is>
      </c>
      <c r="P39069" t="inlineStr"/>
      <c r="Q39069" t="inlineStr"/>
    </row>
    <row r="39070">
      <c r="A39070" t="inlineStr">
        <is>
          <t>Data Engineer</t>
        </is>
      </c>
      <c r="B39070" t="inlineStr">
        <is>
          <t>Data Engineer with Hadoop--PD</t>
        </is>
      </c>
      <c r="C39070" t="inlineStr">
        <is>
          <t>Anywhere</t>
        </is>
      </c>
      <c r="D39070" t="inlineStr">
        <is>
          <t>via LinkedIn</t>
        </is>
      </c>
      <c r="E39070" t="inlineStr">
        <is>
          <t>Full-time</t>
        </is>
      </c>
      <c r="F39070" t="b">
        <v>1</v>
      </c>
      <c r="G39070" t="inlineStr">
        <is>
          <t>India</t>
        </is>
      </c>
      <c r="H39070" s="2" t="n">
        <v>45437.27172453704</v>
      </c>
      <c r="I39070" t="b">
        <v>0</v>
      </c>
      <c r="J39070" t="b">
        <v>0</v>
      </c>
      <c r="K39070" t="inlineStr">
        <is>
          <t>India</t>
        </is>
      </c>
      <c r="L39070" t="inlineStr"/>
      <c r="M39070" t="inlineStr"/>
      <c r="N39070" t="inlineStr"/>
      <c r="O39070" t="inlineStr">
        <is>
          <t>Programming.com</t>
        </is>
      </c>
      <c r="P39070" t="inlineStr">
        <is>
          <t>['sql', 'python', 'scala', 'hadoop', 'spark']</t>
        </is>
      </c>
      <c r="Q39070" t="inlineStr">
        <is>
          <t>{'libraries': ['hadoop', 'spark'], 'programming': ['sql', 'python', 'scala']}</t>
        </is>
      </c>
    </row>
    <row r="39071">
      <c r="A39071" t="inlineStr">
        <is>
          <t>Business Analyst</t>
        </is>
      </c>
      <c r="B39071" t="inlineStr">
        <is>
          <t>PAYMENTS REPORT ANALYST</t>
        </is>
      </c>
      <c r="C39071" t="inlineStr">
        <is>
          <t>Philippines</t>
        </is>
      </c>
      <c r="D39071" t="inlineStr">
        <is>
          <t>via Indeed</t>
        </is>
      </c>
      <c r="E39071" t="inlineStr">
        <is>
          <t>Full-time</t>
        </is>
      </c>
      <c r="F39071" t="b">
        <v>0</v>
      </c>
      <c r="G39071" t="inlineStr">
        <is>
          <t>Philippines</t>
        </is>
      </c>
      <c r="H39071" s="2" t="n">
        <v>45415.26043981482</v>
      </c>
      <c r="I39071" t="b">
        <v>0</v>
      </c>
      <c r="J39071" t="b">
        <v>0</v>
      </c>
      <c r="K39071" t="inlineStr">
        <is>
          <t>Philippines</t>
        </is>
      </c>
      <c r="L39071" t="inlineStr"/>
      <c r="M39071" t="inlineStr"/>
      <c r="N39071" t="inlineStr"/>
      <c r="O39071" t="inlineStr">
        <is>
          <t>Acela BPO Group</t>
        </is>
      </c>
      <c r="P39071" t="inlineStr">
        <is>
          <t>['excel']</t>
        </is>
      </c>
      <c r="Q39071" t="inlineStr">
        <is>
          <t>{'analyst_tools': ['excel']}</t>
        </is>
      </c>
    </row>
    <row r="39072">
      <c r="A39072" t="inlineStr">
        <is>
          <t>Data Analyst</t>
        </is>
      </c>
      <c r="B39072" t="inlineStr">
        <is>
          <t>Data Analyst Visualization Bi - Alternance 51 H/F</t>
        </is>
      </c>
      <c r="C39072" t="inlineStr">
        <is>
          <t>Reims, France</t>
        </is>
      </c>
      <c r="D39072" t="inlineStr">
        <is>
          <t>via LinkedIn</t>
        </is>
      </c>
      <c r="E39072" t="inlineStr">
        <is>
          <t>Contractor</t>
        </is>
      </c>
      <c r="F39072" t="b">
        <v>0</v>
      </c>
      <c r="G39072" t="inlineStr">
        <is>
          <t>France</t>
        </is>
      </c>
      <c r="H39072" s="2" t="n">
        <v>45423.2783912037</v>
      </c>
      <c r="I39072" t="b">
        <v>0</v>
      </c>
      <c r="J39072" t="b">
        <v>0</v>
      </c>
      <c r="K39072" t="inlineStr">
        <is>
          <t>France</t>
        </is>
      </c>
      <c r="L39072" t="inlineStr"/>
      <c r="M39072" t="inlineStr"/>
      <c r="N39072" t="inlineStr"/>
      <c r="O39072" t="inlineStr">
        <is>
          <t>LiveCampus</t>
        </is>
      </c>
      <c r="P39072" t="inlineStr">
        <is>
          <t>['sql', 'gitlab']</t>
        </is>
      </c>
      <c r="Q39072" t="inlineStr">
        <is>
          <t>{'other': ['gitlab'], 'programming': ['sql']}</t>
        </is>
      </c>
    </row>
    <row r="39073">
      <c r="A39073" t="inlineStr">
        <is>
          <t>Data Analyst</t>
        </is>
      </c>
      <c r="B39073" t="inlineStr">
        <is>
          <t>Data Analyst en Alternance</t>
        </is>
      </c>
      <c r="C39073" t="inlineStr">
        <is>
          <t>Nantes, France</t>
        </is>
      </c>
      <c r="D39073" t="inlineStr">
        <is>
          <t>via BeBee</t>
        </is>
      </c>
      <c r="E39073" t="inlineStr">
        <is>
          <t>Contractor</t>
        </is>
      </c>
      <c r="F39073" t="b">
        <v>0</v>
      </c>
      <c r="G39073" t="inlineStr">
        <is>
          <t>France</t>
        </is>
      </c>
      <c r="H39073" s="2" t="n">
        <v>45428.26402777778</v>
      </c>
      <c r="I39073" t="b">
        <v>0</v>
      </c>
      <c r="J39073" t="b">
        <v>0</v>
      </c>
      <c r="K39073" t="inlineStr">
        <is>
          <t>France</t>
        </is>
      </c>
      <c r="L39073" t="inlineStr"/>
      <c r="M39073" t="inlineStr"/>
      <c r="N39073" t="inlineStr"/>
      <c r="O39073" t="inlineStr">
        <is>
          <t>V and B</t>
        </is>
      </c>
      <c r="P39073" t="inlineStr">
        <is>
          <t>['azure']</t>
        </is>
      </c>
      <c r="Q39073" t="inlineStr">
        <is>
          <t>{'cloud': ['azure']}</t>
        </is>
      </c>
    </row>
    <row r="39074">
      <c r="A39074" t="inlineStr">
        <is>
          <t>Senior Data Analyst</t>
        </is>
      </c>
      <c r="B39074" t="inlineStr">
        <is>
          <t>Risk Data Analyst Ssr</t>
        </is>
      </c>
      <c r="C39074" t="inlineStr">
        <is>
          <t>Buenos Aires, Argentina</t>
        </is>
      </c>
      <c r="D39074" t="inlineStr">
        <is>
          <t>via BeBee</t>
        </is>
      </c>
      <c r="E39074" t="inlineStr">
        <is>
          <t>Full-time</t>
        </is>
      </c>
      <c r="F39074" t="b">
        <v>0</v>
      </c>
      <c r="G39074" t="inlineStr">
        <is>
          <t>Argentina</t>
        </is>
      </c>
      <c r="H39074" s="2" t="n">
        <v>45441.26913194444</v>
      </c>
      <c r="I39074" t="b">
        <v>1</v>
      </c>
      <c r="J39074" t="b">
        <v>0</v>
      </c>
      <c r="K39074" t="inlineStr">
        <is>
          <t>Argentina</t>
        </is>
      </c>
      <c r="L39074" t="inlineStr"/>
      <c r="M39074" t="inlineStr"/>
      <c r="N39074" t="inlineStr"/>
      <c r="O39074" t="inlineStr">
        <is>
          <t>Santander</t>
        </is>
      </c>
      <c r="P39074" t="inlineStr">
        <is>
          <t>['python', 'sas', 'sas', 'r']</t>
        </is>
      </c>
      <c r="Q39074" t="inlineStr">
        <is>
          <t>{'analyst_tools': ['sas'], 'programming': ['python', 'sas', 'r']}</t>
        </is>
      </c>
    </row>
    <row r="39075">
      <c r="A39075" t="inlineStr">
        <is>
          <t>Data Engineer</t>
        </is>
      </c>
      <c r="B39075" t="inlineStr">
        <is>
          <t>DATA ENGINEERING INTERN</t>
        </is>
      </c>
      <c r="C39075" t="inlineStr">
        <is>
          <t>Singapore</t>
        </is>
      </c>
      <c r="D39075" t="inlineStr">
        <is>
          <t>via Belden</t>
        </is>
      </c>
      <c r="E39075" t="inlineStr">
        <is>
          <t>Internship</t>
        </is>
      </c>
      <c r="F39075" t="b">
        <v>0</v>
      </c>
      <c r="G39075" t="inlineStr">
        <is>
          <t>Singapore</t>
        </is>
      </c>
      <c r="H39075" s="2" t="n">
        <v>45437.27642361111</v>
      </c>
      <c r="I39075" t="b">
        <v>0</v>
      </c>
      <c r="J39075" t="b">
        <v>0</v>
      </c>
      <c r="K39075" t="inlineStr">
        <is>
          <t>Singapore</t>
        </is>
      </c>
      <c r="L39075" t="inlineStr"/>
      <c r="M39075" t="inlineStr"/>
      <c r="N39075" t="inlineStr"/>
      <c r="O39075" t="inlineStr">
        <is>
          <t>Belden, Inc</t>
        </is>
      </c>
      <c r="P39075" t="inlineStr">
        <is>
          <t>['java', 'python', 'aws', 'excel']</t>
        </is>
      </c>
      <c r="Q39075" t="inlineStr">
        <is>
          <t>{'analyst_tools': ['excel'], 'cloud': ['aws'], 'programming': ['java', 'python']}</t>
        </is>
      </c>
    </row>
    <row r="39076">
      <c r="A39076" t="inlineStr">
        <is>
          <t>Data Engineer</t>
        </is>
      </c>
      <c r="B39076" t="inlineStr">
        <is>
          <t>Data Engineer</t>
        </is>
      </c>
      <c r="C39076" t="inlineStr">
        <is>
          <t>Sofia, Bulgaria</t>
        </is>
      </c>
      <c r="D39076" t="inlineStr">
        <is>
          <t>via LinkedIn</t>
        </is>
      </c>
      <c r="E39076" t="inlineStr">
        <is>
          <t>Full-time</t>
        </is>
      </c>
      <c r="F39076" t="b">
        <v>0</v>
      </c>
      <c r="G39076" t="inlineStr">
        <is>
          <t>Bulgaria</t>
        </is>
      </c>
      <c r="H39076" s="2" t="n">
        <v>45434.27351851852</v>
      </c>
      <c r="I39076" t="b">
        <v>1</v>
      </c>
      <c r="J39076" t="b">
        <v>0</v>
      </c>
      <c r="K39076" t="inlineStr">
        <is>
          <t>Bulgaria</t>
        </is>
      </c>
      <c r="L39076" t="inlineStr"/>
      <c r="M39076" t="inlineStr"/>
      <c r="N39076" t="inlineStr"/>
      <c r="O39076" t="inlineStr">
        <is>
          <t>OfficeRnD</t>
        </is>
      </c>
      <c r="P39076" t="inlineStr">
        <is>
          <t>['sql', 'snowflake', 'redshift', 'bigquery', 'looker', 'tableau', 'power bi', 'git']</t>
        </is>
      </c>
      <c r="Q39076" t="inlineStr">
        <is>
          <t>{'analyst_tools': ['looker', 'tableau', 'power bi'], 'cloud': ['snowflake', 'redshift', 'bigquery'], 'other': ['git'], 'programming': ['sql']}</t>
        </is>
      </c>
    </row>
    <row r="39077">
      <c r="A39077" t="inlineStr">
        <is>
          <t>Data Scientist</t>
        </is>
      </c>
      <c r="B39077" t="inlineStr">
        <is>
          <t>Data Scientist Confirmé / Tech Lead H/F (Energie-Agricole )</t>
        </is>
      </c>
      <c r="C39077" t="inlineStr">
        <is>
          <t>Boulogne-Billancourt, France</t>
        </is>
      </c>
      <c r="D39077" t="inlineStr">
        <is>
          <t>via Indeed</t>
        </is>
      </c>
      <c r="E39077" t="inlineStr">
        <is>
          <t>Full-time</t>
        </is>
      </c>
      <c r="F39077" t="b">
        <v>0</v>
      </c>
      <c r="G39077" t="inlineStr">
        <is>
          <t>France</t>
        </is>
      </c>
      <c r="H39077" s="2" t="n">
        <v>45434.27399305555</v>
      </c>
      <c r="I39077" t="b">
        <v>0</v>
      </c>
      <c r="J39077" t="b">
        <v>0</v>
      </c>
      <c r="K39077" t="inlineStr">
        <is>
          <t>France</t>
        </is>
      </c>
      <c r="L39077" t="inlineStr"/>
      <c r="M39077" t="inlineStr"/>
      <c r="N39077" t="inlineStr"/>
      <c r="O39077" t="inlineStr">
        <is>
          <t>MP DATA</t>
        </is>
      </c>
      <c r="P39077" t="inlineStr">
        <is>
          <t>['python', 'pandas', 'numpy', 'matplotlib', 'git']</t>
        </is>
      </c>
      <c r="Q39077" t="inlineStr">
        <is>
          <t>{'libraries': ['pandas', 'numpy', 'matplotlib'], 'other': ['git'], 'programming': ['python']}</t>
        </is>
      </c>
    </row>
    <row r="39078">
      <c r="A39078" t="inlineStr">
        <is>
          <t>Business Analyst</t>
        </is>
      </c>
      <c r="B39078" t="inlineStr">
        <is>
          <t>Bussiness Intelligence Analyst</t>
        </is>
      </c>
      <c r="C39078" t="inlineStr">
        <is>
          <t>Madrid, Spain</t>
        </is>
      </c>
      <c r="D39078" t="inlineStr">
        <is>
          <t>via BeBee</t>
        </is>
      </c>
      <c r="E39078" t="inlineStr">
        <is>
          <t>Full-time</t>
        </is>
      </c>
      <c r="F39078" t="b">
        <v>0</v>
      </c>
      <c r="G39078" t="inlineStr">
        <is>
          <t>Spain</t>
        </is>
      </c>
      <c r="H39078" s="2" t="n">
        <v>45423.26168981481</v>
      </c>
      <c r="I39078" t="b">
        <v>1</v>
      </c>
      <c r="J39078" t="b">
        <v>0</v>
      </c>
      <c r="K39078" t="inlineStr">
        <is>
          <t>Spain</t>
        </is>
      </c>
      <c r="L39078" t="inlineStr"/>
      <c r="M39078" t="inlineStr"/>
      <c r="N39078" t="inlineStr"/>
      <c r="O39078" t="inlineStr">
        <is>
          <t>Finsolutia</t>
        </is>
      </c>
      <c r="P39078" t="inlineStr">
        <is>
          <t>['sql', 'c', 'excel']</t>
        </is>
      </c>
      <c r="Q39078" t="inlineStr">
        <is>
          <t>{'analyst_tools': ['excel'], 'programming': ['sql', 'c']}</t>
        </is>
      </c>
    </row>
    <row r="39079">
      <c r="A39079" t="inlineStr">
        <is>
          <t>Cloud Engineer</t>
        </is>
      </c>
      <c r="B39079" t="inlineStr">
        <is>
          <t>Senior Process Engineer / Process Engineer</t>
        </is>
      </c>
      <c r="C39079" t="inlineStr">
        <is>
          <t>Anywhere</t>
        </is>
      </c>
      <c r="D39079" t="inlineStr">
        <is>
          <t>via LinkedIn</t>
        </is>
      </c>
      <c r="E39079" t="inlineStr">
        <is>
          <t>Full-time</t>
        </is>
      </c>
      <c r="F39079" t="b">
        <v>1</v>
      </c>
      <c r="G39079" t="inlineStr">
        <is>
          <t>Denmark</t>
        </is>
      </c>
      <c r="H39079" s="2" t="n">
        <v>45440.28731481481</v>
      </c>
      <c r="I39079" t="b">
        <v>0</v>
      </c>
      <c r="J39079" t="b">
        <v>0</v>
      </c>
      <c r="K39079" t="inlineStr">
        <is>
          <t>Denmark</t>
        </is>
      </c>
      <c r="L39079" t="inlineStr"/>
      <c r="M39079" t="inlineStr"/>
      <c r="N39079" t="inlineStr"/>
      <c r="O39079" t="inlineStr">
        <is>
          <t>Semco Maritime</t>
        </is>
      </c>
      <c r="P39079" t="inlineStr">
        <is>
          <t>['python', 'matlab']</t>
        </is>
      </c>
      <c r="Q39079" t="inlineStr">
        <is>
          <t>{'programming': ['python', 'matlab']}</t>
        </is>
      </c>
    </row>
    <row r="39080">
      <c r="A39080" t="inlineStr">
        <is>
          <t>Senior Data Scientist</t>
        </is>
      </c>
      <c r="B39080" t="inlineStr">
        <is>
          <t>Senior Data Scientist - Marketplace</t>
        </is>
      </c>
      <c r="C39080" t="inlineStr">
        <is>
          <t>Anywhere</t>
        </is>
      </c>
      <c r="D39080" t="inlineStr">
        <is>
          <t>via VentureLoop</t>
        </is>
      </c>
      <c r="E39080" t="inlineStr">
        <is>
          <t>Full-time</t>
        </is>
      </c>
      <c r="F39080" t="b">
        <v>1</v>
      </c>
      <c r="G39080" t="inlineStr">
        <is>
          <t>Indonesia</t>
        </is>
      </c>
      <c r="H39080" s="2" t="n">
        <v>45415.26332175926</v>
      </c>
      <c r="I39080" t="b">
        <v>0</v>
      </c>
      <c r="J39080" t="b">
        <v>0</v>
      </c>
      <c r="K39080" t="inlineStr">
        <is>
          <t>Indonesia</t>
        </is>
      </c>
      <c r="L39080" t="inlineStr"/>
      <c r="M39080" t="inlineStr"/>
      <c r="N39080" t="inlineStr"/>
      <c r="O39080" t="inlineStr">
        <is>
          <t>GoTo Group</t>
        </is>
      </c>
      <c r="P39080" t="inlineStr">
        <is>
          <t>['python', 'sql', 'aws', 'azure', 'airflow', 'git']</t>
        </is>
      </c>
      <c r="Q39080" t="inlineStr">
        <is>
          <t>{'cloud': ['aws', 'azure'], 'libraries': ['airflow'], 'other': ['git'], 'programming': ['python', 'sql']}</t>
        </is>
      </c>
    </row>
    <row r="39081">
      <c r="A39081" t="inlineStr">
        <is>
          <t>Data Engineer</t>
        </is>
      </c>
      <c r="B39081" t="inlineStr">
        <is>
          <t>Data Engineering Team Lead</t>
        </is>
      </c>
      <c r="C39081" t="inlineStr">
        <is>
          <t>Ra'anana, Israel</t>
        </is>
      </c>
      <c r="D39081" t="inlineStr">
        <is>
          <t>via Amdocs Careers</t>
        </is>
      </c>
      <c r="E39081" t="inlineStr">
        <is>
          <t>Full-time</t>
        </is>
      </c>
      <c r="F39081" t="b">
        <v>0</v>
      </c>
      <c r="G39081" t="inlineStr">
        <is>
          <t>Israel</t>
        </is>
      </c>
      <c r="H39081" s="2" t="n">
        <v>45439.26208333333</v>
      </c>
      <c r="I39081" t="b">
        <v>0</v>
      </c>
      <c r="J39081" t="b">
        <v>0</v>
      </c>
      <c r="K39081" t="inlineStr">
        <is>
          <t>Israel</t>
        </is>
      </c>
      <c r="L39081" t="inlineStr"/>
      <c r="M39081" t="inlineStr"/>
      <c r="N39081" t="inlineStr"/>
      <c r="O39081" t="inlineStr">
        <is>
          <t>Amdocs</t>
        </is>
      </c>
      <c r="P39081" t="inlineStr">
        <is>
          <t>['java', 'scala', 'python', 'aws', 'kafka', 'spark']</t>
        </is>
      </c>
      <c r="Q39081" t="inlineStr">
        <is>
          <t>{'cloud': ['aws'], 'libraries': ['kafka', 'spark'], 'programming': ['java', 'scala', 'python']}</t>
        </is>
      </c>
    </row>
    <row r="39082">
      <c r="A39082" t="inlineStr">
        <is>
          <t>Data Scientist</t>
        </is>
      </c>
      <c r="B39082" t="inlineStr">
        <is>
          <t>Data Scientist</t>
        </is>
      </c>
      <c r="C39082" t="inlineStr">
        <is>
          <t>Dendermonde, Belgium</t>
        </is>
      </c>
      <c r="D39082" t="inlineStr">
        <is>
          <t>via BeBee</t>
        </is>
      </c>
      <c r="E39082" t="inlineStr">
        <is>
          <t>Full-time</t>
        </is>
      </c>
      <c r="F39082" t="b">
        <v>0</v>
      </c>
      <c r="G39082" t="inlineStr">
        <is>
          <t>Belgium</t>
        </is>
      </c>
      <c r="H39082" s="2" t="n">
        <v>45420.28277777778</v>
      </c>
      <c r="I39082" t="b">
        <v>0</v>
      </c>
      <c r="J39082" t="b">
        <v>0</v>
      </c>
      <c r="K39082" t="inlineStr">
        <is>
          <t>Belgium</t>
        </is>
      </c>
      <c r="L39082" t="inlineStr"/>
      <c r="M39082" t="inlineStr"/>
      <c r="N39082" t="inlineStr"/>
      <c r="O39082" t="inlineStr">
        <is>
          <t>Telenet</t>
        </is>
      </c>
      <c r="P39082" t="inlineStr">
        <is>
          <t>['sql', 'python', 'aws', 'pyspark', 'qlik']</t>
        </is>
      </c>
      <c r="Q39082" t="inlineStr">
        <is>
          <t>{'analyst_tools': ['qlik'], 'cloud': ['aws'], 'libraries': ['pyspark'], 'programming': ['sql', 'python']}</t>
        </is>
      </c>
    </row>
    <row r="39083">
      <c r="A39083" t="inlineStr">
        <is>
          <t>Data Engineer</t>
        </is>
      </c>
      <c r="B39083" t="inlineStr">
        <is>
          <t>Data Engineer H/F (Ref. 2024-6055)</t>
        </is>
      </c>
      <c r="C39083" t="inlineStr">
        <is>
          <t>Angers, France</t>
        </is>
      </c>
      <c r="D39083" t="inlineStr">
        <is>
          <t>via LinkedIn</t>
        </is>
      </c>
      <c r="E39083" t="inlineStr">
        <is>
          <t>Full-time</t>
        </is>
      </c>
      <c r="F39083" t="b">
        <v>0</v>
      </c>
      <c r="G39083" t="inlineStr">
        <is>
          <t>France</t>
        </is>
      </c>
      <c r="H39083" s="2" t="n">
        <v>45427.26693287037</v>
      </c>
      <c r="I39083" t="b">
        <v>0</v>
      </c>
      <c r="J39083" t="b">
        <v>0</v>
      </c>
      <c r="K39083" t="inlineStr">
        <is>
          <t>France</t>
        </is>
      </c>
      <c r="L39083" t="inlineStr"/>
      <c r="M39083" t="inlineStr"/>
      <c r="N39083" t="inlineStr"/>
      <c r="O39083" t="inlineStr">
        <is>
          <t>Dalkia Froid Solutions</t>
        </is>
      </c>
      <c r="P39083" t="inlineStr">
        <is>
          <t>['sql', 'qlik', 'chef', 'gitlab']</t>
        </is>
      </c>
      <c r="Q39083" t="inlineStr">
        <is>
          <t>{'analyst_tools': ['qlik'], 'other': ['chef', 'gitlab'], 'programming': ['sql']}</t>
        </is>
      </c>
    </row>
    <row r="39084">
      <c r="A39084" t="inlineStr">
        <is>
          <t>Senior Data Engineer</t>
        </is>
      </c>
      <c r="B39084" t="inlineStr">
        <is>
          <t>Senior Data Engineer</t>
        </is>
      </c>
      <c r="C39084" t="inlineStr">
        <is>
          <t>Melbourne VIC, Australia</t>
        </is>
      </c>
      <c r="D39084" t="inlineStr">
        <is>
          <t>via LinkedIn</t>
        </is>
      </c>
      <c r="E39084" t="inlineStr">
        <is>
          <t>Full-time</t>
        </is>
      </c>
      <c r="F39084" t="b">
        <v>0</v>
      </c>
      <c r="G39084" t="inlineStr">
        <is>
          <t>Australia</t>
        </is>
      </c>
      <c r="H39084" s="2" t="n">
        <v>45429.2619212963</v>
      </c>
      <c r="I39084" t="b">
        <v>0</v>
      </c>
      <c r="J39084" t="b">
        <v>0</v>
      </c>
      <c r="K39084" t="inlineStr">
        <is>
          <t>Australia</t>
        </is>
      </c>
      <c r="L39084" t="inlineStr"/>
      <c r="M39084" t="inlineStr"/>
      <c r="N39084" t="inlineStr"/>
      <c r="O39084" t="inlineStr">
        <is>
          <t>Kangan Institute</t>
        </is>
      </c>
      <c r="P39084" t="inlineStr">
        <is>
          <t>['sql', 'python', 'azure', 'aws', 'spark', 'airtable']</t>
        </is>
      </c>
      <c r="Q39084" t="inlineStr">
        <is>
          <t>{'async': ['airtable'], 'cloud': ['azure', 'aws'], 'libraries': ['spark'], 'programming': ['sql', 'python']}</t>
        </is>
      </c>
    </row>
    <row r="39085">
      <c r="A39085" t="inlineStr">
        <is>
          <t>Data Analyst</t>
        </is>
      </c>
      <c r="B39085" t="inlineStr">
        <is>
          <t>Data Analysis Manager</t>
        </is>
      </c>
      <c r="C39085" t="inlineStr">
        <is>
          <t>Fort Worth, TX</t>
        </is>
      </c>
      <c r="D39085" t="inlineStr">
        <is>
          <t>via ZipRecruiter</t>
        </is>
      </c>
      <c r="E39085" t="inlineStr">
        <is>
          <t>Full-time</t>
        </is>
      </c>
      <c r="F39085" t="b">
        <v>0</v>
      </c>
      <c r="G39085" t="inlineStr">
        <is>
          <t>Texas, United States</t>
        </is>
      </c>
      <c r="H39085" s="2" t="n">
        <v>45420.25177083333</v>
      </c>
      <c r="I39085" t="b">
        <v>0</v>
      </c>
      <c r="J39085" t="b">
        <v>1</v>
      </c>
      <c r="K39085" t="inlineStr">
        <is>
          <t>United States</t>
        </is>
      </c>
      <c r="L39085" t="inlineStr"/>
      <c r="M39085" t="inlineStr"/>
      <c r="N39085" t="inlineStr"/>
      <c r="O39085" t="inlineStr">
        <is>
          <t>Frost Bank</t>
        </is>
      </c>
      <c r="P39085" t="inlineStr">
        <is>
          <t>['sql', 'python', 'azure']</t>
        </is>
      </c>
      <c r="Q39085" t="inlineStr">
        <is>
          <t>{'cloud': ['azure'], 'programming': ['sql', 'python']}</t>
        </is>
      </c>
    </row>
    <row r="39086">
      <c r="A39086" t="inlineStr">
        <is>
          <t>Cloud Engineer</t>
        </is>
      </c>
      <c r="B39086" t="inlineStr">
        <is>
          <t>Engineer Manager</t>
        </is>
      </c>
      <c r="C39086" t="inlineStr">
        <is>
          <t>Madrid, Spain</t>
        </is>
      </c>
      <c r="D39086" t="inlineStr">
        <is>
          <t>via Trabajo.org</t>
        </is>
      </c>
      <c r="E39086" t="inlineStr">
        <is>
          <t>Full-time</t>
        </is>
      </c>
      <c r="F39086" t="b">
        <v>0</v>
      </c>
      <c r="G39086" t="inlineStr">
        <is>
          <t>Spain</t>
        </is>
      </c>
      <c r="H39086" s="2" t="n">
        <v>45419.26289351852</v>
      </c>
      <c r="I39086" t="b">
        <v>0</v>
      </c>
      <c r="J39086" t="b">
        <v>0</v>
      </c>
      <c r="K39086" t="inlineStr">
        <is>
          <t>Spain</t>
        </is>
      </c>
      <c r="L39086" t="inlineStr"/>
      <c r="M39086" t="inlineStr"/>
      <c r="N39086" t="inlineStr"/>
      <c r="O39086" t="inlineStr">
        <is>
          <t>Playtomic</t>
        </is>
      </c>
      <c r="P39086" t="inlineStr"/>
      <c r="Q39086" t="inlineStr"/>
    </row>
    <row r="39087">
      <c r="A39087" t="inlineStr">
        <is>
          <t>Data Scientist</t>
        </is>
      </c>
      <c r="B39087" t="inlineStr">
        <is>
          <t>Data Scientist</t>
        </is>
      </c>
      <c r="C39087" t="inlineStr">
        <is>
          <t>Poland</t>
        </is>
      </c>
      <c r="D39087" t="inlineStr">
        <is>
          <t>via Jooble</t>
        </is>
      </c>
      <c r="E39087" t="inlineStr">
        <is>
          <t>Full-time</t>
        </is>
      </c>
      <c r="F39087" t="b">
        <v>0</v>
      </c>
      <c r="G39087" t="inlineStr">
        <is>
          <t>Poland</t>
        </is>
      </c>
      <c r="H39087" s="2" t="n">
        <v>45430.25762731482</v>
      </c>
      <c r="I39087" t="b">
        <v>0</v>
      </c>
      <c r="J39087" t="b">
        <v>0</v>
      </c>
      <c r="K39087" t="inlineStr">
        <is>
          <t>Poland</t>
        </is>
      </c>
      <c r="L39087" t="inlineStr"/>
      <c r="M39087" t="inlineStr"/>
      <c r="N39087" t="inlineStr"/>
      <c r="O39087" t="inlineStr">
        <is>
          <t>Raptive</t>
        </is>
      </c>
      <c r="P39087" t="inlineStr">
        <is>
          <t>['bash', 'python', 'r', 'snowflake', 'bigquery', 'aws', 'numpy', 'scikit-learn']</t>
        </is>
      </c>
      <c r="Q39087" t="inlineStr">
        <is>
          <t>{'cloud': ['snowflake', 'bigquery', 'aws'], 'libraries': ['numpy', 'scikit-learn'], 'programming': ['bash', 'python', 'r']}</t>
        </is>
      </c>
    </row>
    <row r="39088">
      <c r="A39088" t="inlineStr">
        <is>
          <t>Data Analyst</t>
        </is>
      </c>
      <c r="B39088" t="inlineStr">
        <is>
          <t>Sc Master Data Analyst</t>
        </is>
      </c>
      <c r="C39088" t="inlineStr">
        <is>
          <t>Colombia</t>
        </is>
      </c>
      <c r="D39088" t="inlineStr">
        <is>
          <t>via BeBee</t>
        </is>
      </c>
      <c r="E39088" t="inlineStr">
        <is>
          <t>Full-time</t>
        </is>
      </c>
      <c r="F39088" t="b">
        <v>0</v>
      </c>
      <c r="G39088" t="inlineStr">
        <is>
          <t>Colombia</t>
        </is>
      </c>
      <c r="H39088" s="2" t="n">
        <v>45422.27086805556</v>
      </c>
      <c r="I39088" t="b">
        <v>0</v>
      </c>
      <c r="J39088" t="b">
        <v>0</v>
      </c>
      <c r="K39088" t="inlineStr">
        <is>
          <t>Colombia</t>
        </is>
      </c>
      <c r="L39088" t="inlineStr"/>
      <c r="M39088" t="inlineStr"/>
      <c r="N39088" t="inlineStr"/>
      <c r="O39088" t="inlineStr">
        <is>
          <t>Medtronic</t>
        </is>
      </c>
      <c r="P39088" t="inlineStr">
        <is>
          <t>['sap', 'power bi', 'flow']</t>
        </is>
      </c>
      <c r="Q39088" t="inlineStr">
        <is>
          <t>{'analyst_tools': ['sap', 'power bi'], 'other': ['flow']}</t>
        </is>
      </c>
    </row>
    <row r="39089">
      <c r="A39089" t="inlineStr">
        <is>
          <t>Data Engineer</t>
        </is>
      </c>
      <c r="B39089" t="inlineStr">
        <is>
          <t>Data Engineer</t>
        </is>
      </c>
      <c r="C39089" t="inlineStr">
        <is>
          <t>Madrid, Spain</t>
        </is>
      </c>
      <c r="D39089" t="inlineStr">
        <is>
          <t>via Trabajo.org</t>
        </is>
      </c>
      <c r="E39089" t="inlineStr">
        <is>
          <t>Full-time</t>
        </is>
      </c>
      <c r="F39089" t="b">
        <v>0</v>
      </c>
      <c r="G39089" t="inlineStr">
        <is>
          <t>Spain</t>
        </is>
      </c>
      <c r="H39089" s="2" t="n">
        <v>45419.26270833334</v>
      </c>
      <c r="I39089" t="b">
        <v>1</v>
      </c>
      <c r="J39089" t="b">
        <v>0</v>
      </c>
      <c r="K39089" t="inlineStr">
        <is>
          <t>Spain</t>
        </is>
      </c>
      <c r="L39089" t="inlineStr"/>
      <c r="M39089" t="inlineStr"/>
      <c r="N39089" t="inlineStr"/>
      <c r="O39089" t="inlineStr">
        <is>
          <t>Intelygenz</t>
        </is>
      </c>
      <c r="P39089" t="inlineStr">
        <is>
          <t>['python', 'azure', 'databricks', 'spark']</t>
        </is>
      </c>
      <c r="Q39089" t="inlineStr">
        <is>
          <t>{'cloud': ['azure', 'databricks'], 'libraries': ['spark'], 'programming': ['python']}</t>
        </is>
      </c>
    </row>
    <row r="39090">
      <c r="A39090" t="inlineStr">
        <is>
          <t>Data Analyst</t>
        </is>
      </c>
      <c r="B39090" t="inlineStr">
        <is>
          <t>Data Architect</t>
        </is>
      </c>
      <c r="C39090" t="inlineStr">
        <is>
          <t>Guangzhou, Guangdong Province, China</t>
        </is>
      </c>
      <c r="D39090" t="inlineStr">
        <is>
          <t>via Jabil Careers</t>
        </is>
      </c>
      <c r="E39090" t="inlineStr">
        <is>
          <t>Full-time</t>
        </is>
      </c>
      <c r="F39090" t="b">
        <v>0</v>
      </c>
      <c r="G39090" t="inlineStr">
        <is>
          <t>China</t>
        </is>
      </c>
      <c r="H39090" s="2" t="n">
        <v>45440.29042824074</v>
      </c>
      <c r="I39090" t="b">
        <v>1</v>
      </c>
      <c r="J39090" t="b">
        <v>0</v>
      </c>
      <c r="K39090" t="inlineStr">
        <is>
          <t>China</t>
        </is>
      </c>
      <c r="L39090" t="inlineStr"/>
      <c r="M39090" t="inlineStr"/>
      <c r="N39090" t="inlineStr"/>
      <c r="O39090" t="inlineStr">
        <is>
          <t>Jabil Careers</t>
        </is>
      </c>
      <c r="P39090" t="inlineStr">
        <is>
          <t>['assembly', 'excel', 'word', 'powerpoint']</t>
        </is>
      </c>
      <c r="Q39090" t="inlineStr">
        <is>
          <t>{'analyst_tools': ['excel', 'word', 'powerpoint'], 'programming': ['assembly']}</t>
        </is>
      </c>
    </row>
    <row r="39091">
      <c r="A39091" t="inlineStr">
        <is>
          <t>Data Engineer</t>
        </is>
      </c>
      <c r="B39091" t="inlineStr">
        <is>
          <t>Data Analyst Engineer</t>
        </is>
      </c>
      <c r="C39091" t="inlineStr">
        <is>
          <t>Santiago, Chile</t>
        </is>
      </c>
      <c r="D39091" t="inlineStr">
        <is>
          <t>via BeBee</t>
        </is>
      </c>
      <c r="E39091" t="inlineStr">
        <is>
          <t>Full-time</t>
        </is>
      </c>
      <c r="F39091" t="b">
        <v>0</v>
      </c>
      <c r="G39091" t="inlineStr">
        <is>
          <t>Chile</t>
        </is>
      </c>
      <c r="H39091" s="2" t="n">
        <v>45441.27253472222</v>
      </c>
      <c r="I39091" t="b">
        <v>1</v>
      </c>
      <c r="J39091" t="b">
        <v>0</v>
      </c>
      <c r="K39091" t="inlineStr">
        <is>
          <t>Chile</t>
        </is>
      </c>
      <c r="L39091" t="inlineStr"/>
      <c r="M39091" t="inlineStr"/>
      <c r="N39091" t="inlineStr"/>
      <c r="O39091" t="inlineStr">
        <is>
          <t>IT HUNTER</t>
        </is>
      </c>
      <c r="P39091" t="inlineStr">
        <is>
          <t>['python', 'javascript', 'r', 'excel']</t>
        </is>
      </c>
      <c r="Q39091" t="inlineStr">
        <is>
          <t>{'analyst_tools': ['excel'], 'programming': ['python', 'javascript', 'r']}</t>
        </is>
      </c>
    </row>
    <row r="39092">
      <c r="A39092" t="inlineStr">
        <is>
          <t>Data Analyst</t>
        </is>
      </c>
      <c r="B39092" t="inlineStr">
        <is>
          <t>Data BI Analyst</t>
        </is>
      </c>
      <c r="C39092" t="inlineStr">
        <is>
          <t>Lokeren, Belgium</t>
        </is>
      </c>
      <c r="D39092" t="inlineStr">
        <is>
          <t>via BeBee</t>
        </is>
      </c>
      <c r="E39092" t="inlineStr">
        <is>
          <t>Full-time</t>
        </is>
      </c>
      <c r="F39092" t="b">
        <v>0</v>
      </c>
      <c r="G39092" t="inlineStr">
        <is>
          <t>Belgium</t>
        </is>
      </c>
      <c r="H39092" s="2" t="n">
        <v>45441.27396990741</v>
      </c>
      <c r="I39092" t="b">
        <v>1</v>
      </c>
      <c r="J39092" t="b">
        <v>0</v>
      </c>
      <c r="K39092" t="inlineStr">
        <is>
          <t>Belgium</t>
        </is>
      </c>
      <c r="L39092" t="inlineStr"/>
      <c r="M39092" t="inlineStr"/>
      <c r="N39092" t="inlineStr"/>
      <c r="O39092" t="inlineStr">
        <is>
          <t>Tillit</t>
        </is>
      </c>
      <c r="P39092" t="inlineStr">
        <is>
          <t>['sql', 'power bi']</t>
        </is>
      </c>
      <c r="Q39092" t="inlineStr">
        <is>
          <t>{'analyst_tools': ['power bi'], 'programming': ['sql']}</t>
        </is>
      </c>
    </row>
    <row r="39093">
      <c r="A39093" t="inlineStr">
        <is>
          <t>Data Analyst</t>
        </is>
      </c>
      <c r="B39093" t="inlineStr">
        <is>
          <t>FP&amp;A Analyst (Mid Shift)</t>
        </is>
      </c>
      <c r="C39093" t="inlineStr">
        <is>
          <t>Taguig, Metro Manila, Philippines</t>
        </is>
      </c>
      <c r="D39093" t="inlineStr">
        <is>
          <t>via Goodyear Jobs</t>
        </is>
      </c>
      <c r="E39093" t="inlineStr">
        <is>
          <t>Full-time</t>
        </is>
      </c>
      <c r="F39093" t="b">
        <v>0</v>
      </c>
      <c r="G39093" t="inlineStr">
        <is>
          <t>Philippines</t>
        </is>
      </c>
      <c r="H39093" s="2" t="n">
        <v>45440.27621527778</v>
      </c>
      <c r="I39093" t="b">
        <v>0</v>
      </c>
      <c r="J39093" t="b">
        <v>0</v>
      </c>
      <c r="K39093" t="inlineStr">
        <is>
          <t>Philippines</t>
        </is>
      </c>
      <c r="L39093" t="inlineStr"/>
      <c r="M39093" t="inlineStr"/>
      <c r="N39093" t="inlineStr"/>
      <c r="O39093" t="inlineStr">
        <is>
          <t>Goodyear</t>
        </is>
      </c>
      <c r="P39093" t="inlineStr">
        <is>
          <t>['go', 'sap', 'cognos', 'excel']</t>
        </is>
      </c>
      <c r="Q39093" t="inlineStr">
        <is>
          <t>{'analyst_tools': ['sap', 'cognos', 'excel'], 'programming': ['go']}</t>
        </is>
      </c>
    </row>
    <row r="39094">
      <c r="A39094" t="inlineStr">
        <is>
          <t>Software Engineer</t>
        </is>
      </c>
      <c r="B39094" t="inlineStr">
        <is>
          <t>Systems Engineer, Functional and Integration Testing Expert</t>
        </is>
      </c>
      <c r="C39094" t="inlineStr">
        <is>
          <t>Esch-sur-Alzette, Luxembourg</t>
        </is>
      </c>
      <c r="D39094" t="inlineStr">
        <is>
          <t>via Trabajo.org</t>
        </is>
      </c>
      <c r="E39094" t="inlineStr">
        <is>
          <t>Full-time</t>
        </is>
      </c>
      <c r="F39094" t="b">
        <v>0</v>
      </c>
      <c r="G39094" t="inlineStr">
        <is>
          <t>Luxembourg</t>
        </is>
      </c>
      <c r="H39094" s="2" t="n">
        <v>45430.28877314815</v>
      </c>
      <c r="I39094" t="b">
        <v>1</v>
      </c>
      <c r="J39094" t="b">
        <v>0</v>
      </c>
      <c r="K39094" t="inlineStr">
        <is>
          <t>Luxembourg</t>
        </is>
      </c>
      <c r="L39094" t="inlineStr"/>
      <c r="M39094" t="inlineStr"/>
      <c r="N39094" t="inlineStr"/>
      <c r="O39094" t="inlineStr">
        <is>
          <t>TLI</t>
        </is>
      </c>
      <c r="P39094" t="inlineStr">
        <is>
          <t>['sap']</t>
        </is>
      </c>
      <c r="Q39094" t="inlineStr">
        <is>
          <t>{'analyst_tools': ['sap']}</t>
        </is>
      </c>
    </row>
    <row r="39095">
      <c r="A39095" t="inlineStr">
        <is>
          <t>Data Engineer</t>
        </is>
      </c>
      <c r="B39095" t="inlineStr">
        <is>
          <t>Data Engineer</t>
        </is>
      </c>
      <c r="C39095" t="inlineStr">
        <is>
          <t>Subang Jaya, Selangor, Malaysia</t>
        </is>
      </c>
      <c r="D39095" t="inlineStr">
        <is>
          <t>via LinkedIn</t>
        </is>
      </c>
      <c r="E39095" t="inlineStr"/>
      <c r="F39095" t="b">
        <v>0</v>
      </c>
      <c r="G39095" t="inlineStr">
        <is>
          <t>Malaysia</t>
        </is>
      </c>
      <c r="H39095" s="2" t="n">
        <v>45432.26464120371</v>
      </c>
      <c r="I39095" t="b">
        <v>0</v>
      </c>
      <c r="J39095" t="b">
        <v>0</v>
      </c>
      <c r="K39095" t="inlineStr">
        <is>
          <t>Malaysia</t>
        </is>
      </c>
      <c r="L39095" t="inlineStr"/>
      <c r="M39095" t="inlineStr"/>
      <c r="N39095" t="inlineStr"/>
      <c r="O39095" t="inlineStr">
        <is>
          <t>ZUS Coffee</t>
        </is>
      </c>
      <c r="P39095" t="inlineStr">
        <is>
          <t>['python', 'sql', 'aws', 'redshift', 'kafka', 'flow']</t>
        </is>
      </c>
      <c r="Q39095" t="inlineStr">
        <is>
          <t>{'cloud': ['aws', 'redshift'], 'libraries': ['kafka'], 'other': ['flow'], 'programming': ['python', 'sql']}</t>
        </is>
      </c>
    </row>
    <row r="39096">
      <c r="A39096" t="inlineStr">
        <is>
          <t>Data Engineer</t>
        </is>
      </c>
      <c r="B39096" t="inlineStr">
        <is>
          <t>Data Engineer @ Bosch-Gruppe Österreich</t>
        </is>
      </c>
      <c r="C39096" t="inlineStr">
        <is>
          <t>Vienna, Austria</t>
        </is>
      </c>
      <c r="D39096" t="inlineStr">
        <is>
          <t>via LinkedIn</t>
        </is>
      </c>
      <c r="E39096" t="inlineStr">
        <is>
          <t>Full-time</t>
        </is>
      </c>
      <c r="F39096" t="b">
        <v>0</v>
      </c>
      <c r="G39096" t="inlineStr">
        <is>
          <t>Austria</t>
        </is>
      </c>
      <c r="H39096" s="2" t="n">
        <v>45415.27313657408</v>
      </c>
      <c r="I39096" t="b">
        <v>0</v>
      </c>
      <c r="J39096" t="b">
        <v>0</v>
      </c>
      <c r="K39096" t="inlineStr">
        <is>
          <t>Austria</t>
        </is>
      </c>
      <c r="L39096" t="inlineStr"/>
      <c r="M39096" t="inlineStr"/>
      <c r="N39096" t="inlineStr"/>
      <c r="O39096" t="inlineStr">
        <is>
          <t>DEVjobs</t>
        </is>
      </c>
      <c r="P39096" t="inlineStr">
        <is>
          <t>['python', 'azure', 'databricks', 'hadoop', 'spark', 'kafka', 'git', 'gitlab', 'jenkins', 'github']</t>
        </is>
      </c>
      <c r="Q39096" t="inlineStr">
        <is>
          <t>{'cloud': ['azure', 'databricks'], 'libraries': ['hadoop', 'spark', 'kafka'], 'other': ['git', 'gitlab', 'jenkins', 'github'], 'programming': ['python']}</t>
        </is>
      </c>
    </row>
    <row r="39097">
      <c r="A39097" t="inlineStr">
        <is>
          <t>Data Analyst</t>
        </is>
      </c>
      <c r="B39097" t="inlineStr">
        <is>
          <t>Datenanalyst Bi</t>
        </is>
      </c>
      <c r="C39097" t="inlineStr">
        <is>
          <t>Bremen, Germany</t>
        </is>
      </c>
      <c r="D39097" t="inlineStr">
        <is>
          <t>via BeBee</t>
        </is>
      </c>
      <c r="E39097" t="inlineStr">
        <is>
          <t>Full-time</t>
        </is>
      </c>
      <c r="F39097" t="b">
        <v>0</v>
      </c>
      <c r="G39097" t="inlineStr">
        <is>
          <t>Germany</t>
        </is>
      </c>
      <c r="H39097" s="2" t="n">
        <v>45416.26108796296</v>
      </c>
      <c r="I39097" t="b">
        <v>1</v>
      </c>
      <c r="J39097" t="b">
        <v>0</v>
      </c>
      <c r="K39097" t="inlineStr">
        <is>
          <t>Germany</t>
        </is>
      </c>
      <c r="L39097" t="inlineStr"/>
      <c r="M39097" t="inlineStr"/>
      <c r="N39097" t="inlineStr"/>
      <c r="O39097" t="inlineStr">
        <is>
          <t>InnovateTech</t>
        </is>
      </c>
      <c r="P39097" t="inlineStr">
        <is>
          <t>['sql', 'python', 'azure', 'power bi']</t>
        </is>
      </c>
      <c r="Q39097" t="inlineStr">
        <is>
          <t>{'analyst_tools': ['power bi'], 'cloud': ['azure'], 'programming': ['sql', 'python']}</t>
        </is>
      </c>
    </row>
    <row r="39098">
      <c r="A39098" t="inlineStr">
        <is>
          <t>Data Analyst</t>
        </is>
      </c>
      <c r="B39098" t="inlineStr">
        <is>
          <t>HR Data Analyst</t>
        </is>
      </c>
      <c r="C39098" t="inlineStr">
        <is>
          <t>Italy</t>
        </is>
      </c>
      <c r="D39098" t="inlineStr">
        <is>
          <t>via Lavoro Trabajo.org</t>
        </is>
      </c>
      <c r="E39098" t="inlineStr">
        <is>
          <t>Full-time</t>
        </is>
      </c>
      <c r="F39098" t="b">
        <v>0</v>
      </c>
      <c r="G39098" t="inlineStr">
        <is>
          <t>Italy</t>
        </is>
      </c>
      <c r="H39098" s="2" t="n">
        <v>45413.27633101852</v>
      </c>
      <c r="I39098" t="b">
        <v>0</v>
      </c>
      <c r="J39098" t="b">
        <v>0</v>
      </c>
      <c r="K39098" t="inlineStr">
        <is>
          <t>Italy</t>
        </is>
      </c>
      <c r="L39098" t="inlineStr"/>
      <c r="M39098" t="inlineStr"/>
      <c r="N39098" t="inlineStr"/>
      <c r="O39098" t="inlineStr">
        <is>
          <t>TXT e-solutions SPA</t>
        </is>
      </c>
      <c r="P39098" t="inlineStr">
        <is>
          <t>['excel', 'qlik']</t>
        </is>
      </c>
      <c r="Q39098" t="inlineStr">
        <is>
          <t>{'analyst_tools': ['excel', 'qlik']}</t>
        </is>
      </c>
    </row>
    <row r="39099">
      <c r="A39099" t="inlineStr">
        <is>
          <t>Data Engineer</t>
        </is>
      </c>
      <c r="B39099" t="inlineStr">
        <is>
          <t>Data Engineer</t>
        </is>
      </c>
      <c r="C39099" t="inlineStr">
        <is>
          <t>Luzón, Spain</t>
        </is>
      </c>
      <c r="D39099" t="inlineStr">
        <is>
          <t>via BeBee</t>
        </is>
      </c>
      <c r="E39099" t="inlineStr">
        <is>
          <t>Full-time</t>
        </is>
      </c>
      <c r="F39099" t="b">
        <v>0</v>
      </c>
      <c r="G39099" t="inlineStr">
        <is>
          <t>Spain</t>
        </is>
      </c>
      <c r="H39099" s="2" t="n">
        <v>45442.27326388889</v>
      </c>
      <c r="I39099" t="b">
        <v>0</v>
      </c>
      <c r="J39099" t="b">
        <v>0</v>
      </c>
      <c r="K39099" t="inlineStr">
        <is>
          <t>Spain</t>
        </is>
      </c>
      <c r="L39099" t="inlineStr"/>
      <c r="M39099" t="inlineStr"/>
      <c r="N39099" t="inlineStr"/>
      <c r="O39099" t="inlineStr">
        <is>
          <t>3Owl Management Inc</t>
        </is>
      </c>
      <c r="P39099" t="inlineStr">
        <is>
          <t>['python', 'sql', 'alteryx', 'tableau', 'sap']</t>
        </is>
      </c>
      <c r="Q39099" t="inlineStr">
        <is>
          <t>{'analyst_tools': ['alteryx', 'tableau', 'sap'], 'programming': ['python', 'sql']}</t>
        </is>
      </c>
    </row>
    <row r="39100">
      <c r="A39100" t="inlineStr">
        <is>
          <t>Data Scientist</t>
        </is>
      </c>
      <c r="B39100" t="inlineStr">
        <is>
          <t>Data Scientist</t>
        </is>
      </c>
      <c r="C39100" t="inlineStr">
        <is>
          <t>Madrid, Spain</t>
        </is>
      </c>
      <c r="D39100" t="inlineStr">
        <is>
          <t>via BeBee</t>
        </is>
      </c>
      <c r="E39100" t="inlineStr">
        <is>
          <t>Full-time</t>
        </is>
      </c>
      <c r="F39100" t="b">
        <v>0</v>
      </c>
      <c r="G39100" t="inlineStr">
        <is>
          <t>Spain</t>
        </is>
      </c>
      <c r="H39100" s="2" t="n">
        <v>45442.27295138889</v>
      </c>
      <c r="I39100" t="b">
        <v>0</v>
      </c>
      <c r="J39100" t="b">
        <v>0</v>
      </c>
      <c r="K39100" t="inlineStr">
        <is>
          <t>Spain</t>
        </is>
      </c>
      <c r="L39100" t="inlineStr"/>
      <c r="M39100" t="inlineStr"/>
      <c r="N39100" t="inlineStr"/>
      <c r="O39100" t="inlineStr">
        <is>
          <t>Grupo MASMOVIL</t>
        </is>
      </c>
      <c r="P39100" t="inlineStr">
        <is>
          <t>['sql', 'python', 'sql server', 'airflow', 'excel', 'powerpoint', 'tableau']</t>
        </is>
      </c>
      <c r="Q39100" t="inlineStr">
        <is>
          <t>{'analyst_tools': ['excel', 'powerpoint', 'tableau'], 'databases': ['sql server'], 'libraries': ['airflow'], 'programming': ['sql', 'python']}</t>
        </is>
      </c>
    </row>
    <row r="39101">
      <c r="A39101" t="inlineStr">
        <is>
          <t>Data Engineer</t>
        </is>
      </c>
      <c r="B39101" t="inlineStr">
        <is>
          <t>Data Engineer BI und Analytics (m/w/d)</t>
        </is>
      </c>
      <c r="C39101" t="inlineStr">
        <is>
          <t>Unterföhring, Germany</t>
        </is>
      </c>
      <c r="D39101" t="inlineStr">
        <is>
          <t>via Stepstone</t>
        </is>
      </c>
      <c r="E39101" t="inlineStr">
        <is>
          <t>Full-time</t>
        </is>
      </c>
      <c r="F39101" t="b">
        <v>0</v>
      </c>
      <c r="G39101" t="inlineStr">
        <is>
          <t>Germany</t>
        </is>
      </c>
      <c r="H39101" s="2" t="n">
        <v>45426.27096064815</v>
      </c>
      <c r="I39101" t="b">
        <v>1</v>
      </c>
      <c r="J39101" t="b">
        <v>0</v>
      </c>
      <c r="K39101" t="inlineStr">
        <is>
          <t>Germany</t>
        </is>
      </c>
      <c r="L39101" t="inlineStr"/>
      <c r="M39101" t="inlineStr"/>
      <c r="N39101" t="inlineStr"/>
      <c r="O39101" t="inlineStr">
        <is>
          <t>Allianz Private Krankenversicherungs-AG</t>
        </is>
      </c>
      <c r="P39101" t="inlineStr">
        <is>
          <t>['sql', 'sas', 'sas', 'microstrategy']</t>
        </is>
      </c>
      <c r="Q39101" t="inlineStr">
        <is>
          <t>{'analyst_tools': ['sas', 'microstrategy'], 'programming': ['sql', 'sas']}</t>
        </is>
      </c>
    </row>
    <row r="39102">
      <c r="A39102" t="inlineStr">
        <is>
          <t>Data Analyst</t>
        </is>
      </c>
      <c r="B39102" t="inlineStr">
        <is>
          <t>Data Analyst (Content Migration)</t>
        </is>
      </c>
      <c r="C39102" t="inlineStr">
        <is>
          <t>Anywhere</t>
        </is>
      </c>
      <c r="D39102" t="inlineStr">
        <is>
          <t>via LinkedIn Jamaica</t>
        </is>
      </c>
      <c r="E39102" t="inlineStr">
        <is>
          <t>Full-time</t>
        </is>
      </c>
      <c r="F39102" t="b">
        <v>1</v>
      </c>
      <c r="G39102" t="inlineStr">
        <is>
          <t>Jamaica</t>
        </is>
      </c>
      <c r="H39102" s="2" t="n">
        <v>45422.28922453704</v>
      </c>
      <c r="I39102" t="b">
        <v>1</v>
      </c>
      <c r="J39102" t="b">
        <v>0</v>
      </c>
      <c r="K39102" t="inlineStr">
        <is>
          <t>Jamaica</t>
        </is>
      </c>
      <c r="L39102" t="inlineStr"/>
      <c r="M39102" t="inlineStr"/>
      <c r="N39102" t="inlineStr"/>
      <c r="O39102" t="inlineStr">
        <is>
          <t>1840 &amp; Company</t>
        </is>
      </c>
      <c r="P39102" t="inlineStr">
        <is>
          <t>['php']</t>
        </is>
      </c>
      <c r="Q39102" t="inlineStr">
        <is>
          <t>{'programming': ['php']}</t>
        </is>
      </c>
    </row>
    <row r="39103">
      <c r="A39103" t="inlineStr">
        <is>
          <t>Data Analyst</t>
        </is>
      </c>
      <c r="B39103" t="inlineStr">
        <is>
          <t>Data Analyst (For SQ Group of Companies)</t>
        </is>
      </c>
      <c r="C39103" t="inlineStr">
        <is>
          <t>Dhaka, Bangladesh</t>
        </is>
      </c>
      <c r="D39103" t="inlineStr">
        <is>
          <t>via LinkedIn</t>
        </is>
      </c>
      <c r="E39103" t="inlineStr">
        <is>
          <t>Full-time</t>
        </is>
      </c>
      <c r="F39103" t="b">
        <v>0</v>
      </c>
      <c r="G39103" t="inlineStr">
        <is>
          <t>Bangladesh</t>
        </is>
      </c>
      <c r="H39103" s="2" t="n">
        <v>45420.27756944444</v>
      </c>
      <c r="I39103" t="b">
        <v>0</v>
      </c>
      <c r="J39103" t="b">
        <v>0</v>
      </c>
      <c r="K39103" t="inlineStr">
        <is>
          <t>Bangladesh</t>
        </is>
      </c>
      <c r="L39103" t="inlineStr"/>
      <c r="M39103" t="inlineStr"/>
      <c r="N39103" t="inlineStr"/>
      <c r="O39103" t="inlineStr">
        <is>
          <t>Bdjobs.com</t>
        </is>
      </c>
      <c r="P39103" t="inlineStr">
        <is>
          <t>['oracle', 'sap']</t>
        </is>
      </c>
      <c r="Q39103" t="inlineStr">
        <is>
          <t>{'analyst_tools': ['sap'], 'cloud': ['oracle']}</t>
        </is>
      </c>
    </row>
    <row r="39104">
      <c r="A39104" t="inlineStr">
        <is>
          <t>Data Engineer</t>
        </is>
      </c>
      <c r="B39104" t="inlineStr">
        <is>
          <t>Data Analytics Engineer (Remote)</t>
        </is>
      </c>
      <c r="C39104" t="inlineStr">
        <is>
          <t>Anywhere</t>
        </is>
      </c>
      <c r="D39104" t="inlineStr">
        <is>
          <t>via Indeed</t>
        </is>
      </c>
      <c r="E39104" t="inlineStr">
        <is>
          <t>Full-time</t>
        </is>
      </c>
      <c r="F39104" t="b">
        <v>1</v>
      </c>
      <c r="G39104" t="inlineStr">
        <is>
          <t>Canada</t>
        </is>
      </c>
      <c r="H39104" s="2" t="n">
        <v>45419.25961805556</v>
      </c>
      <c r="I39104" t="b">
        <v>1</v>
      </c>
      <c r="J39104" t="b">
        <v>0</v>
      </c>
      <c r="K39104" t="inlineStr">
        <is>
          <t>Canada</t>
        </is>
      </c>
      <c r="L39104" t="inlineStr"/>
      <c r="M39104" t="inlineStr"/>
      <c r="N39104" t="inlineStr"/>
      <c r="O39104" t="inlineStr">
        <is>
          <t>Mattermost</t>
        </is>
      </c>
      <c r="P39104" t="inlineStr">
        <is>
          <t>['sql', 'python', 'snowflake', 'airflow', 'looker', 'kubernetes', 'mattermost']</t>
        </is>
      </c>
      <c r="Q39104" t="inlineStr">
        <is>
          <t>{'analyst_tools': ['looker'], 'cloud': ['snowflake'], 'libraries': ['airflow'], 'other': ['kubernetes'], 'programming': ['sql', 'python'], 'sync': ['mattermost']}</t>
        </is>
      </c>
    </row>
    <row r="39105">
      <c r="A39105" t="inlineStr">
        <is>
          <t>Data Scientist</t>
        </is>
      </c>
      <c r="B39105" t="inlineStr">
        <is>
          <t>Data Scientist</t>
        </is>
      </c>
      <c r="C39105" t="inlineStr">
        <is>
          <t>Mandaluyong, Metro Manila, Philippines</t>
        </is>
      </c>
      <c r="D39105" t="inlineStr">
        <is>
          <t>via LinkedIn</t>
        </is>
      </c>
      <c r="E39105" t="inlineStr"/>
      <c r="F39105" t="b">
        <v>0</v>
      </c>
      <c r="G39105" t="inlineStr">
        <is>
          <t>Philippines</t>
        </is>
      </c>
      <c r="H39105" s="2" t="n">
        <v>45415.26061342593</v>
      </c>
      <c r="I39105" t="b">
        <v>0</v>
      </c>
      <c r="J39105" t="b">
        <v>0</v>
      </c>
      <c r="K39105" t="inlineStr">
        <is>
          <t>Philippines</t>
        </is>
      </c>
      <c r="L39105" t="inlineStr"/>
      <c r="M39105" t="inlineStr"/>
      <c r="N39105" t="inlineStr"/>
      <c r="O39105" t="inlineStr">
        <is>
          <t>Unilab, Inc.</t>
        </is>
      </c>
      <c r="P39105" t="inlineStr">
        <is>
          <t>['python', 'aws']</t>
        </is>
      </c>
      <c r="Q39105" t="inlineStr">
        <is>
          <t>{'cloud': ['aws'], 'programming': ['python']}</t>
        </is>
      </c>
    </row>
    <row r="39106">
      <c r="A39106" t="inlineStr">
        <is>
          <t>Data Engineer</t>
        </is>
      </c>
      <c r="B39106" t="inlineStr">
        <is>
          <t>Data Engineer</t>
        </is>
      </c>
      <c r="C39106" t="inlineStr">
        <is>
          <t>Mumbai, Maharashtra, India</t>
        </is>
      </c>
      <c r="D39106" t="inlineStr">
        <is>
          <t>via LinkedIn</t>
        </is>
      </c>
      <c r="E39106" t="inlineStr">
        <is>
          <t>Full-time</t>
        </is>
      </c>
      <c r="F39106" t="b">
        <v>0</v>
      </c>
      <c r="G39106" t="inlineStr">
        <is>
          <t>India</t>
        </is>
      </c>
      <c r="H39106" s="2" t="n">
        <v>45428.25728009259</v>
      </c>
      <c r="I39106" t="b">
        <v>0</v>
      </c>
      <c r="J39106" t="b">
        <v>0</v>
      </c>
      <c r="K39106" t="inlineStr">
        <is>
          <t>India</t>
        </is>
      </c>
      <c r="L39106" t="inlineStr"/>
      <c r="M39106" t="inlineStr"/>
      <c r="N39106" t="inlineStr"/>
      <c r="O39106" t="inlineStr">
        <is>
          <t>HR PLACEMENT CONSULTANTS (HRPC)</t>
        </is>
      </c>
      <c r="P39106" t="inlineStr">
        <is>
          <t>['python', 'sql', 'aws', 'terraform', 'git', 'gitlab', 'docker']</t>
        </is>
      </c>
      <c r="Q39106" t="inlineStr">
        <is>
          <t>{'cloud': ['aws'], 'other': ['terraform', 'git', 'gitlab', 'docker'], 'programming': ['python', 'sql']}</t>
        </is>
      </c>
    </row>
    <row r="39107">
      <c r="A39107" t="inlineStr">
        <is>
          <t>Data Engineer</t>
        </is>
      </c>
      <c r="B39107" t="inlineStr">
        <is>
          <t>Data Engineer (For Data Governance Project)</t>
        </is>
      </c>
      <c r="C39107" t="inlineStr">
        <is>
          <t>Windsor, CT</t>
        </is>
      </c>
      <c r="D39107" t="inlineStr">
        <is>
          <t>via LinkedIn</t>
        </is>
      </c>
      <c r="E39107" t="inlineStr">
        <is>
          <t>Full-time and Contractor</t>
        </is>
      </c>
      <c r="F39107" t="b">
        <v>0</v>
      </c>
      <c r="G39107" t="inlineStr">
        <is>
          <t>Illinois, United States</t>
        </is>
      </c>
      <c r="H39107" s="2" t="n">
        <v>45420.25787037037</v>
      </c>
      <c r="I39107" t="b">
        <v>1</v>
      </c>
      <c r="J39107" t="b">
        <v>0</v>
      </c>
      <c r="K39107" t="inlineStr">
        <is>
          <t>United States</t>
        </is>
      </c>
      <c r="L39107" t="inlineStr"/>
      <c r="M39107" t="inlineStr"/>
      <c r="N39107" t="inlineStr"/>
      <c r="O39107" t="inlineStr">
        <is>
          <t>Stellent IT</t>
        </is>
      </c>
      <c r="P39107" t="inlineStr">
        <is>
          <t>['python', 'sql', 'snowflake', 'azure', 'pandas', 'flow']</t>
        </is>
      </c>
      <c r="Q39107" t="inlineStr">
        <is>
          <t>{'cloud': ['snowflake', 'azure'], 'libraries': ['pandas'], 'other': ['flow'], 'programming': ['python', 'sql']}</t>
        </is>
      </c>
    </row>
    <row r="39108">
      <c r="A39108" t="inlineStr">
        <is>
          <t>Data Scientist</t>
        </is>
      </c>
      <c r="B39108" t="inlineStr">
        <is>
          <t>Data Scientist</t>
        </is>
      </c>
      <c r="C39108" t="inlineStr">
        <is>
          <t>Lahore, Pakistan</t>
        </is>
      </c>
      <c r="D39108" t="inlineStr">
        <is>
          <t>via Career Page</t>
        </is>
      </c>
      <c r="E39108" t="inlineStr">
        <is>
          <t>Full-time</t>
        </is>
      </c>
      <c r="F39108" t="b">
        <v>0</v>
      </c>
      <c r="G39108" t="inlineStr">
        <is>
          <t>Pakistan</t>
        </is>
      </c>
      <c r="H39108" s="2" t="n">
        <v>45436.25822916667</v>
      </c>
      <c r="I39108" t="b">
        <v>0</v>
      </c>
      <c r="J39108" t="b">
        <v>0</v>
      </c>
      <c r="K39108" t="inlineStr">
        <is>
          <t>Pakistan</t>
        </is>
      </c>
      <c r="L39108" t="inlineStr"/>
      <c r="M39108" t="inlineStr"/>
      <c r="N39108" t="inlineStr"/>
      <c r="O39108" t="inlineStr">
        <is>
          <t>HR Ways</t>
        </is>
      </c>
      <c r="P39108" t="inlineStr">
        <is>
          <t>['python', 'aws', 'fastapi', 'kubernetes', 'docker']</t>
        </is>
      </c>
      <c r="Q39108" t="inlineStr">
        <is>
          <t>{'cloud': ['aws'], 'other': ['kubernetes', 'docker'], 'programming': ['python'], 'webframeworks': ['fastapi']}</t>
        </is>
      </c>
    </row>
    <row r="39109">
      <c r="A39109" t="inlineStr">
        <is>
          <t>Data Engineer</t>
        </is>
      </c>
      <c r="B39109" t="inlineStr">
        <is>
          <t>Data Engineer Remoto</t>
        </is>
      </c>
      <c r="C39109" t="inlineStr">
        <is>
          <t>Mexico City, CDMX, Mexico</t>
        </is>
      </c>
      <c r="D39109" t="inlineStr">
        <is>
          <t>via BeBee</t>
        </is>
      </c>
      <c r="E39109" t="inlineStr">
        <is>
          <t>Full-time</t>
        </is>
      </c>
      <c r="F39109" t="b">
        <v>0</v>
      </c>
      <c r="G39109" t="inlineStr">
        <is>
          <t>Mexico</t>
        </is>
      </c>
      <c r="H39109" s="2" t="n">
        <v>45434.26487268518</v>
      </c>
      <c r="I39109" t="b">
        <v>0</v>
      </c>
      <c r="J39109" t="b">
        <v>0</v>
      </c>
      <c r="K39109" t="inlineStr">
        <is>
          <t>Mexico</t>
        </is>
      </c>
      <c r="L39109" t="inlineStr"/>
      <c r="M39109" t="inlineStr"/>
      <c r="N39109" t="inlineStr"/>
      <c r="O39109" t="inlineStr">
        <is>
          <t>ZAHZE</t>
        </is>
      </c>
      <c r="P39109" t="inlineStr">
        <is>
          <t>['sql', 'gcp', 'bigquery']</t>
        </is>
      </c>
      <c r="Q39109" t="inlineStr">
        <is>
          <t>{'cloud': ['gcp', 'bigquery'], 'programming': ['sql']}</t>
        </is>
      </c>
    </row>
    <row r="39110">
      <c r="A39110" t="inlineStr">
        <is>
          <t>Data Analyst</t>
        </is>
      </c>
      <c r="B39110" t="inlineStr">
        <is>
          <t>Junior to Intermediate Data Analyst</t>
        </is>
      </c>
      <c r="C39110" t="inlineStr">
        <is>
          <t>South Africa</t>
        </is>
      </c>
      <c r="D39110" t="inlineStr">
        <is>
          <t>via CareerJunction</t>
        </is>
      </c>
      <c r="E39110" t="inlineStr">
        <is>
          <t>Full-time</t>
        </is>
      </c>
      <c r="F39110" t="b">
        <v>0</v>
      </c>
      <c r="G39110" t="inlineStr">
        <is>
          <t>South Africa</t>
        </is>
      </c>
      <c r="H39110" s="2" t="n">
        <v>45425.27274305555</v>
      </c>
      <c r="I39110" t="b">
        <v>1</v>
      </c>
      <c r="J39110" t="b">
        <v>0</v>
      </c>
      <c r="K39110" t="inlineStr">
        <is>
          <t>South Africa</t>
        </is>
      </c>
      <c r="L39110" t="inlineStr"/>
      <c r="M39110" t="inlineStr"/>
      <c r="N39110" t="inlineStr"/>
      <c r="O39110" t="inlineStr">
        <is>
          <t>QE Services (QE Services)</t>
        </is>
      </c>
      <c r="P39110" t="inlineStr">
        <is>
          <t>['sql']</t>
        </is>
      </c>
      <c r="Q39110" t="inlineStr">
        <is>
          <t>{'programming': ['sql']}</t>
        </is>
      </c>
    </row>
    <row r="39111">
      <c r="A39111" t="inlineStr">
        <is>
          <t>Data Engineer</t>
        </is>
      </c>
      <c r="B39111" t="inlineStr">
        <is>
          <t>Big Data Developer It · España · Completamente Remoto</t>
        </is>
      </c>
      <c r="C39111" t="inlineStr">
        <is>
          <t>Barcelona, Spain</t>
        </is>
      </c>
      <c r="D39111" t="inlineStr">
        <is>
          <t>via BeBee</t>
        </is>
      </c>
      <c r="E39111" t="inlineStr">
        <is>
          <t>Full-time</t>
        </is>
      </c>
      <c r="F39111" t="b">
        <v>0</v>
      </c>
      <c r="G39111" t="inlineStr">
        <is>
          <t>Spain</t>
        </is>
      </c>
      <c r="H39111" s="2" t="n">
        <v>45442.27331018518</v>
      </c>
      <c r="I39111" t="b">
        <v>1</v>
      </c>
      <c r="J39111" t="b">
        <v>0</v>
      </c>
      <c r="K39111" t="inlineStr">
        <is>
          <t>Spain</t>
        </is>
      </c>
      <c r="L39111" t="inlineStr"/>
      <c r="M39111" t="inlineStr"/>
      <c r="N39111" t="inlineStr"/>
      <c r="O39111" t="inlineStr">
        <is>
          <t>Vermont Solutions S.L</t>
        </is>
      </c>
      <c r="P39111" t="inlineStr">
        <is>
          <t>['mongodb', 'mongodb', 'pyspark', 'git']</t>
        </is>
      </c>
      <c r="Q39111" t="inlineStr">
        <is>
          <t>{'databases': ['mongodb'], 'libraries': ['pyspark'], 'other': ['git'], 'programming': ['mongodb']}</t>
        </is>
      </c>
    </row>
    <row r="39112">
      <c r="A39112" t="inlineStr">
        <is>
          <t>Data Engineer</t>
        </is>
      </c>
      <c r="B39112" t="inlineStr">
        <is>
          <t>Es- Data Engineer</t>
        </is>
      </c>
      <c r="C39112" t="inlineStr">
        <is>
          <t>Barcelona, Spain</t>
        </is>
      </c>
      <c r="D39112" t="inlineStr">
        <is>
          <t>via BeBee</t>
        </is>
      </c>
      <c r="E39112" t="inlineStr">
        <is>
          <t>Full-time</t>
        </is>
      </c>
      <c r="F39112" t="b">
        <v>0</v>
      </c>
      <c r="G39112" t="inlineStr">
        <is>
          <t>Spain</t>
        </is>
      </c>
      <c r="H39112" s="2" t="n">
        <v>45423.26221064815</v>
      </c>
      <c r="I39112" t="b">
        <v>1</v>
      </c>
      <c r="J39112" t="b">
        <v>0</v>
      </c>
      <c r="K39112" t="inlineStr">
        <is>
          <t>Spain</t>
        </is>
      </c>
      <c r="L39112" t="inlineStr"/>
      <c r="M39112" t="inlineStr"/>
      <c r="N39112" t="inlineStr"/>
      <c r="O39112" t="inlineStr">
        <is>
          <t>Devoteam M Cloud Spain</t>
        </is>
      </c>
      <c r="P39112" t="inlineStr">
        <is>
          <t>['sql', 'sql server', 'aws', 'databricks', 'snowflake', 'pyspark', 'alteryx', 'tableau', 'qlik', 'microstrategy']</t>
        </is>
      </c>
      <c r="Q39112" t="inlineStr">
        <is>
          <t>{'analyst_tools': ['alteryx', 'tableau', 'qlik', 'microstrategy'], 'cloud': ['aws', 'databricks', 'snowflake'], 'databases': ['sql server'], 'libraries': ['pyspark'], 'programming': ['sql']}</t>
        </is>
      </c>
    </row>
    <row r="39113">
      <c r="A39113" t="inlineStr">
        <is>
          <t>Data Analyst</t>
        </is>
      </c>
      <c r="B39113" t="inlineStr">
        <is>
          <t>Full stack data analyst</t>
        </is>
      </c>
      <c r="C39113" t="inlineStr">
        <is>
          <t>Anywhere</t>
        </is>
      </c>
      <c r="D39113" t="inlineStr">
        <is>
          <t>via LinkedIn</t>
        </is>
      </c>
      <c r="E39113" t="inlineStr">
        <is>
          <t>Full-time</t>
        </is>
      </c>
      <c r="F39113" t="b">
        <v>1</v>
      </c>
      <c r="G39113" t="inlineStr">
        <is>
          <t>Ukraine</t>
        </is>
      </c>
      <c r="H39113" s="2" t="n">
        <v>45419.26386574074</v>
      </c>
      <c r="I39113" t="b">
        <v>1</v>
      </c>
      <c r="J39113" t="b">
        <v>0</v>
      </c>
      <c r="K39113" t="inlineStr">
        <is>
          <t>Ukraine</t>
        </is>
      </c>
      <c r="L39113" t="inlineStr"/>
      <c r="M39113" t="inlineStr"/>
      <c r="N39113" t="inlineStr"/>
      <c r="O39113" t="inlineStr">
        <is>
          <t>TRIBUNA</t>
        </is>
      </c>
      <c r="P39113" t="inlineStr">
        <is>
          <t>['python', 'sql', 'airflow', 'pandas', 'numpy', 'jira', 'notion']</t>
        </is>
      </c>
      <c r="Q39113" t="inlineStr">
        <is>
          <t>{'async': ['jira', 'notion'], 'libraries': ['airflow', 'pandas', 'numpy'], 'programming': ['python', 'sql']}</t>
        </is>
      </c>
    </row>
    <row r="39114">
      <c r="A39114" t="inlineStr">
        <is>
          <t>Machine Learning Engineer</t>
        </is>
      </c>
      <c r="B39114" t="inlineStr">
        <is>
          <t>Senior ML Engineer</t>
        </is>
      </c>
      <c r="C39114" t="inlineStr">
        <is>
          <t>Tel Aviv-Yafo, Israel</t>
        </is>
      </c>
      <c r="D39114" t="inlineStr">
        <is>
          <t>via LinkedIn</t>
        </is>
      </c>
      <c r="E39114" t="inlineStr">
        <is>
          <t>Full-time</t>
        </is>
      </c>
      <c r="F39114" t="b">
        <v>0</v>
      </c>
      <c r="G39114" t="inlineStr">
        <is>
          <t>Israel</t>
        </is>
      </c>
      <c r="H39114" s="2" t="n">
        <v>45435.31105324074</v>
      </c>
      <c r="I39114" t="b">
        <v>0</v>
      </c>
      <c r="J39114" t="b">
        <v>0</v>
      </c>
      <c r="K39114" t="inlineStr">
        <is>
          <t>Israel</t>
        </is>
      </c>
      <c r="L39114" t="inlineStr"/>
      <c r="M39114" t="inlineStr"/>
      <c r="N39114" t="inlineStr"/>
      <c r="O39114" t="inlineStr">
        <is>
          <t>Darrow</t>
        </is>
      </c>
      <c r="P39114" t="inlineStr">
        <is>
          <t>['python', 'elasticsearch', 'aws', 'gcp', 'databricks', 'airflow']</t>
        </is>
      </c>
      <c r="Q39114" t="inlineStr">
        <is>
          <t>{'cloud': ['aws', 'gcp', 'databricks'], 'databases': ['elasticsearch'], 'libraries': ['airflow'], 'programming': ['python']}</t>
        </is>
      </c>
    </row>
    <row r="39115">
      <c r="A39115" t="inlineStr">
        <is>
          <t>Data Scientist</t>
        </is>
      </c>
      <c r="B39115" t="inlineStr">
        <is>
          <t>Data Scientist</t>
        </is>
      </c>
      <c r="C39115" t="inlineStr">
        <is>
          <t>Bilbao, Spain</t>
        </is>
      </c>
      <c r="D39115" t="inlineStr">
        <is>
          <t>via BeBee</t>
        </is>
      </c>
      <c r="E39115" t="inlineStr">
        <is>
          <t>Full-time</t>
        </is>
      </c>
      <c r="F39115" t="b">
        <v>0</v>
      </c>
      <c r="G39115" t="inlineStr">
        <is>
          <t>Spain</t>
        </is>
      </c>
      <c r="H39115" s="2" t="n">
        <v>45423.261875</v>
      </c>
      <c r="I39115" t="b">
        <v>0</v>
      </c>
      <c r="J39115" t="b">
        <v>0</v>
      </c>
      <c r="K39115" t="inlineStr">
        <is>
          <t>Spain</t>
        </is>
      </c>
      <c r="L39115" t="inlineStr"/>
      <c r="M39115" t="inlineStr"/>
      <c r="N39115" t="inlineStr"/>
      <c r="O39115" t="inlineStr">
        <is>
          <t>Enpresagintza Fakultatea / Facultad de Empresariales (Mondragon Unibertsitatea)</t>
        </is>
      </c>
      <c r="P39115" t="inlineStr">
        <is>
          <t>['r', 'python']</t>
        </is>
      </c>
      <c r="Q39115" t="inlineStr">
        <is>
          <t>{'programming': ['r', 'python']}</t>
        </is>
      </c>
    </row>
    <row r="39116">
      <c r="A39116" t="inlineStr">
        <is>
          <t>Business Analyst</t>
        </is>
      </c>
      <c r="B39116" t="inlineStr">
        <is>
          <t>Senior Revenue Operation Analyst, GTM Analytics, Europe, Remote</t>
        </is>
      </c>
      <c r="C39116" t="inlineStr">
        <is>
          <t>Anywhere</t>
        </is>
      </c>
      <c r="D39116" t="inlineStr">
        <is>
          <t>via Built In</t>
        </is>
      </c>
      <c r="E39116" t="inlineStr">
        <is>
          <t>Full-time</t>
        </is>
      </c>
      <c r="F39116" t="b">
        <v>1</v>
      </c>
      <c r="G39116" t="inlineStr">
        <is>
          <t>Poland</t>
        </is>
      </c>
      <c r="H39116" s="2" t="n">
        <v>45434.25967592592</v>
      </c>
      <c r="I39116" t="b">
        <v>0</v>
      </c>
      <c r="J39116" t="b">
        <v>0</v>
      </c>
      <c r="K39116" t="inlineStr">
        <is>
          <t>Poland</t>
        </is>
      </c>
      <c r="L39116" t="inlineStr">
        <is>
          <t>year</t>
        </is>
      </c>
      <c r="M39116" t="n">
        <v>34400</v>
      </c>
      <c r="N39116" t="inlineStr"/>
      <c r="O39116" t="inlineStr">
        <is>
          <t>Fundraise Up</t>
        </is>
      </c>
      <c r="P39116" t="inlineStr">
        <is>
          <t>['sql', 'tableau']</t>
        </is>
      </c>
      <c r="Q39116" t="inlineStr">
        <is>
          <t>{'analyst_tools': ['tableau'], 'programming': ['sql']}</t>
        </is>
      </c>
    </row>
    <row r="39117">
      <c r="A39117" t="inlineStr">
        <is>
          <t>Data Engineer</t>
        </is>
      </c>
      <c r="B39117" t="inlineStr">
        <is>
          <t>Azure Data Engineer</t>
        </is>
      </c>
      <c r="C39117" t="inlineStr">
        <is>
          <t>Mexico</t>
        </is>
      </c>
      <c r="D39117" t="inlineStr">
        <is>
          <t>via BeBee México</t>
        </is>
      </c>
      <c r="E39117" t="inlineStr">
        <is>
          <t>Full-time</t>
        </is>
      </c>
      <c r="F39117" t="b">
        <v>0</v>
      </c>
      <c r="G39117" t="inlineStr">
        <is>
          <t>Mexico</t>
        </is>
      </c>
      <c r="H39117" s="2" t="n">
        <v>45422.26917824074</v>
      </c>
      <c r="I39117" t="b">
        <v>1</v>
      </c>
      <c r="J39117" t="b">
        <v>0</v>
      </c>
      <c r="K39117" t="inlineStr">
        <is>
          <t>Mexico</t>
        </is>
      </c>
      <c r="L39117" t="inlineStr"/>
      <c r="M39117" t="inlineStr"/>
      <c r="N39117" t="inlineStr"/>
      <c r="O39117" t="inlineStr">
        <is>
          <t>Max RH</t>
        </is>
      </c>
      <c r="P39117" t="inlineStr">
        <is>
          <t>['sql', 'python', 'databricks', 'azure', 'pyspark', 'spark']</t>
        </is>
      </c>
      <c r="Q39117" t="inlineStr">
        <is>
          <t>{'cloud': ['databricks', 'azure'], 'libraries': ['pyspark', 'spark'], 'programming': ['sql', 'python']}</t>
        </is>
      </c>
    </row>
    <row r="39118">
      <c r="A39118" t="inlineStr">
        <is>
          <t>Data Analyst</t>
        </is>
      </c>
      <c r="B39118" t="inlineStr">
        <is>
          <t>Inventory Data Loading Analyst</t>
        </is>
      </c>
      <c r="C39118" t="inlineStr">
        <is>
          <t>Brussels, Belgium</t>
        </is>
      </c>
      <c r="D39118" t="inlineStr">
        <is>
          <t>via BeBee</t>
        </is>
      </c>
      <c r="E39118" t="inlineStr">
        <is>
          <t>Full-time</t>
        </is>
      </c>
      <c r="F39118" t="b">
        <v>0</v>
      </c>
      <c r="G39118" t="inlineStr">
        <is>
          <t>Belgium</t>
        </is>
      </c>
      <c r="H39118" s="2" t="n">
        <v>45441.27396990741</v>
      </c>
      <c r="I39118" t="b">
        <v>1</v>
      </c>
      <c r="J39118" t="b">
        <v>0</v>
      </c>
      <c r="K39118" t="inlineStr">
        <is>
          <t>Belgium</t>
        </is>
      </c>
      <c r="L39118" t="inlineStr"/>
      <c r="M39118" t="inlineStr"/>
      <c r="N39118" t="inlineStr"/>
      <c r="O39118" t="inlineStr">
        <is>
          <t>Eurostar</t>
        </is>
      </c>
      <c r="P39118" t="inlineStr">
        <is>
          <t>['excel']</t>
        </is>
      </c>
      <c r="Q39118" t="inlineStr">
        <is>
          <t>{'analyst_tools': ['excel']}</t>
        </is>
      </c>
    </row>
    <row r="39119">
      <c r="A39119" t="inlineStr">
        <is>
          <t>Data Analyst</t>
        </is>
      </c>
      <c r="B39119" t="inlineStr">
        <is>
          <t>Data Analyst</t>
        </is>
      </c>
      <c r="C39119" t="inlineStr">
        <is>
          <t>Illinois City, IL</t>
        </is>
      </c>
      <c r="D39119" t="inlineStr">
        <is>
          <t>via JobServe</t>
        </is>
      </c>
      <c r="E39119" t="inlineStr">
        <is>
          <t>Full-time</t>
        </is>
      </c>
      <c r="F39119" t="b">
        <v>0</v>
      </c>
      <c r="G39119" t="inlineStr">
        <is>
          <t>Illinois, United States</t>
        </is>
      </c>
      <c r="H39119" s="2" t="n">
        <v>45435.25203703704</v>
      </c>
      <c r="I39119" t="b">
        <v>0</v>
      </c>
      <c r="J39119" t="b">
        <v>0</v>
      </c>
      <c r="K39119" t="inlineStr">
        <is>
          <t>United States</t>
        </is>
      </c>
      <c r="L39119" t="inlineStr"/>
      <c r="M39119" t="inlineStr"/>
      <c r="N39119" t="inlineStr"/>
      <c r="O39119" t="inlineStr">
        <is>
          <t>Epsilon</t>
        </is>
      </c>
      <c r="P39119" t="inlineStr">
        <is>
          <t>['sql', 'sas', 'sas', 'r', 'python', 'unix', 'word', 'excel', 'powerpoint', 'outlook']</t>
        </is>
      </c>
      <c r="Q39119" t="inlineStr">
        <is>
          <t>{'analyst_tools': ['sas', 'word', 'excel', 'powerpoint', 'outlook'], 'os': ['unix'], 'programming': ['sql', 'sas', 'r', 'python']}</t>
        </is>
      </c>
    </row>
    <row r="39120">
      <c r="A39120" t="inlineStr">
        <is>
          <t>Data Analyst</t>
        </is>
      </c>
      <c r="B39120" t="inlineStr">
        <is>
          <t>Data Analyst (Digital Platform)</t>
        </is>
      </c>
      <c r="C39120" t="inlineStr">
        <is>
          <t>Bangkok, Thailand</t>
        </is>
      </c>
      <c r="D39120" t="inlineStr">
        <is>
          <t>via LinkedIn</t>
        </is>
      </c>
      <c r="E39120" t="inlineStr">
        <is>
          <t>Full-time</t>
        </is>
      </c>
      <c r="F39120" t="b">
        <v>0</v>
      </c>
      <c r="G39120" t="inlineStr">
        <is>
          <t>Thailand</t>
        </is>
      </c>
      <c r="H39120" s="2" t="n">
        <v>45435.30710648148</v>
      </c>
      <c r="I39120" t="b">
        <v>0</v>
      </c>
      <c r="J39120" t="b">
        <v>0</v>
      </c>
      <c r="K39120" t="inlineStr">
        <is>
          <t>Thailand</t>
        </is>
      </c>
      <c r="L39120" t="inlineStr"/>
      <c r="M39120" t="inlineStr"/>
      <c r="N39120" t="inlineStr"/>
      <c r="O39120" t="inlineStr">
        <is>
          <t>ttb spark</t>
        </is>
      </c>
      <c r="P39120" t="inlineStr">
        <is>
          <t>['python', 'sql', 'r', 'scala', 'pandas', 'power bi']</t>
        </is>
      </c>
      <c r="Q39120" t="inlineStr">
        <is>
          <t>{'analyst_tools': ['power bi'], 'libraries': ['pandas'], 'programming': ['python', 'sql', 'r', 'scala']}</t>
        </is>
      </c>
    </row>
    <row r="39121">
      <c r="A39121" t="inlineStr">
        <is>
          <t>Data Scientist</t>
        </is>
      </c>
      <c r="B39121" t="inlineStr">
        <is>
          <t>Data Science Internship 2024</t>
        </is>
      </c>
      <c r="C39121" t="inlineStr">
        <is>
          <t>Egypt</t>
        </is>
      </c>
      <c r="D39121" t="inlineStr">
        <is>
          <t>via Jooble</t>
        </is>
      </c>
      <c r="E39121" t="inlineStr">
        <is>
          <t>Full-time and Internship</t>
        </is>
      </c>
      <c r="F39121" t="b">
        <v>0</v>
      </c>
      <c r="G39121" t="inlineStr">
        <is>
          <t>Egypt</t>
        </is>
      </c>
      <c r="H39121" s="2" t="n">
        <v>45416.26181712963</v>
      </c>
      <c r="I39121" t="b">
        <v>0</v>
      </c>
      <c r="J39121" t="b">
        <v>0</v>
      </c>
      <c r="K39121" t="inlineStr">
        <is>
          <t>Egypt</t>
        </is>
      </c>
      <c r="L39121" t="inlineStr"/>
      <c r="M39121" t="inlineStr"/>
      <c r="N39121" t="inlineStr"/>
      <c r="O39121" t="inlineStr">
        <is>
          <t>Mozn</t>
        </is>
      </c>
      <c r="P39121" t="inlineStr">
        <is>
          <t>['python', 'sql', 'nosql']</t>
        </is>
      </c>
      <c r="Q39121" t="inlineStr">
        <is>
          <t>{'programming': ['python', 'sql', 'nosql']}</t>
        </is>
      </c>
    </row>
    <row r="39122">
      <c r="A39122" t="inlineStr">
        <is>
          <t>Software Engineer</t>
        </is>
      </c>
      <c r="B39122" t="inlineStr">
        <is>
          <t>Intern - Data Software Engineer</t>
        </is>
      </c>
      <c r="C39122" t="inlineStr">
        <is>
          <t>Shanghai, China</t>
        </is>
      </c>
      <c r="D39122" t="inlineStr">
        <is>
          <t>via 领英(中国)</t>
        </is>
      </c>
      <c r="E39122" t="inlineStr">
        <is>
          <t>Internship</t>
        </is>
      </c>
      <c r="F39122" t="b">
        <v>0</v>
      </c>
      <c r="G39122" t="inlineStr">
        <is>
          <t>China</t>
        </is>
      </c>
      <c r="H39122" s="2" t="n">
        <v>45433.31111111111</v>
      </c>
      <c r="I39122" t="b">
        <v>0</v>
      </c>
      <c r="J39122" t="b">
        <v>0</v>
      </c>
      <c r="K39122" t="inlineStr">
        <is>
          <t>China</t>
        </is>
      </c>
      <c r="L39122" t="inlineStr"/>
      <c r="M39122" t="inlineStr"/>
      <c r="N39122" t="inlineStr"/>
      <c r="O39122" t="inlineStr">
        <is>
          <t>Artefact</t>
        </is>
      </c>
      <c r="P39122" t="inlineStr"/>
      <c r="Q39122" t="inlineStr"/>
    </row>
    <row r="39123">
      <c r="A39123" t="inlineStr">
        <is>
          <t>Data Scientist</t>
        </is>
      </c>
      <c r="B39123" t="inlineStr">
        <is>
          <t>Data Scientist- F/H</t>
        </is>
      </c>
      <c r="C39123" t="inlineStr">
        <is>
          <t>Biot, France</t>
        </is>
      </c>
      <c r="D39123" t="inlineStr">
        <is>
          <t>via Apec</t>
        </is>
      </c>
      <c r="E39123" t="inlineStr">
        <is>
          <t>Full-time</t>
        </is>
      </c>
      <c r="F39123" t="b">
        <v>0</v>
      </c>
      <c r="G39123" t="inlineStr">
        <is>
          <t>France</t>
        </is>
      </c>
      <c r="H39123" s="2" t="n">
        <v>45419.26701388889</v>
      </c>
      <c r="I39123" t="b">
        <v>0</v>
      </c>
      <c r="J39123" t="b">
        <v>0</v>
      </c>
      <c r="K39123" t="inlineStr">
        <is>
          <t>France</t>
        </is>
      </c>
      <c r="L39123" t="inlineStr"/>
      <c r="M39123" t="inlineStr"/>
      <c r="N39123" t="inlineStr"/>
      <c r="O39123" t="inlineStr">
        <is>
          <t>CLEEVEN SE</t>
        </is>
      </c>
      <c r="P39123" t="inlineStr">
        <is>
          <t>['r', 'sas', 'sas', 'python', 'spss']</t>
        </is>
      </c>
      <c r="Q39123" t="inlineStr">
        <is>
          <t>{'analyst_tools': ['sas', 'spss'], 'programming': ['r', 'sas', 'python']}</t>
        </is>
      </c>
    </row>
    <row r="39124">
      <c r="A39124" t="inlineStr">
        <is>
          <t>Data Analyst</t>
        </is>
      </c>
      <c r="B39124" t="inlineStr">
        <is>
          <t>Data Analyst</t>
        </is>
      </c>
      <c r="C39124" t="inlineStr">
        <is>
          <t>Aix-en-Provence, France</t>
        </is>
      </c>
      <c r="D39124" t="inlineStr">
        <is>
          <t>via BeBee</t>
        </is>
      </c>
      <c r="E39124" t="inlineStr">
        <is>
          <t>Full-time</t>
        </is>
      </c>
      <c r="F39124" t="b">
        <v>0</v>
      </c>
      <c r="G39124" t="inlineStr">
        <is>
          <t>France</t>
        </is>
      </c>
      <c r="H39124" s="2" t="n">
        <v>45428.2640625</v>
      </c>
      <c r="I39124" t="b">
        <v>1</v>
      </c>
      <c r="J39124" t="b">
        <v>0</v>
      </c>
      <c r="K39124" t="inlineStr">
        <is>
          <t>France</t>
        </is>
      </c>
      <c r="L39124" t="inlineStr"/>
      <c r="M39124" t="inlineStr"/>
      <c r="N39124" t="inlineStr"/>
      <c r="O39124" t="inlineStr">
        <is>
          <t>Allopneus</t>
        </is>
      </c>
      <c r="P39124" t="inlineStr"/>
      <c r="Q39124" t="inlineStr"/>
    </row>
    <row r="39125">
      <c r="A39125" t="inlineStr">
        <is>
          <t>Machine Learning Engineer</t>
        </is>
      </c>
      <c r="B39125" t="inlineStr">
        <is>
          <t>Machine Learning Engineer</t>
        </is>
      </c>
      <c r="C39125" t="inlineStr">
        <is>
          <t>Guadalajara, Jalisco, Mexico</t>
        </is>
      </c>
      <c r="D39125" t="inlineStr">
        <is>
          <t>via BeBee</t>
        </is>
      </c>
      <c r="E39125" t="inlineStr">
        <is>
          <t>Full-time</t>
        </is>
      </c>
      <c r="F39125" t="b">
        <v>0</v>
      </c>
      <c r="G39125" t="inlineStr">
        <is>
          <t>Mexico</t>
        </is>
      </c>
      <c r="H39125" s="2" t="n">
        <v>45434.26491898148</v>
      </c>
      <c r="I39125" t="b">
        <v>0</v>
      </c>
      <c r="J39125" t="b">
        <v>0</v>
      </c>
      <c r="K39125" t="inlineStr">
        <is>
          <t>Mexico</t>
        </is>
      </c>
      <c r="L39125" t="inlineStr"/>
      <c r="M39125" t="inlineStr"/>
      <c r="N39125" t="inlineStr"/>
      <c r="O39125" t="inlineStr">
        <is>
          <t>Encora</t>
        </is>
      </c>
      <c r="P39125" t="inlineStr">
        <is>
          <t>['python', 'aws', 'azure', 'pytorch', 'tensorflow']</t>
        </is>
      </c>
      <c r="Q39125" t="inlineStr">
        <is>
          <t>{'cloud': ['aws', 'azure'], 'libraries': ['pytorch', 'tensorflow'], 'programming': ['python']}</t>
        </is>
      </c>
    </row>
    <row r="39126">
      <c r="A39126" t="inlineStr">
        <is>
          <t>Data Analyst</t>
        </is>
      </c>
      <c r="B39126" t="inlineStr">
        <is>
          <t>Data Analyst Lead</t>
        </is>
      </c>
      <c r="C39126" t="inlineStr">
        <is>
          <t>Calabarzon, Philippines</t>
        </is>
      </c>
      <c r="D39126" t="inlineStr">
        <is>
          <t>via Jora</t>
        </is>
      </c>
      <c r="E39126" t="inlineStr">
        <is>
          <t>Full-time</t>
        </is>
      </c>
      <c r="F39126" t="b">
        <v>0</v>
      </c>
      <c r="G39126" t="inlineStr">
        <is>
          <t>Philippines</t>
        </is>
      </c>
      <c r="H39126" s="2" t="n">
        <v>45427.25923611111</v>
      </c>
      <c r="I39126" t="b">
        <v>0</v>
      </c>
      <c r="J39126" t="b">
        <v>0</v>
      </c>
      <c r="K39126" t="inlineStr">
        <is>
          <t>Philippines</t>
        </is>
      </c>
      <c r="L39126" t="inlineStr"/>
      <c r="M39126" t="inlineStr"/>
      <c r="N39126" t="inlineStr"/>
      <c r="O39126" t="inlineStr">
        <is>
          <t>Bizmates Philippines, Inc.</t>
        </is>
      </c>
      <c r="P39126" t="inlineStr"/>
      <c r="Q39126" t="inlineStr"/>
    </row>
    <row r="39127">
      <c r="A39127" t="inlineStr">
        <is>
          <t>Business Analyst</t>
        </is>
      </c>
      <c r="B39127" t="inlineStr">
        <is>
          <t>Analyst Intern</t>
        </is>
      </c>
      <c r="C39127" t="inlineStr">
        <is>
          <t>Brussels, Belgium</t>
        </is>
      </c>
      <c r="D39127" t="inlineStr">
        <is>
          <t>via BeBee</t>
        </is>
      </c>
      <c r="E39127" t="inlineStr">
        <is>
          <t>Internship</t>
        </is>
      </c>
      <c r="F39127" t="b">
        <v>0</v>
      </c>
      <c r="G39127" t="inlineStr">
        <is>
          <t>Belgium</t>
        </is>
      </c>
      <c r="H39127" s="2" t="n">
        <v>45441.27400462963</v>
      </c>
      <c r="I39127" t="b">
        <v>0</v>
      </c>
      <c r="J39127" t="b">
        <v>0</v>
      </c>
      <c r="K39127" t="inlineStr">
        <is>
          <t>Belgium</t>
        </is>
      </c>
      <c r="L39127" t="inlineStr"/>
      <c r="M39127" t="inlineStr"/>
      <c r="N39127" t="inlineStr"/>
      <c r="O39127" t="inlineStr">
        <is>
          <t>Analysis Group, Inc.</t>
        </is>
      </c>
      <c r="P39127" t="inlineStr">
        <is>
          <t>['r']</t>
        </is>
      </c>
      <c r="Q39127" t="inlineStr">
        <is>
          <t>{'programming': ['r']}</t>
        </is>
      </c>
    </row>
    <row r="39128">
      <c r="A39128" t="inlineStr">
        <is>
          <t>Data Engineer</t>
        </is>
      </c>
      <c r="B39128" t="inlineStr">
        <is>
          <t>Data Engineer</t>
        </is>
      </c>
      <c r="C39128" t="inlineStr">
        <is>
          <t>Santiago, Chile</t>
        </is>
      </c>
      <c r="D39128" t="inlineStr">
        <is>
          <t>via BeBee</t>
        </is>
      </c>
      <c r="E39128" t="inlineStr">
        <is>
          <t>Full-time</t>
        </is>
      </c>
      <c r="F39128" t="b">
        <v>0</v>
      </c>
      <c r="G39128" t="inlineStr">
        <is>
          <t>Chile</t>
        </is>
      </c>
      <c r="H39128" s="2" t="n">
        <v>45441.27293981481</v>
      </c>
      <c r="I39128" t="b">
        <v>0</v>
      </c>
      <c r="J39128" t="b">
        <v>0</v>
      </c>
      <c r="K39128" t="inlineStr">
        <is>
          <t>Chile</t>
        </is>
      </c>
      <c r="L39128" t="inlineStr"/>
      <c r="M39128" t="inlineStr"/>
      <c r="N39128" t="inlineStr"/>
      <c r="O39128" t="inlineStr">
        <is>
          <t>Azka IT Consulting</t>
        </is>
      </c>
      <c r="P39128" t="inlineStr">
        <is>
          <t>['go', 'kotlin', 'python', 'java', 'shell', 'aws', 'azure', 'gcp', 'hadoop', 'kafka']</t>
        </is>
      </c>
      <c r="Q39128" t="inlineStr">
        <is>
          <t>{'cloud': ['aws', 'azure', 'gcp'], 'libraries': ['hadoop', 'kafka'], 'programming': ['go', 'kotlin', 'python', 'java', 'shell']}</t>
        </is>
      </c>
    </row>
    <row r="39129">
      <c r="A39129" t="inlineStr">
        <is>
          <t>Data Analyst</t>
        </is>
      </c>
      <c r="B39129" t="inlineStr">
        <is>
          <t>Data Analyst Power BI (H/F)</t>
        </is>
      </c>
      <c r="C39129" t="inlineStr">
        <is>
          <t>Paris, France</t>
        </is>
      </c>
      <c r="D39129" t="inlineStr">
        <is>
          <t>via Cadremploi</t>
        </is>
      </c>
      <c r="E39129" t="inlineStr">
        <is>
          <t>Full-time</t>
        </is>
      </c>
      <c r="F39129" t="b">
        <v>0</v>
      </c>
      <c r="G39129" t="inlineStr">
        <is>
          <t>France</t>
        </is>
      </c>
      <c r="H39129" s="2" t="n">
        <v>45439.26339120371</v>
      </c>
      <c r="I39129" t="b">
        <v>0</v>
      </c>
      <c r="J39129" t="b">
        <v>0</v>
      </c>
      <c r="K39129" t="inlineStr">
        <is>
          <t>France</t>
        </is>
      </c>
      <c r="L39129" t="inlineStr"/>
      <c r="M39129" t="inlineStr"/>
      <c r="N39129" t="inlineStr"/>
      <c r="O39129" t="inlineStr">
        <is>
          <t>COGNIZANT FRANCE</t>
        </is>
      </c>
      <c r="P39129" t="inlineStr">
        <is>
          <t>['azure', 'power bi']</t>
        </is>
      </c>
      <c r="Q39129" t="inlineStr">
        <is>
          <t>{'analyst_tools': ['power bi'], 'cloud': ['azure']}</t>
        </is>
      </c>
    </row>
    <row r="39130">
      <c r="A39130" t="inlineStr">
        <is>
          <t>Data Analyst</t>
        </is>
      </c>
      <c r="B39130" t="inlineStr">
        <is>
          <t>Junior Data Analyst (m/w/d)</t>
        </is>
      </c>
      <c r="C39130" t="inlineStr">
        <is>
          <t>Munich, Germany</t>
        </is>
      </c>
      <c r="D39130" t="inlineStr">
        <is>
          <t>via LinkedIn</t>
        </is>
      </c>
      <c r="E39130" t="inlineStr">
        <is>
          <t>Full-time</t>
        </is>
      </c>
      <c r="F39130" t="b">
        <v>0</v>
      </c>
      <c r="G39130" t="inlineStr">
        <is>
          <t>Germany</t>
        </is>
      </c>
      <c r="H39130" s="2" t="n">
        <v>45415.26623842592</v>
      </c>
      <c r="I39130" t="b">
        <v>1</v>
      </c>
      <c r="J39130" t="b">
        <v>0</v>
      </c>
      <c r="K39130" t="inlineStr">
        <is>
          <t>Germany</t>
        </is>
      </c>
      <c r="L39130" t="inlineStr"/>
      <c r="M39130" t="inlineStr"/>
      <c r="N39130" t="inlineStr"/>
      <c r="O39130" t="inlineStr">
        <is>
          <t>Mawave</t>
        </is>
      </c>
      <c r="P39130" t="inlineStr">
        <is>
          <t>['sql', 'bigquery', 'git']</t>
        </is>
      </c>
      <c r="Q39130" t="inlineStr">
        <is>
          <t>{'cloud': ['bigquery'], 'other': ['git'], 'programming': ['sql']}</t>
        </is>
      </c>
    </row>
    <row r="39131">
      <c r="A39131" t="inlineStr">
        <is>
          <t>Data Engineer</t>
        </is>
      </c>
      <c r="B39131" t="inlineStr">
        <is>
          <t>Data Engineer</t>
        </is>
      </c>
      <c r="C39131" t="inlineStr">
        <is>
          <t>Arce, Province of Frosinone, Italy</t>
        </is>
      </c>
      <c r="D39131" t="inlineStr">
        <is>
          <t>via BeBee</t>
        </is>
      </c>
      <c r="E39131" t="inlineStr">
        <is>
          <t>Full-time</t>
        </is>
      </c>
      <c r="F39131" t="b">
        <v>0</v>
      </c>
      <c r="G39131" t="inlineStr">
        <is>
          <t>Italy</t>
        </is>
      </c>
      <c r="H39131" s="2" t="n">
        <v>45440.27608796296</v>
      </c>
      <c r="I39131" t="b">
        <v>1</v>
      </c>
      <c r="J39131" t="b">
        <v>0</v>
      </c>
      <c r="K39131" t="inlineStr">
        <is>
          <t>Italy</t>
        </is>
      </c>
      <c r="L39131" t="inlineStr"/>
      <c r="M39131" t="inlineStr"/>
      <c r="N39131" t="inlineStr"/>
      <c r="O39131" t="inlineStr">
        <is>
          <t>Reed Online Ltd</t>
        </is>
      </c>
      <c r="P39131" t="inlineStr">
        <is>
          <t>['sql']</t>
        </is>
      </c>
      <c r="Q39131" t="inlineStr">
        <is>
          <t>{'programming': ['sql']}</t>
        </is>
      </c>
    </row>
    <row r="39132">
      <c r="A39132" t="inlineStr">
        <is>
          <t>Data Scientist</t>
        </is>
      </c>
      <c r="B39132" t="inlineStr">
        <is>
          <t>Md. Data Scientist</t>
        </is>
      </c>
      <c r="C39132" t="inlineStr">
        <is>
          <t>Anywhere</t>
        </is>
      </c>
      <c r="D39132" t="inlineStr">
        <is>
          <t>via VentureLoop</t>
        </is>
      </c>
      <c r="E39132" t="inlineStr">
        <is>
          <t>Full-time</t>
        </is>
      </c>
      <c r="F39132" t="b">
        <v>1</v>
      </c>
      <c r="G39132" t="inlineStr">
        <is>
          <t>Indonesia</t>
        </is>
      </c>
      <c r="H39132" s="2" t="n">
        <v>45418.26597222222</v>
      </c>
      <c r="I39132" t="b">
        <v>0</v>
      </c>
      <c r="J39132" t="b">
        <v>0</v>
      </c>
      <c r="K39132" t="inlineStr">
        <is>
          <t>Indonesia</t>
        </is>
      </c>
      <c r="L39132" t="inlineStr"/>
      <c r="M39132" t="inlineStr"/>
      <c r="N39132" t="inlineStr"/>
      <c r="O39132" t="inlineStr">
        <is>
          <t>eFishery</t>
        </is>
      </c>
      <c r="P39132" t="inlineStr">
        <is>
          <t>['r', 'sql', 'python', 'scala', 'java', 'c++']</t>
        </is>
      </c>
      <c r="Q39132" t="inlineStr">
        <is>
          <t>{'programming': ['r', 'sql', 'python', 'scala', 'java', 'c++']}</t>
        </is>
      </c>
    </row>
    <row r="39133">
      <c r="A39133" t="inlineStr">
        <is>
          <t>Senior Data Engineer</t>
        </is>
      </c>
      <c r="B39133" t="inlineStr">
        <is>
          <t>Senior Data Engineer</t>
        </is>
      </c>
      <c r="C39133" t="inlineStr">
        <is>
          <t>Jakarta, Indonesia</t>
        </is>
      </c>
      <c r="D39133" t="inlineStr">
        <is>
          <t>via BeBee</t>
        </is>
      </c>
      <c r="E39133" t="inlineStr">
        <is>
          <t>Full-time</t>
        </is>
      </c>
      <c r="F39133" t="b">
        <v>0</v>
      </c>
      <c r="G39133" t="inlineStr">
        <is>
          <t>Indonesia</t>
        </is>
      </c>
      <c r="H39133" s="2" t="n">
        <v>45442.27371527778</v>
      </c>
      <c r="I39133" t="b">
        <v>0</v>
      </c>
      <c r="J39133" t="b">
        <v>0</v>
      </c>
      <c r="K39133" t="inlineStr">
        <is>
          <t>Indonesia</t>
        </is>
      </c>
      <c r="L39133" t="inlineStr"/>
      <c r="M39133" t="inlineStr"/>
      <c r="N39133" t="inlineStr"/>
      <c r="O39133" t="inlineStr">
        <is>
          <t>Argus Labs</t>
        </is>
      </c>
      <c r="P39133" t="inlineStr">
        <is>
          <t>['sql', 'nosql', 'mongodb', 'mongodb', 'go', 'postgresql', 'redis', 'aws', 'hadoop', 'spark', 'kafka']</t>
        </is>
      </c>
      <c r="Q39133" t="inlineStr">
        <is>
          <t>{'cloud': ['aws'], 'databases': ['mongodb', 'postgresql', 'redis'], 'libraries': ['hadoop', 'spark', 'kafka'], 'programming': ['sql', 'nosql', 'mongodb', 'go']}</t>
        </is>
      </c>
    </row>
    <row r="39134">
      <c r="A39134" t="inlineStr">
        <is>
          <t>Senior Data Scientist</t>
        </is>
      </c>
      <c r="B39134" t="inlineStr">
        <is>
          <t>Senior Product Owner - Data Science, Data Analytics</t>
        </is>
      </c>
      <c r="C39134" t="inlineStr">
        <is>
          <t>Fort Worth, TX</t>
        </is>
      </c>
      <c r="D39134" t="inlineStr">
        <is>
          <t>via ZipRecruiter</t>
        </is>
      </c>
      <c r="E39134" t="inlineStr">
        <is>
          <t>Full-time</t>
        </is>
      </c>
      <c r="F39134" t="b">
        <v>0</v>
      </c>
      <c r="G39134" t="inlineStr">
        <is>
          <t>Texas, United States</t>
        </is>
      </c>
      <c r="H39134" s="2" t="n">
        <v>45429.25085648148</v>
      </c>
      <c r="I39134" t="b">
        <v>0</v>
      </c>
      <c r="J39134" t="b">
        <v>0</v>
      </c>
      <c r="K39134" t="inlineStr">
        <is>
          <t>United States</t>
        </is>
      </c>
      <c r="L39134" t="inlineStr"/>
      <c r="M39134" t="inlineStr"/>
      <c r="N39134" t="inlineStr"/>
      <c r="O39134" t="inlineStr">
        <is>
          <t>Korn Ferry</t>
        </is>
      </c>
      <c r="P39134" t="inlineStr">
        <is>
          <t>['jira']</t>
        </is>
      </c>
      <c r="Q39134" t="inlineStr">
        <is>
          <t>{'async': ['jira']}</t>
        </is>
      </c>
    </row>
    <row r="39135">
      <c r="A39135" t="inlineStr">
        <is>
          <t>Machine Learning Engineer</t>
        </is>
      </c>
      <c r="B39135" t="inlineStr">
        <is>
          <t>Machine Learning Engineer</t>
        </is>
      </c>
      <c r="C39135" t="inlineStr">
        <is>
          <t>Anywhere</t>
        </is>
      </c>
      <c r="D39135" t="inlineStr">
        <is>
          <t>via Jobgether</t>
        </is>
      </c>
      <c r="E39135" t="inlineStr">
        <is>
          <t>Full-time</t>
        </is>
      </c>
      <c r="F39135" t="b">
        <v>1</v>
      </c>
      <c r="G39135" t="inlineStr">
        <is>
          <t>Denmark</t>
        </is>
      </c>
      <c r="H39135" s="2" t="n">
        <v>45438.81369212963</v>
      </c>
      <c r="I39135" t="b">
        <v>0</v>
      </c>
      <c r="J39135" t="b">
        <v>0</v>
      </c>
      <c r="K39135" t="inlineStr">
        <is>
          <t>Denmark</t>
        </is>
      </c>
      <c r="L39135" t="inlineStr"/>
      <c r="M39135" t="inlineStr"/>
      <c r="N39135" t="inlineStr"/>
      <c r="O39135" t="inlineStr">
        <is>
          <t>Keebo</t>
        </is>
      </c>
      <c r="P39135" t="inlineStr">
        <is>
          <t>['sql', 'java', 'python', 'typescript', 'firebase', 'firebase', 'snowflake', 'aws', 'gcp', 'azure', 'bigquery', 'airflow', 'angular']</t>
        </is>
      </c>
      <c r="Q39135" t="inlineStr">
        <is>
          <t>{'cloud': ['firebase', 'snowflake', 'aws', 'gcp', 'azure', 'bigquery'], 'databases': ['firebase'], 'libraries': ['airflow'], 'programming': ['sql', 'java', 'python', 'typescript'], 'webframeworks': ['angular']}</t>
        </is>
      </c>
    </row>
    <row r="39136">
      <c r="A39136" t="inlineStr">
        <is>
          <t>Data Engineer</t>
        </is>
      </c>
      <c r="B39136" t="inlineStr">
        <is>
          <t>Data Engineer Etl Powercenter</t>
        </is>
      </c>
      <c r="C39136" t="inlineStr">
        <is>
          <t>Madrid, Spain</t>
        </is>
      </c>
      <c r="D39136" t="inlineStr">
        <is>
          <t>via BeBee</t>
        </is>
      </c>
      <c r="E39136" t="inlineStr">
        <is>
          <t>Full-time</t>
        </is>
      </c>
      <c r="F39136" t="b">
        <v>0</v>
      </c>
      <c r="G39136" t="inlineStr">
        <is>
          <t>Spain</t>
        </is>
      </c>
      <c r="H39136" s="2" t="n">
        <v>45442.27328703704</v>
      </c>
      <c r="I39136" t="b">
        <v>1</v>
      </c>
      <c r="J39136" t="b">
        <v>0</v>
      </c>
      <c r="K39136" t="inlineStr">
        <is>
          <t>Spain</t>
        </is>
      </c>
      <c r="L39136" t="inlineStr"/>
      <c r="M39136" t="inlineStr"/>
      <c r="N39136" t="inlineStr"/>
      <c r="O39136" t="inlineStr">
        <is>
          <t>Azertium IT Global Services SL</t>
        </is>
      </c>
      <c r="P39136" t="inlineStr"/>
      <c r="Q39136" t="inlineStr"/>
    </row>
    <row r="39137">
      <c r="A39137" t="inlineStr">
        <is>
          <t>Data Scientist</t>
        </is>
      </c>
      <c r="B39137" t="inlineStr">
        <is>
          <t>Data Science Graduate</t>
        </is>
      </c>
      <c r="C39137" t="inlineStr">
        <is>
          <t>Barcelona, Spain</t>
        </is>
      </c>
      <c r="D39137" t="inlineStr">
        <is>
          <t>via BeBee</t>
        </is>
      </c>
      <c r="E39137" t="inlineStr">
        <is>
          <t>Full-time</t>
        </is>
      </c>
      <c r="F39137" t="b">
        <v>0</v>
      </c>
      <c r="G39137" t="inlineStr">
        <is>
          <t>Spain</t>
        </is>
      </c>
      <c r="H39137" s="2" t="n">
        <v>45442.27288194445</v>
      </c>
      <c r="I39137" t="b">
        <v>0</v>
      </c>
      <c r="J39137" t="b">
        <v>0</v>
      </c>
      <c r="K39137" t="inlineStr">
        <is>
          <t>Spain</t>
        </is>
      </c>
      <c r="L39137" t="inlineStr"/>
      <c r="M39137" t="inlineStr"/>
      <c r="N39137" t="inlineStr"/>
      <c r="O39137" t="inlineStr">
        <is>
          <t>PepsiCo</t>
        </is>
      </c>
      <c r="P39137" t="inlineStr"/>
      <c r="Q39137" t="inlineStr"/>
    </row>
    <row r="39138">
      <c r="A39138" t="inlineStr">
        <is>
          <t>Data Scientist</t>
        </is>
      </c>
      <c r="B39138" t="inlineStr">
        <is>
          <t>Data scientist H/F</t>
        </is>
      </c>
      <c r="C39138" t="inlineStr">
        <is>
          <t>Nantes, France</t>
        </is>
      </c>
      <c r="D39138" t="inlineStr">
        <is>
          <t>via Cadremploi</t>
        </is>
      </c>
      <c r="E39138" t="inlineStr">
        <is>
          <t>Full-time</t>
        </is>
      </c>
      <c r="F39138" t="b">
        <v>0</v>
      </c>
      <c r="G39138" t="inlineStr">
        <is>
          <t>France</t>
        </is>
      </c>
      <c r="H39138" s="2" t="n">
        <v>45441.27217592593</v>
      </c>
      <c r="I39138" t="b">
        <v>0</v>
      </c>
      <c r="J39138" t="b">
        <v>0</v>
      </c>
      <c r="K39138" t="inlineStr">
        <is>
          <t>France</t>
        </is>
      </c>
      <c r="L39138" t="inlineStr"/>
      <c r="M39138" t="inlineStr"/>
      <c r="N39138" t="inlineStr"/>
      <c r="O39138" t="inlineStr">
        <is>
          <t>KASADENN</t>
        </is>
      </c>
      <c r="P39138" t="inlineStr">
        <is>
          <t>['python', 'sql', 'azure', 'databricks', 'pyspark', 'vue', 'dax', 'git']</t>
        </is>
      </c>
      <c r="Q39138" t="inlineStr">
        <is>
          <t>{'analyst_tools': ['dax'], 'cloud': ['azure', 'databricks'], 'libraries': ['pyspark'], 'other': ['git'], 'programming': ['python', 'sql'], 'webframeworks': ['vue']}</t>
        </is>
      </c>
    </row>
    <row r="39139">
      <c r="A39139" t="inlineStr">
        <is>
          <t>Data Scientist</t>
        </is>
      </c>
      <c r="B39139" t="inlineStr">
        <is>
          <t>AL in Data Science #IJ</t>
        </is>
      </c>
      <c r="C39139" t="inlineStr">
        <is>
          <t>Dundalk, County Louth, Ireland</t>
        </is>
      </c>
      <c r="D39139" t="inlineStr">
        <is>
          <t>via IrishJobs.ie</t>
        </is>
      </c>
      <c r="E39139" t="inlineStr">
        <is>
          <t>Full-time</t>
        </is>
      </c>
      <c r="F39139" t="b">
        <v>0</v>
      </c>
      <c r="G39139" t="inlineStr">
        <is>
          <t>Ireland</t>
        </is>
      </c>
      <c r="H39139" s="2" t="n">
        <v>45443.26399305555</v>
      </c>
      <c r="I39139" t="b">
        <v>0</v>
      </c>
      <c r="J39139" t="b">
        <v>0</v>
      </c>
      <c r="K39139" t="inlineStr">
        <is>
          <t>Ireland</t>
        </is>
      </c>
      <c r="L39139" t="inlineStr"/>
      <c r="M39139" t="inlineStr"/>
      <c r="N39139" t="inlineStr"/>
      <c r="O39139" t="inlineStr">
        <is>
          <t>Dundalk Institute of Technology</t>
        </is>
      </c>
      <c r="P39139" t="inlineStr"/>
      <c r="Q39139" t="inlineStr"/>
    </row>
    <row r="39140">
      <c r="A39140" t="inlineStr">
        <is>
          <t>Data Engineer</t>
        </is>
      </c>
      <c r="B39140" t="inlineStr">
        <is>
          <t>Data Engineer</t>
        </is>
      </c>
      <c r="C39140" t="inlineStr">
        <is>
          <t>Sofia, Bulgaria</t>
        </is>
      </c>
      <c r="D39140" t="inlineStr">
        <is>
          <t>via Paysafe</t>
        </is>
      </c>
      <c r="E39140" t="inlineStr">
        <is>
          <t>Full-time</t>
        </is>
      </c>
      <c r="F39140" t="b">
        <v>0</v>
      </c>
      <c r="G39140" t="inlineStr">
        <is>
          <t>Bulgaria</t>
        </is>
      </c>
      <c r="H39140" s="2" t="n">
        <v>45424.28045138889</v>
      </c>
      <c r="I39140" t="b">
        <v>0</v>
      </c>
      <c r="J39140" t="b">
        <v>0</v>
      </c>
      <c r="K39140" t="inlineStr">
        <is>
          <t>Bulgaria</t>
        </is>
      </c>
      <c r="L39140" t="inlineStr"/>
      <c r="M39140" t="inlineStr"/>
      <c r="N39140" t="inlineStr"/>
      <c r="O39140" t="inlineStr">
        <is>
          <t>Paysafe</t>
        </is>
      </c>
      <c r="P39140" t="inlineStr">
        <is>
          <t>['sql', 'bash', 'python', 'aws', 'snowflake', 'oracle', 'databricks', 'linux']</t>
        </is>
      </c>
      <c r="Q39140" t="inlineStr">
        <is>
          <t>{'cloud': ['aws', 'snowflake', 'oracle', 'databricks'], 'os': ['linux'], 'programming': ['sql', 'bash', 'python']}</t>
        </is>
      </c>
    </row>
    <row r="39141">
      <c r="A39141" t="inlineStr">
        <is>
          <t>Data Scientist</t>
        </is>
      </c>
      <c r="B39141" t="inlineStr">
        <is>
          <t>Data Scientist/Bioinformatician I</t>
        </is>
      </c>
      <c r="C39141" t="inlineStr">
        <is>
          <t>Atlanta, GA</t>
        </is>
      </c>
      <c r="D39141" t="inlineStr">
        <is>
          <t>via ZipRecruiter</t>
        </is>
      </c>
      <c r="E39141" t="inlineStr">
        <is>
          <t>Full-time</t>
        </is>
      </c>
      <c r="F39141" t="b">
        <v>0</v>
      </c>
      <c r="G39141" t="inlineStr">
        <is>
          <t>Illinois, United States</t>
        </is>
      </c>
      <c r="H39141" s="2" t="n">
        <v>45413.25440972222</v>
      </c>
      <c r="I39141" t="b">
        <v>0</v>
      </c>
      <c r="J39141" t="b">
        <v>0</v>
      </c>
      <c r="K39141" t="inlineStr">
        <is>
          <t>United States</t>
        </is>
      </c>
      <c r="L39141" t="inlineStr"/>
      <c r="M39141" t="inlineStr"/>
      <c r="N39141" t="inlineStr"/>
      <c r="O39141" t="inlineStr">
        <is>
          <t>Chippewa Government Solutions</t>
        </is>
      </c>
      <c r="P39141" t="inlineStr">
        <is>
          <t>['python', 'perl', 'r', 'bash', 'sql', 'matplotlib', 'linux', 'unix', 'tableau']</t>
        </is>
      </c>
      <c r="Q39141" t="inlineStr">
        <is>
          <t>{'analyst_tools': ['tableau'], 'libraries': ['matplotlib'], 'os': ['linux', 'unix'], 'programming': ['python', 'perl', 'r', 'bash', 'sql']}</t>
        </is>
      </c>
    </row>
    <row r="39142">
      <c r="A39142" t="inlineStr">
        <is>
          <t>Data Analyst</t>
        </is>
      </c>
      <c r="B39142" t="inlineStr">
        <is>
          <t>After Sales Asset Engineer - Data analyst</t>
        </is>
      </c>
      <c r="C39142" t="inlineStr">
        <is>
          <t>Valencia, Spain</t>
        </is>
      </c>
      <c r="D39142" t="inlineStr">
        <is>
          <t>via LinkedIn</t>
        </is>
      </c>
      <c r="E39142" t="inlineStr">
        <is>
          <t>Full-time</t>
        </is>
      </c>
      <c r="F39142" t="b">
        <v>0</v>
      </c>
      <c r="G39142" t="inlineStr">
        <is>
          <t>Spain</t>
        </is>
      </c>
      <c r="H39142" s="2" t="n">
        <v>45419.2625462963</v>
      </c>
      <c r="I39142" t="b">
        <v>0</v>
      </c>
      <c r="J39142" t="b">
        <v>0</v>
      </c>
      <c r="K39142" t="inlineStr">
        <is>
          <t>Spain</t>
        </is>
      </c>
      <c r="L39142" t="inlineStr"/>
      <c r="M39142" t="inlineStr"/>
      <c r="N39142" t="inlineStr"/>
      <c r="O39142" t="inlineStr">
        <is>
          <t>ENERCON</t>
        </is>
      </c>
      <c r="P39142" t="inlineStr">
        <is>
          <t>['sap']</t>
        </is>
      </c>
      <c r="Q39142" t="inlineStr">
        <is>
          <t>{'analyst_tools': ['sap']}</t>
        </is>
      </c>
    </row>
    <row r="39143">
      <c r="A39143" t="inlineStr">
        <is>
          <t>Business Analyst</t>
        </is>
      </c>
      <c r="B39143" t="inlineStr">
        <is>
          <t>BI Analyst Specialist</t>
        </is>
      </c>
      <c r="C39143" t="inlineStr">
        <is>
          <t>Lisbon, Portugal</t>
        </is>
      </c>
      <c r="D39143" t="inlineStr">
        <is>
          <t>via BeBee Portugal</t>
        </is>
      </c>
      <c r="E39143" t="inlineStr">
        <is>
          <t>Full-time</t>
        </is>
      </c>
      <c r="F39143" t="b">
        <v>0</v>
      </c>
      <c r="G39143" t="inlineStr">
        <is>
          <t>Portugal</t>
        </is>
      </c>
      <c r="H39143" s="2" t="n">
        <v>45441.2700462963</v>
      </c>
      <c r="I39143" t="b">
        <v>1</v>
      </c>
      <c r="J39143" t="b">
        <v>0</v>
      </c>
      <c r="K39143" t="inlineStr">
        <is>
          <t>Portugal</t>
        </is>
      </c>
      <c r="L39143" t="inlineStr"/>
      <c r="M39143" t="inlineStr"/>
      <c r="N39143" t="inlineStr"/>
      <c r="O39143" t="inlineStr">
        <is>
          <t>Capgemini Engineering</t>
        </is>
      </c>
      <c r="P39143" t="inlineStr">
        <is>
          <t>['sql', 'sas', 'sas', 'spark', 'excel']</t>
        </is>
      </c>
      <c r="Q39143" t="inlineStr">
        <is>
          <t>{'analyst_tools': ['sas', 'excel'], 'libraries': ['spark'], 'programming': ['sql', 'sas']}</t>
        </is>
      </c>
    </row>
    <row r="39144">
      <c r="A39144" t="inlineStr">
        <is>
          <t>Data Scientist</t>
        </is>
      </c>
      <c r="B39144" t="inlineStr">
        <is>
          <t>Data Scientist</t>
        </is>
      </c>
      <c r="C39144" t="inlineStr">
        <is>
          <t>Anywhere</t>
        </is>
      </c>
      <c r="D39144" t="inlineStr">
        <is>
          <t>via Virtual Vocations</t>
        </is>
      </c>
      <c r="E39144" t="inlineStr">
        <is>
          <t>Full-time</t>
        </is>
      </c>
      <c r="F39144" t="b">
        <v>1</v>
      </c>
      <c r="G39144" t="inlineStr">
        <is>
          <t>California, United States</t>
        </is>
      </c>
      <c r="H39144" s="2" t="n">
        <v>45418.2559375</v>
      </c>
      <c r="I39144" t="b">
        <v>0</v>
      </c>
      <c r="J39144" t="b">
        <v>0</v>
      </c>
      <c r="K39144" t="inlineStr">
        <is>
          <t>United States</t>
        </is>
      </c>
      <c r="L39144" t="inlineStr"/>
      <c r="M39144" t="inlineStr"/>
      <c r="N39144" t="inlineStr"/>
      <c r="O39144" t="inlineStr">
        <is>
          <t>ReUp Education, Inc.</t>
        </is>
      </c>
      <c r="P39144" t="inlineStr">
        <is>
          <t>['sql', 'python', 'tableau']</t>
        </is>
      </c>
      <c r="Q39144" t="inlineStr">
        <is>
          <t>{'analyst_tools': ['tableau'], 'programming': ['sql', 'python']}</t>
        </is>
      </c>
    </row>
    <row r="39145">
      <c r="A39145" t="inlineStr">
        <is>
          <t>Data Engineer</t>
        </is>
      </c>
      <c r="B39145" t="inlineStr">
        <is>
          <t>Data Engineer</t>
        </is>
      </c>
      <c r="C39145" t="inlineStr">
        <is>
          <t>Maharashtra, India</t>
        </is>
      </c>
      <c r="D39145" t="inlineStr">
        <is>
          <t>via Indeed</t>
        </is>
      </c>
      <c r="E39145" t="inlineStr">
        <is>
          <t>Full-time</t>
        </is>
      </c>
      <c r="F39145" t="b">
        <v>0</v>
      </c>
      <c r="G39145" t="inlineStr">
        <is>
          <t>India</t>
        </is>
      </c>
      <c r="H39145" s="2" t="n">
        <v>45419.25847222222</v>
      </c>
      <c r="I39145" t="b">
        <v>0</v>
      </c>
      <c r="J39145" t="b">
        <v>0</v>
      </c>
      <c r="K39145" t="inlineStr">
        <is>
          <t>India</t>
        </is>
      </c>
      <c r="L39145" t="inlineStr"/>
      <c r="M39145" t="inlineStr"/>
      <c r="N39145" t="inlineStr"/>
      <c r="O39145" t="inlineStr">
        <is>
          <t>Nielsen</t>
        </is>
      </c>
      <c r="P39145" t="inlineStr">
        <is>
          <t>['python', 'c++', 'c', 'java', 'sql', 'aws', 'airflow', 'spark', 'git', 'docker']</t>
        </is>
      </c>
      <c r="Q39145" t="inlineStr">
        <is>
          <t>{'cloud': ['aws'], 'libraries': ['airflow', 'spark'], 'other': ['git', 'docker'], 'programming': ['python', 'c++', 'c', 'java', 'sql']}</t>
        </is>
      </c>
    </row>
    <row r="39146">
      <c r="A39146" t="inlineStr">
        <is>
          <t>Data Scientist</t>
        </is>
      </c>
      <c r="B39146" t="inlineStr">
        <is>
          <t>Data Scientist - Artificial Intelligence Expert</t>
        </is>
      </c>
      <c r="C39146" t="inlineStr">
        <is>
          <t>Ottignies-Louvain-la-Neuve, Belgium</t>
        </is>
      </c>
      <c r="D39146" t="inlineStr">
        <is>
          <t>via LinkedIn Belgium</t>
        </is>
      </c>
      <c r="E39146" t="inlineStr">
        <is>
          <t>Full-time</t>
        </is>
      </c>
      <c r="F39146" t="b">
        <v>0</v>
      </c>
      <c r="G39146" t="inlineStr">
        <is>
          <t>Belgium</t>
        </is>
      </c>
      <c r="H39146" s="2" t="n">
        <v>45415.27179398148</v>
      </c>
      <c r="I39146" t="b">
        <v>0</v>
      </c>
      <c r="J39146" t="b">
        <v>0</v>
      </c>
      <c r="K39146" t="inlineStr">
        <is>
          <t>Belgium</t>
        </is>
      </c>
      <c r="L39146" t="inlineStr"/>
      <c r="M39146" t="inlineStr"/>
      <c r="N39146" t="inlineStr"/>
      <c r="O39146" t="inlineStr">
        <is>
          <t>Troople</t>
        </is>
      </c>
      <c r="P39146" t="inlineStr">
        <is>
          <t>['python', 'java', 'sql', 'cassandra', 'hadoop', 'spark', 'tableau']</t>
        </is>
      </c>
      <c r="Q39146" t="inlineStr">
        <is>
          <t>{'analyst_tools': ['tableau'], 'databases': ['cassandra'], 'libraries': ['hadoop', 'spark'], 'programming': ['python', 'java', 'sql']}</t>
        </is>
      </c>
    </row>
    <row r="39147">
      <c r="A39147" t="inlineStr">
        <is>
          <t>Data Analyst</t>
        </is>
      </c>
      <c r="B39147" t="inlineStr">
        <is>
          <t>IT DATA ANALYST-INFORMATION TECHNOLOGY</t>
        </is>
      </c>
      <c r="C39147" t="inlineStr">
        <is>
          <t>Columbia, SC</t>
        </is>
      </c>
      <c r="D39147" t="inlineStr">
        <is>
          <t>via ZipRecruiter</t>
        </is>
      </c>
      <c r="E39147" t="inlineStr">
        <is>
          <t>Full-time</t>
        </is>
      </c>
      <c r="F39147" t="b">
        <v>0</v>
      </c>
      <c r="G39147" t="inlineStr">
        <is>
          <t>Georgia</t>
        </is>
      </c>
      <c r="H39147" s="2" t="n">
        <v>45427.28515046297</v>
      </c>
      <c r="I39147" t="b">
        <v>0</v>
      </c>
      <c r="J39147" t="b">
        <v>0</v>
      </c>
      <c r="K39147" t="inlineStr">
        <is>
          <t>United States</t>
        </is>
      </c>
      <c r="L39147" t="inlineStr"/>
      <c r="M39147" t="inlineStr"/>
      <c r="N39147" t="inlineStr"/>
      <c r="O39147" t="inlineStr">
        <is>
          <t>Columbia Police Department (South Carolina)</t>
        </is>
      </c>
      <c r="P39147" t="inlineStr">
        <is>
          <t>['sql', 'javascript', 'windows', 'power bi', 'cognos', 'excel', 'outlook', 'word']</t>
        </is>
      </c>
      <c r="Q39147" t="inlineStr">
        <is>
          <t>{'analyst_tools': ['power bi', 'cognos', 'excel', 'outlook', 'word'], 'os': ['windows'], 'programming': ['sql', 'javascript']}</t>
        </is>
      </c>
    </row>
    <row r="39148">
      <c r="A39148" t="inlineStr">
        <is>
          <t>Data Scientist</t>
        </is>
      </c>
      <c r="B39148" t="inlineStr">
        <is>
          <t>Junior Data Scientist</t>
        </is>
      </c>
      <c r="C39148" t="inlineStr">
        <is>
          <t>Linz, Austria</t>
        </is>
      </c>
      <c r="D39148" t="inlineStr">
        <is>
          <t>via BeBee</t>
        </is>
      </c>
      <c r="E39148" t="inlineStr">
        <is>
          <t>Full-time and Part-time</t>
        </is>
      </c>
      <c r="F39148" t="b">
        <v>0</v>
      </c>
      <c r="G39148" t="inlineStr">
        <is>
          <t>Austria</t>
        </is>
      </c>
      <c r="H39148" s="2" t="n">
        <v>45441.2765625</v>
      </c>
      <c r="I39148" t="b">
        <v>0</v>
      </c>
      <c r="J39148" t="b">
        <v>0</v>
      </c>
      <c r="K39148" t="inlineStr">
        <is>
          <t>Austria</t>
        </is>
      </c>
      <c r="L39148" t="inlineStr"/>
      <c r="M39148" t="inlineStr"/>
      <c r="N39148" t="inlineStr"/>
      <c r="O39148" t="inlineStr">
        <is>
          <t>JOHANNES KEPLER UNIVERSITÄT</t>
        </is>
      </c>
      <c r="P39148" t="inlineStr">
        <is>
          <t>['python', 'r', 'spss']</t>
        </is>
      </c>
      <c r="Q39148" t="inlineStr">
        <is>
          <t>{'analyst_tools': ['spss'], 'programming': ['python', 'r']}</t>
        </is>
      </c>
    </row>
    <row r="39149">
      <c r="A39149" t="inlineStr">
        <is>
          <t>Senior Data Engineer</t>
        </is>
      </c>
      <c r="B39149" t="inlineStr">
        <is>
          <t>Senior Data Engineer</t>
        </is>
      </c>
      <c r="C39149" t="inlineStr">
        <is>
          <t>Denmark</t>
        </is>
      </c>
      <c r="D39149" t="inlineStr">
        <is>
          <t>via LinkedIn</t>
        </is>
      </c>
      <c r="E39149" t="inlineStr">
        <is>
          <t>Full-time</t>
        </is>
      </c>
      <c r="F39149" t="b">
        <v>0</v>
      </c>
      <c r="G39149" t="inlineStr">
        <is>
          <t>Denmark</t>
        </is>
      </c>
      <c r="H39149" s="2" t="n">
        <v>45433.29068287037</v>
      </c>
      <c r="I39149" t="b">
        <v>1</v>
      </c>
      <c r="J39149" t="b">
        <v>0</v>
      </c>
      <c r="K39149" t="inlineStr">
        <is>
          <t>Denmark</t>
        </is>
      </c>
      <c r="L39149" t="inlineStr"/>
      <c r="M39149" t="inlineStr"/>
      <c r="N39149" t="inlineStr"/>
      <c r="O39149" t="inlineStr">
        <is>
          <t>Nigel Frank International</t>
        </is>
      </c>
      <c r="P39149" t="inlineStr">
        <is>
          <t>['python', 'aws', 'terraform']</t>
        </is>
      </c>
      <c r="Q39149" t="inlineStr">
        <is>
          <t>{'cloud': ['aws'], 'other': ['terraform'], 'programming': ['python']}</t>
        </is>
      </c>
    </row>
    <row r="39150">
      <c r="A39150" t="inlineStr">
        <is>
          <t>Business Analyst</t>
        </is>
      </c>
      <c r="B39150" t="inlineStr">
        <is>
          <t>Financial Analyst</t>
        </is>
      </c>
      <c r="C39150" t="inlineStr">
        <is>
          <t>Riverdale Park, MD</t>
        </is>
      </c>
      <c r="D39150" t="inlineStr">
        <is>
          <t>via LinkedIn</t>
        </is>
      </c>
      <c r="E39150" t="inlineStr">
        <is>
          <t>Full-time</t>
        </is>
      </c>
      <c r="F39150" t="b">
        <v>0</v>
      </c>
      <c r="G39150" t="inlineStr">
        <is>
          <t>New York, United States</t>
        </is>
      </c>
      <c r="H39150" s="2" t="n">
        <v>45414.25052083333</v>
      </c>
      <c r="I39150" t="b">
        <v>0</v>
      </c>
      <c r="J39150" t="b">
        <v>1</v>
      </c>
      <c r="K39150" t="inlineStr">
        <is>
          <t>United States</t>
        </is>
      </c>
      <c r="L39150" t="inlineStr"/>
      <c r="M39150" t="inlineStr"/>
      <c r="N39150" t="inlineStr"/>
      <c r="O39150" t="inlineStr">
        <is>
          <t>Global Science &amp; Technology, Inc</t>
        </is>
      </c>
      <c r="P39150" t="inlineStr">
        <is>
          <t>['visual basic', 'vba', 'javascript', 'excel', 'sheets']</t>
        </is>
      </c>
      <c r="Q39150" t="inlineStr">
        <is>
          <t>{'analyst_tools': ['excel', 'sheets'], 'programming': ['visual basic', 'vba', 'javascript']}</t>
        </is>
      </c>
    </row>
    <row r="39151">
      <c r="A39151" t="inlineStr">
        <is>
          <t>Software Engineer</t>
        </is>
      </c>
      <c r="B39151" t="inlineStr">
        <is>
          <t>Software Engineer</t>
        </is>
      </c>
      <c r="C39151" t="inlineStr">
        <is>
          <t>Sydney NSW, Australia</t>
        </is>
      </c>
      <c r="D39151" t="inlineStr">
        <is>
          <t>via Adzuna</t>
        </is>
      </c>
      <c r="E39151" t="inlineStr">
        <is>
          <t>Full-time</t>
        </is>
      </c>
      <c r="F39151" t="b">
        <v>0</v>
      </c>
      <c r="G39151" t="inlineStr">
        <is>
          <t>Australia</t>
        </is>
      </c>
      <c r="H39151" s="2" t="n">
        <v>45414.26604166667</v>
      </c>
      <c r="I39151" t="b">
        <v>1</v>
      </c>
      <c r="J39151" t="b">
        <v>0</v>
      </c>
      <c r="K39151" t="inlineStr">
        <is>
          <t>Australia</t>
        </is>
      </c>
      <c r="L39151" t="inlineStr"/>
      <c r="M39151" t="inlineStr"/>
      <c r="N39151" t="inlineStr"/>
      <c r="O39151" t="inlineStr">
        <is>
          <t>Talenza</t>
        </is>
      </c>
      <c r="P39151" t="inlineStr">
        <is>
          <t>['sql', 'java', 'sql server', 'aws']</t>
        </is>
      </c>
      <c r="Q39151" t="inlineStr">
        <is>
          <t>{'cloud': ['aws'], 'databases': ['sql server'], 'programming': ['sql', 'java']}</t>
        </is>
      </c>
    </row>
    <row r="39152">
      <c r="A39152" t="inlineStr">
        <is>
          <t>Business Analyst</t>
        </is>
      </c>
      <c r="B39152" t="inlineStr">
        <is>
          <t>Senior Data / Business Analyst</t>
        </is>
      </c>
      <c r="C39152" t="inlineStr">
        <is>
          <t>Kuala Lumpur, Federal Territory of Kuala Lumpur, Malaysia</t>
        </is>
      </c>
      <c r="D39152" t="inlineStr">
        <is>
          <t>via LinkedIn</t>
        </is>
      </c>
      <c r="E39152" t="inlineStr"/>
      <c r="F39152" t="b">
        <v>0</v>
      </c>
      <c r="G39152" t="inlineStr">
        <is>
          <t>Malaysia</t>
        </is>
      </c>
      <c r="H39152" s="2" t="n">
        <v>45441.26543981482</v>
      </c>
      <c r="I39152" t="b">
        <v>0</v>
      </c>
      <c r="J39152" t="b">
        <v>0</v>
      </c>
      <c r="K39152" t="inlineStr">
        <is>
          <t>Malaysia</t>
        </is>
      </c>
      <c r="L39152" t="inlineStr"/>
      <c r="M39152" t="inlineStr"/>
      <c r="N39152" t="inlineStr"/>
      <c r="O39152" t="inlineStr">
        <is>
          <t>JOBIFY.MY</t>
        </is>
      </c>
      <c r="P39152" t="inlineStr">
        <is>
          <t>['sql', 'sas', 'sas', 'r', 'matlab', 'numpy', 'hadoop', 'excel']</t>
        </is>
      </c>
      <c r="Q39152" t="inlineStr">
        <is>
          <t>{'analyst_tools': ['sas', 'excel'], 'libraries': ['numpy', 'hadoop'], 'programming': ['sql', 'sas', 'r', 'matlab']}</t>
        </is>
      </c>
    </row>
    <row r="39153">
      <c r="A39153" t="inlineStr">
        <is>
          <t>Data Scientist</t>
        </is>
      </c>
      <c r="B39153" t="inlineStr">
        <is>
          <t>Data Scientist</t>
        </is>
      </c>
      <c r="C39153" t="inlineStr">
        <is>
          <t>Munich, Germany</t>
        </is>
      </c>
      <c r="D39153" t="inlineStr">
        <is>
          <t>via BeBee</t>
        </is>
      </c>
      <c r="E39153" t="inlineStr">
        <is>
          <t>Full-time</t>
        </is>
      </c>
      <c r="F39153" t="b">
        <v>0</v>
      </c>
      <c r="G39153" t="inlineStr">
        <is>
          <t>Germany</t>
        </is>
      </c>
      <c r="H39153" s="2" t="n">
        <v>45428.26128472222</v>
      </c>
      <c r="I39153" t="b">
        <v>0</v>
      </c>
      <c r="J39153" t="b">
        <v>0</v>
      </c>
      <c r="K39153" t="inlineStr">
        <is>
          <t>Germany</t>
        </is>
      </c>
      <c r="L39153" t="inlineStr"/>
      <c r="M39153" t="inlineStr"/>
      <c r="N39153" t="inlineStr"/>
      <c r="O39153" t="inlineStr">
        <is>
          <t>Siemens Healthineers</t>
        </is>
      </c>
      <c r="P39153" t="inlineStr">
        <is>
          <t>['nosql', 'mongodb', 'mongodb', 'hadoop', 'spark', 'pandas', 'numpy', 'tensorflow']</t>
        </is>
      </c>
      <c r="Q39153" t="inlineStr">
        <is>
          <t>{'databases': ['mongodb'], 'libraries': ['hadoop', 'spark', 'pandas', 'numpy', 'tensorflow'], 'programming': ['nosql', 'mongodb']}</t>
        </is>
      </c>
    </row>
    <row r="39154">
      <c r="A39154" t="inlineStr">
        <is>
          <t>Data Scientist</t>
        </is>
      </c>
      <c r="B39154" t="inlineStr">
        <is>
          <t>Nielsen Off Campus Drive for Data Scientist_1 in Bangalore</t>
        </is>
      </c>
      <c r="C39154" t="inlineStr">
        <is>
          <t>Anywhere</t>
        </is>
      </c>
      <c r="D39154" t="inlineStr">
        <is>
          <t>via Recruitment.Guru</t>
        </is>
      </c>
      <c r="E39154" t="inlineStr">
        <is>
          <t>Full-time</t>
        </is>
      </c>
      <c r="F39154" t="b">
        <v>1</v>
      </c>
      <c r="G39154" t="inlineStr">
        <is>
          <t>India</t>
        </is>
      </c>
      <c r="H39154" s="2" t="n">
        <v>45430.25809027778</v>
      </c>
      <c r="I39154" t="b">
        <v>0</v>
      </c>
      <c r="J39154" t="b">
        <v>0</v>
      </c>
      <c r="K39154" t="inlineStr">
        <is>
          <t>India</t>
        </is>
      </c>
      <c r="L39154" t="inlineStr"/>
      <c r="M39154" t="inlineStr"/>
      <c r="N39154" t="inlineStr"/>
      <c r="O39154" t="inlineStr">
        <is>
          <t>Nielsen</t>
        </is>
      </c>
      <c r="P39154" t="inlineStr">
        <is>
          <t>['python', 'sql', 'aws', 'spark', 'unix', 'git']</t>
        </is>
      </c>
      <c r="Q39154" t="inlineStr">
        <is>
          <t>{'cloud': ['aws'], 'libraries': ['spark'], 'os': ['unix'], 'other': ['git'], 'programming': ['python', 'sql']}</t>
        </is>
      </c>
    </row>
    <row r="39155">
      <c r="A39155" t="inlineStr">
        <is>
          <t>Data Engineer</t>
        </is>
      </c>
      <c r="B39155" t="inlineStr">
        <is>
          <t>Data Engineer</t>
        </is>
      </c>
      <c r="C39155" t="inlineStr">
        <is>
          <t>Monterrey, Nuevo Leon, Mexico</t>
        </is>
      </c>
      <c r="D39155" t="inlineStr">
        <is>
          <t>via BeBee México</t>
        </is>
      </c>
      <c r="E39155" t="inlineStr">
        <is>
          <t>Full-time</t>
        </is>
      </c>
      <c r="F39155" t="b">
        <v>0</v>
      </c>
      <c r="G39155" t="inlineStr">
        <is>
          <t>Mexico</t>
        </is>
      </c>
      <c r="H39155" s="2" t="n">
        <v>45422.26905092593</v>
      </c>
      <c r="I39155" t="b">
        <v>1</v>
      </c>
      <c r="J39155" t="b">
        <v>0</v>
      </c>
      <c r="K39155" t="inlineStr">
        <is>
          <t>Mexico</t>
        </is>
      </c>
      <c r="L39155" t="inlineStr"/>
      <c r="M39155" t="inlineStr"/>
      <c r="N39155" t="inlineStr"/>
      <c r="O39155" t="inlineStr">
        <is>
          <t>Jobsity LLC</t>
        </is>
      </c>
      <c r="P39155" t="inlineStr">
        <is>
          <t>['go', 'sql', 'python', 'shell', 'ruby', 'ruby', 'databricks']</t>
        </is>
      </c>
      <c r="Q39155" t="inlineStr">
        <is>
          <t>{'cloud': ['databricks'], 'programming': ['go', 'sql', 'python', 'shell', 'ruby'], 'webframeworks': ['ruby']}</t>
        </is>
      </c>
    </row>
    <row r="39156">
      <c r="A39156" t="inlineStr">
        <is>
          <t>Data Scientist</t>
        </is>
      </c>
      <c r="B39156" t="inlineStr">
        <is>
          <t>Data Scientist</t>
        </is>
      </c>
      <c r="C39156" t="inlineStr">
        <is>
          <t>Marseille, France</t>
        </is>
      </c>
      <c r="D39156" t="inlineStr">
        <is>
          <t>via BeBee</t>
        </is>
      </c>
      <c r="E39156" t="inlineStr">
        <is>
          <t>Full-time</t>
        </is>
      </c>
      <c r="F39156" t="b">
        <v>0</v>
      </c>
      <c r="G39156" t="inlineStr">
        <is>
          <t>France</t>
        </is>
      </c>
      <c r="H39156" s="2" t="n">
        <v>45428.26420138889</v>
      </c>
      <c r="I39156" t="b">
        <v>0</v>
      </c>
      <c r="J39156" t="b">
        <v>0</v>
      </c>
      <c r="K39156" t="inlineStr">
        <is>
          <t>France</t>
        </is>
      </c>
      <c r="L39156" t="inlineStr"/>
      <c r="M39156" t="inlineStr"/>
      <c r="N39156" t="inlineStr"/>
      <c r="O39156" t="inlineStr">
        <is>
          <t>Altelios Technology Group</t>
        </is>
      </c>
      <c r="P39156" t="inlineStr">
        <is>
          <t>['chef', 'jira']</t>
        </is>
      </c>
      <c r="Q39156" t="inlineStr">
        <is>
          <t>{'async': ['jira'], 'other': ['chef']}</t>
        </is>
      </c>
    </row>
    <row r="39157">
      <c r="A39157" t="inlineStr">
        <is>
          <t>Data Scientist</t>
        </is>
      </c>
      <c r="B39157" t="inlineStr">
        <is>
          <t>Experimentation Data Scientist</t>
        </is>
      </c>
      <c r="C39157" t="inlineStr">
        <is>
          <t>Kuala Lumpur, Federal Territory of Kuala Lumpur, Malaysia</t>
        </is>
      </c>
      <c r="D39157" t="inlineStr">
        <is>
          <t>via SmartRecruiters Job Search</t>
        </is>
      </c>
      <c r="E39157" t="inlineStr">
        <is>
          <t>Full-time</t>
        </is>
      </c>
      <c r="F39157" t="b">
        <v>0</v>
      </c>
      <c r="G39157" t="inlineStr">
        <is>
          <t>Malaysia</t>
        </is>
      </c>
      <c r="H39157" s="2" t="n">
        <v>45436.2655787037</v>
      </c>
      <c r="I39157" t="b">
        <v>0</v>
      </c>
      <c r="J39157" t="b">
        <v>0</v>
      </c>
      <c r="K39157" t="inlineStr">
        <is>
          <t>Malaysia</t>
        </is>
      </c>
      <c r="L39157" t="inlineStr"/>
      <c r="M39157" t="inlineStr"/>
      <c r="N39157" t="inlineStr"/>
      <c r="O39157" t="inlineStr">
        <is>
          <t>SEEK</t>
        </is>
      </c>
      <c r="P39157" t="inlineStr">
        <is>
          <t>['sql', 'python', 'r']</t>
        </is>
      </c>
      <c r="Q39157" t="inlineStr">
        <is>
          <t>{'programming': ['sql', 'python', 'r']}</t>
        </is>
      </c>
    </row>
    <row r="39158">
      <c r="A39158" t="inlineStr">
        <is>
          <t>Cloud Engineer</t>
        </is>
      </c>
      <c r="B39158" t="inlineStr">
        <is>
          <t>Test Engineer</t>
        </is>
      </c>
      <c r="C39158" t="inlineStr">
        <is>
          <t>Italy</t>
        </is>
      </c>
      <c r="D39158" t="inlineStr">
        <is>
          <t>via BeBee</t>
        </is>
      </c>
      <c r="E39158" t="inlineStr">
        <is>
          <t>Full-time</t>
        </is>
      </c>
      <c r="F39158" t="b">
        <v>0</v>
      </c>
      <c r="G39158" t="inlineStr">
        <is>
          <t>Italy</t>
        </is>
      </c>
      <c r="H39158" s="2" t="n">
        <v>45425.27555555556</v>
      </c>
      <c r="I39158" t="b">
        <v>0</v>
      </c>
      <c r="J39158" t="b">
        <v>0</v>
      </c>
      <c r="K39158" t="inlineStr">
        <is>
          <t>Italy</t>
        </is>
      </c>
      <c r="L39158" t="inlineStr"/>
      <c r="M39158" t="inlineStr"/>
      <c r="N39158" t="inlineStr"/>
      <c r="O39158" t="inlineStr">
        <is>
          <t>Latitude Inc.</t>
        </is>
      </c>
      <c r="P39158" t="inlineStr">
        <is>
          <t>['python', 'java', 'openstack', 'selenium']</t>
        </is>
      </c>
      <c r="Q39158" t="inlineStr">
        <is>
          <t>{'cloud': ['openstack'], 'libraries': ['selenium'], 'programming': ['python', 'java']}</t>
        </is>
      </c>
    </row>
    <row r="39159">
      <c r="A39159" t="inlineStr">
        <is>
          <t>Data Scientist</t>
        </is>
      </c>
      <c r="B39159" t="inlineStr">
        <is>
          <t>Junior Data Scientist Bei A1</t>
        </is>
      </c>
      <c r="C39159" t="inlineStr">
        <is>
          <t>Austria</t>
        </is>
      </c>
      <c r="D39159" t="inlineStr">
        <is>
          <t>via BeBee</t>
        </is>
      </c>
      <c r="E39159" t="inlineStr">
        <is>
          <t>Full-time</t>
        </is>
      </c>
      <c r="F39159" t="b">
        <v>0</v>
      </c>
      <c r="G39159" t="inlineStr">
        <is>
          <t>Austria</t>
        </is>
      </c>
      <c r="H39159" s="2" t="n">
        <v>45441.2766550926</v>
      </c>
      <c r="I39159" t="b">
        <v>0</v>
      </c>
      <c r="J39159" t="b">
        <v>0</v>
      </c>
      <c r="K39159" t="inlineStr">
        <is>
          <t>Austria</t>
        </is>
      </c>
      <c r="L39159" t="inlineStr"/>
      <c r="M39159" t="inlineStr"/>
      <c r="N39159" t="inlineStr"/>
      <c r="O39159" t="inlineStr">
        <is>
          <t>Adecco</t>
        </is>
      </c>
      <c r="P39159" t="inlineStr">
        <is>
          <t>['r', 'python', 'sql']</t>
        </is>
      </c>
      <c r="Q39159" t="inlineStr">
        <is>
          <t>{'programming': ['r', 'python', 'sql']}</t>
        </is>
      </c>
    </row>
    <row r="39160">
      <c r="A39160" t="inlineStr">
        <is>
          <t>Data Engineer</t>
        </is>
      </c>
      <c r="B39160" t="inlineStr">
        <is>
          <t>Data Engineer</t>
        </is>
      </c>
      <c r="C39160" t="inlineStr">
        <is>
          <t>Singapore</t>
        </is>
      </c>
      <c r="D39160" t="inlineStr">
        <is>
          <t>via LinkedIn</t>
        </is>
      </c>
      <c r="E39160" t="inlineStr">
        <is>
          <t>Full-time</t>
        </is>
      </c>
      <c r="F39160" t="b">
        <v>0</v>
      </c>
      <c r="G39160" t="inlineStr">
        <is>
          <t>Singapore</t>
        </is>
      </c>
      <c r="H39160" s="2" t="n">
        <v>45427.26475694445</v>
      </c>
      <c r="I39160" t="b">
        <v>1</v>
      </c>
      <c r="J39160" t="b">
        <v>0</v>
      </c>
      <c r="K39160" t="inlineStr">
        <is>
          <t>Singapore</t>
        </is>
      </c>
      <c r="L39160" t="inlineStr"/>
      <c r="M39160" t="inlineStr"/>
      <c r="N39160" t="inlineStr"/>
      <c r="O39160" t="inlineStr">
        <is>
          <t>AIRR Labs</t>
        </is>
      </c>
      <c r="P39160" t="inlineStr">
        <is>
          <t>['python', 'sql', 'aws', 'redshift', 'flow']</t>
        </is>
      </c>
      <c r="Q39160" t="inlineStr">
        <is>
          <t>{'cloud': ['aws', 'redshift'], 'other': ['flow'], 'programming': ['python', 'sql']}</t>
        </is>
      </c>
    </row>
    <row r="39161">
      <c r="A39161" t="inlineStr">
        <is>
          <t>Senior Data Scientist</t>
        </is>
      </c>
      <c r="B39161" t="inlineStr">
        <is>
          <t>Senior Scientist for Remote Sensing From Space</t>
        </is>
      </c>
      <c r="C39161" t="inlineStr">
        <is>
          <t>Brussels, Belgium</t>
        </is>
      </c>
      <c r="D39161" t="inlineStr">
        <is>
          <t>via BeBee</t>
        </is>
      </c>
      <c r="E39161" t="inlineStr">
        <is>
          <t>Full-time</t>
        </is>
      </c>
      <c r="F39161" t="b">
        <v>0</v>
      </c>
      <c r="G39161" t="inlineStr">
        <is>
          <t>Belgium</t>
        </is>
      </c>
      <c r="H39161" s="2" t="n">
        <v>45441.27422453704</v>
      </c>
      <c r="I39161" t="b">
        <v>0</v>
      </c>
      <c r="J39161" t="b">
        <v>0</v>
      </c>
      <c r="K39161" t="inlineStr">
        <is>
          <t>Belgium</t>
        </is>
      </c>
      <c r="L39161" t="inlineStr"/>
      <c r="M39161" t="inlineStr"/>
      <c r="N39161" t="inlineStr"/>
      <c r="O39161" t="inlineStr">
        <is>
          <t>KMI</t>
        </is>
      </c>
      <c r="P39161" t="inlineStr">
        <is>
          <t>['bash', 'c', 'angular', 'git']</t>
        </is>
      </c>
      <c r="Q39161" t="inlineStr">
        <is>
          <t>{'other': ['git'], 'programming': ['bash', 'c'], 'webframeworks': ['angular']}</t>
        </is>
      </c>
    </row>
    <row r="39162">
      <c r="A39162" t="inlineStr">
        <is>
          <t>Data Engineer</t>
        </is>
      </c>
      <c r="B39162" t="inlineStr">
        <is>
          <t>Data Quality Engineer Irc192198</t>
        </is>
      </c>
      <c r="C39162" t="inlineStr">
        <is>
          <t>Buenos Aires, Argentina</t>
        </is>
      </c>
      <c r="D39162" t="inlineStr">
        <is>
          <t>via BeBee</t>
        </is>
      </c>
      <c r="E39162" t="inlineStr">
        <is>
          <t>Full-time</t>
        </is>
      </c>
      <c r="F39162" t="b">
        <v>0</v>
      </c>
      <c r="G39162" t="inlineStr">
        <is>
          <t>Argentina</t>
        </is>
      </c>
      <c r="H39162" s="2" t="n">
        <v>45422.27209490741</v>
      </c>
      <c r="I39162" t="b">
        <v>1</v>
      </c>
      <c r="J39162" t="b">
        <v>0</v>
      </c>
      <c r="K39162" t="inlineStr">
        <is>
          <t>Argentina</t>
        </is>
      </c>
      <c r="L39162" t="inlineStr"/>
      <c r="M39162" t="inlineStr"/>
      <c r="N39162" t="inlineStr"/>
      <c r="O39162" t="inlineStr">
        <is>
          <t>GlobalLogic</t>
        </is>
      </c>
      <c r="P39162" t="inlineStr">
        <is>
          <t>['sql']</t>
        </is>
      </c>
      <c r="Q39162" t="inlineStr">
        <is>
          <t>{'programming': ['sql']}</t>
        </is>
      </c>
    </row>
    <row r="39163">
      <c r="A39163" t="inlineStr">
        <is>
          <t>Software Engineer</t>
        </is>
      </c>
      <c r="B39163" t="inlineStr">
        <is>
          <t>Senior Solutions Architect</t>
        </is>
      </c>
      <c r="C39163" t="inlineStr">
        <is>
          <t>São Paulo, State of São Paulo, Brazil</t>
        </is>
      </c>
      <c r="D39163" t="inlineStr">
        <is>
          <t>via BeBee</t>
        </is>
      </c>
      <c r="E39163" t="inlineStr">
        <is>
          <t>Full-time</t>
        </is>
      </c>
      <c r="F39163" t="b">
        <v>0</v>
      </c>
      <c r="G39163" t="inlineStr">
        <is>
          <t>Brazil</t>
        </is>
      </c>
      <c r="H39163" s="2" t="n">
        <v>45435.27670138889</v>
      </c>
      <c r="I39163" t="b">
        <v>0</v>
      </c>
      <c r="J39163" t="b">
        <v>0</v>
      </c>
      <c r="K39163" t="inlineStr">
        <is>
          <t>Brazil</t>
        </is>
      </c>
      <c r="L39163" t="inlineStr"/>
      <c r="M39163" t="inlineStr"/>
      <c r="N39163" t="inlineStr"/>
      <c r="O39163" t="inlineStr">
        <is>
          <t>phData</t>
        </is>
      </c>
      <c r="P39163" t="inlineStr">
        <is>
          <t>['java', 'python', 'sql', 'nosql', 'cassandra', 'snowflake', 'aws', 'azure', 'gcp', 'databricks', 'hadoop', 'spark', 'kafka', 'airflow']</t>
        </is>
      </c>
      <c r="Q39163" t="inlineStr">
        <is>
          <t>{'cloud': ['snowflake', 'aws', 'azure', 'gcp', 'databricks'], 'databases': ['cassandra'], 'libraries': ['hadoop', 'spark', 'kafka', 'airflow'], 'programming': ['java', 'python', 'sql', 'nosql']}</t>
        </is>
      </c>
    </row>
    <row r="39164">
      <c r="A39164" t="inlineStr">
        <is>
          <t>Data Engineer</t>
        </is>
      </c>
      <c r="B39164" t="inlineStr">
        <is>
          <t>Data Center Engineer</t>
        </is>
      </c>
      <c r="C39164" t="inlineStr">
        <is>
          <t>Decentralized Administration of Attica, Greece</t>
        </is>
      </c>
      <c r="D39164" t="inlineStr">
        <is>
          <t>via Jooble</t>
        </is>
      </c>
      <c r="E39164" t="inlineStr">
        <is>
          <t>Full-time</t>
        </is>
      </c>
      <c r="F39164" t="b">
        <v>0</v>
      </c>
      <c r="G39164" t="inlineStr">
        <is>
          <t>Greece</t>
        </is>
      </c>
      <c r="H39164" s="2" t="n">
        <v>45442.28194444445</v>
      </c>
      <c r="I39164" t="b">
        <v>0</v>
      </c>
      <c r="J39164" t="b">
        <v>0</v>
      </c>
      <c r="K39164" t="inlineStr">
        <is>
          <t>Greece</t>
        </is>
      </c>
      <c r="L39164" t="inlineStr"/>
      <c r="M39164" t="inlineStr"/>
      <c r="N39164" t="inlineStr"/>
      <c r="O39164" t="inlineStr">
        <is>
          <t>Randstad Hellas</t>
        </is>
      </c>
      <c r="P39164" t="inlineStr">
        <is>
          <t>['colocation']</t>
        </is>
      </c>
      <c r="Q39164" t="inlineStr">
        <is>
          <t>{'cloud': ['colocation']}</t>
        </is>
      </c>
    </row>
    <row r="39165">
      <c r="A39165" t="inlineStr">
        <is>
          <t>Data Analyst</t>
        </is>
      </c>
      <c r="B39165" t="inlineStr">
        <is>
          <t>Data Governance Analyst</t>
        </is>
      </c>
      <c r="C39165" t="inlineStr">
        <is>
          <t>Antwerp, Belgium</t>
        </is>
      </c>
      <c r="D39165" t="inlineStr">
        <is>
          <t>via BeBee</t>
        </is>
      </c>
      <c r="E39165" t="inlineStr">
        <is>
          <t>Full-time</t>
        </is>
      </c>
      <c r="F39165" t="b">
        <v>0</v>
      </c>
      <c r="G39165" t="inlineStr">
        <is>
          <t>Belgium</t>
        </is>
      </c>
      <c r="H39165" s="2" t="n">
        <v>45441.27381944445</v>
      </c>
      <c r="I39165" t="b">
        <v>1</v>
      </c>
      <c r="J39165" t="b">
        <v>0</v>
      </c>
      <c r="K39165" t="inlineStr">
        <is>
          <t>Belgium</t>
        </is>
      </c>
      <c r="L39165" t="inlineStr"/>
      <c r="M39165" t="inlineStr"/>
      <c r="N39165" t="inlineStr"/>
      <c r="O39165" t="inlineStr">
        <is>
          <t>Atlas Copco Airpower N.V.</t>
        </is>
      </c>
      <c r="P39165" t="inlineStr"/>
      <c r="Q39165" t="inlineStr"/>
    </row>
    <row r="39166">
      <c r="A39166" t="inlineStr">
        <is>
          <t>Data Scientist</t>
        </is>
      </c>
      <c r="B39166" t="inlineStr">
        <is>
          <t>Staff Data Scientist (Research)</t>
        </is>
      </c>
      <c r="C39166" t="inlineStr">
        <is>
          <t>Mountain View, CA</t>
        </is>
      </c>
      <c r="D39166" t="inlineStr">
        <is>
          <t>via JobServe</t>
        </is>
      </c>
      <c r="E39166" t="inlineStr">
        <is>
          <t>Full-time</t>
        </is>
      </c>
      <c r="F39166" t="b">
        <v>0</v>
      </c>
      <c r="G39166" t="inlineStr">
        <is>
          <t>California, United States</t>
        </is>
      </c>
      <c r="H39166" s="2" t="n">
        <v>45438.74738425926</v>
      </c>
      <c r="I39166" t="b">
        <v>0</v>
      </c>
      <c r="J39166" t="b">
        <v>1</v>
      </c>
      <c r="K39166" t="inlineStr">
        <is>
          <t>United States</t>
        </is>
      </c>
      <c r="L39166" t="inlineStr"/>
      <c r="M39166" t="inlineStr"/>
      <c r="N39166" t="inlineStr"/>
      <c r="O39166" t="inlineStr">
        <is>
          <t>Google LLC</t>
        </is>
      </c>
      <c r="P39166" t="inlineStr">
        <is>
          <t>['python', 'r', 'sql', 'express']</t>
        </is>
      </c>
      <c r="Q39166" t="inlineStr">
        <is>
          <t>{'programming': ['python', 'r', 'sql'], 'webframeworks': ['express']}</t>
        </is>
      </c>
    </row>
    <row r="39167">
      <c r="A39167" t="inlineStr">
        <is>
          <t>Data Engineer</t>
        </is>
      </c>
      <c r="B39167" t="inlineStr">
        <is>
          <t>Data Engineer</t>
        </is>
      </c>
      <c r="C39167" t="inlineStr">
        <is>
          <t>Rosenheim, Germany</t>
        </is>
      </c>
      <c r="D39167" t="inlineStr">
        <is>
          <t>via BeBee</t>
        </is>
      </c>
      <c r="E39167" t="inlineStr">
        <is>
          <t>Full-time</t>
        </is>
      </c>
      <c r="F39167" t="b">
        <v>0</v>
      </c>
      <c r="G39167" t="inlineStr">
        <is>
          <t>Germany</t>
        </is>
      </c>
      <c r="H39167" s="2" t="n">
        <v>45422.27400462963</v>
      </c>
      <c r="I39167" t="b">
        <v>0</v>
      </c>
      <c r="J39167" t="b">
        <v>0</v>
      </c>
      <c r="K39167" t="inlineStr">
        <is>
          <t>Germany</t>
        </is>
      </c>
      <c r="L39167" t="inlineStr"/>
      <c r="M39167" t="inlineStr"/>
      <c r="N39167" t="inlineStr"/>
      <c r="O39167" t="inlineStr">
        <is>
          <t>Karriere - Jobportal</t>
        </is>
      </c>
      <c r="P39167" t="inlineStr">
        <is>
          <t>['python', 'angular', 'docker', 'gitlab']</t>
        </is>
      </c>
      <c r="Q39167" t="inlineStr">
        <is>
          <t>{'other': ['docker', 'gitlab'], 'programming': ['python'], 'webframeworks': ['angular']}</t>
        </is>
      </c>
    </row>
    <row r="39168">
      <c r="A39168" t="inlineStr">
        <is>
          <t>Data Engineer</t>
        </is>
      </c>
      <c r="B39168" t="inlineStr">
        <is>
          <t>Ssr+ Data Engineer</t>
        </is>
      </c>
      <c r="C39168" t="inlineStr">
        <is>
          <t>Buenos Aires, Argentina</t>
        </is>
      </c>
      <c r="D39168" t="inlineStr">
        <is>
          <t>via BeBee</t>
        </is>
      </c>
      <c r="E39168" t="inlineStr">
        <is>
          <t>Full-time</t>
        </is>
      </c>
      <c r="F39168" t="b">
        <v>0</v>
      </c>
      <c r="G39168" t="inlineStr">
        <is>
          <t>Argentina</t>
        </is>
      </c>
      <c r="H39168" s="2" t="n">
        <v>45441.26917824074</v>
      </c>
      <c r="I39168" t="b">
        <v>1</v>
      </c>
      <c r="J39168" t="b">
        <v>0</v>
      </c>
      <c r="K39168" t="inlineStr">
        <is>
          <t>Argentina</t>
        </is>
      </c>
      <c r="L39168" t="inlineStr"/>
      <c r="M39168" t="inlineStr"/>
      <c r="N39168" t="inlineStr"/>
      <c r="O39168" t="inlineStr">
        <is>
          <t>GlobalLogic</t>
        </is>
      </c>
      <c r="P39168" t="inlineStr">
        <is>
          <t>['javascript', 'sql', 'python', 'java', 'scala', 'snowflake', 'aws']</t>
        </is>
      </c>
      <c r="Q39168" t="inlineStr">
        <is>
          <t>{'cloud': ['snowflake', 'aws'], 'programming': ['javascript', 'sql', 'python', 'java', 'scala']}</t>
        </is>
      </c>
    </row>
    <row r="39169">
      <c r="A39169" t="inlineStr">
        <is>
          <t>Data Engineer</t>
        </is>
      </c>
      <c r="B39169" t="inlineStr">
        <is>
          <t>Data Engineer ( 1 - 3 years)</t>
        </is>
      </c>
      <c r="C39169" t="inlineStr">
        <is>
          <t>Kerala, India</t>
        </is>
      </c>
      <c r="D39169" t="inlineStr">
        <is>
          <t>via Indeed</t>
        </is>
      </c>
      <c r="E39169" t="inlineStr">
        <is>
          <t>Full-time</t>
        </is>
      </c>
      <c r="F39169" t="b">
        <v>0</v>
      </c>
      <c r="G39169" t="inlineStr">
        <is>
          <t>India</t>
        </is>
      </c>
      <c r="H39169" s="2" t="n">
        <v>45428.25722222222</v>
      </c>
      <c r="I39169" t="b">
        <v>1</v>
      </c>
      <c r="J39169" t="b">
        <v>0</v>
      </c>
      <c r="K39169" t="inlineStr">
        <is>
          <t>India</t>
        </is>
      </c>
      <c r="L39169" t="inlineStr"/>
      <c r="M39169" t="inlineStr"/>
      <c r="N39169" t="inlineStr"/>
      <c r="O39169" t="inlineStr">
        <is>
          <t>ChiSquarelabs</t>
        </is>
      </c>
      <c r="P39169" t="inlineStr">
        <is>
          <t>['python', 'linux']</t>
        </is>
      </c>
      <c r="Q39169" t="inlineStr">
        <is>
          <t>{'os': ['linux'], 'programming': ['python']}</t>
        </is>
      </c>
    </row>
    <row r="39170">
      <c r="A39170" t="inlineStr">
        <is>
          <t>Data Scientist</t>
        </is>
      </c>
      <c r="B39170" t="inlineStr">
        <is>
          <t>Data Scientist (1 vacancy) &amp; Expert on Floods (1 vacancy)</t>
        </is>
      </c>
      <c r="C39170" t="inlineStr">
        <is>
          <t>Athens, Greece</t>
        </is>
      </c>
      <c r="D39170" t="inlineStr">
        <is>
          <t>via LinkedIn</t>
        </is>
      </c>
      <c r="E39170" t="inlineStr">
        <is>
          <t>Full-time</t>
        </is>
      </c>
      <c r="F39170" t="b">
        <v>0</v>
      </c>
      <c r="G39170" t="inlineStr">
        <is>
          <t>Greece</t>
        </is>
      </c>
      <c r="H39170" s="2" t="n">
        <v>45436.26792824074</v>
      </c>
      <c r="I39170" t="b">
        <v>0</v>
      </c>
      <c r="J39170" t="b">
        <v>0</v>
      </c>
      <c r="K39170" t="inlineStr">
        <is>
          <t>Greece</t>
        </is>
      </c>
      <c r="L39170" t="inlineStr"/>
      <c r="M39170" t="inlineStr"/>
      <c r="N39170" t="inlineStr"/>
      <c r="O39170" t="inlineStr">
        <is>
          <t>Operational Unit BEYOND/IAASARS/NOA</t>
        </is>
      </c>
      <c r="P39170" t="inlineStr">
        <is>
          <t>['python', 'r', 'matlab', 'tensorflow', 'pytorch', 'github']</t>
        </is>
      </c>
      <c r="Q39170" t="inlineStr">
        <is>
          <t>{'libraries': ['tensorflow', 'pytorch'], 'other': ['github'], 'programming': ['python', 'r', 'matlab']}</t>
        </is>
      </c>
    </row>
    <row r="39171">
      <c r="A39171" t="inlineStr">
        <is>
          <t>Business Analyst</t>
        </is>
      </c>
      <c r="B39171" t="inlineStr">
        <is>
          <t>Operations Analyst</t>
        </is>
      </c>
      <c r="C39171" t="inlineStr">
        <is>
          <t>Pojoaque, NM</t>
        </is>
      </c>
      <c r="D39171" t="inlineStr">
        <is>
          <t>via Adzuna</t>
        </is>
      </c>
      <c r="E39171" t="inlineStr">
        <is>
          <t>Full-time</t>
        </is>
      </c>
      <c r="F39171" t="b">
        <v>0</v>
      </c>
      <c r="G39171" t="inlineStr">
        <is>
          <t>Sudan</t>
        </is>
      </c>
      <c r="H39171" s="2" t="n">
        <v>45442.29924768519</v>
      </c>
      <c r="I39171" t="b">
        <v>0</v>
      </c>
      <c r="J39171" t="b">
        <v>1</v>
      </c>
      <c r="K39171" t="inlineStr">
        <is>
          <t>Sudan</t>
        </is>
      </c>
      <c r="L39171" t="inlineStr"/>
      <c r="M39171" t="inlineStr"/>
      <c r="N39171" t="inlineStr"/>
      <c r="O39171" t="inlineStr">
        <is>
          <t>Zurich NA</t>
        </is>
      </c>
      <c r="P39171" t="inlineStr">
        <is>
          <t>['go']</t>
        </is>
      </c>
      <c r="Q39171" t="inlineStr">
        <is>
          <t>{'programming': ['go']}</t>
        </is>
      </c>
    </row>
    <row r="39172">
      <c r="A39172" t="inlineStr">
        <is>
          <t>Senior Data Analyst</t>
        </is>
      </c>
      <c r="B39172" t="inlineStr">
        <is>
          <t>Senior Data Analyst</t>
        </is>
      </c>
      <c r="C39172" t="inlineStr">
        <is>
          <t>Anywhere</t>
        </is>
      </c>
      <c r="D39172" t="inlineStr">
        <is>
          <t>via LinkedIn</t>
        </is>
      </c>
      <c r="E39172" t="inlineStr">
        <is>
          <t>Contractor</t>
        </is>
      </c>
      <c r="F39172" t="b">
        <v>1</v>
      </c>
      <c r="G39172" t="inlineStr">
        <is>
          <t>Ireland</t>
        </is>
      </c>
      <c r="H39172" s="2" t="n">
        <v>45435.31043981481</v>
      </c>
      <c r="I39172" t="b">
        <v>1</v>
      </c>
      <c r="J39172" t="b">
        <v>0</v>
      </c>
      <c r="K39172" t="inlineStr">
        <is>
          <t>Ireland</t>
        </is>
      </c>
      <c r="L39172" t="inlineStr"/>
      <c r="M39172" t="inlineStr"/>
      <c r="N39172" t="inlineStr"/>
      <c r="O39172" t="inlineStr">
        <is>
          <t>Archer - The IT Recruitment Consultancy</t>
        </is>
      </c>
      <c r="P39172" t="inlineStr">
        <is>
          <t>['sql', 'power bi']</t>
        </is>
      </c>
      <c r="Q39172" t="inlineStr">
        <is>
          <t>{'analyst_tools': ['power bi'], 'programming': ['sql']}</t>
        </is>
      </c>
    </row>
    <row r="39173">
      <c r="A39173" t="inlineStr">
        <is>
          <t>Software Engineer</t>
        </is>
      </c>
      <c r="B39173" t="inlineStr">
        <is>
          <t>Support Engineer</t>
        </is>
      </c>
      <c r="C39173" t="inlineStr">
        <is>
          <t>San José Province, San José, Costa Rica</t>
        </is>
      </c>
      <c r="D39173" t="inlineStr">
        <is>
          <t>via BeBee Costa Rica</t>
        </is>
      </c>
      <c r="E39173" t="inlineStr">
        <is>
          <t>Full-time</t>
        </is>
      </c>
      <c r="F39173" t="b">
        <v>0</v>
      </c>
      <c r="G39173" t="inlineStr">
        <is>
          <t>Costa Rica</t>
        </is>
      </c>
      <c r="H39173" s="2" t="n">
        <v>45442.2830787037</v>
      </c>
      <c r="I39173" t="b">
        <v>0</v>
      </c>
      <c r="J39173" t="b">
        <v>0</v>
      </c>
      <c r="K39173" t="inlineStr">
        <is>
          <t>Costa Rica</t>
        </is>
      </c>
      <c r="L39173" t="inlineStr"/>
      <c r="M39173" t="inlineStr"/>
      <c r="N39173" t="inlineStr"/>
      <c r="O39173" t="inlineStr">
        <is>
          <t>Equifax</t>
        </is>
      </c>
      <c r="P39173" t="inlineStr">
        <is>
          <t>['javascript', 'groovy', 'powershell', 'bash', 'sql', 'vmware', 'aws', 'azure', 'gcp', 'windows', 'unix', 'linux', 'flow', 'docker', 'kubernetes']</t>
        </is>
      </c>
      <c r="Q39173" t="inlineStr">
        <is>
          <t>{'cloud': ['vmware', 'aws', 'azure', 'gcp'], 'os': ['windows', 'unix', 'linux'], 'other': ['flow', 'docker', 'kubernetes'], 'programming': ['javascript', 'groovy', 'powershell', 'bash', 'sql']}</t>
        </is>
      </c>
    </row>
    <row r="39174">
      <c r="A39174" t="inlineStr">
        <is>
          <t>Data Analyst</t>
        </is>
      </c>
      <c r="B39174" t="inlineStr">
        <is>
          <t>Data Analyst</t>
        </is>
      </c>
      <c r="C39174" t="inlineStr">
        <is>
          <t>Brussels, Belgium</t>
        </is>
      </c>
      <c r="D39174" t="inlineStr">
        <is>
          <t>via BeBee</t>
        </is>
      </c>
      <c r="E39174" t="inlineStr">
        <is>
          <t>Full-time</t>
        </is>
      </c>
      <c r="F39174" t="b">
        <v>0</v>
      </c>
      <c r="G39174" t="inlineStr">
        <is>
          <t>Belgium</t>
        </is>
      </c>
      <c r="H39174" s="2" t="n">
        <v>45422.28091435185</v>
      </c>
      <c r="I39174" t="b">
        <v>1</v>
      </c>
      <c r="J39174" t="b">
        <v>0</v>
      </c>
      <c r="K39174" t="inlineStr">
        <is>
          <t>Belgium</t>
        </is>
      </c>
      <c r="L39174" t="inlineStr"/>
      <c r="M39174" t="inlineStr"/>
      <c r="N39174" t="inlineStr"/>
      <c r="O39174" t="inlineStr">
        <is>
          <t>AT Recruitment</t>
        </is>
      </c>
      <c r="P39174" t="inlineStr">
        <is>
          <t>['sql']</t>
        </is>
      </c>
      <c r="Q39174" t="inlineStr">
        <is>
          <t>{'programming': ['sql']}</t>
        </is>
      </c>
    </row>
    <row r="39175">
      <c r="A39175" t="inlineStr">
        <is>
          <t>Data Scientist</t>
        </is>
      </c>
      <c r="B39175" t="inlineStr">
        <is>
          <t>Principal Data Scientist</t>
        </is>
      </c>
      <c r="C39175" t="inlineStr">
        <is>
          <t>Evergreen Park, IL</t>
        </is>
      </c>
      <c r="D39175" t="inlineStr">
        <is>
          <t>via Women For Hire- Job Board</t>
        </is>
      </c>
      <c r="E39175" t="inlineStr">
        <is>
          <t>Full-time</t>
        </is>
      </c>
      <c r="F39175" t="b">
        <v>0</v>
      </c>
      <c r="G39175" t="inlineStr">
        <is>
          <t>Illinois, United States</t>
        </is>
      </c>
      <c r="H39175" s="2" t="n">
        <v>45414.25511574074</v>
      </c>
      <c r="I39175" t="b">
        <v>0</v>
      </c>
      <c r="J39175" t="b">
        <v>1</v>
      </c>
      <c r="K39175" t="inlineStr">
        <is>
          <t>United States</t>
        </is>
      </c>
      <c r="L39175" t="inlineStr"/>
      <c r="M39175" t="inlineStr"/>
      <c r="N39175" t="inlineStr"/>
      <c r="O39175" t="inlineStr">
        <is>
          <t>Abbott Laboratories</t>
        </is>
      </c>
      <c r="P39175" t="inlineStr">
        <is>
          <t>['r', 'python', 'java', 'c#', 'sql', 'aws', 'azure', 'gcp', 'keras', 'pytorch', 'tensorflow', 'numpy', 'scikit-learn', 'tableau', 'power bi']</t>
        </is>
      </c>
      <c r="Q39175" t="inlineStr">
        <is>
          <t>{'analyst_tools': ['tableau', 'power bi'], 'cloud': ['aws', 'azure', 'gcp'], 'libraries': ['keras', 'pytorch', 'tensorflow', 'numpy', 'scikit-learn'], 'programming': ['r', 'python', 'java', 'c#', 'sql']}</t>
        </is>
      </c>
    </row>
    <row r="39176">
      <c r="A39176" t="inlineStr">
        <is>
          <t>Data Engineer</t>
        </is>
      </c>
      <c r="B39176" t="inlineStr">
        <is>
          <t>Data Engineer</t>
        </is>
      </c>
      <c r="C39176" t="inlineStr">
        <is>
          <t>Cabariot, France</t>
        </is>
      </c>
      <c r="D39176" t="inlineStr">
        <is>
          <t>via BeBee</t>
        </is>
      </c>
      <c r="E39176" t="inlineStr">
        <is>
          <t>Full-time</t>
        </is>
      </c>
      <c r="F39176" t="b">
        <v>0</v>
      </c>
      <c r="G39176" t="inlineStr">
        <is>
          <t>France</t>
        </is>
      </c>
      <c r="H39176" s="2" t="n">
        <v>45429.26803240741</v>
      </c>
      <c r="I39176" t="b">
        <v>0</v>
      </c>
      <c r="J39176" t="b">
        <v>0</v>
      </c>
      <c r="K39176" t="inlineStr">
        <is>
          <t>France</t>
        </is>
      </c>
      <c r="L39176" t="inlineStr"/>
      <c r="M39176" t="inlineStr"/>
      <c r="N39176" t="inlineStr"/>
      <c r="O39176" t="inlineStr">
        <is>
          <t>ASSYSTEM</t>
        </is>
      </c>
      <c r="P39176" t="inlineStr">
        <is>
          <t>['sql', 'python', 'pandas', 'cognos', 'tableau', 'ssrs']</t>
        </is>
      </c>
      <c r="Q39176" t="inlineStr">
        <is>
          <t>{'analyst_tools': ['cognos', 'tableau', 'ssrs'], 'libraries': ['pandas'], 'programming': ['sql', 'python']}</t>
        </is>
      </c>
    </row>
    <row r="39177">
      <c r="A39177" t="inlineStr">
        <is>
          <t>Data Analyst</t>
        </is>
      </c>
      <c r="B39177" t="inlineStr">
        <is>
          <t>Digital Marketing Data Analyst</t>
        </is>
      </c>
      <c r="C39177" t="inlineStr">
        <is>
          <t>Lisbon, Portugal</t>
        </is>
      </c>
      <c r="D39177" t="inlineStr">
        <is>
          <t>via BeBee Portugal</t>
        </is>
      </c>
      <c r="E39177" t="inlineStr">
        <is>
          <t>Full-time</t>
        </is>
      </c>
      <c r="F39177" t="b">
        <v>0</v>
      </c>
      <c r="G39177" t="inlineStr">
        <is>
          <t>Portugal</t>
        </is>
      </c>
      <c r="H39177" s="2" t="n">
        <v>45434.2619675926</v>
      </c>
      <c r="I39177" t="b">
        <v>0</v>
      </c>
      <c r="J39177" t="b">
        <v>0</v>
      </c>
      <c r="K39177" t="inlineStr">
        <is>
          <t>Portugal</t>
        </is>
      </c>
      <c r="L39177" t="inlineStr"/>
      <c r="M39177" t="inlineStr"/>
      <c r="N39177" t="inlineStr"/>
      <c r="O39177" t="inlineStr">
        <is>
          <t>Darkroom</t>
        </is>
      </c>
      <c r="P39177" t="inlineStr">
        <is>
          <t>['python', 'sql', 'tableau', 'looker']</t>
        </is>
      </c>
      <c r="Q39177" t="inlineStr">
        <is>
          <t>{'analyst_tools': ['tableau', 'looker'], 'programming': ['python', 'sql']}</t>
        </is>
      </c>
    </row>
    <row r="39178">
      <c r="A39178" t="inlineStr">
        <is>
          <t>Data Analyst</t>
        </is>
      </c>
      <c r="B39178" t="inlineStr">
        <is>
          <t>Junior Datenanalyse- und Modellanalyst</t>
        </is>
      </c>
      <c r="C39178" t="inlineStr">
        <is>
          <t>Kronshagen, Germany</t>
        </is>
      </c>
      <c r="D39178" t="inlineStr">
        <is>
          <t>via BeBee</t>
        </is>
      </c>
      <c r="E39178" t="inlineStr">
        <is>
          <t>Full-time</t>
        </is>
      </c>
      <c r="F39178" t="b">
        <v>0</v>
      </c>
      <c r="G39178" t="inlineStr">
        <is>
          <t>Germany</t>
        </is>
      </c>
      <c r="H39178" s="2" t="n">
        <v>45416.26114583333</v>
      </c>
      <c r="I39178" t="b">
        <v>1</v>
      </c>
      <c r="J39178" t="b">
        <v>0</v>
      </c>
      <c r="K39178" t="inlineStr">
        <is>
          <t>Germany</t>
        </is>
      </c>
      <c r="L39178" t="inlineStr"/>
      <c r="M39178" t="inlineStr"/>
      <c r="N39178" t="inlineStr"/>
      <c r="O39178" t="inlineStr">
        <is>
          <t>Synapse Dynamics</t>
        </is>
      </c>
      <c r="P39178" t="inlineStr"/>
      <c r="Q39178" t="inlineStr"/>
    </row>
    <row r="39179">
      <c r="A39179" t="inlineStr">
        <is>
          <t>Senior Data Engineer</t>
        </is>
      </c>
      <c r="B39179" t="inlineStr">
        <is>
          <t>Senior Data Engineer</t>
        </is>
      </c>
      <c r="C39179" t="inlineStr">
        <is>
          <t>Anywhere</t>
        </is>
      </c>
      <c r="D39179" t="inlineStr">
        <is>
          <t>via Built In</t>
        </is>
      </c>
      <c r="E39179" t="inlineStr">
        <is>
          <t>Full-time</t>
        </is>
      </c>
      <c r="F39179" t="b">
        <v>1</v>
      </c>
      <c r="G39179" t="inlineStr">
        <is>
          <t>Canada</t>
        </is>
      </c>
      <c r="H39179" s="2" t="n">
        <v>45422.26699074074</v>
      </c>
      <c r="I39179" t="b">
        <v>1</v>
      </c>
      <c r="J39179" t="b">
        <v>0</v>
      </c>
      <c r="K39179" t="inlineStr">
        <is>
          <t>Canada</t>
        </is>
      </c>
      <c r="L39179" t="inlineStr"/>
      <c r="M39179" t="inlineStr"/>
      <c r="N39179" t="inlineStr"/>
      <c r="O39179" t="inlineStr">
        <is>
          <t>NerdWallet</t>
        </is>
      </c>
      <c r="P39179" t="inlineStr">
        <is>
          <t>['python', 'sql', 'aws', 'snowflake', 'airflow']</t>
        </is>
      </c>
      <c r="Q39179" t="inlineStr">
        <is>
          <t>{'cloud': ['aws', 'snowflake'], 'libraries': ['airflow'], 'programming': ['python', 'sql']}</t>
        </is>
      </c>
    </row>
    <row r="39180">
      <c r="A39180" t="inlineStr">
        <is>
          <t>Data Analyst</t>
        </is>
      </c>
      <c r="B39180" t="inlineStr">
        <is>
          <t>Analyst, Data Reporting</t>
        </is>
      </c>
      <c r="C39180" t="inlineStr">
        <is>
          <t>Heredia Province, Heredia, Costa Rica</t>
        </is>
      </c>
      <c r="D39180" t="inlineStr">
        <is>
          <t>via BeBee Costa Rica</t>
        </is>
      </c>
      <c r="E39180" t="inlineStr">
        <is>
          <t>Full-time</t>
        </is>
      </c>
      <c r="F39180" t="b">
        <v>0</v>
      </c>
      <c r="G39180" t="inlineStr">
        <is>
          <t>Costa Rica</t>
        </is>
      </c>
      <c r="H39180" s="2" t="n">
        <v>45442.28299768519</v>
      </c>
      <c r="I39180" t="b">
        <v>0</v>
      </c>
      <c r="J39180" t="b">
        <v>0</v>
      </c>
      <c r="K39180" t="inlineStr">
        <is>
          <t>Costa Rica</t>
        </is>
      </c>
      <c r="L39180" t="inlineStr"/>
      <c r="M39180" t="inlineStr"/>
      <c r="N39180" t="inlineStr"/>
      <c r="O39180" t="inlineStr">
        <is>
          <t>Qualfon</t>
        </is>
      </c>
      <c r="P39180" t="inlineStr">
        <is>
          <t>['sql', 'oracle', 'unix', 'excel', 'word', 'outlook', 'jira']</t>
        </is>
      </c>
      <c r="Q39180" t="inlineStr">
        <is>
          <t>{'analyst_tools': ['excel', 'word', 'outlook'], 'async': ['jira'], 'cloud': ['oracle'], 'os': ['unix'], 'programming': ['sql']}</t>
        </is>
      </c>
    </row>
    <row r="39181">
      <c r="A39181" t="inlineStr">
        <is>
          <t>Software Engineer</t>
        </is>
      </c>
      <c r="B39181" t="inlineStr">
        <is>
          <t>Systems Engineer</t>
        </is>
      </c>
      <c r="C39181" t="inlineStr">
        <is>
          <t>Monterrey, Nuevo Leon, Mexico</t>
        </is>
      </c>
      <c r="D39181" t="inlineStr">
        <is>
          <t>via BeBee México</t>
        </is>
      </c>
      <c r="E39181" t="inlineStr">
        <is>
          <t>Full-time</t>
        </is>
      </c>
      <c r="F39181" t="b">
        <v>0</v>
      </c>
      <c r="G39181" t="inlineStr">
        <is>
          <t>Mexico</t>
        </is>
      </c>
      <c r="H39181" s="2" t="n">
        <v>45422.26927083333</v>
      </c>
      <c r="I39181" t="b">
        <v>1</v>
      </c>
      <c r="J39181" t="b">
        <v>0</v>
      </c>
      <c r="K39181" t="inlineStr">
        <is>
          <t>Mexico</t>
        </is>
      </c>
      <c r="L39181" t="inlineStr"/>
      <c r="M39181" t="inlineStr"/>
      <c r="N39181" t="inlineStr"/>
      <c r="O39181" t="inlineStr">
        <is>
          <t>Veeam Software</t>
        </is>
      </c>
      <c r="P39181" t="inlineStr">
        <is>
          <t>['kubernetes']</t>
        </is>
      </c>
      <c r="Q39181" t="inlineStr">
        <is>
          <t>{'other': ['kubernetes']}</t>
        </is>
      </c>
    </row>
    <row r="39182">
      <c r="A39182" t="inlineStr">
        <is>
          <t>Data Scientist</t>
        </is>
      </c>
      <c r="B39182" t="inlineStr">
        <is>
          <t>Data Scientist</t>
        </is>
      </c>
      <c r="C39182" t="inlineStr">
        <is>
          <t>Salzburg, Austria</t>
        </is>
      </c>
      <c r="D39182" t="inlineStr">
        <is>
          <t>via Careers @ Irdeto</t>
        </is>
      </c>
      <c r="E39182" t="inlineStr">
        <is>
          <t>Full-time</t>
        </is>
      </c>
      <c r="F39182" t="b">
        <v>0</v>
      </c>
      <c r="G39182" t="inlineStr">
        <is>
          <t>Austria</t>
        </is>
      </c>
      <c r="H39182" s="2" t="n">
        <v>45437.28107638889</v>
      </c>
      <c r="I39182" t="b">
        <v>0</v>
      </c>
      <c r="J39182" t="b">
        <v>0</v>
      </c>
      <c r="K39182" t="inlineStr">
        <is>
          <t>Austria</t>
        </is>
      </c>
      <c r="L39182" t="inlineStr"/>
      <c r="M39182" t="inlineStr"/>
      <c r="N39182" t="inlineStr"/>
      <c r="O39182" t="inlineStr">
        <is>
          <t>Irdeto</t>
        </is>
      </c>
      <c r="P39182" t="inlineStr">
        <is>
          <t>['java', 'python', 'go', 'javascript', 'matlab', 'sql', 'nosql', 'databricks', 'aws', 'tensorflow', 'pytorch', 'spark', 'kafka', 'pandas', 'tableau']</t>
        </is>
      </c>
      <c r="Q39182" t="inlineStr">
        <is>
          <t>{'analyst_tools': ['tableau'], 'cloud': ['databricks', 'aws'], 'libraries': ['tensorflow', 'pytorch', 'spark', 'kafka', 'pandas'], 'programming': ['java', 'python', 'go', 'javascript', 'matlab', 'sql', 'nosql']}</t>
        </is>
      </c>
    </row>
    <row r="39183">
      <c r="A39183" t="inlineStr">
        <is>
          <t>Data Engineer</t>
        </is>
      </c>
      <c r="B39183" t="inlineStr">
        <is>
          <t>Data Engineer</t>
        </is>
      </c>
      <c r="C39183" t="inlineStr">
        <is>
          <t>Colombia</t>
        </is>
      </c>
      <c r="D39183" t="inlineStr">
        <is>
          <t>via BeBee</t>
        </is>
      </c>
      <c r="E39183" t="inlineStr">
        <is>
          <t>Full-time</t>
        </is>
      </c>
      <c r="F39183" t="b">
        <v>0</v>
      </c>
      <c r="G39183" t="inlineStr">
        <is>
          <t>Colombia</t>
        </is>
      </c>
      <c r="H39183" s="2" t="n">
        <v>45422.27123842593</v>
      </c>
      <c r="I39183" t="b">
        <v>0</v>
      </c>
      <c r="J39183" t="b">
        <v>0</v>
      </c>
      <c r="K39183" t="inlineStr">
        <is>
          <t>Colombia</t>
        </is>
      </c>
      <c r="L39183" t="inlineStr"/>
      <c r="M39183" t="inlineStr"/>
      <c r="N39183" t="inlineStr"/>
      <c r="O39183" t="inlineStr">
        <is>
          <t>Athena</t>
        </is>
      </c>
      <c r="P39183" t="inlineStr">
        <is>
          <t>['python', 'sql', 'nosql', 'java', 'postgresql', 'gcp', 'bigquery', 'airflow', 'flow', 'airtable']</t>
        </is>
      </c>
      <c r="Q39183" t="inlineStr">
        <is>
          <t>{'async': ['airtable'], 'cloud': ['gcp', 'bigquery'], 'databases': ['postgresql'], 'libraries': ['airflow'], 'other': ['flow'], 'programming': ['python', 'sql', 'nosql', 'java']}</t>
        </is>
      </c>
    </row>
    <row r="39184">
      <c r="A39184" t="inlineStr">
        <is>
          <t>Data Analyst</t>
        </is>
      </c>
      <c r="B39184" t="inlineStr">
        <is>
          <t>Data Analyst E&amp;e&amp;p</t>
        </is>
      </c>
      <c r="C39184" t="inlineStr">
        <is>
          <t>Brussels, Belgium</t>
        </is>
      </c>
      <c r="D39184" t="inlineStr">
        <is>
          <t>via BeBee</t>
        </is>
      </c>
      <c r="E39184" t="inlineStr">
        <is>
          <t>Full-time</t>
        </is>
      </c>
      <c r="F39184" t="b">
        <v>0</v>
      </c>
      <c r="G39184" t="inlineStr">
        <is>
          <t>Belgium</t>
        </is>
      </c>
      <c r="H39184" s="2" t="n">
        <v>45441.2740625</v>
      </c>
      <c r="I39184" t="b">
        <v>1</v>
      </c>
      <c r="J39184" t="b">
        <v>0</v>
      </c>
      <c r="K39184" t="inlineStr">
        <is>
          <t>Belgium</t>
        </is>
      </c>
      <c r="L39184" t="inlineStr"/>
      <c r="M39184" t="inlineStr"/>
      <c r="N39184" t="inlineStr"/>
      <c r="O39184" t="inlineStr">
        <is>
          <t>Belfius</t>
        </is>
      </c>
      <c r="P39184" t="inlineStr">
        <is>
          <t>['sql', 'python', 'qlik']</t>
        </is>
      </c>
      <c r="Q39184" t="inlineStr">
        <is>
          <t>{'analyst_tools': ['qlik'], 'programming': ['sql', 'python']}</t>
        </is>
      </c>
    </row>
    <row r="39185">
      <c r="A39185" t="inlineStr">
        <is>
          <t>Data Analyst</t>
        </is>
      </c>
      <c r="B39185" t="inlineStr">
        <is>
          <t>Data Quality Intermediate Analyst</t>
        </is>
      </c>
      <c r="C39185" t="inlineStr">
        <is>
          <t>Mexico</t>
        </is>
      </c>
      <c r="D39185" t="inlineStr">
        <is>
          <t>via BeBee México</t>
        </is>
      </c>
      <c r="E39185" t="inlineStr">
        <is>
          <t>Full-time</t>
        </is>
      </c>
      <c r="F39185" t="b">
        <v>0</v>
      </c>
      <c r="G39185" t="inlineStr">
        <is>
          <t>Mexico</t>
        </is>
      </c>
      <c r="H39185" s="2" t="n">
        <v>45422.26842592593</v>
      </c>
      <c r="I39185" t="b">
        <v>0</v>
      </c>
      <c r="J39185" t="b">
        <v>0</v>
      </c>
      <c r="K39185" t="inlineStr">
        <is>
          <t>Mexico</t>
        </is>
      </c>
      <c r="L39185" t="inlineStr"/>
      <c r="M39185" t="inlineStr"/>
      <c r="N39185" t="inlineStr"/>
      <c r="O39185" t="inlineStr">
        <is>
          <t>Citi</t>
        </is>
      </c>
      <c r="P39185" t="inlineStr">
        <is>
          <t>['sql', 'sas', 'sas', 'tableau']</t>
        </is>
      </c>
      <c r="Q39185" t="inlineStr">
        <is>
          <t>{'analyst_tools': ['sas', 'tableau'], 'programming': ['sql', 'sas']}</t>
        </is>
      </c>
    </row>
    <row r="39186">
      <c r="A39186" t="inlineStr">
        <is>
          <t>Data Scientist</t>
        </is>
      </c>
      <c r="B39186" t="inlineStr">
        <is>
          <t>Data Science Internship</t>
        </is>
      </c>
      <c r="C39186" t="inlineStr">
        <is>
          <t>Madrid, Spain</t>
        </is>
      </c>
      <c r="D39186" t="inlineStr">
        <is>
          <t>via Trabajo.org</t>
        </is>
      </c>
      <c r="E39186" t="inlineStr">
        <is>
          <t>Full-time and Internship</t>
        </is>
      </c>
      <c r="F39186" t="b">
        <v>0</v>
      </c>
      <c r="G39186" t="inlineStr">
        <is>
          <t>Spain</t>
        </is>
      </c>
      <c r="H39186" s="2" t="n">
        <v>45419.26289351852</v>
      </c>
      <c r="I39186" t="b">
        <v>0</v>
      </c>
      <c r="J39186" t="b">
        <v>0</v>
      </c>
      <c r="K39186" t="inlineStr">
        <is>
          <t>Spain</t>
        </is>
      </c>
      <c r="L39186" t="inlineStr"/>
      <c r="M39186" t="inlineStr"/>
      <c r="N39186" t="inlineStr"/>
      <c r="O39186" t="inlineStr">
        <is>
          <t>Zyte</t>
        </is>
      </c>
      <c r="P39186" t="inlineStr">
        <is>
          <t>['python', 'r', 'sql', 'pandas', 'numpy', 'matplotlib', 'seaborn', 'tableau']</t>
        </is>
      </c>
      <c r="Q39186" t="inlineStr">
        <is>
          <t>{'analyst_tools': ['tableau'], 'libraries': ['pandas', 'numpy', 'matplotlib', 'seaborn'], 'programming': ['python', 'r', 'sql']}</t>
        </is>
      </c>
    </row>
    <row r="39187">
      <c r="A39187" t="inlineStr">
        <is>
          <t>Data Scientist</t>
        </is>
      </c>
      <c r="B39187" t="inlineStr">
        <is>
          <t>Data Scientist</t>
        </is>
      </c>
      <c r="C39187" t="inlineStr">
        <is>
          <t>Makati, Metro Manila, Philippines</t>
        </is>
      </c>
      <c r="D39187" t="inlineStr">
        <is>
          <t>via LinkedIn</t>
        </is>
      </c>
      <c r="E39187" t="inlineStr"/>
      <c r="F39187" t="b">
        <v>0</v>
      </c>
      <c r="G39187" t="inlineStr">
        <is>
          <t>Philippines</t>
        </is>
      </c>
      <c r="H39187" s="2" t="n">
        <v>45426.26509259259</v>
      </c>
      <c r="I39187" t="b">
        <v>0</v>
      </c>
      <c r="J39187" t="b">
        <v>0</v>
      </c>
      <c r="K39187" t="inlineStr">
        <is>
          <t>Philippines</t>
        </is>
      </c>
      <c r="L39187" t="inlineStr"/>
      <c r="M39187" t="inlineStr"/>
      <c r="N39187" t="inlineStr"/>
      <c r="O39187" t="inlineStr">
        <is>
          <t>LanceSoft India</t>
        </is>
      </c>
      <c r="P39187" t="inlineStr">
        <is>
          <t>['python', 'r', 'sql', 'aws', 'azure', 'hadoop', 'spark', 'tableau', 'power bi']</t>
        </is>
      </c>
      <c r="Q39187" t="inlineStr">
        <is>
          <t>{'analyst_tools': ['tableau', 'power bi'], 'cloud': ['aws', 'azure'], 'libraries': ['hadoop', 'spark'], 'programming': ['python', 'r', 'sql']}</t>
        </is>
      </c>
    </row>
    <row r="39188">
      <c r="A39188" t="inlineStr">
        <is>
          <t>Data Engineer</t>
        </is>
      </c>
      <c r="B39188" t="inlineStr">
        <is>
          <t>Data Engineer (Web Scraping)</t>
        </is>
      </c>
      <c r="C39188" t="inlineStr">
        <is>
          <t>Makati, Metro Manila, Philippines</t>
        </is>
      </c>
      <c r="D39188" t="inlineStr">
        <is>
          <t>via Indeed</t>
        </is>
      </c>
      <c r="E39188" t="inlineStr">
        <is>
          <t>Full-time</t>
        </is>
      </c>
      <c r="F39188" t="b">
        <v>0</v>
      </c>
      <c r="G39188" t="inlineStr">
        <is>
          <t>Philippines</t>
        </is>
      </c>
      <c r="H39188" s="2" t="n">
        <v>45421.26106481482</v>
      </c>
      <c r="I39188" t="b">
        <v>0</v>
      </c>
      <c r="J39188" t="b">
        <v>0</v>
      </c>
      <c r="K39188" t="inlineStr">
        <is>
          <t>Philippines</t>
        </is>
      </c>
      <c r="L39188" t="inlineStr"/>
      <c r="M39188" t="inlineStr"/>
      <c r="N39188" t="inlineStr"/>
      <c r="O39188" t="inlineStr">
        <is>
          <t>Cooee Inc</t>
        </is>
      </c>
      <c r="P39188" t="inlineStr">
        <is>
          <t>['python', 'sql', 'snowflake', 'airflow', 'pandas', 'numpy']</t>
        </is>
      </c>
      <c r="Q39188" t="inlineStr">
        <is>
          <t>{'cloud': ['snowflake'], 'libraries': ['airflow', 'pandas', 'numpy'], 'programming': ['python', 'sql']}</t>
        </is>
      </c>
    </row>
    <row r="39189">
      <c r="A39189" t="inlineStr">
        <is>
          <t>Software Engineer</t>
        </is>
      </c>
      <c r="B39189" t="inlineStr">
        <is>
          <t>Korat Firmware Test and Engineering - Engineer I</t>
        </is>
      </c>
      <c r="C39189" t="inlineStr">
        <is>
          <t>Nakhon Ratchasima, Mueang Nakhon Ratchasima District, Nakhon Ratchasima, Thailand</t>
        </is>
      </c>
      <c r="D39189" t="inlineStr">
        <is>
          <t>via Seagate Careers</t>
        </is>
      </c>
      <c r="E39189" t="inlineStr">
        <is>
          <t>Full-time</t>
        </is>
      </c>
      <c r="F39189" t="b">
        <v>0</v>
      </c>
      <c r="G39189" t="inlineStr">
        <is>
          <t>Thailand</t>
        </is>
      </c>
      <c r="H39189" s="2" t="n">
        <v>45440.27826388889</v>
      </c>
      <c r="I39189" t="b">
        <v>1</v>
      </c>
      <c r="J39189" t="b">
        <v>0</v>
      </c>
      <c r="K39189" t="inlineStr">
        <is>
          <t>Thailand</t>
        </is>
      </c>
      <c r="L39189" t="inlineStr"/>
      <c r="M39189" t="inlineStr"/>
      <c r="N39189" t="inlineStr"/>
      <c r="O39189" t="inlineStr">
        <is>
          <t>Seagate Technology</t>
        </is>
      </c>
      <c r="P39189" t="inlineStr">
        <is>
          <t>['c', 'c++', 'python']</t>
        </is>
      </c>
      <c r="Q39189" t="inlineStr">
        <is>
          <t>{'programming': ['c', 'c++', 'python']}</t>
        </is>
      </c>
    </row>
    <row r="39190">
      <c r="A39190" t="inlineStr">
        <is>
          <t>Data Engineer</t>
        </is>
      </c>
      <c r="B39190" t="inlineStr">
        <is>
          <t>Data Engineer</t>
        </is>
      </c>
      <c r="C39190" t="inlineStr">
        <is>
          <t>Gijón, Spain</t>
        </is>
      </c>
      <c r="D39190" t="inlineStr">
        <is>
          <t>via Trabajo.org</t>
        </is>
      </c>
      <c r="E39190" t="inlineStr">
        <is>
          <t>Full-time</t>
        </is>
      </c>
      <c r="F39190" t="b">
        <v>0</v>
      </c>
      <c r="G39190" t="inlineStr">
        <is>
          <t>Spain</t>
        </is>
      </c>
      <c r="H39190" s="2" t="n">
        <v>45419.26274305556</v>
      </c>
      <c r="I39190" t="b">
        <v>0</v>
      </c>
      <c r="J39190" t="b">
        <v>0</v>
      </c>
      <c r="K39190" t="inlineStr">
        <is>
          <t>Spain</t>
        </is>
      </c>
      <c r="L39190" t="inlineStr"/>
      <c r="M39190" t="inlineStr"/>
      <c r="N39190" t="inlineStr"/>
      <c r="O39190" t="inlineStr">
        <is>
          <t>ArcelorMittal</t>
        </is>
      </c>
      <c r="P39190" t="inlineStr">
        <is>
          <t>['python', 'scala', 'gcp', 'aws', 'azure', 'databricks', 'pyspark', 'spark', 'pandas', 'numpy', 'tensorflow', 'django', 'terraform', 'pulumi', 'docker', 'kubernetes', 'git', 'gitlab']</t>
        </is>
      </c>
      <c r="Q39190" t="inlineStr">
        <is>
          <t>{'cloud': ['gcp', 'aws', 'azure', 'databricks'], 'libraries': ['pyspark', 'spark', 'pandas', 'numpy', 'tensorflow'], 'other': ['terraform', 'pulumi', 'docker', 'kubernetes', 'git', 'gitlab'], 'programming': ['python', 'scala'], 'webframeworks': ['django']}</t>
        </is>
      </c>
    </row>
    <row r="39191">
      <c r="A39191" t="inlineStr">
        <is>
          <t>Data Engineer</t>
        </is>
      </c>
      <c r="B39191" t="inlineStr">
        <is>
          <t>Data Engineer - Snowflake Experience</t>
        </is>
      </c>
      <c r="C39191" t="inlineStr">
        <is>
          <t>Dublin, Ireland</t>
        </is>
      </c>
      <c r="D39191" t="inlineStr">
        <is>
          <t>via Expleo</t>
        </is>
      </c>
      <c r="E39191" t="inlineStr">
        <is>
          <t>Full-time</t>
        </is>
      </c>
      <c r="F39191" t="b">
        <v>0</v>
      </c>
      <c r="G39191" t="inlineStr">
        <is>
          <t>Ireland</t>
        </is>
      </c>
      <c r="H39191" s="2" t="n">
        <v>45428.27598379629</v>
      </c>
      <c r="I39191" t="b">
        <v>0</v>
      </c>
      <c r="J39191" t="b">
        <v>0</v>
      </c>
      <c r="K39191" t="inlineStr">
        <is>
          <t>Ireland</t>
        </is>
      </c>
      <c r="L39191" t="inlineStr"/>
      <c r="M39191" t="inlineStr"/>
      <c r="N39191" t="inlineStr"/>
      <c r="O39191" t="inlineStr">
        <is>
          <t>Expleo Group</t>
        </is>
      </c>
      <c r="P39191" t="inlineStr">
        <is>
          <t>['sql', 'python', 'java', 'scala', 'mongodb', 'mongodb', 'mysql', 'postgresql', 'cassandra', 'aws', 'snowflake']</t>
        </is>
      </c>
      <c r="Q39191" t="inlineStr">
        <is>
          <t>{'cloud': ['aws', 'snowflake'], 'databases': ['mongodb', 'mysql', 'postgresql', 'cassandra'], 'programming': ['sql', 'python', 'java', 'scala', 'mongodb']}</t>
        </is>
      </c>
    </row>
    <row r="39192">
      <c r="A39192" t="inlineStr">
        <is>
          <t>Data Scientist</t>
        </is>
      </c>
      <c r="B39192" t="inlineStr">
        <is>
          <t>Data Scientist</t>
        </is>
      </c>
      <c r="C39192" t="inlineStr">
        <is>
          <t>Buenos Aires, Argentina</t>
        </is>
      </c>
      <c r="D39192" t="inlineStr">
        <is>
          <t>via BeBee</t>
        </is>
      </c>
      <c r="E39192" t="inlineStr">
        <is>
          <t>Full-time</t>
        </is>
      </c>
      <c r="F39192" t="b">
        <v>0</v>
      </c>
      <c r="G39192" t="inlineStr">
        <is>
          <t>Argentina</t>
        </is>
      </c>
      <c r="H39192" s="2" t="n">
        <v>45441.26913194444</v>
      </c>
      <c r="I39192" t="b">
        <v>0</v>
      </c>
      <c r="J39192" t="b">
        <v>0</v>
      </c>
      <c r="K39192" t="inlineStr">
        <is>
          <t>Argentina</t>
        </is>
      </c>
      <c r="L39192" t="inlineStr"/>
      <c r="M39192" t="inlineStr"/>
      <c r="N39192" t="inlineStr"/>
      <c r="O39192" t="inlineStr">
        <is>
          <t>Genesys</t>
        </is>
      </c>
      <c r="P39192" t="inlineStr">
        <is>
          <t>['gcp']</t>
        </is>
      </c>
      <c r="Q39192" t="inlineStr">
        <is>
          <t>{'cloud': ['gcp']}</t>
        </is>
      </c>
    </row>
    <row r="39193">
      <c r="A39193" t="inlineStr">
        <is>
          <t>Senior Data Engineer</t>
        </is>
      </c>
      <c r="B39193" t="inlineStr">
        <is>
          <t>Senior Data Engineer</t>
        </is>
      </c>
      <c r="C39193" t="inlineStr">
        <is>
          <t>Sydney NSW, Australia</t>
        </is>
      </c>
      <c r="D39193" t="inlineStr">
        <is>
          <t>via LinkedIn</t>
        </is>
      </c>
      <c r="E39193" t="inlineStr">
        <is>
          <t>Full-time</t>
        </is>
      </c>
      <c r="F39193" t="b">
        <v>0</v>
      </c>
      <c r="G39193" t="inlineStr">
        <is>
          <t>Australia</t>
        </is>
      </c>
      <c r="H39193" s="2" t="n">
        <v>45429.2619212963</v>
      </c>
      <c r="I39193" t="b">
        <v>0</v>
      </c>
      <c r="J39193" t="b">
        <v>0</v>
      </c>
      <c r="K39193" t="inlineStr">
        <is>
          <t>Australia</t>
        </is>
      </c>
      <c r="L39193" t="inlineStr"/>
      <c r="M39193" t="inlineStr"/>
      <c r="N39193" t="inlineStr"/>
      <c r="O39193" t="inlineStr">
        <is>
          <t>Coforge</t>
        </is>
      </c>
      <c r="P39193" t="inlineStr">
        <is>
          <t>['sql', 'python', 'snowflake', 'azure']</t>
        </is>
      </c>
      <c r="Q39193" t="inlineStr">
        <is>
          <t>{'cloud': ['snowflake', 'azure'], 'programming': ['sql', 'python']}</t>
        </is>
      </c>
    </row>
    <row r="39194">
      <c r="A39194" t="inlineStr">
        <is>
          <t>Data Engineer</t>
        </is>
      </c>
      <c r="B39194" t="inlineStr">
        <is>
          <t>Data Engineer</t>
        </is>
      </c>
      <c r="C39194" t="inlineStr">
        <is>
          <t>Singapore</t>
        </is>
      </c>
      <c r="D39194" t="inlineStr">
        <is>
          <t>via LinkedIn</t>
        </is>
      </c>
      <c r="E39194" t="inlineStr">
        <is>
          <t>Full-time</t>
        </is>
      </c>
      <c r="F39194" t="b">
        <v>0</v>
      </c>
      <c r="G39194" t="inlineStr">
        <is>
          <t>Singapore</t>
        </is>
      </c>
      <c r="H39194" s="2" t="n">
        <v>45432.26318287037</v>
      </c>
      <c r="I39194" t="b">
        <v>1</v>
      </c>
      <c r="J39194" t="b">
        <v>0</v>
      </c>
      <c r="K39194" t="inlineStr">
        <is>
          <t>Singapore</t>
        </is>
      </c>
      <c r="L39194" t="inlineStr"/>
      <c r="M39194" t="inlineStr"/>
      <c r="N39194" t="inlineStr"/>
      <c r="O39194" t="inlineStr">
        <is>
          <t>POWER IT SERVICES</t>
        </is>
      </c>
      <c r="P39194" t="inlineStr">
        <is>
          <t>['sql', 'spark']</t>
        </is>
      </c>
      <c r="Q39194" t="inlineStr">
        <is>
          <t>{'libraries': ['spark'], 'programming': ['sql']}</t>
        </is>
      </c>
    </row>
    <row r="39195">
      <c r="A39195" t="inlineStr">
        <is>
          <t>Data Engineer</t>
        </is>
      </c>
      <c r="B39195" t="inlineStr">
        <is>
          <t>[Wattpad] Data Engineer</t>
        </is>
      </c>
      <c r="C39195" t="inlineStr">
        <is>
          <t>Anywhere</t>
        </is>
      </c>
      <c r="D39195" t="inlineStr">
        <is>
          <t>via Indeed</t>
        </is>
      </c>
      <c r="E39195" t="inlineStr">
        <is>
          <t>Full-time</t>
        </is>
      </c>
      <c r="F39195" t="b">
        <v>1</v>
      </c>
      <c r="G39195" t="inlineStr">
        <is>
          <t>Illinois, United States</t>
        </is>
      </c>
      <c r="H39195" s="2" t="n">
        <v>45416.25548611111</v>
      </c>
      <c r="I39195" t="b">
        <v>1</v>
      </c>
      <c r="J39195" t="b">
        <v>1</v>
      </c>
      <c r="K39195" t="inlineStr">
        <is>
          <t>United States</t>
        </is>
      </c>
      <c r="L39195" t="inlineStr"/>
      <c r="M39195" t="inlineStr"/>
      <c r="N39195" t="inlineStr"/>
      <c r="O39195" t="inlineStr">
        <is>
          <t>WEBTOON Entertainment Inc. (Wattpad &amp; WEBTOON Family of Brands)</t>
        </is>
      </c>
      <c r="P39195" t="inlineStr">
        <is>
          <t>['python', 'aws', 'redshift', 'kafka', 'airflow', 'pyspark', 'spark', 'looker', 'kubernetes']</t>
        </is>
      </c>
      <c r="Q39195" t="inlineStr">
        <is>
          <t>{'analyst_tools': ['looker'], 'cloud': ['aws', 'redshift'], 'libraries': ['kafka', 'airflow', 'pyspark', 'spark'], 'other': ['kubernetes'], 'programming': ['python']}</t>
        </is>
      </c>
    </row>
    <row r="39196">
      <c r="A39196" t="inlineStr">
        <is>
          <t>Data Analyst</t>
        </is>
      </c>
      <c r="B39196" t="inlineStr">
        <is>
          <t>HR Reporting Analyst</t>
        </is>
      </c>
      <c r="C39196" t="inlineStr">
        <is>
          <t>Tlaquepaque, Jalisco, Mexico</t>
        </is>
      </c>
      <c r="D39196" t="inlineStr">
        <is>
          <t>via BeBee</t>
        </is>
      </c>
      <c r="E39196" t="inlineStr">
        <is>
          <t>Full-time and Temp work</t>
        </is>
      </c>
      <c r="F39196" t="b">
        <v>0</v>
      </c>
      <c r="G39196" t="inlineStr">
        <is>
          <t>Mexico</t>
        </is>
      </c>
      <c r="H39196" s="2" t="n">
        <v>45434.264375</v>
      </c>
      <c r="I39196" t="b">
        <v>0</v>
      </c>
      <c r="J39196" t="b">
        <v>0</v>
      </c>
      <c r="K39196" t="inlineStr">
        <is>
          <t>Mexico</t>
        </is>
      </c>
      <c r="L39196" t="inlineStr"/>
      <c r="M39196" t="inlineStr"/>
      <c r="N39196" t="inlineStr"/>
      <c r="O39196" t="inlineStr">
        <is>
          <t>Arrow Electronics, Inc.</t>
        </is>
      </c>
      <c r="P39196" t="inlineStr">
        <is>
          <t>['excel']</t>
        </is>
      </c>
      <c r="Q39196" t="inlineStr">
        <is>
          <t>{'analyst_tools': ['excel']}</t>
        </is>
      </c>
    </row>
    <row r="39197">
      <c r="A39197" t="inlineStr">
        <is>
          <t>Data Scientist</t>
        </is>
      </c>
      <c r="B39197" t="inlineStr">
        <is>
          <t>Chief Data Scientist</t>
        </is>
      </c>
      <c r="C39197" t="inlineStr">
        <is>
          <t>Singapore</t>
        </is>
      </c>
      <c r="D39197" t="inlineStr">
        <is>
          <t>via LinkedIn</t>
        </is>
      </c>
      <c r="E39197" t="inlineStr">
        <is>
          <t>Full-time</t>
        </is>
      </c>
      <c r="F39197" t="b">
        <v>0</v>
      </c>
      <c r="G39197" t="inlineStr">
        <is>
          <t>Singapore</t>
        </is>
      </c>
      <c r="H39197" s="2" t="n">
        <v>45427.2647337963</v>
      </c>
      <c r="I39197" t="b">
        <v>0</v>
      </c>
      <c r="J39197" t="b">
        <v>0</v>
      </c>
      <c r="K39197" t="inlineStr">
        <is>
          <t>Singapore</t>
        </is>
      </c>
      <c r="L39197" t="inlineStr"/>
      <c r="M39197" t="inlineStr"/>
      <c r="N39197" t="inlineStr"/>
      <c r="O39197" t="inlineStr">
        <is>
          <t>Hyundai Motor Group Innovation Center Singapore (HMGICS)</t>
        </is>
      </c>
      <c r="P39197" t="inlineStr">
        <is>
          <t>['assembly']</t>
        </is>
      </c>
      <c r="Q39197" t="inlineStr">
        <is>
          <t>{'programming': ['assembly']}</t>
        </is>
      </c>
    </row>
    <row r="39198">
      <c r="A39198" t="inlineStr">
        <is>
          <t>Senior Data Engineer</t>
        </is>
      </c>
      <c r="B39198" t="inlineStr">
        <is>
          <t>Data Engineer Ssr Modalidad de Trabajo Hibrida</t>
        </is>
      </c>
      <c r="C39198" t="inlineStr">
        <is>
          <t>Buenos Aires, Argentina</t>
        </is>
      </c>
      <c r="D39198" t="inlineStr">
        <is>
          <t>via BeBee</t>
        </is>
      </c>
      <c r="E39198" t="inlineStr">
        <is>
          <t>Full-time</t>
        </is>
      </c>
      <c r="F39198" t="b">
        <v>0</v>
      </c>
      <c r="G39198" t="inlineStr">
        <is>
          <t>Argentina</t>
        </is>
      </c>
      <c r="H39198" s="2" t="n">
        <v>45422.27209490741</v>
      </c>
      <c r="I39198" t="b">
        <v>0</v>
      </c>
      <c r="J39198" t="b">
        <v>0</v>
      </c>
      <c r="K39198" t="inlineStr">
        <is>
          <t>Argentina</t>
        </is>
      </c>
      <c r="L39198" t="inlineStr"/>
      <c r="M39198" t="inlineStr"/>
      <c r="N39198" t="inlineStr"/>
      <c r="O39198" t="inlineStr">
        <is>
          <t>Web:</t>
        </is>
      </c>
      <c r="P39198" t="inlineStr">
        <is>
          <t>['sharepoint']</t>
        </is>
      </c>
      <c r="Q39198" t="inlineStr">
        <is>
          <t>{'analyst_tools': ['sharepoint']}</t>
        </is>
      </c>
    </row>
    <row r="39199">
      <c r="A39199" t="inlineStr">
        <is>
          <t>Data Analyst</t>
        </is>
      </c>
      <c r="B39199" t="inlineStr">
        <is>
          <t>Senior Principal Security Analyst (Privacy Officer)</t>
        </is>
      </c>
      <c r="C39199" t="inlineStr">
        <is>
          <t>Guam</t>
        </is>
      </c>
      <c r="D39199" t="inlineStr">
        <is>
          <t>via Adzuna</t>
        </is>
      </c>
      <c r="E39199" t="inlineStr">
        <is>
          <t>Full-time</t>
        </is>
      </c>
      <c r="F39199" t="b">
        <v>0</v>
      </c>
      <c r="G39199" t="inlineStr">
        <is>
          <t>Guam</t>
        </is>
      </c>
      <c r="H39199" s="2" t="n">
        <v>45427.30490740741</v>
      </c>
      <c r="I39199" t="b">
        <v>1</v>
      </c>
      <c r="J39199" t="b">
        <v>0</v>
      </c>
      <c r="K39199" t="inlineStr">
        <is>
          <t>Guam</t>
        </is>
      </c>
      <c r="L39199" t="inlineStr"/>
      <c r="M39199" t="inlineStr"/>
      <c r="N39199" t="inlineStr"/>
      <c r="O39199" t="inlineStr">
        <is>
          <t>Oracle</t>
        </is>
      </c>
      <c r="P39199" t="inlineStr">
        <is>
          <t>['go', 'oracle', 'gdpr']</t>
        </is>
      </c>
      <c r="Q39199" t="inlineStr">
        <is>
          <t>{'cloud': ['oracle'], 'libraries': ['gdpr'], 'programming': ['go']}</t>
        </is>
      </c>
    </row>
    <row r="39200">
      <c r="A39200" t="inlineStr">
        <is>
          <t>Data Analyst</t>
        </is>
      </c>
      <c r="B39200" t="inlineStr">
        <is>
          <t>Data Architect</t>
        </is>
      </c>
      <c r="C39200" t="inlineStr">
        <is>
          <t>Anywhere</t>
        </is>
      </c>
      <c r="D39200" t="inlineStr">
        <is>
          <t>via Jooble</t>
        </is>
      </c>
      <c r="E39200" t="inlineStr">
        <is>
          <t>Full-time</t>
        </is>
      </c>
      <c r="F39200" t="b">
        <v>1</v>
      </c>
      <c r="G39200" t="inlineStr">
        <is>
          <t>Hungary</t>
        </is>
      </c>
      <c r="H39200" s="2" t="n">
        <v>45425.27591435185</v>
      </c>
      <c r="I39200" t="b">
        <v>1</v>
      </c>
      <c r="J39200" t="b">
        <v>0</v>
      </c>
      <c r="K39200" t="inlineStr">
        <is>
          <t>Hungary</t>
        </is>
      </c>
      <c r="L39200" t="inlineStr"/>
      <c r="M39200" t="inlineStr"/>
      <c r="N39200" t="inlineStr"/>
      <c r="O39200" t="inlineStr">
        <is>
          <t>Bluebird</t>
        </is>
      </c>
      <c r="P39200" t="inlineStr"/>
      <c r="Q39200" t="inlineStr"/>
    </row>
    <row r="39201">
      <c r="A39201" t="inlineStr">
        <is>
          <t>Data Engineer</t>
        </is>
      </c>
      <c r="B39201" t="inlineStr">
        <is>
          <t>Lead Data Engineer, IgniteTech (Remote) - $60,000/year USD</t>
        </is>
      </c>
      <c r="C39201" t="inlineStr">
        <is>
          <t>Anywhere</t>
        </is>
      </c>
      <c r="D39201" t="inlineStr">
        <is>
          <t>via LinkedIn</t>
        </is>
      </c>
      <c r="E39201" t="inlineStr">
        <is>
          <t>Full-time and Contractor</t>
        </is>
      </c>
      <c r="F39201" t="b">
        <v>1</v>
      </c>
      <c r="G39201" t="inlineStr">
        <is>
          <t>United Kingdom</t>
        </is>
      </c>
      <c r="H39201" s="2" t="n">
        <v>45415.26229166667</v>
      </c>
      <c r="I39201" t="b">
        <v>1</v>
      </c>
      <c r="J39201" t="b">
        <v>0</v>
      </c>
      <c r="K39201" t="inlineStr">
        <is>
          <t>United Kingdom</t>
        </is>
      </c>
      <c r="L39201" t="inlineStr">
        <is>
          <t>hour</t>
        </is>
      </c>
      <c r="M39201" t="inlineStr"/>
      <c r="N39201" t="n">
        <v>30</v>
      </c>
      <c r="O39201" t="inlineStr">
        <is>
          <t>Crossover</t>
        </is>
      </c>
      <c r="P39201" t="inlineStr"/>
      <c r="Q39201" t="inlineStr"/>
    </row>
    <row r="39202">
      <c r="A39202" t="inlineStr">
        <is>
          <t>Data Scientist</t>
        </is>
      </c>
      <c r="B39202" t="inlineStr">
        <is>
          <t>Jr. Data Scientist</t>
        </is>
      </c>
      <c r="C39202" t="inlineStr">
        <is>
          <t>Anywhere</t>
        </is>
      </c>
      <c r="D39202" t="inlineStr">
        <is>
          <t>via ZipRecruiter</t>
        </is>
      </c>
      <c r="E39202" t="inlineStr">
        <is>
          <t>Full-time</t>
        </is>
      </c>
      <c r="F39202" t="b">
        <v>1</v>
      </c>
      <c r="G39202" t="inlineStr">
        <is>
          <t>Sudan</t>
        </is>
      </c>
      <c r="H39202" s="2" t="n">
        <v>45439.26060185185</v>
      </c>
      <c r="I39202" t="b">
        <v>0</v>
      </c>
      <c r="J39202" t="b">
        <v>1</v>
      </c>
      <c r="K39202" t="inlineStr">
        <is>
          <t>Sudan</t>
        </is>
      </c>
      <c r="L39202" t="inlineStr"/>
      <c r="M39202" t="inlineStr"/>
      <c r="N39202" t="inlineStr"/>
      <c r="O39202" t="inlineStr">
        <is>
          <t>U339 Alcon Vision, LLC. Company</t>
        </is>
      </c>
      <c r="P39202" t="inlineStr">
        <is>
          <t>['go', 'python', 'sql', 'aws']</t>
        </is>
      </c>
      <c r="Q39202" t="inlineStr">
        <is>
          <t>{'cloud': ['aws'], 'programming': ['go', 'python', 'sql']}</t>
        </is>
      </c>
    </row>
    <row r="39203">
      <c r="A39203" t="inlineStr">
        <is>
          <t>Data Analyst</t>
        </is>
      </c>
      <c r="B39203" t="inlineStr">
        <is>
          <t>Data Analyst</t>
        </is>
      </c>
      <c r="C39203" t="inlineStr">
        <is>
          <t>Paris, France</t>
        </is>
      </c>
      <c r="D39203" t="inlineStr">
        <is>
          <t>via BeBee</t>
        </is>
      </c>
      <c r="E39203" t="inlineStr">
        <is>
          <t>Full-time</t>
        </is>
      </c>
      <c r="F39203" t="b">
        <v>0</v>
      </c>
      <c r="G39203" t="inlineStr">
        <is>
          <t>France</t>
        </is>
      </c>
      <c r="H39203" s="2" t="n">
        <v>45423.27841435185</v>
      </c>
      <c r="I39203" t="b">
        <v>0</v>
      </c>
      <c r="J39203" t="b">
        <v>0</v>
      </c>
      <c r="K39203" t="inlineStr">
        <is>
          <t>France</t>
        </is>
      </c>
      <c r="L39203" t="inlineStr"/>
      <c r="M39203" t="inlineStr"/>
      <c r="N39203" t="inlineStr"/>
      <c r="O39203" t="inlineStr">
        <is>
          <t>Finegan</t>
        </is>
      </c>
      <c r="P39203" t="inlineStr">
        <is>
          <t>['sql', 'power bi', 'tableau']</t>
        </is>
      </c>
      <c r="Q39203" t="inlineStr">
        <is>
          <t>{'analyst_tools': ['power bi', 'tableau'], 'programming': ['sql']}</t>
        </is>
      </c>
    </row>
    <row r="39204">
      <c r="A39204" t="inlineStr">
        <is>
          <t>Data Engineer</t>
        </is>
      </c>
      <c r="B39204" t="inlineStr">
        <is>
          <t>Data Engineer</t>
        </is>
      </c>
      <c r="C39204" t="inlineStr">
        <is>
          <t>Peru</t>
        </is>
      </c>
      <c r="D39204" t="inlineStr">
        <is>
          <t>via BeBee Perú</t>
        </is>
      </c>
      <c r="E39204" t="inlineStr">
        <is>
          <t>Full-time</t>
        </is>
      </c>
      <c r="F39204" t="b">
        <v>0</v>
      </c>
      <c r="G39204" t="inlineStr">
        <is>
          <t>Peru</t>
        </is>
      </c>
      <c r="H39204" s="2" t="n">
        <v>45423.27773148148</v>
      </c>
      <c r="I39204" t="b">
        <v>1</v>
      </c>
      <c r="J39204" t="b">
        <v>0</v>
      </c>
      <c r="K39204" t="inlineStr">
        <is>
          <t>Peru</t>
        </is>
      </c>
      <c r="L39204" t="inlineStr"/>
      <c r="M39204" t="inlineStr"/>
      <c r="N39204" t="inlineStr"/>
      <c r="O39204" t="inlineStr">
        <is>
          <t>DW Consulware de Perú S.A.C.</t>
        </is>
      </c>
      <c r="P39204" t="inlineStr">
        <is>
          <t>['python', 'aws', 'azure']</t>
        </is>
      </c>
      <c r="Q39204" t="inlineStr">
        <is>
          <t>{'cloud': ['aws', 'azure'], 'programming': ['python']}</t>
        </is>
      </c>
    </row>
    <row r="39205">
      <c r="A39205" t="inlineStr">
        <is>
          <t>Data Scientist</t>
        </is>
      </c>
      <c r="B39205" t="inlineStr">
        <is>
          <t>Data Scientist</t>
        </is>
      </c>
      <c r="C39205" t="inlineStr">
        <is>
          <t>Chicago, IL</t>
        </is>
      </c>
      <c r="D39205" t="inlineStr">
        <is>
          <t>via ZipRecruiter</t>
        </is>
      </c>
      <c r="E39205" t="inlineStr">
        <is>
          <t>Full-time</t>
        </is>
      </c>
      <c r="F39205" t="b">
        <v>0</v>
      </c>
      <c r="G39205" t="inlineStr">
        <is>
          <t>Illinois, United States</t>
        </is>
      </c>
      <c r="H39205" s="2" t="n">
        <v>45433.25369212963</v>
      </c>
      <c r="I39205" t="b">
        <v>0</v>
      </c>
      <c r="J39205" t="b">
        <v>0</v>
      </c>
      <c r="K39205" t="inlineStr">
        <is>
          <t>United States</t>
        </is>
      </c>
      <c r="L39205" t="inlineStr"/>
      <c r="M39205" t="inlineStr"/>
      <c r="N39205" t="inlineStr"/>
      <c r="O39205" t="inlineStr">
        <is>
          <t>Serco North America</t>
        </is>
      </c>
      <c r="P39205" t="inlineStr">
        <is>
          <t>['python', 'sql', 'sas', 'sas', 'r', 'oracle', 'azure', 'pyspark', 'pandas', 'numpy', 'tableau', 'qlik']</t>
        </is>
      </c>
      <c r="Q39205" t="inlineStr">
        <is>
          <t>{'analyst_tools': ['sas', 'tableau', 'qlik'], 'cloud': ['oracle', 'azure'], 'libraries': ['pyspark', 'pandas', 'numpy'], 'programming': ['python', 'sql', 'sas', 'r']}</t>
        </is>
      </c>
    </row>
    <row r="39206">
      <c r="A39206" t="inlineStr">
        <is>
          <t>Data Engineer</t>
        </is>
      </c>
      <c r="B39206" t="inlineStr">
        <is>
          <t>Data Engineer</t>
        </is>
      </c>
      <c r="C39206" t="inlineStr">
        <is>
          <t>Helsinki, Finland</t>
        </is>
      </c>
      <c r="D39206" t="inlineStr">
        <is>
          <t>via LinkedIn Finland</t>
        </is>
      </c>
      <c r="E39206" t="inlineStr">
        <is>
          <t>Full-time</t>
        </is>
      </c>
      <c r="F39206" t="b">
        <v>0</v>
      </c>
      <c r="G39206" t="inlineStr">
        <is>
          <t>Finland</t>
        </is>
      </c>
      <c r="H39206" s="2" t="n">
        <v>45427.26297453704</v>
      </c>
      <c r="I39206" t="b">
        <v>1</v>
      </c>
      <c r="J39206" t="b">
        <v>0</v>
      </c>
      <c r="K39206" t="inlineStr">
        <is>
          <t>Finland</t>
        </is>
      </c>
      <c r="L39206" t="inlineStr"/>
      <c r="M39206" t="inlineStr"/>
      <c r="N39206" t="inlineStr"/>
      <c r="O39206" t="inlineStr">
        <is>
          <t>Lumme Energia</t>
        </is>
      </c>
      <c r="P39206" t="inlineStr">
        <is>
          <t>['power bi']</t>
        </is>
      </c>
      <c r="Q39206" t="inlineStr">
        <is>
          <t>{'analyst_tools': ['power bi']}</t>
        </is>
      </c>
    </row>
    <row r="39207">
      <c r="A39207" t="inlineStr">
        <is>
          <t>Data Scientist</t>
        </is>
      </c>
      <c r="B39207" t="inlineStr">
        <is>
          <t>Principal Data Scientist/Scrum Master</t>
        </is>
      </c>
      <c r="C39207" t="inlineStr">
        <is>
          <t>Utah</t>
        </is>
      </c>
      <c r="D39207" t="inlineStr">
        <is>
          <t>via ZipRecruiter</t>
        </is>
      </c>
      <c r="E39207" t="inlineStr">
        <is>
          <t>Full-time</t>
        </is>
      </c>
      <c r="F39207" t="b">
        <v>0</v>
      </c>
      <c r="G39207" t="inlineStr">
        <is>
          <t>Sudan</t>
        </is>
      </c>
      <c r="H39207" s="2" t="n">
        <v>45420.28611111111</v>
      </c>
      <c r="I39207" t="b">
        <v>0</v>
      </c>
      <c r="J39207" t="b">
        <v>1</v>
      </c>
      <c r="K39207" t="inlineStr">
        <is>
          <t>Sudan</t>
        </is>
      </c>
      <c r="L39207" t="inlineStr"/>
      <c r="M39207" t="inlineStr"/>
      <c r="N39207" t="inlineStr"/>
      <c r="O39207" t="inlineStr">
        <is>
          <t>0899 AS - Aerospace Structures</t>
        </is>
      </c>
      <c r="P39207" t="inlineStr">
        <is>
          <t>['python', 'r', 'azure', 'power bi', 'tableau', 'sap']</t>
        </is>
      </c>
      <c r="Q39207" t="inlineStr">
        <is>
          <t>{'analyst_tools': ['power bi', 'tableau', 'sap'], 'cloud': ['azure'], 'programming': ['python', 'r']}</t>
        </is>
      </c>
    </row>
    <row r="39208">
      <c r="A39208" t="inlineStr">
        <is>
          <t>Senior Data Engineer</t>
        </is>
      </c>
      <c r="B39208" t="inlineStr">
        <is>
          <t>Senior Data Engineer</t>
        </is>
      </c>
      <c r="C39208" t="inlineStr">
        <is>
          <t>Seville, Spain</t>
        </is>
      </c>
      <c r="D39208" t="inlineStr">
        <is>
          <t>via Trabajo.org</t>
        </is>
      </c>
      <c r="E39208" t="inlineStr">
        <is>
          <t>Full-time</t>
        </is>
      </c>
      <c r="F39208" t="b">
        <v>0</v>
      </c>
      <c r="G39208" t="inlineStr">
        <is>
          <t>Spain</t>
        </is>
      </c>
      <c r="H39208" s="2" t="n">
        <v>45419.26289351852</v>
      </c>
      <c r="I39208" t="b">
        <v>0</v>
      </c>
      <c r="J39208" t="b">
        <v>0</v>
      </c>
      <c r="K39208" t="inlineStr">
        <is>
          <t>Spain</t>
        </is>
      </c>
      <c r="L39208" t="inlineStr"/>
      <c r="M39208" t="inlineStr"/>
      <c r="N39208" t="inlineStr"/>
      <c r="O39208" t="inlineStr">
        <is>
          <t>oga</t>
        </is>
      </c>
      <c r="P39208" t="inlineStr"/>
      <c r="Q39208" t="inlineStr"/>
    </row>
    <row r="39209">
      <c r="A39209" t="inlineStr">
        <is>
          <t>Data Analyst</t>
        </is>
      </c>
      <c r="B39209" t="inlineStr">
        <is>
          <t>Product Data Analyst</t>
        </is>
      </c>
      <c r="C39209" t="inlineStr">
        <is>
          <t>Barcelona, Spain</t>
        </is>
      </c>
      <c r="D39209" t="inlineStr">
        <is>
          <t>via BeBee</t>
        </is>
      </c>
      <c r="E39209" t="inlineStr">
        <is>
          <t>Full-time</t>
        </is>
      </c>
      <c r="F39209" t="b">
        <v>0</v>
      </c>
      <c r="G39209" t="inlineStr">
        <is>
          <t>Spain</t>
        </is>
      </c>
      <c r="H39209" s="2" t="n">
        <v>45442.27297453704</v>
      </c>
      <c r="I39209" t="b">
        <v>0</v>
      </c>
      <c r="J39209" t="b">
        <v>0</v>
      </c>
      <c r="K39209" t="inlineStr">
        <is>
          <t>Spain</t>
        </is>
      </c>
      <c r="L39209" t="inlineStr"/>
      <c r="M39209" t="inlineStr"/>
      <c r="N39209" t="inlineStr"/>
      <c r="O39209" t="inlineStr">
        <is>
          <t>Glovo</t>
        </is>
      </c>
      <c r="P39209" t="inlineStr">
        <is>
          <t>['sql', 'r', 'pandas', 'seaborn', 'tableau', 'looker']</t>
        </is>
      </c>
      <c r="Q39209" t="inlineStr">
        <is>
          <t>{'analyst_tools': ['tableau', 'looker'], 'libraries': ['pandas', 'seaborn'], 'programming': ['sql', 'r']}</t>
        </is>
      </c>
    </row>
    <row r="39210">
      <c r="A39210" t="inlineStr">
        <is>
          <t>Business Analyst</t>
        </is>
      </c>
      <c r="B39210" t="inlineStr">
        <is>
          <t>Quality Assurance Engineer</t>
        </is>
      </c>
      <c r="C39210" t="inlineStr">
        <is>
          <t>Colombo, Sri Lanka</t>
        </is>
      </c>
      <c r="D39210" t="inlineStr">
        <is>
          <t>via LinkedIn Sri Lanka</t>
        </is>
      </c>
      <c r="E39210" t="inlineStr">
        <is>
          <t>Full-time</t>
        </is>
      </c>
      <c r="F39210" t="b">
        <v>0</v>
      </c>
      <c r="G39210" t="inlineStr">
        <is>
          <t>Sri Lanka</t>
        </is>
      </c>
      <c r="H39210" s="2" t="n">
        <v>45443.26649305555</v>
      </c>
      <c r="I39210" t="b">
        <v>0</v>
      </c>
      <c r="J39210" t="b">
        <v>0</v>
      </c>
      <c r="K39210" t="inlineStr">
        <is>
          <t>Sri Lanka</t>
        </is>
      </c>
      <c r="L39210" t="inlineStr"/>
      <c r="M39210" t="inlineStr"/>
      <c r="N39210" t="inlineStr"/>
      <c r="O39210" t="inlineStr">
        <is>
          <t>Data Capture Experts Pty Ltd</t>
        </is>
      </c>
      <c r="P39210" t="inlineStr"/>
      <c r="Q39210" t="inlineStr"/>
    </row>
    <row r="39211">
      <c r="A39211" t="inlineStr">
        <is>
          <t>Senior Data Engineer</t>
        </is>
      </c>
      <c r="B39211" t="inlineStr">
        <is>
          <t>Data Scientist Senior Engineer</t>
        </is>
      </c>
      <c r="C39211" t="inlineStr">
        <is>
          <t>Naucalpan de Juárez, State of Mexico, Mexico</t>
        </is>
      </c>
      <c r="D39211" t="inlineStr">
        <is>
          <t>via BeBee México</t>
        </is>
      </c>
      <c r="E39211" t="inlineStr">
        <is>
          <t>Full-time</t>
        </is>
      </c>
      <c r="F39211" t="b">
        <v>0</v>
      </c>
      <c r="G39211" t="inlineStr">
        <is>
          <t>Mexico</t>
        </is>
      </c>
      <c r="H39211" s="2" t="n">
        <v>45422.26871527778</v>
      </c>
      <c r="I39211" t="b">
        <v>0</v>
      </c>
      <c r="J39211" t="b">
        <v>0</v>
      </c>
      <c r="K39211" t="inlineStr">
        <is>
          <t>Mexico</t>
        </is>
      </c>
      <c r="L39211" t="inlineStr"/>
      <c r="M39211" t="inlineStr"/>
      <c r="N39211" t="inlineStr"/>
      <c r="O39211" t="inlineStr">
        <is>
          <t>Segula Technologies</t>
        </is>
      </c>
      <c r="P39211" t="inlineStr">
        <is>
          <t>['python', 'sql', 'no-sql', 'gcp', 'azure', 'databricks', 'spark', 'hadoop', 'kafka']</t>
        </is>
      </c>
      <c r="Q39211" t="inlineStr">
        <is>
          <t>{'cloud': ['gcp', 'azure', 'databricks'], 'libraries': ['spark', 'hadoop', 'kafka'], 'programming': ['python', 'sql', 'no-sql']}</t>
        </is>
      </c>
    </row>
    <row r="39212">
      <c r="A39212" t="inlineStr">
        <is>
          <t>Data Scientist</t>
        </is>
      </c>
      <c r="B39212" t="inlineStr">
        <is>
          <t>SQL Analyst</t>
        </is>
      </c>
      <c r="C39212" t="inlineStr">
        <is>
          <t>Mexico</t>
        </is>
      </c>
      <c r="D39212" t="inlineStr">
        <is>
          <t>via BeBee México</t>
        </is>
      </c>
      <c r="E39212" t="inlineStr">
        <is>
          <t>Full-time</t>
        </is>
      </c>
      <c r="F39212" t="b">
        <v>0</v>
      </c>
      <c r="G39212" t="inlineStr">
        <is>
          <t>Mexico</t>
        </is>
      </c>
      <c r="H39212" s="2" t="n">
        <v>45422.26846064815</v>
      </c>
      <c r="I39212" t="b">
        <v>0</v>
      </c>
      <c r="J39212" t="b">
        <v>0</v>
      </c>
      <c r="K39212" t="inlineStr">
        <is>
          <t>Mexico</t>
        </is>
      </c>
      <c r="L39212" t="inlineStr"/>
      <c r="M39212" t="inlineStr"/>
      <c r="N39212" t="inlineStr"/>
      <c r="O39212" t="inlineStr">
        <is>
          <t>Vision Group</t>
        </is>
      </c>
      <c r="P39212" t="inlineStr">
        <is>
          <t>['sql', 'python', 'excel']</t>
        </is>
      </c>
      <c r="Q39212" t="inlineStr">
        <is>
          <t>{'analyst_tools': ['excel'], 'programming': ['sql', 'python']}</t>
        </is>
      </c>
    </row>
    <row r="39213">
      <c r="A39213" t="inlineStr">
        <is>
          <t>Senior Data Engineer</t>
        </is>
      </c>
      <c r="B39213" t="inlineStr">
        <is>
          <t>Sr Field Engineer, Latin America</t>
        </is>
      </c>
      <c r="C39213" t="inlineStr">
        <is>
          <t>Peru</t>
        </is>
      </c>
      <c r="D39213" t="inlineStr">
        <is>
          <t>via BeBee Perú</t>
        </is>
      </c>
      <c r="E39213" t="inlineStr">
        <is>
          <t>Full-time</t>
        </is>
      </c>
      <c r="F39213" t="b">
        <v>0</v>
      </c>
      <c r="G39213" t="inlineStr">
        <is>
          <t>Peru</t>
        </is>
      </c>
      <c r="H39213" s="2" t="n">
        <v>45442.27939814814</v>
      </c>
      <c r="I39213" t="b">
        <v>1</v>
      </c>
      <c r="J39213" t="b">
        <v>0</v>
      </c>
      <c r="K39213" t="inlineStr">
        <is>
          <t>Peru</t>
        </is>
      </c>
      <c r="L39213" t="inlineStr"/>
      <c r="M39213" t="inlineStr"/>
      <c r="N39213" t="inlineStr"/>
      <c r="O39213" t="inlineStr">
        <is>
          <t>Dataiku</t>
        </is>
      </c>
      <c r="P39213" t="inlineStr">
        <is>
          <t>['sql', 'python', 'java', 'aws', 'gcp', 'azure', 'hadoop', 'spark', 'linux', 'kubernetes']</t>
        </is>
      </c>
      <c r="Q39213" t="inlineStr">
        <is>
          <t>{'cloud': ['aws', 'gcp', 'azure'], 'libraries': ['hadoop', 'spark'], 'os': ['linux'], 'other': ['kubernetes'], 'programming': ['sql', 'python', 'java']}</t>
        </is>
      </c>
    </row>
    <row r="39214">
      <c r="A39214" t="inlineStr">
        <is>
          <t>Data Engineer</t>
        </is>
      </c>
      <c r="B39214" t="inlineStr">
        <is>
          <t>Es- Big Data Engineer Aws</t>
        </is>
      </c>
      <c r="C39214" t="inlineStr">
        <is>
          <t>Barcelona, Spain</t>
        </is>
      </c>
      <c r="D39214" t="inlineStr">
        <is>
          <t>via BeBee</t>
        </is>
      </c>
      <c r="E39214" t="inlineStr">
        <is>
          <t>Full-time</t>
        </is>
      </c>
      <c r="F39214" t="b">
        <v>0</v>
      </c>
      <c r="G39214" t="inlineStr">
        <is>
          <t>Spain</t>
        </is>
      </c>
      <c r="H39214" s="2" t="n">
        <v>45442.27328703704</v>
      </c>
      <c r="I39214" t="b">
        <v>1</v>
      </c>
      <c r="J39214" t="b">
        <v>0</v>
      </c>
      <c r="K39214" t="inlineStr">
        <is>
          <t>Spain</t>
        </is>
      </c>
      <c r="L39214" t="inlineStr"/>
      <c r="M39214" t="inlineStr"/>
      <c r="N39214" t="inlineStr"/>
      <c r="O39214" t="inlineStr">
        <is>
          <t>Devoteam Spain</t>
        </is>
      </c>
      <c r="P39214" t="inlineStr">
        <is>
          <t>['python', 'scala', 'dynamodb', 'aws', 'databricks', 'snowflake', 'spark', 'kafka', 'airflow', 'alteryx', 'tableau', 'qlik', 'microstrategy']</t>
        </is>
      </c>
      <c r="Q39214" t="inlineStr">
        <is>
          <t>{'analyst_tools': ['alteryx', 'tableau', 'qlik', 'microstrategy'], 'cloud': ['aws', 'databricks', 'snowflake'], 'databases': ['dynamodb'], 'libraries': ['spark', 'kafka', 'airflow'], 'programming': ['python', 'scala']}</t>
        </is>
      </c>
    </row>
    <row r="39215">
      <c r="A39215" t="inlineStr">
        <is>
          <t>Business Analyst</t>
        </is>
      </c>
      <c r="B39215" t="inlineStr">
        <is>
          <t>Branding Marketing Analyst</t>
        </is>
      </c>
      <c r="C39215" t="inlineStr">
        <is>
          <t>Montevideo, Montevideo Department, Uruguay</t>
        </is>
      </c>
      <c r="D39215" t="inlineStr">
        <is>
          <t>via BeBee Uruguay</t>
        </is>
      </c>
      <c r="E39215" t="inlineStr">
        <is>
          <t>Full-time</t>
        </is>
      </c>
      <c r="F39215" t="b">
        <v>0</v>
      </c>
      <c r="G39215" t="inlineStr">
        <is>
          <t>Uruguay</t>
        </is>
      </c>
      <c r="H39215" s="2" t="n">
        <v>45441.28209490741</v>
      </c>
      <c r="I39215" t="b">
        <v>0</v>
      </c>
      <c r="J39215" t="b">
        <v>0</v>
      </c>
      <c r="K39215" t="inlineStr">
        <is>
          <t>Uruguay</t>
        </is>
      </c>
      <c r="L39215" t="inlineStr"/>
      <c r="M39215" t="inlineStr"/>
      <c r="N39215" t="inlineStr"/>
      <c r="O39215" t="inlineStr">
        <is>
          <t>AstroPay</t>
        </is>
      </c>
      <c r="P39215" t="inlineStr">
        <is>
          <t>['excel']</t>
        </is>
      </c>
      <c r="Q39215" t="inlineStr">
        <is>
          <t>{'analyst_tools': ['excel']}</t>
        </is>
      </c>
    </row>
    <row r="39216">
      <c r="A39216" t="inlineStr">
        <is>
          <t>Senior Data Scientist</t>
        </is>
      </c>
      <c r="B39216" t="inlineStr">
        <is>
          <t>Senior Data Scientist</t>
        </is>
      </c>
      <c r="C39216" t="inlineStr">
        <is>
          <t>Tangerang, Tangerang City, Banten, Indonesia</t>
        </is>
      </c>
      <c r="D39216" t="inlineStr">
        <is>
          <t>via BeBee</t>
        </is>
      </c>
      <c r="E39216" t="inlineStr">
        <is>
          <t>Full-time</t>
        </is>
      </c>
      <c r="F39216" t="b">
        <v>0</v>
      </c>
      <c r="G39216" t="inlineStr">
        <is>
          <t>Indonesia</t>
        </is>
      </c>
      <c r="H39216" s="2" t="n">
        <v>45442.27373842592</v>
      </c>
      <c r="I39216" t="b">
        <v>0</v>
      </c>
      <c r="J39216" t="b">
        <v>0</v>
      </c>
      <c r="K39216" t="inlineStr">
        <is>
          <t>Indonesia</t>
        </is>
      </c>
      <c r="L39216" t="inlineStr"/>
      <c r="M39216" t="inlineStr"/>
      <c r="N39216" t="inlineStr"/>
      <c r="O39216" t="inlineStr">
        <is>
          <t>PT BFI Finance Indonesia Tbk</t>
        </is>
      </c>
      <c r="P39216" t="inlineStr">
        <is>
          <t>['r', 'python', 'hadoop', 'spark']</t>
        </is>
      </c>
      <c r="Q39216" t="inlineStr">
        <is>
          <t>{'libraries': ['hadoop', 'spark'], 'programming': ['r', 'python']}</t>
        </is>
      </c>
    </row>
    <row r="39217">
      <c r="A39217" t="inlineStr">
        <is>
          <t>Data Analyst</t>
        </is>
      </c>
      <c r="B39217" t="inlineStr">
        <is>
          <t>Data Analyst</t>
        </is>
      </c>
      <c r="C39217" t="inlineStr">
        <is>
          <t>Mexico</t>
        </is>
      </c>
      <c r="D39217" t="inlineStr">
        <is>
          <t>via BeBee México</t>
        </is>
      </c>
      <c r="E39217" t="inlineStr">
        <is>
          <t>Full-time</t>
        </is>
      </c>
      <c r="F39217" t="b">
        <v>0</v>
      </c>
      <c r="G39217" t="inlineStr">
        <is>
          <t>Mexico</t>
        </is>
      </c>
      <c r="H39217" s="2" t="n">
        <v>45422.26846064815</v>
      </c>
      <c r="I39217" t="b">
        <v>0</v>
      </c>
      <c r="J39217" t="b">
        <v>0</v>
      </c>
      <c r="K39217" t="inlineStr">
        <is>
          <t>Mexico</t>
        </is>
      </c>
      <c r="L39217" t="inlineStr"/>
      <c r="M39217" t="inlineStr"/>
      <c r="N39217" t="inlineStr"/>
      <c r="O39217" t="inlineStr">
        <is>
          <t>Talent Center</t>
        </is>
      </c>
      <c r="P39217" t="inlineStr">
        <is>
          <t>['sql', 'oracle', 'excel', 'alteryx', 'power bi', 'sap']</t>
        </is>
      </c>
      <c r="Q39217" t="inlineStr">
        <is>
          <t>{'analyst_tools': ['excel', 'alteryx', 'power bi', 'sap'], 'cloud': ['oracle'], 'programming': ['sql']}</t>
        </is>
      </c>
    </row>
    <row r="39218">
      <c r="A39218" t="inlineStr">
        <is>
          <t>Data Analyst</t>
        </is>
      </c>
      <c r="B39218" t="inlineStr">
        <is>
          <t>Data Analyst and Reporting (Accounting)</t>
        </is>
      </c>
      <c r="C39218" t="inlineStr">
        <is>
          <t>Pasig, Metro Manila, Philippines</t>
        </is>
      </c>
      <c r="D39218" t="inlineStr">
        <is>
          <t>via LinkedIn Philippines</t>
        </is>
      </c>
      <c r="E39218" t="inlineStr"/>
      <c r="F39218" t="b">
        <v>0</v>
      </c>
      <c r="G39218" t="inlineStr">
        <is>
          <t>Philippines</t>
        </is>
      </c>
      <c r="H39218" s="2" t="n">
        <v>45418.26373842593</v>
      </c>
      <c r="I39218" t="b">
        <v>0</v>
      </c>
      <c r="J39218" t="b">
        <v>0</v>
      </c>
      <c r="K39218" t="inlineStr">
        <is>
          <t>Philippines</t>
        </is>
      </c>
      <c r="L39218" t="inlineStr"/>
      <c r="M39218" t="inlineStr"/>
      <c r="N39218" t="inlineStr"/>
      <c r="O39218" t="inlineStr">
        <is>
          <t>City Savings Bank</t>
        </is>
      </c>
      <c r="P39218" t="inlineStr">
        <is>
          <t>['word', 'excel', 'powerpoint']</t>
        </is>
      </c>
      <c r="Q39218" t="inlineStr">
        <is>
          <t>{'analyst_tools': ['word', 'excel', 'powerpoint']}</t>
        </is>
      </c>
    </row>
    <row r="39219">
      <c r="A39219" t="inlineStr">
        <is>
          <t>Software Engineer</t>
        </is>
      </c>
      <c r="B39219" t="inlineStr">
        <is>
          <t>Senior Software Engineer</t>
        </is>
      </c>
      <c r="C39219" t="inlineStr">
        <is>
          <t>Dublin, Ireland</t>
        </is>
      </c>
      <c r="D39219" t="inlineStr">
        <is>
          <t>via Jooble</t>
        </is>
      </c>
      <c r="E39219" t="inlineStr">
        <is>
          <t>Full-time</t>
        </is>
      </c>
      <c r="F39219" t="b">
        <v>0</v>
      </c>
      <c r="G39219" t="inlineStr">
        <is>
          <t>Ireland</t>
        </is>
      </c>
      <c r="H39219" s="2" t="n">
        <v>45424.28104166667</v>
      </c>
      <c r="I39219" t="b">
        <v>0</v>
      </c>
      <c r="J39219" t="b">
        <v>0</v>
      </c>
      <c r="K39219" t="inlineStr">
        <is>
          <t>Ireland</t>
        </is>
      </c>
      <c r="L39219" t="inlineStr"/>
      <c r="M39219" t="inlineStr"/>
      <c r="N39219" t="inlineStr"/>
      <c r="O39219" t="inlineStr">
        <is>
          <t>Vectra</t>
        </is>
      </c>
      <c r="P39219" t="inlineStr">
        <is>
          <t>['python', 'golang', 'scala', 'aws', 'azure', 'gcp', 'spark', 'kafka', 'flow', 'kubernetes', 'terraform', 'git', 'jira']</t>
        </is>
      </c>
      <c r="Q39219" t="inlineStr">
        <is>
          <t>{'async': ['jira'], 'cloud': ['aws', 'azure', 'gcp'], 'libraries': ['spark', 'kafka'], 'other': ['flow', 'kubernetes', 'terraform', 'git'], 'programming': ['python', 'golang', 'scala']}</t>
        </is>
      </c>
    </row>
    <row r="39220">
      <c r="A39220" t="inlineStr">
        <is>
          <t>Software Engineer</t>
        </is>
      </c>
      <c r="B39220" t="inlineStr">
        <is>
          <t>Technical Product Manager</t>
        </is>
      </c>
      <c r="C39220" t="inlineStr">
        <is>
          <t>Leiria, Portugal</t>
        </is>
      </c>
      <c r="D39220" t="inlineStr">
        <is>
          <t>via BeBee Portugal</t>
        </is>
      </c>
      <c r="E39220" t="inlineStr">
        <is>
          <t>Full-time</t>
        </is>
      </c>
      <c r="F39220" t="b">
        <v>0</v>
      </c>
      <c r="G39220" t="inlineStr">
        <is>
          <t>Portugal</t>
        </is>
      </c>
      <c r="H39220" s="2" t="n">
        <v>45441.2702199074</v>
      </c>
      <c r="I39220" t="b">
        <v>1</v>
      </c>
      <c r="J39220" t="b">
        <v>0</v>
      </c>
      <c r="K39220" t="inlineStr">
        <is>
          <t>Portugal</t>
        </is>
      </c>
      <c r="L39220" t="inlineStr"/>
      <c r="M39220" t="inlineStr"/>
      <c r="N39220" t="inlineStr"/>
      <c r="O39220" t="inlineStr">
        <is>
          <t>xgeeks</t>
        </is>
      </c>
      <c r="P39220" t="inlineStr"/>
      <c r="Q39220" t="inlineStr"/>
    </row>
    <row r="39221">
      <c r="A39221" t="inlineStr">
        <is>
          <t>Data Analyst</t>
        </is>
      </c>
      <c r="B39221" t="inlineStr">
        <is>
          <t>Corporate Data Analyst</t>
        </is>
      </c>
      <c r="C39221" t="inlineStr">
        <is>
          <t>Spain</t>
        </is>
      </c>
      <c r="D39221" t="inlineStr">
        <is>
          <t>via BeBee</t>
        </is>
      </c>
      <c r="E39221" t="inlineStr">
        <is>
          <t>Full-time</t>
        </is>
      </c>
      <c r="F39221" t="b">
        <v>0</v>
      </c>
      <c r="G39221" t="inlineStr">
        <is>
          <t>Spain</t>
        </is>
      </c>
      <c r="H39221" s="2" t="n">
        <v>45423.2616087963</v>
      </c>
      <c r="I39221" t="b">
        <v>1</v>
      </c>
      <c r="J39221" t="b">
        <v>0</v>
      </c>
      <c r="K39221" t="inlineStr">
        <is>
          <t>Spain</t>
        </is>
      </c>
      <c r="L39221" t="inlineStr"/>
      <c r="M39221" t="inlineStr"/>
      <c r="N39221" t="inlineStr"/>
      <c r="O39221" t="inlineStr">
        <is>
          <t>Leroy Merlin España</t>
        </is>
      </c>
      <c r="P39221" t="inlineStr">
        <is>
          <t>['sql', 'bigquery', 'looker', 'power bi']</t>
        </is>
      </c>
      <c r="Q39221" t="inlineStr">
        <is>
          <t>{'analyst_tools': ['looker', 'power bi'], 'cloud': ['bigquery'], 'programming': ['sql']}</t>
        </is>
      </c>
    </row>
    <row r="39222">
      <c r="A39222" t="inlineStr">
        <is>
          <t>Data Analyst</t>
        </is>
      </c>
      <c r="B39222" t="inlineStr">
        <is>
          <t>Market &amp; Data Analyst</t>
        </is>
      </c>
      <c r="C39222" t="inlineStr">
        <is>
          <t>Brussels, Belgium</t>
        </is>
      </c>
      <c r="D39222" t="inlineStr">
        <is>
          <t>via BeBee</t>
        </is>
      </c>
      <c r="E39222" t="inlineStr">
        <is>
          <t>Full-time</t>
        </is>
      </c>
      <c r="F39222" t="b">
        <v>0</v>
      </c>
      <c r="G39222" t="inlineStr">
        <is>
          <t>Belgium</t>
        </is>
      </c>
      <c r="H39222" s="2" t="n">
        <v>45441.27381944445</v>
      </c>
      <c r="I39222" t="b">
        <v>0</v>
      </c>
      <c r="J39222" t="b">
        <v>0</v>
      </c>
      <c r="K39222" t="inlineStr">
        <is>
          <t>Belgium</t>
        </is>
      </c>
      <c r="L39222" t="inlineStr"/>
      <c r="M39222" t="inlineStr"/>
      <c r="N39222" t="inlineStr"/>
      <c r="O39222" t="inlineStr">
        <is>
          <t>Viavera Recruitment</t>
        </is>
      </c>
      <c r="P39222" t="inlineStr">
        <is>
          <t>['sql', 'python', 'go', 'excel', 'tableau']</t>
        </is>
      </c>
      <c r="Q39222" t="inlineStr">
        <is>
          <t>{'analyst_tools': ['excel', 'tableau'], 'programming': ['sql', 'python', 'go']}</t>
        </is>
      </c>
    </row>
    <row r="39223">
      <c r="A39223" t="inlineStr">
        <is>
          <t>Data Analyst</t>
        </is>
      </c>
      <c r="B39223" t="inlineStr">
        <is>
          <t>Data Entry Analyst</t>
        </is>
      </c>
      <c r="C39223" t="inlineStr">
        <is>
          <t>Mexico</t>
        </is>
      </c>
      <c r="D39223" t="inlineStr">
        <is>
          <t>via BeBee México</t>
        </is>
      </c>
      <c r="E39223" t="inlineStr">
        <is>
          <t>Full-time</t>
        </is>
      </c>
      <c r="F39223" t="b">
        <v>0</v>
      </c>
      <c r="G39223" t="inlineStr">
        <is>
          <t>Mexico</t>
        </is>
      </c>
      <c r="H39223" s="2" t="n">
        <v>45422.26842592593</v>
      </c>
      <c r="I39223" t="b">
        <v>1</v>
      </c>
      <c r="J39223" t="b">
        <v>0</v>
      </c>
      <c r="K39223" t="inlineStr">
        <is>
          <t>Mexico</t>
        </is>
      </c>
      <c r="L39223" t="inlineStr"/>
      <c r="M39223" t="inlineStr"/>
      <c r="N39223" t="inlineStr"/>
      <c r="O39223" t="inlineStr">
        <is>
          <t>Club Feast</t>
        </is>
      </c>
      <c r="P39223" t="inlineStr">
        <is>
          <t>['excel']</t>
        </is>
      </c>
      <c r="Q39223" t="inlineStr">
        <is>
          <t>{'analyst_tools': ['excel']}</t>
        </is>
      </c>
    </row>
    <row r="39224">
      <c r="A39224" t="inlineStr">
        <is>
          <t>Data Scientist</t>
        </is>
      </c>
      <c r="B39224" t="inlineStr">
        <is>
          <t>Data Scientist Enterprice Client Solutions</t>
        </is>
      </c>
      <c r="C39224" t="inlineStr">
        <is>
          <t>Mexico City, CDMX, Mexico</t>
        </is>
      </c>
      <c r="D39224" t="inlineStr">
        <is>
          <t>via BeBee</t>
        </is>
      </c>
      <c r="E39224" t="inlineStr">
        <is>
          <t>Full-time</t>
        </is>
      </c>
      <c r="F39224" t="b">
        <v>0</v>
      </c>
      <c r="G39224" t="inlineStr">
        <is>
          <t>Mexico</t>
        </is>
      </c>
      <c r="H39224" s="2" t="n">
        <v>45434.26453703704</v>
      </c>
      <c r="I39224" t="b">
        <v>0</v>
      </c>
      <c r="J39224" t="b">
        <v>0</v>
      </c>
      <c r="K39224" t="inlineStr">
        <is>
          <t>Mexico</t>
        </is>
      </c>
      <c r="L39224" t="inlineStr"/>
      <c r="M39224" t="inlineStr"/>
      <c r="N39224" t="inlineStr"/>
      <c r="O39224" t="inlineStr">
        <is>
          <t>BBVA</t>
        </is>
      </c>
      <c r="P39224" t="inlineStr">
        <is>
          <t>['python', 'r', 'sql', 'pyspark']</t>
        </is>
      </c>
      <c r="Q39224" t="inlineStr">
        <is>
          <t>{'libraries': ['pyspark'], 'programming': ['python', 'r', 'sql']}</t>
        </is>
      </c>
    </row>
    <row r="39225">
      <c r="A39225" t="inlineStr">
        <is>
          <t>Data Analyst</t>
        </is>
      </c>
      <c r="B39225" t="inlineStr">
        <is>
          <t>Data Analyst Intern</t>
        </is>
      </c>
      <c r="C39225" t="inlineStr">
        <is>
          <t>Bhopal, Madhya Pradesh, India</t>
        </is>
      </c>
      <c r="D39225" t="inlineStr">
        <is>
          <t>via SimplyHired</t>
        </is>
      </c>
      <c r="E39225" t="inlineStr">
        <is>
          <t>Full-time and Internship</t>
        </is>
      </c>
      <c r="F39225" t="b">
        <v>0</v>
      </c>
      <c r="G39225" t="inlineStr">
        <is>
          <t>India</t>
        </is>
      </c>
      <c r="H39225" s="2" t="n">
        <v>45418.26289351852</v>
      </c>
      <c r="I39225" t="b">
        <v>0</v>
      </c>
      <c r="J39225" t="b">
        <v>0</v>
      </c>
      <c r="K39225" t="inlineStr">
        <is>
          <t>India</t>
        </is>
      </c>
      <c r="L39225" t="inlineStr"/>
      <c r="M39225" t="inlineStr"/>
      <c r="N39225" t="inlineStr"/>
      <c r="O39225" t="inlineStr">
        <is>
          <t>IOTA Academy</t>
        </is>
      </c>
      <c r="P39225" t="inlineStr">
        <is>
          <t>['python', 'sql', 'excel', 'power bi']</t>
        </is>
      </c>
      <c r="Q39225" t="inlineStr">
        <is>
          <t>{'analyst_tools': ['excel', 'power bi'], 'programming': ['python', 'sql']}</t>
        </is>
      </c>
    </row>
    <row r="39226">
      <c r="A39226" t="inlineStr">
        <is>
          <t>Data Scientist</t>
        </is>
      </c>
      <c r="B39226" t="inlineStr">
        <is>
          <t>Data Scientist</t>
        </is>
      </c>
      <c r="C39226" t="inlineStr">
        <is>
          <t>Berlin, Germany</t>
        </is>
      </c>
      <c r="D39226" t="inlineStr">
        <is>
          <t>via BeBee</t>
        </is>
      </c>
      <c r="E39226" t="inlineStr">
        <is>
          <t>Full-time</t>
        </is>
      </c>
      <c r="F39226" t="b">
        <v>0</v>
      </c>
      <c r="G39226" t="inlineStr">
        <is>
          <t>Germany</t>
        </is>
      </c>
      <c r="H39226" s="2" t="n">
        <v>45428.26126157407</v>
      </c>
      <c r="I39226" t="b">
        <v>0</v>
      </c>
      <c r="J39226" t="b">
        <v>0</v>
      </c>
      <c r="K39226" t="inlineStr">
        <is>
          <t>Germany</t>
        </is>
      </c>
      <c r="L39226" t="inlineStr"/>
      <c r="M39226" t="inlineStr"/>
      <c r="N39226" t="inlineStr"/>
      <c r="O39226" t="inlineStr">
        <is>
          <t>FGS Global (Europe) GmbH</t>
        </is>
      </c>
      <c r="P39226" t="inlineStr">
        <is>
          <t>['r', 'python', 'sql']</t>
        </is>
      </c>
      <c r="Q39226" t="inlineStr">
        <is>
          <t>{'programming': ['r', 'python', 'sql']}</t>
        </is>
      </c>
    </row>
    <row r="39227">
      <c r="A39227" t="inlineStr">
        <is>
          <t>Data Analyst</t>
        </is>
      </c>
      <c r="B39227" t="inlineStr">
        <is>
          <t>Security Data Analyst</t>
        </is>
      </c>
      <c r="C39227" t="inlineStr">
        <is>
          <t>Lisbon, Portugal</t>
        </is>
      </c>
      <c r="D39227" t="inlineStr">
        <is>
          <t>via BeBee Portugal</t>
        </is>
      </c>
      <c r="E39227" t="inlineStr">
        <is>
          <t>Full-time</t>
        </is>
      </c>
      <c r="F39227" t="b">
        <v>0</v>
      </c>
      <c r="G39227" t="inlineStr">
        <is>
          <t>Portugal</t>
        </is>
      </c>
      <c r="H39227" s="2" t="n">
        <v>45422.26640046296</v>
      </c>
      <c r="I39227" t="b">
        <v>1</v>
      </c>
      <c r="J39227" t="b">
        <v>0</v>
      </c>
      <c r="K39227" t="inlineStr">
        <is>
          <t>Portugal</t>
        </is>
      </c>
      <c r="L39227" t="inlineStr"/>
      <c r="M39227" t="inlineStr"/>
      <c r="N39227" t="inlineStr"/>
      <c r="O39227" t="inlineStr">
        <is>
          <t>Rumos</t>
        </is>
      </c>
      <c r="P39227" t="inlineStr"/>
      <c r="Q39227" t="inlineStr"/>
    </row>
    <row r="39228">
      <c r="A39228" t="inlineStr">
        <is>
          <t>Data Scientist</t>
        </is>
      </c>
      <c r="B39228" t="inlineStr">
        <is>
          <t>Datenwissenschaftler</t>
        </is>
      </c>
      <c r="C39228" t="inlineStr">
        <is>
          <t>Munich, Germany</t>
        </is>
      </c>
      <c r="D39228" t="inlineStr">
        <is>
          <t>via BeBee</t>
        </is>
      </c>
      <c r="E39228" t="inlineStr">
        <is>
          <t>Full-time</t>
        </is>
      </c>
      <c r="F39228" t="b">
        <v>0</v>
      </c>
      <c r="G39228" t="inlineStr">
        <is>
          <t>Germany</t>
        </is>
      </c>
      <c r="H39228" s="2" t="n">
        <v>45416.26128472222</v>
      </c>
      <c r="I39228" t="b">
        <v>0</v>
      </c>
      <c r="J39228" t="b">
        <v>0</v>
      </c>
      <c r="K39228" t="inlineStr">
        <is>
          <t>Germany</t>
        </is>
      </c>
      <c r="L39228" t="inlineStr"/>
      <c r="M39228" t="inlineStr"/>
      <c r="N39228" t="inlineStr"/>
      <c r="O39228" t="inlineStr">
        <is>
          <t>Quantum Innovations</t>
        </is>
      </c>
      <c r="P39228" t="inlineStr"/>
      <c r="Q39228" t="inlineStr"/>
    </row>
    <row r="39229">
      <c r="A39229" t="inlineStr">
        <is>
          <t>Data Scientist</t>
        </is>
      </c>
      <c r="B39229" t="inlineStr">
        <is>
          <t>Data Scientist (H/F)</t>
        </is>
      </c>
      <c r="C39229" t="inlineStr">
        <is>
          <t>Bordeaux, France</t>
        </is>
      </c>
      <c r="D39229" t="inlineStr">
        <is>
          <t>via Indeed</t>
        </is>
      </c>
      <c r="E39229" t="inlineStr">
        <is>
          <t>Full-time</t>
        </is>
      </c>
      <c r="F39229" t="b">
        <v>0</v>
      </c>
      <c r="G39229" t="inlineStr">
        <is>
          <t>France</t>
        </is>
      </c>
      <c r="H39229" s="2" t="n">
        <v>45433.29509259259</v>
      </c>
      <c r="I39229" t="b">
        <v>0</v>
      </c>
      <c r="J39229" t="b">
        <v>0</v>
      </c>
      <c r="K39229" t="inlineStr">
        <is>
          <t>France</t>
        </is>
      </c>
      <c r="L39229" t="inlineStr"/>
      <c r="M39229" t="inlineStr"/>
      <c r="N39229" t="inlineStr"/>
      <c r="O39229" t="inlineStr">
        <is>
          <t>Docaret</t>
        </is>
      </c>
      <c r="P39229" t="inlineStr">
        <is>
          <t>['visual basic', 'excel', 'sharepoint', 'dax', 'power bi', 'bitbucket', 'jira']</t>
        </is>
      </c>
      <c r="Q39229" t="inlineStr">
        <is>
          <t>{'analyst_tools': ['excel', 'sharepoint', 'dax', 'power bi'], 'async': ['jira'], 'other': ['bitbucket'], 'programming': ['visual basic']}</t>
        </is>
      </c>
    </row>
    <row r="39230">
      <c r="A39230" t="inlineStr">
        <is>
          <t>Data Analyst</t>
        </is>
      </c>
      <c r="B39230" t="inlineStr">
        <is>
          <t>Data Discovery Analyst</t>
        </is>
      </c>
      <c r="C39230" t="inlineStr">
        <is>
          <t>Anywhere</t>
        </is>
      </c>
      <c r="D39230" t="inlineStr">
        <is>
          <t>via Built In</t>
        </is>
      </c>
      <c r="E39230" t="inlineStr">
        <is>
          <t>Full-time</t>
        </is>
      </c>
      <c r="F39230" t="b">
        <v>1</v>
      </c>
      <c r="G39230" t="inlineStr">
        <is>
          <t>United Kingdom</t>
        </is>
      </c>
      <c r="H39230" s="2" t="n">
        <v>45414.26421296296</v>
      </c>
      <c r="I39230" t="b">
        <v>1</v>
      </c>
      <c r="J39230" t="b">
        <v>0</v>
      </c>
      <c r="K39230" t="inlineStr">
        <is>
          <t>United Kingdom</t>
        </is>
      </c>
      <c r="L39230" t="inlineStr"/>
      <c r="M39230" t="inlineStr"/>
      <c r="N39230" t="inlineStr"/>
      <c r="O39230" t="inlineStr">
        <is>
          <t>Landmark Information Group</t>
        </is>
      </c>
      <c r="P39230" t="inlineStr">
        <is>
          <t>['excel', 'word']</t>
        </is>
      </c>
      <c r="Q39230" t="inlineStr">
        <is>
          <t>{'analyst_tools': ['excel', 'word']}</t>
        </is>
      </c>
    </row>
    <row r="39231">
      <c r="A39231" t="inlineStr">
        <is>
          <t>Data Scientist</t>
        </is>
      </c>
      <c r="B39231" t="inlineStr">
        <is>
          <t>Data Scientist</t>
        </is>
      </c>
      <c r="C39231" t="inlineStr">
        <is>
          <t>Berlin, Germany</t>
        </is>
      </c>
      <c r="D39231" t="inlineStr">
        <is>
          <t>via BeBee</t>
        </is>
      </c>
      <c r="E39231" t="inlineStr">
        <is>
          <t>Full-time</t>
        </is>
      </c>
      <c r="F39231" t="b">
        <v>0</v>
      </c>
      <c r="G39231" t="inlineStr">
        <is>
          <t>Germany</t>
        </is>
      </c>
      <c r="H39231" s="2" t="n">
        <v>45428.26131944444</v>
      </c>
      <c r="I39231" t="b">
        <v>0</v>
      </c>
      <c r="J39231" t="b">
        <v>0</v>
      </c>
      <c r="K39231" t="inlineStr">
        <is>
          <t>Germany</t>
        </is>
      </c>
      <c r="L39231" t="inlineStr"/>
      <c r="M39231" t="inlineStr"/>
      <c r="N39231" t="inlineStr"/>
      <c r="O39231" t="inlineStr">
        <is>
          <t>EXXETA</t>
        </is>
      </c>
      <c r="P39231" t="inlineStr">
        <is>
          <t>['python', 'pytorch']</t>
        </is>
      </c>
      <c r="Q39231" t="inlineStr">
        <is>
          <t>{'libraries': ['pytorch'], 'programming': ['python']}</t>
        </is>
      </c>
    </row>
    <row r="39232">
      <c r="A39232" t="inlineStr">
        <is>
          <t>Data Analyst</t>
        </is>
      </c>
      <c r="B39232" t="inlineStr">
        <is>
          <t>Data Analyst</t>
        </is>
      </c>
      <c r="C39232" t="inlineStr">
        <is>
          <t>Lisbon, Portugal</t>
        </is>
      </c>
      <c r="D39232" t="inlineStr">
        <is>
          <t>via BeBee Portugal</t>
        </is>
      </c>
      <c r="E39232" t="inlineStr">
        <is>
          <t>Full-time</t>
        </is>
      </c>
      <c r="F39232" t="b">
        <v>0</v>
      </c>
      <c r="G39232" t="inlineStr">
        <is>
          <t>Portugal</t>
        </is>
      </c>
      <c r="H39232" s="2" t="n">
        <v>45434.26199074074</v>
      </c>
      <c r="I39232" t="b">
        <v>0</v>
      </c>
      <c r="J39232" t="b">
        <v>0</v>
      </c>
      <c r="K39232" t="inlineStr">
        <is>
          <t>Portugal</t>
        </is>
      </c>
      <c r="L39232" t="inlineStr"/>
      <c r="M39232" t="inlineStr"/>
      <c r="N39232" t="inlineStr"/>
      <c r="O39232" t="inlineStr">
        <is>
          <t>IT RECRUITER</t>
        </is>
      </c>
      <c r="P39232" t="inlineStr">
        <is>
          <t>['sql', 'sql server', 'cognos', 'power bi', 'ssis', 'ssrs']</t>
        </is>
      </c>
      <c r="Q39232" t="inlineStr">
        <is>
          <t>{'analyst_tools': ['cognos', 'power bi', 'ssis', 'ssrs'], 'databases': ['sql server'], 'programming': ['sql']}</t>
        </is>
      </c>
    </row>
    <row r="39233">
      <c r="A39233" t="inlineStr">
        <is>
          <t>Business Analyst</t>
        </is>
      </c>
      <c r="B39233" t="inlineStr">
        <is>
          <t>Analyst</t>
        </is>
      </c>
      <c r="C39233" t="inlineStr">
        <is>
          <t>Raipur, Chhattisgarh, India</t>
        </is>
      </c>
      <c r="D39233" t="inlineStr">
        <is>
          <t>via LinkedIn</t>
        </is>
      </c>
      <c r="E39233" t="inlineStr">
        <is>
          <t>Full-time</t>
        </is>
      </c>
      <c r="F39233" t="b">
        <v>0</v>
      </c>
      <c r="G39233" t="inlineStr">
        <is>
          <t>India</t>
        </is>
      </c>
      <c r="H39233" s="2" t="n">
        <v>45420.25976851852</v>
      </c>
      <c r="I39233" t="b">
        <v>0</v>
      </c>
      <c r="J39233" t="b">
        <v>0</v>
      </c>
      <c r="K39233" t="inlineStr">
        <is>
          <t>India</t>
        </is>
      </c>
      <c r="L39233" t="inlineStr"/>
      <c r="M39233" t="inlineStr"/>
      <c r="N39233" t="inlineStr"/>
      <c r="O39233" t="inlineStr">
        <is>
          <t>Power Plants cement industry</t>
        </is>
      </c>
      <c r="P39233" t="inlineStr"/>
      <c r="Q39233" t="inlineStr"/>
    </row>
    <row r="39234">
      <c r="A39234" t="inlineStr">
        <is>
          <t>Data Scientist</t>
        </is>
      </c>
      <c r="B39234" t="inlineStr">
        <is>
          <t>Data Scientist</t>
        </is>
      </c>
      <c r="C39234" t="inlineStr">
        <is>
          <t>Hamburg, Germany</t>
        </is>
      </c>
      <c r="D39234" t="inlineStr">
        <is>
          <t>via BeBee</t>
        </is>
      </c>
      <c r="E39234" t="inlineStr">
        <is>
          <t>Full-time</t>
        </is>
      </c>
      <c r="F39234" t="b">
        <v>0</v>
      </c>
      <c r="G39234" t="inlineStr">
        <is>
          <t>Germany</t>
        </is>
      </c>
      <c r="H39234" s="2" t="n">
        <v>45428.26128472222</v>
      </c>
      <c r="I39234" t="b">
        <v>0</v>
      </c>
      <c r="J39234" t="b">
        <v>0</v>
      </c>
      <c r="K39234" t="inlineStr">
        <is>
          <t>Germany</t>
        </is>
      </c>
      <c r="L39234" t="inlineStr"/>
      <c r="M39234" t="inlineStr"/>
      <c r="N39234" t="inlineStr"/>
      <c r="O39234" t="inlineStr">
        <is>
          <t>European XFEL</t>
        </is>
      </c>
      <c r="P39234" t="inlineStr">
        <is>
          <t>['python', 'git']</t>
        </is>
      </c>
      <c r="Q39234" t="inlineStr">
        <is>
          <t>{'other': ['git'], 'programming': ['python']}</t>
        </is>
      </c>
    </row>
    <row r="39235">
      <c r="A39235" t="inlineStr">
        <is>
          <t>Data Analyst</t>
        </is>
      </c>
      <c r="B39235" t="inlineStr">
        <is>
          <t>Datenanalyst</t>
        </is>
      </c>
      <c r="C39235" t="inlineStr">
        <is>
          <t>Hildesheim, Germany</t>
        </is>
      </c>
      <c r="D39235" t="inlineStr">
        <is>
          <t>via BeBee</t>
        </is>
      </c>
      <c r="E39235" t="inlineStr">
        <is>
          <t>Full-time</t>
        </is>
      </c>
      <c r="F39235" t="b">
        <v>0</v>
      </c>
      <c r="G39235" t="inlineStr">
        <is>
          <t>Germany</t>
        </is>
      </c>
      <c r="H39235" s="2" t="n">
        <v>45416.26114583333</v>
      </c>
      <c r="I39235" t="b">
        <v>1</v>
      </c>
      <c r="J39235" t="b">
        <v>0</v>
      </c>
      <c r="K39235" t="inlineStr">
        <is>
          <t>Germany</t>
        </is>
      </c>
      <c r="L39235" t="inlineStr"/>
      <c r="M39235" t="inlineStr"/>
      <c r="N39235" t="inlineStr"/>
      <c r="O39235" t="inlineStr">
        <is>
          <t>Hyperion Innovations</t>
        </is>
      </c>
      <c r="P39235" t="inlineStr"/>
      <c r="Q39235" t="inlineStr"/>
    </row>
    <row r="39236">
      <c r="A39236" t="inlineStr">
        <is>
          <t>Data Analyst</t>
        </is>
      </c>
      <c r="B39236" t="inlineStr">
        <is>
          <t>Data Analyst</t>
        </is>
      </c>
      <c r="C39236" t="inlineStr">
        <is>
          <t>Mexico</t>
        </is>
      </c>
      <c r="D39236" t="inlineStr">
        <is>
          <t>via BeBee México</t>
        </is>
      </c>
      <c r="E39236" t="inlineStr">
        <is>
          <t>Full-time</t>
        </is>
      </c>
      <c r="F39236" t="b">
        <v>0</v>
      </c>
      <c r="G39236" t="inlineStr">
        <is>
          <t>Mexico</t>
        </is>
      </c>
      <c r="H39236" s="2" t="n">
        <v>45422.26846064815</v>
      </c>
      <c r="I39236" t="b">
        <v>0</v>
      </c>
      <c r="J39236" t="b">
        <v>0</v>
      </c>
      <c r="K39236" t="inlineStr">
        <is>
          <t>Mexico</t>
        </is>
      </c>
      <c r="L39236" t="inlineStr"/>
      <c r="M39236" t="inlineStr"/>
      <c r="N39236" t="inlineStr"/>
      <c r="O39236" t="inlineStr">
        <is>
          <t>Epsilon Solutions</t>
        </is>
      </c>
      <c r="P39236" t="inlineStr">
        <is>
          <t>['sql', 'bigquery']</t>
        </is>
      </c>
      <c r="Q39236" t="inlineStr">
        <is>
          <t>{'cloud': ['bigquery'], 'programming': ['sql']}</t>
        </is>
      </c>
    </row>
    <row r="39237">
      <c r="A39237" t="inlineStr">
        <is>
          <t>Data Scientist</t>
        </is>
      </c>
      <c r="B39237" t="inlineStr">
        <is>
          <t>Data Scientist</t>
        </is>
      </c>
      <c r="C39237" t="inlineStr">
        <is>
          <t>Thailand</t>
        </is>
      </c>
      <c r="D39237" t="inlineStr">
        <is>
          <t>via LinkedIn</t>
        </is>
      </c>
      <c r="E39237" t="inlineStr">
        <is>
          <t>Full-time</t>
        </is>
      </c>
      <c r="F39237" t="b">
        <v>0</v>
      </c>
      <c r="G39237" t="inlineStr">
        <is>
          <t>Thailand</t>
        </is>
      </c>
      <c r="H39237" s="2" t="n">
        <v>45427.26576388889</v>
      </c>
      <c r="I39237" t="b">
        <v>0</v>
      </c>
      <c r="J39237" t="b">
        <v>0</v>
      </c>
      <c r="K39237" t="inlineStr">
        <is>
          <t>Thailand</t>
        </is>
      </c>
      <c r="L39237" t="inlineStr"/>
      <c r="M39237" t="inlineStr"/>
      <c r="N39237" t="inlineStr"/>
      <c r="O39237" t="inlineStr">
        <is>
          <t>Resync</t>
        </is>
      </c>
      <c r="P39237" t="inlineStr">
        <is>
          <t>['python', 'sql', 'gcp', 'pandas', 'numpy', 'matplotlib', 'scikit-learn', 'tensorflow', 'kubernetes', 'git']</t>
        </is>
      </c>
      <c r="Q39237" t="inlineStr">
        <is>
          <t>{'cloud': ['gcp'], 'libraries': ['pandas', 'numpy', 'matplotlib', 'scikit-learn', 'tensorflow'], 'other': ['kubernetes', 'git'], 'programming': ['python', 'sql']}</t>
        </is>
      </c>
    </row>
    <row r="39238">
      <c r="A39238" t="inlineStr">
        <is>
          <t>Data Engineer</t>
        </is>
      </c>
      <c r="B39238" t="inlineStr">
        <is>
          <t>Data Engineer I, Underwriting Automation and Artificial Intelligence</t>
        </is>
      </c>
      <c r="C39238" t="inlineStr">
        <is>
          <t>Madrid, Spain</t>
        </is>
      </c>
      <c r="D39238" t="inlineStr">
        <is>
          <t>via Trabajo.org</t>
        </is>
      </c>
      <c r="E39238" t="inlineStr">
        <is>
          <t>Full-time</t>
        </is>
      </c>
      <c r="F39238" t="b">
        <v>0</v>
      </c>
      <c r="G39238" t="inlineStr">
        <is>
          <t>Spain</t>
        </is>
      </c>
      <c r="H39238" s="2" t="n">
        <v>45442.27306712963</v>
      </c>
      <c r="I39238" t="b">
        <v>0</v>
      </c>
      <c r="J39238" t="b">
        <v>0</v>
      </c>
      <c r="K39238" t="inlineStr">
        <is>
          <t>Spain</t>
        </is>
      </c>
      <c r="L39238" t="inlineStr"/>
      <c r="M39238" t="inlineStr"/>
      <c r="N39238" t="inlineStr"/>
      <c r="O39238" t="inlineStr">
        <is>
          <t>TechNova Solutions</t>
        </is>
      </c>
      <c r="P39238" t="inlineStr">
        <is>
          <t>['php', 'python', 'docker', 'kubernetes', 'terraform', 'github']</t>
        </is>
      </c>
      <c r="Q39238" t="inlineStr">
        <is>
          <t>{'other': ['docker', 'kubernetes', 'terraform', 'github'], 'programming': ['php', 'python']}</t>
        </is>
      </c>
    </row>
    <row r="39239">
      <c r="A39239" t="inlineStr">
        <is>
          <t>Cloud Engineer</t>
        </is>
      </c>
      <c r="B39239" t="inlineStr">
        <is>
          <t>Cloud Infrastructure Engineer</t>
        </is>
      </c>
      <c r="C39239" t="inlineStr">
        <is>
          <t>Kampala, Uganda</t>
        </is>
      </c>
      <c r="D39239" t="inlineStr">
        <is>
          <t>via LinkedIn Uganda</t>
        </is>
      </c>
      <c r="E39239" t="inlineStr">
        <is>
          <t>Full-time</t>
        </is>
      </c>
      <c r="F39239" t="b">
        <v>0</v>
      </c>
      <c r="G39239" t="inlineStr">
        <is>
          <t>Uganda</t>
        </is>
      </c>
      <c r="H39239" s="2" t="n">
        <v>45442.28423611111</v>
      </c>
      <c r="I39239" t="b">
        <v>0</v>
      </c>
      <c r="J39239" t="b">
        <v>0</v>
      </c>
      <c r="K39239" t="inlineStr">
        <is>
          <t>Uganda</t>
        </is>
      </c>
      <c r="L39239" t="inlineStr"/>
      <c r="M39239" t="inlineStr"/>
      <c r="N39239" t="inlineStr"/>
      <c r="O39239" t="inlineStr">
        <is>
          <t>PowerUP</t>
        </is>
      </c>
      <c r="P39239" t="inlineStr">
        <is>
          <t>['python', 'bash', 'aws', 'redshift', 'docker', 'kubernetes']</t>
        </is>
      </c>
      <c r="Q39239" t="inlineStr">
        <is>
          <t>{'cloud': ['aws', 'redshift'], 'other': ['docker', 'kubernetes'], 'programming': ['python', 'bash']}</t>
        </is>
      </c>
    </row>
    <row r="39240">
      <c r="A39240" t="inlineStr">
        <is>
          <t>Data Analyst</t>
        </is>
      </c>
      <c r="B39240" t="inlineStr">
        <is>
          <t>Data Analyst</t>
        </is>
      </c>
      <c r="C39240" t="inlineStr">
        <is>
          <t>Pamplona, Spain</t>
        </is>
      </c>
      <c r="D39240" t="inlineStr">
        <is>
          <t>via BeBee</t>
        </is>
      </c>
      <c r="E39240" t="inlineStr">
        <is>
          <t>Full-time</t>
        </is>
      </c>
      <c r="F39240" t="b">
        <v>0</v>
      </c>
      <c r="G39240" t="inlineStr">
        <is>
          <t>Spain</t>
        </is>
      </c>
      <c r="H39240" s="2" t="n">
        <v>45442.2728125</v>
      </c>
      <c r="I39240" t="b">
        <v>1</v>
      </c>
      <c r="J39240" t="b">
        <v>0</v>
      </c>
      <c r="K39240" t="inlineStr">
        <is>
          <t>Spain</t>
        </is>
      </c>
      <c r="L39240" t="inlineStr"/>
      <c r="M39240" t="inlineStr"/>
      <c r="N39240" t="inlineStr"/>
      <c r="O39240" t="inlineStr">
        <is>
          <t>TIGLOO</t>
        </is>
      </c>
      <c r="P39240" t="inlineStr">
        <is>
          <t>['python', 'r', 'sql', 'ssrs', 'power bi']</t>
        </is>
      </c>
      <c r="Q39240" t="inlineStr">
        <is>
          <t>{'analyst_tools': ['ssrs', 'power bi'], 'programming': ['python', 'r', 'sql']}</t>
        </is>
      </c>
    </row>
    <row r="39241">
      <c r="A39241" t="inlineStr">
        <is>
          <t>Data Engineer</t>
        </is>
      </c>
      <c r="B39241" t="inlineStr">
        <is>
          <t>Data Engineer</t>
        </is>
      </c>
      <c r="C39241" t="inlineStr">
        <is>
          <t>Barcelona, Spain</t>
        </is>
      </c>
      <c r="D39241" t="inlineStr">
        <is>
          <t>via Trabajo.org</t>
        </is>
      </c>
      <c r="E39241" t="inlineStr">
        <is>
          <t>Full-time</t>
        </is>
      </c>
      <c r="F39241" t="b">
        <v>0</v>
      </c>
      <c r="G39241" t="inlineStr">
        <is>
          <t>Spain</t>
        </is>
      </c>
      <c r="H39241" s="2" t="n">
        <v>45419.26268518518</v>
      </c>
      <c r="I39241" t="b">
        <v>1</v>
      </c>
      <c r="J39241" t="b">
        <v>0</v>
      </c>
      <c r="K39241" t="inlineStr">
        <is>
          <t>Spain</t>
        </is>
      </c>
      <c r="L39241" t="inlineStr"/>
      <c r="M39241" t="inlineStr"/>
      <c r="N39241" t="inlineStr"/>
      <c r="O39241" t="inlineStr">
        <is>
          <t>Chi Square Gaming</t>
        </is>
      </c>
      <c r="P39241" t="inlineStr">
        <is>
          <t>['python', 'gcp', 'airflow', 'looker', 'tableau', 'power bi', 'terraform', 'kubernetes']</t>
        </is>
      </c>
      <c r="Q39241" t="inlineStr">
        <is>
          <t>{'analyst_tools': ['looker', 'tableau', 'power bi'], 'cloud': ['gcp'], 'libraries': ['airflow'], 'other': ['terraform', 'kubernetes'], 'programming': ['python']}</t>
        </is>
      </c>
    </row>
    <row r="39242">
      <c r="A39242" t="inlineStr">
        <is>
          <t>Data Engineer</t>
        </is>
      </c>
      <c r="B39242" t="inlineStr">
        <is>
          <t>Data Engineer  Adobe Experience Platform/CDP</t>
        </is>
      </c>
      <c r="C39242" t="inlineStr">
        <is>
          <t>India</t>
        </is>
      </c>
      <c r="D39242" t="inlineStr">
        <is>
          <t>via Shine</t>
        </is>
      </c>
      <c r="E39242" t="inlineStr">
        <is>
          <t>Full-time</t>
        </is>
      </c>
      <c r="F39242" t="b">
        <v>0</v>
      </c>
      <c r="G39242" t="inlineStr">
        <is>
          <t>India</t>
        </is>
      </c>
      <c r="H39242" s="2" t="n">
        <v>45421.260625</v>
      </c>
      <c r="I39242" t="b">
        <v>1</v>
      </c>
      <c r="J39242" t="b">
        <v>0</v>
      </c>
      <c r="K39242" t="inlineStr">
        <is>
          <t>India</t>
        </is>
      </c>
      <c r="L39242" t="inlineStr"/>
      <c r="M39242" t="inlineStr"/>
      <c r="N39242" t="inlineStr"/>
      <c r="O39242" t="inlineStr">
        <is>
          <t>CTI Staffing</t>
        </is>
      </c>
      <c r="P39242" t="inlineStr">
        <is>
          <t>['sql', 'flow']</t>
        </is>
      </c>
      <c r="Q39242" t="inlineStr">
        <is>
          <t>{'other': ['flow'], 'programming': ['sql']}</t>
        </is>
      </c>
    </row>
    <row r="39243">
      <c r="A39243" t="inlineStr">
        <is>
          <t>Data Scientist</t>
        </is>
      </c>
      <c r="B39243" t="inlineStr">
        <is>
          <t>Data Research Director Foundation Models</t>
        </is>
      </c>
      <c r="C39243" t="inlineStr">
        <is>
          <t>Sunnyvale, CA</t>
        </is>
      </c>
      <c r="D39243" t="inlineStr">
        <is>
          <t>via ZipRecruiter</t>
        </is>
      </c>
      <c r="E39243" t="inlineStr">
        <is>
          <t>Full-time</t>
        </is>
      </c>
      <c r="F39243" t="b">
        <v>0</v>
      </c>
      <c r="G39243" t="inlineStr">
        <is>
          <t>California, United States</t>
        </is>
      </c>
      <c r="H39243" s="2" t="n">
        <v>45440.25357638889</v>
      </c>
      <c r="I39243" t="b">
        <v>0</v>
      </c>
      <c r="J39243" t="b">
        <v>0</v>
      </c>
      <c r="K39243" t="inlineStr">
        <is>
          <t>United States</t>
        </is>
      </c>
      <c r="L39243" t="inlineStr"/>
      <c r="M39243" t="inlineStr"/>
      <c r="N39243" t="inlineStr"/>
      <c r="O39243" t="inlineStr">
        <is>
          <t>Dolby</t>
        </is>
      </c>
      <c r="P39243" t="inlineStr"/>
      <c r="Q39243" t="inlineStr"/>
    </row>
    <row r="39244">
      <c r="A39244" t="inlineStr">
        <is>
          <t>Data Analyst</t>
        </is>
      </c>
      <c r="B39244" t="inlineStr">
        <is>
          <t>Data Analyst Gcp</t>
        </is>
      </c>
      <c r="C39244" t="inlineStr">
        <is>
          <t>Peru</t>
        </is>
      </c>
      <c r="D39244" t="inlineStr">
        <is>
          <t>via Trabajo.org - Vacantes De Empleo, Trabajo</t>
        </is>
      </c>
      <c r="E39244" t="inlineStr">
        <is>
          <t>Full-time</t>
        </is>
      </c>
      <c r="F39244" t="b">
        <v>0</v>
      </c>
      <c r="G39244" t="inlineStr">
        <is>
          <t>Peru</t>
        </is>
      </c>
      <c r="H39244" s="2" t="n">
        <v>45425.27155092593</v>
      </c>
      <c r="I39244" t="b">
        <v>1</v>
      </c>
      <c r="J39244" t="b">
        <v>0</v>
      </c>
      <c r="K39244" t="inlineStr">
        <is>
          <t>Peru</t>
        </is>
      </c>
      <c r="L39244" t="inlineStr"/>
      <c r="M39244" t="inlineStr"/>
      <c r="N39244" t="inlineStr"/>
      <c r="O39244" t="inlineStr">
        <is>
          <t>Vooxell</t>
        </is>
      </c>
      <c r="P39244" t="inlineStr">
        <is>
          <t>['sql', 'python', 'r', 'sql server', 'oracle', 'aws', 'redshift', 'gcp', 'bigquery', 'tableau', 'power bi']</t>
        </is>
      </c>
      <c r="Q39244" t="inlineStr">
        <is>
          <t>{'analyst_tools': ['tableau', 'power bi'], 'cloud': ['oracle', 'aws', 'redshift', 'gcp', 'bigquery'], 'databases': ['sql server'], 'programming': ['sql', 'python', 'r']}</t>
        </is>
      </c>
    </row>
    <row r="39245">
      <c r="A39245" t="inlineStr">
        <is>
          <t>Data Scientist</t>
        </is>
      </c>
      <c r="B39245" t="inlineStr">
        <is>
          <t>Privacy Analyst</t>
        </is>
      </c>
      <c r="C39245" t="inlineStr">
        <is>
          <t>Madrid, Spain</t>
        </is>
      </c>
      <c r="D39245" t="inlineStr">
        <is>
          <t>via BeBee</t>
        </is>
      </c>
      <c r="E39245" t="inlineStr">
        <is>
          <t>Full-time</t>
        </is>
      </c>
      <c r="F39245" t="b">
        <v>0</v>
      </c>
      <c r="G39245" t="inlineStr">
        <is>
          <t>Spain</t>
        </is>
      </c>
      <c r="H39245" s="2" t="n">
        <v>45442.27283564815</v>
      </c>
      <c r="I39245" t="b">
        <v>1</v>
      </c>
      <c r="J39245" t="b">
        <v>0</v>
      </c>
      <c r="K39245" t="inlineStr">
        <is>
          <t>Spain</t>
        </is>
      </c>
      <c r="L39245" t="inlineStr"/>
      <c r="M39245" t="inlineStr"/>
      <c r="N39245" t="inlineStr"/>
      <c r="O39245" t="inlineStr">
        <is>
          <t>OneTrust</t>
        </is>
      </c>
      <c r="P39245" t="inlineStr"/>
      <c r="Q39245" t="inlineStr"/>
    </row>
    <row r="39246">
      <c r="A39246" t="inlineStr">
        <is>
          <t>Data Engineer</t>
        </is>
      </c>
      <c r="B39246" t="inlineStr">
        <is>
          <t>Data Engineering Tribe Lead</t>
        </is>
      </c>
      <c r="C39246" t="inlineStr">
        <is>
          <t>Ottignies-Louvain-la-Neuve, Belgium</t>
        </is>
      </c>
      <c r="D39246" t="inlineStr">
        <is>
          <t>via BeBee</t>
        </is>
      </c>
      <c r="E39246" t="inlineStr">
        <is>
          <t>Full-time</t>
        </is>
      </c>
      <c r="F39246" t="b">
        <v>0</v>
      </c>
      <c r="G39246" t="inlineStr">
        <is>
          <t>Belgium</t>
        </is>
      </c>
      <c r="H39246" s="2" t="n">
        <v>45441.2740625</v>
      </c>
      <c r="I39246" t="b">
        <v>0</v>
      </c>
      <c r="J39246" t="b">
        <v>0</v>
      </c>
      <c r="K39246" t="inlineStr">
        <is>
          <t>Belgium</t>
        </is>
      </c>
      <c r="L39246" t="inlineStr"/>
      <c r="M39246" t="inlineStr"/>
      <c r="N39246" t="inlineStr"/>
      <c r="O39246" t="inlineStr">
        <is>
          <t>Nemeon</t>
        </is>
      </c>
      <c r="P39246" t="inlineStr">
        <is>
          <t>['python', 'sql', 'scala', 'r', 'go', 'aws', 'azure', 'databricks', 'terraform']</t>
        </is>
      </c>
      <c r="Q39246" t="inlineStr">
        <is>
          <t>{'cloud': ['aws', 'azure', 'databricks'], 'other': ['terraform'], 'programming': ['python', 'sql', 'scala', 'r', 'go']}</t>
        </is>
      </c>
    </row>
    <row r="39247">
      <c r="A39247" t="inlineStr">
        <is>
          <t>Data Scientist</t>
        </is>
      </c>
      <c r="B39247" t="inlineStr">
        <is>
          <t>Staff Data Scientist</t>
        </is>
      </c>
      <c r="C39247" t="inlineStr">
        <is>
          <t>Colmar-Berg, Luxembourg</t>
        </is>
      </c>
      <c r="D39247" t="inlineStr">
        <is>
          <t>via BeBee Luxembourg</t>
        </is>
      </c>
      <c r="E39247" t="inlineStr">
        <is>
          <t>Full-time</t>
        </is>
      </c>
      <c r="F39247" t="b">
        <v>0</v>
      </c>
      <c r="G39247" t="inlineStr">
        <is>
          <t>Luxembourg</t>
        </is>
      </c>
      <c r="H39247" s="2" t="n">
        <v>45430.28875</v>
      </c>
      <c r="I39247" t="b">
        <v>0</v>
      </c>
      <c r="J39247" t="b">
        <v>0</v>
      </c>
      <c r="K39247" t="inlineStr">
        <is>
          <t>Luxembourg</t>
        </is>
      </c>
      <c r="L39247" t="inlineStr"/>
      <c r="M39247" t="inlineStr"/>
      <c r="N39247" t="inlineStr"/>
      <c r="O39247" t="inlineStr">
        <is>
          <t>Goodyear</t>
        </is>
      </c>
      <c r="P39247" t="inlineStr">
        <is>
          <t>['python', 'c++']</t>
        </is>
      </c>
      <c r="Q39247" t="inlineStr">
        <is>
          <t>{'programming': ['python', 'c++']}</t>
        </is>
      </c>
    </row>
    <row r="39248">
      <c r="A39248" t="inlineStr">
        <is>
          <t>Data Analyst</t>
        </is>
      </c>
      <c r="B39248" t="inlineStr">
        <is>
          <t>Data Analyst</t>
        </is>
      </c>
      <c r="C39248" t="inlineStr">
        <is>
          <t>Lisbon, Portugal</t>
        </is>
      </c>
      <c r="D39248" t="inlineStr">
        <is>
          <t>via BeBee Portugal</t>
        </is>
      </c>
      <c r="E39248" t="inlineStr">
        <is>
          <t>Full-time</t>
        </is>
      </c>
      <c r="F39248" t="b">
        <v>0</v>
      </c>
      <c r="G39248" t="inlineStr">
        <is>
          <t>Portugal</t>
        </is>
      </c>
      <c r="H39248" s="2" t="n">
        <v>45434.26194444444</v>
      </c>
      <c r="I39248" t="b">
        <v>0</v>
      </c>
      <c r="J39248" t="b">
        <v>0</v>
      </c>
      <c r="K39248" t="inlineStr">
        <is>
          <t>Portugal</t>
        </is>
      </c>
      <c r="L39248" t="inlineStr"/>
      <c r="M39248" t="inlineStr"/>
      <c r="N39248" t="inlineStr"/>
      <c r="O39248" t="inlineStr">
        <is>
          <t>Aptoide</t>
        </is>
      </c>
      <c r="P39248" t="inlineStr">
        <is>
          <t>['sql', 'qlik', 'unity']</t>
        </is>
      </c>
      <c r="Q39248" t="inlineStr">
        <is>
          <t>{'analyst_tools': ['qlik'], 'other': ['unity'], 'programming': ['sql']}</t>
        </is>
      </c>
    </row>
    <row r="39249">
      <c r="A39249" t="inlineStr">
        <is>
          <t>Data Engineer</t>
        </is>
      </c>
      <c r="B39249" t="inlineStr">
        <is>
          <t>Scala Data Engineer</t>
        </is>
      </c>
      <c r="C39249" t="inlineStr">
        <is>
          <t>Barcelona, Spain</t>
        </is>
      </c>
      <c r="D39249" t="inlineStr">
        <is>
          <t>via BeBee</t>
        </is>
      </c>
      <c r="E39249" t="inlineStr">
        <is>
          <t>Full-time</t>
        </is>
      </c>
      <c r="F39249" t="b">
        <v>0</v>
      </c>
      <c r="G39249" t="inlineStr">
        <is>
          <t>Spain</t>
        </is>
      </c>
      <c r="H39249" s="2" t="n">
        <v>45442.27328703704</v>
      </c>
      <c r="I39249" t="b">
        <v>1</v>
      </c>
      <c r="J39249" t="b">
        <v>0</v>
      </c>
      <c r="K39249" t="inlineStr">
        <is>
          <t>Spain</t>
        </is>
      </c>
      <c r="L39249" t="inlineStr"/>
      <c r="M39249" t="inlineStr"/>
      <c r="N39249" t="inlineStr"/>
      <c r="O39249" t="inlineStr">
        <is>
          <t>Aratech</t>
        </is>
      </c>
      <c r="P39249" t="inlineStr">
        <is>
          <t>['scala', 'aws']</t>
        </is>
      </c>
      <c r="Q39249" t="inlineStr">
        <is>
          <t>{'cloud': ['aws'], 'programming': ['scala']}</t>
        </is>
      </c>
    </row>
    <row r="39250">
      <c r="A39250" t="inlineStr">
        <is>
          <t>Data Analyst</t>
        </is>
      </c>
      <c r="B39250" t="inlineStr">
        <is>
          <t>Head of Data Analytics</t>
        </is>
      </c>
      <c r="C39250" t="inlineStr">
        <is>
          <t>Hanoi, Vietnam</t>
        </is>
      </c>
      <c r="D39250" t="inlineStr">
        <is>
          <t>via Trabajo.org</t>
        </is>
      </c>
      <c r="E39250" t="inlineStr">
        <is>
          <t>Full-time</t>
        </is>
      </c>
      <c r="F39250" t="b">
        <v>0</v>
      </c>
      <c r="G39250" t="inlineStr">
        <is>
          <t>Vietnam</t>
        </is>
      </c>
      <c r="H39250" s="2" t="n">
        <v>45416.26040509259</v>
      </c>
      <c r="I39250" t="b">
        <v>0</v>
      </c>
      <c r="J39250" t="b">
        <v>0</v>
      </c>
      <c r="K39250" t="inlineStr">
        <is>
          <t>Vietnam</t>
        </is>
      </c>
      <c r="L39250" t="inlineStr"/>
      <c r="M39250" t="inlineStr"/>
      <c r="N39250" t="inlineStr"/>
      <c r="O39250" t="inlineStr">
        <is>
          <t>Aloha Consulting Group</t>
        </is>
      </c>
      <c r="P39250" t="inlineStr">
        <is>
          <t>['sql', 'excel', 'power bi']</t>
        </is>
      </c>
      <c r="Q39250" t="inlineStr">
        <is>
          <t>{'analyst_tools': ['excel', 'power bi'], 'programming': ['sql']}</t>
        </is>
      </c>
    </row>
    <row r="39251">
      <c r="A39251" t="inlineStr">
        <is>
          <t>Senior Data Scientist</t>
        </is>
      </c>
      <c r="B39251" t="inlineStr">
        <is>
          <t>Sr. Data Scientist, Risk</t>
        </is>
      </c>
      <c r="C39251" t="inlineStr">
        <is>
          <t>Anywhere</t>
        </is>
      </c>
      <c r="D39251" t="inlineStr">
        <is>
          <t>via Built In</t>
        </is>
      </c>
      <c r="E39251" t="inlineStr">
        <is>
          <t>Full-time</t>
        </is>
      </c>
      <c r="F39251" t="b">
        <v>1</v>
      </c>
      <c r="G39251" t="inlineStr">
        <is>
          <t>Canada</t>
        </is>
      </c>
      <c r="H39251" s="2" t="n">
        <v>45440.28094907408</v>
      </c>
      <c r="I39251" t="b">
        <v>0</v>
      </c>
      <c r="J39251" t="b">
        <v>0</v>
      </c>
      <c r="K39251" t="inlineStr">
        <is>
          <t>Canada</t>
        </is>
      </c>
      <c r="L39251" t="inlineStr"/>
      <c r="M39251" t="inlineStr"/>
      <c r="N39251" t="inlineStr"/>
      <c r="O39251" t="inlineStr">
        <is>
          <t>Plooto</t>
        </is>
      </c>
      <c r="P39251" t="inlineStr">
        <is>
          <t>['sql', 'python', 'flow']</t>
        </is>
      </c>
      <c r="Q39251" t="inlineStr">
        <is>
          <t>{'other': ['flow'], 'programming': ['sql', 'python']}</t>
        </is>
      </c>
    </row>
    <row r="39252">
      <c r="A39252" t="inlineStr">
        <is>
          <t>Data Analyst</t>
        </is>
      </c>
      <c r="B39252" t="inlineStr">
        <is>
          <t>Junior Data Analyst</t>
        </is>
      </c>
      <c r="C39252" t="inlineStr">
        <is>
          <t>Brussels, Belgium</t>
        </is>
      </c>
      <c r="D39252" t="inlineStr">
        <is>
          <t>via BeBee</t>
        </is>
      </c>
      <c r="E39252" t="inlineStr">
        <is>
          <t>Full-time</t>
        </is>
      </c>
      <c r="F39252" t="b">
        <v>0</v>
      </c>
      <c r="G39252" t="inlineStr">
        <is>
          <t>Belgium</t>
        </is>
      </c>
      <c r="H39252" s="2" t="n">
        <v>45441.27379629629</v>
      </c>
      <c r="I39252" t="b">
        <v>0</v>
      </c>
      <c r="J39252" t="b">
        <v>0</v>
      </c>
      <c r="K39252" t="inlineStr">
        <is>
          <t>Belgium</t>
        </is>
      </c>
      <c r="L39252" t="inlineStr"/>
      <c r="M39252" t="inlineStr"/>
      <c r="N39252" t="inlineStr"/>
      <c r="O39252" t="inlineStr">
        <is>
          <t>DHL</t>
        </is>
      </c>
      <c r="P39252" t="inlineStr">
        <is>
          <t>['sql', 'power bi']</t>
        </is>
      </c>
      <c r="Q39252" t="inlineStr">
        <is>
          <t>{'analyst_tools': ['power bi'], 'programming': ['sql']}</t>
        </is>
      </c>
    </row>
    <row r="39253">
      <c r="A39253" t="inlineStr">
        <is>
          <t>Data Analyst</t>
        </is>
      </c>
      <c r="B39253" t="inlineStr">
        <is>
          <t>Media Data Analyst</t>
        </is>
      </c>
      <c r="C39253" t="inlineStr">
        <is>
          <t>Colombia</t>
        </is>
      </c>
      <c r="D39253" t="inlineStr">
        <is>
          <t>via BeBee</t>
        </is>
      </c>
      <c r="E39253" t="inlineStr">
        <is>
          <t>Full-time</t>
        </is>
      </c>
      <c r="F39253" t="b">
        <v>0</v>
      </c>
      <c r="G39253" t="inlineStr">
        <is>
          <t>Colombia</t>
        </is>
      </c>
      <c r="H39253" s="2" t="n">
        <v>45422.27086805556</v>
      </c>
      <c r="I39253" t="b">
        <v>0</v>
      </c>
      <c r="J39253" t="b">
        <v>0</v>
      </c>
      <c r="K39253" t="inlineStr">
        <is>
          <t>Colombia</t>
        </is>
      </c>
      <c r="L39253" t="inlineStr"/>
      <c r="M39253" t="inlineStr"/>
      <c r="N39253" t="inlineStr"/>
      <c r="O39253" t="inlineStr">
        <is>
          <t>Hylink Digital</t>
        </is>
      </c>
      <c r="P39253" t="inlineStr">
        <is>
          <t>['tableau', 'flow']</t>
        </is>
      </c>
      <c r="Q39253" t="inlineStr">
        <is>
          <t>{'analyst_tools': ['tableau'], 'other': ['flow']}</t>
        </is>
      </c>
    </row>
    <row r="39254">
      <c r="A39254" t="inlineStr">
        <is>
          <t>Software Engineer</t>
        </is>
      </c>
      <c r="B39254" t="inlineStr">
        <is>
          <t>Product Analyst</t>
        </is>
      </c>
      <c r="C39254" t="inlineStr">
        <is>
          <t>Anywhere</t>
        </is>
      </c>
      <c r="D39254" t="inlineStr">
        <is>
          <t>via Built In</t>
        </is>
      </c>
      <c r="E39254" t="inlineStr">
        <is>
          <t>Full-time</t>
        </is>
      </c>
      <c r="F39254" t="b">
        <v>1</v>
      </c>
      <c r="G39254" t="inlineStr">
        <is>
          <t>India</t>
        </is>
      </c>
      <c r="H39254" s="2" t="n">
        <v>45422.26391203704</v>
      </c>
      <c r="I39254" t="b">
        <v>1</v>
      </c>
      <c r="J39254" t="b">
        <v>0</v>
      </c>
      <c r="K39254" t="inlineStr">
        <is>
          <t>India</t>
        </is>
      </c>
      <c r="L39254" t="inlineStr"/>
      <c r="M39254" t="inlineStr"/>
      <c r="N39254" t="inlineStr"/>
      <c r="O39254" t="inlineStr">
        <is>
          <t>Quadcode</t>
        </is>
      </c>
      <c r="P39254" t="inlineStr">
        <is>
          <t>['sql', 'python', 'airflow', 'tableau', 'git']</t>
        </is>
      </c>
      <c r="Q39254" t="inlineStr">
        <is>
          <t>{'analyst_tools': ['tableau'], 'libraries': ['airflow'], 'other': ['git'], 'programming': ['sql', 'python']}</t>
        </is>
      </c>
    </row>
    <row r="39255">
      <c r="A39255" t="inlineStr">
        <is>
          <t>Data Scientist</t>
        </is>
      </c>
      <c r="B39255" t="inlineStr">
        <is>
          <t>Data Scientist</t>
        </is>
      </c>
      <c r="C39255" t="inlineStr">
        <is>
          <t>Bogotá, Bogota, Colombia</t>
        </is>
      </c>
      <c r="D39255" t="inlineStr">
        <is>
          <t>via BeBee</t>
        </is>
      </c>
      <c r="E39255" t="inlineStr">
        <is>
          <t>Full-time</t>
        </is>
      </c>
      <c r="F39255" t="b">
        <v>0</v>
      </c>
      <c r="G39255" t="inlineStr">
        <is>
          <t>Colombia</t>
        </is>
      </c>
      <c r="H39255" s="2" t="n">
        <v>45422.27106481481</v>
      </c>
      <c r="I39255" t="b">
        <v>0</v>
      </c>
      <c r="J39255" t="b">
        <v>0</v>
      </c>
      <c r="K39255" t="inlineStr">
        <is>
          <t>Colombia</t>
        </is>
      </c>
      <c r="L39255" t="inlineStr"/>
      <c r="M39255" t="inlineStr"/>
      <c r="N39255" t="inlineStr"/>
      <c r="O39255" t="inlineStr">
        <is>
          <t>Pinkerton</t>
        </is>
      </c>
      <c r="P39255" t="inlineStr">
        <is>
          <t>['sql', 'tableau', 'power bi', 'splunk']</t>
        </is>
      </c>
      <c r="Q39255" t="inlineStr">
        <is>
          <t>{'analyst_tools': ['tableau', 'power bi', 'splunk'], 'programming': ['sql']}</t>
        </is>
      </c>
    </row>
    <row r="39256">
      <c r="A39256" t="inlineStr">
        <is>
          <t>Machine Learning Engineer</t>
        </is>
      </c>
      <c r="B39256" t="inlineStr">
        <is>
          <t>MLOps Engineer (4 year's of experience)</t>
        </is>
      </c>
      <c r="C39256" t="inlineStr">
        <is>
          <t>Islamabad, Pakistan</t>
        </is>
      </c>
      <c r="D39256" t="inlineStr">
        <is>
          <t>via LinkedIn</t>
        </is>
      </c>
      <c r="E39256" t="inlineStr">
        <is>
          <t>Full-time</t>
        </is>
      </c>
      <c r="F39256" t="b">
        <v>0</v>
      </c>
      <c r="G39256" t="inlineStr">
        <is>
          <t>Pakistan</t>
        </is>
      </c>
      <c r="H39256" s="2" t="n">
        <v>45414.26274305556</v>
      </c>
      <c r="I39256" t="b">
        <v>0</v>
      </c>
      <c r="J39256" t="b">
        <v>0</v>
      </c>
      <c r="K39256" t="inlineStr">
        <is>
          <t>Pakistan</t>
        </is>
      </c>
      <c r="L39256" t="inlineStr"/>
      <c r="M39256" t="inlineStr"/>
      <c r="N39256" t="inlineStr"/>
      <c r="O39256" t="inlineStr">
        <is>
          <t>TMR Consulting</t>
        </is>
      </c>
      <c r="P39256" t="inlineStr">
        <is>
          <t>['python', 'java', 'c++', 'r', 'sql', 'aws', 'gcp', 'azure', 'tensorflow', 'pytorch', 'scikit-learn', 'spark', 'docker', 'kubernetes', 'jenkins', 'gitlab']</t>
        </is>
      </c>
      <c r="Q39256" t="inlineStr">
        <is>
          <t>{'cloud': ['aws', 'gcp', 'azure'], 'libraries': ['tensorflow', 'pytorch', 'scikit-learn', 'spark'], 'other': ['docker', 'kubernetes', 'jenkins', 'gitlab'], 'programming': ['python', 'java', 'c++', 'r', 'sql']}</t>
        </is>
      </c>
    </row>
    <row r="39257">
      <c r="A39257" t="inlineStr">
        <is>
          <t>Business Analyst</t>
        </is>
      </c>
      <c r="B39257" t="inlineStr">
        <is>
          <t>Lead Analyst Service Improvement</t>
        </is>
      </c>
      <c r="C39257" t="inlineStr">
        <is>
          <t>Lisbon, Portugal</t>
        </is>
      </c>
      <c r="D39257" t="inlineStr">
        <is>
          <t>via BeBee Portugal</t>
        </is>
      </c>
      <c r="E39257" t="inlineStr">
        <is>
          <t>Full-time</t>
        </is>
      </c>
      <c r="F39257" t="b">
        <v>0</v>
      </c>
      <c r="G39257" t="inlineStr">
        <is>
          <t>Portugal</t>
        </is>
      </c>
      <c r="H39257" s="2" t="n">
        <v>45422.26644675926</v>
      </c>
      <c r="I39257" t="b">
        <v>0</v>
      </c>
      <c r="J39257" t="b">
        <v>0</v>
      </c>
      <c r="K39257" t="inlineStr">
        <is>
          <t>Portugal</t>
        </is>
      </c>
      <c r="L39257" t="inlineStr"/>
      <c r="M39257" t="inlineStr"/>
      <c r="N39257" t="inlineStr"/>
      <c r="O39257" t="inlineStr">
        <is>
          <t>SITA</t>
        </is>
      </c>
      <c r="P39257" t="inlineStr">
        <is>
          <t>['python', 'r', 'power bi', 'powerpoint', 'excel']</t>
        </is>
      </c>
      <c r="Q39257" t="inlineStr">
        <is>
          <t>{'analyst_tools': ['power bi', 'powerpoint', 'excel'], 'programming': ['python', 'r']}</t>
        </is>
      </c>
    </row>
    <row r="39258">
      <c r="A39258" t="inlineStr">
        <is>
          <t>Data Engineer</t>
        </is>
      </c>
      <c r="B39258" t="inlineStr">
        <is>
          <t>Data Centre Site Engineer</t>
        </is>
      </c>
      <c r="C39258" t="inlineStr">
        <is>
          <t>United Arab Emirates</t>
        </is>
      </c>
      <c r="D39258" t="inlineStr">
        <is>
          <t>via Jooble</t>
        </is>
      </c>
      <c r="E39258" t="inlineStr">
        <is>
          <t>Full-time</t>
        </is>
      </c>
      <c r="F39258" t="b">
        <v>0</v>
      </c>
      <c r="G39258" t="inlineStr">
        <is>
          <t>United Arab Emirates</t>
        </is>
      </c>
      <c r="H39258" s="2" t="n">
        <v>45438.81575231482</v>
      </c>
      <c r="I39258" t="b">
        <v>1</v>
      </c>
      <c r="J39258" t="b">
        <v>0</v>
      </c>
      <c r="K39258" t="inlineStr">
        <is>
          <t>United Arab Emirates</t>
        </is>
      </c>
      <c r="L39258" t="inlineStr"/>
      <c r="M39258" t="inlineStr"/>
      <c r="N39258" t="inlineStr"/>
      <c r="O39258" t="inlineStr">
        <is>
          <t>Engiesolutions</t>
        </is>
      </c>
      <c r="P39258" t="inlineStr"/>
      <c r="Q39258" t="inlineStr"/>
    </row>
    <row r="39259">
      <c r="A39259" t="inlineStr">
        <is>
          <t>Data Engineer</t>
        </is>
      </c>
      <c r="B39259" t="inlineStr">
        <is>
          <t>Apache Spark Data Engineer</t>
        </is>
      </c>
      <c r="C39259" t="inlineStr">
        <is>
          <t>Sydney NSW, Australia</t>
        </is>
      </c>
      <c r="D39259" t="inlineStr">
        <is>
          <t>via LinkedIn</t>
        </is>
      </c>
      <c r="E39259" t="inlineStr">
        <is>
          <t>Full-time</t>
        </is>
      </c>
      <c r="F39259" t="b">
        <v>0</v>
      </c>
      <c r="G39259" t="inlineStr">
        <is>
          <t>Australia</t>
        </is>
      </c>
      <c r="H39259" s="2" t="n">
        <v>45441.26416666667</v>
      </c>
      <c r="I39259" t="b">
        <v>1</v>
      </c>
      <c r="J39259" t="b">
        <v>0</v>
      </c>
      <c r="K39259" t="inlineStr">
        <is>
          <t>Australia</t>
        </is>
      </c>
      <c r="L39259" t="inlineStr"/>
      <c r="M39259" t="inlineStr"/>
      <c r="N39259" t="inlineStr"/>
      <c r="O39259" t="inlineStr">
        <is>
          <t>ITbility</t>
        </is>
      </c>
      <c r="P39259" t="inlineStr">
        <is>
          <t>['python', 'scala', 'powershell', 'azure', 'spark', 'linux', 'bitbucket', 'git', 'jenkins']</t>
        </is>
      </c>
      <c r="Q39259" t="inlineStr">
        <is>
          <t>{'cloud': ['azure'], 'libraries': ['spark'], 'os': ['linux'], 'other': ['bitbucket', 'git', 'jenkins'], 'programming': ['python', 'scala', 'powershell']}</t>
        </is>
      </c>
    </row>
    <row r="39260">
      <c r="A39260" t="inlineStr">
        <is>
          <t>Business Analyst</t>
        </is>
      </c>
      <c r="B39260" t="inlineStr">
        <is>
          <t>BI Analyst</t>
        </is>
      </c>
      <c r="C39260" t="inlineStr">
        <is>
          <t>Ardooie, Belgium</t>
        </is>
      </c>
      <c r="D39260" t="inlineStr">
        <is>
          <t>via BeBee</t>
        </is>
      </c>
      <c r="E39260" t="inlineStr">
        <is>
          <t>Full-time</t>
        </is>
      </c>
      <c r="F39260" t="b">
        <v>0</v>
      </c>
      <c r="G39260" t="inlineStr">
        <is>
          <t>Belgium</t>
        </is>
      </c>
      <c r="H39260" s="2" t="n">
        <v>45441.27396990741</v>
      </c>
      <c r="I39260" t="b">
        <v>0</v>
      </c>
      <c r="J39260" t="b">
        <v>0</v>
      </c>
      <c r="K39260" t="inlineStr">
        <is>
          <t>Belgium</t>
        </is>
      </c>
      <c r="L39260" t="inlineStr"/>
      <c r="M39260" t="inlineStr"/>
      <c r="N39260" t="inlineStr"/>
      <c r="O39260" t="inlineStr">
        <is>
          <t>ardo</t>
        </is>
      </c>
      <c r="P39260" t="inlineStr">
        <is>
          <t>['sql', 'sap']</t>
        </is>
      </c>
      <c r="Q39260" t="inlineStr">
        <is>
          <t>{'analyst_tools': ['sap'], 'programming': ['sql']}</t>
        </is>
      </c>
    </row>
    <row r="39261">
      <c r="A39261" t="inlineStr">
        <is>
          <t>Senior Data Engineer</t>
        </is>
      </c>
      <c r="B39261" t="inlineStr">
        <is>
          <t>Senior Data Engineer (AWS / GCP with Databricks)</t>
        </is>
      </c>
      <c r="C39261" t="inlineStr">
        <is>
          <t>Anywhere</t>
        </is>
      </c>
      <c r="D39261" t="inlineStr">
        <is>
          <t>via LinkedIn</t>
        </is>
      </c>
      <c r="E39261" t="inlineStr">
        <is>
          <t>Full-time</t>
        </is>
      </c>
      <c r="F39261" t="b">
        <v>1</v>
      </c>
      <c r="G39261" t="inlineStr">
        <is>
          <t>India</t>
        </is>
      </c>
      <c r="H39261" s="2" t="n">
        <v>45418.26355324074</v>
      </c>
      <c r="I39261" t="b">
        <v>1</v>
      </c>
      <c r="J39261" t="b">
        <v>0</v>
      </c>
      <c r="K39261" t="inlineStr">
        <is>
          <t>India</t>
        </is>
      </c>
      <c r="L39261" t="inlineStr"/>
      <c r="M39261" t="inlineStr"/>
      <c r="N39261" t="inlineStr"/>
      <c r="O39261" t="inlineStr">
        <is>
          <t>Koantek</t>
        </is>
      </c>
      <c r="P39261" t="inlineStr">
        <is>
          <t>['sql', 'python', 'scala', 'dynamodb', 'cassandra', 'databricks', 'aws', 'gcp', 'redshift', 'snowflake', 'aurora', 'spark', 'pyspark', 'airflow', 'kafka', 'hadoop', 'docker', 'git', 'bitbucket', 'jenkins', 'jira', 'confluence']</t>
        </is>
      </c>
      <c r="Q39261" t="inlineStr">
        <is>
          <t>{'async': ['jira', 'confluence'], 'cloud': ['databricks', 'aws', 'gcp', 'redshift', 'snowflake', 'aurora'], 'databases': ['dynamodb', 'cassandra'], 'libraries': ['spark', 'pyspark', 'airflow', 'kafka', 'hadoop'], 'other': ['docker', 'git', 'bitbucket', 'jenkins'], 'programming': ['sql', 'python', 'scala']}</t>
        </is>
      </c>
    </row>
    <row r="39262">
      <c r="A39262" t="inlineStr">
        <is>
          <t>Data Scientist</t>
        </is>
      </c>
      <c r="B39262" t="inlineStr">
        <is>
          <t>Mission: St. Louis Research &amp; Data Management VISTA</t>
        </is>
      </c>
      <c r="C39262" t="inlineStr">
        <is>
          <t>St. Louis, MO</t>
        </is>
      </c>
      <c r="D39262" t="inlineStr">
        <is>
          <t>via ZipRecruiter</t>
        </is>
      </c>
      <c r="E39262" t="inlineStr">
        <is>
          <t>Full-time</t>
        </is>
      </c>
      <c r="F39262" t="b">
        <v>0</v>
      </c>
      <c r="G39262" t="inlineStr">
        <is>
          <t>Illinois, United States</t>
        </is>
      </c>
      <c r="H39262" s="2" t="n">
        <v>45415.25164351852</v>
      </c>
      <c r="I39262" t="b">
        <v>0</v>
      </c>
      <c r="J39262" t="b">
        <v>1</v>
      </c>
      <c r="K39262" t="inlineStr">
        <is>
          <t>United States</t>
        </is>
      </c>
      <c r="L39262" t="inlineStr"/>
      <c r="M39262" t="inlineStr"/>
      <c r="N39262" t="inlineStr"/>
      <c r="O39262" t="inlineStr">
        <is>
          <t>AmeriCorps</t>
        </is>
      </c>
      <c r="P39262" t="inlineStr"/>
      <c r="Q39262" t="inlineStr"/>
    </row>
    <row r="39263">
      <c r="A39263" t="inlineStr">
        <is>
          <t>Data Analyst</t>
        </is>
      </c>
      <c r="B39263" t="inlineStr">
        <is>
          <t>Data Analyst</t>
        </is>
      </c>
      <c r="C39263" t="inlineStr">
        <is>
          <t>Mexico</t>
        </is>
      </c>
      <c r="D39263" t="inlineStr">
        <is>
          <t>via BeBee</t>
        </is>
      </c>
      <c r="E39263" t="inlineStr">
        <is>
          <t>Full-time</t>
        </is>
      </c>
      <c r="F39263" t="b">
        <v>0</v>
      </c>
      <c r="G39263" t="inlineStr">
        <is>
          <t>Mexico</t>
        </is>
      </c>
      <c r="H39263" s="2" t="n">
        <v>45434.26431712963</v>
      </c>
      <c r="I39263" t="b">
        <v>1</v>
      </c>
      <c r="J39263" t="b">
        <v>0</v>
      </c>
      <c r="K39263" t="inlineStr">
        <is>
          <t>Mexico</t>
        </is>
      </c>
      <c r="L39263" t="inlineStr"/>
      <c r="M39263" t="inlineStr"/>
      <c r="N39263" t="inlineStr"/>
      <c r="O39263" t="inlineStr">
        <is>
          <t>Grupo Salinas</t>
        </is>
      </c>
      <c r="P39263" t="inlineStr">
        <is>
          <t>['python', 'r', 'sql', 'excel', 'tableau']</t>
        </is>
      </c>
      <c r="Q39263" t="inlineStr">
        <is>
          <t>{'analyst_tools': ['excel', 'tableau'], 'programming': ['python', 'r', 'sql']}</t>
        </is>
      </c>
    </row>
    <row r="39264">
      <c r="A39264" t="inlineStr">
        <is>
          <t>Data Scientist</t>
        </is>
      </c>
      <c r="B39264" t="inlineStr">
        <is>
          <t>Data Science Engineer Assistant Internship in</t>
        </is>
      </c>
      <c r="C39264" t="inlineStr">
        <is>
          <t>Monterrey, Nuevo Leon, Mexico</t>
        </is>
      </c>
      <c r="D39264" t="inlineStr">
        <is>
          <t>via BeBee México</t>
        </is>
      </c>
      <c r="E39264" t="inlineStr">
        <is>
          <t>Temp work and Internship</t>
        </is>
      </c>
      <c r="F39264" t="b">
        <v>0</v>
      </c>
      <c r="G39264" t="inlineStr">
        <is>
          <t>Mexico</t>
        </is>
      </c>
      <c r="H39264" s="2" t="n">
        <v>45422.26927083333</v>
      </c>
      <c r="I39264" t="b">
        <v>0</v>
      </c>
      <c r="J39264" t="b">
        <v>0</v>
      </c>
      <c r="K39264" t="inlineStr">
        <is>
          <t>Mexico</t>
        </is>
      </c>
      <c r="L39264" t="inlineStr"/>
      <c r="M39264" t="inlineStr"/>
      <c r="N39264" t="inlineStr"/>
      <c r="O39264" t="inlineStr">
        <is>
          <t>Training Experience</t>
        </is>
      </c>
      <c r="P39264" t="inlineStr"/>
      <c r="Q39264" t="inlineStr"/>
    </row>
    <row r="39265">
      <c r="A39265" t="inlineStr">
        <is>
          <t>Data Scientist</t>
        </is>
      </c>
      <c r="B39265" t="inlineStr">
        <is>
          <t>Data Scientist</t>
        </is>
      </c>
      <c r="C39265" t="inlineStr">
        <is>
          <t>Santiago, Chile</t>
        </is>
      </c>
      <c r="D39265" t="inlineStr">
        <is>
          <t>via BeBee</t>
        </is>
      </c>
      <c r="E39265" t="inlineStr">
        <is>
          <t>Full-time</t>
        </is>
      </c>
      <c r="F39265" t="b">
        <v>0</v>
      </c>
      <c r="G39265" t="inlineStr">
        <is>
          <t>Chile</t>
        </is>
      </c>
      <c r="H39265" s="2" t="n">
        <v>45441.27267361111</v>
      </c>
      <c r="I39265" t="b">
        <v>0</v>
      </c>
      <c r="J39265" t="b">
        <v>0</v>
      </c>
      <c r="K39265" t="inlineStr">
        <is>
          <t>Chile</t>
        </is>
      </c>
      <c r="L39265" t="inlineStr"/>
      <c r="M39265" t="inlineStr"/>
      <c r="N39265" t="inlineStr"/>
      <c r="O39265" t="inlineStr">
        <is>
          <t>SMU</t>
        </is>
      </c>
      <c r="P39265" t="inlineStr">
        <is>
          <t>['python', 'sql', 'aws', 'gcp']</t>
        </is>
      </c>
      <c r="Q39265" t="inlineStr">
        <is>
          <t>{'cloud': ['aws', 'gcp'], 'programming': ['python', 'sql']}</t>
        </is>
      </c>
    </row>
    <row r="39266">
      <c r="A39266" t="inlineStr">
        <is>
          <t>Business Analyst</t>
        </is>
      </c>
      <c r="B39266" t="inlineStr">
        <is>
          <t>Business Analyst</t>
        </is>
      </c>
      <c r="C39266" t="inlineStr">
        <is>
          <t>Santiago, Chile</t>
        </is>
      </c>
      <c r="D39266" t="inlineStr">
        <is>
          <t>via BeBee</t>
        </is>
      </c>
      <c r="E39266" t="inlineStr">
        <is>
          <t>Full-time</t>
        </is>
      </c>
      <c r="F39266" t="b">
        <v>0</v>
      </c>
      <c r="G39266" t="inlineStr">
        <is>
          <t>Chile</t>
        </is>
      </c>
      <c r="H39266" s="2" t="n">
        <v>45441.27258101852</v>
      </c>
      <c r="I39266" t="b">
        <v>0</v>
      </c>
      <c r="J39266" t="b">
        <v>0</v>
      </c>
      <c r="K39266" t="inlineStr">
        <is>
          <t>Chile</t>
        </is>
      </c>
      <c r="L39266" t="inlineStr"/>
      <c r="M39266" t="inlineStr"/>
      <c r="N39266" t="inlineStr"/>
      <c r="O39266" t="inlineStr">
        <is>
          <t>Enerlink</t>
        </is>
      </c>
      <c r="P39266" t="inlineStr">
        <is>
          <t>['excel', 'power bi']</t>
        </is>
      </c>
      <c r="Q39266" t="inlineStr">
        <is>
          <t>{'analyst_tools': ['excel', 'power bi']}</t>
        </is>
      </c>
    </row>
    <row r="39267">
      <c r="A39267" t="inlineStr">
        <is>
          <t>Software Engineer</t>
        </is>
      </c>
      <c r="B39267" t="inlineStr">
        <is>
          <t>E-Discovery Technology Analyst</t>
        </is>
      </c>
      <c r="C39267" t="inlineStr">
        <is>
          <t>Chicago, IL</t>
        </is>
      </c>
      <c r="D39267" t="inlineStr">
        <is>
          <t>via ZipRecruiter</t>
        </is>
      </c>
      <c r="E39267" t="inlineStr">
        <is>
          <t>Full-time</t>
        </is>
      </c>
      <c r="F39267" t="b">
        <v>0</v>
      </c>
      <c r="G39267" t="inlineStr">
        <is>
          <t>Illinois, United States</t>
        </is>
      </c>
      <c r="H39267" s="2" t="n">
        <v>45419.25145833333</v>
      </c>
      <c r="I39267" t="b">
        <v>0</v>
      </c>
      <c r="J39267" t="b">
        <v>1</v>
      </c>
      <c r="K39267" t="inlineStr">
        <is>
          <t>United States</t>
        </is>
      </c>
      <c r="L39267" t="inlineStr"/>
      <c r="M39267" t="inlineStr"/>
      <c r="N39267" t="inlineStr"/>
      <c r="O39267" t="inlineStr">
        <is>
          <t>Fox Rothschild</t>
        </is>
      </c>
      <c r="P39267" t="inlineStr">
        <is>
          <t>['terminal']</t>
        </is>
      </c>
      <c r="Q39267" t="inlineStr">
        <is>
          <t>{'other': ['terminal']}</t>
        </is>
      </c>
    </row>
    <row r="39268">
      <c r="A39268" t="inlineStr">
        <is>
          <t>Data Analyst</t>
        </is>
      </c>
      <c r="B39268" t="inlineStr">
        <is>
          <t>Master Data Analyst</t>
        </is>
      </c>
      <c r="C39268" t="inlineStr">
        <is>
          <t>Mexico</t>
        </is>
      </c>
      <c r="D39268" t="inlineStr">
        <is>
          <t>via BeBee México</t>
        </is>
      </c>
      <c r="E39268" t="inlineStr">
        <is>
          <t>Full-time</t>
        </is>
      </c>
      <c r="F39268" t="b">
        <v>0</v>
      </c>
      <c r="G39268" t="inlineStr">
        <is>
          <t>Mexico</t>
        </is>
      </c>
      <c r="H39268" s="2" t="n">
        <v>45422.26842592593</v>
      </c>
      <c r="I39268" t="b">
        <v>1</v>
      </c>
      <c r="J39268" t="b">
        <v>0</v>
      </c>
      <c r="K39268" t="inlineStr">
        <is>
          <t>Mexico</t>
        </is>
      </c>
      <c r="L39268" t="inlineStr"/>
      <c r="M39268" t="inlineStr"/>
      <c r="N39268" t="inlineStr"/>
      <c r="O39268" t="inlineStr">
        <is>
          <t>CALLAWAY DE MEXICO, S.A. DE C.V.</t>
        </is>
      </c>
      <c r="P39268" t="inlineStr">
        <is>
          <t>['sap', 'excel']</t>
        </is>
      </c>
      <c r="Q39268" t="inlineStr">
        <is>
          <t>{'analyst_tools': ['sap', 'excel']}</t>
        </is>
      </c>
    </row>
    <row r="39269">
      <c r="A39269" t="inlineStr">
        <is>
          <t>Data Analyst</t>
        </is>
      </c>
      <c r="B39269" t="inlineStr">
        <is>
          <t>Client Data Analyst</t>
        </is>
      </c>
      <c r="C39269" t="inlineStr">
        <is>
          <t>Monterrey, Nuevo Leon, Mexico</t>
        </is>
      </c>
      <c r="D39269" t="inlineStr">
        <is>
          <t>via BeBee México</t>
        </is>
      </c>
      <c r="E39269" t="inlineStr">
        <is>
          <t>Full-time</t>
        </is>
      </c>
      <c r="F39269" t="b">
        <v>0</v>
      </c>
      <c r="G39269" t="inlineStr">
        <is>
          <t>Mexico</t>
        </is>
      </c>
      <c r="H39269" s="2" t="n">
        <v>45422.26842592593</v>
      </c>
      <c r="I39269" t="b">
        <v>0</v>
      </c>
      <c r="J39269" t="b">
        <v>0</v>
      </c>
      <c r="K39269" t="inlineStr">
        <is>
          <t>Mexico</t>
        </is>
      </c>
      <c r="L39269" t="inlineStr"/>
      <c r="M39269" t="inlineStr"/>
      <c r="N39269" t="inlineStr"/>
      <c r="O39269" t="inlineStr">
        <is>
          <t>MSCI Inc</t>
        </is>
      </c>
      <c r="P39269" t="inlineStr">
        <is>
          <t>['sql', 'python', 'java', 'groovy', 'excel', 'git', 'jira']</t>
        </is>
      </c>
      <c r="Q39269" t="inlineStr">
        <is>
          <t>{'analyst_tools': ['excel'], 'async': ['jira'], 'other': ['git'], 'programming': ['sql', 'python', 'java', 'groovy']}</t>
        </is>
      </c>
    </row>
    <row r="39270">
      <c r="A39270" t="inlineStr">
        <is>
          <t>Data Scientist</t>
        </is>
      </c>
      <c r="B39270" t="inlineStr">
        <is>
          <t>Data Scientist</t>
        </is>
      </c>
      <c r="C39270" t="inlineStr">
        <is>
          <t>DHS, VA</t>
        </is>
      </c>
      <c r="D39270" t="inlineStr">
        <is>
          <t>via Indeed</t>
        </is>
      </c>
      <c r="E39270" t="inlineStr">
        <is>
          <t>Full-time</t>
        </is>
      </c>
      <c r="F39270" t="b">
        <v>0</v>
      </c>
      <c r="G39270" t="inlineStr">
        <is>
          <t>New York, United States</t>
        </is>
      </c>
      <c r="H39270" s="2" t="n">
        <v>45438.74712962963</v>
      </c>
      <c r="I39270" t="b">
        <v>0</v>
      </c>
      <c r="J39270" t="b">
        <v>1</v>
      </c>
      <c r="K39270" t="inlineStr">
        <is>
          <t>United States</t>
        </is>
      </c>
      <c r="L39270" t="inlineStr"/>
      <c r="M39270" t="inlineStr"/>
      <c r="N39270" t="inlineStr"/>
      <c r="O39270" t="inlineStr">
        <is>
          <t>Incept Data Solutions, Inc</t>
        </is>
      </c>
      <c r="P39270" t="inlineStr">
        <is>
          <t>['sql', 'python', 'javascript', 'r', 'bash', 'jupyter', 'linux', 'unix', 'windows']</t>
        </is>
      </c>
      <c r="Q39270" t="inlineStr">
        <is>
          <t>{'libraries': ['jupyter'], 'os': ['linux', 'unix', 'windows'], 'programming': ['sql', 'python', 'javascript', 'r', 'bash']}</t>
        </is>
      </c>
    </row>
    <row r="39271">
      <c r="A39271" t="inlineStr">
        <is>
          <t>Senior Data Engineer</t>
        </is>
      </c>
      <c r="B39271" t="inlineStr">
        <is>
          <t>Data Engineer Ssr</t>
        </is>
      </c>
      <c r="C39271" t="inlineStr">
        <is>
          <t>Buenos Aires, Argentina</t>
        </is>
      </c>
      <c r="D39271" t="inlineStr">
        <is>
          <t>via BeBee</t>
        </is>
      </c>
      <c r="E39271" t="inlineStr">
        <is>
          <t>Full-time</t>
        </is>
      </c>
      <c r="F39271" t="b">
        <v>0</v>
      </c>
      <c r="G39271" t="inlineStr">
        <is>
          <t>Argentina</t>
        </is>
      </c>
      <c r="H39271" s="2" t="n">
        <v>45441.26920138889</v>
      </c>
      <c r="I39271" t="b">
        <v>0</v>
      </c>
      <c r="J39271" t="b">
        <v>0</v>
      </c>
      <c r="K39271" t="inlineStr">
        <is>
          <t>Argentina</t>
        </is>
      </c>
      <c r="L39271" t="inlineStr"/>
      <c r="M39271" t="inlineStr"/>
      <c r="N39271" t="inlineStr"/>
      <c r="O39271" t="inlineStr">
        <is>
          <t>Web:</t>
        </is>
      </c>
      <c r="P39271" t="inlineStr">
        <is>
          <t>['sql', 'python', 'hadoop', 'power bi']</t>
        </is>
      </c>
      <c r="Q39271" t="inlineStr">
        <is>
          <t>{'analyst_tools': ['power bi'], 'libraries': ['hadoop'], 'programming': ['sql', 'python']}</t>
        </is>
      </c>
    </row>
    <row r="39272">
      <c r="A39272" t="inlineStr">
        <is>
          <t>Software Engineer</t>
        </is>
      </c>
      <c r="B39272" t="inlineStr">
        <is>
          <t>SE-2, 6, 11, 34, GG13, Principal Full Stack Engineer</t>
        </is>
      </c>
      <c r="C39272" t="inlineStr">
        <is>
          <t>Tokyo, Japan</t>
        </is>
      </c>
      <c r="D39272" t="inlineStr">
        <is>
          <t>via MetLife</t>
        </is>
      </c>
      <c r="E39272" t="inlineStr">
        <is>
          <t>Full-time</t>
        </is>
      </c>
      <c r="F39272" t="b">
        <v>0</v>
      </c>
      <c r="G39272" t="inlineStr">
        <is>
          <t>Japan</t>
        </is>
      </c>
      <c r="H39272" s="2" t="n">
        <v>45420.27880787037</v>
      </c>
      <c r="I39272" t="b">
        <v>0</v>
      </c>
      <c r="J39272" t="b">
        <v>0</v>
      </c>
      <c r="K39272" t="inlineStr">
        <is>
          <t>Japan</t>
        </is>
      </c>
      <c r="L39272" t="inlineStr"/>
      <c r="M39272" t="inlineStr"/>
      <c r="N39272" t="inlineStr"/>
      <c r="O39272" t="inlineStr">
        <is>
          <t>MetLife</t>
        </is>
      </c>
      <c r="P39272" t="inlineStr">
        <is>
          <t>['sql', 'python', 'r', 'c', 'java', 'sql server', 'azure', 'aws', 'gcp', 'oracle', 'spark', 'selenium', 'express', 'qlik', 'power bi', 'tableau']</t>
        </is>
      </c>
      <c r="Q39272" t="inlineStr">
        <is>
          <t>{'analyst_tools': ['qlik', 'power bi', 'tableau'], 'cloud': ['azure', 'aws', 'gcp', 'oracle'], 'databases': ['sql server'], 'libraries': ['spark', 'selenium'], 'programming': ['sql', 'python', 'r', 'c', 'java'], 'webframeworks': ['express']}</t>
        </is>
      </c>
    </row>
    <row r="39273">
      <c r="A39273" t="inlineStr">
        <is>
          <t>Machine Learning Engineer</t>
        </is>
      </c>
      <c r="B39273" t="inlineStr">
        <is>
          <t>Senior Machine Learning Engineer</t>
        </is>
      </c>
      <c r="C39273" t="inlineStr">
        <is>
          <t>Paris, France</t>
        </is>
      </c>
      <c r="D39273" t="inlineStr">
        <is>
          <t>via BeBee</t>
        </is>
      </c>
      <c r="E39273" t="inlineStr">
        <is>
          <t>Full-time</t>
        </is>
      </c>
      <c r="F39273" t="b">
        <v>0</v>
      </c>
      <c r="G39273" t="inlineStr">
        <is>
          <t>France</t>
        </is>
      </c>
      <c r="H39273" s="2" t="n">
        <v>45428.26435185185</v>
      </c>
      <c r="I39273" t="b">
        <v>0</v>
      </c>
      <c r="J39273" t="b">
        <v>0</v>
      </c>
      <c r="K39273" t="inlineStr">
        <is>
          <t>France</t>
        </is>
      </c>
      <c r="L39273" t="inlineStr"/>
      <c r="M39273" t="inlineStr"/>
      <c r="N39273" t="inlineStr"/>
      <c r="O39273" t="inlineStr">
        <is>
          <t>Bodyguard</t>
        </is>
      </c>
      <c r="P39273" t="inlineStr">
        <is>
          <t>['python', 'postgresql', 'bigquery', 'numpy', 'pandas', 'scikit-learn', 'pytorch', 'docker', 'terraform', 'kubernetes']</t>
        </is>
      </c>
      <c r="Q39273" t="inlineStr">
        <is>
          <t>{'cloud': ['bigquery'], 'databases': ['postgresql'], 'libraries': ['numpy', 'pandas', 'scikit-learn', 'pytorch'], 'other': ['docker', 'terraform', 'kubernetes'], 'programming': ['python']}</t>
        </is>
      </c>
    </row>
    <row r="39274">
      <c r="A39274" t="inlineStr">
        <is>
          <t>Data Analyst</t>
        </is>
      </c>
      <c r="B39274" t="inlineStr">
        <is>
          <t>Data Analyst</t>
        </is>
      </c>
      <c r="C39274" t="inlineStr">
        <is>
          <t>Lima, Peru</t>
        </is>
      </c>
      <c r="D39274" t="inlineStr">
        <is>
          <t>via BeBee Perú</t>
        </is>
      </c>
      <c r="E39274" t="inlineStr">
        <is>
          <t>Full-time</t>
        </is>
      </c>
      <c r="F39274" t="b">
        <v>0</v>
      </c>
      <c r="G39274" t="inlineStr">
        <is>
          <t>Peru</t>
        </is>
      </c>
      <c r="H39274" s="2" t="n">
        <v>45442.27932870371</v>
      </c>
      <c r="I39274" t="b">
        <v>0</v>
      </c>
      <c r="J39274" t="b">
        <v>0</v>
      </c>
      <c r="K39274" t="inlineStr">
        <is>
          <t>Peru</t>
        </is>
      </c>
      <c r="L39274" t="inlineStr"/>
      <c r="M39274" t="inlineStr"/>
      <c r="N39274" t="inlineStr"/>
      <c r="O39274" t="inlineStr">
        <is>
          <t>America Steel Trade Corporation</t>
        </is>
      </c>
      <c r="P39274" t="inlineStr"/>
      <c r="Q39274" t="inlineStr"/>
    </row>
    <row r="39275">
      <c r="A39275" t="inlineStr">
        <is>
          <t>Data Engineer</t>
        </is>
      </c>
      <c r="B39275" t="inlineStr">
        <is>
          <t>Azure Full-Stack Data Engineer</t>
        </is>
      </c>
      <c r="C39275" t="inlineStr">
        <is>
          <t>Rosario, Santa Fe Province, Argentina</t>
        </is>
      </c>
      <c r="D39275" t="inlineStr">
        <is>
          <t>via BeBee</t>
        </is>
      </c>
      <c r="E39275" t="inlineStr">
        <is>
          <t>Full-time</t>
        </is>
      </c>
      <c r="F39275" t="b">
        <v>0</v>
      </c>
      <c r="G39275" t="inlineStr">
        <is>
          <t>Argentina</t>
        </is>
      </c>
      <c r="H39275" s="2" t="n">
        <v>45441.26917824074</v>
      </c>
      <c r="I39275" t="b">
        <v>0</v>
      </c>
      <c r="J39275" t="b">
        <v>0</v>
      </c>
      <c r="K39275" t="inlineStr">
        <is>
          <t>Argentina</t>
        </is>
      </c>
      <c r="L39275" t="inlineStr"/>
      <c r="M39275" t="inlineStr"/>
      <c r="N39275" t="inlineStr"/>
      <c r="O39275" t="inlineStr">
        <is>
          <t>OZ Digital LLC</t>
        </is>
      </c>
      <c r="P39275" t="inlineStr">
        <is>
          <t>['python', 'sql', 'scala', 'azure']</t>
        </is>
      </c>
      <c r="Q39275" t="inlineStr">
        <is>
          <t>{'cloud': ['azure'], 'programming': ['python', 'sql', 'scala']}</t>
        </is>
      </c>
    </row>
    <row r="39276">
      <c r="A39276" t="inlineStr">
        <is>
          <t>Data Scientist</t>
        </is>
      </c>
      <c r="B39276" t="inlineStr">
        <is>
          <t>Data Scientist</t>
        </is>
      </c>
      <c r="C39276" t="inlineStr">
        <is>
          <t>Eschborn, Germany</t>
        </is>
      </c>
      <c r="D39276" t="inlineStr">
        <is>
          <t>via BeBee</t>
        </is>
      </c>
      <c r="E39276" t="inlineStr">
        <is>
          <t>Full-time</t>
        </is>
      </c>
      <c r="F39276" t="b">
        <v>0</v>
      </c>
      <c r="G39276" t="inlineStr">
        <is>
          <t>Germany</t>
        </is>
      </c>
      <c r="H39276" s="2" t="n">
        <v>45428.26131944444</v>
      </c>
      <c r="I39276" t="b">
        <v>0</v>
      </c>
      <c r="J39276" t="b">
        <v>0</v>
      </c>
      <c r="K39276" t="inlineStr">
        <is>
          <t>Germany</t>
        </is>
      </c>
      <c r="L39276" t="inlineStr"/>
      <c r="M39276" t="inlineStr"/>
      <c r="N39276" t="inlineStr"/>
      <c r="O39276" t="inlineStr">
        <is>
          <t>VR Smart Finanz</t>
        </is>
      </c>
      <c r="P39276" t="inlineStr">
        <is>
          <t>['sql', 'python', 'oracle', 'jupyter', 'airflow', 'tableau', 'jira', 'confluence']</t>
        </is>
      </c>
      <c r="Q39276" t="inlineStr">
        <is>
          <t>{'analyst_tools': ['tableau'], 'async': ['jira', 'confluence'], 'cloud': ['oracle'], 'libraries': ['jupyter', 'airflow'], 'programming': ['sql', 'python']}</t>
        </is>
      </c>
    </row>
    <row r="39277">
      <c r="A39277" t="inlineStr">
        <is>
          <t>Data Scientist</t>
        </is>
      </c>
      <c r="B39277" t="inlineStr">
        <is>
          <t>Lead Data Scientist</t>
        </is>
      </c>
      <c r="C39277" t="inlineStr">
        <is>
          <t>Anywhere</t>
        </is>
      </c>
      <c r="D39277" t="inlineStr">
        <is>
          <t>via Built In</t>
        </is>
      </c>
      <c r="E39277" t="inlineStr">
        <is>
          <t>Full-time</t>
        </is>
      </c>
      <c r="F39277" t="b">
        <v>1</v>
      </c>
      <c r="G39277" t="inlineStr">
        <is>
          <t>Texas, United States</t>
        </is>
      </c>
      <c r="H39277" s="2" t="n">
        <v>45426.25354166667</v>
      </c>
      <c r="I39277" t="b">
        <v>0</v>
      </c>
      <c r="J39277" t="b">
        <v>0</v>
      </c>
      <c r="K39277" t="inlineStr">
        <is>
          <t>United States</t>
        </is>
      </c>
      <c r="L39277" t="inlineStr"/>
      <c r="M39277" t="inlineStr"/>
      <c r="N39277" t="inlineStr"/>
      <c r="O39277" t="inlineStr">
        <is>
          <t>Nagarro</t>
        </is>
      </c>
      <c r="P39277" t="inlineStr">
        <is>
          <t>['python', 'sql', 'aws', 'azure', 'gcp']</t>
        </is>
      </c>
      <c r="Q39277" t="inlineStr">
        <is>
          <t>{'cloud': ['aws', 'azure', 'gcp'], 'programming': ['python', 'sql']}</t>
        </is>
      </c>
    </row>
    <row r="39278">
      <c r="A39278" t="inlineStr">
        <is>
          <t>Data Analyst</t>
        </is>
      </c>
      <c r="B39278" t="inlineStr">
        <is>
          <t>Data Analytics Translator</t>
        </is>
      </c>
      <c r="C39278" t="inlineStr">
        <is>
          <t>Brussels, Belgium</t>
        </is>
      </c>
      <c r="D39278" t="inlineStr">
        <is>
          <t>via BeBee</t>
        </is>
      </c>
      <c r="E39278" t="inlineStr">
        <is>
          <t>Full-time</t>
        </is>
      </c>
      <c r="F39278" t="b">
        <v>0</v>
      </c>
      <c r="G39278" t="inlineStr">
        <is>
          <t>Belgium</t>
        </is>
      </c>
      <c r="H39278" s="2" t="n">
        <v>45441.2740625</v>
      </c>
      <c r="I39278" t="b">
        <v>0</v>
      </c>
      <c r="J39278" t="b">
        <v>0</v>
      </c>
      <c r="K39278" t="inlineStr">
        <is>
          <t>Belgium</t>
        </is>
      </c>
      <c r="L39278" t="inlineStr"/>
      <c r="M39278" t="inlineStr"/>
      <c r="N39278" t="inlineStr"/>
      <c r="O39278" t="inlineStr">
        <is>
          <t>BNP Paribas Fortis</t>
        </is>
      </c>
      <c r="P39278" t="inlineStr"/>
      <c r="Q39278" t="inlineStr"/>
    </row>
    <row r="39279">
      <c r="A39279" t="inlineStr">
        <is>
          <t>Data Scientist</t>
        </is>
      </c>
      <c r="B39279" t="inlineStr">
        <is>
          <t>Data Scientist</t>
        </is>
      </c>
      <c r="C39279" t="inlineStr">
        <is>
          <t>Singapore</t>
        </is>
      </c>
      <c r="D39279" t="inlineStr">
        <is>
          <t>via LinkedIn</t>
        </is>
      </c>
      <c r="E39279" t="inlineStr">
        <is>
          <t>Full-time</t>
        </is>
      </c>
      <c r="F39279" t="b">
        <v>0</v>
      </c>
      <c r="G39279" t="inlineStr">
        <is>
          <t>Singapore</t>
        </is>
      </c>
      <c r="H39279" s="2" t="n">
        <v>45439.25946759259</v>
      </c>
      <c r="I39279" t="b">
        <v>0</v>
      </c>
      <c r="J39279" t="b">
        <v>0</v>
      </c>
      <c r="K39279" t="inlineStr">
        <is>
          <t>Singapore</t>
        </is>
      </c>
      <c r="L39279" t="inlineStr"/>
      <c r="M39279" t="inlineStr"/>
      <c r="N39279" t="inlineStr"/>
      <c r="O39279" t="inlineStr">
        <is>
          <t>Urban Redevelopment Authority of Singapore (URA)</t>
        </is>
      </c>
      <c r="P39279" t="inlineStr">
        <is>
          <t>['r', 'python', 'mysql']</t>
        </is>
      </c>
      <c r="Q39279" t="inlineStr">
        <is>
          <t>{'databases': ['mysql'], 'programming': ['r', 'python']}</t>
        </is>
      </c>
    </row>
    <row r="39280">
      <c r="A39280" t="inlineStr">
        <is>
          <t>Data Engineer</t>
        </is>
      </c>
      <c r="B39280" t="inlineStr">
        <is>
          <t>Data Engineer</t>
        </is>
      </c>
      <c r="C39280" t="inlineStr">
        <is>
          <t>Valencia, Spain</t>
        </is>
      </c>
      <c r="D39280" t="inlineStr">
        <is>
          <t>via BeBee</t>
        </is>
      </c>
      <c r="E39280" t="inlineStr">
        <is>
          <t>Full-time</t>
        </is>
      </c>
      <c r="F39280" t="b">
        <v>0</v>
      </c>
      <c r="G39280" t="inlineStr">
        <is>
          <t>Spain</t>
        </is>
      </c>
      <c r="H39280" s="2" t="n">
        <v>45442.27303240741</v>
      </c>
      <c r="I39280" t="b">
        <v>0</v>
      </c>
      <c r="J39280" t="b">
        <v>0</v>
      </c>
      <c r="K39280" t="inlineStr">
        <is>
          <t>Spain</t>
        </is>
      </c>
      <c r="L39280" t="inlineStr"/>
      <c r="M39280" t="inlineStr"/>
      <c r="N39280" t="inlineStr"/>
      <c r="O39280" t="inlineStr">
        <is>
          <t>LanguageWire</t>
        </is>
      </c>
      <c r="P39280" t="inlineStr">
        <is>
          <t>['python', 'azure', 'databricks', 'power bi', 'dax']</t>
        </is>
      </c>
      <c r="Q39280" t="inlineStr">
        <is>
          <t>{'analyst_tools': ['power bi', 'dax'], 'cloud': ['azure', 'databricks'], 'programming': ['python']}</t>
        </is>
      </c>
    </row>
    <row r="39281">
      <c r="A39281" t="inlineStr">
        <is>
          <t>Data Engineer</t>
        </is>
      </c>
      <c r="B39281" t="inlineStr">
        <is>
          <t>Data Engineer (m/w/d)</t>
        </is>
      </c>
      <c r="C39281" t="inlineStr">
        <is>
          <t>Anywhere</t>
        </is>
      </c>
      <c r="D39281" t="inlineStr">
        <is>
          <t>via XING</t>
        </is>
      </c>
      <c r="E39281" t="inlineStr">
        <is>
          <t>Full-time</t>
        </is>
      </c>
      <c r="F39281" t="b">
        <v>1</v>
      </c>
      <c r="G39281" t="inlineStr">
        <is>
          <t>Germany</t>
        </is>
      </c>
      <c r="H39281" s="2" t="n">
        <v>45417.26288194444</v>
      </c>
      <c r="I39281" t="b">
        <v>1</v>
      </c>
      <c r="J39281" t="b">
        <v>0</v>
      </c>
      <c r="K39281" t="inlineStr">
        <is>
          <t>Germany</t>
        </is>
      </c>
      <c r="L39281" t="inlineStr"/>
      <c r="M39281" t="inlineStr"/>
      <c r="N39281" t="inlineStr"/>
      <c r="O39281" t="inlineStr">
        <is>
          <t>HUBSTER.S GmbH</t>
        </is>
      </c>
      <c r="P39281" t="inlineStr">
        <is>
          <t>['python', 'java', 'azure', 'spark']</t>
        </is>
      </c>
      <c r="Q39281" t="inlineStr">
        <is>
          <t>{'cloud': ['azure'], 'libraries': ['spark'], 'programming': ['python', 'java']}</t>
        </is>
      </c>
    </row>
    <row r="39282">
      <c r="A39282" t="inlineStr">
        <is>
          <t>Data Scientist</t>
        </is>
      </c>
      <c r="B39282" t="inlineStr">
        <is>
          <t>Data Scientist</t>
        </is>
      </c>
      <c r="C39282" t="inlineStr">
        <is>
          <t>Colombia</t>
        </is>
      </c>
      <c r="D39282" t="inlineStr">
        <is>
          <t>via BeBee</t>
        </is>
      </c>
      <c r="E39282" t="inlineStr">
        <is>
          <t>Full-time</t>
        </is>
      </c>
      <c r="F39282" t="b">
        <v>0</v>
      </c>
      <c r="G39282" t="inlineStr">
        <is>
          <t>Colombia</t>
        </is>
      </c>
      <c r="H39282" s="2" t="n">
        <v>45422.27106481481</v>
      </c>
      <c r="I39282" t="b">
        <v>0</v>
      </c>
      <c r="J39282" t="b">
        <v>0</v>
      </c>
      <c r="K39282" t="inlineStr">
        <is>
          <t>Colombia</t>
        </is>
      </c>
      <c r="L39282" t="inlineStr"/>
      <c r="M39282" t="inlineStr"/>
      <c r="N39282" t="inlineStr"/>
      <c r="O39282" t="inlineStr">
        <is>
          <t>Snappr</t>
        </is>
      </c>
      <c r="P39282" t="inlineStr">
        <is>
          <t>['python', 'aws', 'numpy', 'pandas']</t>
        </is>
      </c>
      <c r="Q39282" t="inlineStr">
        <is>
          <t>{'cloud': ['aws'], 'libraries': ['numpy', 'pandas'], 'programming': ['python']}</t>
        </is>
      </c>
    </row>
    <row r="39283">
      <c r="A39283" t="inlineStr">
        <is>
          <t>Machine Learning Engineer</t>
        </is>
      </c>
      <c r="B39283" t="inlineStr">
        <is>
          <t>Ml Engineer</t>
        </is>
      </c>
      <c r="C39283" t="inlineStr">
        <is>
          <t>Barcelona, Spain</t>
        </is>
      </c>
      <c r="D39283" t="inlineStr">
        <is>
          <t>via BeBee</t>
        </is>
      </c>
      <c r="E39283" t="inlineStr">
        <is>
          <t>Full-time</t>
        </is>
      </c>
      <c r="F39283" t="b">
        <v>0</v>
      </c>
      <c r="G39283" t="inlineStr">
        <is>
          <t>Spain</t>
        </is>
      </c>
      <c r="H39283" s="2" t="n">
        <v>45442.27331018518</v>
      </c>
      <c r="I39283" t="b">
        <v>0</v>
      </c>
      <c r="J39283" t="b">
        <v>0</v>
      </c>
      <c r="K39283" t="inlineStr">
        <is>
          <t>Spain</t>
        </is>
      </c>
      <c r="L39283" t="inlineStr"/>
      <c r="M39283" t="inlineStr"/>
      <c r="N39283" t="inlineStr"/>
      <c r="O39283" t="inlineStr">
        <is>
          <t>Elternativa</t>
        </is>
      </c>
      <c r="P39283" t="inlineStr">
        <is>
          <t>['python', 'pyspark', 'tensorflow', 'numpy', 'pandas', 'unix', 'alteryx', 'docker', 'git', 'jenkins']</t>
        </is>
      </c>
      <c r="Q39283" t="inlineStr">
        <is>
          <t>{'analyst_tools': ['alteryx'], 'libraries': ['pyspark', 'tensorflow', 'numpy', 'pandas'], 'os': ['unix'], 'other': ['docker', 'git', 'jenkins'], 'programming': ['python']}</t>
        </is>
      </c>
    </row>
    <row r="39284">
      <c r="A39284" t="inlineStr">
        <is>
          <t>Data Scientist</t>
        </is>
      </c>
      <c r="B39284" t="inlineStr">
        <is>
          <t>Manager, Data Science</t>
        </is>
      </c>
      <c r="C39284" t="inlineStr">
        <is>
          <t>Geneva, Switzerland</t>
        </is>
      </c>
      <c r="D39284" t="inlineStr">
        <is>
          <t>via BeBee Schweiz</t>
        </is>
      </c>
      <c r="E39284" t="inlineStr">
        <is>
          <t>Full-time</t>
        </is>
      </c>
      <c r="F39284" t="b">
        <v>0</v>
      </c>
      <c r="G39284" t="inlineStr">
        <is>
          <t>Switzerland</t>
        </is>
      </c>
      <c r="H39284" s="2" t="n">
        <v>45441.27560185185</v>
      </c>
      <c r="I39284" t="b">
        <v>0</v>
      </c>
      <c r="J39284" t="b">
        <v>0</v>
      </c>
      <c r="K39284" t="inlineStr">
        <is>
          <t>Switzerland</t>
        </is>
      </c>
      <c r="L39284" t="inlineStr"/>
      <c r="M39284" t="inlineStr"/>
      <c r="N39284" t="inlineStr"/>
      <c r="O39284" t="inlineStr">
        <is>
          <t>Expedia Group</t>
        </is>
      </c>
      <c r="P39284" t="inlineStr"/>
      <c r="Q39284" t="inlineStr"/>
    </row>
    <row r="39285">
      <c r="A39285" t="inlineStr">
        <is>
          <t>Data Scientist</t>
        </is>
      </c>
      <c r="B39285" t="inlineStr">
        <is>
          <t>Data Scientist - Conglomerate</t>
        </is>
      </c>
      <c r="C39285" t="inlineStr">
        <is>
          <t>Hong Kong</t>
        </is>
      </c>
      <c r="D39285" t="inlineStr">
        <is>
          <t>via LinkedIn</t>
        </is>
      </c>
      <c r="E39285" t="inlineStr">
        <is>
          <t>Full-time</t>
        </is>
      </c>
      <c r="F39285" t="b">
        <v>0</v>
      </c>
      <c r="G39285" t="inlineStr">
        <is>
          <t>Hong Kong</t>
        </is>
      </c>
      <c r="H39285" s="2" t="n">
        <v>45429.27207175926</v>
      </c>
      <c r="I39285" t="b">
        <v>0</v>
      </c>
      <c r="J39285" t="b">
        <v>0</v>
      </c>
      <c r="K39285" t="inlineStr">
        <is>
          <t>Hong Kong</t>
        </is>
      </c>
      <c r="L39285" t="inlineStr"/>
      <c r="M39285" t="inlineStr"/>
      <c r="N39285" t="inlineStr"/>
      <c r="O39285" t="inlineStr">
        <is>
          <t>Robert Walters</t>
        </is>
      </c>
      <c r="P39285" t="inlineStr">
        <is>
          <t>['sql', 'python', 'scala', 'java', 'hadoop', 'spark']</t>
        </is>
      </c>
      <c r="Q39285" t="inlineStr">
        <is>
          <t>{'libraries': ['hadoop', 'spark'], 'programming': ['sql', 'python', 'scala', 'java']}</t>
        </is>
      </c>
    </row>
    <row r="39286">
      <c r="A39286" t="inlineStr">
        <is>
          <t>Data Engineer</t>
        </is>
      </c>
      <c r="B39286" t="inlineStr">
        <is>
          <t>Data Engineer Aws</t>
        </is>
      </c>
      <c r="C39286" t="inlineStr">
        <is>
          <t>Spain</t>
        </is>
      </c>
      <c r="D39286" t="inlineStr">
        <is>
          <t>via Trabajo.org</t>
        </is>
      </c>
      <c r="E39286" t="inlineStr">
        <is>
          <t>Full-time</t>
        </is>
      </c>
      <c r="F39286" t="b">
        <v>0</v>
      </c>
      <c r="G39286" t="inlineStr">
        <is>
          <t>Spain</t>
        </is>
      </c>
      <c r="H39286" s="2" t="n">
        <v>45419.2628125</v>
      </c>
      <c r="I39286" t="b">
        <v>1</v>
      </c>
      <c r="J39286" t="b">
        <v>0</v>
      </c>
      <c r="K39286" t="inlineStr">
        <is>
          <t>Spain</t>
        </is>
      </c>
      <c r="L39286" t="inlineStr"/>
      <c r="M39286" t="inlineStr"/>
      <c r="N39286" t="inlineStr"/>
      <c r="O39286" t="inlineStr">
        <is>
          <t>Redegal</t>
        </is>
      </c>
      <c r="P39286" t="inlineStr">
        <is>
          <t>['python', 'sql', 'aws', 'pyspark', 'pandas', 'numpy', 'git']</t>
        </is>
      </c>
      <c r="Q39286" t="inlineStr">
        <is>
          <t>{'cloud': ['aws'], 'libraries': ['pyspark', 'pandas', 'numpy'], 'other': ['git'], 'programming': ['python', 'sql']}</t>
        </is>
      </c>
    </row>
    <row r="39287">
      <c r="A39287" t="inlineStr">
        <is>
          <t>Business Analyst</t>
        </is>
      </c>
      <c r="B39287" t="inlineStr">
        <is>
          <t>Consultant</t>
        </is>
      </c>
      <c r="C39287" t="inlineStr">
        <is>
          <t>Paris, France</t>
        </is>
      </c>
      <c r="D39287" t="inlineStr">
        <is>
          <t>via Jobg8</t>
        </is>
      </c>
      <c r="E39287" t="inlineStr">
        <is>
          <t>Full-time</t>
        </is>
      </c>
      <c r="F39287" t="b">
        <v>0</v>
      </c>
      <c r="G39287" t="inlineStr">
        <is>
          <t>France</t>
        </is>
      </c>
      <c r="H39287" s="2" t="n">
        <v>45433.29513888889</v>
      </c>
      <c r="I39287" t="b">
        <v>0</v>
      </c>
      <c r="J39287" t="b">
        <v>0</v>
      </c>
      <c r="K39287" t="inlineStr">
        <is>
          <t>France</t>
        </is>
      </c>
      <c r="L39287" t="inlineStr"/>
      <c r="M39287" t="inlineStr"/>
      <c r="N39287" t="inlineStr"/>
      <c r="O39287" t="inlineStr">
        <is>
          <t>Novencia</t>
        </is>
      </c>
      <c r="P39287" t="inlineStr">
        <is>
          <t>['sql', 'python', 'scala', 'r', 'spark', 'chef']</t>
        </is>
      </c>
      <c r="Q39287" t="inlineStr">
        <is>
          <t>{'libraries': ['spark'], 'other': ['chef'], 'programming': ['sql', 'python', 'scala', 'r']}</t>
        </is>
      </c>
    </row>
    <row r="39288">
      <c r="A39288" t="inlineStr">
        <is>
          <t>Data Scientist</t>
        </is>
      </c>
      <c r="B39288" t="inlineStr">
        <is>
          <t>Manager Risk Data Scientist</t>
        </is>
      </c>
      <c r="C39288" t="inlineStr">
        <is>
          <t>Peru</t>
        </is>
      </c>
      <c r="D39288" t="inlineStr">
        <is>
          <t>via BeBee Perú</t>
        </is>
      </c>
      <c r="E39288" t="inlineStr">
        <is>
          <t>Full-time</t>
        </is>
      </c>
      <c r="F39288" t="b">
        <v>0</v>
      </c>
      <c r="G39288" t="inlineStr">
        <is>
          <t>Peru</t>
        </is>
      </c>
      <c r="H39288" s="2" t="n">
        <v>45442.279375</v>
      </c>
      <c r="I39288" t="b">
        <v>0</v>
      </c>
      <c r="J39288" t="b">
        <v>0</v>
      </c>
      <c r="K39288" t="inlineStr">
        <is>
          <t>Peru</t>
        </is>
      </c>
      <c r="L39288" t="inlineStr"/>
      <c r="M39288" t="inlineStr"/>
      <c r="N39288" t="inlineStr"/>
      <c r="O39288" t="inlineStr">
        <is>
          <t>Scotiabank</t>
        </is>
      </c>
      <c r="P39288" t="inlineStr">
        <is>
          <t>['sql', 'r', 'python', 'power bi', 'tableau']</t>
        </is>
      </c>
      <c r="Q39288" t="inlineStr">
        <is>
          <t>{'analyst_tools': ['power bi', 'tableau'], 'programming': ['sql', 'r', 'python']}</t>
        </is>
      </c>
    </row>
    <row r="39289">
      <c r="A39289" t="inlineStr">
        <is>
          <t>Data Scientist</t>
        </is>
      </c>
      <c r="B39289" t="inlineStr">
        <is>
          <t>Data Scientist for QAtar</t>
        </is>
      </c>
      <c r="C39289" t="inlineStr">
        <is>
          <t>Doha, Qatar</t>
        </is>
      </c>
      <c r="D39289" t="inlineStr">
        <is>
          <t>via BeBee دولة قطر</t>
        </is>
      </c>
      <c r="E39289" t="inlineStr">
        <is>
          <t>Full-time</t>
        </is>
      </c>
      <c r="F39289" t="b">
        <v>0</v>
      </c>
      <c r="G39289" t="inlineStr">
        <is>
          <t>Qatar</t>
        </is>
      </c>
      <c r="H39289" s="2" t="n">
        <v>45441.27912037037</v>
      </c>
      <c r="I39289" t="b">
        <v>0</v>
      </c>
      <c r="J39289" t="b">
        <v>0</v>
      </c>
      <c r="K39289" t="inlineStr">
        <is>
          <t>Qatar</t>
        </is>
      </c>
      <c r="L39289" t="inlineStr"/>
      <c r="M39289" t="inlineStr"/>
      <c r="N39289" t="inlineStr"/>
      <c r="O39289" t="inlineStr">
        <is>
          <t>Cartafella Analytics</t>
        </is>
      </c>
      <c r="P39289" t="inlineStr">
        <is>
          <t>['python', 'r', 'sql', 'word']</t>
        </is>
      </c>
      <c r="Q39289" t="inlineStr">
        <is>
          <t>{'analyst_tools': ['word'], 'programming': ['python', 'r', 'sql']}</t>
        </is>
      </c>
    </row>
    <row r="39290">
      <c r="A39290" t="inlineStr">
        <is>
          <t>Data Scientist</t>
        </is>
      </c>
      <c r="B39290" t="inlineStr">
        <is>
          <t>Data Scientist - GEN AI</t>
        </is>
      </c>
      <c r="C39290" t="inlineStr">
        <is>
          <t>Bengaluru, Karnataka, India</t>
        </is>
      </c>
      <c r="D39290" t="inlineStr">
        <is>
          <t>via Wipro Careers</t>
        </is>
      </c>
      <c r="E39290" t="inlineStr">
        <is>
          <t>Full-time</t>
        </is>
      </c>
      <c r="F39290" t="b">
        <v>0</v>
      </c>
      <c r="G39290" t="inlineStr">
        <is>
          <t>India</t>
        </is>
      </c>
      <c r="H39290" s="2" t="n">
        <v>45422.26403935185</v>
      </c>
      <c r="I39290" t="b">
        <v>0</v>
      </c>
      <c r="J39290" t="b">
        <v>0</v>
      </c>
      <c r="K39290" t="inlineStr">
        <is>
          <t>India</t>
        </is>
      </c>
      <c r="L39290" t="inlineStr"/>
      <c r="M39290" t="inlineStr"/>
      <c r="N39290" t="inlineStr"/>
      <c r="O39290" t="inlineStr">
        <is>
          <t>Wipro Limited</t>
        </is>
      </c>
      <c r="P39290" t="inlineStr">
        <is>
          <t>['nosql', 'redis', 'azure', 'hugging face']</t>
        </is>
      </c>
      <c r="Q39290" t="inlineStr">
        <is>
          <t>{'cloud': ['azure'], 'databases': ['redis'], 'libraries': ['hugging face'], 'programming': ['nosql']}</t>
        </is>
      </c>
    </row>
    <row r="39291">
      <c r="A39291" t="inlineStr">
        <is>
          <t>Data Engineer</t>
        </is>
      </c>
      <c r="B39291" t="inlineStr">
        <is>
          <t>Data Engineer</t>
        </is>
      </c>
      <c r="C39291" t="inlineStr">
        <is>
          <t>Madrid, Spain</t>
        </is>
      </c>
      <c r="D39291" t="inlineStr">
        <is>
          <t>via BeBee</t>
        </is>
      </c>
      <c r="E39291" t="inlineStr">
        <is>
          <t>Full-time</t>
        </is>
      </c>
      <c r="F39291" t="b">
        <v>0</v>
      </c>
      <c r="G39291" t="inlineStr">
        <is>
          <t>Spain</t>
        </is>
      </c>
      <c r="H39291" s="2" t="n">
        <v>45423.26212962963</v>
      </c>
      <c r="I39291" t="b">
        <v>1</v>
      </c>
      <c r="J39291" t="b">
        <v>0</v>
      </c>
      <c r="K39291" t="inlineStr">
        <is>
          <t>Spain</t>
        </is>
      </c>
      <c r="L39291" t="inlineStr"/>
      <c r="M39291" t="inlineStr"/>
      <c r="N39291" t="inlineStr"/>
      <c r="O39291" t="inlineStr">
        <is>
          <t>Digital Talent Agency</t>
        </is>
      </c>
      <c r="P39291" t="inlineStr">
        <is>
          <t>['python', 'sql', 'shell', 'aws', 'pyspark', 'github']</t>
        </is>
      </c>
      <c r="Q39291" t="inlineStr">
        <is>
          <t>{'cloud': ['aws'], 'libraries': ['pyspark'], 'other': ['github'], 'programming': ['python', 'sql', 'shell']}</t>
        </is>
      </c>
    </row>
    <row r="39292">
      <c r="A39292" t="inlineStr">
        <is>
          <t>Data Scientist</t>
        </is>
      </c>
      <c r="B39292" t="inlineStr">
        <is>
          <t>Data Scientist Automotive</t>
        </is>
      </c>
      <c r="C39292" t="inlineStr">
        <is>
          <t>Lisbon, Portugal</t>
        </is>
      </c>
      <c r="D39292" t="inlineStr">
        <is>
          <t>via BeBee Portugal</t>
        </is>
      </c>
      <c r="E39292" t="inlineStr">
        <is>
          <t>Full-time</t>
        </is>
      </c>
      <c r="F39292" t="b">
        <v>0</v>
      </c>
      <c r="G39292" t="inlineStr">
        <is>
          <t>Portugal</t>
        </is>
      </c>
      <c r="H39292" s="2" t="n">
        <v>45441.27010416667</v>
      </c>
      <c r="I39292" t="b">
        <v>0</v>
      </c>
      <c r="J39292" t="b">
        <v>0</v>
      </c>
      <c r="K39292" t="inlineStr">
        <is>
          <t>Portugal</t>
        </is>
      </c>
      <c r="L39292" t="inlineStr"/>
      <c r="M39292" t="inlineStr"/>
      <c r="N39292" t="inlineStr"/>
      <c r="O39292" t="inlineStr">
        <is>
          <t>Rafael IT Recruiter (Questax)</t>
        </is>
      </c>
      <c r="P39292" t="inlineStr">
        <is>
          <t>['python', 'r']</t>
        </is>
      </c>
      <c r="Q39292" t="inlineStr">
        <is>
          <t>{'programming': ['python', 'r']}</t>
        </is>
      </c>
    </row>
    <row r="39293">
      <c r="A39293" t="inlineStr">
        <is>
          <t>Data Analyst</t>
        </is>
      </c>
      <c r="B39293" t="inlineStr">
        <is>
          <t>Data Analyst Degree Apprenticeship</t>
        </is>
      </c>
      <c r="C39293" t="inlineStr">
        <is>
          <t>Bolton, UK</t>
        </is>
      </c>
      <c r="D39293" t="inlineStr">
        <is>
          <t>via WJHL Jobs</t>
        </is>
      </c>
      <c r="E39293" t="inlineStr">
        <is>
          <t>Full-time</t>
        </is>
      </c>
      <c r="F39293" t="b">
        <v>0</v>
      </c>
      <c r="G39293" t="inlineStr">
        <is>
          <t>United Kingdom</t>
        </is>
      </c>
      <c r="H39293" s="2" t="n">
        <v>45414.26390046296</v>
      </c>
      <c r="I39293" t="b">
        <v>0</v>
      </c>
      <c r="J39293" t="b">
        <v>0</v>
      </c>
      <c r="K39293" t="inlineStr">
        <is>
          <t>United Kingdom</t>
        </is>
      </c>
      <c r="L39293" t="inlineStr"/>
      <c r="M39293" t="inlineStr"/>
      <c r="N39293" t="inlineStr"/>
      <c r="O39293" t="inlineStr">
        <is>
          <t>QA Ltd</t>
        </is>
      </c>
      <c r="P39293" t="inlineStr">
        <is>
          <t>['c']</t>
        </is>
      </c>
      <c r="Q39293" t="inlineStr">
        <is>
          <t>{'programming': ['c']}</t>
        </is>
      </c>
    </row>
    <row r="39294">
      <c r="A39294" t="inlineStr">
        <is>
          <t>Senior Data Analyst</t>
        </is>
      </c>
      <c r="B39294" t="inlineStr">
        <is>
          <t>Senior Data Analyst</t>
        </is>
      </c>
      <c r="C39294" t="inlineStr">
        <is>
          <t>Lisbon, Portugal</t>
        </is>
      </c>
      <c r="D39294" t="inlineStr">
        <is>
          <t>via BeBee Portugal</t>
        </is>
      </c>
      <c r="E39294" t="inlineStr">
        <is>
          <t>Full-time</t>
        </is>
      </c>
      <c r="F39294" t="b">
        <v>0</v>
      </c>
      <c r="G39294" t="inlineStr">
        <is>
          <t>Portugal</t>
        </is>
      </c>
      <c r="H39294" s="2" t="n">
        <v>45434.2619675926</v>
      </c>
      <c r="I39294" t="b">
        <v>0</v>
      </c>
      <c r="J39294" t="b">
        <v>0</v>
      </c>
      <c r="K39294" t="inlineStr">
        <is>
          <t>Portugal</t>
        </is>
      </c>
      <c r="L39294" t="inlineStr"/>
      <c r="M39294" t="inlineStr"/>
      <c r="N39294" t="inlineStr"/>
      <c r="O39294" t="inlineStr">
        <is>
          <t>FRVR</t>
        </is>
      </c>
      <c r="P39294" t="inlineStr">
        <is>
          <t>['sql', 'python', 'r', 'tableau']</t>
        </is>
      </c>
      <c r="Q39294" t="inlineStr">
        <is>
          <t>{'analyst_tools': ['tableau'], 'programming': ['sql', 'python', 'r']}</t>
        </is>
      </c>
    </row>
    <row r="39295">
      <c r="A39295" t="inlineStr">
        <is>
          <t>Data Analyst</t>
        </is>
      </c>
      <c r="B39295" t="inlineStr">
        <is>
          <t>Global Market Analytics</t>
        </is>
      </c>
      <c r="C39295" t="inlineStr">
        <is>
          <t>Lisbon, Portugal</t>
        </is>
      </c>
      <c r="D39295" t="inlineStr">
        <is>
          <t>via BeBee Portugal</t>
        </is>
      </c>
      <c r="E39295" t="inlineStr">
        <is>
          <t>Full-time</t>
        </is>
      </c>
      <c r="F39295" t="b">
        <v>0</v>
      </c>
      <c r="G39295" t="inlineStr">
        <is>
          <t>Portugal</t>
        </is>
      </c>
      <c r="H39295" s="2" t="n">
        <v>45434.2624537037</v>
      </c>
      <c r="I39295" t="b">
        <v>0</v>
      </c>
      <c r="J39295" t="b">
        <v>0</v>
      </c>
      <c r="K39295" t="inlineStr">
        <is>
          <t>Portugal</t>
        </is>
      </c>
      <c r="L39295" t="inlineStr"/>
      <c r="M39295" t="inlineStr"/>
      <c r="N39295" t="inlineStr"/>
      <c r="O39295" t="inlineStr">
        <is>
          <t>Keyrus Portugal</t>
        </is>
      </c>
      <c r="P39295" t="inlineStr">
        <is>
          <t>['python', 'sql', 'pandas', 'airflow', 'power bi', 'tableau', 'jenkins', 'jira']</t>
        </is>
      </c>
      <c r="Q39295" t="inlineStr">
        <is>
          <t>{'analyst_tools': ['power bi', 'tableau'], 'async': ['jira'], 'libraries': ['pandas', 'airflow'], 'other': ['jenkins'], 'programming': ['python', 'sql']}</t>
        </is>
      </c>
    </row>
    <row r="39296">
      <c r="A39296" t="inlineStr">
        <is>
          <t>Software Engineer</t>
        </is>
      </c>
      <c r="B39296" t="inlineStr">
        <is>
          <t>Data Solutions Software Engineer I</t>
        </is>
      </c>
      <c r="C39296" t="inlineStr">
        <is>
          <t>Heredia Province, Heredia, Costa Rica</t>
        </is>
      </c>
      <c r="D39296" t="inlineStr">
        <is>
          <t>via BeBee Costa Rica</t>
        </is>
      </c>
      <c r="E39296" t="inlineStr">
        <is>
          <t>Full-time</t>
        </is>
      </c>
      <c r="F39296" t="b">
        <v>0</v>
      </c>
      <c r="G39296" t="inlineStr">
        <is>
          <t>Costa Rica</t>
        </is>
      </c>
      <c r="H39296" s="2" t="n">
        <v>45423.28258101852</v>
      </c>
      <c r="I39296" t="b">
        <v>0</v>
      </c>
      <c r="J39296" t="b">
        <v>0</v>
      </c>
      <c r="K39296" t="inlineStr">
        <is>
          <t>Costa Rica</t>
        </is>
      </c>
      <c r="L39296" t="inlineStr"/>
      <c r="M39296" t="inlineStr"/>
      <c r="N39296" t="inlineStr"/>
      <c r="O39296" t="inlineStr">
        <is>
          <t>ITC Recruiter</t>
        </is>
      </c>
      <c r="P39296" t="inlineStr">
        <is>
          <t>['nosql', 'python', 'r', 'java', 'sql', 'hadoop']</t>
        </is>
      </c>
      <c r="Q39296" t="inlineStr">
        <is>
          <t>{'libraries': ['hadoop'], 'programming': ['nosql', 'python', 'r', 'java', 'sql']}</t>
        </is>
      </c>
    </row>
    <row r="39297">
      <c r="A39297" t="inlineStr">
        <is>
          <t>Senior Data Engineer</t>
        </is>
      </c>
      <c r="B39297" t="inlineStr">
        <is>
          <t>Senior Database Engineer/ Database Engineer</t>
        </is>
      </c>
      <c r="C39297" t="inlineStr">
        <is>
          <t>Colombo, Sri Lanka</t>
        </is>
      </c>
      <c r="D39297" t="inlineStr">
        <is>
          <t>via LinkedIn</t>
        </is>
      </c>
      <c r="E39297" t="inlineStr">
        <is>
          <t>Full-time</t>
        </is>
      </c>
      <c r="F39297" t="b">
        <v>0</v>
      </c>
      <c r="G39297" t="inlineStr">
        <is>
          <t>Sri Lanka</t>
        </is>
      </c>
      <c r="H39297" s="2" t="n">
        <v>45414.27349537037</v>
      </c>
      <c r="I39297" t="b">
        <v>0</v>
      </c>
      <c r="J39297" t="b">
        <v>0</v>
      </c>
      <c r="K39297" t="inlineStr">
        <is>
          <t>Sri Lanka</t>
        </is>
      </c>
      <c r="L39297" t="inlineStr"/>
      <c r="M39297" t="inlineStr"/>
      <c r="N39297" t="inlineStr"/>
      <c r="O39297" t="inlineStr">
        <is>
          <t>Mind Plus</t>
        </is>
      </c>
      <c r="P39297" t="inlineStr">
        <is>
          <t>['nosql', 'sql', 'java', 'sql server', 'db2', 'oracle', 'linux', 'flow']</t>
        </is>
      </c>
      <c r="Q39297" t="inlineStr">
        <is>
          <t>{'cloud': ['oracle'], 'databases': ['sql server', 'db2'], 'os': ['linux'], 'other': ['flow'], 'programming': ['nosql', 'sql', 'java']}</t>
        </is>
      </c>
    </row>
    <row r="39298">
      <c r="A39298" t="inlineStr">
        <is>
          <t>Data Analyst</t>
        </is>
      </c>
      <c r="B39298" t="inlineStr">
        <is>
          <t>Business Intelligence Engineer</t>
        </is>
      </c>
      <c r="C39298" t="inlineStr">
        <is>
          <t>Anywhere</t>
        </is>
      </c>
      <c r="D39298" t="inlineStr">
        <is>
          <t>via LinkedIn</t>
        </is>
      </c>
      <c r="E39298" t="inlineStr">
        <is>
          <t>Contractor</t>
        </is>
      </c>
      <c r="F39298" t="b">
        <v>1</v>
      </c>
      <c r="G39298" t="inlineStr">
        <is>
          <t>Egypt</t>
        </is>
      </c>
      <c r="H39298" s="2" t="n">
        <v>45432.26270833334</v>
      </c>
      <c r="I39298" t="b">
        <v>0</v>
      </c>
      <c r="J39298" t="b">
        <v>0</v>
      </c>
      <c r="K39298" t="inlineStr">
        <is>
          <t>Egypt</t>
        </is>
      </c>
      <c r="L39298" t="inlineStr"/>
      <c r="M39298" t="inlineStr"/>
      <c r="N39298" t="inlineStr"/>
      <c r="O39298" t="inlineStr">
        <is>
          <t>INVADE Solutions LTD</t>
        </is>
      </c>
      <c r="P39298" t="inlineStr">
        <is>
          <t>['sql', 'python', 'r', 'sql server', 'mysql', 'oracle', 'aws', 'azure', 'hadoop', 'spark', 'power bi', 'tableau', 'looker']</t>
        </is>
      </c>
      <c r="Q39298" t="inlineStr">
        <is>
          <t>{'analyst_tools': ['power bi', 'tableau', 'looker'], 'cloud': ['oracle', 'aws', 'azure'], 'databases': ['sql server', 'mysql'], 'libraries': ['hadoop', 'spark'], 'programming': ['sql', 'python', 'r']}</t>
        </is>
      </c>
    </row>
    <row r="39299">
      <c r="A39299" t="inlineStr">
        <is>
          <t>Data Scientist</t>
        </is>
      </c>
      <c r="B39299" t="inlineStr">
        <is>
          <t>Data Visualization Specialist</t>
        </is>
      </c>
      <c r="C39299" t="inlineStr">
        <is>
          <t>Lisbon, Portugal</t>
        </is>
      </c>
      <c r="D39299" t="inlineStr">
        <is>
          <t>via BeBee Portugal</t>
        </is>
      </c>
      <c r="E39299" t="inlineStr">
        <is>
          <t>Full-time</t>
        </is>
      </c>
      <c r="F39299" t="b">
        <v>0</v>
      </c>
      <c r="G39299" t="inlineStr">
        <is>
          <t>Portugal</t>
        </is>
      </c>
      <c r="H39299" s="2" t="n">
        <v>45434.2621875</v>
      </c>
      <c r="I39299" t="b">
        <v>0</v>
      </c>
      <c r="J39299" t="b">
        <v>0</v>
      </c>
      <c r="K39299" t="inlineStr">
        <is>
          <t>Portugal</t>
        </is>
      </c>
      <c r="L39299" t="inlineStr"/>
      <c r="M39299" t="inlineStr"/>
      <c r="N39299" t="inlineStr"/>
      <c r="O39299" t="inlineStr">
        <is>
          <t>Fraudio</t>
        </is>
      </c>
      <c r="P39299" t="inlineStr">
        <is>
          <t>['sql', 'html', 'css', 'tableau', 'power bi', 'looker']</t>
        </is>
      </c>
      <c r="Q39299" t="inlineStr">
        <is>
          <t>{'analyst_tools': ['tableau', 'power bi', 'looker'], 'programming': ['sql', 'html', 'css']}</t>
        </is>
      </c>
    </row>
    <row r="39300">
      <c r="A39300" t="inlineStr">
        <is>
          <t>Data Scientist</t>
        </is>
      </c>
      <c r="B39300" t="inlineStr">
        <is>
          <t>-- Data Scientist Intern Product &amp; Tech · Paris · Hybrid</t>
        </is>
      </c>
      <c r="C39300" t="inlineStr">
        <is>
          <t>Lyon, France</t>
        </is>
      </c>
      <c r="D39300" t="inlineStr">
        <is>
          <t>via Jooble</t>
        </is>
      </c>
      <c r="E39300" t="inlineStr">
        <is>
          <t>Full-time and Internship</t>
        </is>
      </c>
      <c r="F39300" t="b">
        <v>0</v>
      </c>
      <c r="G39300" t="inlineStr">
        <is>
          <t>France</t>
        </is>
      </c>
      <c r="H39300" s="2" t="n">
        <v>45430.26590277778</v>
      </c>
      <c r="I39300" t="b">
        <v>0</v>
      </c>
      <c r="J39300" t="b">
        <v>0</v>
      </c>
      <c r="K39300" t="inlineStr">
        <is>
          <t>France</t>
        </is>
      </c>
      <c r="L39300" t="inlineStr"/>
      <c r="M39300" t="inlineStr"/>
      <c r="N39300" t="inlineStr"/>
      <c r="O39300" t="inlineStr">
        <is>
          <t>Go Electra</t>
        </is>
      </c>
      <c r="P39300" t="inlineStr">
        <is>
          <t>['sql', 'python']</t>
        </is>
      </c>
      <c r="Q39300" t="inlineStr">
        <is>
          <t>{'programming': ['sql', 'python']}</t>
        </is>
      </c>
    </row>
    <row r="39301">
      <c r="A39301" t="inlineStr">
        <is>
          <t>Cloud Engineer</t>
        </is>
      </c>
      <c r="B39301" t="inlineStr">
        <is>
          <t>Junior Production Engineer</t>
        </is>
      </c>
      <c r="C39301" t="inlineStr">
        <is>
          <t>Barcelona, Spain</t>
        </is>
      </c>
      <c r="D39301" t="inlineStr">
        <is>
          <t>via Trabajo.org</t>
        </is>
      </c>
      <c r="E39301" t="inlineStr">
        <is>
          <t>Full-time</t>
        </is>
      </c>
      <c r="F39301" t="b">
        <v>0</v>
      </c>
      <c r="G39301" t="inlineStr">
        <is>
          <t>Spain</t>
        </is>
      </c>
      <c r="H39301" s="2" t="n">
        <v>45419.26289351852</v>
      </c>
      <c r="I39301" t="b">
        <v>0</v>
      </c>
      <c r="J39301" t="b">
        <v>0</v>
      </c>
      <c r="K39301" t="inlineStr">
        <is>
          <t>Spain</t>
        </is>
      </c>
      <c r="L39301" t="inlineStr"/>
      <c r="M39301" t="inlineStr"/>
      <c r="N39301" t="inlineStr"/>
      <c r="O39301" t="inlineStr">
        <is>
          <t>Neuroelectrics Barcelona SLU</t>
        </is>
      </c>
      <c r="P39301" t="inlineStr"/>
      <c r="Q39301" t="inlineStr"/>
    </row>
    <row r="39302">
      <c r="A39302" t="inlineStr">
        <is>
          <t>Cloud Engineer</t>
        </is>
      </c>
      <c r="B39302" t="inlineStr">
        <is>
          <t>Cloud Engineer</t>
        </is>
      </c>
      <c r="C39302" t="inlineStr">
        <is>
          <t>Denmark</t>
        </is>
      </c>
      <c r="D39302" t="inlineStr">
        <is>
          <t>via LinkedIn</t>
        </is>
      </c>
      <c r="E39302" t="inlineStr">
        <is>
          <t>Full-time</t>
        </is>
      </c>
      <c r="F39302" t="b">
        <v>0</v>
      </c>
      <c r="G39302" t="inlineStr">
        <is>
          <t>Denmark</t>
        </is>
      </c>
      <c r="H39302" s="2" t="n">
        <v>45442.28003472222</v>
      </c>
      <c r="I39302" t="b">
        <v>1</v>
      </c>
      <c r="J39302" t="b">
        <v>0</v>
      </c>
      <c r="K39302" t="inlineStr">
        <is>
          <t>Denmark</t>
        </is>
      </c>
      <c r="L39302" t="inlineStr"/>
      <c r="M39302" t="inlineStr"/>
      <c r="N39302" t="inlineStr"/>
      <c r="O39302" t="inlineStr">
        <is>
          <t>RDT ENGINEERS</t>
        </is>
      </c>
      <c r="P39302" t="inlineStr">
        <is>
          <t>['aws', 'terraform']</t>
        </is>
      </c>
      <c r="Q39302" t="inlineStr">
        <is>
          <t>{'cloud': ['aws'], 'other': ['terraform']}</t>
        </is>
      </c>
    </row>
    <row r="39303">
      <c r="A39303" t="inlineStr">
        <is>
          <t>Senior Data Scientist</t>
        </is>
      </c>
      <c r="B39303" t="inlineStr">
        <is>
          <t>Senior Data Scientist</t>
        </is>
      </c>
      <c r="C39303" t="inlineStr">
        <is>
          <t>Mexico City, CDMX, Mexico</t>
        </is>
      </c>
      <c r="D39303" t="inlineStr">
        <is>
          <t>via BeBee México</t>
        </is>
      </c>
      <c r="E39303" t="inlineStr">
        <is>
          <t>Full-time</t>
        </is>
      </c>
      <c r="F39303" t="b">
        <v>0</v>
      </c>
      <c r="G39303" t="inlineStr">
        <is>
          <t>Mexico</t>
        </is>
      </c>
      <c r="H39303" s="2" t="n">
        <v>45422.26869212963</v>
      </c>
      <c r="I39303" t="b">
        <v>0</v>
      </c>
      <c r="J39303" t="b">
        <v>0</v>
      </c>
      <c r="K39303" t="inlineStr">
        <is>
          <t>Mexico</t>
        </is>
      </c>
      <c r="L39303" t="inlineStr"/>
      <c r="M39303" t="inlineStr"/>
      <c r="N39303" t="inlineStr"/>
      <c r="O39303" t="inlineStr">
        <is>
          <t>NielsenIQ</t>
        </is>
      </c>
      <c r="P39303" t="inlineStr">
        <is>
          <t>['python', 'r', 'tableau']</t>
        </is>
      </c>
      <c r="Q39303" t="inlineStr">
        <is>
          <t>{'analyst_tools': ['tableau'], 'programming': ['python', 'r']}</t>
        </is>
      </c>
    </row>
    <row r="39304">
      <c r="A39304" t="inlineStr">
        <is>
          <t>Data Engineer</t>
        </is>
      </c>
      <c r="B39304" t="inlineStr">
        <is>
          <t>GCP Data Engineer / Architect</t>
        </is>
      </c>
      <c r="C39304" t="inlineStr">
        <is>
          <t>Melbourne VIC, Australia</t>
        </is>
      </c>
      <c r="D39304" t="inlineStr">
        <is>
          <t>via LinkedIn</t>
        </is>
      </c>
      <c r="E39304" t="inlineStr">
        <is>
          <t>Full-time</t>
        </is>
      </c>
      <c r="F39304" t="b">
        <v>0</v>
      </c>
      <c r="G39304" t="inlineStr">
        <is>
          <t>Australia</t>
        </is>
      </c>
      <c r="H39304" s="2" t="n">
        <v>45422.26939814815</v>
      </c>
      <c r="I39304" t="b">
        <v>1</v>
      </c>
      <c r="J39304" t="b">
        <v>0</v>
      </c>
      <c r="K39304" t="inlineStr">
        <is>
          <t>Australia</t>
        </is>
      </c>
      <c r="L39304" t="inlineStr"/>
      <c r="M39304" t="inlineStr"/>
      <c r="N39304" t="inlineStr"/>
      <c r="O39304" t="inlineStr">
        <is>
          <t>FR Consultancy</t>
        </is>
      </c>
      <c r="P39304" t="inlineStr">
        <is>
          <t>['sql', 'python', 'java', 'gcp', 'bigquery']</t>
        </is>
      </c>
      <c r="Q39304" t="inlineStr">
        <is>
          <t>{'cloud': ['gcp', 'bigquery'], 'programming': ['sql', 'python', 'java']}</t>
        </is>
      </c>
    </row>
    <row r="39305">
      <c r="A39305" t="inlineStr">
        <is>
          <t>Senior Data Scientist</t>
        </is>
      </c>
      <c r="B39305" t="inlineStr">
        <is>
          <t>Senior Data Scientist</t>
        </is>
      </c>
      <c r="C39305" t="inlineStr">
        <is>
          <t>Anywhere</t>
        </is>
      </c>
      <c r="D39305" t="inlineStr">
        <is>
          <t>via ZipRecruiter</t>
        </is>
      </c>
      <c r="E39305" t="inlineStr">
        <is>
          <t>Full-time</t>
        </is>
      </c>
      <c r="F39305" t="b">
        <v>1</v>
      </c>
      <c r="G39305" t="inlineStr">
        <is>
          <t>New York, United States</t>
        </is>
      </c>
      <c r="H39305" s="2" t="n">
        <v>45419.25209490741</v>
      </c>
      <c r="I39305" t="b">
        <v>0</v>
      </c>
      <c r="J39305" t="b">
        <v>0</v>
      </c>
      <c r="K39305" t="inlineStr">
        <is>
          <t>United States</t>
        </is>
      </c>
      <c r="L39305" t="inlineStr">
        <is>
          <t>year</t>
        </is>
      </c>
      <c r="M39305" t="n">
        <v>169535</v>
      </c>
      <c r="N39305" t="inlineStr"/>
      <c r="O39305" t="inlineStr">
        <is>
          <t>Red Hat Software</t>
        </is>
      </c>
      <c r="P39305" t="inlineStr">
        <is>
          <t>['python', 'sql', 'jupyter', 'docker', 'kubernetes']</t>
        </is>
      </c>
      <c r="Q39305" t="inlineStr">
        <is>
          <t>{'libraries': ['jupyter'], 'other': ['docker', 'kubernetes'], 'programming': ['python', 'sql']}</t>
        </is>
      </c>
    </row>
    <row r="39306">
      <c r="A39306" t="inlineStr">
        <is>
          <t>Data Engineer</t>
        </is>
      </c>
      <c r="B39306" t="inlineStr">
        <is>
          <t>Data Engineer</t>
        </is>
      </c>
      <c r="C39306" t="inlineStr">
        <is>
          <t>Mexico</t>
        </is>
      </c>
      <c r="D39306" t="inlineStr">
        <is>
          <t>via BeBee</t>
        </is>
      </c>
      <c r="E39306" t="inlineStr">
        <is>
          <t>Full-time</t>
        </is>
      </c>
      <c r="F39306" t="b">
        <v>0</v>
      </c>
      <c r="G39306" t="inlineStr">
        <is>
          <t>Mexico</t>
        </is>
      </c>
      <c r="H39306" s="2" t="n">
        <v>45434.26487268518</v>
      </c>
      <c r="I39306" t="b">
        <v>1</v>
      </c>
      <c r="J39306" t="b">
        <v>0</v>
      </c>
      <c r="K39306" t="inlineStr">
        <is>
          <t>Mexico</t>
        </is>
      </c>
      <c r="L39306" t="inlineStr"/>
      <c r="M39306" t="inlineStr"/>
      <c r="N39306" t="inlineStr"/>
      <c r="O39306" t="inlineStr">
        <is>
          <t>Cinépolis</t>
        </is>
      </c>
      <c r="P39306" t="inlineStr"/>
      <c r="Q39306" t="inlineStr"/>
    </row>
    <row r="39307">
      <c r="A39307" t="inlineStr">
        <is>
          <t>Data Engineer</t>
        </is>
      </c>
      <c r="B39307" t="inlineStr">
        <is>
          <t>Data Engineer</t>
        </is>
      </c>
      <c r="C39307" t="inlineStr">
        <is>
          <t>Jakarta, Indonesia</t>
        </is>
      </c>
      <c r="D39307" t="inlineStr">
        <is>
          <t>via LinkedIn</t>
        </is>
      </c>
      <c r="E39307" t="inlineStr">
        <is>
          <t>Full-time</t>
        </is>
      </c>
      <c r="F39307" t="b">
        <v>0</v>
      </c>
      <c r="G39307" t="inlineStr">
        <is>
          <t>Indonesia</t>
        </is>
      </c>
      <c r="H39307" s="2" t="n">
        <v>45433.28946759259</v>
      </c>
      <c r="I39307" t="b">
        <v>1</v>
      </c>
      <c r="J39307" t="b">
        <v>0</v>
      </c>
      <c r="K39307" t="inlineStr">
        <is>
          <t>Indonesia</t>
        </is>
      </c>
      <c r="L39307" t="inlineStr"/>
      <c r="M39307" t="inlineStr"/>
      <c r="N39307" t="inlineStr"/>
      <c r="O39307" t="inlineStr">
        <is>
          <t>AbiShar Technologies</t>
        </is>
      </c>
      <c r="P39307" t="inlineStr">
        <is>
          <t>['sql', 'python', 'hadoop']</t>
        </is>
      </c>
      <c r="Q39307" t="inlineStr">
        <is>
          <t>{'libraries': ['hadoop'], 'programming': ['sql', 'python']}</t>
        </is>
      </c>
    </row>
    <row r="39308">
      <c r="A39308" t="inlineStr">
        <is>
          <t>Data Engineer</t>
        </is>
      </c>
      <c r="B39308" t="inlineStr">
        <is>
          <t>Data Engineer with GCP</t>
        </is>
      </c>
      <c r="C39308" t="inlineStr">
        <is>
          <t>Kraków, Poland</t>
        </is>
      </c>
      <c r="D39308" t="inlineStr">
        <is>
          <t>via LinkedIn</t>
        </is>
      </c>
      <c r="E39308" t="inlineStr">
        <is>
          <t>Full-time</t>
        </is>
      </c>
      <c r="F39308" t="b">
        <v>0</v>
      </c>
      <c r="G39308" t="inlineStr">
        <is>
          <t>Poland</t>
        </is>
      </c>
      <c r="H39308" s="2" t="n">
        <v>45422.26349537037</v>
      </c>
      <c r="I39308" t="b">
        <v>1</v>
      </c>
      <c r="J39308" t="b">
        <v>0</v>
      </c>
      <c r="K39308" t="inlineStr">
        <is>
          <t>Poland</t>
        </is>
      </c>
      <c r="L39308" t="inlineStr"/>
      <c r="M39308" t="inlineStr"/>
      <c r="N39308" t="inlineStr"/>
      <c r="O39308" t="inlineStr">
        <is>
          <t>GFT Technologies</t>
        </is>
      </c>
      <c r="P39308" t="inlineStr">
        <is>
          <t>['python', 'sql', 'gcp', 'bigquery', 'spark', 'tableau', 'power bi', 'qlik', 'jira']</t>
        </is>
      </c>
      <c r="Q39308" t="inlineStr">
        <is>
          <t>{'analyst_tools': ['tableau', 'power bi', 'qlik'], 'async': ['jira'], 'cloud': ['gcp', 'bigquery'], 'libraries': ['spark'], 'programming': ['python', 'sql']}</t>
        </is>
      </c>
    </row>
    <row r="39309">
      <c r="A39309" t="inlineStr">
        <is>
          <t>Senior Data Engineer</t>
        </is>
      </c>
      <c r="B39309" t="inlineStr">
        <is>
          <t>Senior Software Engineer - Data Platform(1)</t>
        </is>
      </c>
      <c r="C39309" t="inlineStr">
        <is>
          <t>Anywhere</t>
        </is>
      </c>
      <c r="D39309" t="inlineStr">
        <is>
          <t>via VentureLoop</t>
        </is>
      </c>
      <c r="E39309" t="inlineStr">
        <is>
          <t>Full-time</t>
        </is>
      </c>
      <c r="F39309" t="b">
        <v>1</v>
      </c>
      <c r="G39309" t="inlineStr">
        <is>
          <t>Indonesia</t>
        </is>
      </c>
      <c r="H39309" s="2" t="n">
        <v>45415.26332175926</v>
      </c>
      <c r="I39309" t="b">
        <v>1</v>
      </c>
      <c r="J39309" t="b">
        <v>0</v>
      </c>
      <c r="K39309" t="inlineStr">
        <is>
          <t>Indonesia</t>
        </is>
      </c>
      <c r="L39309" t="inlineStr"/>
      <c r="M39309" t="inlineStr"/>
      <c r="N39309" t="inlineStr"/>
      <c r="O39309" t="inlineStr">
        <is>
          <t>GoTo Group</t>
        </is>
      </c>
      <c r="P39309" t="inlineStr">
        <is>
          <t>['aws', 'gcp', 'azure', 'kafka', 'kubernetes', 'docker', 'gitlab', 'terraform']</t>
        </is>
      </c>
      <c r="Q39309" t="inlineStr">
        <is>
          <t>{'cloud': ['aws', 'gcp', 'azure'], 'libraries': ['kafka'], 'other': ['kubernetes', 'docker', 'gitlab', 'terraform']}</t>
        </is>
      </c>
    </row>
    <row r="39310">
      <c r="A39310" t="inlineStr">
        <is>
          <t>Senior Data Scientist</t>
        </is>
      </c>
      <c r="B39310" t="inlineStr">
        <is>
          <t>Senior Data Scientist</t>
        </is>
      </c>
      <c r="C39310" t="inlineStr">
        <is>
          <t>Spain</t>
        </is>
      </c>
      <c r="D39310" t="inlineStr">
        <is>
          <t>via BeBee</t>
        </is>
      </c>
      <c r="E39310" t="inlineStr">
        <is>
          <t>Full-time</t>
        </is>
      </c>
      <c r="F39310" t="b">
        <v>0</v>
      </c>
      <c r="G39310" t="inlineStr">
        <is>
          <t>Spain</t>
        </is>
      </c>
      <c r="H39310" s="2" t="n">
        <v>45420.26350694444</v>
      </c>
      <c r="I39310" t="b">
        <v>0</v>
      </c>
      <c r="J39310" t="b">
        <v>0</v>
      </c>
      <c r="K39310" t="inlineStr">
        <is>
          <t>Spain</t>
        </is>
      </c>
      <c r="L39310" t="inlineStr"/>
      <c r="M39310" t="inlineStr"/>
      <c r="N39310" t="inlineStr"/>
      <c r="O39310" t="inlineStr">
        <is>
          <t>Clarivate Analytics</t>
        </is>
      </c>
      <c r="P39310" t="inlineStr">
        <is>
          <t>['python', 'java', 'r', 'databricks', 'aws', 'jupyter']</t>
        </is>
      </c>
      <c r="Q39310" t="inlineStr">
        <is>
          <t>{'cloud': ['databricks', 'aws'], 'libraries': ['jupyter'], 'programming': ['python', 'java', 'r']}</t>
        </is>
      </c>
    </row>
    <row r="39311">
      <c r="A39311" t="inlineStr">
        <is>
          <t>Data Scientist</t>
        </is>
      </c>
      <c r="B39311" t="inlineStr">
        <is>
          <t>Data Scientist</t>
        </is>
      </c>
      <c r="C39311" t="inlineStr">
        <is>
          <t>Paris, France</t>
        </is>
      </c>
      <c r="D39311" t="inlineStr">
        <is>
          <t>via BeBee</t>
        </is>
      </c>
      <c r="E39311" t="inlineStr">
        <is>
          <t>Full-time</t>
        </is>
      </c>
      <c r="F39311" t="b">
        <v>0</v>
      </c>
      <c r="G39311" t="inlineStr">
        <is>
          <t>France</t>
        </is>
      </c>
      <c r="H39311" s="2" t="n">
        <v>45428.26417824074</v>
      </c>
      <c r="I39311" t="b">
        <v>0</v>
      </c>
      <c r="J39311" t="b">
        <v>0</v>
      </c>
      <c r="K39311" t="inlineStr">
        <is>
          <t>France</t>
        </is>
      </c>
      <c r="L39311" t="inlineStr"/>
      <c r="M39311" t="inlineStr"/>
      <c r="N39311" t="inlineStr"/>
      <c r="O39311" t="inlineStr">
        <is>
          <t>MACIF</t>
        </is>
      </c>
      <c r="P39311" t="inlineStr">
        <is>
          <t>['r', 'python', 'sql', 'scala', 'gcp', 'spark', 'hadoop']</t>
        </is>
      </c>
      <c r="Q39311" t="inlineStr">
        <is>
          <t>{'cloud': ['gcp'], 'libraries': ['spark', 'hadoop'], 'programming': ['r', 'python', 'sql', 'scala']}</t>
        </is>
      </c>
    </row>
    <row r="39312">
      <c r="A39312" t="inlineStr">
        <is>
          <t>Software Engineer</t>
        </is>
      </c>
      <c r="B39312" t="inlineStr">
        <is>
          <t>Application Management Specialist</t>
        </is>
      </c>
      <c r="C39312" t="inlineStr">
        <is>
          <t>Heredia Province, Heredia, Costa Rica</t>
        </is>
      </c>
      <c r="D39312" t="inlineStr">
        <is>
          <t>via BeBee Costa Rica</t>
        </is>
      </c>
      <c r="E39312" t="inlineStr">
        <is>
          <t>Full-time</t>
        </is>
      </c>
      <c r="F39312" t="b">
        <v>0</v>
      </c>
      <c r="G39312" t="inlineStr">
        <is>
          <t>Costa Rica</t>
        </is>
      </c>
      <c r="H39312" s="2" t="n">
        <v>45423.28261574074</v>
      </c>
      <c r="I39312" t="b">
        <v>0</v>
      </c>
      <c r="J39312" t="b">
        <v>0</v>
      </c>
      <c r="K39312" t="inlineStr">
        <is>
          <t>Costa Rica</t>
        </is>
      </c>
      <c r="L39312" t="inlineStr"/>
      <c r="M39312" t="inlineStr"/>
      <c r="N39312" t="inlineStr"/>
      <c r="O39312" t="inlineStr">
        <is>
          <t>NTT DATA</t>
        </is>
      </c>
      <c r="P39312" t="inlineStr">
        <is>
          <t>['java', 'python', 'scala', 'golang', 'sql', 'nosql', 'shell', 'aws', 'snowflake', 'kafka', 'spark', 'unix']</t>
        </is>
      </c>
      <c r="Q39312" t="inlineStr">
        <is>
          <t>{'cloud': ['aws', 'snowflake'], 'libraries': ['kafka', 'spark'], 'os': ['unix'], 'programming': ['java', 'python', 'scala', 'golang', 'sql', 'nosql', 'shell']}</t>
        </is>
      </c>
    </row>
    <row r="39313">
      <c r="A39313" t="inlineStr">
        <is>
          <t>Business Analyst</t>
        </is>
      </c>
      <c r="B39313" t="inlineStr">
        <is>
          <t>Marketing Analyst</t>
        </is>
      </c>
      <c r="C39313" t="inlineStr">
        <is>
          <t>Evansville, IN</t>
        </is>
      </c>
      <c r="D39313" t="inlineStr">
        <is>
          <t>via ZipRecruiter</t>
        </is>
      </c>
      <c r="E39313" t="inlineStr">
        <is>
          <t>Full-time</t>
        </is>
      </c>
      <c r="F39313" t="b">
        <v>0</v>
      </c>
      <c r="G39313" t="inlineStr">
        <is>
          <t>Illinois, United States</t>
        </is>
      </c>
      <c r="H39313" s="2" t="n">
        <v>45413.25186342592</v>
      </c>
      <c r="I39313" t="b">
        <v>0</v>
      </c>
      <c r="J39313" t="b">
        <v>1</v>
      </c>
      <c r="K39313" t="inlineStr">
        <is>
          <t>United States</t>
        </is>
      </c>
      <c r="L39313" t="inlineStr"/>
      <c r="M39313" t="inlineStr"/>
      <c r="N39313" t="inlineStr"/>
      <c r="O39313" t="inlineStr">
        <is>
          <t>Sigma Equipment</t>
        </is>
      </c>
      <c r="P39313" t="inlineStr">
        <is>
          <t>['html', 'sql', 'sheets']</t>
        </is>
      </c>
      <c r="Q39313" t="inlineStr">
        <is>
          <t>{'analyst_tools': ['sheets'], 'programming': ['html', 'sql']}</t>
        </is>
      </c>
    </row>
    <row r="39314">
      <c r="A39314" t="inlineStr">
        <is>
          <t>Data Engineer</t>
        </is>
      </c>
      <c r="B39314" t="inlineStr">
        <is>
          <t>Lead Data Engineer H-f</t>
        </is>
      </c>
      <c r="C39314" t="inlineStr">
        <is>
          <t>Le Plessis-Robinson, France</t>
        </is>
      </c>
      <c r="D39314" t="inlineStr">
        <is>
          <t>via BeBee</t>
        </is>
      </c>
      <c r="E39314" t="inlineStr">
        <is>
          <t>Full-time</t>
        </is>
      </c>
      <c r="F39314" t="b">
        <v>0</v>
      </c>
      <c r="G39314" t="inlineStr">
        <is>
          <t>France</t>
        </is>
      </c>
      <c r="H39314" s="2" t="n">
        <v>45423.27878472222</v>
      </c>
      <c r="I39314" t="b">
        <v>0</v>
      </c>
      <c r="J39314" t="b">
        <v>0</v>
      </c>
      <c r="K39314" t="inlineStr">
        <is>
          <t>France</t>
        </is>
      </c>
      <c r="L39314" t="inlineStr"/>
      <c r="M39314" t="inlineStr"/>
      <c r="N39314" t="inlineStr"/>
      <c r="O39314" t="inlineStr">
        <is>
          <t>Klee Group</t>
        </is>
      </c>
      <c r="P39314" t="inlineStr">
        <is>
          <t>['aws', 'azure']</t>
        </is>
      </c>
      <c r="Q39314" t="inlineStr">
        <is>
          <t>{'cloud': ['aws', 'azure']}</t>
        </is>
      </c>
    </row>
    <row r="39315">
      <c r="A39315" t="inlineStr">
        <is>
          <t>Data Scientist</t>
        </is>
      </c>
      <c r="B39315" t="inlineStr">
        <is>
          <t>Data Scientist</t>
        </is>
      </c>
      <c r="C39315" t="inlineStr">
        <is>
          <t>Barcelona, Spain</t>
        </is>
      </c>
      <c r="D39315" t="inlineStr">
        <is>
          <t>via BeBee</t>
        </is>
      </c>
      <c r="E39315" t="inlineStr">
        <is>
          <t>Full-time</t>
        </is>
      </c>
      <c r="F39315" t="b">
        <v>0</v>
      </c>
      <c r="G39315" t="inlineStr">
        <is>
          <t>Spain</t>
        </is>
      </c>
      <c r="H39315" s="2" t="n">
        <v>45423.26177083333</v>
      </c>
      <c r="I39315" t="b">
        <v>0</v>
      </c>
      <c r="J39315" t="b">
        <v>0</v>
      </c>
      <c r="K39315" t="inlineStr">
        <is>
          <t>Spain</t>
        </is>
      </c>
      <c r="L39315" t="inlineStr"/>
      <c r="M39315" t="inlineStr"/>
      <c r="N39315" t="inlineStr"/>
      <c r="O39315" t="inlineStr">
        <is>
          <t>Bayer</t>
        </is>
      </c>
      <c r="P39315" t="inlineStr">
        <is>
          <t>['python', 'r', 'sql']</t>
        </is>
      </c>
      <c r="Q39315" t="inlineStr">
        <is>
          <t>{'programming': ['python', 'r', 'sql']}</t>
        </is>
      </c>
    </row>
    <row r="39316">
      <c r="A39316" t="inlineStr">
        <is>
          <t>Data Engineer</t>
        </is>
      </c>
      <c r="B39316" t="inlineStr">
        <is>
          <t>Data Engineer Aws</t>
        </is>
      </c>
      <c r="C39316" t="inlineStr">
        <is>
          <t>Barcelona, Spain</t>
        </is>
      </c>
      <c r="D39316" t="inlineStr">
        <is>
          <t>via BeBee</t>
        </is>
      </c>
      <c r="E39316" t="inlineStr">
        <is>
          <t>Full-time</t>
        </is>
      </c>
      <c r="F39316" t="b">
        <v>0</v>
      </c>
      <c r="G39316" t="inlineStr">
        <is>
          <t>Spain</t>
        </is>
      </c>
      <c r="H39316" s="2" t="n">
        <v>45442.27328703704</v>
      </c>
      <c r="I39316" t="b">
        <v>0</v>
      </c>
      <c r="J39316" t="b">
        <v>0</v>
      </c>
      <c r="K39316" t="inlineStr">
        <is>
          <t>Spain</t>
        </is>
      </c>
      <c r="L39316" t="inlineStr"/>
      <c r="M39316" t="inlineStr"/>
      <c r="N39316" t="inlineStr"/>
      <c r="O39316" t="inlineStr">
        <is>
          <t>Innovating 2Gether</t>
        </is>
      </c>
      <c r="P39316" t="inlineStr">
        <is>
          <t>['sql', 'python', 'r', 'aws', 'redshift', 'pyspark', 'tableau']</t>
        </is>
      </c>
      <c r="Q39316" t="inlineStr">
        <is>
          <t>{'analyst_tools': ['tableau'], 'cloud': ['aws', 'redshift'], 'libraries': ['pyspark'], 'programming': ['sql', 'python', 'r']}</t>
        </is>
      </c>
    </row>
    <row r="39317">
      <c r="A39317" t="inlineStr">
        <is>
          <t>Data Engineer</t>
        </is>
      </c>
      <c r="B39317" t="inlineStr">
        <is>
          <t>Azure Data Engineer  - (Immediate )</t>
        </is>
      </c>
      <c r="C39317" t="inlineStr">
        <is>
          <t>Maharashtra, India</t>
        </is>
      </c>
      <c r="D39317" t="inlineStr">
        <is>
          <t>via Shine</t>
        </is>
      </c>
      <c r="E39317" t="inlineStr">
        <is>
          <t>Full-time</t>
        </is>
      </c>
      <c r="F39317" t="b">
        <v>0</v>
      </c>
      <c r="G39317" t="inlineStr">
        <is>
          <t>India</t>
        </is>
      </c>
      <c r="H39317" s="2" t="n">
        <v>45414.26167824074</v>
      </c>
      <c r="I39317" t="b">
        <v>1</v>
      </c>
      <c r="J39317" t="b">
        <v>0</v>
      </c>
      <c r="K39317" t="inlineStr">
        <is>
          <t>India</t>
        </is>
      </c>
      <c r="L39317" t="inlineStr"/>
      <c r="M39317" t="inlineStr"/>
      <c r="N39317" t="inlineStr"/>
      <c r="O39317" t="inlineStr">
        <is>
          <t>Quinnox</t>
        </is>
      </c>
      <c r="P39317" t="inlineStr">
        <is>
          <t>['azure', 'power bi', 'flow']</t>
        </is>
      </c>
      <c r="Q39317" t="inlineStr">
        <is>
          <t>{'analyst_tools': ['power bi'], 'cloud': ['azure'], 'other': ['flow']}</t>
        </is>
      </c>
    </row>
    <row r="39318">
      <c r="A39318" t="inlineStr">
        <is>
          <t>Machine Learning Engineer</t>
        </is>
      </c>
      <c r="B39318" t="inlineStr">
        <is>
          <t>WM Analyst</t>
        </is>
      </c>
      <c r="C39318" t="inlineStr">
        <is>
          <t>Monterrey, Nuevo Leon, Mexico</t>
        </is>
      </c>
      <c r="D39318" t="inlineStr">
        <is>
          <t>via Jooble</t>
        </is>
      </c>
      <c r="E39318" t="inlineStr">
        <is>
          <t>Full-time</t>
        </is>
      </c>
      <c r="F39318" t="b">
        <v>0</v>
      </c>
      <c r="G39318" t="inlineStr">
        <is>
          <t>Mexico</t>
        </is>
      </c>
      <c r="H39318" s="2" t="n">
        <v>45437.27331018518</v>
      </c>
      <c r="I39318" t="b">
        <v>0</v>
      </c>
      <c r="J39318" t="b">
        <v>0</v>
      </c>
      <c r="K39318" t="inlineStr">
        <is>
          <t>Mexico</t>
        </is>
      </c>
      <c r="L39318" t="inlineStr"/>
      <c r="M39318" t="inlineStr"/>
      <c r="N39318" t="inlineStr"/>
      <c r="O39318" t="inlineStr">
        <is>
          <t>NTT DATA, Inc.</t>
        </is>
      </c>
      <c r="P39318" t="inlineStr">
        <is>
          <t>['sap']</t>
        </is>
      </c>
      <c r="Q39318" t="inlineStr">
        <is>
          <t>{'analyst_tools': ['sap']}</t>
        </is>
      </c>
    </row>
    <row r="39319">
      <c r="A39319" t="inlineStr">
        <is>
          <t>Data Engineer</t>
        </is>
      </c>
      <c r="B39319" t="inlineStr">
        <is>
          <t>Data Engineering Manager</t>
        </is>
      </c>
      <c r="C39319" t="inlineStr">
        <is>
          <t>Bengaluru, Karnataka, India</t>
        </is>
      </c>
      <c r="D39319" t="inlineStr">
        <is>
          <t>via LinkedIn</t>
        </is>
      </c>
      <c r="E39319" t="inlineStr">
        <is>
          <t>Full-time</t>
        </is>
      </c>
      <c r="F39319" t="b">
        <v>0</v>
      </c>
      <c r="G39319" t="inlineStr">
        <is>
          <t>India</t>
        </is>
      </c>
      <c r="H39319" s="2" t="n">
        <v>45435.26225694444</v>
      </c>
      <c r="I39319" t="b">
        <v>0</v>
      </c>
      <c r="J39319" t="b">
        <v>0</v>
      </c>
      <c r="K39319" t="inlineStr">
        <is>
          <t>India</t>
        </is>
      </c>
      <c r="L39319" t="inlineStr"/>
      <c r="M39319" t="inlineStr"/>
      <c r="N39319" t="inlineStr"/>
      <c r="O39319" t="inlineStr">
        <is>
          <t>DPDzero</t>
        </is>
      </c>
      <c r="P39319" t="inlineStr">
        <is>
          <t>['go', 'aws', 'spreadsheet']</t>
        </is>
      </c>
      <c r="Q39319" t="inlineStr">
        <is>
          <t>{'analyst_tools': ['spreadsheet'], 'cloud': ['aws'], 'programming': ['go']}</t>
        </is>
      </c>
    </row>
    <row r="39320">
      <c r="A39320" t="inlineStr">
        <is>
          <t>Data Engineer</t>
        </is>
      </c>
      <c r="B39320" t="inlineStr">
        <is>
          <t>Data Engineer</t>
        </is>
      </c>
      <c r="C39320" t="inlineStr">
        <is>
          <t>Marseille, France</t>
        </is>
      </c>
      <c r="D39320" t="inlineStr">
        <is>
          <t>via BeBee</t>
        </is>
      </c>
      <c r="E39320" t="inlineStr">
        <is>
          <t>Full-time</t>
        </is>
      </c>
      <c r="F39320" t="b">
        <v>0</v>
      </c>
      <c r="G39320" t="inlineStr">
        <is>
          <t>France</t>
        </is>
      </c>
      <c r="H39320" s="2" t="n">
        <v>45428.264375</v>
      </c>
      <c r="I39320" t="b">
        <v>0</v>
      </c>
      <c r="J39320" t="b">
        <v>0</v>
      </c>
      <c r="K39320" t="inlineStr">
        <is>
          <t>France</t>
        </is>
      </c>
      <c r="L39320" t="inlineStr"/>
      <c r="M39320" t="inlineStr"/>
      <c r="N39320" t="inlineStr"/>
      <c r="O39320" t="inlineStr">
        <is>
          <t>Nodya Group</t>
        </is>
      </c>
      <c r="P39320" t="inlineStr">
        <is>
          <t>['snowflake', 'aws']</t>
        </is>
      </c>
      <c r="Q39320" t="inlineStr">
        <is>
          <t>{'cloud': ['snowflake', 'aws']}</t>
        </is>
      </c>
    </row>
    <row r="39321">
      <c r="A39321" t="inlineStr">
        <is>
          <t>Business Analyst</t>
        </is>
      </c>
      <c r="B39321" t="inlineStr">
        <is>
          <t>Business Analyst</t>
        </is>
      </c>
      <c r="C39321" t="inlineStr">
        <is>
          <t>Heredia Province, Heredia, Costa Rica</t>
        </is>
      </c>
      <c r="D39321" t="inlineStr">
        <is>
          <t>via BeBee Costa Rica</t>
        </is>
      </c>
      <c r="E39321" t="inlineStr">
        <is>
          <t>Full-time</t>
        </is>
      </c>
      <c r="F39321" t="b">
        <v>0</v>
      </c>
      <c r="G39321" t="inlineStr">
        <is>
          <t>Costa Rica</t>
        </is>
      </c>
      <c r="H39321" s="2" t="n">
        <v>45423.28241898148</v>
      </c>
      <c r="I39321" t="b">
        <v>0</v>
      </c>
      <c r="J39321" t="b">
        <v>0</v>
      </c>
      <c r="K39321" t="inlineStr">
        <is>
          <t>Costa Rica</t>
        </is>
      </c>
      <c r="L39321" t="inlineStr"/>
      <c r="M39321" t="inlineStr"/>
      <c r="N39321" t="inlineStr"/>
      <c r="O39321" t="inlineStr">
        <is>
          <t>Amzn Support Srvcs Costa Rica</t>
        </is>
      </c>
      <c r="P39321" t="inlineStr">
        <is>
          <t>['sql', 'vba', 'oracle', 'excel', 'cognos']</t>
        </is>
      </c>
      <c r="Q39321" t="inlineStr">
        <is>
          <t>{'analyst_tools': ['excel', 'cognos'], 'cloud': ['oracle'], 'programming': ['sql', 'vba']}</t>
        </is>
      </c>
    </row>
    <row r="39322">
      <c r="A39322" t="inlineStr">
        <is>
          <t>Senior Data Scientist</t>
        </is>
      </c>
      <c r="B39322" t="inlineStr">
        <is>
          <t>Sr Data Scientist - CVS Media Exchange (NYC Hybrid)</t>
        </is>
      </c>
      <c r="C39322" t="inlineStr">
        <is>
          <t>New York, NY</t>
        </is>
      </c>
      <c r="D39322" t="inlineStr">
        <is>
          <t>via Indeed</t>
        </is>
      </c>
      <c r="E39322" t="inlineStr">
        <is>
          <t>Full-time</t>
        </is>
      </c>
      <c r="F39322" t="b">
        <v>0</v>
      </c>
      <c r="G39322" t="inlineStr">
        <is>
          <t>New York, United States</t>
        </is>
      </c>
      <c r="H39322" s="2" t="n">
        <v>45423.25230324074</v>
      </c>
      <c r="I39322" t="b">
        <v>0</v>
      </c>
      <c r="J39322" t="b">
        <v>1</v>
      </c>
      <c r="K39322" t="inlineStr">
        <is>
          <t>United States</t>
        </is>
      </c>
      <c r="L39322" t="inlineStr">
        <is>
          <t>year</t>
        </is>
      </c>
      <c r="M39322" t="n">
        <v>156302.5</v>
      </c>
      <c r="N39322" t="inlineStr"/>
      <c r="O39322" t="inlineStr">
        <is>
          <t>CVS Health</t>
        </is>
      </c>
      <c r="P39322" t="inlineStr">
        <is>
          <t>['python', 'sql']</t>
        </is>
      </c>
      <c r="Q39322" t="inlineStr">
        <is>
          <t>{'programming': ['python', 'sql']}</t>
        </is>
      </c>
    </row>
    <row r="39323">
      <c r="A39323" t="inlineStr">
        <is>
          <t>Cloud Engineer</t>
        </is>
      </c>
      <c r="B39323" t="inlineStr">
        <is>
          <t>Director, Engineering</t>
        </is>
      </c>
      <c r="C39323" t="inlineStr">
        <is>
          <t>Madrid, Spain</t>
        </is>
      </c>
      <c r="D39323" t="inlineStr">
        <is>
          <t>via BeBee</t>
        </is>
      </c>
      <c r="E39323" t="inlineStr">
        <is>
          <t>Full-time</t>
        </is>
      </c>
      <c r="F39323" t="b">
        <v>0</v>
      </c>
      <c r="G39323" t="inlineStr">
        <is>
          <t>Spain</t>
        </is>
      </c>
      <c r="H39323" s="2" t="n">
        <v>45442.27331018518</v>
      </c>
      <c r="I39323" t="b">
        <v>0</v>
      </c>
      <c r="J39323" t="b">
        <v>0</v>
      </c>
      <c r="K39323" t="inlineStr">
        <is>
          <t>Spain</t>
        </is>
      </c>
      <c r="L39323" t="inlineStr"/>
      <c r="M39323" t="inlineStr"/>
      <c r="N39323" t="inlineStr"/>
      <c r="O39323" t="inlineStr">
        <is>
          <t>Netskope</t>
        </is>
      </c>
      <c r="P39323" t="inlineStr">
        <is>
          <t>['go', 'python', 'c++', 'aws', 'gcp', 'kubernetes']</t>
        </is>
      </c>
      <c r="Q39323" t="inlineStr">
        <is>
          <t>{'cloud': ['aws', 'gcp'], 'other': ['kubernetes'], 'programming': ['go', 'python', 'c++']}</t>
        </is>
      </c>
    </row>
    <row r="39324">
      <c r="A39324" t="inlineStr">
        <is>
          <t>Data Analyst</t>
        </is>
      </c>
      <c r="B39324" t="inlineStr">
        <is>
          <t>Data Analyst I, II, or III - Amarillo TP&amp;D</t>
        </is>
      </c>
      <c r="C39324" t="inlineStr">
        <is>
          <t>Amarillo, TX</t>
        </is>
      </c>
      <c r="D39324" t="inlineStr">
        <is>
          <t>via ZipRecruiter</t>
        </is>
      </c>
      <c r="E39324" t="inlineStr">
        <is>
          <t>Full-time and Part-time</t>
        </is>
      </c>
      <c r="F39324" t="b">
        <v>0</v>
      </c>
      <c r="G39324" t="inlineStr">
        <is>
          <t>Sudan</t>
        </is>
      </c>
      <c r="H39324" s="2" t="n">
        <v>45441.28270833333</v>
      </c>
      <c r="I39324" t="b">
        <v>0</v>
      </c>
      <c r="J39324" t="b">
        <v>0</v>
      </c>
      <c r="K39324" t="inlineStr">
        <is>
          <t>Sudan</t>
        </is>
      </c>
      <c r="L39324" t="inlineStr"/>
      <c r="M39324" t="inlineStr"/>
      <c r="N39324" t="inlineStr"/>
      <c r="O39324" t="inlineStr">
        <is>
          <t>Texas Department of Transportation</t>
        </is>
      </c>
      <c r="P39324" t="inlineStr">
        <is>
          <t>['sql', 'spreadsheet', 'tableau', 'excel', 'power bi', 'qlik']</t>
        </is>
      </c>
      <c r="Q39324" t="inlineStr">
        <is>
          <t>{'analyst_tools': ['spreadsheet', 'tableau', 'excel', 'power bi', 'qlik'], 'programming': ['sql']}</t>
        </is>
      </c>
    </row>
    <row r="39325">
      <c r="A39325" t="inlineStr">
        <is>
          <t>Data Scientist</t>
        </is>
      </c>
      <c r="B39325" t="inlineStr">
        <is>
          <t>Manager Data Science</t>
        </is>
      </c>
      <c r="C39325" t="inlineStr">
        <is>
          <t>Islamabad, Pakistan</t>
        </is>
      </c>
      <c r="D39325" t="inlineStr">
        <is>
          <t>via LinkedIn</t>
        </is>
      </c>
      <c r="E39325" t="inlineStr">
        <is>
          <t>Full-time</t>
        </is>
      </c>
      <c r="F39325" t="b">
        <v>0</v>
      </c>
      <c r="G39325" t="inlineStr">
        <is>
          <t>Pakistan</t>
        </is>
      </c>
      <c r="H39325" s="2" t="n">
        <v>45419.25893518519</v>
      </c>
      <c r="I39325" t="b">
        <v>0</v>
      </c>
      <c r="J39325" t="b">
        <v>0</v>
      </c>
      <c r="K39325" t="inlineStr">
        <is>
          <t>Pakistan</t>
        </is>
      </c>
      <c r="L39325" t="inlineStr"/>
      <c r="M39325" t="inlineStr"/>
      <c r="N39325" t="inlineStr"/>
      <c r="O39325" t="inlineStr">
        <is>
          <t>Telenor</t>
        </is>
      </c>
      <c r="P39325" t="inlineStr">
        <is>
          <t>['sql', 'python', 'r', 'java', 'c++', 'plotly', 'hadoop', 'tableau']</t>
        </is>
      </c>
      <c r="Q39325" t="inlineStr">
        <is>
          <t>{'analyst_tools': ['tableau'], 'libraries': ['plotly', 'hadoop'], 'programming': ['sql', 'python', 'r', 'java', 'c++']}</t>
        </is>
      </c>
    </row>
    <row r="39326">
      <c r="A39326" t="inlineStr">
        <is>
          <t>Senior Data Scientist</t>
        </is>
      </c>
      <c r="B39326" t="inlineStr">
        <is>
          <t>Senior Data Scientist</t>
        </is>
      </c>
      <c r="C39326" t="inlineStr">
        <is>
          <t>Spain</t>
        </is>
      </c>
      <c r="D39326" t="inlineStr">
        <is>
          <t>via Trabajo.org</t>
        </is>
      </c>
      <c r="E39326" t="inlineStr">
        <is>
          <t>Full-time</t>
        </is>
      </c>
      <c r="F39326" t="b">
        <v>0</v>
      </c>
      <c r="G39326" t="inlineStr">
        <is>
          <t>Spain</t>
        </is>
      </c>
      <c r="H39326" s="2" t="n">
        <v>45419.26288194444</v>
      </c>
      <c r="I39326" t="b">
        <v>0</v>
      </c>
      <c r="J39326" t="b">
        <v>0</v>
      </c>
      <c r="K39326" t="inlineStr">
        <is>
          <t>Spain</t>
        </is>
      </c>
      <c r="L39326" t="inlineStr"/>
      <c r="M39326" t="inlineStr"/>
      <c r="N39326" t="inlineStr"/>
      <c r="O39326" t="inlineStr">
        <is>
          <t>PepsiCo</t>
        </is>
      </c>
      <c r="P39326" t="inlineStr">
        <is>
          <t>['sql', 'python', 'scala', 'azure', 'git', 'jenkins', 'docker', 'jira', 'confluence']</t>
        </is>
      </c>
      <c r="Q39326" t="inlineStr">
        <is>
          <t>{'async': ['jira', 'confluence'], 'cloud': ['azure'], 'other': ['git', 'jenkins', 'docker'], 'programming': ['sql', 'python', 'scala']}</t>
        </is>
      </c>
    </row>
    <row r="39327">
      <c r="A39327" t="inlineStr">
        <is>
          <t>Data Scientist</t>
        </is>
      </c>
      <c r="B39327" t="inlineStr">
        <is>
          <t>Mid Level Data Scientist / Machine Learning</t>
        </is>
      </c>
      <c r="C39327" t="inlineStr">
        <is>
          <t>Bengaluru, Karnataka, India</t>
        </is>
      </c>
      <c r="D39327" t="inlineStr">
        <is>
          <t>via SimplyHired</t>
        </is>
      </c>
      <c r="E39327" t="inlineStr">
        <is>
          <t>Full-time</t>
        </is>
      </c>
      <c r="F39327" t="b">
        <v>0</v>
      </c>
      <c r="G39327" t="inlineStr">
        <is>
          <t>India</t>
        </is>
      </c>
      <c r="H39327" s="2" t="n">
        <v>45422.26415509259</v>
      </c>
      <c r="I39327" t="b">
        <v>0</v>
      </c>
      <c r="J39327" t="b">
        <v>0</v>
      </c>
      <c r="K39327" t="inlineStr">
        <is>
          <t>India</t>
        </is>
      </c>
      <c r="L39327" t="inlineStr"/>
      <c r="M39327" t="inlineStr"/>
      <c r="N39327" t="inlineStr"/>
      <c r="O39327" t="inlineStr">
        <is>
          <t>TTM Technologies Private Limited</t>
        </is>
      </c>
      <c r="P39327" t="inlineStr">
        <is>
          <t>['python', 'sql', 'aws', 'azure', 'gcp', 'tensorflow', 'pytorch', 'scikit-learn', 'pandas', 'numpy', 'docker', 'kubernetes']</t>
        </is>
      </c>
      <c r="Q39327" t="inlineStr">
        <is>
          <t>{'cloud': ['aws', 'azure', 'gcp'], 'libraries': ['tensorflow', 'pytorch', 'scikit-learn', 'pandas', 'numpy'], 'other': ['docker', 'kubernetes'], 'programming': ['python', 'sql']}</t>
        </is>
      </c>
    </row>
    <row r="39328">
      <c r="A39328" t="inlineStr">
        <is>
          <t>Data Scientist</t>
        </is>
      </c>
      <c r="B39328" t="inlineStr">
        <is>
          <t>Data Scientist, Ios Pod</t>
        </is>
      </c>
      <c r="C39328" t="inlineStr">
        <is>
          <t>Terrassa, Spain</t>
        </is>
      </c>
      <c r="D39328" t="inlineStr">
        <is>
          <t>via BeBee</t>
        </is>
      </c>
      <c r="E39328" t="inlineStr">
        <is>
          <t>Full-time</t>
        </is>
      </c>
      <c r="F39328" t="b">
        <v>0</v>
      </c>
      <c r="G39328" t="inlineStr">
        <is>
          <t>Spain</t>
        </is>
      </c>
      <c r="H39328" s="2" t="n">
        <v>45423.261875</v>
      </c>
      <c r="I39328" t="b">
        <v>0</v>
      </c>
      <c r="J39328" t="b">
        <v>0</v>
      </c>
      <c r="K39328" t="inlineStr">
        <is>
          <t>Spain</t>
        </is>
      </c>
      <c r="L39328" t="inlineStr"/>
      <c r="M39328" t="inlineStr"/>
      <c r="N39328" t="inlineStr"/>
      <c r="O39328" t="inlineStr">
        <is>
          <t>Chartboost</t>
        </is>
      </c>
      <c r="P39328" t="inlineStr">
        <is>
          <t>['python', 'scala', 'sql']</t>
        </is>
      </c>
      <c r="Q39328" t="inlineStr">
        <is>
          <t>{'programming': ['python', 'scala', 'sql']}</t>
        </is>
      </c>
    </row>
    <row r="39329">
      <c r="A39329" t="inlineStr">
        <is>
          <t>Data Scientist</t>
        </is>
      </c>
      <c r="B39329" t="inlineStr">
        <is>
          <t>Junior Data Scientist</t>
        </is>
      </c>
      <c r="C39329" t="inlineStr">
        <is>
          <t>Bengaluru, Karnataka, India</t>
        </is>
      </c>
      <c r="D39329" t="inlineStr">
        <is>
          <t>via LinkedIn</t>
        </is>
      </c>
      <c r="E39329" t="inlineStr">
        <is>
          <t>Full-time</t>
        </is>
      </c>
      <c r="F39329" t="b">
        <v>0</v>
      </c>
      <c r="G39329" t="inlineStr">
        <is>
          <t>India</t>
        </is>
      </c>
      <c r="H39329" s="2" t="n">
        <v>45427.25864583333</v>
      </c>
      <c r="I39329" t="b">
        <v>0</v>
      </c>
      <c r="J39329" t="b">
        <v>0</v>
      </c>
      <c r="K39329" t="inlineStr">
        <is>
          <t>India</t>
        </is>
      </c>
      <c r="L39329" t="inlineStr"/>
      <c r="M39329" t="inlineStr"/>
      <c r="N39329" t="inlineStr"/>
      <c r="O39329" t="inlineStr">
        <is>
          <t>AB InBev GCC India</t>
        </is>
      </c>
      <c r="P39329" t="inlineStr">
        <is>
          <t>['python', 'sql', 'go', 'azure', 'databricks', 'excel', 'flow']</t>
        </is>
      </c>
      <c r="Q39329" t="inlineStr">
        <is>
          <t>{'analyst_tools': ['excel'], 'cloud': ['azure', 'databricks'], 'other': ['flow'], 'programming': ['python', 'sql', 'go']}</t>
        </is>
      </c>
    </row>
    <row r="39330">
      <c r="A39330" t="inlineStr">
        <is>
          <t>Data Scientist</t>
        </is>
      </c>
      <c r="B39330" t="inlineStr">
        <is>
          <t>Experienced Data Scientist (Machine Learning and Operations Research)</t>
        </is>
      </c>
      <c r="C39330" t="inlineStr">
        <is>
          <t>Cincinnati, OH</t>
        </is>
      </c>
      <c r="D39330" t="inlineStr">
        <is>
          <t>via Jora</t>
        </is>
      </c>
      <c r="E39330" t="inlineStr">
        <is>
          <t>Full-time</t>
        </is>
      </c>
      <c r="F39330" t="b">
        <v>0</v>
      </c>
      <c r="G39330" t="inlineStr">
        <is>
          <t>Illinois, United States</t>
        </is>
      </c>
      <c r="H39330" s="2" t="n">
        <v>45433.25386574074</v>
      </c>
      <c r="I39330" t="b">
        <v>0</v>
      </c>
      <c r="J39330" t="b">
        <v>0</v>
      </c>
      <c r="K39330" t="inlineStr">
        <is>
          <t>United States</t>
        </is>
      </c>
      <c r="L39330" t="inlineStr"/>
      <c r="M39330" t="inlineStr"/>
      <c r="N39330" t="inlineStr"/>
      <c r="O39330" t="inlineStr">
        <is>
          <t>Procter &amp; Gamble (P&amp;G)</t>
        </is>
      </c>
      <c r="P39330" t="inlineStr">
        <is>
          <t>['c']</t>
        </is>
      </c>
      <c r="Q39330" t="inlineStr">
        <is>
          <t>{'programming': ['c']}</t>
        </is>
      </c>
    </row>
    <row r="39331">
      <c r="A39331" t="inlineStr">
        <is>
          <t>Data Scientist</t>
        </is>
      </c>
      <c r="B39331" t="inlineStr">
        <is>
          <t>Data Scientist</t>
        </is>
      </c>
      <c r="C39331" t="inlineStr">
        <is>
          <t>Creve Coeur, MO</t>
        </is>
      </c>
      <c r="D39331" t="inlineStr">
        <is>
          <t>via LinkedIn</t>
        </is>
      </c>
      <c r="E39331" t="inlineStr">
        <is>
          <t>Contractor</t>
        </is>
      </c>
      <c r="F39331" t="b">
        <v>0</v>
      </c>
      <c r="G39331" t="inlineStr">
        <is>
          <t>Illinois, United States</t>
        </is>
      </c>
      <c r="H39331" s="2" t="n">
        <v>45429.25251157407</v>
      </c>
      <c r="I39331" t="b">
        <v>0</v>
      </c>
      <c r="J39331" t="b">
        <v>1</v>
      </c>
      <c r="K39331" t="inlineStr">
        <is>
          <t>United States</t>
        </is>
      </c>
      <c r="L39331" t="inlineStr"/>
      <c r="M39331" t="inlineStr"/>
      <c r="N39331" t="inlineStr"/>
      <c r="O39331" t="inlineStr">
        <is>
          <t>Revolution Technologies</t>
        </is>
      </c>
      <c r="P39331" t="inlineStr">
        <is>
          <t>['java', 'r', 'python', 'scala', 'sql']</t>
        </is>
      </c>
      <c r="Q39331" t="inlineStr">
        <is>
          <t>{'programming': ['java', 'r', 'python', 'scala', 'sql']}</t>
        </is>
      </c>
    </row>
    <row r="39332">
      <c r="A39332" t="inlineStr">
        <is>
          <t>Business Analyst</t>
        </is>
      </c>
      <c r="B39332" t="inlineStr">
        <is>
          <t>Business Intelligence Analyst</t>
        </is>
      </c>
      <c r="C39332" t="inlineStr">
        <is>
          <t>Malta</t>
        </is>
      </c>
      <c r="D39332" t="inlineStr">
        <is>
          <t>via Jobs In Malta</t>
        </is>
      </c>
      <c r="E39332" t="inlineStr">
        <is>
          <t>Full-time</t>
        </is>
      </c>
      <c r="F39332" t="b">
        <v>0</v>
      </c>
      <c r="G39332" t="inlineStr">
        <is>
          <t>Malta</t>
        </is>
      </c>
      <c r="H39332" s="2" t="n">
        <v>45415.28165509259</v>
      </c>
      <c r="I39332" t="b">
        <v>0</v>
      </c>
      <c r="J39332" t="b">
        <v>0</v>
      </c>
      <c r="K39332" t="inlineStr">
        <is>
          <t>Malta</t>
        </is>
      </c>
      <c r="L39332" t="inlineStr"/>
      <c r="M39332" t="inlineStr"/>
      <c r="N39332" t="inlineStr"/>
      <c r="O39332" t="inlineStr">
        <is>
          <t>IRIS THAUMAS Ltd</t>
        </is>
      </c>
      <c r="P39332" t="inlineStr">
        <is>
          <t>['sql', 'python', 'power bi', 'tableau', 'git']</t>
        </is>
      </c>
      <c r="Q39332" t="inlineStr">
        <is>
          <t>{'analyst_tools': ['power bi', 'tableau'], 'other': ['git'], 'programming': ['sql', 'python']}</t>
        </is>
      </c>
    </row>
    <row r="39333">
      <c r="A39333" t="inlineStr">
        <is>
          <t>Data Analyst</t>
        </is>
      </c>
      <c r="B39333" t="inlineStr">
        <is>
          <t>HR Data Analyst</t>
        </is>
      </c>
      <c r="C39333" t="inlineStr">
        <is>
          <t>Porto, Portugal</t>
        </is>
      </c>
      <c r="D39333" t="inlineStr">
        <is>
          <t>via BeBee Portugal</t>
        </is>
      </c>
      <c r="E39333" t="inlineStr">
        <is>
          <t>Full-time</t>
        </is>
      </c>
      <c r="F39333" t="b">
        <v>0</v>
      </c>
      <c r="G39333" t="inlineStr">
        <is>
          <t>Portugal</t>
        </is>
      </c>
      <c r="H39333" s="2" t="n">
        <v>45434.26194444444</v>
      </c>
      <c r="I39333" t="b">
        <v>0</v>
      </c>
      <c r="J39333" t="b">
        <v>0</v>
      </c>
      <c r="K39333" t="inlineStr">
        <is>
          <t>Portugal</t>
        </is>
      </c>
      <c r="L39333" t="inlineStr"/>
      <c r="M39333" t="inlineStr"/>
      <c r="N39333" t="inlineStr"/>
      <c r="O39333" t="inlineStr">
        <is>
          <t>Continental</t>
        </is>
      </c>
      <c r="P39333" t="inlineStr">
        <is>
          <t>['sql', 'r', 'power bi', 'tableau', 'spss']</t>
        </is>
      </c>
      <c r="Q39333" t="inlineStr">
        <is>
          <t>{'analyst_tools': ['power bi', 'tableau', 'spss'], 'programming': ['sql', 'r']}</t>
        </is>
      </c>
    </row>
    <row r="39334">
      <c r="A39334" t="inlineStr">
        <is>
          <t>Data Engineer</t>
        </is>
      </c>
      <c r="B39334" t="inlineStr">
        <is>
          <t>Data Engineer</t>
        </is>
      </c>
      <c r="C39334" t="inlineStr">
        <is>
          <t>Jakarta, Indonesia</t>
        </is>
      </c>
      <c r="D39334" t="inlineStr">
        <is>
          <t>via BeBee</t>
        </is>
      </c>
      <c r="E39334" t="inlineStr">
        <is>
          <t>Full-time</t>
        </is>
      </c>
      <c r="F39334" t="b">
        <v>0</v>
      </c>
      <c r="G39334" t="inlineStr">
        <is>
          <t>Indonesia</t>
        </is>
      </c>
      <c r="H39334" s="2" t="n">
        <v>45442.27371527778</v>
      </c>
      <c r="I39334" t="b">
        <v>0</v>
      </c>
      <c r="J39334" t="b">
        <v>0</v>
      </c>
      <c r="K39334" t="inlineStr">
        <is>
          <t>Indonesia</t>
        </is>
      </c>
      <c r="L39334" t="inlineStr"/>
      <c r="M39334" t="inlineStr"/>
      <c r="N39334" t="inlineStr"/>
      <c r="O39334" t="inlineStr">
        <is>
          <t>Gravel</t>
        </is>
      </c>
      <c r="P39334" t="inlineStr">
        <is>
          <t>['mysql', 'bigquery', 'spark']</t>
        </is>
      </c>
      <c r="Q39334" t="inlineStr">
        <is>
          <t>{'cloud': ['bigquery'], 'databases': ['mysql'], 'libraries': ['spark']}</t>
        </is>
      </c>
    </row>
    <row r="39335">
      <c r="A39335" t="inlineStr">
        <is>
          <t>Business Analyst</t>
        </is>
      </c>
      <c r="B39335" t="inlineStr">
        <is>
          <t>Pre-Sales Engineer Madrid</t>
        </is>
      </c>
      <c r="C39335" t="inlineStr">
        <is>
          <t>Barcelona, Spain</t>
        </is>
      </c>
      <c r="D39335" t="inlineStr">
        <is>
          <t>via BeBee</t>
        </is>
      </c>
      <c r="E39335" t="inlineStr">
        <is>
          <t>Full-time</t>
        </is>
      </c>
      <c r="F39335" t="b">
        <v>0</v>
      </c>
      <c r="G39335" t="inlineStr">
        <is>
          <t>Spain</t>
        </is>
      </c>
      <c r="H39335" s="2" t="n">
        <v>45442.27331018518</v>
      </c>
      <c r="I39335" t="b">
        <v>1</v>
      </c>
      <c r="J39335" t="b">
        <v>0</v>
      </c>
      <c r="K39335" t="inlineStr">
        <is>
          <t>Spain</t>
        </is>
      </c>
      <c r="L39335" t="inlineStr"/>
      <c r="M39335" t="inlineStr"/>
      <c r="N39335" t="inlineStr"/>
      <c r="O39335" t="inlineStr">
        <is>
          <t>Sixhunters</t>
        </is>
      </c>
      <c r="P39335" t="inlineStr">
        <is>
          <t>['excel']</t>
        </is>
      </c>
      <c r="Q39335" t="inlineStr">
        <is>
          <t>{'analyst_tools': ['excel']}</t>
        </is>
      </c>
    </row>
    <row r="39336">
      <c r="A39336" t="inlineStr">
        <is>
          <t>Data Analyst</t>
        </is>
      </c>
      <c r="B39336" t="inlineStr">
        <is>
          <t>Data Analyst</t>
        </is>
      </c>
      <c r="C39336" t="inlineStr">
        <is>
          <t>Anywhere</t>
        </is>
      </c>
      <c r="D39336" t="inlineStr">
        <is>
          <t>via Get.It</t>
        </is>
      </c>
      <c r="E39336" t="inlineStr">
        <is>
          <t>Full-time</t>
        </is>
      </c>
      <c r="F39336" t="b">
        <v>1</v>
      </c>
      <c r="G39336" t="inlineStr">
        <is>
          <t>Florida, United States</t>
        </is>
      </c>
      <c r="H39336" s="2" t="n">
        <v>45420.25239583333</v>
      </c>
      <c r="I39336" t="b">
        <v>0</v>
      </c>
      <c r="J39336" t="b">
        <v>1</v>
      </c>
      <c r="K39336" t="inlineStr">
        <is>
          <t>United States</t>
        </is>
      </c>
      <c r="L39336" t="inlineStr">
        <is>
          <t>year</t>
        </is>
      </c>
      <c r="M39336" t="n">
        <v>92500</v>
      </c>
      <c r="N39336" t="inlineStr"/>
      <c r="O39336" t="inlineStr">
        <is>
          <t>Get It Recruit - Information Technology</t>
        </is>
      </c>
      <c r="P39336" t="inlineStr">
        <is>
          <t>['sql', 'nosql', 'excel', 'tableau', 'power bi']</t>
        </is>
      </c>
      <c r="Q39336" t="inlineStr">
        <is>
          <t>{'analyst_tools': ['excel', 'tableau', 'power bi'], 'programming': ['sql', 'nosql']}</t>
        </is>
      </c>
    </row>
    <row r="39337">
      <c r="A39337" t="inlineStr">
        <is>
          <t>Data Analyst</t>
        </is>
      </c>
      <c r="B39337" t="inlineStr">
        <is>
          <t>Junior Business Intelligence Engineer (6 Months contract, Open for...</t>
        </is>
      </c>
      <c r="C39337" t="inlineStr">
        <is>
          <t>Ho Chi Minh City, Vietnam</t>
        </is>
      </c>
      <c r="D39337" t="inlineStr">
        <is>
          <t>via VietnamWorks</t>
        </is>
      </c>
      <c r="E39337" t="inlineStr">
        <is>
          <t>Full-time and Contractor</t>
        </is>
      </c>
      <c r="F39337" t="b">
        <v>0</v>
      </c>
      <c r="G39337" t="inlineStr">
        <is>
          <t>Vietnam</t>
        </is>
      </c>
      <c r="H39337" s="2" t="n">
        <v>45441.26984953704</v>
      </c>
      <c r="I39337" t="b">
        <v>1</v>
      </c>
      <c r="J39337" t="b">
        <v>0</v>
      </c>
      <c r="K39337" t="inlineStr">
        <is>
          <t>Vietnam</t>
        </is>
      </c>
      <c r="L39337" t="inlineStr"/>
      <c r="M39337" t="inlineStr"/>
      <c r="N39337" t="inlineStr"/>
      <c r="O39337" t="inlineStr">
        <is>
          <t>FrieslandCampina Vietnam</t>
        </is>
      </c>
      <c r="P39337" t="inlineStr">
        <is>
          <t>['databricks']</t>
        </is>
      </c>
      <c r="Q39337" t="inlineStr">
        <is>
          <t>{'cloud': ['databricks']}</t>
        </is>
      </c>
    </row>
    <row r="39338">
      <c r="A39338" t="inlineStr">
        <is>
          <t>Data Scientist</t>
        </is>
      </c>
      <c r="B39338" t="inlineStr">
        <is>
          <t>Health Data Scientist</t>
        </is>
      </c>
      <c r="C39338" t="inlineStr">
        <is>
          <t>Anywhere</t>
        </is>
      </c>
      <c r="D39338" t="inlineStr">
        <is>
          <t>via Virtual Vocations</t>
        </is>
      </c>
      <c r="E39338" t="inlineStr">
        <is>
          <t>Full-time</t>
        </is>
      </c>
      <c r="F39338" t="b">
        <v>1</v>
      </c>
      <c r="G39338" t="inlineStr">
        <is>
          <t>California, United States</t>
        </is>
      </c>
      <c r="H39338" s="2" t="n">
        <v>45433.25319444444</v>
      </c>
      <c r="I39338" t="b">
        <v>0</v>
      </c>
      <c r="J39338" t="b">
        <v>0</v>
      </c>
      <c r="K39338" t="inlineStr">
        <is>
          <t>United States</t>
        </is>
      </c>
      <c r="L39338" t="inlineStr"/>
      <c r="M39338" t="inlineStr"/>
      <c r="N39338" t="inlineStr"/>
      <c r="O39338" t="inlineStr">
        <is>
          <t>Arine, Inc</t>
        </is>
      </c>
      <c r="P39338" t="inlineStr">
        <is>
          <t>['r', 'python', 'sql', 'aws', 'github']</t>
        </is>
      </c>
      <c r="Q39338" t="inlineStr">
        <is>
          <t>{'cloud': ['aws'], 'other': ['github'], 'programming': ['r', 'python', 'sql']}</t>
        </is>
      </c>
    </row>
    <row r="39339">
      <c r="A39339" t="inlineStr">
        <is>
          <t>Data Engineer</t>
        </is>
      </c>
      <c r="B39339" t="inlineStr">
        <is>
          <t>SQL Data Engineer (SQL, C#.Net)</t>
        </is>
      </c>
      <c r="C39339" t="inlineStr">
        <is>
          <t>Chennai, Tamil Nadu, India</t>
        </is>
      </c>
      <c r="D39339" t="inlineStr">
        <is>
          <t>via Careers - Gainwell Technologies</t>
        </is>
      </c>
      <c r="E39339" t="inlineStr">
        <is>
          <t>Full-time</t>
        </is>
      </c>
      <c r="F39339" t="b">
        <v>0</v>
      </c>
      <c r="G39339" t="inlineStr">
        <is>
          <t>India</t>
        </is>
      </c>
      <c r="H39339" s="2" t="n">
        <v>45442.27142361111</v>
      </c>
      <c r="I39339" t="b">
        <v>1</v>
      </c>
      <c r="J39339" t="b">
        <v>0</v>
      </c>
      <c r="K39339" t="inlineStr">
        <is>
          <t>India</t>
        </is>
      </c>
      <c r="L39339" t="inlineStr"/>
      <c r="M39339" t="inlineStr"/>
      <c r="N39339" t="inlineStr"/>
      <c r="O39339" t="inlineStr">
        <is>
          <t>Gainwell Technologies LLC</t>
        </is>
      </c>
      <c r="P39339" t="inlineStr">
        <is>
          <t>['sql', 'javascript', 'python', 'ruby', 'ruby', 'java', 'c#', 'mongodb', 'mongodb', 'redis', 'aws', 'azure', 'git']</t>
        </is>
      </c>
      <c r="Q39339" t="inlineStr">
        <is>
          <t>{'cloud': ['aws', 'azure'], 'databases': ['mongodb', 'redis'], 'other': ['git'], 'programming': ['sql', 'javascript', 'python', 'ruby', 'java', 'c#', 'mongodb'], 'webframeworks': ['ruby']}</t>
        </is>
      </c>
    </row>
    <row r="39340">
      <c r="A39340" t="inlineStr">
        <is>
          <t>Data Scientist</t>
        </is>
      </c>
      <c r="B39340" t="inlineStr">
        <is>
          <t>Data Scientist</t>
        </is>
      </c>
      <c r="C39340" t="inlineStr">
        <is>
          <t>Telangana, India</t>
        </is>
      </c>
      <c r="D39340" t="inlineStr">
        <is>
          <t>via SimplyHired</t>
        </is>
      </c>
      <c r="E39340" t="inlineStr">
        <is>
          <t>Full-time</t>
        </is>
      </c>
      <c r="F39340" t="b">
        <v>0</v>
      </c>
      <c r="G39340" t="inlineStr">
        <is>
          <t>India</t>
        </is>
      </c>
      <c r="H39340" s="2" t="n">
        <v>45414.26145833333</v>
      </c>
      <c r="I39340" t="b">
        <v>0</v>
      </c>
      <c r="J39340" t="b">
        <v>0</v>
      </c>
      <c r="K39340" t="inlineStr">
        <is>
          <t>India</t>
        </is>
      </c>
      <c r="L39340" t="inlineStr"/>
      <c r="M39340" t="inlineStr"/>
      <c r="N39340" t="inlineStr"/>
      <c r="O39340" t="inlineStr">
        <is>
          <t>ADQ Services LLP</t>
        </is>
      </c>
      <c r="P39340" t="inlineStr">
        <is>
          <t>['python', 'tensorflow', 'pytorch', 'opencv', 'nltk']</t>
        </is>
      </c>
      <c r="Q39340" t="inlineStr">
        <is>
          <t>{'libraries': ['tensorflow', 'pytorch', 'opencv', 'nltk'], 'programming': ['python']}</t>
        </is>
      </c>
    </row>
    <row r="39341">
      <c r="A39341" t="inlineStr">
        <is>
          <t>Data Scientist</t>
        </is>
      </c>
      <c r="B39341" t="inlineStr">
        <is>
          <t>Datenwissenschaftler</t>
        </is>
      </c>
      <c r="C39341" t="inlineStr">
        <is>
          <t>Altbach, Germany</t>
        </is>
      </c>
      <c r="D39341" t="inlineStr">
        <is>
          <t>via BeBee</t>
        </is>
      </c>
      <c r="E39341" t="inlineStr">
        <is>
          <t>Full-time</t>
        </is>
      </c>
      <c r="F39341" t="b">
        <v>0</v>
      </c>
      <c r="G39341" t="inlineStr">
        <is>
          <t>Germany</t>
        </is>
      </c>
      <c r="H39341" s="2" t="n">
        <v>45416.26130787037</v>
      </c>
      <c r="I39341" t="b">
        <v>0</v>
      </c>
      <c r="J39341" t="b">
        <v>0</v>
      </c>
      <c r="K39341" t="inlineStr">
        <is>
          <t>Germany</t>
        </is>
      </c>
      <c r="L39341" t="inlineStr"/>
      <c r="M39341" t="inlineStr"/>
      <c r="N39341" t="inlineStr"/>
      <c r="O39341" t="inlineStr">
        <is>
          <t>Quantum Innovations</t>
        </is>
      </c>
      <c r="P39341" t="inlineStr">
        <is>
          <t>['spark']</t>
        </is>
      </c>
      <c r="Q39341" t="inlineStr">
        <is>
          <t>{'libraries': ['spark']}</t>
        </is>
      </c>
    </row>
    <row r="39342">
      <c r="A39342" t="inlineStr">
        <is>
          <t>Machine Learning Engineer</t>
        </is>
      </c>
      <c r="B39342" t="inlineStr">
        <is>
          <t>Machine Learning Team Lead</t>
        </is>
      </c>
      <c r="C39342" t="inlineStr">
        <is>
          <t>Lisbon, Portugal</t>
        </is>
      </c>
      <c r="D39342" t="inlineStr">
        <is>
          <t>via BeBee Portugal</t>
        </is>
      </c>
      <c r="E39342" t="inlineStr">
        <is>
          <t>Full-time</t>
        </is>
      </c>
      <c r="F39342" t="b">
        <v>0</v>
      </c>
      <c r="G39342" t="inlineStr">
        <is>
          <t>Portugal</t>
        </is>
      </c>
      <c r="H39342" s="2" t="n">
        <v>45422.2665625</v>
      </c>
      <c r="I39342" t="b">
        <v>0</v>
      </c>
      <c r="J39342" t="b">
        <v>0</v>
      </c>
      <c r="K39342" t="inlineStr">
        <is>
          <t>Portugal</t>
        </is>
      </c>
      <c r="L39342" t="inlineStr"/>
      <c r="M39342" t="inlineStr"/>
      <c r="N39342" t="inlineStr"/>
      <c r="O39342" t="inlineStr">
        <is>
          <t>Jobbex IT</t>
        </is>
      </c>
      <c r="P39342" t="inlineStr">
        <is>
          <t>['python']</t>
        </is>
      </c>
      <c r="Q39342" t="inlineStr">
        <is>
          <t>{'programming': ['python']}</t>
        </is>
      </c>
    </row>
    <row r="39343">
      <c r="A39343" t="inlineStr">
        <is>
          <t>Data Engineer</t>
        </is>
      </c>
      <c r="B39343" t="inlineStr">
        <is>
          <t>Data Governance Engineer</t>
        </is>
      </c>
      <c r="C39343" t="inlineStr">
        <is>
          <t>Spain</t>
        </is>
      </c>
      <c r="D39343" t="inlineStr">
        <is>
          <t>via BeBee</t>
        </is>
      </c>
      <c r="E39343" t="inlineStr">
        <is>
          <t>Full-time</t>
        </is>
      </c>
      <c r="F39343" t="b">
        <v>0</v>
      </c>
      <c r="G39343" t="inlineStr">
        <is>
          <t>Spain</t>
        </is>
      </c>
      <c r="H39343" s="2" t="n">
        <v>45423.26212962963</v>
      </c>
      <c r="I39343" t="b">
        <v>1</v>
      </c>
      <c r="J39343" t="b">
        <v>0</v>
      </c>
      <c r="K39343" t="inlineStr">
        <is>
          <t>Spain</t>
        </is>
      </c>
      <c r="L39343" t="inlineStr"/>
      <c r="M39343" t="inlineStr"/>
      <c r="N39343" t="inlineStr"/>
      <c r="O39343" t="inlineStr">
        <is>
          <t>Semrush</t>
        </is>
      </c>
      <c r="P39343" t="inlineStr">
        <is>
          <t>['sql', 'aws', 'gcp', 'azure', 'bigquery', 'airflow', 'gdpr', 'tableau']</t>
        </is>
      </c>
      <c r="Q39343" t="inlineStr">
        <is>
          <t>{'analyst_tools': ['tableau'], 'cloud': ['aws', 'gcp', 'azure', 'bigquery'], 'libraries': ['airflow', 'gdpr'], 'programming': ['sql']}</t>
        </is>
      </c>
    </row>
    <row r="39344">
      <c r="A39344" t="inlineStr">
        <is>
          <t>Business Analyst</t>
        </is>
      </c>
      <c r="B39344" t="inlineStr">
        <is>
          <t>Tax Analyst</t>
        </is>
      </c>
      <c r="C39344" t="inlineStr">
        <is>
          <t>Jacksonville, FL</t>
        </is>
      </c>
      <c r="D39344" t="inlineStr">
        <is>
          <t>via ZipRecruiter</t>
        </is>
      </c>
      <c r="E39344" t="inlineStr">
        <is>
          <t>Full-time</t>
        </is>
      </c>
      <c r="F39344" t="b">
        <v>0</v>
      </c>
      <c r="G39344" t="inlineStr">
        <is>
          <t>Georgia</t>
        </is>
      </c>
      <c r="H39344" s="2" t="n">
        <v>45434.28254629629</v>
      </c>
      <c r="I39344" t="b">
        <v>0</v>
      </c>
      <c r="J39344" t="b">
        <v>0</v>
      </c>
      <c r="K39344" t="inlineStr">
        <is>
          <t>United States</t>
        </is>
      </c>
      <c r="L39344" t="inlineStr">
        <is>
          <t>year</t>
        </is>
      </c>
      <c r="M39344" t="n">
        <v>86962</v>
      </c>
      <c r="N39344" t="inlineStr"/>
      <c r="O39344" t="inlineStr">
        <is>
          <t>Internal Revenue Service</t>
        </is>
      </c>
      <c r="P39344" t="inlineStr"/>
      <c r="Q39344" t="inlineStr"/>
    </row>
    <row r="39345">
      <c r="A39345" t="inlineStr">
        <is>
          <t>Data Scientist</t>
        </is>
      </c>
      <c r="B39345" t="inlineStr">
        <is>
          <t>Director, Data Science &amp; Analytics</t>
        </is>
      </c>
      <c r="C39345" t="inlineStr">
        <is>
          <t>Dearing, KS</t>
        </is>
      </c>
      <c r="D39345" t="inlineStr">
        <is>
          <t>via Ladders</t>
        </is>
      </c>
      <c r="E39345" t="inlineStr">
        <is>
          <t>Full-time</t>
        </is>
      </c>
      <c r="F39345" t="b">
        <v>0</v>
      </c>
      <c r="G39345" t="inlineStr">
        <is>
          <t>Texas, United States</t>
        </is>
      </c>
      <c r="H39345" s="2" t="n">
        <v>45435.25363425926</v>
      </c>
      <c r="I39345" t="b">
        <v>0</v>
      </c>
      <c r="J39345" t="b">
        <v>0</v>
      </c>
      <c r="K39345" t="inlineStr">
        <is>
          <t>United States</t>
        </is>
      </c>
      <c r="L39345" t="inlineStr">
        <is>
          <t>year</t>
        </is>
      </c>
      <c r="M39345" t="n">
        <v>168075</v>
      </c>
      <c r="N39345" t="inlineStr"/>
      <c r="O39345" t="inlineStr">
        <is>
          <t>Great Place to Work</t>
        </is>
      </c>
      <c r="P39345" t="inlineStr">
        <is>
          <t>['python']</t>
        </is>
      </c>
      <c r="Q39345" t="inlineStr">
        <is>
          <t>{'programming': ['python']}</t>
        </is>
      </c>
    </row>
    <row r="39346">
      <c r="A39346" t="inlineStr">
        <is>
          <t>Data Engineer</t>
        </is>
      </c>
      <c r="B39346" t="inlineStr">
        <is>
          <t>Python Data Engineer</t>
        </is>
      </c>
      <c r="C39346" t="inlineStr">
        <is>
          <t>Bengaluru, Karnataka, India</t>
        </is>
      </c>
      <c r="D39346" t="inlineStr">
        <is>
          <t>via LinkedIn</t>
        </is>
      </c>
      <c r="E39346" t="inlineStr">
        <is>
          <t>Full-time</t>
        </is>
      </c>
      <c r="F39346" t="b">
        <v>0</v>
      </c>
      <c r="G39346" t="inlineStr">
        <is>
          <t>India</t>
        </is>
      </c>
      <c r="H39346" s="2" t="n">
        <v>45421.26072916666</v>
      </c>
      <c r="I39346" t="b">
        <v>1</v>
      </c>
      <c r="J39346" t="b">
        <v>0</v>
      </c>
      <c r="K39346" t="inlineStr">
        <is>
          <t>India</t>
        </is>
      </c>
      <c r="L39346" t="inlineStr"/>
      <c r="M39346" t="inlineStr"/>
      <c r="N39346" t="inlineStr"/>
      <c r="O39346" t="inlineStr">
        <is>
          <t>Juego Studios</t>
        </is>
      </c>
      <c r="P39346" t="inlineStr">
        <is>
          <t>['python', 'sql', 'aws', 'azure', 'airflow', 'git', 'github']</t>
        </is>
      </c>
      <c r="Q39346" t="inlineStr">
        <is>
          <t>{'cloud': ['aws', 'azure'], 'libraries': ['airflow'], 'other': ['git', 'github'], 'programming': ['python', 'sql']}</t>
        </is>
      </c>
    </row>
    <row r="39347">
      <c r="A39347" t="inlineStr">
        <is>
          <t>Software Engineer</t>
        </is>
      </c>
      <c r="B39347" t="inlineStr">
        <is>
          <t>Senior System Engineer</t>
        </is>
      </c>
      <c r="C39347" t="inlineStr">
        <is>
          <t>Jakarta, Indonesia</t>
        </is>
      </c>
      <c r="D39347" t="inlineStr">
        <is>
          <t>via BeBee</t>
        </is>
      </c>
      <c r="E39347" t="inlineStr">
        <is>
          <t>Full-time</t>
        </is>
      </c>
      <c r="F39347" t="b">
        <v>0</v>
      </c>
      <c r="G39347" t="inlineStr">
        <is>
          <t>Indonesia</t>
        </is>
      </c>
      <c r="H39347" s="2" t="n">
        <v>45423.26153935185</v>
      </c>
      <c r="I39347" t="b">
        <v>0</v>
      </c>
      <c r="J39347" t="b">
        <v>0</v>
      </c>
      <c r="K39347" t="inlineStr">
        <is>
          <t>Indonesia</t>
        </is>
      </c>
      <c r="L39347" t="inlineStr"/>
      <c r="M39347" t="inlineStr"/>
      <c r="N39347" t="inlineStr"/>
      <c r="O39347" t="inlineStr">
        <is>
          <t>Packet Systems Indonesia</t>
        </is>
      </c>
      <c r="P39347" t="inlineStr">
        <is>
          <t>['vmware', 'azure', 'aws']</t>
        </is>
      </c>
      <c r="Q39347" t="inlineStr">
        <is>
          <t>{'cloud': ['vmware', 'azure', 'aws']}</t>
        </is>
      </c>
    </row>
    <row r="39348">
      <c r="A39348" t="inlineStr">
        <is>
          <t>Data Engineer</t>
        </is>
      </c>
      <c r="B39348" t="inlineStr">
        <is>
          <t>Data Engineer</t>
        </is>
      </c>
      <c r="C39348" t="inlineStr">
        <is>
          <t>Buenos Aires, Argentina</t>
        </is>
      </c>
      <c r="D39348" t="inlineStr">
        <is>
          <t>via BeBee</t>
        </is>
      </c>
      <c r="E39348" t="inlineStr">
        <is>
          <t>Full-time</t>
        </is>
      </c>
      <c r="F39348" t="b">
        <v>0</v>
      </c>
      <c r="G39348" t="inlineStr">
        <is>
          <t>Argentina</t>
        </is>
      </c>
      <c r="H39348" s="2" t="n">
        <v>45422.27186342593</v>
      </c>
      <c r="I39348" t="b">
        <v>1</v>
      </c>
      <c r="J39348" t="b">
        <v>0</v>
      </c>
      <c r="K39348" t="inlineStr">
        <is>
          <t>Argentina</t>
        </is>
      </c>
      <c r="L39348" t="inlineStr"/>
      <c r="M39348" t="inlineStr"/>
      <c r="N39348" t="inlineStr"/>
      <c r="O39348" t="inlineStr">
        <is>
          <t>Lind Capital</t>
        </is>
      </c>
      <c r="P39348" t="inlineStr">
        <is>
          <t>['python', 'c#', 'sql', 'go', 'sql server']</t>
        </is>
      </c>
      <c r="Q39348" t="inlineStr">
        <is>
          <t>{'databases': ['sql server'], 'programming': ['python', 'c#', 'sql', 'go']}</t>
        </is>
      </c>
    </row>
    <row r="39349">
      <c r="A39349" t="inlineStr">
        <is>
          <t>Data Engineer</t>
        </is>
      </c>
      <c r="B39349" t="inlineStr">
        <is>
          <t>Head of Data Engineering</t>
        </is>
      </c>
      <c r="C39349" t="inlineStr">
        <is>
          <t>Berlin, Germany</t>
        </is>
      </c>
      <c r="D39349" t="inlineStr">
        <is>
          <t>via BeBee</t>
        </is>
      </c>
      <c r="E39349" t="inlineStr">
        <is>
          <t>Full-time</t>
        </is>
      </c>
      <c r="F39349" t="b">
        <v>0</v>
      </c>
      <c r="G39349" t="inlineStr">
        <is>
          <t>Germany</t>
        </is>
      </c>
      <c r="H39349" s="2" t="n">
        <v>45428.26145833333</v>
      </c>
      <c r="I39349" t="b">
        <v>1</v>
      </c>
      <c r="J39349" t="b">
        <v>0</v>
      </c>
      <c r="K39349" t="inlineStr">
        <is>
          <t>Germany</t>
        </is>
      </c>
      <c r="L39349" t="inlineStr"/>
      <c r="M39349" t="inlineStr"/>
      <c r="N39349" t="inlineStr"/>
      <c r="O39349" t="inlineStr">
        <is>
          <t>Orange Business Services</t>
        </is>
      </c>
      <c r="P39349" t="inlineStr"/>
      <c r="Q39349" t="inlineStr"/>
    </row>
    <row r="39350">
      <c r="A39350" t="inlineStr">
        <is>
          <t>Data Engineer</t>
        </is>
      </c>
      <c r="B39350" t="inlineStr">
        <is>
          <t>Data Engineer</t>
        </is>
      </c>
      <c r="C39350" t="inlineStr">
        <is>
          <t>Tours, France</t>
        </is>
      </c>
      <c r="D39350" t="inlineStr">
        <is>
          <t>via BeBee</t>
        </is>
      </c>
      <c r="E39350" t="inlineStr">
        <is>
          <t>Full-time</t>
        </is>
      </c>
      <c r="F39350" t="b">
        <v>0</v>
      </c>
      <c r="G39350" t="inlineStr">
        <is>
          <t>France</t>
        </is>
      </c>
      <c r="H39350" s="2" t="n">
        <v>45428.26435185185</v>
      </c>
      <c r="I39350" t="b">
        <v>0</v>
      </c>
      <c r="J39350" t="b">
        <v>0</v>
      </c>
      <c r="K39350" t="inlineStr">
        <is>
          <t>France</t>
        </is>
      </c>
      <c r="L39350" t="inlineStr"/>
      <c r="M39350" t="inlineStr"/>
      <c r="N39350" t="inlineStr"/>
      <c r="O39350" t="inlineStr">
        <is>
          <t>Spring</t>
        </is>
      </c>
      <c r="P39350" t="inlineStr">
        <is>
          <t>['sql', 'python', 'c#', 'sql server', 'azure', 'ssis', 'sharepoint', 'power bi', 'dax']</t>
        </is>
      </c>
      <c r="Q39350" t="inlineStr">
        <is>
          <t>{'analyst_tools': ['ssis', 'sharepoint', 'power bi', 'dax'], 'cloud': ['azure'], 'databases': ['sql server'], 'programming': ['sql', 'python', 'c#']}</t>
        </is>
      </c>
    </row>
    <row r="39351">
      <c r="A39351" t="inlineStr">
        <is>
          <t>Data Analyst</t>
        </is>
      </c>
      <c r="B39351" t="inlineStr">
        <is>
          <t>Datenanalyst (Vor- und Nachverkauf)</t>
        </is>
      </c>
      <c r="C39351" t="inlineStr">
        <is>
          <t>Ludwigshafen, Germany</t>
        </is>
      </c>
      <c r="D39351" t="inlineStr">
        <is>
          <t>via BeBee</t>
        </is>
      </c>
      <c r="E39351" t="inlineStr">
        <is>
          <t>Full-time</t>
        </is>
      </c>
      <c r="F39351" t="b">
        <v>0</v>
      </c>
      <c r="G39351" t="inlineStr">
        <is>
          <t>Germany</t>
        </is>
      </c>
      <c r="H39351" s="2" t="n">
        <v>45416.26114583333</v>
      </c>
      <c r="I39351" t="b">
        <v>1</v>
      </c>
      <c r="J39351" t="b">
        <v>0</v>
      </c>
      <c r="K39351" t="inlineStr">
        <is>
          <t>Germany</t>
        </is>
      </c>
      <c r="L39351" t="inlineStr"/>
      <c r="M39351" t="inlineStr"/>
      <c r="N39351" t="inlineStr"/>
      <c r="O39351" t="inlineStr">
        <is>
          <t>Cybrosolutions</t>
        </is>
      </c>
      <c r="P39351" t="inlineStr">
        <is>
          <t>['dart']</t>
        </is>
      </c>
      <c r="Q39351" t="inlineStr">
        <is>
          <t>{'programming': ['dart']}</t>
        </is>
      </c>
    </row>
    <row r="39352">
      <c r="A39352" t="inlineStr">
        <is>
          <t>Data Scientist</t>
        </is>
      </c>
      <c r="B39352" t="inlineStr">
        <is>
          <t>Data Scientist</t>
        </is>
      </c>
      <c r="C39352" t="inlineStr">
        <is>
          <t>Jaipur, Rajasthan, India</t>
        </is>
      </c>
      <c r="D39352" t="inlineStr">
        <is>
          <t>via LinkedIn</t>
        </is>
      </c>
      <c r="E39352" t="inlineStr">
        <is>
          <t>Full-time</t>
        </is>
      </c>
      <c r="F39352" t="b">
        <v>0</v>
      </c>
      <c r="G39352" t="inlineStr">
        <is>
          <t>India</t>
        </is>
      </c>
      <c r="H39352" s="2" t="n">
        <v>45420.25987268519</v>
      </c>
      <c r="I39352" t="b">
        <v>0</v>
      </c>
      <c r="J39352" t="b">
        <v>0</v>
      </c>
      <c r="K39352" t="inlineStr">
        <is>
          <t>India</t>
        </is>
      </c>
      <c r="L39352" t="inlineStr"/>
      <c r="M39352" t="inlineStr"/>
      <c r="N39352" t="inlineStr"/>
      <c r="O39352" t="inlineStr">
        <is>
          <t>NAV India</t>
        </is>
      </c>
      <c r="P39352" t="inlineStr">
        <is>
          <t>['python', 'pytorch', 'tensorflow', 'scikit-learn', 'flow']</t>
        </is>
      </c>
      <c r="Q39352" t="inlineStr">
        <is>
          <t>{'libraries': ['pytorch', 'tensorflow', 'scikit-learn'], 'other': ['flow'], 'programming': ['python']}</t>
        </is>
      </c>
    </row>
    <row r="39353">
      <c r="A39353" t="inlineStr">
        <is>
          <t>Data Analyst</t>
        </is>
      </c>
      <c r="B39353" t="inlineStr">
        <is>
          <t>Data Analyst Bilingüe</t>
        </is>
      </c>
      <c r="C39353" t="inlineStr">
        <is>
          <t>Bogotá, Bogota, Colombia</t>
        </is>
      </c>
      <c r="D39353" t="inlineStr">
        <is>
          <t>via BeBee</t>
        </is>
      </c>
      <c r="E39353" t="inlineStr">
        <is>
          <t>Full-time</t>
        </is>
      </c>
      <c r="F39353" t="b">
        <v>0</v>
      </c>
      <c r="G39353" t="inlineStr">
        <is>
          <t>Colombia</t>
        </is>
      </c>
      <c r="H39353" s="2" t="n">
        <v>45422.27086805556</v>
      </c>
      <c r="I39353" t="b">
        <v>1</v>
      </c>
      <c r="J39353" t="b">
        <v>0</v>
      </c>
      <c r="K39353" t="inlineStr">
        <is>
          <t>Colombia</t>
        </is>
      </c>
      <c r="L39353" t="inlineStr"/>
      <c r="M39353" t="inlineStr"/>
      <c r="N39353" t="inlineStr"/>
      <c r="O39353" t="inlineStr">
        <is>
          <t>Gesthion Organizacional</t>
        </is>
      </c>
      <c r="P39353" t="inlineStr">
        <is>
          <t>['snowflake', 'tableau', 'power bi']</t>
        </is>
      </c>
      <c r="Q39353" t="inlineStr">
        <is>
          <t>{'analyst_tools': ['tableau', 'power bi'], 'cloud': ['snowflake']}</t>
        </is>
      </c>
    </row>
    <row r="39354">
      <c r="A39354" t="inlineStr">
        <is>
          <t>Data Scientist</t>
        </is>
      </c>
      <c r="B39354" t="inlineStr">
        <is>
          <t>Data Scientist</t>
        </is>
      </c>
      <c r="C39354" t="inlineStr">
        <is>
          <t>Munich, Germany</t>
        </is>
      </c>
      <c r="D39354" t="inlineStr">
        <is>
          <t>via BeBee</t>
        </is>
      </c>
      <c r="E39354" t="inlineStr">
        <is>
          <t>Part-time</t>
        </is>
      </c>
      <c r="F39354" t="b">
        <v>0</v>
      </c>
      <c r="G39354" t="inlineStr">
        <is>
          <t>Germany</t>
        </is>
      </c>
      <c r="H39354" s="2" t="n">
        <v>45428.26122685185</v>
      </c>
      <c r="I39354" t="b">
        <v>0</v>
      </c>
      <c r="J39354" t="b">
        <v>0</v>
      </c>
      <c r="K39354" t="inlineStr">
        <is>
          <t>Germany</t>
        </is>
      </c>
      <c r="L39354" t="inlineStr"/>
      <c r="M39354" t="inlineStr"/>
      <c r="N39354" t="inlineStr"/>
      <c r="O39354" t="inlineStr">
        <is>
          <t>diconium group</t>
        </is>
      </c>
      <c r="P39354" t="inlineStr">
        <is>
          <t>['python', 'sql', 'scikit-learn', 'tensorflow', 'tableau']</t>
        </is>
      </c>
      <c r="Q39354" t="inlineStr">
        <is>
          <t>{'analyst_tools': ['tableau'], 'libraries': ['scikit-learn', 'tensorflow'], 'programming': ['python', 'sql']}</t>
        </is>
      </c>
    </row>
    <row r="39355">
      <c r="A39355" t="inlineStr">
        <is>
          <t>Data Analyst</t>
        </is>
      </c>
      <c r="B39355" t="inlineStr">
        <is>
          <t>Marketing Data Analyst</t>
        </is>
      </c>
      <c r="C39355" t="inlineStr">
        <is>
          <t>Paris, France</t>
        </is>
      </c>
      <c r="D39355" t="inlineStr">
        <is>
          <t>via BeBee</t>
        </is>
      </c>
      <c r="E39355" t="inlineStr">
        <is>
          <t>Full-time</t>
        </is>
      </c>
      <c r="F39355" t="b">
        <v>0</v>
      </c>
      <c r="G39355" t="inlineStr">
        <is>
          <t>France</t>
        </is>
      </c>
      <c r="H39355" s="2" t="n">
        <v>45423.27841435185</v>
      </c>
      <c r="I39355" t="b">
        <v>0</v>
      </c>
      <c r="J39355" t="b">
        <v>0</v>
      </c>
      <c r="K39355" t="inlineStr">
        <is>
          <t>France</t>
        </is>
      </c>
      <c r="L39355" t="inlineStr"/>
      <c r="M39355" t="inlineStr"/>
      <c r="N39355" t="inlineStr"/>
      <c r="O39355" t="inlineStr">
        <is>
          <t>Numberly</t>
        </is>
      </c>
      <c r="P39355" t="inlineStr">
        <is>
          <t>['sql', 'r', 'python']</t>
        </is>
      </c>
      <c r="Q39355" t="inlineStr">
        <is>
          <t>{'programming': ['sql', 'r', 'python']}</t>
        </is>
      </c>
    </row>
    <row r="39356">
      <c r="A39356" t="inlineStr">
        <is>
          <t>Software Engineer</t>
        </is>
      </c>
      <c r="B39356" t="inlineStr">
        <is>
          <t>Senior Scientist Computer Vision</t>
        </is>
      </c>
      <c r="C39356" t="inlineStr">
        <is>
          <t>Delft, Netherlands</t>
        </is>
      </c>
      <c r="D39356" t="inlineStr">
        <is>
          <t>via Nationale Vacaturebank</t>
        </is>
      </c>
      <c r="E39356" t="inlineStr">
        <is>
          <t>Full-time and Part-time</t>
        </is>
      </c>
      <c r="F39356" t="b">
        <v>0</v>
      </c>
      <c r="G39356" t="inlineStr">
        <is>
          <t>Netherlands</t>
        </is>
      </c>
      <c r="H39356" s="2" t="n">
        <v>45431.2640625</v>
      </c>
      <c r="I39356" t="b">
        <v>0</v>
      </c>
      <c r="J39356" t="b">
        <v>0</v>
      </c>
      <c r="K39356" t="inlineStr">
        <is>
          <t>Netherlands</t>
        </is>
      </c>
      <c r="L39356" t="inlineStr"/>
      <c r="M39356" t="inlineStr"/>
      <c r="N39356" t="inlineStr"/>
      <c r="O39356" t="inlineStr">
        <is>
          <t>Science and Technology</t>
        </is>
      </c>
      <c r="P39356" t="inlineStr">
        <is>
          <t>['python', 'matlab', 'c++']</t>
        </is>
      </c>
      <c r="Q39356" t="inlineStr">
        <is>
          <t>{'programming': ['python', 'matlab', 'c++']}</t>
        </is>
      </c>
    </row>
    <row r="39357">
      <c r="A39357" t="inlineStr">
        <is>
          <t>Business Analyst</t>
        </is>
      </c>
      <c r="B39357" t="inlineStr">
        <is>
          <t>Business Analyst Data con Inglés</t>
        </is>
      </c>
      <c r="C39357" t="inlineStr">
        <is>
          <t>Madrid, Spain</t>
        </is>
      </c>
      <c r="D39357" t="inlineStr">
        <is>
          <t>via BeBee</t>
        </is>
      </c>
      <c r="E39357" t="inlineStr">
        <is>
          <t>Full-time</t>
        </is>
      </c>
      <c r="F39357" t="b">
        <v>0</v>
      </c>
      <c r="G39357" t="inlineStr">
        <is>
          <t>Spain</t>
        </is>
      </c>
      <c r="H39357" s="2" t="n">
        <v>45423.26168981481</v>
      </c>
      <c r="I39357" t="b">
        <v>1</v>
      </c>
      <c r="J39357" t="b">
        <v>0</v>
      </c>
      <c r="K39357" t="inlineStr">
        <is>
          <t>Spain</t>
        </is>
      </c>
      <c r="L39357" t="inlineStr"/>
      <c r="M39357" t="inlineStr"/>
      <c r="N39357" t="inlineStr"/>
      <c r="O39357" t="inlineStr">
        <is>
          <t>Sopra Steria</t>
        </is>
      </c>
      <c r="P39357" t="inlineStr"/>
      <c r="Q39357" t="inlineStr"/>
    </row>
    <row r="39358">
      <c r="A39358" t="inlineStr">
        <is>
          <t>Data Engineer</t>
        </is>
      </c>
      <c r="B39358" t="inlineStr">
        <is>
          <t>Data Engineer</t>
        </is>
      </c>
      <c r="C39358" t="inlineStr">
        <is>
          <t>Málaga, Spain</t>
        </is>
      </c>
      <c r="D39358" t="inlineStr">
        <is>
          <t>via BeBee</t>
        </is>
      </c>
      <c r="E39358" t="inlineStr">
        <is>
          <t>Full-time</t>
        </is>
      </c>
      <c r="F39358" t="b">
        <v>0</v>
      </c>
      <c r="G39358" t="inlineStr">
        <is>
          <t>Spain</t>
        </is>
      </c>
      <c r="H39358" s="2" t="n">
        <v>45423.26200231481</v>
      </c>
      <c r="I39358" t="b">
        <v>1</v>
      </c>
      <c r="J39358" t="b">
        <v>0</v>
      </c>
      <c r="K39358" t="inlineStr">
        <is>
          <t>Spain</t>
        </is>
      </c>
      <c r="L39358" t="inlineStr"/>
      <c r="M39358" t="inlineStr"/>
      <c r="N39358" t="inlineStr"/>
      <c r="O39358" t="inlineStr">
        <is>
          <t>EY</t>
        </is>
      </c>
      <c r="P39358" t="inlineStr">
        <is>
          <t>['t-sql', 'azure', 'aws', 'snowflake', 'oracle', 'spark', 'kafka', 'ssis', 'sap', 'tableau', 'git', 'svn']</t>
        </is>
      </c>
      <c r="Q39358" t="inlineStr">
        <is>
          <t>{'analyst_tools': ['ssis', 'sap', 'tableau'], 'cloud': ['azure', 'aws', 'snowflake', 'oracle'], 'libraries': ['spark', 'kafka'], 'other': ['git', 'svn'], 'programming': ['t-sql']}</t>
        </is>
      </c>
    </row>
    <row r="39359">
      <c r="A39359" t="inlineStr">
        <is>
          <t>Data Scientist</t>
        </is>
      </c>
      <c r="B39359" t="inlineStr">
        <is>
          <t>SQL Analyst</t>
        </is>
      </c>
      <c r="C39359" t="inlineStr">
        <is>
          <t>Lisbon, Portugal</t>
        </is>
      </c>
      <c r="D39359" t="inlineStr">
        <is>
          <t>via BeBee Portugal</t>
        </is>
      </c>
      <c r="E39359" t="inlineStr">
        <is>
          <t>Full-time</t>
        </is>
      </c>
      <c r="F39359" t="b">
        <v>0</v>
      </c>
      <c r="G39359" t="inlineStr">
        <is>
          <t>Portugal</t>
        </is>
      </c>
      <c r="H39359" s="2" t="n">
        <v>45441.27006944444</v>
      </c>
      <c r="I39359" t="b">
        <v>0</v>
      </c>
      <c r="J39359" t="b">
        <v>0</v>
      </c>
      <c r="K39359" t="inlineStr">
        <is>
          <t>Portugal</t>
        </is>
      </c>
      <c r="L39359" t="inlineStr"/>
      <c r="M39359" t="inlineStr"/>
      <c r="N39359" t="inlineStr"/>
      <c r="O39359" t="inlineStr">
        <is>
          <t>Inoweiser</t>
        </is>
      </c>
      <c r="P39359" t="inlineStr">
        <is>
          <t>['sql']</t>
        </is>
      </c>
      <c r="Q39359" t="inlineStr">
        <is>
          <t>{'programming': ['sql']}</t>
        </is>
      </c>
    </row>
    <row r="39360">
      <c r="A39360" t="inlineStr">
        <is>
          <t>Data Analyst</t>
        </is>
      </c>
      <c r="B39360" t="inlineStr">
        <is>
          <t>Reimbursement Data Analyst</t>
        </is>
      </c>
      <c r="C39360" t="inlineStr">
        <is>
          <t>Peoria, IL</t>
        </is>
      </c>
      <c r="D39360" t="inlineStr">
        <is>
          <t>via ZipRecruiter</t>
        </is>
      </c>
      <c r="E39360" t="inlineStr">
        <is>
          <t>Full-time</t>
        </is>
      </c>
      <c r="F39360" t="b">
        <v>0</v>
      </c>
      <c r="G39360" t="inlineStr">
        <is>
          <t>Illinois, United States</t>
        </is>
      </c>
      <c r="H39360" s="2" t="n">
        <v>45424.25103009259</v>
      </c>
      <c r="I39360" t="b">
        <v>0</v>
      </c>
      <c r="J39360" t="b">
        <v>0</v>
      </c>
      <c r="K39360" t="inlineStr">
        <is>
          <t>United States</t>
        </is>
      </c>
      <c r="L39360" t="inlineStr">
        <is>
          <t>hour</t>
        </is>
      </c>
      <c r="M39360" t="inlineStr"/>
      <c r="N39360" t="n">
        <v>30.95000076293945</v>
      </c>
      <c r="O39360" t="inlineStr">
        <is>
          <t>OSF HealthCare</t>
        </is>
      </c>
      <c r="P39360" t="inlineStr">
        <is>
          <t>['excel']</t>
        </is>
      </c>
      <c r="Q39360" t="inlineStr">
        <is>
          <t>{'analyst_tools': ['excel']}</t>
        </is>
      </c>
    </row>
    <row r="39361">
      <c r="A39361" t="inlineStr">
        <is>
          <t>Data Scientist</t>
        </is>
      </c>
      <c r="B39361" t="inlineStr">
        <is>
          <t>Data Scientist</t>
        </is>
      </c>
      <c r="C39361" t="inlineStr">
        <is>
          <t>Spain</t>
        </is>
      </c>
      <c r="D39361" t="inlineStr">
        <is>
          <t>via BeBee</t>
        </is>
      </c>
      <c r="E39361" t="inlineStr">
        <is>
          <t>Full-time</t>
        </is>
      </c>
      <c r="F39361" t="b">
        <v>0</v>
      </c>
      <c r="G39361" t="inlineStr">
        <is>
          <t>Spain</t>
        </is>
      </c>
      <c r="H39361" s="2" t="n">
        <v>45423.26168981481</v>
      </c>
      <c r="I39361" t="b">
        <v>0</v>
      </c>
      <c r="J39361" t="b">
        <v>0</v>
      </c>
      <c r="K39361" t="inlineStr">
        <is>
          <t>Spain</t>
        </is>
      </c>
      <c r="L39361" t="inlineStr"/>
      <c r="M39361" t="inlineStr"/>
      <c r="N39361" t="inlineStr"/>
      <c r="O39361" t="inlineStr">
        <is>
          <t>BANCO SANTANDER S.A.</t>
        </is>
      </c>
      <c r="P39361" t="inlineStr">
        <is>
          <t>['python', 'matplotlib']</t>
        </is>
      </c>
      <c r="Q39361" t="inlineStr">
        <is>
          <t>{'libraries': ['matplotlib'], 'programming': ['python']}</t>
        </is>
      </c>
    </row>
    <row r="39362">
      <c r="A39362" t="inlineStr">
        <is>
          <t>Data Analyst</t>
        </is>
      </c>
      <c r="B39362" t="inlineStr">
        <is>
          <t>Binance Accelerator Program - Data Analyst (Risk)</t>
        </is>
      </c>
      <c r="C39362" t="inlineStr">
        <is>
          <t>Anywhere</t>
        </is>
      </c>
      <c r="D39362" t="inlineStr">
        <is>
          <t>via Indeed</t>
        </is>
      </c>
      <c r="E39362" t="inlineStr">
        <is>
          <t>Temp work</t>
        </is>
      </c>
      <c r="F39362" t="b">
        <v>1</v>
      </c>
      <c r="G39362" t="inlineStr">
        <is>
          <t>United Arab Emirates</t>
        </is>
      </c>
      <c r="H39362" s="2" t="n">
        <v>45421.25949074074</v>
      </c>
      <c r="I39362" t="b">
        <v>1</v>
      </c>
      <c r="J39362" t="b">
        <v>0</v>
      </c>
      <c r="K39362" t="inlineStr">
        <is>
          <t>United Arab Emirates</t>
        </is>
      </c>
      <c r="L39362" t="inlineStr"/>
      <c r="M39362" t="inlineStr"/>
      <c r="N39362" t="inlineStr"/>
      <c r="O39362" t="inlineStr">
        <is>
          <t>Binance</t>
        </is>
      </c>
      <c r="P39362" t="inlineStr"/>
      <c r="Q39362" t="inlineStr"/>
    </row>
    <row r="39363">
      <c r="A39363" t="inlineStr">
        <is>
          <t>Data Engineer</t>
        </is>
      </c>
      <c r="B39363" t="inlineStr">
        <is>
          <t>Data Engineer</t>
        </is>
      </c>
      <c r="C39363" t="inlineStr">
        <is>
          <t>Philadelphia, PA</t>
        </is>
      </c>
      <c r="D39363" t="inlineStr">
        <is>
          <t>via LinkedIn</t>
        </is>
      </c>
      <c r="E39363" t="inlineStr">
        <is>
          <t>Full-time and Contractor</t>
        </is>
      </c>
      <c r="F39363" t="b">
        <v>0</v>
      </c>
      <c r="G39363" t="inlineStr">
        <is>
          <t>California, United States</t>
        </is>
      </c>
      <c r="H39363" s="2" t="n">
        <v>45436.25376157407</v>
      </c>
      <c r="I39363" t="b">
        <v>0</v>
      </c>
      <c r="J39363" t="b">
        <v>0</v>
      </c>
      <c r="K39363" t="inlineStr">
        <is>
          <t>United States</t>
        </is>
      </c>
      <c r="L39363" t="inlineStr"/>
      <c r="M39363" t="inlineStr"/>
      <c r="N39363" t="inlineStr"/>
      <c r="O39363" t="inlineStr">
        <is>
          <t>Marvica technologies</t>
        </is>
      </c>
      <c r="P39363" t="inlineStr">
        <is>
          <t>['sql', 'python', 'gcp', 'bigquery', 'jupyter']</t>
        </is>
      </c>
      <c r="Q39363" t="inlineStr">
        <is>
          <t>{'cloud': ['gcp', 'bigquery'], 'libraries': ['jupyter'], 'programming': ['sql', 'python']}</t>
        </is>
      </c>
    </row>
    <row r="39364">
      <c r="A39364" t="inlineStr">
        <is>
          <t>Senior Data Scientist</t>
        </is>
      </c>
      <c r="B39364" t="inlineStr">
        <is>
          <t>Senior Data Scientist</t>
        </is>
      </c>
      <c r="C39364" t="inlineStr">
        <is>
          <t>Spain</t>
        </is>
      </c>
      <c r="D39364" t="inlineStr">
        <is>
          <t>via BeBee</t>
        </is>
      </c>
      <c r="E39364" t="inlineStr">
        <is>
          <t>Full-time</t>
        </is>
      </c>
      <c r="F39364" t="b">
        <v>0</v>
      </c>
      <c r="G39364" t="inlineStr">
        <is>
          <t>Spain</t>
        </is>
      </c>
      <c r="H39364" s="2" t="n">
        <v>45423.26179398148</v>
      </c>
      <c r="I39364" t="b">
        <v>0</v>
      </c>
      <c r="J39364" t="b">
        <v>0</v>
      </c>
      <c r="K39364" t="inlineStr">
        <is>
          <t>Spain</t>
        </is>
      </c>
      <c r="L39364" t="inlineStr"/>
      <c r="M39364" t="inlineStr"/>
      <c r="N39364" t="inlineStr"/>
      <c r="O39364" t="inlineStr">
        <is>
          <t>NRB</t>
        </is>
      </c>
      <c r="P39364" t="inlineStr">
        <is>
          <t>['python', 'sql', 'nosql', 'gitlab']</t>
        </is>
      </c>
      <c r="Q39364" t="inlineStr">
        <is>
          <t>{'other': ['gitlab'], 'programming': ['python', 'sql', 'nosql']}</t>
        </is>
      </c>
    </row>
    <row r="39365">
      <c r="A39365" t="inlineStr">
        <is>
          <t>Data Engineer</t>
        </is>
      </c>
      <c r="B39365" t="inlineStr">
        <is>
          <t>Global IT Data Engineer Manager</t>
        </is>
      </c>
      <c r="C39365" t="inlineStr">
        <is>
          <t>New Delhi, Delhi, India</t>
        </is>
      </c>
      <c r="D39365" t="inlineStr">
        <is>
          <t>via Jobs.brassring.com</t>
        </is>
      </c>
      <c r="E39365" t="inlineStr">
        <is>
          <t>Full-time</t>
        </is>
      </c>
      <c r="F39365" t="b">
        <v>0</v>
      </c>
      <c r="G39365" t="inlineStr">
        <is>
          <t>India</t>
        </is>
      </c>
      <c r="H39365" s="2" t="n">
        <v>45429.25873842592</v>
      </c>
      <c r="I39365" t="b">
        <v>0</v>
      </c>
      <c r="J39365" t="b">
        <v>0</v>
      </c>
      <c r="K39365" t="inlineStr">
        <is>
          <t>India</t>
        </is>
      </c>
      <c r="L39365" t="inlineStr"/>
      <c r="M39365" t="inlineStr"/>
      <c r="N39365" t="inlineStr"/>
      <c r="O39365" t="inlineStr">
        <is>
          <t>Boston Consulting Group</t>
        </is>
      </c>
      <c r="P39365" t="inlineStr">
        <is>
          <t>['sql', 'python', 'powershell', 'sql server', 'snowflake', 'aws', 'oracle', 'azure', 'gcp', 'airflow', 'github', 'bitbucket', 'jira', 'confluence']</t>
        </is>
      </c>
      <c r="Q39365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39366">
      <c r="A39366" t="inlineStr">
        <is>
          <t>Data Scientist</t>
        </is>
      </c>
      <c r="B39366" t="inlineStr">
        <is>
          <t>Data Scientist</t>
        </is>
      </c>
      <c r="C39366" t="inlineStr">
        <is>
          <t>Kathmandu, Nepal</t>
        </is>
      </c>
      <c r="D39366" t="inlineStr">
        <is>
          <t>via LinkedIn</t>
        </is>
      </c>
      <c r="E39366" t="inlineStr">
        <is>
          <t>Full-time</t>
        </is>
      </c>
      <c r="F39366" t="b">
        <v>0</v>
      </c>
      <c r="G39366" t="inlineStr">
        <is>
          <t>Nepal</t>
        </is>
      </c>
      <c r="H39366" s="2" t="n">
        <v>45429.25957175926</v>
      </c>
      <c r="I39366" t="b">
        <v>0</v>
      </c>
      <c r="J39366" t="b">
        <v>0</v>
      </c>
      <c r="K39366" t="inlineStr">
        <is>
          <t>Nepal</t>
        </is>
      </c>
      <c r="L39366" t="inlineStr"/>
      <c r="M39366" t="inlineStr"/>
      <c r="N39366" t="inlineStr"/>
      <c r="O39366" t="inlineStr">
        <is>
          <t>Tekvortex</t>
        </is>
      </c>
      <c r="P39366" t="inlineStr">
        <is>
          <t>['python', 'aws', 'azure', 'gcp', 'scikit-learn', 'tensorflow', 'pytorch', 'tableau', 'power bi']</t>
        </is>
      </c>
      <c r="Q39366" t="inlineStr">
        <is>
          <t>{'analyst_tools': ['tableau', 'power bi'], 'cloud': ['aws', 'azure', 'gcp'], 'libraries': ['scikit-learn', 'tensorflow', 'pytorch'], 'programming': ['python']}</t>
        </is>
      </c>
    </row>
    <row r="39367">
      <c r="A39367" t="inlineStr">
        <is>
          <t>Software Engineer</t>
        </is>
      </c>
      <c r="B39367" t="inlineStr">
        <is>
          <t>CS Analyst / Integration Specialist (Relocation)</t>
        </is>
      </c>
      <c r="C39367" t="inlineStr">
        <is>
          <t>Anywhere</t>
        </is>
      </c>
      <c r="D39367" t="inlineStr">
        <is>
          <t>via Indeed</t>
        </is>
      </c>
      <c r="E39367" t="inlineStr">
        <is>
          <t>Full-time</t>
        </is>
      </c>
      <c r="F39367" t="b">
        <v>1</v>
      </c>
      <c r="G39367" t="inlineStr">
        <is>
          <t>Brazil</t>
        </is>
      </c>
      <c r="H39367" s="2" t="n">
        <v>45416.25983796296</v>
      </c>
      <c r="I39367" t="b">
        <v>0</v>
      </c>
      <c r="J39367" t="b">
        <v>0</v>
      </c>
      <c r="K39367" t="inlineStr">
        <is>
          <t>Brazil</t>
        </is>
      </c>
      <c r="L39367" t="inlineStr"/>
      <c r="M39367" t="inlineStr"/>
      <c r="N39367" t="inlineStr"/>
      <c r="O39367" t="inlineStr">
        <is>
          <t>Improvado</t>
        </is>
      </c>
      <c r="P39367" t="inlineStr">
        <is>
          <t>['sql', 'python', 'docker']</t>
        </is>
      </c>
      <c r="Q39367" t="inlineStr">
        <is>
          <t>{'other': ['docker'], 'programming': ['sql', 'python']}</t>
        </is>
      </c>
    </row>
    <row r="39368">
      <c r="A39368" t="inlineStr">
        <is>
          <t>Senior Data Engineer</t>
        </is>
      </c>
      <c r="B39368" t="inlineStr">
        <is>
          <t>Senior Manager, Data Engineering</t>
        </is>
      </c>
      <c r="C39368" t="inlineStr">
        <is>
          <t>Sofia, Bulgaria</t>
        </is>
      </c>
      <c r="D39368" t="inlineStr">
        <is>
          <t>via Paysafe</t>
        </is>
      </c>
      <c r="E39368" t="inlineStr">
        <is>
          <t>Full-time</t>
        </is>
      </c>
      <c r="F39368" t="b">
        <v>0</v>
      </c>
      <c r="G39368" t="inlineStr">
        <is>
          <t>Bulgaria</t>
        </is>
      </c>
      <c r="H39368" s="2" t="n">
        <v>45422.27836805556</v>
      </c>
      <c r="I39368" t="b">
        <v>0</v>
      </c>
      <c r="J39368" t="b">
        <v>0</v>
      </c>
      <c r="K39368" t="inlineStr">
        <is>
          <t>Bulgaria</t>
        </is>
      </c>
      <c r="L39368" t="inlineStr"/>
      <c r="M39368" t="inlineStr"/>
      <c r="N39368" t="inlineStr"/>
      <c r="O39368" t="inlineStr">
        <is>
          <t>Paysafe</t>
        </is>
      </c>
      <c r="P39368" t="inlineStr">
        <is>
          <t>['snowflake', 'databricks', 'aws', 'azure', 'oracle', 'spark', 'hadoop', 'kafka', 'flow', 'docker', 'kubernetes']</t>
        </is>
      </c>
      <c r="Q39368" t="inlineStr">
        <is>
          <t>{'cloud': ['snowflake', 'databricks', 'aws', 'azure', 'oracle'], 'libraries': ['spark', 'hadoop', 'kafka'], 'other': ['flow', 'docker', 'kubernetes']}</t>
        </is>
      </c>
    </row>
    <row r="39369">
      <c r="A39369" t="inlineStr">
        <is>
          <t>Data Engineer</t>
        </is>
      </c>
      <c r="B39369" t="inlineStr">
        <is>
          <t>Data Engineers Welcomed</t>
        </is>
      </c>
      <c r="C39369" t="inlineStr">
        <is>
          <t>Spain</t>
        </is>
      </c>
      <c r="D39369" t="inlineStr">
        <is>
          <t>via BeBee</t>
        </is>
      </c>
      <c r="E39369" t="inlineStr">
        <is>
          <t>Full-time</t>
        </is>
      </c>
      <c r="F39369" t="b">
        <v>0</v>
      </c>
      <c r="G39369" t="inlineStr">
        <is>
          <t>Spain</t>
        </is>
      </c>
      <c r="H39369" s="2" t="n">
        <v>45423.26212962963</v>
      </c>
      <c r="I39369" t="b">
        <v>1</v>
      </c>
      <c r="J39369" t="b">
        <v>0</v>
      </c>
      <c r="K39369" t="inlineStr">
        <is>
          <t>Spain</t>
        </is>
      </c>
      <c r="L39369" t="inlineStr"/>
      <c r="M39369" t="inlineStr"/>
      <c r="N39369" t="inlineStr"/>
      <c r="O39369" t="inlineStr">
        <is>
          <t>Open sistemas</t>
        </is>
      </c>
      <c r="P39369" t="inlineStr"/>
      <c r="Q39369" t="inlineStr"/>
    </row>
    <row r="39370">
      <c r="A39370" t="inlineStr">
        <is>
          <t>Data Analyst</t>
        </is>
      </c>
      <c r="B39370" t="inlineStr">
        <is>
          <t>Data Analysts with specializations in MasterData, Power BI, and...</t>
        </is>
      </c>
      <c r="C39370" t="inlineStr">
        <is>
          <t>Pasig, Metro Manila, Philippines</t>
        </is>
      </c>
      <c r="D39370" t="inlineStr">
        <is>
          <t>via LinkedIn</t>
        </is>
      </c>
      <c r="E39370" t="inlineStr"/>
      <c r="F39370" t="b">
        <v>0</v>
      </c>
      <c r="G39370" t="inlineStr">
        <is>
          <t>Philippines</t>
        </is>
      </c>
      <c r="H39370" s="2" t="n">
        <v>45415.26043981482</v>
      </c>
      <c r="I39370" t="b">
        <v>0</v>
      </c>
      <c r="J39370" t="b">
        <v>0</v>
      </c>
      <c r="K39370" t="inlineStr">
        <is>
          <t>Philippines</t>
        </is>
      </c>
      <c r="L39370" t="inlineStr"/>
      <c r="M39370" t="inlineStr"/>
      <c r="N39370" t="inlineStr"/>
      <c r="O39370" t="inlineStr">
        <is>
          <t>Century Pacific Food, Inc.</t>
        </is>
      </c>
      <c r="P39370" t="inlineStr">
        <is>
          <t>['python', 'sql', 'aws', 'redshift', 'power bi']</t>
        </is>
      </c>
      <c r="Q39370" t="inlineStr">
        <is>
          <t>{'analyst_tools': ['power bi'], 'cloud': ['aws', 'redshift'], 'programming': ['python', 'sql']}</t>
        </is>
      </c>
    </row>
    <row r="39371">
      <c r="A39371" t="inlineStr">
        <is>
          <t>Data Engineer</t>
        </is>
      </c>
      <c r="B39371" t="inlineStr">
        <is>
          <t>Data Engineer</t>
        </is>
      </c>
      <c r="C39371" t="inlineStr">
        <is>
          <t>Anywhere</t>
        </is>
      </c>
      <c r="D39371" t="inlineStr">
        <is>
          <t>via LinkedIn</t>
        </is>
      </c>
      <c r="E39371" t="inlineStr">
        <is>
          <t>Full-time</t>
        </is>
      </c>
      <c r="F39371" t="b">
        <v>1</v>
      </c>
      <c r="G39371" t="inlineStr">
        <is>
          <t>Lithuania</t>
        </is>
      </c>
      <c r="H39371" s="2" t="n">
        <v>45414.27472222222</v>
      </c>
      <c r="I39371" t="b">
        <v>0</v>
      </c>
      <c r="J39371" t="b">
        <v>0</v>
      </c>
      <c r="K39371" t="inlineStr">
        <is>
          <t>Lithuania</t>
        </is>
      </c>
      <c r="L39371" t="inlineStr"/>
      <c r="M39371" t="inlineStr"/>
      <c r="N39371" t="inlineStr"/>
      <c r="O39371" t="inlineStr">
        <is>
          <t>HR factory Lithuania</t>
        </is>
      </c>
      <c r="P39371" t="inlineStr">
        <is>
          <t>['sql', 'azure', 'power bi', 'git']</t>
        </is>
      </c>
      <c r="Q39371" t="inlineStr">
        <is>
          <t>{'analyst_tools': ['power bi'], 'cloud': ['azure'], 'other': ['git'], 'programming': ['sql']}</t>
        </is>
      </c>
    </row>
    <row r="39372">
      <c r="A39372" t="inlineStr">
        <is>
          <t>Business Analyst</t>
        </is>
      </c>
      <c r="B39372" t="inlineStr">
        <is>
          <t>Market and Industry Analyst</t>
        </is>
      </c>
      <c r="C39372" t="inlineStr">
        <is>
          <t>Brussels, Belgium</t>
        </is>
      </c>
      <c r="D39372" t="inlineStr">
        <is>
          <t>via BeBee</t>
        </is>
      </c>
      <c r="E39372" t="inlineStr">
        <is>
          <t>Full-time</t>
        </is>
      </c>
      <c r="F39372" t="b">
        <v>0</v>
      </c>
      <c r="G39372" t="inlineStr">
        <is>
          <t>Belgium</t>
        </is>
      </c>
      <c r="H39372" s="2" t="n">
        <v>45441.27400462963</v>
      </c>
      <c r="I39372" t="b">
        <v>1</v>
      </c>
      <c r="J39372" t="b">
        <v>0</v>
      </c>
      <c r="K39372" t="inlineStr">
        <is>
          <t>Belgium</t>
        </is>
      </c>
      <c r="L39372" t="inlineStr"/>
      <c r="M39372" t="inlineStr"/>
      <c r="N39372" t="inlineStr"/>
      <c r="O39372" t="inlineStr">
        <is>
          <t>Sandbag Climate Campaign</t>
        </is>
      </c>
      <c r="P39372" t="inlineStr">
        <is>
          <t>['excel']</t>
        </is>
      </c>
      <c r="Q39372" t="inlineStr">
        <is>
          <t>{'analyst_tools': ['excel']}</t>
        </is>
      </c>
    </row>
    <row r="39373">
      <c r="A39373" t="inlineStr">
        <is>
          <t>Data Engineer</t>
        </is>
      </c>
      <c r="B39373" t="inlineStr">
        <is>
          <t>Data Engineer</t>
        </is>
      </c>
      <c r="C39373" t="inlineStr">
        <is>
          <t>Spain</t>
        </is>
      </c>
      <c r="D39373" t="inlineStr">
        <is>
          <t>via Trabajo.org</t>
        </is>
      </c>
      <c r="E39373" t="inlineStr">
        <is>
          <t>Full-time</t>
        </is>
      </c>
      <c r="F39373" t="b">
        <v>0</v>
      </c>
      <c r="G39373" t="inlineStr">
        <is>
          <t>Spain</t>
        </is>
      </c>
      <c r="H39373" s="2" t="n">
        <v>45419.26274305556</v>
      </c>
      <c r="I39373" t="b">
        <v>1</v>
      </c>
      <c r="J39373" t="b">
        <v>0</v>
      </c>
      <c r="K39373" t="inlineStr">
        <is>
          <t>Spain</t>
        </is>
      </c>
      <c r="L39373" t="inlineStr"/>
      <c r="M39373" t="inlineStr"/>
      <c r="N39373" t="inlineStr"/>
      <c r="O39373" t="inlineStr">
        <is>
          <t>K-LAGAN</t>
        </is>
      </c>
      <c r="P39373" t="inlineStr">
        <is>
          <t>['python', 'azure', 'databricks', 'spark']</t>
        </is>
      </c>
      <c r="Q39373" t="inlineStr">
        <is>
          <t>{'cloud': ['azure', 'databricks'], 'libraries': ['spark'], 'programming': ['python']}</t>
        </is>
      </c>
    </row>
    <row r="39374">
      <c r="A39374" t="inlineStr">
        <is>
          <t>Data Engineer</t>
        </is>
      </c>
      <c r="B39374" t="inlineStr">
        <is>
          <t>Data Solution Engineer</t>
        </is>
      </c>
      <c r="C39374" t="inlineStr">
        <is>
          <t>Pasig, Metro Manila, Philippines</t>
        </is>
      </c>
      <c r="D39374" t="inlineStr">
        <is>
          <t>via LinkedIn Philippines</t>
        </is>
      </c>
      <c r="E39374" t="inlineStr"/>
      <c r="F39374" t="b">
        <v>0</v>
      </c>
      <c r="G39374" t="inlineStr">
        <is>
          <t>Philippines</t>
        </is>
      </c>
      <c r="H39374" s="2" t="n">
        <v>45418.26387731481</v>
      </c>
      <c r="I39374" t="b">
        <v>0</v>
      </c>
      <c r="J39374" t="b">
        <v>0</v>
      </c>
      <c r="K39374" t="inlineStr">
        <is>
          <t>Philippines</t>
        </is>
      </c>
      <c r="L39374" t="inlineStr"/>
      <c r="M39374" t="inlineStr"/>
      <c r="N39374" t="inlineStr"/>
      <c r="O39374" t="inlineStr">
        <is>
          <t>DFI Retail Group</t>
        </is>
      </c>
      <c r="P39374" t="inlineStr">
        <is>
          <t>['sql', 'python', 'gcp', 'azure', 'aws', 'airflow', 'hadoop', 'kafka', 'spark']</t>
        </is>
      </c>
      <c r="Q39374" t="inlineStr">
        <is>
          <t>{'cloud': ['gcp', 'azure', 'aws'], 'libraries': ['airflow', 'hadoop', 'kafka', 'spark'], 'programming': ['sql', 'python']}</t>
        </is>
      </c>
    </row>
    <row r="39375">
      <c r="A39375" t="inlineStr">
        <is>
          <t>Data Engineer</t>
        </is>
      </c>
      <c r="B39375" t="inlineStr">
        <is>
          <t>Data Engineer</t>
        </is>
      </c>
      <c r="C39375" t="inlineStr">
        <is>
          <t>Belgium</t>
        </is>
      </c>
      <c r="D39375" t="inlineStr">
        <is>
          <t>via LinkedIn</t>
        </is>
      </c>
      <c r="E39375" t="inlineStr">
        <is>
          <t>Full-time</t>
        </is>
      </c>
      <c r="F39375" t="b">
        <v>0</v>
      </c>
      <c r="G39375" t="inlineStr">
        <is>
          <t>Belgium</t>
        </is>
      </c>
      <c r="H39375" s="2" t="n">
        <v>45433.30880787037</v>
      </c>
      <c r="I39375" t="b">
        <v>1</v>
      </c>
      <c r="J39375" t="b">
        <v>0</v>
      </c>
      <c r="K39375" t="inlineStr">
        <is>
          <t>Belgium</t>
        </is>
      </c>
      <c r="L39375" t="inlineStr"/>
      <c r="M39375" t="inlineStr"/>
      <c r="N39375" t="inlineStr"/>
      <c r="O39375" t="inlineStr">
        <is>
          <t>VDAB</t>
        </is>
      </c>
      <c r="P39375" t="inlineStr">
        <is>
          <t>['python', 'groovy', 'javascript', 'hadoop', 'kafka', 'git']</t>
        </is>
      </c>
      <c r="Q39375" t="inlineStr">
        <is>
          <t>{'libraries': ['hadoop', 'kafka'], 'other': ['git'], 'programming': ['python', 'groovy', 'javascript']}</t>
        </is>
      </c>
    </row>
    <row r="39376">
      <c r="A39376" t="inlineStr">
        <is>
          <t>Data Engineer</t>
        </is>
      </c>
      <c r="B39376" t="inlineStr">
        <is>
          <t>Ontology / Data Engineer</t>
        </is>
      </c>
      <c r="C39376" t="inlineStr">
        <is>
          <t>Barcelona, Spain</t>
        </is>
      </c>
      <c r="D39376" t="inlineStr">
        <is>
          <t>via BeBee</t>
        </is>
      </c>
      <c r="E39376" t="inlineStr">
        <is>
          <t>Full-time</t>
        </is>
      </c>
      <c r="F39376" t="b">
        <v>0</v>
      </c>
      <c r="G39376" t="inlineStr">
        <is>
          <t>Spain</t>
        </is>
      </c>
      <c r="H39376" s="2" t="n">
        <v>45423.26204861111</v>
      </c>
      <c r="I39376" t="b">
        <v>1</v>
      </c>
      <c r="J39376" t="b">
        <v>0</v>
      </c>
      <c r="K39376" t="inlineStr">
        <is>
          <t>Spain</t>
        </is>
      </c>
      <c r="L39376" t="inlineStr"/>
      <c r="M39376" t="inlineStr"/>
      <c r="N39376" t="inlineStr"/>
      <c r="O39376" t="inlineStr">
        <is>
          <t>Siemens Energy</t>
        </is>
      </c>
      <c r="P39376" t="inlineStr">
        <is>
          <t>['neo4j']</t>
        </is>
      </c>
      <c r="Q39376" t="inlineStr">
        <is>
          <t>{'databases': ['neo4j']}</t>
        </is>
      </c>
    </row>
    <row r="39377">
      <c r="A39377" t="inlineStr">
        <is>
          <t>Data Analyst</t>
        </is>
      </c>
      <c r="B39377" t="inlineStr">
        <is>
          <t>Cdi - Global Finance Data Analyst (W/m)</t>
        </is>
      </c>
      <c r="C39377" t="inlineStr">
        <is>
          <t>Neuilly-sur-Seine, France</t>
        </is>
      </c>
      <c r="D39377" t="inlineStr">
        <is>
          <t>via BeBee</t>
        </is>
      </c>
      <c r="E39377" t="inlineStr">
        <is>
          <t>Full-time</t>
        </is>
      </c>
      <c r="F39377" t="b">
        <v>0</v>
      </c>
      <c r="G39377" t="inlineStr">
        <is>
          <t>France</t>
        </is>
      </c>
      <c r="H39377" s="2" t="n">
        <v>45428.26403935185</v>
      </c>
      <c r="I39377" t="b">
        <v>0</v>
      </c>
      <c r="J39377" t="b">
        <v>0</v>
      </c>
      <c r="K39377" t="inlineStr">
        <is>
          <t>France</t>
        </is>
      </c>
      <c r="L39377" t="inlineStr"/>
      <c r="M39377" t="inlineStr"/>
      <c r="N39377" t="inlineStr"/>
      <c r="O39377" t="inlineStr">
        <is>
          <t>Sephora France</t>
        </is>
      </c>
      <c r="P39377" t="inlineStr">
        <is>
          <t>['excel']</t>
        </is>
      </c>
      <c r="Q39377" t="inlineStr">
        <is>
          <t>{'analyst_tools': ['excel']}</t>
        </is>
      </c>
    </row>
    <row r="39378">
      <c r="A39378" t="inlineStr">
        <is>
          <t>Data Engineer</t>
        </is>
      </c>
      <c r="B39378" t="inlineStr">
        <is>
          <t>Mid/Senior Data Analytics Engineer</t>
        </is>
      </c>
      <c r="C39378" t="inlineStr">
        <is>
          <t>Vilnius County, Lithuania</t>
        </is>
      </c>
      <c r="D39378" t="inlineStr">
        <is>
          <t>via Built In</t>
        </is>
      </c>
      <c r="E39378" t="inlineStr">
        <is>
          <t>Full-time</t>
        </is>
      </c>
      <c r="F39378" t="b">
        <v>0</v>
      </c>
      <c r="G39378" t="inlineStr">
        <is>
          <t>Lithuania</t>
        </is>
      </c>
      <c r="H39378" s="2" t="n">
        <v>45416.28197916667</v>
      </c>
      <c r="I39378" t="b">
        <v>1</v>
      </c>
      <c r="J39378" t="b">
        <v>0</v>
      </c>
      <c r="K39378" t="inlineStr">
        <is>
          <t>Lithuania</t>
        </is>
      </c>
      <c r="L39378" t="inlineStr"/>
      <c r="M39378" t="inlineStr"/>
      <c r="N39378" t="inlineStr"/>
      <c r="O39378" t="inlineStr">
        <is>
          <t>TransferGo</t>
        </is>
      </c>
      <c r="P39378" t="inlineStr">
        <is>
          <t>['go', 'sql', 'python', 'mysql', 'elasticsearch', 'redshift', 'bigquery', 'snowflake', 'aws', 'git', 'github']</t>
        </is>
      </c>
      <c r="Q39378" t="inlineStr">
        <is>
          <t>{'cloud': ['redshift', 'bigquery', 'snowflake', 'aws'], 'databases': ['mysql', 'elasticsearch'], 'other': ['git', 'github'], 'programming': ['go', 'sql', 'python']}</t>
        </is>
      </c>
    </row>
    <row r="39379">
      <c r="A39379" t="inlineStr">
        <is>
          <t>Business Analyst</t>
        </is>
      </c>
      <c r="B39379" t="inlineStr">
        <is>
          <t>Operations Analyst</t>
        </is>
      </c>
      <c r="C39379" t="inlineStr">
        <is>
          <t>Lisbon, Portugal</t>
        </is>
      </c>
      <c r="D39379" t="inlineStr">
        <is>
          <t>via BeBee Portugal</t>
        </is>
      </c>
      <c r="E39379" t="inlineStr">
        <is>
          <t>Full-time</t>
        </is>
      </c>
      <c r="F39379" t="b">
        <v>0</v>
      </c>
      <c r="G39379" t="inlineStr">
        <is>
          <t>Portugal</t>
        </is>
      </c>
      <c r="H39379" s="2" t="n">
        <v>45422.26644675926</v>
      </c>
      <c r="I39379" t="b">
        <v>0</v>
      </c>
      <c r="J39379" t="b">
        <v>0</v>
      </c>
      <c r="K39379" t="inlineStr">
        <is>
          <t>Portugal</t>
        </is>
      </c>
      <c r="L39379" t="inlineStr"/>
      <c r="M39379" t="inlineStr"/>
      <c r="N39379" t="inlineStr"/>
      <c r="O39379" t="inlineStr">
        <is>
          <t>Wunderman Thompson Commerce and Technology</t>
        </is>
      </c>
      <c r="P39379" t="inlineStr">
        <is>
          <t>['shell', 'java', 'sql', 'perl', 'bash', 'css', 'mysql', 'unix', 'linux', 'windows', 'jenkins', 'terraform', 'kubernetes', 'git', 'docker']</t>
        </is>
      </c>
      <c r="Q39379" t="inlineStr">
        <is>
          <t>{'databases': ['mysql'], 'os': ['unix', 'linux', 'windows'], 'other': ['jenkins', 'terraform', 'kubernetes', 'git', 'docker'], 'programming': ['shell', 'java', 'sql', 'perl', 'bash', 'css']}</t>
        </is>
      </c>
    </row>
    <row r="39380">
      <c r="A39380" t="inlineStr">
        <is>
          <t>Machine Learning Engineer</t>
        </is>
      </c>
      <c r="B39380" t="inlineStr">
        <is>
          <t>Machine Learning Scientist</t>
        </is>
      </c>
      <c r="C39380" t="inlineStr">
        <is>
          <t>San Jose, CA</t>
        </is>
      </c>
      <c r="D39380" t="inlineStr">
        <is>
          <t>via ZipRecruiter</t>
        </is>
      </c>
      <c r="E39380" t="inlineStr">
        <is>
          <t>Full-time</t>
        </is>
      </c>
      <c r="F39380" t="b">
        <v>0</v>
      </c>
      <c r="G39380" t="inlineStr">
        <is>
          <t>California, United States</t>
        </is>
      </c>
      <c r="H39380" s="2" t="n">
        <v>45440.25354166667</v>
      </c>
      <c r="I39380" t="b">
        <v>0</v>
      </c>
      <c r="J39380" t="b">
        <v>1</v>
      </c>
      <c r="K39380" t="inlineStr">
        <is>
          <t>United States</t>
        </is>
      </c>
      <c r="L39380" t="inlineStr"/>
      <c r="M39380" t="inlineStr"/>
      <c r="N39380" t="inlineStr"/>
      <c r="O39380" t="inlineStr">
        <is>
          <t>0020 PayPal, Inc.</t>
        </is>
      </c>
      <c r="P39380" t="inlineStr">
        <is>
          <t>['python', 'sql', 'tensorflow', 'pytorch']</t>
        </is>
      </c>
      <c r="Q39380" t="inlineStr">
        <is>
          <t>{'libraries': ['tensorflow', 'pytorch'], 'programming': ['python', 'sql']}</t>
        </is>
      </c>
    </row>
    <row r="39381">
      <c r="A39381" t="inlineStr">
        <is>
          <t>Data Engineer</t>
        </is>
      </c>
      <c r="B39381" t="inlineStr">
        <is>
          <t>Engineer, Data Center</t>
        </is>
      </c>
      <c r="C39381" t="inlineStr">
        <is>
          <t>Phnom Penh, Cambodia</t>
        </is>
      </c>
      <c r="D39381" t="inlineStr">
        <is>
          <t>via LinkedIn Cambodia</t>
        </is>
      </c>
      <c r="E39381" t="inlineStr">
        <is>
          <t>Full-time</t>
        </is>
      </c>
      <c r="F39381" t="b">
        <v>0</v>
      </c>
      <c r="G39381" t="inlineStr">
        <is>
          <t>Cambodia</t>
        </is>
      </c>
      <c r="H39381" s="2" t="n">
        <v>45422.28890046296</v>
      </c>
      <c r="I39381" t="b">
        <v>0</v>
      </c>
      <c r="J39381" t="b">
        <v>0</v>
      </c>
      <c r="K39381" t="inlineStr">
        <is>
          <t>Cambodia</t>
        </is>
      </c>
      <c r="L39381" t="inlineStr"/>
      <c r="M39381" t="inlineStr"/>
      <c r="N39381" t="inlineStr"/>
      <c r="O39381" t="inlineStr">
        <is>
          <t>Telcotech</t>
        </is>
      </c>
      <c r="P39381" t="inlineStr"/>
      <c r="Q39381" t="inlineStr"/>
    </row>
    <row r="39382">
      <c r="A39382" t="inlineStr">
        <is>
          <t>Data Engineer</t>
        </is>
      </c>
      <c r="B39382" t="inlineStr">
        <is>
          <t>Data Engineer- Consultant</t>
        </is>
      </c>
      <c r="C39382" t="inlineStr">
        <is>
          <t>Karnataka, India</t>
        </is>
      </c>
      <c r="D39382" t="inlineStr">
        <is>
          <t>via Indeed</t>
        </is>
      </c>
      <c r="E39382" t="inlineStr">
        <is>
          <t>Contractor</t>
        </is>
      </c>
      <c r="F39382" t="b">
        <v>0</v>
      </c>
      <c r="G39382" t="inlineStr">
        <is>
          <t>India</t>
        </is>
      </c>
      <c r="H39382" s="2" t="n">
        <v>45440.27539351852</v>
      </c>
      <c r="I39382" t="b">
        <v>1</v>
      </c>
      <c r="J39382" t="b">
        <v>0</v>
      </c>
      <c r="K39382" t="inlineStr">
        <is>
          <t>India</t>
        </is>
      </c>
      <c r="L39382" t="inlineStr"/>
      <c r="M39382" t="inlineStr"/>
      <c r="N39382" t="inlineStr"/>
      <c r="O39382" t="inlineStr">
        <is>
          <t>Continuserve India</t>
        </is>
      </c>
      <c r="P39382" t="inlineStr">
        <is>
          <t>['python', 'sql', 'aws', 'databricks', 'spark', 'hadoop']</t>
        </is>
      </c>
      <c r="Q39382" t="inlineStr">
        <is>
          <t>{'cloud': ['aws', 'databricks'], 'libraries': ['spark', 'hadoop'], 'programming': ['python', 'sql']}</t>
        </is>
      </c>
    </row>
    <row r="39383">
      <c r="A39383" t="inlineStr">
        <is>
          <t>Senior Data Scientist</t>
        </is>
      </c>
      <c r="B39383" t="inlineStr">
        <is>
          <t>Senior Data Scientist</t>
        </is>
      </c>
      <c r="C39383" t="inlineStr">
        <is>
          <t>Darmstadt, Germany</t>
        </is>
      </c>
      <c r="D39383" t="inlineStr">
        <is>
          <t>via BeBee</t>
        </is>
      </c>
      <c r="E39383" t="inlineStr">
        <is>
          <t>Full-time</t>
        </is>
      </c>
      <c r="F39383" t="b">
        <v>0</v>
      </c>
      <c r="G39383" t="inlineStr">
        <is>
          <t>Germany</t>
        </is>
      </c>
      <c r="H39383" s="2" t="n">
        <v>45428.26131944444</v>
      </c>
      <c r="I39383" t="b">
        <v>0</v>
      </c>
      <c r="J39383" t="b">
        <v>0</v>
      </c>
      <c r="K39383" t="inlineStr">
        <is>
          <t>Germany</t>
        </is>
      </c>
      <c r="L39383" t="inlineStr"/>
      <c r="M39383" t="inlineStr"/>
      <c r="N39383" t="inlineStr"/>
      <c r="O39383" t="inlineStr">
        <is>
          <t>Spryfox GmbH</t>
        </is>
      </c>
      <c r="P39383" t="inlineStr">
        <is>
          <t>['aws']</t>
        </is>
      </c>
      <c r="Q39383" t="inlineStr">
        <is>
          <t>{'cloud': ['aws']}</t>
        </is>
      </c>
    </row>
    <row r="39384">
      <c r="A39384" t="inlineStr">
        <is>
          <t>Senior Data Engineer</t>
        </is>
      </c>
      <c r="B39384" t="inlineStr">
        <is>
          <t>Senior Data Engineer</t>
        </is>
      </c>
      <c r="C39384" t="inlineStr">
        <is>
          <t>Mexico City, CDMX, Mexico</t>
        </is>
      </c>
      <c r="D39384" t="inlineStr">
        <is>
          <t>via BeBee México</t>
        </is>
      </c>
      <c r="E39384" t="inlineStr">
        <is>
          <t>Full-time</t>
        </is>
      </c>
      <c r="F39384" t="b">
        <v>0</v>
      </c>
      <c r="G39384" t="inlineStr">
        <is>
          <t>Mexico</t>
        </is>
      </c>
      <c r="H39384" s="2" t="n">
        <v>45422.26883101852</v>
      </c>
      <c r="I39384" t="b">
        <v>0</v>
      </c>
      <c r="J39384" t="b">
        <v>0</v>
      </c>
      <c r="K39384" t="inlineStr">
        <is>
          <t>Mexico</t>
        </is>
      </c>
      <c r="L39384" t="inlineStr"/>
      <c r="M39384" t="inlineStr"/>
      <c r="N39384" t="inlineStr"/>
      <c r="O39384" t="inlineStr">
        <is>
          <t>The Coca-Cola Company</t>
        </is>
      </c>
      <c r="P39384" t="inlineStr">
        <is>
          <t>['sql', 'scala', 'python', 'azure', 'databricks', 'spark', 'hadoop', 'pyspark', 'power bi', 'github']</t>
        </is>
      </c>
      <c r="Q39384" t="inlineStr">
        <is>
          <t>{'analyst_tools': ['power bi'], 'cloud': ['azure', 'databricks'], 'libraries': ['spark', 'hadoop', 'pyspark'], 'other': ['github'], 'programming': ['sql', 'scala', 'python']}</t>
        </is>
      </c>
    </row>
    <row r="39385">
      <c r="A39385" t="inlineStr">
        <is>
          <t>Data Scientist</t>
        </is>
      </c>
      <c r="B39385" t="inlineStr">
        <is>
          <t>Data Scientist Im Bereich Big Data Analytics</t>
        </is>
      </c>
      <c r="C39385" t="inlineStr">
        <is>
          <t>Frankfurt, Germany</t>
        </is>
      </c>
      <c r="D39385" t="inlineStr">
        <is>
          <t>via BeBee</t>
        </is>
      </c>
      <c r="E39385" t="inlineStr">
        <is>
          <t>Full-time</t>
        </is>
      </c>
      <c r="F39385" t="b">
        <v>0</v>
      </c>
      <c r="G39385" t="inlineStr">
        <is>
          <t>Germany</t>
        </is>
      </c>
      <c r="H39385" s="2" t="n">
        <v>45440.27376157408</v>
      </c>
      <c r="I39385" t="b">
        <v>0</v>
      </c>
      <c r="J39385" t="b">
        <v>0</v>
      </c>
      <c r="K39385" t="inlineStr">
        <is>
          <t>Germany</t>
        </is>
      </c>
      <c r="L39385" t="inlineStr"/>
      <c r="M39385" t="inlineStr"/>
      <c r="N39385" t="inlineStr"/>
      <c r="O39385" t="inlineStr">
        <is>
          <t>Adolf Würth GmbH &amp; Co. KG</t>
        </is>
      </c>
      <c r="P39385" t="inlineStr"/>
      <c r="Q39385" t="inlineStr"/>
    </row>
    <row r="39386">
      <c r="A39386" t="inlineStr">
        <is>
          <t>Data Scientist</t>
        </is>
      </c>
      <c r="B39386" t="inlineStr">
        <is>
          <t>Data Scientist</t>
        </is>
      </c>
      <c r="C39386" t="inlineStr">
        <is>
          <t>Bielefeld, Germany</t>
        </is>
      </c>
      <c r="D39386" t="inlineStr">
        <is>
          <t>via BeBee</t>
        </is>
      </c>
      <c r="E39386" t="inlineStr">
        <is>
          <t>Full-time</t>
        </is>
      </c>
      <c r="F39386" t="b">
        <v>0</v>
      </c>
      <c r="G39386" t="inlineStr">
        <is>
          <t>Germany</t>
        </is>
      </c>
      <c r="H39386" s="2" t="n">
        <v>45428.26135416667</v>
      </c>
      <c r="I39386" t="b">
        <v>0</v>
      </c>
      <c r="J39386" t="b">
        <v>0</v>
      </c>
      <c r="K39386" t="inlineStr">
        <is>
          <t>Germany</t>
        </is>
      </c>
      <c r="L39386" t="inlineStr"/>
      <c r="M39386" t="inlineStr"/>
      <c r="N39386" t="inlineStr"/>
      <c r="O39386" t="inlineStr">
        <is>
          <t>PRODASO GmbH</t>
        </is>
      </c>
      <c r="P39386" t="inlineStr">
        <is>
          <t>['python', 'kotlin', 'scikit-learn', 'numpy', 'pandas', 'docker']</t>
        </is>
      </c>
      <c r="Q39386" t="inlineStr">
        <is>
          <t>{'libraries': ['scikit-learn', 'numpy', 'pandas'], 'other': ['docker'], 'programming': ['python', 'kotlin']}</t>
        </is>
      </c>
    </row>
    <row r="39387">
      <c r="A39387" t="inlineStr">
        <is>
          <t>Senior Data Engineer</t>
        </is>
      </c>
      <c r="B39387" t="inlineStr">
        <is>
          <t>Senior Data Engineer</t>
        </is>
      </c>
      <c r="C39387" t="inlineStr">
        <is>
          <t>Singapore</t>
        </is>
      </c>
      <c r="D39387" t="inlineStr">
        <is>
          <t>via Indeed</t>
        </is>
      </c>
      <c r="E39387" t="inlineStr">
        <is>
          <t>Full-time</t>
        </is>
      </c>
      <c r="F39387" t="b">
        <v>0</v>
      </c>
      <c r="G39387" t="inlineStr">
        <is>
          <t>Singapore</t>
        </is>
      </c>
      <c r="H39387" s="2" t="n">
        <v>45441.26641203704</v>
      </c>
      <c r="I39387" t="b">
        <v>0</v>
      </c>
      <c r="J39387" t="b">
        <v>0</v>
      </c>
      <c r="K39387" t="inlineStr">
        <is>
          <t>Singapore</t>
        </is>
      </c>
      <c r="L39387" t="inlineStr"/>
      <c r="M39387" t="inlineStr"/>
      <c r="N39387" t="inlineStr"/>
      <c r="O39387" t="inlineStr">
        <is>
          <t>Commonwealth Bank</t>
        </is>
      </c>
      <c r="P39387" t="inlineStr">
        <is>
          <t>['nosql', 'sql', 'aws', 'kafka', 'docker']</t>
        </is>
      </c>
      <c r="Q39387" t="inlineStr">
        <is>
          <t>{'cloud': ['aws'], 'libraries': ['kafka'], 'other': ['docker'], 'programming': ['nosql', 'sql']}</t>
        </is>
      </c>
    </row>
    <row r="39388">
      <c r="A39388" t="inlineStr">
        <is>
          <t>Data Analyst</t>
        </is>
      </c>
      <c r="B39388" t="inlineStr">
        <is>
          <t>People Data Analyst</t>
        </is>
      </c>
      <c r="C39388" t="inlineStr">
        <is>
          <t>Madrid, Spain</t>
        </is>
      </c>
      <c r="D39388" t="inlineStr">
        <is>
          <t>via LinkedIn</t>
        </is>
      </c>
      <c r="E39388" t="inlineStr">
        <is>
          <t>Full-time</t>
        </is>
      </c>
      <c r="F39388" t="b">
        <v>0</v>
      </c>
      <c r="G39388" t="inlineStr">
        <is>
          <t>Spain</t>
        </is>
      </c>
      <c r="H39388" s="2" t="n">
        <v>45436.26083333333</v>
      </c>
      <c r="I39388" t="b">
        <v>0</v>
      </c>
      <c r="J39388" t="b">
        <v>0</v>
      </c>
      <c r="K39388" t="inlineStr">
        <is>
          <t>Spain</t>
        </is>
      </c>
      <c r="L39388" t="inlineStr"/>
      <c r="M39388" t="inlineStr"/>
      <c r="N39388" t="inlineStr"/>
      <c r="O39388" t="inlineStr">
        <is>
          <t>Silicon Valley Global Services S.L.</t>
        </is>
      </c>
      <c r="P39388" t="inlineStr">
        <is>
          <t>['sql', 'power bi']</t>
        </is>
      </c>
      <c r="Q39388" t="inlineStr">
        <is>
          <t>{'analyst_tools': ['power bi'], 'programming': ['sql']}</t>
        </is>
      </c>
    </row>
    <row r="39389">
      <c r="A39389" t="inlineStr">
        <is>
          <t>Data Analyst</t>
        </is>
      </c>
      <c r="B39389" t="inlineStr">
        <is>
          <t>Data Analyst</t>
        </is>
      </c>
      <c r="C39389" t="inlineStr">
        <is>
          <t>Luxembourg</t>
        </is>
      </c>
      <c r="D39389" t="inlineStr">
        <is>
          <t>via BeBee Luxembourg</t>
        </is>
      </c>
      <c r="E39389" t="inlineStr">
        <is>
          <t>Full-time</t>
        </is>
      </c>
      <c r="F39389" t="b">
        <v>0</v>
      </c>
      <c r="G39389" t="inlineStr">
        <is>
          <t>Luxembourg</t>
        </is>
      </c>
      <c r="H39389" s="2" t="n">
        <v>45430.28875</v>
      </c>
      <c r="I39389" t="b">
        <v>1</v>
      </c>
      <c r="J39389" t="b">
        <v>0</v>
      </c>
      <c r="K39389" t="inlineStr">
        <is>
          <t>Luxembourg</t>
        </is>
      </c>
      <c r="L39389" t="inlineStr"/>
      <c r="M39389" t="inlineStr"/>
      <c r="N39389" t="inlineStr"/>
      <c r="O39389" t="inlineStr">
        <is>
          <t>VML</t>
        </is>
      </c>
      <c r="P39389" t="inlineStr">
        <is>
          <t>['sql', 'shell', 'sap']</t>
        </is>
      </c>
      <c r="Q39389" t="inlineStr">
        <is>
          <t>{'analyst_tools': ['sap'], 'programming': ['sql', 'shell']}</t>
        </is>
      </c>
    </row>
    <row r="39390">
      <c r="A39390" t="inlineStr">
        <is>
          <t>Data Scientist</t>
        </is>
      </c>
      <c r="B39390" t="inlineStr">
        <is>
          <t>Data Scientist</t>
        </is>
      </c>
      <c r="C39390" t="inlineStr">
        <is>
          <t>Tokyo, Japan</t>
        </is>
      </c>
      <c r="D39390" t="inlineStr">
        <is>
          <t>via App.plus.labbase.jp</t>
        </is>
      </c>
      <c r="E39390" t="inlineStr">
        <is>
          <t>Full-time</t>
        </is>
      </c>
      <c r="F39390" t="b">
        <v>0</v>
      </c>
      <c r="G39390" t="inlineStr">
        <is>
          <t>Japan</t>
        </is>
      </c>
      <c r="H39390" s="2" t="n">
        <v>45419.26642361111</v>
      </c>
      <c r="I39390" t="b">
        <v>0</v>
      </c>
      <c r="J39390" t="b">
        <v>0</v>
      </c>
      <c r="K39390" t="inlineStr">
        <is>
          <t>Japan</t>
        </is>
      </c>
      <c r="L39390" t="inlineStr"/>
      <c r="M39390" t="inlineStr"/>
      <c r="N39390" t="inlineStr"/>
      <c r="O39390" t="inlineStr">
        <is>
          <t>株式会社フライウィール</t>
        </is>
      </c>
      <c r="P39390" t="inlineStr">
        <is>
          <t>['python', 'r', 'julia', 'sql', 'aws', 'gcp', 'tableau']</t>
        </is>
      </c>
      <c r="Q39390" t="inlineStr">
        <is>
          <t>{'analyst_tools': ['tableau'], 'cloud': ['aws', 'gcp'], 'programming': ['python', 'r', 'julia', 'sql']}</t>
        </is>
      </c>
    </row>
    <row r="39391">
      <c r="A39391" t="inlineStr">
        <is>
          <t>Data Analyst</t>
        </is>
      </c>
      <c r="B39391" t="inlineStr">
        <is>
          <t>Data Analyst Elk</t>
        </is>
      </c>
      <c r="C39391" t="inlineStr">
        <is>
          <t>Antwerp, Belgium</t>
        </is>
      </c>
      <c r="D39391" t="inlineStr">
        <is>
          <t>via BeBee</t>
        </is>
      </c>
      <c r="E39391" t="inlineStr">
        <is>
          <t>Full-time</t>
        </is>
      </c>
      <c r="F39391" t="b">
        <v>0</v>
      </c>
      <c r="G39391" t="inlineStr">
        <is>
          <t>Belgium</t>
        </is>
      </c>
      <c r="H39391" s="2" t="n">
        <v>45441.27381944445</v>
      </c>
      <c r="I39391" t="b">
        <v>1</v>
      </c>
      <c r="J39391" t="b">
        <v>0</v>
      </c>
      <c r="K39391" t="inlineStr">
        <is>
          <t>Belgium</t>
        </is>
      </c>
      <c r="L39391" t="inlineStr"/>
      <c r="M39391" t="inlineStr"/>
      <c r="N39391" t="inlineStr"/>
      <c r="O39391" t="inlineStr">
        <is>
          <t>Amoria Bond</t>
        </is>
      </c>
      <c r="P39391" t="inlineStr">
        <is>
          <t>['sql']</t>
        </is>
      </c>
      <c r="Q39391" t="inlineStr">
        <is>
          <t>{'programming': ['sql']}</t>
        </is>
      </c>
    </row>
    <row r="39392">
      <c r="A39392" t="inlineStr">
        <is>
          <t>Data Scientist</t>
        </is>
      </c>
      <c r="B39392" t="inlineStr">
        <is>
          <t>Senior Data Scientist Nachhaltigkeit Und</t>
        </is>
      </c>
      <c r="C39392" t="inlineStr">
        <is>
          <t>Frankfurt, Germany</t>
        </is>
      </c>
      <c r="D39392" t="inlineStr">
        <is>
          <t>via BeBee</t>
        </is>
      </c>
      <c r="E39392" t="inlineStr">
        <is>
          <t>Full-time</t>
        </is>
      </c>
      <c r="F39392" t="b">
        <v>0</v>
      </c>
      <c r="G39392" t="inlineStr">
        <is>
          <t>Germany</t>
        </is>
      </c>
      <c r="H39392" s="2" t="n">
        <v>45428.26135416667</v>
      </c>
      <c r="I39392" t="b">
        <v>0</v>
      </c>
      <c r="J39392" t="b">
        <v>0</v>
      </c>
      <c r="K39392" t="inlineStr">
        <is>
          <t>Germany</t>
        </is>
      </c>
      <c r="L39392" t="inlineStr"/>
      <c r="M39392" t="inlineStr"/>
      <c r="N39392" t="inlineStr"/>
      <c r="O39392" t="inlineStr">
        <is>
          <t>DZ Bank</t>
        </is>
      </c>
      <c r="P39392" t="inlineStr"/>
      <c r="Q39392" t="inlineStr"/>
    </row>
    <row r="39393">
      <c r="A39393" t="inlineStr">
        <is>
          <t>Senior Data Scientist</t>
        </is>
      </c>
      <c r="B39393" t="inlineStr">
        <is>
          <t>Senior Research Data Scientist - Center for Health Data Science ...</t>
        </is>
      </c>
      <c r="C39393" t="inlineStr">
        <is>
          <t>Fresno, TX</t>
        </is>
      </c>
      <c r="D39393" t="inlineStr">
        <is>
          <t>via Women For Hire- Job Board</t>
        </is>
      </c>
      <c r="E39393" t="inlineStr">
        <is>
          <t>Full-time</t>
        </is>
      </c>
      <c r="F39393" t="b">
        <v>0</v>
      </c>
      <c r="G39393" t="inlineStr">
        <is>
          <t>Texas, United States</t>
        </is>
      </c>
      <c r="H39393" s="2" t="n">
        <v>45414.25480324074</v>
      </c>
      <c r="I39393" t="b">
        <v>0</v>
      </c>
      <c r="J39393" t="b">
        <v>0</v>
      </c>
      <c r="K39393" t="inlineStr">
        <is>
          <t>United States</t>
        </is>
      </c>
      <c r="L39393" t="inlineStr"/>
      <c r="M39393" t="inlineStr"/>
      <c r="N39393" t="inlineStr"/>
      <c r="O39393" t="inlineStr">
        <is>
          <t>Houston Methodist Academic Institute</t>
        </is>
      </c>
      <c r="P39393" t="inlineStr">
        <is>
          <t>['aws']</t>
        </is>
      </c>
      <c r="Q39393" t="inlineStr">
        <is>
          <t>{'cloud': ['aws']}</t>
        </is>
      </c>
    </row>
    <row r="39394">
      <c r="A39394" t="inlineStr">
        <is>
          <t>Data Analyst</t>
        </is>
      </c>
      <c r="B39394" t="inlineStr">
        <is>
          <t>People Analytics - Data Science &amp; Reporting Analyst</t>
        </is>
      </c>
      <c r="C39394" t="inlineStr">
        <is>
          <t>New York, NY</t>
        </is>
      </c>
      <c r="D39394" t="inlineStr">
        <is>
          <t>via Built In NYC</t>
        </is>
      </c>
      <c r="E39394" t="inlineStr">
        <is>
          <t>Full-time</t>
        </is>
      </c>
      <c r="F39394" t="b">
        <v>0</v>
      </c>
      <c r="G39394" t="inlineStr">
        <is>
          <t>New York, United States</t>
        </is>
      </c>
      <c r="H39394" s="2" t="n">
        <v>45441.25013888889</v>
      </c>
      <c r="I39394" t="b">
        <v>0</v>
      </c>
      <c r="J39394" t="b">
        <v>1</v>
      </c>
      <c r="K39394" t="inlineStr">
        <is>
          <t>United States</t>
        </is>
      </c>
      <c r="L39394" t="inlineStr">
        <is>
          <t>year</t>
        </is>
      </c>
      <c r="M39394" t="n">
        <v>145000</v>
      </c>
      <c r="N39394" t="inlineStr"/>
      <c r="O39394" t="inlineStr">
        <is>
          <t>The D. E. Shaw Group</t>
        </is>
      </c>
      <c r="P39394" t="inlineStr">
        <is>
          <t>['python', 'power bi', 'excel', 'tableau']</t>
        </is>
      </c>
      <c r="Q39394" t="inlineStr">
        <is>
          <t>{'analyst_tools': ['power bi', 'excel', 'tableau'], 'programming': ['python']}</t>
        </is>
      </c>
    </row>
    <row r="39395">
      <c r="A39395" t="inlineStr">
        <is>
          <t>Data Engineer</t>
        </is>
      </c>
      <c r="B39395" t="inlineStr">
        <is>
          <t>Data Engineer</t>
        </is>
      </c>
      <c r="C39395" t="inlineStr">
        <is>
          <t>Mexico City, CDMX, Mexico</t>
        </is>
      </c>
      <c r="D39395" t="inlineStr">
        <is>
          <t>via BeBee México</t>
        </is>
      </c>
      <c r="E39395" t="inlineStr">
        <is>
          <t>Full-time</t>
        </is>
      </c>
      <c r="F39395" t="b">
        <v>0</v>
      </c>
      <c r="G39395" t="inlineStr">
        <is>
          <t>Mexico</t>
        </is>
      </c>
      <c r="H39395" s="2" t="n">
        <v>45422.26914351852</v>
      </c>
      <c r="I39395" t="b">
        <v>1</v>
      </c>
      <c r="J39395" t="b">
        <v>0</v>
      </c>
      <c r="K39395" t="inlineStr">
        <is>
          <t>Mexico</t>
        </is>
      </c>
      <c r="L39395" t="inlineStr"/>
      <c r="M39395" t="inlineStr"/>
      <c r="N39395" t="inlineStr"/>
      <c r="O39395" t="inlineStr">
        <is>
          <t>Stefanini México</t>
        </is>
      </c>
      <c r="P39395" t="inlineStr">
        <is>
          <t>['sql', 'python', 'aws']</t>
        </is>
      </c>
      <c r="Q39395" t="inlineStr">
        <is>
          <t>{'cloud': ['aws'], 'programming': ['sql', 'python']}</t>
        </is>
      </c>
    </row>
    <row r="39396">
      <c r="A39396" t="inlineStr">
        <is>
          <t>Data Analyst</t>
        </is>
      </c>
      <c r="B39396" t="inlineStr">
        <is>
          <t>Data Analyst</t>
        </is>
      </c>
      <c r="C39396" t="inlineStr">
        <is>
          <t>Cairo, Egypt</t>
        </is>
      </c>
      <c r="D39396" t="inlineStr">
        <is>
          <t>via LinkedIn</t>
        </is>
      </c>
      <c r="E39396" t="inlineStr">
        <is>
          <t>Full-time</t>
        </is>
      </c>
      <c r="F39396" t="b">
        <v>0</v>
      </c>
      <c r="G39396" t="inlineStr">
        <is>
          <t>Egypt</t>
        </is>
      </c>
      <c r="H39396" s="2" t="n">
        <v>45433.29189814815</v>
      </c>
      <c r="I39396" t="b">
        <v>0</v>
      </c>
      <c r="J39396" t="b">
        <v>0</v>
      </c>
      <c r="K39396" t="inlineStr">
        <is>
          <t>Egypt</t>
        </is>
      </c>
      <c r="L39396" t="inlineStr"/>
      <c r="M39396" t="inlineStr"/>
      <c r="N39396" t="inlineStr"/>
      <c r="O39396" t="inlineStr">
        <is>
          <t>Confidential</t>
        </is>
      </c>
      <c r="P39396" t="inlineStr">
        <is>
          <t>['sql', 'python', 'r', 'tableau', 'power bi']</t>
        </is>
      </c>
      <c r="Q39396" t="inlineStr">
        <is>
          <t>{'analyst_tools': ['tableau', 'power bi'], 'programming': ['sql', 'python', 'r']}</t>
        </is>
      </c>
    </row>
    <row r="39397">
      <c r="A39397" t="inlineStr">
        <is>
          <t>Data Scientist</t>
        </is>
      </c>
      <c r="B39397" t="inlineStr">
        <is>
          <t>Statistician Data Scientist</t>
        </is>
      </c>
      <c r="C39397" t="inlineStr">
        <is>
          <t>Atlanta, GA</t>
        </is>
      </c>
      <c r="D39397" t="inlineStr">
        <is>
          <t>via ZipRecruiter</t>
        </is>
      </c>
      <c r="E39397" t="inlineStr">
        <is>
          <t>Full-time</t>
        </is>
      </c>
      <c r="F39397" t="b">
        <v>0</v>
      </c>
      <c r="G39397" t="inlineStr">
        <is>
          <t>Georgia</t>
        </is>
      </c>
      <c r="H39397" s="2" t="n">
        <v>45413.28082175926</v>
      </c>
      <c r="I39397" t="b">
        <v>0</v>
      </c>
      <c r="J39397" t="b">
        <v>0</v>
      </c>
      <c r="K39397" t="inlineStr">
        <is>
          <t>United States</t>
        </is>
      </c>
      <c r="L39397" t="inlineStr">
        <is>
          <t>year</t>
        </is>
      </c>
      <c r="M39397" t="n">
        <v>129134</v>
      </c>
      <c r="N39397" t="inlineStr"/>
      <c r="O39397" t="inlineStr">
        <is>
          <t>Internal Revenue Service</t>
        </is>
      </c>
      <c r="P39397" t="inlineStr">
        <is>
          <t>['c']</t>
        </is>
      </c>
      <c r="Q39397" t="inlineStr">
        <is>
          <t>{'programming': ['c']}</t>
        </is>
      </c>
    </row>
    <row r="39398">
      <c r="A39398" t="inlineStr">
        <is>
          <t>Data Engineer</t>
        </is>
      </c>
      <c r="B39398" t="inlineStr">
        <is>
          <t>J2387245-IL-China-Principal Engineer – Data Center / AI Computing...</t>
        </is>
      </c>
      <c r="C39398" t="inlineStr">
        <is>
          <t>Guangzhou, Guangdong Province, China</t>
        </is>
      </c>
      <c r="D39398" t="inlineStr">
        <is>
          <t>via Jabil Careers</t>
        </is>
      </c>
      <c r="E39398" t="inlineStr">
        <is>
          <t>Full-time</t>
        </is>
      </c>
      <c r="F39398" t="b">
        <v>0</v>
      </c>
      <c r="G39398" t="inlineStr">
        <is>
          <t>China</t>
        </is>
      </c>
      <c r="H39398" s="2" t="n">
        <v>45425.27729166667</v>
      </c>
      <c r="I39398" t="b">
        <v>0</v>
      </c>
      <c r="J39398" t="b">
        <v>0</v>
      </c>
      <c r="K39398" t="inlineStr">
        <is>
          <t>China</t>
        </is>
      </c>
      <c r="L39398" t="inlineStr"/>
      <c r="M39398" t="inlineStr"/>
      <c r="N39398" t="inlineStr"/>
      <c r="O39398" t="inlineStr">
        <is>
          <t>Jabil Careers</t>
        </is>
      </c>
      <c r="P39398" t="inlineStr">
        <is>
          <t>['assembly']</t>
        </is>
      </c>
      <c r="Q39398" t="inlineStr">
        <is>
          <t>{'programming': ['assembly']}</t>
        </is>
      </c>
    </row>
    <row r="39399">
      <c r="A39399" t="inlineStr">
        <is>
          <t>Data Analyst</t>
        </is>
      </c>
      <c r="B39399" t="inlineStr">
        <is>
          <t>Data Analyst</t>
        </is>
      </c>
      <c r="C39399" t="inlineStr">
        <is>
          <t>Colombia</t>
        </is>
      </c>
      <c r="D39399" t="inlineStr">
        <is>
          <t>via BeBee</t>
        </is>
      </c>
      <c r="E39399" t="inlineStr">
        <is>
          <t>Full-time</t>
        </is>
      </c>
      <c r="F39399" t="b">
        <v>0</v>
      </c>
      <c r="G39399" t="inlineStr">
        <is>
          <t>Colombia</t>
        </is>
      </c>
      <c r="H39399" s="2" t="n">
        <v>45422.27086805556</v>
      </c>
      <c r="I39399" t="b">
        <v>0</v>
      </c>
      <c r="J39399" t="b">
        <v>0</v>
      </c>
      <c r="K39399" t="inlineStr">
        <is>
          <t>Colombia</t>
        </is>
      </c>
      <c r="L39399" t="inlineStr"/>
      <c r="M39399" t="inlineStr"/>
      <c r="N39399" t="inlineStr"/>
      <c r="O39399" t="inlineStr">
        <is>
          <t>ttg Talent Solutions</t>
        </is>
      </c>
      <c r="P39399" t="inlineStr">
        <is>
          <t>['sql', 'python', 'flow']</t>
        </is>
      </c>
      <c r="Q39399" t="inlineStr">
        <is>
          <t>{'other': ['flow'], 'programming': ['sql', 'python']}</t>
        </is>
      </c>
    </row>
    <row r="39400">
      <c r="A39400" t="inlineStr">
        <is>
          <t>Data Engineer</t>
        </is>
      </c>
      <c r="B39400" t="inlineStr">
        <is>
          <t>Junior Data Engineer</t>
        </is>
      </c>
      <c r="C39400" t="inlineStr">
        <is>
          <t>Bari, Metropolitan City of Bari, Italy</t>
        </is>
      </c>
      <c r="D39400" t="inlineStr">
        <is>
          <t>via Jooble</t>
        </is>
      </c>
      <c r="E39400" t="inlineStr">
        <is>
          <t>Full-time</t>
        </is>
      </c>
      <c r="F39400" t="b">
        <v>0</v>
      </c>
      <c r="G39400" t="inlineStr">
        <is>
          <t>Italy</t>
        </is>
      </c>
      <c r="H39400" s="2" t="n">
        <v>45423.28280092592</v>
      </c>
      <c r="I39400" t="b">
        <v>0</v>
      </c>
      <c r="J39400" t="b">
        <v>0</v>
      </c>
      <c r="K39400" t="inlineStr">
        <is>
          <t>Italy</t>
        </is>
      </c>
      <c r="L39400" t="inlineStr"/>
      <c r="M39400" t="inlineStr"/>
      <c r="N39400" t="inlineStr"/>
      <c r="O39400" t="inlineStr">
        <is>
          <t>Esprimo Srl</t>
        </is>
      </c>
      <c r="P39400" t="inlineStr">
        <is>
          <t>['python', 'scala', 'sql', 'java', 'nosql', 'mysql', 'postgresql', 'spark', 'hadoop', 'git']</t>
        </is>
      </c>
      <c r="Q39400" t="inlineStr">
        <is>
          <t>{'databases': ['mysql', 'postgresql'], 'libraries': ['spark', 'hadoop'], 'other': ['git'], 'programming': ['python', 'scala', 'sql', 'java', 'nosql']}</t>
        </is>
      </c>
    </row>
    <row r="39401">
      <c r="A39401" t="inlineStr">
        <is>
          <t>Data Engineer</t>
        </is>
      </c>
      <c r="B39401" t="inlineStr">
        <is>
          <t>Coordenador(a) de Data Engineer</t>
        </is>
      </c>
      <c r="C39401" t="inlineStr">
        <is>
          <t>São Paulo, State of São Paulo, Brazil</t>
        </is>
      </c>
      <c r="D39401" t="inlineStr">
        <is>
          <t>via LinkedIn</t>
        </is>
      </c>
      <c r="E39401" t="inlineStr">
        <is>
          <t>Full-time</t>
        </is>
      </c>
      <c r="F39401" t="b">
        <v>0</v>
      </c>
      <c r="G39401" t="inlineStr">
        <is>
          <t>Brazil</t>
        </is>
      </c>
      <c r="H39401" s="2" t="n">
        <v>45423.26122685185</v>
      </c>
      <c r="I39401" t="b">
        <v>0</v>
      </c>
      <c r="J39401" t="b">
        <v>0</v>
      </c>
      <c r="K39401" t="inlineStr">
        <is>
          <t>Brazil</t>
        </is>
      </c>
      <c r="L39401" t="inlineStr"/>
      <c r="M39401" t="inlineStr"/>
      <c r="N39401" t="inlineStr"/>
      <c r="O39401" t="inlineStr">
        <is>
          <t>Shopee</t>
        </is>
      </c>
      <c r="P39401" t="inlineStr">
        <is>
          <t>['sql', 'nosql', 'python', 'react', 'airflow', 'express', 'git', 'gitlab', 'npm', 'yarn', 'docker']</t>
        </is>
      </c>
      <c r="Q39401" t="inlineStr">
        <is>
          <t>{'libraries': ['react', 'airflow'], 'other': ['git', 'gitlab', 'npm', 'yarn', 'docker'], 'programming': ['sql', 'nosql', 'python'], 'webframeworks': ['express']}</t>
        </is>
      </c>
    </row>
    <row r="39402">
      <c r="A39402" t="inlineStr">
        <is>
          <t>Data Engineer</t>
        </is>
      </c>
      <c r="B39402" t="inlineStr">
        <is>
          <t>Werkstudent Data</t>
        </is>
      </c>
      <c r="C39402" t="inlineStr">
        <is>
          <t>Leipzig, Germany</t>
        </is>
      </c>
      <c r="D39402" t="inlineStr">
        <is>
          <t>via BeBee</t>
        </is>
      </c>
      <c r="E39402" t="inlineStr">
        <is>
          <t>Full-time</t>
        </is>
      </c>
      <c r="F39402" t="b">
        <v>0</v>
      </c>
      <c r="G39402" t="inlineStr">
        <is>
          <t>Germany</t>
        </is>
      </c>
      <c r="H39402" s="2" t="n">
        <v>45428.26116898148</v>
      </c>
      <c r="I39402" t="b">
        <v>1</v>
      </c>
      <c r="J39402" t="b">
        <v>0</v>
      </c>
      <c r="K39402" t="inlineStr">
        <is>
          <t>Germany</t>
        </is>
      </c>
      <c r="L39402" t="inlineStr"/>
      <c r="M39402" t="inlineStr"/>
      <c r="N39402" t="inlineStr"/>
      <c r="O39402" t="inlineStr">
        <is>
          <t>TS-MMS von ITmitte</t>
        </is>
      </c>
      <c r="P39402" t="inlineStr">
        <is>
          <t>['azure', 'databricks', 'power bi']</t>
        </is>
      </c>
      <c r="Q39402" t="inlineStr">
        <is>
          <t>{'analyst_tools': ['power bi'], 'cloud': ['azure', 'databricks']}</t>
        </is>
      </c>
    </row>
    <row r="39403">
      <c r="A39403" t="inlineStr">
        <is>
          <t>Data Analyst</t>
        </is>
      </c>
      <c r="B39403" t="inlineStr">
        <is>
          <t>Data Analyst</t>
        </is>
      </c>
      <c r="C39403" t="inlineStr">
        <is>
          <t>Lima, Peru</t>
        </is>
      </c>
      <c r="D39403" t="inlineStr">
        <is>
          <t>via BeBee Perú</t>
        </is>
      </c>
      <c r="E39403" t="inlineStr">
        <is>
          <t>Full-time</t>
        </is>
      </c>
      <c r="F39403" t="b">
        <v>0</v>
      </c>
      <c r="G39403" t="inlineStr">
        <is>
          <t>Peru</t>
        </is>
      </c>
      <c r="H39403" s="2" t="n">
        <v>45423.27762731481</v>
      </c>
      <c r="I39403" t="b">
        <v>1</v>
      </c>
      <c r="J39403" t="b">
        <v>0</v>
      </c>
      <c r="K39403" t="inlineStr">
        <is>
          <t>Peru</t>
        </is>
      </c>
      <c r="L39403" t="inlineStr"/>
      <c r="M39403" t="inlineStr"/>
      <c r="N39403" t="inlineStr"/>
      <c r="O39403" t="inlineStr">
        <is>
          <t>Rappi</t>
        </is>
      </c>
      <c r="P39403" t="inlineStr"/>
      <c r="Q39403" t="inlineStr"/>
    </row>
    <row r="39404">
      <c r="A39404" t="inlineStr">
        <is>
          <t>Senior Data Scientist</t>
        </is>
      </c>
      <c r="B39404" t="inlineStr">
        <is>
          <t>Senior Data Scientist</t>
        </is>
      </c>
      <c r="C39404" t="inlineStr">
        <is>
          <t>Seville, Spain</t>
        </is>
      </c>
      <c r="D39404" t="inlineStr">
        <is>
          <t>via Trabajo.org</t>
        </is>
      </c>
      <c r="E39404" t="inlineStr">
        <is>
          <t>Full-time</t>
        </is>
      </c>
      <c r="F39404" t="b">
        <v>0</v>
      </c>
      <c r="G39404" t="inlineStr">
        <is>
          <t>Spain</t>
        </is>
      </c>
      <c r="H39404" s="2" t="n">
        <v>45419.26289351852</v>
      </c>
      <c r="I39404" t="b">
        <v>0</v>
      </c>
      <c r="J39404" t="b">
        <v>0</v>
      </c>
      <c r="K39404" t="inlineStr">
        <is>
          <t>Spain</t>
        </is>
      </c>
      <c r="L39404" t="inlineStr"/>
      <c r="M39404" t="inlineStr"/>
      <c r="N39404" t="inlineStr"/>
      <c r="O39404" t="inlineStr">
        <is>
          <t>oga</t>
        </is>
      </c>
      <c r="P39404" t="inlineStr">
        <is>
          <t>['python', 'mongodb', 'mongodb', 'mysql', 'postgresql', 'oracle', 'azure', 'airflow', 'hadoop', 'spark']</t>
        </is>
      </c>
      <c r="Q39404" t="inlineStr">
        <is>
          <t>{'cloud': ['oracle', 'azure'], 'databases': ['mongodb', 'mysql', 'postgresql'], 'libraries': ['airflow', 'hadoop', 'spark'], 'programming': ['python', 'mongodb']}</t>
        </is>
      </c>
    </row>
    <row r="39405">
      <c r="A39405" t="inlineStr">
        <is>
          <t>Data Engineer</t>
        </is>
      </c>
      <c r="B39405" t="inlineStr">
        <is>
          <t>Data Analytics Engineer</t>
        </is>
      </c>
      <c r="C39405" t="inlineStr">
        <is>
          <t>Calamba, Laguna, Philippines</t>
        </is>
      </c>
      <c r="D39405" t="inlineStr">
        <is>
          <t>via Indeed</t>
        </is>
      </c>
      <c r="E39405" t="inlineStr">
        <is>
          <t>Full-time</t>
        </is>
      </c>
      <c r="F39405" t="b">
        <v>0</v>
      </c>
      <c r="G39405" t="inlineStr">
        <is>
          <t>Philippines</t>
        </is>
      </c>
      <c r="H39405" s="2" t="n">
        <v>45441.26396990741</v>
      </c>
      <c r="I39405" t="b">
        <v>0</v>
      </c>
      <c r="J39405" t="b">
        <v>0</v>
      </c>
      <c r="K39405" t="inlineStr">
        <is>
          <t>Philippines</t>
        </is>
      </c>
      <c r="L39405" t="inlineStr"/>
      <c r="M39405" t="inlineStr"/>
      <c r="N39405" t="inlineStr"/>
      <c r="O39405" t="inlineStr">
        <is>
          <t>Sigma Dynamics and Professionals Placement Agency</t>
        </is>
      </c>
      <c r="P39405" t="inlineStr">
        <is>
          <t>['python', 'r', 'java', 'shell', 'php', 'sql', 'mysql', 'oracle', 'hadoop', 'spark', 'unix', 'power bi', 'excel']</t>
        </is>
      </c>
      <c r="Q39405" t="inlineStr">
        <is>
          <t>{'analyst_tools': ['power bi', 'excel'], 'cloud': ['oracle'], 'databases': ['mysql'], 'libraries': ['hadoop', 'spark'], 'os': ['unix'], 'programming': ['python', 'r', 'java', 'shell', 'php', 'sql']}</t>
        </is>
      </c>
    </row>
    <row r="39406">
      <c r="A39406" t="inlineStr">
        <is>
          <t>Data Scientist</t>
        </is>
      </c>
      <c r="B39406" t="inlineStr">
        <is>
          <t>Data Scientist - Expert</t>
        </is>
      </c>
      <c r="C39406" t="inlineStr">
        <is>
          <t>McLean, VA</t>
        </is>
      </c>
      <c r="D39406" t="inlineStr">
        <is>
          <t>via ZipRecruiter</t>
        </is>
      </c>
      <c r="E39406" t="inlineStr">
        <is>
          <t>Full-time</t>
        </is>
      </c>
      <c r="F39406" t="b">
        <v>0</v>
      </c>
      <c r="G39406" t="inlineStr">
        <is>
          <t>New York, United States</t>
        </is>
      </c>
      <c r="H39406" s="2" t="n">
        <v>45422.253125</v>
      </c>
      <c r="I39406" t="b">
        <v>0</v>
      </c>
      <c r="J39406" t="b">
        <v>1</v>
      </c>
      <c r="K39406" t="inlineStr">
        <is>
          <t>United States</t>
        </is>
      </c>
      <c r="L39406" t="inlineStr"/>
      <c r="M39406" t="inlineStr"/>
      <c r="N39406" t="inlineStr"/>
      <c r="O39406" t="inlineStr">
        <is>
          <t>Pendulum LLC</t>
        </is>
      </c>
      <c r="P39406" t="inlineStr">
        <is>
          <t>['python', 'sql', 'elasticsearch', 'pandas', 'numpy', 'scikit-learn', 'tensorflow', 'pytorch', 'flask', 'tableau', 'github', 'jira', 'confluence']</t>
        </is>
      </c>
      <c r="Q39406" t="inlineStr">
        <is>
          <t>{'analyst_tools': ['tableau'], 'async': ['jira', 'confluence'], 'databases': ['elasticsearch'], 'libraries': ['pandas', 'numpy', 'scikit-learn', 'tensorflow', 'pytorch'], 'other': ['github'], 'programming': ['python', 'sql'], 'webframeworks': ['flask']}</t>
        </is>
      </c>
    </row>
    <row r="39407">
      <c r="A39407" t="inlineStr">
        <is>
          <t>Data Scientist</t>
        </is>
      </c>
      <c r="B39407" t="inlineStr">
        <is>
          <t>Data Scientist</t>
        </is>
      </c>
      <c r="C39407" t="inlineStr">
        <is>
          <t>Rotterdam, Netherlands</t>
        </is>
      </c>
      <c r="D39407" t="inlineStr">
        <is>
          <t>via BeBee</t>
        </is>
      </c>
      <c r="E39407" t="inlineStr">
        <is>
          <t>Full-time</t>
        </is>
      </c>
      <c r="F39407" t="b">
        <v>0</v>
      </c>
      <c r="G39407" t="inlineStr">
        <is>
          <t>Netherlands</t>
        </is>
      </c>
      <c r="H39407" s="2" t="n">
        <v>45441.26671296296</v>
      </c>
      <c r="I39407" t="b">
        <v>0</v>
      </c>
      <c r="J39407" t="b">
        <v>0</v>
      </c>
      <c r="K39407" t="inlineStr">
        <is>
          <t>Netherlands</t>
        </is>
      </c>
      <c r="L39407" t="inlineStr"/>
      <c r="M39407" t="inlineStr"/>
      <c r="N39407" t="inlineStr"/>
      <c r="O39407" t="inlineStr">
        <is>
          <t>Robeco</t>
        </is>
      </c>
      <c r="P39407" t="inlineStr">
        <is>
          <t>['python', 'azure', 'plotly']</t>
        </is>
      </c>
      <c r="Q39407" t="inlineStr">
        <is>
          <t>{'cloud': ['azure'], 'libraries': ['plotly'], 'programming': ['python']}</t>
        </is>
      </c>
    </row>
    <row r="39408">
      <c r="A39408" t="inlineStr">
        <is>
          <t>Data Engineer</t>
        </is>
      </c>
      <c r="B39408" t="inlineStr">
        <is>
          <t>Big Data Developer</t>
        </is>
      </c>
      <c r="C39408" t="inlineStr">
        <is>
          <t>Malaysia</t>
        </is>
      </c>
      <c r="D39408" t="inlineStr">
        <is>
          <t>via LinkedIn</t>
        </is>
      </c>
      <c r="E39408" t="inlineStr">
        <is>
          <t>Full-time</t>
        </is>
      </c>
      <c r="F39408" t="b">
        <v>0</v>
      </c>
      <c r="G39408" t="inlineStr">
        <is>
          <t>Malaysia</t>
        </is>
      </c>
      <c r="H39408" s="2" t="n">
        <v>45436.265625</v>
      </c>
      <c r="I39408" t="b">
        <v>1</v>
      </c>
      <c r="J39408" t="b">
        <v>0</v>
      </c>
      <c r="K39408" t="inlineStr">
        <is>
          <t>Malaysia</t>
        </is>
      </c>
      <c r="L39408" t="inlineStr"/>
      <c r="M39408" t="inlineStr"/>
      <c r="N39408" t="inlineStr"/>
      <c r="O39408" t="inlineStr">
        <is>
          <t>Tata Consultancy Services</t>
        </is>
      </c>
      <c r="P39408" t="inlineStr">
        <is>
          <t>['shell', 'hadoop', 'pyspark', 'kafka', 'linux']</t>
        </is>
      </c>
      <c r="Q39408" t="inlineStr">
        <is>
          <t>{'libraries': ['hadoop', 'pyspark', 'kafka'], 'os': ['linux'], 'programming': ['shell']}</t>
        </is>
      </c>
    </row>
    <row r="39409">
      <c r="A39409" t="inlineStr">
        <is>
          <t>Cloud Engineer</t>
        </is>
      </c>
      <c r="B39409" t="inlineStr">
        <is>
          <t>Network Automation Engineer Intern</t>
        </is>
      </c>
      <c r="C39409" t="inlineStr">
        <is>
          <t>Colombia</t>
        </is>
      </c>
      <c r="D39409" t="inlineStr">
        <is>
          <t>via BeBee</t>
        </is>
      </c>
      <c r="E39409" t="inlineStr">
        <is>
          <t>Internship</t>
        </is>
      </c>
      <c r="F39409" t="b">
        <v>0</v>
      </c>
      <c r="G39409" t="inlineStr">
        <is>
          <t>Colombia</t>
        </is>
      </c>
      <c r="H39409" s="2" t="n">
        <v>45422.27131944444</v>
      </c>
      <c r="I39409" t="b">
        <v>0</v>
      </c>
      <c r="J39409" t="b">
        <v>0</v>
      </c>
      <c r="K39409" t="inlineStr">
        <is>
          <t>Colombia</t>
        </is>
      </c>
      <c r="L39409" t="inlineStr"/>
      <c r="M39409" t="inlineStr"/>
      <c r="N39409" t="inlineStr"/>
      <c r="O39409" t="inlineStr">
        <is>
          <t>Zayo Group</t>
        </is>
      </c>
      <c r="P39409" t="inlineStr">
        <is>
          <t>['python', 'r', 'java', 'sql', 'colocation']</t>
        </is>
      </c>
      <c r="Q39409" t="inlineStr">
        <is>
          <t>{'cloud': ['colocation'], 'programming': ['python', 'r', 'java', 'sql']}</t>
        </is>
      </c>
    </row>
    <row r="39410">
      <c r="A39410" t="inlineStr">
        <is>
          <t>Software Engineer</t>
        </is>
      </c>
      <c r="B39410" t="inlineStr">
        <is>
          <t>Aws Python Automation Engineer</t>
        </is>
      </c>
      <c r="C39410" t="inlineStr">
        <is>
          <t>Heredia Province, Heredia, Costa Rica</t>
        </is>
      </c>
      <c r="D39410" t="inlineStr">
        <is>
          <t>via BeBee Costa Rica</t>
        </is>
      </c>
      <c r="E39410" t="inlineStr">
        <is>
          <t>Full-time</t>
        </is>
      </c>
      <c r="F39410" t="b">
        <v>0</v>
      </c>
      <c r="G39410" t="inlineStr">
        <is>
          <t>Costa Rica</t>
        </is>
      </c>
      <c r="H39410" s="2" t="n">
        <v>45423.28261574074</v>
      </c>
      <c r="I39410" t="b">
        <v>0</v>
      </c>
      <c r="J39410" t="b">
        <v>0</v>
      </c>
      <c r="K39410" t="inlineStr">
        <is>
          <t>Costa Rica</t>
        </is>
      </c>
      <c r="L39410" t="inlineStr"/>
      <c r="M39410" t="inlineStr"/>
      <c r="N39410" t="inlineStr"/>
      <c r="O39410" t="inlineStr">
        <is>
          <t>Global Services Business</t>
        </is>
      </c>
      <c r="P39410" t="inlineStr">
        <is>
          <t>['python', 'aws', 'pandas', 'numpy', 'jenkins', 'github', 'docker']</t>
        </is>
      </c>
      <c r="Q39410" t="inlineStr">
        <is>
          <t>{'cloud': ['aws'], 'libraries': ['pandas', 'numpy'], 'other': ['jenkins', 'github', 'docker'], 'programming': ['python']}</t>
        </is>
      </c>
    </row>
    <row r="39411">
      <c r="A39411" t="inlineStr">
        <is>
          <t>Machine Learning Engineer</t>
        </is>
      </c>
      <c r="B39411" t="inlineStr">
        <is>
          <t>Machine Learning Engineer</t>
        </is>
      </c>
      <c r="C39411" t="inlineStr">
        <is>
          <t>Paris, France</t>
        </is>
      </c>
      <c r="D39411" t="inlineStr">
        <is>
          <t>via BeBee</t>
        </is>
      </c>
      <c r="E39411" t="inlineStr">
        <is>
          <t>Full-time</t>
        </is>
      </c>
      <c r="F39411" t="b">
        <v>0</v>
      </c>
      <c r="G39411" t="inlineStr">
        <is>
          <t>France</t>
        </is>
      </c>
      <c r="H39411" s="2" t="n">
        <v>45439.26359953704</v>
      </c>
      <c r="I39411" t="b">
        <v>0</v>
      </c>
      <c r="J39411" t="b">
        <v>0</v>
      </c>
      <c r="K39411" t="inlineStr">
        <is>
          <t>France</t>
        </is>
      </c>
      <c r="L39411" t="inlineStr"/>
      <c r="M39411" t="inlineStr"/>
      <c r="N39411" t="inlineStr"/>
      <c r="O39411" t="inlineStr">
        <is>
          <t>mistral</t>
        </is>
      </c>
      <c r="P39411" t="inlineStr">
        <is>
          <t>['python']</t>
        </is>
      </c>
      <c r="Q39411" t="inlineStr">
        <is>
          <t>{'programming': ['python']}</t>
        </is>
      </c>
    </row>
    <row r="39412">
      <c r="A39412" t="inlineStr">
        <is>
          <t>Senior Data Engineer</t>
        </is>
      </c>
      <c r="B39412" t="inlineStr">
        <is>
          <t>Senior Data Engineer</t>
        </is>
      </c>
      <c r="C39412" t="inlineStr">
        <is>
          <t>Hyderabad, Telangana, India</t>
        </is>
      </c>
      <c r="D39412" t="inlineStr">
        <is>
          <t>via LinkedIn</t>
        </is>
      </c>
      <c r="E39412" t="inlineStr">
        <is>
          <t>Full-time</t>
        </is>
      </c>
      <c r="F39412" t="b">
        <v>0</v>
      </c>
      <c r="G39412" t="inlineStr">
        <is>
          <t>India</t>
        </is>
      </c>
      <c r="H39412" s="2" t="n">
        <v>45436.25762731482</v>
      </c>
      <c r="I39412" t="b">
        <v>1</v>
      </c>
      <c r="J39412" t="b">
        <v>0</v>
      </c>
      <c r="K39412" t="inlineStr">
        <is>
          <t>India</t>
        </is>
      </c>
      <c r="L39412" t="inlineStr"/>
      <c r="M39412" t="inlineStr"/>
      <c r="N39412" t="inlineStr"/>
      <c r="O39412" t="inlineStr">
        <is>
          <t>Mobile Programming LLC</t>
        </is>
      </c>
      <c r="P39412" t="inlineStr">
        <is>
          <t>['sql', 'spark', 'hadoop']</t>
        </is>
      </c>
      <c r="Q39412" t="inlineStr">
        <is>
          <t>{'libraries': ['spark', 'hadoop'], 'programming': ['sql']}</t>
        </is>
      </c>
    </row>
    <row r="39413">
      <c r="A39413" t="inlineStr">
        <is>
          <t>Data Scientist</t>
        </is>
      </c>
      <c r="B39413" t="inlineStr">
        <is>
          <t>Data Scientist</t>
        </is>
      </c>
      <c r="C39413" t="inlineStr">
        <is>
          <t>Buenos Aires, Argentina</t>
        </is>
      </c>
      <c r="D39413" t="inlineStr">
        <is>
          <t>via BeBee</t>
        </is>
      </c>
      <c r="E39413" t="inlineStr">
        <is>
          <t>Full-time</t>
        </is>
      </c>
      <c r="F39413" t="b">
        <v>0</v>
      </c>
      <c r="G39413" t="inlineStr">
        <is>
          <t>Argentina</t>
        </is>
      </c>
      <c r="H39413" s="2" t="n">
        <v>45441.26913194444</v>
      </c>
      <c r="I39413" t="b">
        <v>0</v>
      </c>
      <c r="J39413" t="b">
        <v>0</v>
      </c>
      <c r="K39413" t="inlineStr">
        <is>
          <t>Argentina</t>
        </is>
      </c>
      <c r="L39413" t="inlineStr"/>
      <c r="M39413" t="inlineStr"/>
      <c r="N39413" t="inlineStr"/>
      <c r="O39413" t="inlineStr">
        <is>
          <t>Kilimo</t>
        </is>
      </c>
      <c r="P39413" t="inlineStr">
        <is>
          <t>['sql', 'python', 'aws', 'azure', 'hadoop', 'git']</t>
        </is>
      </c>
      <c r="Q39413" t="inlineStr">
        <is>
          <t>{'cloud': ['aws', 'azure'], 'libraries': ['hadoop'], 'other': ['git'], 'programming': ['sql', 'python']}</t>
        </is>
      </c>
    </row>
    <row r="39414">
      <c r="A39414" t="inlineStr">
        <is>
          <t>Data Analyst</t>
        </is>
      </c>
      <c r="B39414" t="inlineStr">
        <is>
          <t>CRM Analyst</t>
        </is>
      </c>
      <c r="C39414" t="inlineStr">
        <is>
          <t>Mechelen, Belgium</t>
        </is>
      </c>
      <c r="D39414" t="inlineStr">
        <is>
          <t>via BeBee</t>
        </is>
      </c>
      <c r="E39414" t="inlineStr">
        <is>
          <t>Full-time</t>
        </is>
      </c>
      <c r="F39414" t="b">
        <v>0</v>
      </c>
      <c r="G39414" t="inlineStr">
        <is>
          <t>Belgium</t>
        </is>
      </c>
      <c r="H39414" s="2" t="n">
        <v>45441.27400462963</v>
      </c>
      <c r="I39414" t="b">
        <v>1</v>
      </c>
      <c r="J39414" t="b">
        <v>0</v>
      </c>
      <c r="K39414" t="inlineStr">
        <is>
          <t>Belgium</t>
        </is>
      </c>
      <c r="L39414" t="inlineStr"/>
      <c r="M39414" t="inlineStr"/>
      <c r="N39414" t="inlineStr"/>
      <c r="O39414" t="inlineStr">
        <is>
          <t>Telenet</t>
        </is>
      </c>
      <c r="P39414" t="inlineStr"/>
      <c r="Q39414" t="inlineStr"/>
    </row>
    <row r="39415">
      <c r="A39415" t="inlineStr">
        <is>
          <t>Data Engineer</t>
        </is>
      </c>
      <c r="B39415" t="inlineStr">
        <is>
          <t>Data Engineer</t>
        </is>
      </c>
      <c r="C39415" t="inlineStr">
        <is>
          <t>Bloomington, IN</t>
        </is>
      </c>
      <c r="D39415" t="inlineStr">
        <is>
          <t>via ZipRecruiter</t>
        </is>
      </c>
      <c r="E39415" t="inlineStr">
        <is>
          <t>Full-time</t>
        </is>
      </c>
      <c r="F39415" t="b">
        <v>0</v>
      </c>
      <c r="G39415" t="inlineStr">
        <is>
          <t>Illinois, United States</t>
        </is>
      </c>
      <c r="H39415" s="2" t="n">
        <v>45433.27111111111</v>
      </c>
      <c r="I39415" t="b">
        <v>0</v>
      </c>
      <c r="J39415" t="b">
        <v>1</v>
      </c>
      <c r="K39415" t="inlineStr">
        <is>
          <t>United States</t>
        </is>
      </c>
      <c r="L39415" t="inlineStr"/>
      <c r="M39415" t="inlineStr"/>
      <c r="N39415" t="inlineStr"/>
      <c r="O39415" t="inlineStr">
        <is>
          <t>Indiana University</t>
        </is>
      </c>
      <c r="P39415" t="inlineStr"/>
      <c r="Q39415" t="inlineStr"/>
    </row>
    <row r="39416">
      <c r="A39416" t="inlineStr">
        <is>
          <t>Senior Data Analyst</t>
        </is>
      </c>
      <c r="B39416" t="inlineStr">
        <is>
          <t>Senior Data Analytics Analyst</t>
        </is>
      </c>
      <c r="C39416" t="inlineStr">
        <is>
          <t>Taguig, Metro Manila, Philippines</t>
        </is>
      </c>
      <c r="D39416" t="inlineStr">
        <is>
          <t>via Indeed</t>
        </is>
      </c>
      <c r="E39416" t="inlineStr">
        <is>
          <t>Full-time</t>
        </is>
      </c>
      <c r="F39416" t="b">
        <v>0</v>
      </c>
      <c r="G39416" t="inlineStr">
        <is>
          <t>Philippines</t>
        </is>
      </c>
      <c r="H39416" s="2" t="n">
        <v>45414.26225694444</v>
      </c>
      <c r="I39416" t="b">
        <v>0</v>
      </c>
      <c r="J39416" t="b">
        <v>0</v>
      </c>
      <c r="K39416" t="inlineStr">
        <is>
          <t>Philippines</t>
        </is>
      </c>
      <c r="L39416" t="inlineStr"/>
      <c r="M39416" t="inlineStr"/>
      <c r="N39416" t="inlineStr"/>
      <c r="O39416" t="inlineStr">
        <is>
          <t>Axos Business Center</t>
        </is>
      </c>
      <c r="P39416" t="inlineStr">
        <is>
          <t>['sql', 'python', 'oracle', 'excel', 'tableau']</t>
        </is>
      </c>
      <c r="Q39416" t="inlineStr">
        <is>
          <t>{'analyst_tools': ['excel', 'tableau'], 'cloud': ['oracle'], 'programming': ['sql', 'python']}</t>
        </is>
      </c>
    </row>
    <row r="39417">
      <c r="A39417" t="inlineStr">
        <is>
          <t>Data Scientist</t>
        </is>
      </c>
      <c r="B39417" t="inlineStr">
        <is>
          <t>Configuration and CDRL Data Manager (CM/DM) III -Contract Centric</t>
        </is>
      </c>
      <c r="C39417" t="inlineStr">
        <is>
          <t>San Antonio, TX</t>
        </is>
      </c>
      <c r="D39417" t="inlineStr">
        <is>
          <t>via ZipRecruiter</t>
        </is>
      </c>
      <c r="E39417" t="inlineStr">
        <is>
          <t>Full-time</t>
        </is>
      </c>
      <c r="F39417" t="b">
        <v>0</v>
      </c>
      <c r="G39417" t="inlineStr">
        <is>
          <t>Texas, United States</t>
        </is>
      </c>
      <c r="H39417" s="2" t="n">
        <v>45433.25358796296</v>
      </c>
      <c r="I39417" t="b">
        <v>1</v>
      </c>
      <c r="J39417" t="b">
        <v>0</v>
      </c>
      <c r="K39417" t="inlineStr">
        <is>
          <t>United States</t>
        </is>
      </c>
      <c r="L39417" t="inlineStr"/>
      <c r="M39417" t="inlineStr"/>
      <c r="N39417" t="inlineStr"/>
      <c r="O39417" t="inlineStr">
        <is>
          <t>Applied Research Solutions</t>
        </is>
      </c>
      <c r="P39417" t="inlineStr"/>
      <c r="Q39417" t="inlineStr"/>
    </row>
    <row r="39418">
      <c r="A39418" t="inlineStr">
        <is>
          <t>Data Analyst</t>
        </is>
      </c>
      <c r="B39418" t="inlineStr">
        <is>
          <t>Manager, Data Analyst Risk Management</t>
        </is>
      </c>
      <c r="C39418" t="inlineStr">
        <is>
          <t>Dover, DE</t>
        </is>
      </c>
      <c r="D39418" t="inlineStr">
        <is>
          <t>via Jooble</t>
        </is>
      </c>
      <c r="E39418" t="inlineStr">
        <is>
          <t>Temp work</t>
        </is>
      </c>
      <c r="F39418" t="b">
        <v>0</v>
      </c>
      <c r="G39418" t="inlineStr">
        <is>
          <t>New York, United States</t>
        </is>
      </c>
      <c r="H39418" s="2" t="n">
        <v>45443.25023148148</v>
      </c>
      <c r="I39418" t="b">
        <v>0</v>
      </c>
      <c r="J39418" t="b">
        <v>1</v>
      </c>
      <c r="K39418" t="inlineStr">
        <is>
          <t>United States</t>
        </is>
      </c>
      <c r="L39418" t="inlineStr"/>
      <c r="M39418" t="inlineStr"/>
      <c r="N39418" t="inlineStr"/>
      <c r="O39418" t="inlineStr">
        <is>
          <t>J&amp;J Family of Companies</t>
        </is>
      </c>
      <c r="P39418" t="inlineStr">
        <is>
          <t>['go']</t>
        </is>
      </c>
      <c r="Q39418" t="inlineStr">
        <is>
          <t>{'programming': ['go']}</t>
        </is>
      </c>
    </row>
    <row r="39419">
      <c r="A39419" t="inlineStr">
        <is>
          <t>Data Analyst</t>
        </is>
      </c>
      <c r="B39419" t="inlineStr">
        <is>
          <t>Data Analyst</t>
        </is>
      </c>
      <c r="C39419" t="inlineStr">
        <is>
          <t>Lisbon, Portugal</t>
        </is>
      </c>
      <c r="D39419" t="inlineStr">
        <is>
          <t>via BeBee Portugal</t>
        </is>
      </c>
      <c r="E39419" t="inlineStr">
        <is>
          <t>Full-time</t>
        </is>
      </c>
      <c r="F39419" t="b">
        <v>0</v>
      </c>
      <c r="G39419" t="inlineStr">
        <is>
          <t>Portugal</t>
        </is>
      </c>
      <c r="H39419" s="2" t="n">
        <v>45422.26634259259</v>
      </c>
      <c r="I39419" t="b">
        <v>0</v>
      </c>
      <c r="J39419" t="b">
        <v>0</v>
      </c>
      <c r="K39419" t="inlineStr">
        <is>
          <t>Portugal</t>
        </is>
      </c>
      <c r="L39419" t="inlineStr"/>
      <c r="M39419" t="inlineStr"/>
      <c r="N39419" t="inlineStr"/>
      <c r="O39419" t="inlineStr">
        <is>
          <t>NielsenIQ</t>
        </is>
      </c>
      <c r="P39419" t="inlineStr"/>
      <c r="Q39419" t="inlineStr"/>
    </row>
    <row r="39420">
      <c r="A39420" t="inlineStr">
        <is>
          <t>Cloud Engineer</t>
        </is>
      </c>
      <c r="B39420" t="inlineStr">
        <is>
          <t>Cloud Support Engineer</t>
        </is>
      </c>
      <c r="C39420" t="inlineStr">
        <is>
          <t>Barcelona, Spain</t>
        </is>
      </c>
      <c r="D39420" t="inlineStr">
        <is>
          <t>via BeBee</t>
        </is>
      </c>
      <c r="E39420" t="inlineStr">
        <is>
          <t>Full-time</t>
        </is>
      </c>
      <c r="F39420" t="b">
        <v>0</v>
      </c>
      <c r="G39420" t="inlineStr">
        <is>
          <t>Spain</t>
        </is>
      </c>
      <c r="H39420" s="2" t="n">
        <v>45423.26228009259</v>
      </c>
      <c r="I39420" t="b">
        <v>1</v>
      </c>
      <c r="J39420" t="b">
        <v>0</v>
      </c>
      <c r="K39420" t="inlineStr">
        <is>
          <t>Spain</t>
        </is>
      </c>
      <c r="L39420" t="inlineStr"/>
      <c r="M39420" t="inlineStr"/>
      <c r="N39420" t="inlineStr"/>
      <c r="O39420" t="inlineStr">
        <is>
          <t>Seqera Labs</t>
        </is>
      </c>
      <c r="P39420" t="inlineStr">
        <is>
          <t>['r', 'aws', 'azure', 'docker', 'kubernetes']</t>
        </is>
      </c>
      <c r="Q39420" t="inlineStr">
        <is>
          <t>{'cloud': ['aws', 'azure'], 'other': ['docker', 'kubernetes'], 'programming': ['r']}</t>
        </is>
      </c>
    </row>
    <row r="39421">
      <c r="A39421" t="inlineStr">
        <is>
          <t>Data Analyst</t>
        </is>
      </c>
      <c r="B39421" t="inlineStr">
        <is>
          <t>Data Analyst</t>
        </is>
      </c>
      <c r="C39421" t="inlineStr">
        <is>
          <t>Mexico</t>
        </is>
      </c>
      <c r="D39421" t="inlineStr">
        <is>
          <t>via BeBee</t>
        </is>
      </c>
      <c r="E39421" t="inlineStr">
        <is>
          <t>Full-time</t>
        </is>
      </c>
      <c r="F39421" t="b">
        <v>0</v>
      </c>
      <c r="G39421" t="inlineStr">
        <is>
          <t>Mexico</t>
        </is>
      </c>
      <c r="H39421" s="2" t="n">
        <v>45434.26431712963</v>
      </c>
      <c r="I39421" t="b">
        <v>1</v>
      </c>
      <c r="J39421" t="b">
        <v>0</v>
      </c>
      <c r="K39421" t="inlineStr">
        <is>
          <t>Mexico</t>
        </is>
      </c>
      <c r="L39421" t="inlineStr"/>
      <c r="M39421" t="inlineStr"/>
      <c r="N39421" t="inlineStr"/>
      <c r="O39421" t="inlineStr">
        <is>
          <t>Linkbits</t>
        </is>
      </c>
      <c r="P39421" t="inlineStr">
        <is>
          <t>['sql', 'python', 'numpy', 'pandas', 'matplotlib', 'excel', 'power bi', 'tableau']</t>
        </is>
      </c>
      <c r="Q39421" t="inlineStr">
        <is>
          <t>{'analyst_tools': ['excel', 'power bi', 'tableau'], 'libraries': ['numpy', 'pandas', 'matplotlib'], 'programming': ['sql', 'python']}</t>
        </is>
      </c>
    </row>
    <row r="39422">
      <c r="A39422" t="inlineStr">
        <is>
          <t>Data Scientist</t>
        </is>
      </c>
      <c r="B39422" t="inlineStr">
        <is>
          <t>Modeller Data Scientist</t>
        </is>
      </c>
      <c r="C39422" t="inlineStr">
        <is>
          <t>Esplugues de Llobregat, Spain</t>
        </is>
      </c>
      <c r="D39422" t="inlineStr">
        <is>
          <t>via BeBee</t>
        </is>
      </c>
      <c r="E39422" t="inlineStr">
        <is>
          <t>Full-time</t>
        </is>
      </c>
      <c r="F39422" t="b">
        <v>0</v>
      </c>
      <c r="G39422" t="inlineStr">
        <is>
          <t>Spain</t>
        </is>
      </c>
      <c r="H39422" s="2" t="n">
        <v>45442.27288194445</v>
      </c>
      <c r="I39422" t="b">
        <v>0</v>
      </c>
      <c r="J39422" t="b">
        <v>0</v>
      </c>
      <c r="K39422" t="inlineStr">
        <is>
          <t>Spain</t>
        </is>
      </c>
      <c r="L39422" t="inlineStr"/>
      <c r="M39422" t="inlineStr"/>
      <c r="N39422" t="inlineStr"/>
      <c r="O39422" t="inlineStr">
        <is>
          <t>Nestle</t>
        </is>
      </c>
      <c r="P39422" t="inlineStr">
        <is>
          <t>['sql', 'r', 'python', 'excel']</t>
        </is>
      </c>
      <c r="Q39422" t="inlineStr">
        <is>
          <t>{'analyst_tools': ['excel'], 'programming': ['sql', 'r', 'python']}</t>
        </is>
      </c>
    </row>
    <row r="39423">
      <c r="A39423" t="inlineStr">
        <is>
          <t>Data Scientist</t>
        </is>
      </c>
      <c r="B39423" t="inlineStr">
        <is>
          <t>Data Scientist</t>
        </is>
      </c>
      <c r="C39423" t="inlineStr">
        <is>
          <t>Bern, Switzerland</t>
        </is>
      </c>
      <c r="D39423" t="inlineStr">
        <is>
          <t>via BeBee Schweiz</t>
        </is>
      </c>
      <c r="E39423" t="inlineStr">
        <is>
          <t>Full-time</t>
        </is>
      </c>
      <c r="F39423" t="b">
        <v>0</v>
      </c>
      <c r="G39423" t="inlineStr">
        <is>
          <t>Switzerland</t>
        </is>
      </c>
      <c r="H39423" s="2" t="n">
        <v>45441.27560185185</v>
      </c>
      <c r="I39423" t="b">
        <v>0</v>
      </c>
      <c r="J39423" t="b">
        <v>0</v>
      </c>
      <c r="K39423" t="inlineStr">
        <is>
          <t>Switzerland</t>
        </is>
      </c>
      <c r="L39423" t="inlineStr"/>
      <c r="M39423" t="inlineStr"/>
      <c r="N39423" t="inlineStr"/>
      <c r="O39423" t="inlineStr">
        <is>
          <t>SBB AG</t>
        </is>
      </c>
      <c r="P39423" t="inlineStr">
        <is>
          <t>['python', 'sql', 'r', 'azure', 'snowflake', 'power bi', 'dax']</t>
        </is>
      </c>
      <c r="Q39423" t="inlineStr">
        <is>
          <t>{'analyst_tools': ['power bi', 'dax'], 'cloud': ['azure', 'snowflake'], 'programming': ['python', 'sql', 'r']}</t>
        </is>
      </c>
    </row>
    <row r="39424">
      <c r="A39424" t="inlineStr">
        <is>
          <t>Data Engineer</t>
        </is>
      </c>
      <c r="B39424" t="inlineStr">
        <is>
          <t>Data Engineer</t>
        </is>
      </c>
      <c r="C39424" t="inlineStr">
        <is>
          <t>San Fernando de Henares, Spain</t>
        </is>
      </c>
      <c r="D39424" t="inlineStr">
        <is>
          <t>via Trabajo.org</t>
        </is>
      </c>
      <c r="E39424" t="inlineStr">
        <is>
          <t>Full-time</t>
        </is>
      </c>
      <c r="F39424" t="b">
        <v>0</v>
      </c>
      <c r="G39424" t="inlineStr">
        <is>
          <t>Spain</t>
        </is>
      </c>
      <c r="H39424" s="2" t="n">
        <v>45419.26270833334</v>
      </c>
      <c r="I39424" t="b">
        <v>1</v>
      </c>
      <c r="J39424" t="b">
        <v>0</v>
      </c>
      <c r="K39424" t="inlineStr">
        <is>
          <t>Spain</t>
        </is>
      </c>
      <c r="L39424" t="inlineStr"/>
      <c r="M39424" t="inlineStr"/>
      <c r="N39424" t="inlineStr"/>
      <c r="O39424" t="inlineStr">
        <is>
          <t>Iwantic</t>
        </is>
      </c>
      <c r="P39424" t="inlineStr"/>
      <c r="Q39424" t="inlineStr"/>
    </row>
    <row r="39425">
      <c r="A39425" t="inlineStr">
        <is>
          <t>Data Analyst</t>
        </is>
      </c>
      <c r="B39425" t="inlineStr">
        <is>
          <t>Data Governance Analyst</t>
        </is>
      </c>
      <c r="C39425" t="inlineStr">
        <is>
          <t>Guadalajara, Jalisco, Mexico</t>
        </is>
      </c>
      <c r="D39425" t="inlineStr">
        <is>
          <t>via BeBee</t>
        </is>
      </c>
      <c r="E39425" t="inlineStr">
        <is>
          <t>Full-time</t>
        </is>
      </c>
      <c r="F39425" t="b">
        <v>0</v>
      </c>
      <c r="G39425" t="inlineStr">
        <is>
          <t>Mexico</t>
        </is>
      </c>
      <c r="H39425" s="2" t="n">
        <v>45434.26431712963</v>
      </c>
      <c r="I39425" t="b">
        <v>0</v>
      </c>
      <c r="J39425" t="b">
        <v>0</v>
      </c>
      <c r="K39425" t="inlineStr">
        <is>
          <t>Mexico</t>
        </is>
      </c>
      <c r="L39425" t="inlineStr"/>
      <c r="M39425" t="inlineStr"/>
      <c r="N39425" t="inlineStr"/>
      <c r="O39425" t="inlineStr">
        <is>
          <t>Ingredion</t>
        </is>
      </c>
      <c r="P39425" t="inlineStr">
        <is>
          <t>['sap', 'excel', 'word', 'powerpoint', 'power bi']</t>
        </is>
      </c>
      <c r="Q39425" t="inlineStr">
        <is>
          <t>{'analyst_tools': ['sap', 'excel', 'word', 'powerpoint', 'power bi']}</t>
        </is>
      </c>
    </row>
    <row r="39426">
      <c r="A39426" t="inlineStr">
        <is>
          <t>Data Engineer</t>
        </is>
      </c>
      <c r="B39426" t="inlineStr">
        <is>
          <t>Salesforce Data Integration Engineer</t>
        </is>
      </c>
      <c r="C39426" t="inlineStr">
        <is>
          <t>Tamil Nadu, India</t>
        </is>
      </c>
      <c r="D39426" t="inlineStr">
        <is>
          <t>via Indeed</t>
        </is>
      </c>
      <c r="E39426" t="inlineStr">
        <is>
          <t>Full-time</t>
        </is>
      </c>
      <c r="F39426" t="b">
        <v>0</v>
      </c>
      <c r="G39426" t="inlineStr">
        <is>
          <t>India</t>
        </is>
      </c>
      <c r="H39426" s="2" t="n">
        <v>45424.271875</v>
      </c>
      <c r="I39426" t="b">
        <v>0</v>
      </c>
      <c r="J39426" t="b">
        <v>0</v>
      </c>
      <c r="K39426" t="inlineStr">
        <is>
          <t>India</t>
        </is>
      </c>
      <c r="L39426" t="inlineStr"/>
      <c r="M39426" t="inlineStr"/>
      <c r="N39426" t="inlineStr"/>
      <c r="O39426" t="inlineStr">
        <is>
          <t>Pfizer</t>
        </is>
      </c>
      <c r="P39426" t="inlineStr">
        <is>
          <t>['java', 'python', 'postgresql', 'oracle', 'snowflake', 'unix']</t>
        </is>
      </c>
      <c r="Q39426" t="inlineStr">
        <is>
          <t>{'cloud': ['oracle', 'snowflake'], 'databases': ['postgresql'], 'os': ['unix'], 'programming': ['java', 'python']}</t>
        </is>
      </c>
    </row>
    <row r="39427">
      <c r="A39427" t="inlineStr">
        <is>
          <t>Business Analyst</t>
        </is>
      </c>
      <c r="B39427" t="inlineStr">
        <is>
          <t>BI Analyst</t>
        </is>
      </c>
      <c r="C39427" t="inlineStr">
        <is>
          <t>South Africa</t>
        </is>
      </c>
      <c r="D39427" t="inlineStr">
        <is>
          <t>via CareerJunction</t>
        </is>
      </c>
      <c r="E39427" t="inlineStr">
        <is>
          <t>Full-time</t>
        </is>
      </c>
      <c r="F39427" t="b">
        <v>0</v>
      </c>
      <c r="G39427" t="inlineStr">
        <is>
          <t>South Africa</t>
        </is>
      </c>
      <c r="H39427" s="2" t="n">
        <v>45436.26628472222</v>
      </c>
      <c r="I39427" t="b">
        <v>0</v>
      </c>
      <c r="J39427" t="b">
        <v>0</v>
      </c>
      <c r="K39427" t="inlineStr">
        <is>
          <t>South Africa</t>
        </is>
      </c>
      <c r="L39427" t="inlineStr"/>
      <c r="M39427" t="inlineStr"/>
      <c r="N39427" t="inlineStr"/>
      <c r="O39427" t="inlineStr">
        <is>
          <t>Paracon</t>
        </is>
      </c>
      <c r="P39427" t="inlineStr">
        <is>
          <t>['python', 'r', 'power bi', 'tableau']</t>
        </is>
      </c>
      <c r="Q39427" t="inlineStr">
        <is>
          <t>{'analyst_tools': ['power bi', 'tableau'], 'programming': ['python', 'r']}</t>
        </is>
      </c>
    </row>
    <row r="39428">
      <c r="A39428" t="inlineStr">
        <is>
          <t>Data Scientist</t>
        </is>
      </c>
      <c r="B39428" t="inlineStr">
        <is>
          <t>Data Scientist</t>
        </is>
      </c>
      <c r="C39428" t="inlineStr">
        <is>
          <t>Kuala Lumpur, Federal Territory of Kuala Lumpur, Malaysia</t>
        </is>
      </c>
      <c r="D39428" t="inlineStr">
        <is>
          <t>via Built In</t>
        </is>
      </c>
      <c r="E39428" t="inlineStr">
        <is>
          <t>Full-time</t>
        </is>
      </c>
      <c r="F39428" t="b">
        <v>0</v>
      </c>
      <c r="G39428" t="inlineStr">
        <is>
          <t>Malaysia</t>
        </is>
      </c>
      <c r="H39428" s="2" t="n">
        <v>45442.27341435185</v>
      </c>
      <c r="I39428" t="b">
        <v>0</v>
      </c>
      <c r="J39428" t="b">
        <v>0</v>
      </c>
      <c r="K39428" t="inlineStr">
        <is>
          <t>Malaysia</t>
        </is>
      </c>
      <c r="L39428" t="inlineStr"/>
      <c r="M39428" t="inlineStr"/>
      <c r="N39428" t="inlineStr"/>
      <c r="O39428" t="inlineStr">
        <is>
          <t>Encora</t>
        </is>
      </c>
      <c r="P39428" t="inlineStr">
        <is>
          <t>['python', 'r', 'pandas', 'numpy', 'scikit-learn']</t>
        </is>
      </c>
      <c r="Q39428" t="inlineStr">
        <is>
          <t>{'libraries': ['pandas', 'numpy', 'scikit-learn'], 'programming': ['python', 'r']}</t>
        </is>
      </c>
    </row>
    <row r="39429">
      <c r="A39429" t="inlineStr">
        <is>
          <t>Data Scientist</t>
        </is>
      </c>
      <c r="B39429" t="inlineStr">
        <is>
          <t>Data Scientist</t>
        </is>
      </c>
      <c r="C39429" t="inlineStr">
        <is>
          <t>Gurugram, Haryana, India</t>
        </is>
      </c>
      <c r="D39429" t="inlineStr">
        <is>
          <t>via Cutshort</t>
        </is>
      </c>
      <c r="E39429" t="inlineStr">
        <is>
          <t>Full-time</t>
        </is>
      </c>
      <c r="F39429" t="b">
        <v>0</v>
      </c>
      <c r="G39429" t="inlineStr">
        <is>
          <t>India</t>
        </is>
      </c>
      <c r="H39429" s="2" t="n">
        <v>45434.26081018519</v>
      </c>
      <c r="I39429" t="b">
        <v>0</v>
      </c>
      <c r="J39429" t="b">
        <v>0</v>
      </c>
      <c r="K39429" t="inlineStr">
        <is>
          <t>India</t>
        </is>
      </c>
      <c r="L39429" t="inlineStr"/>
      <c r="M39429" t="inlineStr"/>
      <c r="N39429" t="inlineStr"/>
      <c r="O39429" t="inlineStr">
        <is>
          <t>Algoleap Technologies</t>
        </is>
      </c>
      <c r="P39429" t="inlineStr">
        <is>
          <t>['python']</t>
        </is>
      </c>
      <c r="Q39429" t="inlineStr">
        <is>
          <t>{'programming': ['python']}</t>
        </is>
      </c>
    </row>
    <row r="39430">
      <c r="A39430" t="inlineStr">
        <is>
          <t>Senior Data Engineer</t>
        </is>
      </c>
      <c r="B39430" t="inlineStr">
        <is>
          <t>Senior Data Engineer</t>
        </is>
      </c>
      <c r="C39430" t="inlineStr">
        <is>
          <t>Poland</t>
        </is>
      </c>
      <c r="D39430" t="inlineStr">
        <is>
          <t>via Jooble</t>
        </is>
      </c>
      <c r="E39430" t="inlineStr">
        <is>
          <t>Full-time</t>
        </is>
      </c>
      <c r="F39430" t="b">
        <v>0</v>
      </c>
      <c r="G39430" t="inlineStr">
        <is>
          <t>Poland</t>
        </is>
      </c>
      <c r="H39430" s="2" t="n">
        <v>45430.2577662037</v>
      </c>
      <c r="I39430" t="b">
        <v>1</v>
      </c>
      <c r="J39430" t="b">
        <v>0</v>
      </c>
      <c r="K39430" t="inlineStr">
        <is>
          <t>Poland</t>
        </is>
      </c>
      <c r="L39430" t="inlineStr"/>
      <c r="M39430" t="inlineStr"/>
      <c r="N39430" t="inlineStr"/>
      <c r="O39430" t="inlineStr">
        <is>
          <t>Remitly</t>
        </is>
      </c>
      <c r="P39430" t="inlineStr">
        <is>
          <t>['python', 'scala', 'go', 'aws', 'gcp', 'bigquery', 'hadoop', 'github', 'kubernetes', 'docker']</t>
        </is>
      </c>
      <c r="Q39430" t="inlineStr">
        <is>
          <t>{'cloud': ['aws', 'gcp', 'bigquery'], 'libraries': ['hadoop'], 'other': ['github', 'kubernetes', 'docker'], 'programming': ['python', 'scala', 'go']}</t>
        </is>
      </c>
    </row>
    <row r="39431">
      <c r="A39431" t="inlineStr">
        <is>
          <t>Business Analyst</t>
        </is>
      </c>
      <c r="B39431" t="inlineStr">
        <is>
          <t>Internship - Business Developer (H/F)/n) - Paris</t>
        </is>
      </c>
      <c r="C39431" t="inlineStr">
        <is>
          <t>Paris, France</t>
        </is>
      </c>
      <c r="D39431" t="inlineStr">
        <is>
          <t>via BeBee</t>
        </is>
      </c>
      <c r="E39431" t="inlineStr">
        <is>
          <t>Internship</t>
        </is>
      </c>
      <c r="F39431" t="b">
        <v>0</v>
      </c>
      <c r="G39431" t="inlineStr">
        <is>
          <t>France</t>
        </is>
      </c>
      <c r="H39431" s="2" t="n">
        <v>45428.26420138889</v>
      </c>
      <c r="I39431" t="b">
        <v>0</v>
      </c>
      <c r="J39431" t="b">
        <v>0</v>
      </c>
      <c r="K39431" t="inlineStr">
        <is>
          <t>France</t>
        </is>
      </c>
      <c r="L39431" t="inlineStr"/>
      <c r="M39431" t="inlineStr"/>
      <c r="N39431" t="inlineStr"/>
      <c r="O39431" t="inlineStr">
        <is>
          <t>Ekimetrics</t>
        </is>
      </c>
      <c r="P39431" t="inlineStr">
        <is>
          <t>['word', 'powerpoint', 'excel']</t>
        </is>
      </c>
      <c r="Q39431" t="inlineStr">
        <is>
          <t>{'analyst_tools': ['word', 'powerpoint', 'excel']}</t>
        </is>
      </c>
    </row>
    <row r="39432">
      <c r="A39432" t="inlineStr">
        <is>
          <t>Data Analyst</t>
        </is>
      </c>
      <c r="B39432" t="inlineStr">
        <is>
          <t>Business and Data Analyst Finance</t>
        </is>
      </c>
      <c r="C39432" t="inlineStr">
        <is>
          <t>Paris, France</t>
        </is>
      </c>
      <c r="D39432" t="inlineStr">
        <is>
          <t>via BeBee</t>
        </is>
      </c>
      <c r="E39432" t="inlineStr">
        <is>
          <t>Full-time</t>
        </is>
      </c>
      <c r="F39432" t="b">
        <v>0</v>
      </c>
      <c r="G39432" t="inlineStr">
        <is>
          <t>France</t>
        </is>
      </c>
      <c r="H39432" s="2" t="n">
        <v>45428.2640625</v>
      </c>
      <c r="I39432" t="b">
        <v>0</v>
      </c>
      <c r="J39432" t="b">
        <v>0</v>
      </c>
      <c r="K39432" t="inlineStr">
        <is>
          <t>France</t>
        </is>
      </c>
      <c r="L39432" t="inlineStr"/>
      <c r="M39432" t="inlineStr"/>
      <c r="N39432" t="inlineStr"/>
      <c r="O39432" t="inlineStr">
        <is>
          <t>SNCF</t>
        </is>
      </c>
      <c r="P39432" t="inlineStr">
        <is>
          <t>['sql', 'tableau', 'excel', 'alteryx']</t>
        </is>
      </c>
      <c r="Q39432" t="inlineStr">
        <is>
          <t>{'analyst_tools': ['tableau', 'excel', 'alteryx'], 'programming': ['sql']}</t>
        </is>
      </c>
    </row>
    <row r="39433">
      <c r="A39433" t="inlineStr">
        <is>
          <t>Data Engineer</t>
        </is>
      </c>
      <c r="B39433" t="inlineStr">
        <is>
          <t>Data Engineer</t>
        </is>
      </c>
      <c r="C39433" t="inlineStr">
        <is>
          <t>Singapore</t>
        </is>
      </c>
      <c r="D39433" t="inlineStr">
        <is>
          <t>via Singapore | JobsDB</t>
        </is>
      </c>
      <c r="E39433" t="inlineStr">
        <is>
          <t>Full-time</t>
        </is>
      </c>
      <c r="F39433" t="b">
        <v>0</v>
      </c>
      <c r="G39433" t="inlineStr">
        <is>
          <t>Singapore</t>
        </is>
      </c>
      <c r="H39433" s="2" t="n">
        <v>45434.27061342593</v>
      </c>
      <c r="I39433" t="b">
        <v>1</v>
      </c>
      <c r="J39433" t="b">
        <v>0</v>
      </c>
      <c r="K39433" t="inlineStr">
        <is>
          <t>Singapore</t>
        </is>
      </c>
      <c r="L39433" t="inlineStr"/>
      <c r="M39433" t="inlineStr"/>
      <c r="N39433" t="inlineStr"/>
      <c r="O39433" t="inlineStr">
        <is>
          <t>SAKSOFT PTE LIMITED</t>
        </is>
      </c>
      <c r="P39433" t="inlineStr">
        <is>
          <t>['shell', 'oracle', 'hadoop', 'unix', 'visio']</t>
        </is>
      </c>
      <c r="Q39433" t="inlineStr">
        <is>
          <t>{'analyst_tools': ['visio'], 'cloud': ['oracle'], 'libraries': ['hadoop'], 'os': ['unix'], 'programming': ['shell']}</t>
        </is>
      </c>
    </row>
    <row r="39434">
      <c r="A39434" t="inlineStr">
        <is>
          <t>Data Scientist</t>
        </is>
      </c>
      <c r="B39434" t="inlineStr">
        <is>
          <t>Data Analytics Specialist</t>
        </is>
      </c>
      <c r="C39434" t="inlineStr">
        <is>
          <t>Johannesburg, South Africa</t>
        </is>
      </c>
      <c r="D39434" t="inlineStr">
        <is>
          <t>via CareerJunction</t>
        </is>
      </c>
      <c r="E39434" t="inlineStr">
        <is>
          <t>Full-time</t>
        </is>
      </c>
      <c r="F39434" t="b">
        <v>0</v>
      </c>
      <c r="G39434" t="inlineStr">
        <is>
          <t>South Africa</t>
        </is>
      </c>
      <c r="H39434" s="2" t="n">
        <v>45413.27355324074</v>
      </c>
      <c r="I39434" t="b">
        <v>0</v>
      </c>
      <c r="J39434" t="b">
        <v>0</v>
      </c>
      <c r="K39434" t="inlineStr">
        <is>
          <t>South Africa</t>
        </is>
      </c>
      <c r="L39434" t="inlineStr"/>
      <c r="M39434" t="inlineStr"/>
      <c r="N39434" t="inlineStr"/>
      <c r="O39434" t="inlineStr">
        <is>
          <t>Pillangó Placements</t>
        </is>
      </c>
      <c r="P39434" t="inlineStr">
        <is>
          <t>['sql', 'python', 'r', 'gcp', 'azure', 'excel']</t>
        </is>
      </c>
      <c r="Q39434" t="inlineStr">
        <is>
          <t>{'analyst_tools': ['excel'], 'cloud': ['gcp', 'azure'], 'programming': ['sql', 'python', 'r']}</t>
        </is>
      </c>
    </row>
    <row r="39435">
      <c r="A39435" t="inlineStr">
        <is>
          <t>Business Analyst</t>
        </is>
      </c>
      <c r="B39435" t="inlineStr">
        <is>
          <t>Media Search Analyst</t>
        </is>
      </c>
      <c r="C39435" t="inlineStr">
        <is>
          <t>Anywhere</t>
        </is>
      </c>
      <c r="D39435" t="inlineStr">
        <is>
          <t>via LinkedIn</t>
        </is>
      </c>
      <c r="E39435" t="inlineStr">
        <is>
          <t>Part-time and Contractor</t>
        </is>
      </c>
      <c r="F39435" t="b">
        <v>1</v>
      </c>
      <c r="G39435" t="inlineStr">
        <is>
          <t>Japan</t>
        </is>
      </c>
      <c r="H39435" s="2" t="n">
        <v>45414.27126157407</v>
      </c>
      <c r="I39435" t="b">
        <v>0</v>
      </c>
      <c r="J39435" t="b">
        <v>0</v>
      </c>
      <c r="K39435" t="inlineStr">
        <is>
          <t>Japan</t>
        </is>
      </c>
      <c r="L39435" t="inlineStr"/>
      <c r="M39435" t="inlineStr"/>
      <c r="N39435" t="inlineStr"/>
      <c r="O39435" t="inlineStr">
        <is>
          <t>TELUS International AI Data Solutions</t>
        </is>
      </c>
      <c r="P39435" t="inlineStr"/>
      <c r="Q39435" t="inlineStr"/>
    </row>
    <row r="39436">
      <c r="A39436" t="inlineStr">
        <is>
          <t>Data Scientist</t>
        </is>
      </c>
      <c r="B39436" t="inlineStr">
        <is>
          <t>Data Scientist</t>
        </is>
      </c>
      <c r="C39436" t="inlineStr">
        <is>
          <t>Las Condes, Chile</t>
        </is>
      </c>
      <c r="D39436" t="inlineStr">
        <is>
          <t>via BeBee</t>
        </is>
      </c>
      <c r="E39436" t="inlineStr">
        <is>
          <t>Full-time</t>
        </is>
      </c>
      <c r="F39436" t="b">
        <v>0</v>
      </c>
      <c r="G39436" t="inlineStr">
        <is>
          <t>Chile</t>
        </is>
      </c>
      <c r="H39436" s="2" t="n">
        <v>45441.27267361111</v>
      </c>
      <c r="I39436" t="b">
        <v>0</v>
      </c>
      <c r="J39436" t="b">
        <v>0</v>
      </c>
      <c r="K39436" t="inlineStr">
        <is>
          <t>Chile</t>
        </is>
      </c>
      <c r="L39436" t="inlineStr"/>
      <c r="M39436" t="inlineStr"/>
      <c r="N39436" t="inlineStr"/>
      <c r="O39436" t="inlineStr">
        <is>
          <t>Vida Cámara</t>
        </is>
      </c>
      <c r="P39436" t="inlineStr">
        <is>
          <t>['sql', 'power bi']</t>
        </is>
      </c>
      <c r="Q39436" t="inlineStr">
        <is>
          <t>{'analyst_tools': ['power bi'], 'programming': ['sql']}</t>
        </is>
      </c>
    </row>
    <row r="39437">
      <c r="A39437" t="inlineStr">
        <is>
          <t>Data Engineer</t>
        </is>
      </c>
      <c r="B39437" t="inlineStr">
        <is>
          <t>Senior Knowledge Engineer/Data Engineer</t>
        </is>
      </c>
      <c r="C39437" t="inlineStr">
        <is>
          <t>Sydney NSW, Australia</t>
        </is>
      </c>
      <c r="D39437" t="inlineStr">
        <is>
          <t>via LinkedIn</t>
        </is>
      </c>
      <c r="E39437" t="inlineStr">
        <is>
          <t>Full-time and Part-time</t>
        </is>
      </c>
      <c r="F39437" t="b">
        <v>0</v>
      </c>
      <c r="G39437" t="inlineStr">
        <is>
          <t>Australia</t>
        </is>
      </c>
      <c r="H39437" s="2" t="n">
        <v>45418.26556712963</v>
      </c>
      <c r="I39437" t="b">
        <v>0</v>
      </c>
      <c r="J39437" t="b">
        <v>0</v>
      </c>
      <c r="K39437" t="inlineStr">
        <is>
          <t>Australia</t>
        </is>
      </c>
      <c r="L39437" t="inlineStr"/>
      <c r="M39437" t="inlineStr"/>
      <c r="N39437" t="inlineStr"/>
      <c r="O39437" t="inlineStr">
        <is>
          <t>Healthdirect Australia</t>
        </is>
      </c>
      <c r="P39437" t="inlineStr"/>
      <c r="Q39437" t="inlineStr"/>
    </row>
    <row r="39438">
      <c r="A39438" t="inlineStr">
        <is>
          <t>Business Analyst</t>
        </is>
      </c>
      <c r="B39438" t="inlineStr">
        <is>
          <t>Senior Data / Business Analyst / 高級數據/業務分析師</t>
        </is>
      </c>
      <c r="C39438" t="inlineStr">
        <is>
          <t>Kuala Lumpur, Federal Territory of Kuala Lumpur, Malaysia</t>
        </is>
      </c>
      <c r="D39438" t="inlineStr">
        <is>
          <t>via LinkedIn</t>
        </is>
      </c>
      <c r="E39438" t="inlineStr"/>
      <c r="F39438" t="b">
        <v>0</v>
      </c>
      <c r="G39438" t="inlineStr">
        <is>
          <t>Malaysia</t>
        </is>
      </c>
      <c r="H39438" s="2" t="n">
        <v>45441.26543981482</v>
      </c>
      <c r="I39438" t="b">
        <v>0</v>
      </c>
      <c r="J39438" t="b">
        <v>0</v>
      </c>
      <c r="K39438" t="inlineStr">
        <is>
          <t>Malaysia</t>
        </is>
      </c>
      <c r="L39438" t="inlineStr"/>
      <c r="M39438" t="inlineStr"/>
      <c r="N39438" t="inlineStr"/>
      <c r="O39438" t="inlineStr">
        <is>
          <t>JOBIFY.MY</t>
        </is>
      </c>
      <c r="P39438" t="inlineStr">
        <is>
          <t>['hadoop', 'excel']</t>
        </is>
      </c>
      <c r="Q39438" t="inlineStr">
        <is>
          <t>{'analyst_tools': ['excel'], 'libraries': ['hadoop']}</t>
        </is>
      </c>
    </row>
    <row r="39439">
      <c r="A39439" t="inlineStr">
        <is>
          <t>Data Analyst</t>
        </is>
      </c>
      <c r="B39439" t="inlineStr">
        <is>
          <t>Data Analyst</t>
        </is>
      </c>
      <c r="C39439" t="inlineStr">
        <is>
          <t>Paris, France</t>
        </is>
      </c>
      <c r="D39439" t="inlineStr">
        <is>
          <t>via BeBee</t>
        </is>
      </c>
      <c r="E39439" t="inlineStr">
        <is>
          <t>Full-time</t>
        </is>
      </c>
      <c r="F39439" t="b">
        <v>0</v>
      </c>
      <c r="G39439" t="inlineStr">
        <is>
          <t>France</t>
        </is>
      </c>
      <c r="H39439" s="2" t="n">
        <v>45428.26399305555</v>
      </c>
      <c r="I39439" t="b">
        <v>0</v>
      </c>
      <c r="J39439" t="b">
        <v>0</v>
      </c>
      <c r="K39439" t="inlineStr">
        <is>
          <t>France</t>
        </is>
      </c>
      <c r="L39439" t="inlineStr"/>
      <c r="M39439" t="inlineStr"/>
      <c r="N39439" t="inlineStr"/>
      <c r="O39439" t="inlineStr">
        <is>
          <t>Cafeyn</t>
        </is>
      </c>
      <c r="P39439" t="inlineStr">
        <is>
          <t>['sql', 'python', 'tableau', 'looker']</t>
        </is>
      </c>
      <c r="Q39439" t="inlineStr">
        <is>
          <t>{'analyst_tools': ['tableau', 'looker'], 'programming': ['sql', 'python']}</t>
        </is>
      </c>
    </row>
    <row r="39440">
      <c r="A39440" t="inlineStr">
        <is>
          <t>Data Scientist</t>
        </is>
      </c>
      <c r="B39440" t="inlineStr">
        <is>
          <t>Data Scientist</t>
        </is>
      </c>
      <c r="C39440" t="inlineStr">
        <is>
          <t>Antwerp, Belgium</t>
        </is>
      </c>
      <c r="D39440" t="inlineStr">
        <is>
          <t>via BeBee</t>
        </is>
      </c>
      <c r="E39440" t="inlineStr">
        <is>
          <t>Full-time</t>
        </is>
      </c>
      <c r="F39440" t="b">
        <v>0</v>
      </c>
      <c r="G39440" t="inlineStr">
        <is>
          <t>Belgium</t>
        </is>
      </c>
      <c r="H39440" s="2" t="n">
        <v>45441.27403935185</v>
      </c>
      <c r="I39440" t="b">
        <v>0</v>
      </c>
      <c r="J39440" t="b">
        <v>0</v>
      </c>
      <c r="K39440" t="inlineStr">
        <is>
          <t>Belgium</t>
        </is>
      </c>
      <c r="L39440" t="inlineStr"/>
      <c r="M39440" t="inlineStr"/>
      <c r="N39440" t="inlineStr"/>
      <c r="O39440" t="inlineStr">
        <is>
          <t>Panda International</t>
        </is>
      </c>
      <c r="P39440" t="inlineStr">
        <is>
          <t>['gdpr']</t>
        </is>
      </c>
      <c r="Q39440" t="inlineStr">
        <is>
          <t>{'libraries': ['gdpr']}</t>
        </is>
      </c>
    </row>
    <row r="39441">
      <c r="A39441" t="inlineStr">
        <is>
          <t>Data Scientist</t>
        </is>
      </c>
      <c r="B39441" t="inlineStr">
        <is>
          <t>Data Scientist H/F</t>
        </is>
      </c>
      <c r="C39441" t="inlineStr">
        <is>
          <t>Nantes, France</t>
        </is>
      </c>
      <c r="D39441" t="inlineStr">
        <is>
          <t>via LinkedIn</t>
        </is>
      </c>
      <c r="E39441" t="inlineStr">
        <is>
          <t>Full-time</t>
        </is>
      </c>
      <c r="F39441" t="b">
        <v>0</v>
      </c>
      <c r="G39441" t="inlineStr">
        <is>
          <t>France</t>
        </is>
      </c>
      <c r="H39441" s="2" t="n">
        <v>45434.27399305555</v>
      </c>
      <c r="I39441" t="b">
        <v>0</v>
      </c>
      <c r="J39441" t="b">
        <v>0</v>
      </c>
      <c r="K39441" t="inlineStr">
        <is>
          <t>France</t>
        </is>
      </c>
      <c r="L39441" t="inlineStr"/>
      <c r="M39441" t="inlineStr"/>
      <c r="N39441" t="inlineStr"/>
      <c r="O39441" t="inlineStr">
        <is>
          <t>KASADENN</t>
        </is>
      </c>
      <c r="P39441" t="inlineStr">
        <is>
          <t>['python', 'sql', 'azure', 'databricks', 'pyspark', 'vue', 'dax', 'git']</t>
        </is>
      </c>
      <c r="Q39441" t="inlineStr">
        <is>
          <t>{'analyst_tools': ['dax'], 'cloud': ['azure', 'databricks'], 'libraries': ['pyspark'], 'other': ['git'], 'programming': ['python', 'sql'], 'webframeworks': ['vue']}</t>
        </is>
      </c>
    </row>
    <row r="39442">
      <c r="A39442" t="inlineStr">
        <is>
          <t>Data Scientist</t>
        </is>
      </c>
      <c r="B39442" t="inlineStr">
        <is>
          <t>Reports Analyst</t>
        </is>
      </c>
      <c r="C39442" t="inlineStr">
        <is>
          <t>Pasig, Metro Manila, Philippines</t>
        </is>
      </c>
      <c r="D39442" t="inlineStr">
        <is>
          <t>via Indeed Job Search</t>
        </is>
      </c>
      <c r="E39442" t="inlineStr">
        <is>
          <t>Full-time</t>
        </is>
      </c>
      <c r="F39442" t="b">
        <v>0</v>
      </c>
      <c r="G39442" t="inlineStr">
        <is>
          <t>Philippines</t>
        </is>
      </c>
      <c r="H39442" s="2" t="n">
        <v>45443.25980324074</v>
      </c>
      <c r="I39442" t="b">
        <v>1</v>
      </c>
      <c r="J39442" t="b">
        <v>0</v>
      </c>
      <c r="K39442" t="inlineStr">
        <is>
          <t>Philippines</t>
        </is>
      </c>
      <c r="L39442" t="inlineStr"/>
      <c r="M39442" t="inlineStr"/>
      <c r="N39442" t="inlineStr"/>
      <c r="O39442" t="inlineStr">
        <is>
          <t>Enshored</t>
        </is>
      </c>
      <c r="P39442" t="inlineStr">
        <is>
          <t>['r', 'sql', 'spss', 'tableau', 'power bi', 'sheets', 'excel']</t>
        </is>
      </c>
      <c r="Q39442" t="inlineStr">
        <is>
          <t>{'analyst_tools': ['spss', 'tableau', 'power bi', 'sheets', 'excel'], 'programming': ['r', 'sql']}</t>
        </is>
      </c>
    </row>
    <row r="39443">
      <c r="A39443" t="inlineStr">
        <is>
          <t>Data Analyst</t>
        </is>
      </c>
      <c r="B39443" t="inlineStr">
        <is>
          <t>Msat Manager for Process and Data Analytics</t>
        </is>
      </c>
      <c r="C39443" t="inlineStr">
        <is>
          <t>Visp, Switzerland</t>
        </is>
      </c>
      <c r="D39443" t="inlineStr">
        <is>
          <t>via BeBee Schweiz</t>
        </is>
      </c>
      <c r="E39443" t="inlineStr">
        <is>
          <t>Full-time</t>
        </is>
      </c>
      <c r="F39443" t="b">
        <v>0</v>
      </c>
      <c r="G39443" t="inlineStr">
        <is>
          <t>Switzerland</t>
        </is>
      </c>
      <c r="H39443" s="2" t="n">
        <v>45441.27560185185</v>
      </c>
      <c r="I39443" t="b">
        <v>0</v>
      </c>
      <c r="J39443" t="b">
        <v>0</v>
      </c>
      <c r="K39443" t="inlineStr">
        <is>
          <t>Switzerland</t>
        </is>
      </c>
      <c r="L39443" t="inlineStr"/>
      <c r="M39443" t="inlineStr"/>
      <c r="N39443" t="inlineStr"/>
      <c r="O39443" t="inlineStr">
        <is>
          <t>Lonza</t>
        </is>
      </c>
      <c r="P39443" t="inlineStr">
        <is>
          <t>['sql']</t>
        </is>
      </c>
      <c r="Q39443" t="inlineStr">
        <is>
          <t>{'programming': ['sql']}</t>
        </is>
      </c>
    </row>
    <row r="39444">
      <c r="A39444" t="inlineStr">
        <is>
          <t>Data Scientist</t>
        </is>
      </c>
      <c r="B39444" t="inlineStr">
        <is>
          <t>Data Scientist</t>
        </is>
      </c>
      <c r="C39444" t="inlineStr">
        <is>
          <t>Chennai, Tamil Nadu, India</t>
        </is>
      </c>
      <c r="D39444" t="inlineStr">
        <is>
          <t>via LinkedIn</t>
        </is>
      </c>
      <c r="E39444" t="inlineStr">
        <is>
          <t>Full-time</t>
        </is>
      </c>
      <c r="F39444" t="b">
        <v>0</v>
      </c>
      <c r="G39444" t="inlineStr">
        <is>
          <t>India</t>
        </is>
      </c>
      <c r="H39444" s="2" t="n">
        <v>45433.27425925926</v>
      </c>
      <c r="I39444" t="b">
        <v>0</v>
      </c>
      <c r="J39444" t="b">
        <v>0</v>
      </c>
      <c r="K39444" t="inlineStr">
        <is>
          <t>India</t>
        </is>
      </c>
      <c r="L39444" t="inlineStr"/>
      <c r="M39444" t="inlineStr"/>
      <c r="N39444" t="inlineStr"/>
      <c r="O39444" t="inlineStr">
        <is>
          <t>Mindsprint</t>
        </is>
      </c>
      <c r="P39444" t="inlineStr">
        <is>
          <t>['python', 'azure', 'aws', 'gcp', 'tensorflow', 'pytorch']</t>
        </is>
      </c>
      <c r="Q39444" t="inlineStr">
        <is>
          <t>{'cloud': ['azure', 'aws', 'gcp'], 'libraries': ['tensorflow', 'pytorch'], 'programming': ['python']}</t>
        </is>
      </c>
    </row>
    <row r="39445">
      <c r="A39445" t="inlineStr">
        <is>
          <t>Data Analyst</t>
        </is>
      </c>
      <c r="B39445" t="inlineStr">
        <is>
          <t>Analyst - Data Solutions (For SEBPO)- Job ID - 1257389</t>
        </is>
      </c>
      <c r="C39445" t="inlineStr">
        <is>
          <t>Dhaka, Bangladesh</t>
        </is>
      </c>
      <c r="D39445" t="inlineStr">
        <is>
          <t>via LinkedIn</t>
        </is>
      </c>
      <c r="E39445" t="inlineStr">
        <is>
          <t>Full-time</t>
        </is>
      </c>
      <c r="F39445" t="b">
        <v>0</v>
      </c>
      <c r="G39445" t="inlineStr">
        <is>
          <t>Bangladesh</t>
        </is>
      </c>
      <c r="H39445" s="2" t="n">
        <v>45441.27146990741</v>
      </c>
      <c r="I39445" t="b">
        <v>0</v>
      </c>
      <c r="J39445" t="b">
        <v>0</v>
      </c>
      <c r="K39445" t="inlineStr">
        <is>
          <t>Bangladesh</t>
        </is>
      </c>
      <c r="L39445" t="inlineStr"/>
      <c r="M39445" t="inlineStr"/>
      <c r="N39445" t="inlineStr"/>
      <c r="O39445" t="inlineStr">
        <is>
          <t>Bdjobs.com</t>
        </is>
      </c>
      <c r="P39445" t="inlineStr"/>
      <c r="Q39445" t="inlineStr"/>
    </row>
    <row r="39446">
      <c r="A39446" t="inlineStr">
        <is>
          <t>Data Engineer</t>
        </is>
      </c>
      <c r="B39446" t="inlineStr">
        <is>
          <t>Data Architect/data Security Engineer Seta</t>
        </is>
      </c>
      <c r="C39446" t="inlineStr">
        <is>
          <t>Colombia</t>
        </is>
      </c>
      <c r="D39446" t="inlineStr">
        <is>
          <t>via BeBee</t>
        </is>
      </c>
      <c r="E39446" t="inlineStr">
        <is>
          <t>Full-time</t>
        </is>
      </c>
      <c r="F39446" t="b">
        <v>0</v>
      </c>
      <c r="G39446" t="inlineStr">
        <is>
          <t>Colombia</t>
        </is>
      </c>
      <c r="H39446" s="2" t="n">
        <v>45422.27127314815</v>
      </c>
      <c r="I39446" t="b">
        <v>0</v>
      </c>
      <c r="J39446" t="b">
        <v>0</v>
      </c>
      <c r="K39446" t="inlineStr">
        <is>
          <t>Colombia</t>
        </is>
      </c>
      <c r="L39446" t="inlineStr"/>
      <c r="M39446" t="inlineStr"/>
      <c r="N39446" t="inlineStr"/>
      <c r="O39446" t="inlineStr">
        <is>
          <t>Convergenz</t>
        </is>
      </c>
      <c r="P39446" t="inlineStr">
        <is>
          <t>['bigquery', 'redshift', 'hadoop', 'spark', 'kafka', 'powerpoint', 'excel']</t>
        </is>
      </c>
      <c r="Q39446" t="inlineStr">
        <is>
          <t>{'analyst_tools': ['powerpoint', 'excel'], 'cloud': ['bigquery', 'redshift'], 'libraries': ['hadoop', 'spark', 'kafka']}</t>
        </is>
      </c>
    </row>
    <row r="39447">
      <c r="A39447" t="inlineStr">
        <is>
          <t>Data Scientist</t>
        </is>
      </c>
      <c r="B39447" t="inlineStr">
        <is>
          <t>Data Scientist (นักวิจัยด้านวิทยาศาสตร์ข้อมูล...</t>
        </is>
      </c>
      <c r="C39447" t="inlineStr">
        <is>
          <t>Chaiyaphum, Thailand</t>
        </is>
      </c>
      <c r="D39447" t="inlineStr">
        <is>
          <t>via JobThai</t>
        </is>
      </c>
      <c r="E39447" t="inlineStr">
        <is>
          <t>Full-time</t>
        </is>
      </c>
      <c r="F39447" t="b">
        <v>0</v>
      </c>
      <c r="G39447" t="inlineStr">
        <is>
          <t>Thailand</t>
        </is>
      </c>
      <c r="H39447" s="2" t="n">
        <v>45437.2771875</v>
      </c>
      <c r="I39447" t="b">
        <v>0</v>
      </c>
      <c r="J39447" t="b">
        <v>0</v>
      </c>
      <c r="K39447" t="inlineStr">
        <is>
          <t>Thailand</t>
        </is>
      </c>
      <c r="L39447" t="inlineStr"/>
      <c r="M39447" t="inlineStr"/>
      <c r="N39447" t="inlineStr"/>
      <c r="O39447" t="inlineStr">
        <is>
          <t>บริษัท น้ำตาลมิตรผล จำกัด</t>
        </is>
      </c>
      <c r="P39447" t="inlineStr"/>
      <c r="Q39447" t="inlineStr"/>
    </row>
    <row r="39448">
      <c r="A39448" t="inlineStr">
        <is>
          <t>Data Scientist</t>
        </is>
      </c>
      <c r="B39448" t="inlineStr">
        <is>
          <t>statistician / Data Scientist</t>
        </is>
      </c>
      <c r="C39448" t="inlineStr">
        <is>
          <t>Frankfurt, Germany</t>
        </is>
      </c>
      <c r="D39448" t="inlineStr">
        <is>
          <t>via BeBee</t>
        </is>
      </c>
      <c r="E39448" t="inlineStr">
        <is>
          <t>Full-time and Part-time</t>
        </is>
      </c>
      <c r="F39448" t="b">
        <v>0</v>
      </c>
      <c r="G39448" t="inlineStr">
        <is>
          <t>Germany</t>
        </is>
      </c>
      <c r="H39448" s="2" t="n">
        <v>45428.26128472222</v>
      </c>
      <c r="I39448" t="b">
        <v>0</v>
      </c>
      <c r="J39448" t="b">
        <v>0</v>
      </c>
      <c r="K39448" t="inlineStr">
        <is>
          <t>Germany</t>
        </is>
      </c>
      <c r="L39448" t="inlineStr"/>
      <c r="M39448" t="inlineStr"/>
      <c r="N39448" t="inlineStr"/>
      <c r="O39448" t="inlineStr">
        <is>
          <t>Universitätsklinikum Frankfurt</t>
        </is>
      </c>
      <c r="P39448" t="inlineStr">
        <is>
          <t>['python', 'r', 'sas', 'sas']</t>
        </is>
      </c>
      <c r="Q39448" t="inlineStr">
        <is>
          <t>{'analyst_tools': ['sas'], 'programming': ['python', 'r', 'sas']}</t>
        </is>
      </c>
    </row>
    <row r="39449">
      <c r="A39449" t="inlineStr">
        <is>
          <t>Data Scientist</t>
        </is>
      </c>
      <c r="B39449" t="inlineStr">
        <is>
          <t>Machine Learning Consultant</t>
        </is>
      </c>
      <c r="C39449" t="inlineStr">
        <is>
          <t>Singapore</t>
        </is>
      </c>
      <c r="D39449" t="inlineStr">
        <is>
          <t>via LinkedIn</t>
        </is>
      </c>
      <c r="E39449" t="inlineStr">
        <is>
          <t>Contractor</t>
        </is>
      </c>
      <c r="F39449" t="b">
        <v>0</v>
      </c>
      <c r="G39449" t="inlineStr">
        <is>
          <t>Singapore</t>
        </is>
      </c>
      <c r="H39449" s="2" t="n">
        <v>45432.26313657407</v>
      </c>
      <c r="I39449" t="b">
        <v>0</v>
      </c>
      <c r="J39449" t="b">
        <v>0</v>
      </c>
      <c r="K39449" t="inlineStr">
        <is>
          <t>Singapore</t>
        </is>
      </c>
      <c r="L39449" t="inlineStr"/>
      <c r="M39449" t="inlineStr"/>
      <c r="N39449" t="inlineStr"/>
      <c r="O39449" t="inlineStr">
        <is>
          <t>Helius Technologies</t>
        </is>
      </c>
      <c r="P39449" t="inlineStr">
        <is>
          <t>['python', 'r', 'sql', 'aws', 'azure', 'tableau', 'power bi', 'word']</t>
        </is>
      </c>
      <c r="Q39449" t="inlineStr">
        <is>
          <t>{'analyst_tools': ['tableau', 'power bi', 'word'], 'cloud': ['aws', 'azure'], 'programming': ['python', 'r', 'sql']}</t>
        </is>
      </c>
    </row>
    <row r="39450">
      <c r="A39450" t="inlineStr">
        <is>
          <t>Data Engineer</t>
        </is>
      </c>
      <c r="B39450" t="inlineStr">
        <is>
          <t>Databricks - Cloud Data Engineer</t>
        </is>
      </c>
      <c r="C39450" t="inlineStr">
        <is>
          <t>Lima, Peru</t>
        </is>
      </c>
      <c r="D39450" t="inlineStr">
        <is>
          <t>via BeBee Perú</t>
        </is>
      </c>
      <c r="E39450" t="inlineStr">
        <is>
          <t>Full-time</t>
        </is>
      </c>
      <c r="F39450" t="b">
        <v>0</v>
      </c>
      <c r="G39450" t="inlineStr">
        <is>
          <t>Peru</t>
        </is>
      </c>
      <c r="H39450" s="2" t="n">
        <v>45442.27939814814</v>
      </c>
      <c r="I39450" t="b">
        <v>1</v>
      </c>
      <c r="J39450" t="b">
        <v>0</v>
      </c>
      <c r="K39450" t="inlineStr">
        <is>
          <t>Peru</t>
        </is>
      </c>
      <c r="L39450" t="inlineStr"/>
      <c r="M39450" t="inlineStr"/>
      <c r="N39450" t="inlineStr"/>
      <c r="O39450" t="inlineStr">
        <is>
          <t>Neoris</t>
        </is>
      </c>
      <c r="P39450" t="inlineStr">
        <is>
          <t>['scala', 'databricks', 'azure', 'spark', 'pyspark']</t>
        </is>
      </c>
      <c r="Q39450" t="inlineStr">
        <is>
          <t>{'cloud': ['databricks', 'azure'], 'libraries': ['spark', 'pyspark'], 'programming': ['scala']}</t>
        </is>
      </c>
    </row>
    <row r="39451">
      <c r="A39451" t="inlineStr">
        <is>
          <t>Data Analyst</t>
        </is>
      </c>
      <c r="B39451" t="inlineStr">
        <is>
          <t>Head - Data Analysis</t>
        </is>
      </c>
      <c r="C39451" t="inlineStr">
        <is>
          <t>South Africa</t>
        </is>
      </c>
      <c r="D39451" t="inlineStr">
        <is>
          <t>via Pnet</t>
        </is>
      </c>
      <c r="E39451" t="inlineStr">
        <is>
          <t>Full-time</t>
        </is>
      </c>
      <c r="F39451" t="b">
        <v>0</v>
      </c>
      <c r="G39451" t="inlineStr">
        <is>
          <t>South Africa</t>
        </is>
      </c>
      <c r="H39451" s="2" t="n">
        <v>45422.27907407407</v>
      </c>
      <c r="I39451" t="b">
        <v>0</v>
      </c>
      <c r="J39451" t="b">
        <v>0</v>
      </c>
      <c r="K39451" t="inlineStr">
        <is>
          <t>South Africa</t>
        </is>
      </c>
      <c r="L39451" t="inlineStr"/>
      <c r="M39451" t="inlineStr"/>
      <c r="N39451" t="inlineStr"/>
      <c r="O39451" t="inlineStr">
        <is>
          <t>eSmart Recruitment</t>
        </is>
      </c>
      <c r="P39451" t="inlineStr"/>
      <c r="Q39451" t="inlineStr"/>
    </row>
    <row r="39452">
      <c r="A39452" t="inlineStr">
        <is>
          <t>Senior Data Scientist</t>
        </is>
      </c>
      <c r="B39452" t="inlineStr">
        <is>
          <t>Project Engineer Senior</t>
        </is>
      </c>
      <c r="C39452" t="inlineStr">
        <is>
          <t>Xico, Ver., Mexico</t>
        </is>
      </c>
      <c r="D39452" t="inlineStr">
        <is>
          <t>via BeBee</t>
        </is>
      </c>
      <c r="E39452" t="inlineStr">
        <is>
          <t>Full-time</t>
        </is>
      </c>
      <c r="F39452" t="b">
        <v>0</v>
      </c>
      <c r="G39452" t="inlineStr">
        <is>
          <t>Mexico</t>
        </is>
      </c>
      <c r="H39452" s="2" t="n">
        <v>45436.25980324074</v>
      </c>
      <c r="I39452" t="b">
        <v>0</v>
      </c>
      <c r="J39452" t="b">
        <v>0</v>
      </c>
      <c r="K39452" t="inlineStr">
        <is>
          <t>Mexico</t>
        </is>
      </c>
      <c r="L39452" t="inlineStr"/>
      <c r="M39452" t="inlineStr"/>
      <c r="N39452" t="inlineStr"/>
      <c r="O39452" t="inlineStr">
        <is>
          <t>Gneis</t>
        </is>
      </c>
      <c r="P39452" t="inlineStr">
        <is>
          <t>['excel']</t>
        </is>
      </c>
      <c r="Q39452" t="inlineStr">
        <is>
          <t>{'analyst_tools': ['excel']}</t>
        </is>
      </c>
    </row>
    <row r="39453">
      <c r="A39453" t="inlineStr">
        <is>
          <t>Senior Data Engineer</t>
        </is>
      </c>
      <c r="B39453" t="inlineStr">
        <is>
          <t>Senior Data Engineer</t>
        </is>
      </c>
      <c r="C39453" t="inlineStr">
        <is>
          <t>Anywhere</t>
        </is>
      </c>
      <c r="D39453" t="inlineStr">
        <is>
          <t>via Indeed</t>
        </is>
      </c>
      <c r="E39453" t="inlineStr">
        <is>
          <t>Full-time</t>
        </is>
      </c>
      <c r="F39453" t="b">
        <v>1</v>
      </c>
      <c r="G39453" t="inlineStr">
        <is>
          <t>India</t>
        </is>
      </c>
      <c r="H39453" s="2" t="n">
        <v>45414.26164351852</v>
      </c>
      <c r="I39453" t="b">
        <v>1</v>
      </c>
      <c r="J39453" t="b">
        <v>0</v>
      </c>
      <c r="K39453" t="inlineStr">
        <is>
          <t>India</t>
        </is>
      </c>
      <c r="L39453" t="inlineStr"/>
      <c r="M39453" t="inlineStr"/>
      <c r="N39453" t="inlineStr"/>
      <c r="O39453" t="inlineStr">
        <is>
          <t>Uplers</t>
        </is>
      </c>
      <c r="P39453" t="inlineStr">
        <is>
          <t>['python', 'sql', 'neo4j', 'snowflake', 'aws', 'redshift', 'airflow', 'pandas', 'spark', 'kafka', 'terraform', 'docker', 'git', 'kubernetes']</t>
        </is>
      </c>
      <c r="Q39453" t="inlineStr">
        <is>
          <t>{'cloud': ['snowflake', 'aws', 'redshift'], 'databases': ['neo4j'], 'libraries': ['airflow', 'pandas', 'spark', 'kafka'], 'other': ['terraform', 'docker', 'git', 'kubernetes'], 'programming': ['python', 'sql']}</t>
        </is>
      </c>
    </row>
    <row r="39454">
      <c r="A39454" t="inlineStr">
        <is>
          <t>Business Analyst</t>
        </is>
      </c>
      <c r="B39454" t="inlineStr">
        <is>
          <t>Paid Media Analyst</t>
        </is>
      </c>
      <c r="C39454" t="inlineStr">
        <is>
          <t>Colombia</t>
        </is>
      </c>
      <c r="D39454" t="inlineStr">
        <is>
          <t>via BeBee</t>
        </is>
      </c>
      <c r="E39454" t="inlineStr">
        <is>
          <t>Full-time</t>
        </is>
      </c>
      <c r="F39454" t="b">
        <v>0</v>
      </c>
      <c r="G39454" t="inlineStr">
        <is>
          <t>Colombia</t>
        </is>
      </c>
      <c r="H39454" s="2" t="n">
        <v>45442.27081018518</v>
      </c>
      <c r="I39454" t="b">
        <v>1</v>
      </c>
      <c r="J39454" t="b">
        <v>0</v>
      </c>
      <c r="K39454" t="inlineStr">
        <is>
          <t>Colombia</t>
        </is>
      </c>
      <c r="L39454" t="inlineStr"/>
      <c r="M39454" t="inlineStr"/>
      <c r="N39454" t="inlineStr"/>
      <c r="O39454" t="inlineStr">
        <is>
          <t>Abcw</t>
        </is>
      </c>
      <c r="P39454" t="inlineStr"/>
      <c r="Q39454" t="inlineStr"/>
    </row>
    <row r="39455">
      <c r="A39455" t="inlineStr">
        <is>
          <t>Data Engineer</t>
        </is>
      </c>
      <c r="B39455" t="inlineStr">
        <is>
          <t>Data Engineer</t>
        </is>
      </c>
      <c r="C39455" t="inlineStr">
        <is>
          <t>Mexico</t>
        </is>
      </c>
      <c r="D39455" t="inlineStr">
        <is>
          <t>via BeBee</t>
        </is>
      </c>
      <c r="E39455" t="inlineStr">
        <is>
          <t>Full-time</t>
        </is>
      </c>
      <c r="F39455" t="b">
        <v>0</v>
      </c>
      <c r="G39455" t="inlineStr">
        <is>
          <t>Mexico</t>
        </is>
      </c>
      <c r="H39455" s="2" t="n">
        <v>45434.26481481481</v>
      </c>
      <c r="I39455" t="b">
        <v>1</v>
      </c>
      <c r="J39455" t="b">
        <v>0</v>
      </c>
      <c r="K39455" t="inlineStr">
        <is>
          <t>Mexico</t>
        </is>
      </c>
      <c r="L39455" t="inlineStr"/>
      <c r="M39455" t="inlineStr"/>
      <c r="N39455" t="inlineStr"/>
      <c r="O39455" t="inlineStr">
        <is>
          <t>STEFANINI LATAM</t>
        </is>
      </c>
      <c r="P39455" t="inlineStr">
        <is>
          <t>['java', 'python', 'sql', 'cassandra', 'gcp', 'azure', 'oracle', 'airflow', 'hadoop', 'kafka', 'spark', 'github']</t>
        </is>
      </c>
      <c r="Q39455" t="inlineStr">
        <is>
          <t>{'cloud': ['gcp', 'azure', 'oracle'], 'databases': ['cassandra'], 'libraries': ['airflow', 'hadoop', 'kafka', 'spark'], 'other': ['github'], 'programming': ['java', 'python', 'sql']}</t>
        </is>
      </c>
    </row>
    <row r="39456">
      <c r="A39456" t="inlineStr">
        <is>
          <t>Data Scientist</t>
        </is>
      </c>
      <c r="B39456" t="inlineStr">
        <is>
          <t>Data Scientist</t>
        </is>
      </c>
      <c r="C39456" t="inlineStr">
        <is>
          <t>Brussels, Belgium</t>
        </is>
      </c>
      <c r="D39456" t="inlineStr">
        <is>
          <t>via BeBee</t>
        </is>
      </c>
      <c r="E39456" t="inlineStr">
        <is>
          <t>Full-time</t>
        </is>
      </c>
      <c r="F39456" t="b">
        <v>0</v>
      </c>
      <c r="G39456" t="inlineStr">
        <is>
          <t>Belgium</t>
        </is>
      </c>
      <c r="H39456" s="2" t="n">
        <v>45441.27400462963</v>
      </c>
      <c r="I39456" t="b">
        <v>0</v>
      </c>
      <c r="J39456" t="b">
        <v>0</v>
      </c>
      <c r="K39456" t="inlineStr">
        <is>
          <t>Belgium</t>
        </is>
      </c>
      <c r="L39456" t="inlineStr"/>
      <c r="M39456" t="inlineStr"/>
      <c r="N39456" t="inlineStr"/>
      <c r="O39456" t="inlineStr">
        <is>
          <t>Belfius</t>
        </is>
      </c>
      <c r="P39456" t="inlineStr">
        <is>
          <t>['python', 'sql', 'azure', 'spark']</t>
        </is>
      </c>
      <c r="Q39456" t="inlineStr">
        <is>
          <t>{'cloud': ['azure'], 'libraries': ['spark'], 'programming': ['python', 'sql']}</t>
        </is>
      </c>
    </row>
    <row r="39457">
      <c r="A39457" t="inlineStr">
        <is>
          <t>Cloud Engineer</t>
        </is>
      </c>
      <c r="B39457" t="inlineStr">
        <is>
          <t>Motorizado a Tiempo Completo</t>
        </is>
      </c>
      <c r="C39457" t="inlineStr">
        <is>
          <t>Peru</t>
        </is>
      </c>
      <c r="D39457" t="inlineStr">
        <is>
          <t>via BeBee Perú</t>
        </is>
      </c>
      <c r="E39457" t="inlineStr">
        <is>
          <t>Full-time</t>
        </is>
      </c>
      <c r="F39457" t="b">
        <v>0</v>
      </c>
      <c r="G39457" t="inlineStr">
        <is>
          <t>Peru</t>
        </is>
      </c>
      <c r="H39457" s="2" t="n">
        <v>45442.27939814814</v>
      </c>
      <c r="I39457" t="b">
        <v>1</v>
      </c>
      <c r="J39457" t="b">
        <v>0</v>
      </c>
      <c r="K39457" t="inlineStr">
        <is>
          <t>Peru</t>
        </is>
      </c>
      <c r="L39457" t="inlineStr"/>
      <c r="M39457" t="inlineStr"/>
      <c r="N39457" t="inlineStr"/>
      <c r="O39457" t="inlineStr">
        <is>
          <t>DW Consulware de Perú S.A.C.</t>
        </is>
      </c>
      <c r="P39457" t="inlineStr">
        <is>
          <t>['c']</t>
        </is>
      </c>
      <c r="Q39457" t="inlineStr">
        <is>
          <t>{'programming': ['c']}</t>
        </is>
      </c>
    </row>
    <row r="39458">
      <c r="A39458" t="inlineStr">
        <is>
          <t>Data Analyst</t>
        </is>
      </c>
      <c r="B39458" t="inlineStr">
        <is>
          <t>Transportation Data Analyst</t>
        </is>
      </c>
      <c r="C39458" t="inlineStr">
        <is>
          <t>Monterrey, Nuevo Leon, Mexico</t>
        </is>
      </c>
      <c r="D39458" t="inlineStr">
        <is>
          <t>via BeBee México</t>
        </is>
      </c>
      <c r="E39458" t="inlineStr">
        <is>
          <t>Full-time</t>
        </is>
      </c>
      <c r="F39458" t="b">
        <v>0</v>
      </c>
      <c r="G39458" t="inlineStr">
        <is>
          <t>Mexico</t>
        </is>
      </c>
      <c r="H39458" s="2" t="n">
        <v>45422.26842592593</v>
      </c>
      <c r="I39458" t="b">
        <v>1</v>
      </c>
      <c r="J39458" t="b">
        <v>0</v>
      </c>
      <c r="K39458" t="inlineStr">
        <is>
          <t>Mexico</t>
        </is>
      </c>
      <c r="L39458" t="inlineStr"/>
      <c r="M39458" t="inlineStr"/>
      <c r="N39458" t="inlineStr"/>
      <c r="O39458" t="inlineStr">
        <is>
          <t>Charger Logistics Inc</t>
        </is>
      </c>
      <c r="P39458" t="inlineStr">
        <is>
          <t>['flow']</t>
        </is>
      </c>
      <c r="Q39458" t="inlineStr">
        <is>
          <t>{'other': ['flow']}</t>
        </is>
      </c>
    </row>
    <row r="39459">
      <c r="A39459" t="inlineStr">
        <is>
          <t>Data Scientist</t>
        </is>
      </c>
      <c r="B39459" t="inlineStr">
        <is>
          <t>Pricing Data Scientist</t>
        </is>
      </c>
      <c r="C39459" t="inlineStr">
        <is>
          <t>San José Province, Santa Ana, Costa Rica</t>
        </is>
      </c>
      <c r="D39459" t="inlineStr">
        <is>
          <t>via BeBee Costa Rica</t>
        </is>
      </c>
      <c r="E39459" t="inlineStr">
        <is>
          <t>Full-time</t>
        </is>
      </c>
      <c r="F39459" t="b">
        <v>0</v>
      </c>
      <c r="G39459" t="inlineStr">
        <is>
          <t>Costa Rica</t>
        </is>
      </c>
      <c r="H39459" s="2" t="n">
        <v>45423.28246527778</v>
      </c>
      <c r="I39459" t="b">
        <v>0</v>
      </c>
      <c r="J39459" t="b">
        <v>0</v>
      </c>
      <c r="K39459" t="inlineStr">
        <is>
          <t>Costa Rica</t>
        </is>
      </c>
      <c r="L39459" t="inlineStr"/>
      <c r="M39459" t="inlineStr"/>
      <c r="N39459" t="inlineStr"/>
      <c r="O39459" t="inlineStr">
        <is>
          <t>Western Union</t>
        </is>
      </c>
      <c r="P39459" t="inlineStr">
        <is>
          <t>['r', 'sql', 'python', 'power bi']</t>
        </is>
      </c>
      <c r="Q39459" t="inlineStr">
        <is>
          <t>{'analyst_tools': ['power bi'], 'programming': ['r', 'sql', 'python']}</t>
        </is>
      </c>
    </row>
    <row r="39460">
      <c r="A39460" t="inlineStr">
        <is>
          <t>Data Scientist</t>
        </is>
      </c>
      <c r="B39460" t="inlineStr">
        <is>
          <t>Intership (6 Months) Geospatial Data Scientist</t>
        </is>
      </c>
      <c r="C39460" t="inlineStr">
        <is>
          <t>Switzerland</t>
        </is>
      </c>
      <c r="D39460" t="inlineStr">
        <is>
          <t>via BeBee Schweiz</t>
        </is>
      </c>
      <c r="E39460" t="inlineStr">
        <is>
          <t>Full-time</t>
        </is>
      </c>
      <c r="F39460" t="b">
        <v>0</v>
      </c>
      <c r="G39460" t="inlineStr">
        <is>
          <t>Switzerland</t>
        </is>
      </c>
      <c r="H39460" s="2" t="n">
        <v>45441.27560185185</v>
      </c>
      <c r="I39460" t="b">
        <v>0</v>
      </c>
      <c r="J39460" t="b">
        <v>0</v>
      </c>
      <c r="K39460" t="inlineStr">
        <is>
          <t>Switzerland</t>
        </is>
      </c>
      <c r="L39460" t="inlineStr"/>
      <c r="M39460" t="inlineStr"/>
      <c r="N39460" t="inlineStr"/>
      <c r="O39460" t="inlineStr">
        <is>
          <t>Robeco</t>
        </is>
      </c>
      <c r="P39460" t="inlineStr">
        <is>
          <t>['python']</t>
        </is>
      </c>
      <c r="Q39460" t="inlineStr">
        <is>
          <t>{'programming': ['python']}</t>
        </is>
      </c>
    </row>
    <row r="39461">
      <c r="A39461" t="inlineStr">
        <is>
          <t>Data Engineer</t>
        </is>
      </c>
      <c r="B39461" t="inlineStr">
        <is>
          <t>Lead Data Engineer</t>
        </is>
      </c>
      <c r="C39461" t="inlineStr">
        <is>
          <t>Plainfield, NJ</t>
        </is>
      </c>
      <c r="D39461" t="inlineStr">
        <is>
          <t>via Procareerway</t>
        </is>
      </c>
      <c r="E39461" t="inlineStr">
        <is>
          <t>Full-time, Part-time, and Internship</t>
        </is>
      </c>
      <c r="F39461" t="b">
        <v>0</v>
      </c>
      <c r="G39461" t="inlineStr">
        <is>
          <t>Sudan</t>
        </is>
      </c>
      <c r="H39461" s="2" t="n">
        <v>45424.96711805555</v>
      </c>
      <c r="I39461" t="b">
        <v>0</v>
      </c>
      <c r="J39461" t="b">
        <v>1</v>
      </c>
      <c r="K39461" t="inlineStr">
        <is>
          <t>Sudan</t>
        </is>
      </c>
      <c r="L39461" t="inlineStr"/>
      <c r="M39461" t="inlineStr"/>
      <c r="N39461" t="inlineStr"/>
      <c r="O39461" t="inlineStr">
        <is>
          <t>Capital One</t>
        </is>
      </c>
      <c r="P39461" t="inlineStr">
        <is>
          <t>['java', 'scala', 'nosql', 'mongo', 'shell', 'mysql', 'dynamodb', 'cassandra', 'redshift', 'snowflake', 'aws', 'azure', 'hadoop', 'kafka', 'spark']</t>
        </is>
      </c>
      <c r="Q39461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39462">
      <c r="A39462" t="inlineStr">
        <is>
          <t>Data Scientist</t>
        </is>
      </c>
      <c r="B39462" t="inlineStr">
        <is>
          <t>Data Analysts / Data Scientists</t>
        </is>
      </c>
      <c r="C39462" t="inlineStr">
        <is>
          <t>England, United Kingdom</t>
        </is>
      </c>
      <c r="D39462" t="inlineStr">
        <is>
          <t>via Jora UK</t>
        </is>
      </c>
      <c r="E39462" t="inlineStr">
        <is>
          <t>Full-time</t>
        </is>
      </c>
      <c r="F39462" t="b">
        <v>0</v>
      </c>
      <c r="G39462" t="inlineStr">
        <is>
          <t>United Kingdom</t>
        </is>
      </c>
      <c r="H39462" s="2" t="n">
        <v>45440.94634259259</v>
      </c>
      <c r="I39462" t="b">
        <v>0</v>
      </c>
      <c r="J39462" t="b">
        <v>0</v>
      </c>
      <c r="K39462" t="inlineStr">
        <is>
          <t>United Kingdom</t>
        </is>
      </c>
      <c r="L39462" t="inlineStr"/>
      <c r="M39462" t="inlineStr"/>
      <c r="N39462" t="inlineStr"/>
      <c r="O39462" t="inlineStr">
        <is>
          <t>re:Source Talent Solutions Limited</t>
        </is>
      </c>
      <c r="P39462" t="inlineStr">
        <is>
          <t>['express']</t>
        </is>
      </c>
      <c r="Q39462" t="inlineStr">
        <is>
          <t>{'webframeworks': ['express']}</t>
        </is>
      </c>
    </row>
    <row r="39463">
      <c r="A39463" t="inlineStr">
        <is>
          <t>Data Engineer</t>
        </is>
      </c>
      <c r="B39463" t="inlineStr">
        <is>
          <t>Data Engineer</t>
        </is>
      </c>
      <c r="C39463" t="inlineStr">
        <is>
          <t>Holmdel, NJ</t>
        </is>
      </c>
      <c r="D39463" t="inlineStr">
        <is>
          <t>via Indeed</t>
        </is>
      </c>
      <c r="E39463" t="inlineStr">
        <is>
          <t>Full-time</t>
        </is>
      </c>
      <c r="F39463" t="b">
        <v>0</v>
      </c>
      <c r="G39463" t="inlineStr">
        <is>
          <t>Texas, United States</t>
        </is>
      </c>
      <c r="H39463" s="2" t="n">
        <v>45429.92196759259</v>
      </c>
      <c r="I39463" t="b">
        <v>1</v>
      </c>
      <c r="J39463" t="b">
        <v>1</v>
      </c>
      <c r="K39463" t="inlineStr">
        <is>
          <t>United States</t>
        </is>
      </c>
      <c r="L39463" t="inlineStr"/>
      <c r="M39463" t="inlineStr"/>
      <c r="N39463" t="inlineStr"/>
      <c r="O39463" t="inlineStr">
        <is>
          <t>Nile Bits</t>
        </is>
      </c>
      <c r="P39463" t="inlineStr">
        <is>
          <t>['python', 'sql', 'shell', 'snowflake', 'aws', 'airflow', 'tableau', 'docker']</t>
        </is>
      </c>
      <c r="Q39463" t="inlineStr">
        <is>
          <t>{'analyst_tools': ['tableau'], 'cloud': ['snowflake', 'aws'], 'libraries': ['airflow'], 'other': ['docker'], 'programming': ['python', 'sql', 'shell']}</t>
        </is>
      </c>
    </row>
    <row r="39464">
      <c r="A39464" t="inlineStr">
        <is>
          <t>Senior Data Scientist</t>
        </is>
      </c>
      <c r="B39464" t="inlineStr">
        <is>
          <t>Senior Data Scientist with Banking Domain</t>
        </is>
      </c>
      <c r="C39464" t="inlineStr">
        <is>
          <t>Boston, MA</t>
        </is>
      </c>
      <c r="D39464" t="inlineStr">
        <is>
          <t>via LinkedIn</t>
        </is>
      </c>
      <c r="E39464" t="inlineStr">
        <is>
          <t>Contractor and Temp work</t>
        </is>
      </c>
      <c r="F39464" t="b">
        <v>0</v>
      </c>
      <c r="G39464" t="inlineStr">
        <is>
          <t>New York, United States</t>
        </is>
      </c>
      <c r="H39464" s="2" t="n">
        <v>45427.91858796297</v>
      </c>
      <c r="I39464" t="b">
        <v>0</v>
      </c>
      <c r="J39464" t="b">
        <v>0</v>
      </c>
      <c r="K39464" t="inlineStr">
        <is>
          <t>United States</t>
        </is>
      </c>
      <c r="L39464" t="inlineStr"/>
      <c r="M39464" t="inlineStr"/>
      <c r="N39464" t="inlineStr"/>
      <c r="O39464" t="inlineStr">
        <is>
          <t>New York Technology Partners</t>
        </is>
      </c>
      <c r="P39464" t="inlineStr">
        <is>
          <t>['python', 'r', 'sql', 'nosql', 'aws', 'azure', 'plotly', 'pyspark']</t>
        </is>
      </c>
      <c r="Q39464" t="inlineStr">
        <is>
          <t>{'cloud': ['aws', 'azure'], 'libraries': ['plotly', 'pyspark'], 'programming': ['python', 'r', 'sql', 'nosql']}</t>
        </is>
      </c>
    </row>
    <row r="39465">
      <c r="A39465" t="inlineStr">
        <is>
          <t>Data Scientist</t>
        </is>
      </c>
      <c r="B39465" t="inlineStr">
        <is>
          <t>Manager, Data Scientist - AI Foundations, Personalization</t>
        </is>
      </c>
      <c r="C39465" t="inlineStr">
        <is>
          <t>Somerville, MA</t>
        </is>
      </c>
      <c r="D39465" t="inlineStr">
        <is>
          <t>via Jobz Hiring Now</t>
        </is>
      </c>
      <c r="E39465" t="inlineStr">
        <is>
          <t>Full-time and Part-time</t>
        </is>
      </c>
      <c r="F39465" t="b">
        <v>0</v>
      </c>
      <c r="G39465" t="inlineStr">
        <is>
          <t>New York, United States</t>
        </is>
      </c>
      <c r="H39465" s="2" t="n">
        <v>45422.9203587963</v>
      </c>
      <c r="I39465" t="b">
        <v>0</v>
      </c>
      <c r="J39465" t="b">
        <v>1</v>
      </c>
      <c r="K39465" t="inlineStr">
        <is>
          <t>United States</t>
        </is>
      </c>
      <c r="L39465" t="inlineStr"/>
      <c r="M39465" t="inlineStr"/>
      <c r="N39465" t="inlineStr"/>
      <c r="O39465" t="inlineStr">
        <is>
          <t>Capital One</t>
        </is>
      </c>
      <c r="P39465" t="inlineStr">
        <is>
          <t>['python', 'pytorch', 'keras', 'tensorflow', 'scikit-learn']</t>
        </is>
      </c>
      <c r="Q39465" t="inlineStr">
        <is>
          <t>{'libraries': ['pytorch', 'keras', 'tensorflow', 'scikit-learn'], 'programming': ['python']}</t>
        </is>
      </c>
    </row>
    <row r="39466">
      <c r="A39466" t="inlineStr">
        <is>
          <t>Data Scientist</t>
        </is>
      </c>
      <c r="B39466" t="inlineStr">
        <is>
          <t>Remote Python Data Scientist</t>
        </is>
      </c>
      <c r="C39466" t="inlineStr">
        <is>
          <t>Anywhere</t>
        </is>
      </c>
      <c r="D39466" t="inlineStr">
        <is>
          <t>via LinkedIn</t>
        </is>
      </c>
      <c r="E39466" t="inlineStr">
        <is>
          <t>Full-time</t>
        </is>
      </c>
      <c r="F39466" t="b">
        <v>1</v>
      </c>
      <c r="G39466" t="inlineStr">
        <is>
          <t>Turkey</t>
        </is>
      </c>
      <c r="H39466" s="2" t="n">
        <v>45413.9284375</v>
      </c>
      <c r="I39466" t="b">
        <v>0</v>
      </c>
      <c r="J39466" t="b">
        <v>0</v>
      </c>
      <c r="K39466" t="inlineStr">
        <is>
          <t>Turkey</t>
        </is>
      </c>
      <c r="L39466" t="inlineStr"/>
      <c r="M39466" t="inlineStr"/>
      <c r="N39466" t="inlineStr"/>
      <c r="O39466" t="inlineStr">
        <is>
          <t>Turing</t>
        </is>
      </c>
      <c r="P39466" t="inlineStr">
        <is>
          <t>['python', 'sql', 'jupyter']</t>
        </is>
      </c>
      <c r="Q39466" t="inlineStr">
        <is>
          <t>{'libraries': ['jupyter'], 'programming': ['python', 'sql']}</t>
        </is>
      </c>
    </row>
    <row r="39467">
      <c r="A39467" t="inlineStr">
        <is>
          <t>Senior Data Scientist</t>
        </is>
      </c>
      <c r="B39467" t="inlineStr">
        <is>
          <t>Senior Data Scientist - AI Services and Platforms</t>
        </is>
      </c>
      <c r="C39467" t="inlineStr">
        <is>
          <t>Conway, AR</t>
        </is>
      </c>
      <c r="D39467" t="inlineStr">
        <is>
          <t>via Healthcare Listings</t>
        </is>
      </c>
      <c r="E39467" t="inlineStr">
        <is>
          <t>Contractor</t>
        </is>
      </c>
      <c r="F39467" t="b">
        <v>0</v>
      </c>
      <c r="G39467" t="inlineStr">
        <is>
          <t>Texas, United States</t>
        </is>
      </c>
      <c r="H39467" s="2" t="n">
        <v>45431.92001157408</v>
      </c>
      <c r="I39467" t="b">
        <v>0</v>
      </c>
      <c r="J39467" t="b">
        <v>0</v>
      </c>
      <c r="K39467" t="inlineStr">
        <is>
          <t>United States</t>
        </is>
      </c>
      <c r="L39467" t="inlineStr"/>
      <c r="M39467" t="inlineStr"/>
      <c r="N39467" t="inlineStr"/>
      <c r="O39467" t="inlineStr">
        <is>
          <t>Highmark Health</t>
        </is>
      </c>
      <c r="P39467" t="inlineStr">
        <is>
          <t>['python', 'sql', 'r', 'aws', 'azure', 'bigquery']</t>
        </is>
      </c>
      <c r="Q39467" t="inlineStr">
        <is>
          <t>{'cloud': ['aws', 'azure', 'bigquery'], 'programming': ['python', 'sql', 'r']}</t>
        </is>
      </c>
    </row>
    <row r="39468">
      <c r="A39468" t="inlineStr">
        <is>
          <t>Data Engineer</t>
        </is>
      </c>
      <c r="B39468" t="inlineStr">
        <is>
          <t>Data Engineer (BI)</t>
        </is>
      </c>
      <c r="C39468" t="inlineStr">
        <is>
          <t>Singapore</t>
        </is>
      </c>
      <c r="D39468" t="inlineStr">
        <is>
          <t>via Singapore | JobsDB</t>
        </is>
      </c>
      <c r="E39468" t="inlineStr">
        <is>
          <t>Contractor</t>
        </is>
      </c>
      <c r="F39468" t="b">
        <v>0</v>
      </c>
      <c r="G39468" t="inlineStr">
        <is>
          <t>Singapore</t>
        </is>
      </c>
      <c r="H39468" s="2" t="n">
        <v>45427.93142361111</v>
      </c>
      <c r="I39468" t="b">
        <v>1</v>
      </c>
      <c r="J39468" t="b">
        <v>0</v>
      </c>
      <c r="K39468" t="inlineStr">
        <is>
          <t>Singapore</t>
        </is>
      </c>
      <c r="L39468" t="inlineStr"/>
      <c r="M39468" t="inlineStr"/>
      <c r="N39468" t="inlineStr"/>
      <c r="O39468" t="inlineStr">
        <is>
          <t>KERRY INTERIM PTE. LTD.</t>
        </is>
      </c>
      <c r="P39468" t="inlineStr">
        <is>
          <t>['sql', 'oracle', 'tableau', 'sap', 'ssis']</t>
        </is>
      </c>
      <c r="Q39468" t="inlineStr">
        <is>
          <t>{'analyst_tools': ['tableau', 'sap', 'ssis'], 'cloud': ['oracle'], 'programming': ['sql']}</t>
        </is>
      </c>
    </row>
    <row r="39469">
      <c r="A39469" t="inlineStr">
        <is>
          <t>Data Engineer</t>
        </is>
      </c>
      <c r="B39469" t="inlineStr">
        <is>
          <t>Cloud Data Engineer Senior Consultant</t>
        </is>
      </c>
      <c r="C39469" t="inlineStr">
        <is>
          <t>Oak Brook, IL</t>
        </is>
      </c>
      <c r="D39469" t="inlineStr">
        <is>
          <t>via ZipRecruiter</t>
        </is>
      </c>
      <c r="E39469" t="inlineStr">
        <is>
          <t>Full-time</t>
        </is>
      </c>
      <c r="F39469" t="b">
        <v>0</v>
      </c>
      <c r="G39469" t="inlineStr">
        <is>
          <t>Texas, United States</t>
        </is>
      </c>
      <c r="H39469" s="2" t="n">
        <v>45441.92453703703</v>
      </c>
      <c r="I39469" t="b">
        <v>0</v>
      </c>
      <c r="J39469" t="b">
        <v>1</v>
      </c>
      <c r="K39469" t="inlineStr">
        <is>
          <t>United States</t>
        </is>
      </c>
      <c r="L39469" t="inlineStr"/>
      <c r="M39469" t="inlineStr"/>
      <c r="N39469" t="inlineStr"/>
      <c r="O39469" t="inlineStr">
        <is>
          <t>BDO</t>
        </is>
      </c>
      <c r="P39469" t="inlineStr">
        <is>
          <t>['sql', 'c#', 'python', 'java', 'scala', 'sql server', 'azure', 'aws', 'redshift', 'databricks', 'snowflake', 'pyspark', 'pandas', 'spark', 'linux', 'power bi', 'alteryx', 'tableau', 'qlik', 'ssis', 'ssrs', 'git', 'terraform']</t>
        </is>
      </c>
      <c r="Q39469" t="inlineStr">
        <is>
          <t>{'analyst_tools': ['power bi', 'alteryx', 'tableau', 'qlik', 'ssis', 'ssrs'], 'cloud': ['azure', 'aws', 'redshift', 'databricks', 'snowflake'], 'databases': ['sql server'], 'libraries': ['pyspark', 'pandas', 'spark'], 'os': ['linux'], 'other': ['git', 'terraform'], 'programming': ['sql', 'c#', 'python', 'java', 'scala']}</t>
        </is>
      </c>
    </row>
    <row r="39470">
      <c r="A39470" t="inlineStr">
        <is>
          <t>Data Engineer</t>
        </is>
      </c>
      <c r="B39470" t="inlineStr">
        <is>
          <t>Lead, Data Engineer</t>
        </is>
      </c>
      <c r="C39470" t="inlineStr">
        <is>
          <t>Columbia, SC</t>
        </is>
      </c>
      <c r="D39470" t="inlineStr">
        <is>
          <t>via LinkedIn</t>
        </is>
      </c>
      <c r="E39470" t="inlineStr">
        <is>
          <t>Full-time</t>
        </is>
      </c>
      <c r="F39470" t="b">
        <v>0</v>
      </c>
      <c r="G39470" t="inlineStr">
        <is>
          <t>Texas, United States</t>
        </is>
      </c>
      <c r="H39470" s="2" t="n">
        <v>45418.92643518518</v>
      </c>
      <c r="I39470" t="b">
        <v>0</v>
      </c>
      <c r="J39470" t="b">
        <v>0</v>
      </c>
      <c r="K39470" t="inlineStr">
        <is>
          <t>United States</t>
        </is>
      </c>
      <c r="L39470" t="inlineStr"/>
      <c r="M39470" t="inlineStr"/>
      <c r="N39470" t="inlineStr"/>
      <c r="O39470" t="inlineStr">
        <is>
          <t>Arch Capital Services LLC</t>
        </is>
      </c>
      <c r="P39470" t="inlineStr">
        <is>
          <t>['python', 'sql', 'databricks', 'arch', 'git']</t>
        </is>
      </c>
      <c r="Q39470" t="inlineStr">
        <is>
          <t>{'cloud': ['databricks'], 'os': ['arch'], 'other': ['git'], 'programming': ['python', 'sql']}</t>
        </is>
      </c>
    </row>
    <row r="39471">
      <c r="A39471" t="inlineStr">
        <is>
          <t>Data Scientist</t>
        </is>
      </c>
      <c r="B39471" t="inlineStr">
        <is>
          <t>Data Scientist, Medical Analytics</t>
        </is>
      </c>
      <c r="C39471" t="inlineStr">
        <is>
          <t>Durham, NC</t>
        </is>
      </c>
      <c r="D39471" t="inlineStr">
        <is>
          <t>via LinkedIn</t>
        </is>
      </c>
      <c r="E39471" t="inlineStr">
        <is>
          <t>Full-time</t>
        </is>
      </c>
      <c r="F39471" t="b">
        <v>0</v>
      </c>
      <c r="G39471" t="inlineStr">
        <is>
          <t>New York, United States</t>
        </is>
      </c>
      <c r="H39471" s="2" t="n">
        <v>45422.91972222222</v>
      </c>
      <c r="I39471" t="b">
        <v>0</v>
      </c>
      <c r="J39471" t="b">
        <v>1</v>
      </c>
      <c r="K39471" t="inlineStr">
        <is>
          <t>United States</t>
        </is>
      </c>
      <c r="L39471" t="inlineStr"/>
      <c r="M39471" t="inlineStr"/>
      <c r="N39471" t="inlineStr"/>
      <c r="O39471" t="inlineStr">
        <is>
          <t>GSK</t>
        </is>
      </c>
      <c r="P39471" t="inlineStr">
        <is>
          <t>['python', 'sql', 'tableau']</t>
        </is>
      </c>
      <c r="Q39471" t="inlineStr">
        <is>
          <t>{'analyst_tools': ['tableau'], 'programming': ['python', 'sql']}</t>
        </is>
      </c>
    </row>
    <row r="39472">
      <c r="A39472" t="inlineStr">
        <is>
          <t>Senior Data Analyst</t>
        </is>
      </c>
      <c r="B39472" t="inlineStr">
        <is>
          <t>Senior Manager, Data Analytics &amp; Reporting</t>
        </is>
      </c>
      <c r="C39472" t="inlineStr">
        <is>
          <t>Hollywood, FL</t>
        </is>
      </c>
      <c r="D39472" t="inlineStr">
        <is>
          <t>via LinkedIn</t>
        </is>
      </c>
      <c r="E39472" t="inlineStr">
        <is>
          <t>Full-time</t>
        </is>
      </c>
      <c r="F39472" t="b">
        <v>0</v>
      </c>
      <c r="G39472" t="inlineStr">
        <is>
          <t>Florida, United States</t>
        </is>
      </c>
      <c r="H39472" s="2" t="n">
        <v>45442.9178587963</v>
      </c>
      <c r="I39472" t="b">
        <v>0</v>
      </c>
      <c r="J39472" t="b">
        <v>1</v>
      </c>
      <c r="K39472" t="inlineStr">
        <is>
          <t>United States</t>
        </is>
      </c>
      <c r="L39472" t="inlineStr"/>
      <c r="M39472" t="inlineStr"/>
      <c r="N39472" t="inlineStr"/>
      <c r="O39472" t="inlineStr">
        <is>
          <t>Centene Corporation</t>
        </is>
      </c>
      <c r="P39472" t="inlineStr">
        <is>
          <t>['sql', 'ms access', 'excel']</t>
        </is>
      </c>
      <c r="Q39472" t="inlineStr">
        <is>
          <t>{'analyst_tools': ['ms access', 'excel'], 'programming': ['sql']}</t>
        </is>
      </c>
    </row>
    <row r="39473">
      <c r="A39473" t="inlineStr">
        <is>
          <t>Data Engineer</t>
        </is>
      </c>
      <c r="B39473" t="inlineStr">
        <is>
          <t>Cloudera Data Engineer</t>
        </is>
      </c>
      <c r="C39473" t="inlineStr">
        <is>
          <t>Atlanta, GA</t>
        </is>
      </c>
      <c r="D39473" t="inlineStr">
        <is>
          <t>via LinkedIn</t>
        </is>
      </c>
      <c r="E39473" t="inlineStr">
        <is>
          <t>Full-time</t>
        </is>
      </c>
      <c r="F39473" t="b">
        <v>0</v>
      </c>
      <c r="G39473" t="inlineStr">
        <is>
          <t>New York, United States</t>
        </is>
      </c>
      <c r="H39473" s="2" t="n">
        <v>45433.92107638889</v>
      </c>
      <c r="I39473" t="b">
        <v>0</v>
      </c>
      <c r="J39473" t="b">
        <v>0</v>
      </c>
      <c r="K39473" t="inlineStr">
        <is>
          <t>United States</t>
        </is>
      </c>
      <c r="L39473" t="inlineStr"/>
      <c r="M39473" t="inlineStr"/>
      <c r="N39473" t="inlineStr"/>
      <c r="O39473" t="inlineStr">
        <is>
          <t>GAP Solutions, Inc.</t>
        </is>
      </c>
      <c r="P39473" t="inlineStr">
        <is>
          <t>['sql', 'python', 'java', 'scala', 'aws', 'azure', 'hadoop', 'spark']</t>
        </is>
      </c>
      <c r="Q39473" t="inlineStr">
        <is>
          <t>{'cloud': ['aws', 'azure'], 'libraries': ['hadoop', 'spark'], 'programming': ['sql', 'python', 'java', 'scala']}</t>
        </is>
      </c>
    </row>
    <row r="39474">
      <c r="A39474" t="inlineStr">
        <is>
          <t>Data Scientist</t>
        </is>
      </c>
      <c r="B39474" t="inlineStr">
        <is>
          <t>Data Scientist with RWD experience</t>
        </is>
      </c>
      <c r="C39474" t="inlineStr">
        <is>
          <t>Anywhere</t>
        </is>
      </c>
      <c r="D39474" t="inlineStr">
        <is>
          <t>via LinkedIn</t>
        </is>
      </c>
      <c r="E39474" t="inlineStr">
        <is>
          <t>Full-time</t>
        </is>
      </c>
      <c r="F39474" t="b">
        <v>1</v>
      </c>
      <c r="G39474" t="inlineStr">
        <is>
          <t>India</t>
        </is>
      </c>
      <c r="H39474" s="2" t="n">
        <v>45426.93087962963</v>
      </c>
      <c r="I39474" t="b">
        <v>0</v>
      </c>
      <c r="J39474" t="b">
        <v>0</v>
      </c>
      <c r="K39474" t="inlineStr">
        <is>
          <t>India</t>
        </is>
      </c>
      <c r="L39474" t="inlineStr"/>
      <c r="M39474" t="inlineStr"/>
      <c r="N39474" t="inlineStr"/>
      <c r="O39474" t="inlineStr">
        <is>
          <t>Greymatter Innovationz</t>
        </is>
      </c>
      <c r="P39474" t="inlineStr"/>
      <c r="Q39474" t="inlineStr"/>
    </row>
    <row r="39475">
      <c r="A39475" t="inlineStr">
        <is>
          <t>Data Engineer</t>
        </is>
      </c>
      <c r="B39475" t="inlineStr">
        <is>
          <t>Data Engineer</t>
        </is>
      </c>
      <c r="C39475" t="inlineStr">
        <is>
          <t>South Africa</t>
        </is>
      </c>
      <c r="D39475" t="inlineStr">
        <is>
          <t>via Pnet</t>
        </is>
      </c>
      <c r="E39475" t="inlineStr">
        <is>
          <t>Full-time</t>
        </is>
      </c>
      <c r="F39475" t="b">
        <v>0</v>
      </c>
      <c r="G39475" t="inlineStr">
        <is>
          <t>South Africa</t>
        </is>
      </c>
      <c r="H39475" s="2" t="n">
        <v>45431.93358796297</v>
      </c>
      <c r="I39475" t="b">
        <v>0</v>
      </c>
      <c r="J39475" t="b">
        <v>0</v>
      </c>
      <c r="K39475" t="inlineStr">
        <is>
          <t>South Africa</t>
        </is>
      </c>
      <c r="L39475" t="inlineStr"/>
      <c r="M39475" t="inlineStr"/>
      <c r="N39475" t="inlineStr"/>
      <c r="O39475" t="inlineStr">
        <is>
          <t>nGAGE Specialist Recruitment (PTY) LTD</t>
        </is>
      </c>
      <c r="P39475" t="inlineStr">
        <is>
          <t>['python', 'r', 'c#', 'azure', 'hadoop', 'spark']</t>
        </is>
      </c>
      <c r="Q39475" t="inlineStr">
        <is>
          <t>{'cloud': ['azure'], 'libraries': ['hadoop', 'spark'], 'programming': ['python', 'r', 'c#']}</t>
        </is>
      </c>
    </row>
    <row r="39476">
      <c r="A39476" t="inlineStr">
        <is>
          <t>Data Analyst</t>
        </is>
      </c>
      <c r="B39476" t="inlineStr">
        <is>
          <t>Remote Python Data Science Analyst</t>
        </is>
      </c>
      <c r="C39476" t="inlineStr">
        <is>
          <t>Anywhere</t>
        </is>
      </c>
      <c r="D39476" t="inlineStr">
        <is>
          <t>via LinkedIn</t>
        </is>
      </c>
      <c r="E39476" t="inlineStr">
        <is>
          <t>Full-time</t>
        </is>
      </c>
      <c r="F39476" t="b">
        <v>1</v>
      </c>
      <c r="G39476" t="inlineStr">
        <is>
          <t>Pakistan</t>
        </is>
      </c>
      <c r="H39476" s="2" t="n">
        <v>45413.93001157408</v>
      </c>
      <c r="I39476" t="b">
        <v>0</v>
      </c>
      <c r="J39476" t="b">
        <v>0</v>
      </c>
      <c r="K39476" t="inlineStr">
        <is>
          <t>Pakistan</t>
        </is>
      </c>
      <c r="L39476" t="inlineStr"/>
      <c r="M39476" t="inlineStr"/>
      <c r="N39476" t="inlineStr"/>
      <c r="O39476" t="inlineStr">
        <is>
          <t>Turing</t>
        </is>
      </c>
      <c r="P39476" t="inlineStr">
        <is>
          <t>['python', 'sql', 'jupyter']</t>
        </is>
      </c>
      <c r="Q39476" t="inlineStr">
        <is>
          <t>{'libraries': ['jupyter'], 'programming': ['python', 'sql']}</t>
        </is>
      </c>
    </row>
    <row r="39477">
      <c r="A39477" t="inlineStr">
        <is>
          <t>Data Analyst</t>
        </is>
      </c>
      <c r="B39477" t="inlineStr">
        <is>
          <t>CW- Data Analyst II</t>
        </is>
      </c>
      <c r="C39477" t="inlineStr">
        <is>
          <t>New Jersey</t>
        </is>
      </c>
      <c r="D39477" t="inlineStr">
        <is>
          <t>via LinkedIn</t>
        </is>
      </c>
      <c r="E39477" t="inlineStr">
        <is>
          <t>Full-time</t>
        </is>
      </c>
      <c r="F39477" t="b">
        <v>0</v>
      </c>
      <c r="G39477" t="inlineStr">
        <is>
          <t>New York, United States</t>
        </is>
      </c>
      <c r="H39477" s="2" t="n">
        <v>45441.9168287037</v>
      </c>
      <c r="I39477" t="b">
        <v>0</v>
      </c>
      <c r="J39477" t="b">
        <v>0</v>
      </c>
      <c r="K39477" t="inlineStr">
        <is>
          <t>United States</t>
        </is>
      </c>
      <c r="L39477" t="inlineStr"/>
      <c r="M39477" t="inlineStr"/>
      <c r="N39477" t="inlineStr"/>
      <c r="O39477" t="inlineStr">
        <is>
          <t>Nuveen, a TIAA company</t>
        </is>
      </c>
      <c r="P39477" t="inlineStr"/>
      <c r="Q39477" t="inlineStr"/>
    </row>
    <row r="39478">
      <c r="A39478" t="inlineStr">
        <is>
          <t>Data Scientist</t>
        </is>
      </c>
      <c r="B39478" t="inlineStr">
        <is>
          <t>Data Science Manager</t>
        </is>
      </c>
      <c r="C39478" t="inlineStr">
        <is>
          <t>Bristol, UK</t>
        </is>
      </c>
      <c r="D39478" t="inlineStr">
        <is>
          <t>via LinkedIn</t>
        </is>
      </c>
      <c r="E39478" t="inlineStr">
        <is>
          <t>Full-time</t>
        </is>
      </c>
      <c r="F39478" t="b">
        <v>0</v>
      </c>
      <c r="G39478" t="inlineStr">
        <is>
          <t>United Kingdom</t>
        </is>
      </c>
      <c r="H39478" s="2" t="n">
        <v>45419.92666666667</v>
      </c>
      <c r="I39478" t="b">
        <v>0</v>
      </c>
      <c r="J39478" t="b">
        <v>0</v>
      </c>
      <c r="K39478" t="inlineStr">
        <is>
          <t>United Kingdom</t>
        </is>
      </c>
      <c r="L39478" t="inlineStr"/>
      <c r="M39478" t="inlineStr"/>
      <c r="N39478" t="inlineStr"/>
      <c r="O39478" t="inlineStr">
        <is>
          <t>ClickJobs.io</t>
        </is>
      </c>
      <c r="P39478" t="inlineStr">
        <is>
          <t>['python', 'r']</t>
        </is>
      </c>
      <c r="Q39478" t="inlineStr">
        <is>
          <t>{'programming': ['python', 'r']}</t>
        </is>
      </c>
    </row>
    <row r="39479">
      <c r="A39479" t="inlineStr">
        <is>
          <t>Senior Data Engineer</t>
        </is>
      </c>
      <c r="B39479" t="inlineStr">
        <is>
          <t>Senior Data Engineer - Analytics</t>
        </is>
      </c>
      <c r="C39479" t="inlineStr">
        <is>
          <t>New York, NY</t>
        </is>
      </c>
      <c r="D39479" t="inlineStr">
        <is>
          <t>via JobServe</t>
        </is>
      </c>
      <c r="E39479" t="inlineStr">
        <is>
          <t>Full-time</t>
        </is>
      </c>
      <c r="F39479" t="b">
        <v>0</v>
      </c>
      <c r="G39479" t="inlineStr">
        <is>
          <t>New York, United States</t>
        </is>
      </c>
      <c r="H39479" s="2" t="n">
        <v>45417.91979166667</v>
      </c>
      <c r="I39479" t="b">
        <v>1</v>
      </c>
      <c r="J39479" t="b">
        <v>1</v>
      </c>
      <c r="K39479" t="inlineStr">
        <is>
          <t>United States</t>
        </is>
      </c>
      <c r="L39479" t="inlineStr"/>
      <c r="M39479" t="inlineStr"/>
      <c r="N39479" t="inlineStr"/>
      <c r="O39479" t="inlineStr">
        <is>
          <t>Quizlet</t>
        </is>
      </c>
      <c r="P39479" t="inlineStr">
        <is>
          <t>['sql', 'mysql', 'bigquery', 'redshift', 'airflow']</t>
        </is>
      </c>
      <c r="Q39479" t="inlineStr">
        <is>
          <t>{'cloud': ['bigquery', 'redshift'], 'databases': ['mysql'], 'libraries': ['airflow'], 'programming': ['sql']}</t>
        </is>
      </c>
    </row>
    <row r="39480">
      <c r="A39480" t="inlineStr">
        <is>
          <t>Senior Data Scientist</t>
        </is>
      </c>
      <c r="B39480" t="inlineStr">
        <is>
          <t>Senior Data Scientist - AI Services and Platforms</t>
        </is>
      </c>
      <c r="C39480" t="inlineStr">
        <is>
          <t>Malvern, AR</t>
        </is>
      </c>
      <c r="D39480" t="inlineStr">
        <is>
          <t>via Healthcare Listings</t>
        </is>
      </c>
      <c r="E39480" t="inlineStr">
        <is>
          <t>Contractor</t>
        </is>
      </c>
      <c r="F39480" t="b">
        <v>0</v>
      </c>
      <c r="G39480" t="inlineStr">
        <is>
          <t>Texas, United States</t>
        </is>
      </c>
      <c r="H39480" s="2" t="n">
        <v>45431.92001157408</v>
      </c>
      <c r="I39480" t="b">
        <v>0</v>
      </c>
      <c r="J39480" t="b">
        <v>0</v>
      </c>
      <c r="K39480" t="inlineStr">
        <is>
          <t>United States</t>
        </is>
      </c>
      <c r="L39480" t="inlineStr"/>
      <c r="M39480" t="inlineStr"/>
      <c r="N39480" t="inlineStr"/>
      <c r="O39480" t="inlineStr">
        <is>
          <t>Highmark Health</t>
        </is>
      </c>
      <c r="P39480" t="inlineStr">
        <is>
          <t>['python', 'sql', 'r', 'aws', 'azure', 'bigquery']</t>
        </is>
      </c>
      <c r="Q39480" t="inlineStr">
        <is>
          <t>{'cloud': ['aws', 'azure', 'bigquery'], 'programming': ['python', 'sql', 'r']}</t>
        </is>
      </c>
    </row>
    <row r="39481">
      <c r="A39481" t="inlineStr">
        <is>
          <t>Senior Data Engineer</t>
        </is>
      </c>
      <c r="B39481" t="inlineStr">
        <is>
          <t>Sr Data Engineer - Hadoop Stack_Fulltime (Remote for EST/CST)</t>
        </is>
      </c>
      <c r="C39481" t="inlineStr">
        <is>
          <t>Anywhere</t>
        </is>
      </c>
      <c r="D39481" t="inlineStr">
        <is>
          <t>via Dice.com</t>
        </is>
      </c>
      <c r="E39481" t="inlineStr">
        <is>
          <t>Full-time</t>
        </is>
      </c>
      <c r="F39481" t="b">
        <v>1</v>
      </c>
      <c r="G39481" t="inlineStr">
        <is>
          <t>Illinois, United States</t>
        </is>
      </c>
      <c r="H39481" s="2" t="n">
        <v>45416.92212962963</v>
      </c>
      <c r="I39481" t="b">
        <v>0</v>
      </c>
      <c r="J39481" t="b">
        <v>0</v>
      </c>
      <c r="K39481" t="inlineStr">
        <is>
          <t>United States</t>
        </is>
      </c>
      <c r="L39481" t="inlineStr">
        <is>
          <t>year</t>
        </is>
      </c>
      <c r="M39481" t="n">
        <v>135000</v>
      </c>
      <c r="N39481" t="inlineStr"/>
      <c r="O39481" t="inlineStr">
        <is>
          <t>Valere Labs Pvt Ltd</t>
        </is>
      </c>
      <c r="P39481" t="inlineStr">
        <is>
          <t>['sql', 'bash', 'python', 'snowflake', 'redshift', 'aws', 'hadoop', 'spark', 'pyspark', 'airflow']</t>
        </is>
      </c>
      <c r="Q39481" t="inlineStr">
        <is>
          <t>{'cloud': ['snowflake', 'redshift', 'aws'], 'libraries': ['hadoop', 'spark', 'pyspark', 'airflow'], 'programming': ['sql', 'bash', 'python']}</t>
        </is>
      </c>
    </row>
    <row r="39482">
      <c r="A39482" t="inlineStr">
        <is>
          <t>Data Scientist</t>
        </is>
      </c>
      <c r="B39482" t="inlineStr">
        <is>
          <t>Manager, Data Scientist - Credit Infrastructure Imperative - Team...</t>
        </is>
      </c>
      <c r="C39482" t="inlineStr">
        <is>
          <t>Palos Heights, IL</t>
        </is>
      </c>
      <c r="D39482" t="inlineStr">
        <is>
          <t>via Jobz Hiring Now</t>
        </is>
      </c>
      <c r="E39482" t="inlineStr">
        <is>
          <t>Full-time and Part-time</t>
        </is>
      </c>
      <c r="F39482" t="b">
        <v>0</v>
      </c>
      <c r="G39482" t="inlineStr">
        <is>
          <t>Illinois, United States</t>
        </is>
      </c>
      <c r="H39482" s="2" t="n">
        <v>45422.92238425926</v>
      </c>
      <c r="I39482" t="b">
        <v>0</v>
      </c>
      <c r="J39482" t="b">
        <v>1</v>
      </c>
      <c r="K39482" t="inlineStr">
        <is>
          <t>United States</t>
        </is>
      </c>
      <c r="L39482" t="inlineStr"/>
      <c r="M39482" t="inlineStr"/>
      <c r="N39482" t="inlineStr"/>
      <c r="O39482" t="inlineStr">
        <is>
          <t>Capital One</t>
        </is>
      </c>
      <c r="P39482" t="inlineStr">
        <is>
          <t>['python', 'scala', 'r', 'sql', 'aws', 'spark']</t>
        </is>
      </c>
      <c r="Q39482" t="inlineStr">
        <is>
          <t>{'cloud': ['aws'], 'libraries': ['spark'], 'programming': ['python', 'scala', 'r', 'sql']}</t>
        </is>
      </c>
    </row>
    <row r="39483">
      <c r="A39483" t="inlineStr">
        <is>
          <t>Software Engineer</t>
        </is>
      </c>
      <c r="B39483" t="inlineStr">
        <is>
          <t>Splunk Engineer</t>
        </is>
      </c>
      <c r="C39483" t="inlineStr">
        <is>
          <t>Sheffield, UK</t>
        </is>
      </c>
      <c r="D39483" t="inlineStr">
        <is>
          <t>via LinkedIn</t>
        </is>
      </c>
      <c r="E39483" t="inlineStr">
        <is>
          <t>Full-time</t>
        </is>
      </c>
      <c r="F39483" t="b">
        <v>0</v>
      </c>
      <c r="G39483" t="inlineStr">
        <is>
          <t>United Kingdom</t>
        </is>
      </c>
      <c r="H39483" s="2" t="n">
        <v>45418.93168981482</v>
      </c>
      <c r="I39483" t="b">
        <v>1</v>
      </c>
      <c r="J39483" t="b">
        <v>0</v>
      </c>
      <c r="K39483" t="inlineStr">
        <is>
          <t>United Kingdom</t>
        </is>
      </c>
      <c r="L39483" t="inlineStr"/>
      <c r="M39483" t="inlineStr"/>
      <c r="N39483" t="inlineStr"/>
      <c r="O39483" t="inlineStr">
        <is>
          <t>ClickJobs.io</t>
        </is>
      </c>
      <c r="P39483" t="inlineStr">
        <is>
          <t>['python', 'bash', 'powershell', 'aws', 'linux', 'windows', 'splunk', 'atlassian', 'jira', 'confluence']</t>
        </is>
      </c>
      <c r="Q39483" t="inlineStr">
        <is>
          <t>{'analyst_tools': ['splunk'], 'async': ['jira', 'confluence'], 'cloud': ['aws'], 'os': ['linux', 'windows'], 'other': ['atlassian'], 'programming': ['python', 'bash', 'powershell']}</t>
        </is>
      </c>
    </row>
    <row r="39484">
      <c r="A39484" t="inlineStr">
        <is>
          <t>Data Engineer</t>
        </is>
      </c>
      <c r="B39484" t="inlineStr">
        <is>
          <t>Sr. ETL Data Engineer- REMOTE</t>
        </is>
      </c>
      <c r="C39484" t="inlineStr">
        <is>
          <t>Anywhere</t>
        </is>
      </c>
      <c r="D39484" t="inlineStr">
        <is>
          <t>via LinkedIn</t>
        </is>
      </c>
      <c r="E39484" t="inlineStr">
        <is>
          <t>Full-time</t>
        </is>
      </c>
      <c r="F39484" t="b">
        <v>1</v>
      </c>
      <c r="G39484" t="inlineStr">
        <is>
          <t>Sudan</t>
        </is>
      </c>
      <c r="H39484" s="2" t="n">
        <v>45431.93773148148</v>
      </c>
      <c r="I39484" t="b">
        <v>1</v>
      </c>
      <c r="J39484" t="b">
        <v>0</v>
      </c>
      <c r="K39484" t="inlineStr">
        <is>
          <t>Sudan</t>
        </is>
      </c>
      <c r="L39484" t="inlineStr"/>
      <c r="M39484" t="inlineStr"/>
      <c r="N39484" t="inlineStr"/>
      <c r="O39484" t="inlineStr">
        <is>
          <t>PSRTEK</t>
        </is>
      </c>
      <c r="P39484" t="inlineStr"/>
      <c r="Q39484" t="inlineStr"/>
    </row>
    <row r="39485">
      <c r="A39485" t="inlineStr">
        <is>
          <t>Data Engineer</t>
        </is>
      </c>
      <c r="B39485" t="inlineStr">
        <is>
          <t>Bioinformatics Data Engineer</t>
        </is>
      </c>
      <c r="C39485" t="inlineStr">
        <is>
          <t>Anywhere</t>
        </is>
      </c>
      <c r="D39485" t="inlineStr">
        <is>
          <t>via LinkedIn</t>
        </is>
      </c>
      <c r="E39485" t="inlineStr">
        <is>
          <t>Full-time</t>
        </is>
      </c>
      <c r="F39485" t="b">
        <v>1</v>
      </c>
      <c r="G39485" t="inlineStr">
        <is>
          <t>Texas, United States</t>
        </is>
      </c>
      <c r="H39485" s="2" t="n">
        <v>45421.92362268519</v>
      </c>
      <c r="I39485" t="b">
        <v>0</v>
      </c>
      <c r="J39485" t="b">
        <v>0</v>
      </c>
      <c r="K39485" t="inlineStr">
        <is>
          <t>United States</t>
        </is>
      </c>
      <c r="L39485" t="inlineStr"/>
      <c r="M39485" t="inlineStr"/>
      <c r="N39485" t="inlineStr"/>
      <c r="O39485" t="inlineStr">
        <is>
          <t>Integrated Resources, Inc ( IRI )</t>
        </is>
      </c>
      <c r="P39485" t="inlineStr">
        <is>
          <t>['python', 'r']</t>
        </is>
      </c>
      <c r="Q39485" t="inlineStr">
        <is>
          <t>{'programming': ['python', 'r']}</t>
        </is>
      </c>
    </row>
    <row r="39486">
      <c r="A39486" t="inlineStr">
        <is>
          <t>Senior Data Analyst</t>
        </is>
      </c>
      <c r="B39486" t="inlineStr">
        <is>
          <t>Healthcare Analyst</t>
        </is>
      </c>
      <c r="C39486" t="inlineStr">
        <is>
          <t>Denver, CO</t>
        </is>
      </c>
      <c r="D39486" t="inlineStr">
        <is>
          <t>via ZipRecruiter</t>
        </is>
      </c>
      <c r="E39486" t="inlineStr">
        <is>
          <t>Full-time</t>
        </is>
      </c>
      <c r="F39486" t="b">
        <v>0</v>
      </c>
      <c r="G39486" t="inlineStr">
        <is>
          <t>Texas, United States</t>
        </is>
      </c>
      <c r="H39486" s="2" t="n">
        <v>45435.92048611111</v>
      </c>
      <c r="I39486" t="b">
        <v>1</v>
      </c>
      <c r="J39486" t="b">
        <v>0</v>
      </c>
      <c r="K39486" t="inlineStr">
        <is>
          <t>United States</t>
        </is>
      </c>
      <c r="L39486" t="inlineStr"/>
      <c r="M39486" t="inlineStr"/>
      <c r="N39486" t="inlineStr"/>
      <c r="O39486" t="inlineStr">
        <is>
          <t>RA</t>
        </is>
      </c>
      <c r="P39486" t="inlineStr">
        <is>
          <t>['r', 'sas', 'sas', 'spss', 'cognos']</t>
        </is>
      </c>
      <c r="Q39486" t="inlineStr">
        <is>
          <t>{'analyst_tools': ['sas', 'spss', 'cognos'], 'programming': ['r', 'sas']}</t>
        </is>
      </c>
    </row>
    <row r="39487">
      <c r="A39487" t="inlineStr">
        <is>
          <t>Data Engineer</t>
        </is>
      </c>
      <c r="B39487" t="inlineStr">
        <is>
          <t>Data Engineer with Java</t>
        </is>
      </c>
      <c r="C39487" t="inlineStr">
        <is>
          <t>Sunnyvale, CA</t>
        </is>
      </c>
      <c r="D39487" t="inlineStr">
        <is>
          <t>via LinkedIn</t>
        </is>
      </c>
      <c r="E39487" t="inlineStr">
        <is>
          <t>Contractor</t>
        </is>
      </c>
      <c r="F39487" t="b">
        <v>0</v>
      </c>
      <c r="G39487" t="inlineStr">
        <is>
          <t>Sudan</t>
        </is>
      </c>
      <c r="H39487" s="2" t="n">
        <v>45441.95089120371</v>
      </c>
      <c r="I39487" t="b">
        <v>1</v>
      </c>
      <c r="J39487" t="b">
        <v>0</v>
      </c>
      <c r="K39487" t="inlineStr">
        <is>
          <t>Sudan</t>
        </is>
      </c>
      <c r="L39487" t="inlineStr"/>
      <c r="M39487" t="inlineStr"/>
      <c r="N39487" t="inlineStr"/>
      <c r="O39487" t="inlineStr">
        <is>
          <t>Q1 Technologies, Inc.</t>
        </is>
      </c>
      <c r="P39487" t="inlineStr">
        <is>
          <t>['java', 'kafka']</t>
        </is>
      </c>
      <c r="Q39487" t="inlineStr">
        <is>
          <t>{'libraries': ['kafka'], 'programming': ['java']}</t>
        </is>
      </c>
    </row>
    <row r="39488">
      <c r="A39488" t="inlineStr">
        <is>
          <t>Data Engineer</t>
        </is>
      </c>
      <c r="B39488" t="inlineStr">
        <is>
          <t>Junior Data Engineer</t>
        </is>
      </c>
      <c r="C39488" t="inlineStr">
        <is>
          <t>Lisbon, Portugal</t>
        </is>
      </c>
      <c r="D39488" t="inlineStr">
        <is>
          <t>via LinkedIn</t>
        </is>
      </c>
      <c r="E39488" t="inlineStr">
        <is>
          <t>Full-time</t>
        </is>
      </c>
      <c r="F39488" t="b">
        <v>0</v>
      </c>
      <c r="G39488" t="inlineStr">
        <is>
          <t>Portugal</t>
        </is>
      </c>
      <c r="H39488" s="2" t="n">
        <v>45428.92460648148</v>
      </c>
      <c r="I39488" t="b">
        <v>0</v>
      </c>
      <c r="J39488" t="b">
        <v>0</v>
      </c>
      <c r="K39488" t="inlineStr">
        <is>
          <t>Portugal</t>
        </is>
      </c>
      <c r="L39488" t="inlineStr"/>
      <c r="M39488" t="inlineStr"/>
      <c r="N39488" t="inlineStr"/>
      <c r="O39488" t="inlineStr">
        <is>
          <t>Indie Campers</t>
        </is>
      </c>
      <c r="P39488" t="inlineStr">
        <is>
          <t>['sql', 'python', 'go', 'redshift', 'aws', 'excel', 'tableau', 'power bi']</t>
        </is>
      </c>
      <c r="Q39488" t="inlineStr">
        <is>
          <t>{'analyst_tools': ['excel', 'tableau', 'power bi'], 'cloud': ['redshift', 'aws'], 'programming': ['sql', 'python', 'go']}</t>
        </is>
      </c>
    </row>
    <row r="39489">
      <c r="A39489" t="inlineStr">
        <is>
          <t>Senior Data Engineer</t>
        </is>
      </c>
      <c r="B39489" t="inlineStr">
        <is>
          <t>Senior Data Architect</t>
        </is>
      </c>
      <c r="C39489" t="inlineStr">
        <is>
          <t>London, UK</t>
        </is>
      </c>
      <c r="D39489" t="inlineStr">
        <is>
          <t>via LinkedIn</t>
        </is>
      </c>
      <c r="E39489" t="inlineStr">
        <is>
          <t>Full-time</t>
        </is>
      </c>
      <c r="F39489" t="b">
        <v>0</v>
      </c>
      <c r="G39489" t="inlineStr">
        <is>
          <t>United Kingdom</t>
        </is>
      </c>
      <c r="H39489" s="2" t="n">
        <v>45428.9255787037</v>
      </c>
      <c r="I39489" t="b">
        <v>0</v>
      </c>
      <c r="J39489" t="b">
        <v>0</v>
      </c>
      <c r="K39489" t="inlineStr">
        <is>
          <t>United Kingdom</t>
        </is>
      </c>
      <c r="L39489" t="inlineStr"/>
      <c r="M39489" t="inlineStr"/>
      <c r="N39489" t="inlineStr"/>
      <c r="O39489" t="inlineStr">
        <is>
          <t>ClickJobs.io</t>
        </is>
      </c>
      <c r="P39489" t="inlineStr">
        <is>
          <t>['sql', 'python', 'shell', 'bash', 'snowflake', 'azure', 'unix', 'github', 'jenkins']</t>
        </is>
      </c>
      <c r="Q39489" t="inlineStr">
        <is>
          <t>{'cloud': ['snowflake', 'azure'], 'os': ['unix'], 'other': ['github', 'jenkins'], 'programming': ['sql', 'python', 'shell', 'bash']}</t>
        </is>
      </c>
    </row>
    <row r="39490">
      <c r="A39490" t="inlineStr">
        <is>
          <t>Data Engineer</t>
        </is>
      </c>
      <c r="B39490" t="inlineStr">
        <is>
          <t>Data Engineer II, Data Engineer, Security Foundations</t>
        </is>
      </c>
      <c r="C39490" t="inlineStr">
        <is>
          <t>Austin, TX</t>
        </is>
      </c>
      <c r="D39490" t="inlineStr">
        <is>
          <t>via LinkedIn</t>
        </is>
      </c>
      <c r="E39490" t="inlineStr">
        <is>
          <t>Full-time</t>
        </is>
      </c>
      <c r="F39490" t="b">
        <v>0</v>
      </c>
      <c r="G39490" t="inlineStr">
        <is>
          <t>Texas, United States</t>
        </is>
      </c>
      <c r="H39490" s="2" t="n">
        <v>45433.92225694445</v>
      </c>
      <c r="I39490" t="b">
        <v>0</v>
      </c>
      <c r="J39490" t="b">
        <v>0</v>
      </c>
      <c r="K39490" t="inlineStr">
        <is>
          <t>United States</t>
        </is>
      </c>
      <c r="L39490" t="inlineStr"/>
      <c r="M39490" t="inlineStr"/>
      <c r="N39490" t="inlineStr"/>
      <c r="O39490" t="inlineStr">
        <is>
          <t>Amazon</t>
        </is>
      </c>
      <c r="P39490" t="inlineStr">
        <is>
          <t>['sql', 'aws', 'redshift']</t>
        </is>
      </c>
      <c r="Q39490" t="inlineStr">
        <is>
          <t>{'cloud': ['aws', 'redshift'], 'programming': ['sql']}</t>
        </is>
      </c>
    </row>
    <row r="39491">
      <c r="A39491" t="inlineStr">
        <is>
          <t>Data Analyst</t>
        </is>
      </c>
      <c r="B39491" t="inlineStr">
        <is>
          <t>Market Data Support Analyst</t>
        </is>
      </c>
      <c r="C39491" t="inlineStr">
        <is>
          <t>New York, NY</t>
        </is>
      </c>
      <c r="D39491" t="inlineStr">
        <is>
          <t>via LinkedIn</t>
        </is>
      </c>
      <c r="E39491" t="inlineStr">
        <is>
          <t>Full-time</t>
        </is>
      </c>
      <c r="F39491" t="b">
        <v>0</v>
      </c>
      <c r="G39491" t="inlineStr">
        <is>
          <t>New York, United States</t>
        </is>
      </c>
      <c r="H39491" s="2" t="n">
        <v>45415.91685185185</v>
      </c>
      <c r="I39491" t="b">
        <v>1</v>
      </c>
      <c r="J39491" t="b">
        <v>0</v>
      </c>
      <c r="K39491" t="inlineStr">
        <is>
          <t>United States</t>
        </is>
      </c>
      <c r="L39491" t="inlineStr"/>
      <c r="M39491" t="inlineStr"/>
      <c r="N39491" t="inlineStr"/>
      <c r="O39491" t="inlineStr">
        <is>
          <t>Soni</t>
        </is>
      </c>
      <c r="P39491" t="inlineStr"/>
      <c r="Q39491" t="inlineStr"/>
    </row>
    <row r="39492">
      <c r="A39492" t="inlineStr">
        <is>
          <t>Data Engineer</t>
        </is>
      </c>
      <c r="B39492" t="inlineStr">
        <is>
          <t>Data Engineer - New Graduate - with Great Benefits</t>
        </is>
      </c>
      <c r="C39492" t="inlineStr">
        <is>
          <t>New York, NY</t>
        </is>
      </c>
      <c r="D39492" t="inlineStr">
        <is>
          <t>via GrabJobs</t>
        </is>
      </c>
      <c r="E39492" t="inlineStr">
        <is>
          <t>Full-time</t>
        </is>
      </c>
      <c r="F39492" t="b">
        <v>0</v>
      </c>
      <c r="G39492" t="inlineStr">
        <is>
          <t>Texas, United States</t>
        </is>
      </c>
      <c r="H39492" s="2" t="n">
        <v>45417.92212962963</v>
      </c>
      <c r="I39492" t="b">
        <v>0</v>
      </c>
      <c r="J39492" t="b">
        <v>0</v>
      </c>
      <c r="K39492" t="inlineStr">
        <is>
          <t>United States</t>
        </is>
      </c>
      <c r="L39492" t="inlineStr"/>
      <c r="M39492" t="inlineStr"/>
      <c r="N39492" t="inlineStr"/>
      <c r="O39492" t="inlineStr">
        <is>
          <t>Applied Materials</t>
        </is>
      </c>
      <c r="P39492" t="inlineStr"/>
      <c r="Q39492" t="inlineStr"/>
    </row>
    <row r="39493">
      <c r="A39493" t="inlineStr">
        <is>
          <t>Machine Learning Engineer</t>
        </is>
      </c>
      <c r="B39493" t="inlineStr">
        <is>
          <t>Machine Learning Engineer</t>
        </is>
      </c>
      <c r="C39493" t="inlineStr">
        <is>
          <t>Anywhere</t>
        </is>
      </c>
      <c r="D39493" t="inlineStr">
        <is>
          <t>via Indeed Suisse</t>
        </is>
      </c>
      <c r="E39493" t="inlineStr">
        <is>
          <t>Full-time</t>
        </is>
      </c>
      <c r="F39493" t="b">
        <v>1</v>
      </c>
      <c r="G39493" t="inlineStr">
        <is>
          <t>Switzerland</t>
        </is>
      </c>
      <c r="H39493" s="2" t="n">
        <v>45441.94232638889</v>
      </c>
      <c r="I39493" t="b">
        <v>0</v>
      </c>
      <c r="J39493" t="b">
        <v>0</v>
      </c>
      <c r="K39493" t="inlineStr">
        <is>
          <t>Switzerland</t>
        </is>
      </c>
      <c r="L39493" t="inlineStr"/>
      <c r="M39493" t="inlineStr"/>
      <c r="N39493" t="inlineStr"/>
      <c r="O39493" t="inlineStr">
        <is>
          <t>Digital HR Ecosystem GmbH</t>
        </is>
      </c>
      <c r="P39493" t="inlineStr">
        <is>
          <t>['python', 'r', 'tensorflow', 'pytorch']</t>
        </is>
      </c>
      <c r="Q39493" t="inlineStr">
        <is>
          <t>{'libraries': ['tensorflow', 'pytorch'], 'programming': ['python', 'r']}</t>
        </is>
      </c>
    </row>
    <row r="39494">
      <c r="A39494" t="inlineStr">
        <is>
          <t>Data Engineer</t>
        </is>
      </c>
      <c r="B39494" t="inlineStr">
        <is>
          <t>Sr Data Engineer</t>
        </is>
      </c>
      <c r="C39494" t="inlineStr">
        <is>
          <t>Richmond, VA</t>
        </is>
      </c>
      <c r="D39494" t="inlineStr">
        <is>
          <t>via LinkedIn</t>
        </is>
      </c>
      <c r="E39494" t="inlineStr">
        <is>
          <t>Full-time</t>
        </is>
      </c>
      <c r="F39494" t="b">
        <v>0</v>
      </c>
      <c r="G39494" t="inlineStr">
        <is>
          <t>Sudan</t>
        </is>
      </c>
      <c r="H39494" s="2" t="n">
        <v>45421.94148148148</v>
      </c>
      <c r="I39494" t="b">
        <v>1</v>
      </c>
      <c r="J39494" t="b">
        <v>0</v>
      </c>
      <c r="K39494" t="inlineStr">
        <is>
          <t>Sudan</t>
        </is>
      </c>
      <c r="L39494" t="inlineStr"/>
      <c r="M39494" t="inlineStr"/>
      <c r="N39494" t="inlineStr"/>
      <c r="O39494" t="inlineStr">
        <is>
          <t>LanceSoft, Inc.</t>
        </is>
      </c>
      <c r="P39494" t="inlineStr">
        <is>
          <t>['python', 'sql', 'shell', 'snowflake', 'aws', 'databricks', 'spark']</t>
        </is>
      </c>
      <c r="Q39494" t="inlineStr">
        <is>
          <t>{'cloud': ['snowflake', 'aws', 'databricks'], 'libraries': ['spark'], 'programming': ['python', 'sql', 'shell']}</t>
        </is>
      </c>
    </row>
    <row r="39495">
      <c r="A39495" t="inlineStr">
        <is>
          <t>Senior Data Engineer</t>
        </is>
      </c>
      <c r="B39495" t="inlineStr">
        <is>
          <t>Senior Data Engineer - Postgres/Oracle</t>
        </is>
      </c>
      <c r="C39495" t="inlineStr">
        <is>
          <t>New York, NY</t>
        </is>
      </c>
      <c r="D39495" t="inlineStr">
        <is>
          <t>via LinkedIn</t>
        </is>
      </c>
      <c r="E39495" t="inlineStr">
        <is>
          <t>Full-time</t>
        </is>
      </c>
      <c r="F39495" t="b">
        <v>0</v>
      </c>
      <c r="G39495" t="inlineStr">
        <is>
          <t>New York, United States</t>
        </is>
      </c>
      <c r="H39495" s="2" t="n">
        <v>45415.92123842592</v>
      </c>
      <c r="I39495" t="b">
        <v>0</v>
      </c>
      <c r="J39495" t="b">
        <v>1</v>
      </c>
      <c r="K39495" t="inlineStr">
        <is>
          <t>United States</t>
        </is>
      </c>
      <c r="L39495" t="inlineStr">
        <is>
          <t>year</t>
        </is>
      </c>
      <c r="M39495" t="n">
        <v>150000</v>
      </c>
      <c r="N39495" t="inlineStr"/>
      <c r="O39495" t="inlineStr">
        <is>
          <t>American Express</t>
        </is>
      </c>
      <c r="P39495" t="inlineStr">
        <is>
          <t>['nosql', 'java', 'db2', 'couchbase', 'oracle', 'aws', 'gcp', 'react', 'express', 'terraform', 'github', 'jenkins']</t>
        </is>
      </c>
      <c r="Q39495" t="inlineStr">
        <is>
          <t>{'cloud': ['oracle', 'aws', 'gcp'], 'databases': ['db2', 'couchbase'], 'libraries': ['react'], 'other': ['terraform', 'github', 'jenkins'], 'programming': ['nosql', 'java'], 'webframeworks': ['express']}</t>
        </is>
      </c>
    </row>
    <row r="39496">
      <c r="A39496" t="inlineStr">
        <is>
          <t>Machine Learning Engineer</t>
        </is>
      </c>
      <c r="B39496" t="inlineStr">
        <is>
          <t>Senior Machine Learning Engineer</t>
        </is>
      </c>
      <c r="C39496" t="inlineStr">
        <is>
          <t>West Chicago, IL</t>
        </is>
      </c>
      <c r="D39496" t="inlineStr">
        <is>
          <t>via Procareerway</t>
        </is>
      </c>
      <c r="E39496" t="inlineStr">
        <is>
          <t>Full-time, Part-time, and Internship</t>
        </is>
      </c>
      <c r="F39496" t="b">
        <v>0</v>
      </c>
      <c r="G39496" t="inlineStr">
        <is>
          <t>Texas, United States</t>
        </is>
      </c>
      <c r="H39496" s="2" t="n">
        <v>45436.92107638889</v>
      </c>
      <c r="I39496" t="b">
        <v>0</v>
      </c>
      <c r="J39496" t="b">
        <v>1</v>
      </c>
      <c r="K39496" t="inlineStr">
        <is>
          <t>United States</t>
        </is>
      </c>
      <c r="L39496" t="inlineStr"/>
      <c r="M39496" t="inlineStr"/>
      <c r="N39496" t="inlineStr"/>
      <c r="O39496" t="inlineStr">
        <is>
          <t>Capital One</t>
        </is>
      </c>
      <c r="P39496" t="inlineStr">
        <is>
          <t>['python', 'scala', 'java', 'aws', 'azure', 'scikit-learn', 'pytorch', 'spark', 'tensorflow']</t>
        </is>
      </c>
      <c r="Q39496" t="inlineStr">
        <is>
          <t>{'cloud': ['aws', 'azure'], 'libraries': ['scikit-learn', 'pytorch', 'spark', 'tensorflow'], 'programming': ['python', 'scala', 'java']}</t>
        </is>
      </c>
    </row>
    <row r="39497">
      <c r="A39497" t="inlineStr">
        <is>
          <t>Data Engineer</t>
        </is>
      </c>
      <c r="B39497" t="inlineStr">
        <is>
          <t>Data Engineer – AWS, Snowflake, DBT</t>
        </is>
      </c>
      <c r="C39497" t="inlineStr">
        <is>
          <t>Pune, Maharashtra, India</t>
        </is>
      </c>
      <c r="D39497" t="inlineStr">
        <is>
          <t>via LinkedIn</t>
        </is>
      </c>
      <c r="E39497" t="inlineStr">
        <is>
          <t>Full-time</t>
        </is>
      </c>
      <c r="F39497" t="b">
        <v>0</v>
      </c>
      <c r="G39497" t="inlineStr">
        <is>
          <t>India</t>
        </is>
      </c>
      <c r="H39497" s="2" t="n">
        <v>45441.92877314815</v>
      </c>
      <c r="I39497" t="b">
        <v>0</v>
      </c>
      <c r="J39497" t="b">
        <v>0</v>
      </c>
      <c r="K39497" t="inlineStr">
        <is>
          <t>India</t>
        </is>
      </c>
      <c r="L39497" t="inlineStr"/>
      <c r="M39497" t="inlineStr"/>
      <c r="N39497" t="inlineStr"/>
      <c r="O39497" t="inlineStr">
        <is>
          <t>Bridgenext</t>
        </is>
      </c>
      <c r="P39497" t="inlineStr">
        <is>
          <t>['java', 'python', 'scala', 'aws', 'snowflake', 'hadoop', 'spark', 'kafka', 'kubernetes', 'terraform', 'ansible']</t>
        </is>
      </c>
      <c r="Q39497" t="inlineStr">
        <is>
          <t>{'cloud': ['aws', 'snowflake'], 'libraries': ['hadoop', 'spark', 'kafka'], 'other': ['kubernetes', 'terraform', 'ansible'], 'programming': ['java', 'python', 'scala']}</t>
        </is>
      </c>
    </row>
    <row r="39498">
      <c r="A39498" t="inlineStr">
        <is>
          <t>Senior Data Engineer</t>
        </is>
      </c>
      <c r="B39498" t="inlineStr">
        <is>
          <t>Senior Big Data Engineer</t>
        </is>
      </c>
      <c r="C39498" t="inlineStr">
        <is>
          <t>Anywhere</t>
        </is>
      </c>
      <c r="D39498" t="inlineStr">
        <is>
          <t>via LinkedIn</t>
        </is>
      </c>
      <c r="E39498" t="inlineStr">
        <is>
          <t>Full-time</t>
        </is>
      </c>
      <c r="F39498" t="b">
        <v>1</v>
      </c>
      <c r="G39498" t="inlineStr">
        <is>
          <t>Sudan</t>
        </is>
      </c>
      <c r="H39498" s="2" t="n">
        <v>45428.96168981482</v>
      </c>
      <c r="I39498" t="b">
        <v>0</v>
      </c>
      <c r="J39498" t="b">
        <v>1</v>
      </c>
      <c r="K39498" t="inlineStr">
        <is>
          <t>Sudan</t>
        </is>
      </c>
      <c r="L39498" t="inlineStr"/>
      <c r="M39498" t="inlineStr"/>
      <c r="N39498" t="inlineStr"/>
      <c r="O39498" t="inlineStr">
        <is>
          <t>Yahoo</t>
        </is>
      </c>
      <c r="P39498" t="inlineStr">
        <is>
          <t>['hadoop', 'spark', 'kafka']</t>
        </is>
      </c>
      <c r="Q39498" t="inlineStr">
        <is>
          <t>{'libraries': ['hadoop', 'spark', 'kafka']}</t>
        </is>
      </c>
    </row>
    <row r="39499">
      <c r="A39499" t="inlineStr">
        <is>
          <t>Senior Data Engineer</t>
        </is>
      </c>
      <c r="B39499" t="inlineStr">
        <is>
          <t>Senior Data Engineer</t>
        </is>
      </c>
      <c r="C39499" t="inlineStr">
        <is>
          <t>Anywhere</t>
        </is>
      </c>
      <c r="D39499" t="inlineStr">
        <is>
          <t>via LinkedIn</t>
        </is>
      </c>
      <c r="E39499" t="inlineStr">
        <is>
          <t>Full-time</t>
        </is>
      </c>
      <c r="F39499" t="b">
        <v>1</v>
      </c>
      <c r="G39499" t="inlineStr">
        <is>
          <t>Spain</t>
        </is>
      </c>
      <c r="H39499" s="2" t="n">
        <v>45439.48935185185</v>
      </c>
      <c r="I39499" t="b">
        <v>1</v>
      </c>
      <c r="J39499" t="b">
        <v>0</v>
      </c>
      <c r="K39499" t="inlineStr">
        <is>
          <t>Spain</t>
        </is>
      </c>
      <c r="L39499" t="inlineStr"/>
      <c r="M39499" t="inlineStr"/>
      <c r="N39499" t="inlineStr"/>
      <c r="O39499" t="inlineStr">
        <is>
          <t>hiberus</t>
        </is>
      </c>
      <c r="P39499" t="inlineStr">
        <is>
          <t>['scala', 'sql', 'mysql', 'aws', 'azure', 'pyspark', 'splunk', 'git', 'jenkins', 'jira']</t>
        </is>
      </c>
      <c r="Q39499" t="inlineStr">
        <is>
          <t>{'analyst_tools': ['splunk'], 'async': ['jira'], 'cloud': ['aws', 'azure'], 'databases': ['mysql'], 'libraries': ['pyspark'], 'other': ['git', 'jenkins'], 'programming': ['scala', 'sql']}</t>
        </is>
      </c>
    </row>
    <row r="39500">
      <c r="A39500" t="inlineStr">
        <is>
          <t>Data Engineer</t>
        </is>
      </c>
      <c r="B39500" t="inlineStr">
        <is>
          <t>Data Engineer</t>
        </is>
      </c>
      <c r="C39500" t="inlineStr">
        <is>
          <t>Uttar Pradesh, India</t>
        </is>
      </c>
      <c r="D39500" t="inlineStr">
        <is>
          <t>via Indeed</t>
        </is>
      </c>
      <c r="E39500" t="inlineStr">
        <is>
          <t>Full-time</t>
        </is>
      </c>
      <c r="F39500" t="b">
        <v>0</v>
      </c>
      <c r="G39500" t="inlineStr">
        <is>
          <t>India</t>
        </is>
      </c>
      <c r="H39500" s="2" t="n">
        <v>45440.94222222222</v>
      </c>
      <c r="I39500" t="b">
        <v>1</v>
      </c>
      <c r="J39500" t="b">
        <v>0</v>
      </c>
      <c r="K39500" t="inlineStr">
        <is>
          <t>India</t>
        </is>
      </c>
      <c r="L39500" t="inlineStr"/>
      <c r="M39500" t="inlineStr"/>
      <c r="N39500" t="inlineStr"/>
      <c r="O39500" t="inlineStr">
        <is>
          <t>TI - TELUS Digital Experience</t>
        </is>
      </c>
      <c r="P39500" t="inlineStr"/>
      <c r="Q39500" t="inlineStr"/>
    </row>
    <row r="39501">
      <c r="A39501" t="inlineStr">
        <is>
          <t>Data Scientist</t>
        </is>
      </c>
      <c r="B39501" t="inlineStr">
        <is>
          <t>Data Scientist - Medicaid/Medicare</t>
        </is>
      </c>
      <c r="C39501" t="inlineStr">
        <is>
          <t>Indianapolis, IN</t>
        </is>
      </c>
      <c r="D39501" t="inlineStr">
        <is>
          <t>via ZipRecruiter</t>
        </is>
      </c>
      <c r="E39501" t="inlineStr">
        <is>
          <t>Full-time</t>
        </is>
      </c>
      <c r="F39501" t="b">
        <v>0</v>
      </c>
      <c r="G39501" t="inlineStr">
        <is>
          <t>Illinois, United States</t>
        </is>
      </c>
      <c r="H39501" s="2" t="n">
        <v>45415.92017361111</v>
      </c>
      <c r="I39501" t="b">
        <v>0</v>
      </c>
      <c r="J39501" t="b">
        <v>0</v>
      </c>
      <c r="K39501" t="inlineStr">
        <is>
          <t>United States</t>
        </is>
      </c>
      <c r="L39501" t="inlineStr"/>
      <c r="M39501" t="inlineStr"/>
      <c r="N39501" t="inlineStr"/>
      <c r="O39501" t="inlineStr">
        <is>
          <t>Skill Demand</t>
        </is>
      </c>
      <c r="P39501" t="inlineStr">
        <is>
          <t>['sql', 'snowflake']</t>
        </is>
      </c>
      <c r="Q39501" t="inlineStr">
        <is>
          <t>{'cloud': ['snowflake'], 'programming': ['sql']}</t>
        </is>
      </c>
    </row>
    <row r="39502">
      <c r="A39502" t="inlineStr">
        <is>
          <t>Data Scientist</t>
        </is>
      </c>
      <c r="B39502" t="inlineStr">
        <is>
          <t>Data Scientist (London)</t>
        </is>
      </c>
      <c r="C39502" t="inlineStr">
        <is>
          <t>London, UK</t>
        </is>
      </c>
      <c r="D39502" t="inlineStr">
        <is>
          <t>via LinkedIn</t>
        </is>
      </c>
      <c r="E39502" t="inlineStr">
        <is>
          <t>Full-time</t>
        </is>
      </c>
      <c r="F39502" t="b">
        <v>0</v>
      </c>
      <c r="G39502" t="inlineStr">
        <is>
          <t>United Kingdom</t>
        </is>
      </c>
      <c r="H39502" s="2" t="n">
        <v>45423.92688657407</v>
      </c>
      <c r="I39502" t="b">
        <v>0</v>
      </c>
      <c r="J39502" t="b">
        <v>0</v>
      </c>
      <c r="K39502" t="inlineStr">
        <is>
          <t>United Kingdom</t>
        </is>
      </c>
      <c r="L39502" t="inlineStr"/>
      <c r="M39502" t="inlineStr"/>
      <c r="N39502" t="inlineStr"/>
      <c r="O39502" t="inlineStr">
        <is>
          <t>Career Renew</t>
        </is>
      </c>
      <c r="P39502" t="inlineStr">
        <is>
          <t>['python', 'sql']</t>
        </is>
      </c>
      <c r="Q39502" t="inlineStr">
        <is>
          <t>{'programming': ['python', 'sql']}</t>
        </is>
      </c>
    </row>
    <row r="39503">
      <c r="A39503" t="inlineStr">
        <is>
          <t>Data Scientist</t>
        </is>
      </c>
      <c r="B39503" t="inlineStr">
        <is>
          <t>ARPA-H Molecular Biology &amp; Data Science SME (Scalable Solutions...</t>
        </is>
      </c>
      <c r="C39503" t="inlineStr">
        <is>
          <t>Anywhere</t>
        </is>
      </c>
      <c r="D39503" t="inlineStr">
        <is>
          <t>via LinkedIn</t>
        </is>
      </c>
      <c r="E39503" t="inlineStr">
        <is>
          <t>Full-time</t>
        </is>
      </c>
      <c r="F39503" t="b">
        <v>1</v>
      </c>
      <c r="G39503" t="inlineStr">
        <is>
          <t>Illinois, United States</t>
        </is>
      </c>
      <c r="H39503" s="2" t="n">
        <v>45415.92049768518</v>
      </c>
      <c r="I39503" t="b">
        <v>0</v>
      </c>
      <c r="J39503" t="b">
        <v>0</v>
      </c>
      <c r="K39503" t="inlineStr">
        <is>
          <t>United States</t>
        </is>
      </c>
      <c r="L39503" t="inlineStr"/>
      <c r="M39503" t="inlineStr"/>
      <c r="N39503" t="inlineStr"/>
      <c r="O39503" t="inlineStr">
        <is>
          <t>ECS</t>
        </is>
      </c>
      <c r="P39503" t="inlineStr"/>
      <c r="Q39503" t="inlineStr"/>
    </row>
    <row r="39504">
      <c r="A39504" t="inlineStr">
        <is>
          <t>Senior Data Engineer</t>
        </is>
      </c>
      <c r="B39504" t="inlineStr">
        <is>
          <t>Senior Data Engineer (m/w/d)</t>
        </is>
      </c>
      <c r="C39504" t="inlineStr">
        <is>
          <t>Switzerland</t>
        </is>
      </c>
      <c r="D39504" t="inlineStr">
        <is>
          <t>via XING</t>
        </is>
      </c>
      <c r="E39504" t="inlineStr">
        <is>
          <t>Full-time</t>
        </is>
      </c>
      <c r="F39504" t="b">
        <v>0</v>
      </c>
      <c r="G39504" t="inlineStr">
        <is>
          <t>Switzerland</t>
        </is>
      </c>
      <c r="H39504" s="2" t="n">
        <v>45422.94947916667</v>
      </c>
      <c r="I39504" t="b">
        <v>1</v>
      </c>
      <c r="J39504" t="b">
        <v>0</v>
      </c>
      <c r="K39504" t="inlineStr">
        <is>
          <t>Switzerland</t>
        </is>
      </c>
      <c r="L39504" t="inlineStr"/>
      <c r="M39504" t="inlineStr"/>
      <c r="N39504" t="inlineStr"/>
      <c r="O39504" t="inlineStr">
        <is>
          <t>Materna Information &amp; Communications SE</t>
        </is>
      </c>
      <c r="P39504" t="inlineStr">
        <is>
          <t>['python', 'mongodb', 'mongodb', 'postgresql', 'elasticsearch', 'kafka', 'hadoop', 'kubernetes', 'docker']</t>
        </is>
      </c>
      <c r="Q39504" t="inlineStr">
        <is>
          <t>{'databases': ['mongodb', 'postgresql', 'elasticsearch'], 'libraries': ['kafka', 'hadoop'], 'other': ['kubernetes', 'docker'], 'programming': ['python', 'mongodb']}</t>
        </is>
      </c>
    </row>
    <row r="39505">
      <c r="A39505" t="inlineStr">
        <is>
          <t>Data Analyst</t>
        </is>
      </c>
      <c r="B39505" t="inlineStr">
        <is>
          <t>Technical Support Engineer, Priority Team</t>
        </is>
      </c>
      <c r="C39505" t="inlineStr">
        <is>
          <t>Madrid, Spain</t>
        </is>
      </c>
      <c r="D39505" t="inlineStr">
        <is>
          <t>via BeBee</t>
        </is>
      </c>
      <c r="E39505" t="inlineStr">
        <is>
          <t>Full-time</t>
        </is>
      </c>
      <c r="F39505" t="b">
        <v>0</v>
      </c>
      <c r="G39505" t="inlineStr">
        <is>
          <t>Spain</t>
        </is>
      </c>
      <c r="H39505" s="2" t="n">
        <v>45413.93311342593</v>
      </c>
      <c r="I39505" t="b">
        <v>1</v>
      </c>
      <c r="J39505" t="b">
        <v>0</v>
      </c>
      <c r="K39505" t="inlineStr">
        <is>
          <t>Spain</t>
        </is>
      </c>
      <c r="L39505" t="inlineStr"/>
      <c r="M39505" t="inlineStr"/>
      <c r="N39505" t="inlineStr"/>
      <c r="O39505" t="inlineStr">
        <is>
          <t>Acronis</t>
        </is>
      </c>
      <c r="P39505" t="inlineStr">
        <is>
          <t>['sql', 'mysql', 'oracle', 'windows', 'linux']</t>
        </is>
      </c>
      <c r="Q39505" t="inlineStr">
        <is>
          <t>{'cloud': ['oracle'], 'databases': ['mysql'], 'os': ['windows', 'linux'], 'programming': ['sql']}</t>
        </is>
      </c>
    </row>
    <row r="39506">
      <c r="A39506" t="inlineStr">
        <is>
          <t>Data Scientist</t>
        </is>
      </c>
      <c r="B39506" t="inlineStr">
        <is>
          <t>Ph.D Data Scientist, R&amp;D (Decision Sciences Identity Team) (Remote)</t>
        </is>
      </c>
      <c r="C39506" t="inlineStr">
        <is>
          <t>Anywhere</t>
        </is>
      </c>
      <c r="D39506" t="inlineStr">
        <is>
          <t>via Built In</t>
        </is>
      </c>
      <c r="E39506" t="inlineStr">
        <is>
          <t>Full-time</t>
        </is>
      </c>
      <c r="F39506" t="b">
        <v>1</v>
      </c>
      <c r="G39506" t="inlineStr">
        <is>
          <t>Texas, United States</t>
        </is>
      </c>
      <c r="H39506" s="2" t="n">
        <v>45430.91934027777</v>
      </c>
      <c r="I39506" t="b">
        <v>0</v>
      </c>
      <c r="J39506" t="b">
        <v>0</v>
      </c>
      <c r="K39506" t="inlineStr">
        <is>
          <t>United States</t>
        </is>
      </c>
      <c r="L39506" t="inlineStr"/>
      <c r="M39506" t="inlineStr"/>
      <c r="N39506" t="inlineStr"/>
      <c r="O39506" t="inlineStr">
        <is>
          <t>Epsilon</t>
        </is>
      </c>
      <c r="P39506" t="inlineStr">
        <is>
          <t>['scala', 'python', 'sql', 'spark', 'hadoop']</t>
        </is>
      </c>
      <c r="Q39506" t="inlineStr">
        <is>
          <t>{'libraries': ['spark', 'hadoop'], 'programming': ['scala', 'python', 'sql']}</t>
        </is>
      </c>
    </row>
    <row r="39507">
      <c r="A39507" t="inlineStr">
        <is>
          <t>Data Analyst</t>
        </is>
      </c>
      <c r="B39507" t="inlineStr">
        <is>
          <t>AVP, Data Analyst, Business Performance, Consumer Banking Group</t>
        </is>
      </c>
      <c r="C39507" t="inlineStr">
        <is>
          <t>Singapore</t>
        </is>
      </c>
      <c r="D39507" t="inlineStr">
        <is>
          <t>via Jooble</t>
        </is>
      </c>
      <c r="E39507" t="inlineStr">
        <is>
          <t>Full-time</t>
        </is>
      </c>
      <c r="F39507" t="b">
        <v>0</v>
      </c>
      <c r="G39507" t="inlineStr">
        <is>
          <t>Singapore</t>
        </is>
      </c>
      <c r="H39507" s="2" t="n">
        <v>45419.93177083333</v>
      </c>
      <c r="I39507" t="b">
        <v>1</v>
      </c>
      <c r="J39507" t="b">
        <v>0</v>
      </c>
      <c r="K39507" t="inlineStr">
        <is>
          <t>Singapore</t>
        </is>
      </c>
      <c r="L39507" t="inlineStr"/>
      <c r="M39507" t="inlineStr"/>
      <c r="N39507" t="inlineStr"/>
      <c r="O39507" t="inlineStr">
        <is>
          <t>DBS Bank Limited</t>
        </is>
      </c>
      <c r="P39507" t="inlineStr">
        <is>
          <t>['visual basic', 'excel', 'powerpoint']</t>
        </is>
      </c>
      <c r="Q39507" t="inlineStr">
        <is>
          <t>{'analyst_tools': ['excel', 'powerpoint'], 'programming': ['visual basic']}</t>
        </is>
      </c>
    </row>
    <row r="39508">
      <c r="A39508" t="inlineStr">
        <is>
          <t>Senior Data Scientist</t>
        </is>
      </c>
      <c r="B39508" t="inlineStr">
        <is>
          <t>Senior Data Scientist - AI Services and Platforms</t>
        </is>
      </c>
      <c r="C39508" t="inlineStr">
        <is>
          <t>Hazlehurst, MS</t>
        </is>
      </c>
      <c r="D39508" t="inlineStr">
        <is>
          <t>via Healthcare Listings</t>
        </is>
      </c>
      <c r="E39508" t="inlineStr">
        <is>
          <t>Contractor</t>
        </is>
      </c>
      <c r="F39508" t="b">
        <v>0</v>
      </c>
      <c r="G39508" t="inlineStr">
        <is>
          <t>Texas, United States</t>
        </is>
      </c>
      <c r="H39508" s="2" t="n">
        <v>45431.92006944444</v>
      </c>
      <c r="I39508" t="b">
        <v>0</v>
      </c>
      <c r="J39508" t="b">
        <v>0</v>
      </c>
      <c r="K39508" t="inlineStr">
        <is>
          <t>United States</t>
        </is>
      </c>
      <c r="L39508" t="inlineStr"/>
      <c r="M39508" t="inlineStr"/>
      <c r="N39508" t="inlineStr"/>
      <c r="O39508" t="inlineStr">
        <is>
          <t>Highmark Health</t>
        </is>
      </c>
      <c r="P39508" t="inlineStr">
        <is>
          <t>['python', 'sql', 'r', 'aws', 'azure', 'bigquery']</t>
        </is>
      </c>
      <c r="Q39508" t="inlineStr">
        <is>
          <t>{'cloud': ['aws', 'azure', 'bigquery'], 'programming': ['python', 'sql', 'r']}</t>
        </is>
      </c>
    </row>
    <row r="39509">
      <c r="A39509" t="inlineStr">
        <is>
          <t>Data Engineer</t>
        </is>
      </c>
      <c r="B39509" t="inlineStr">
        <is>
          <t>Data Engineer</t>
        </is>
      </c>
      <c r="C39509" t="inlineStr">
        <is>
          <t>Birmingham, AL</t>
        </is>
      </c>
      <c r="D39509" t="inlineStr">
        <is>
          <t>via LinkedIn</t>
        </is>
      </c>
      <c r="E39509" t="inlineStr">
        <is>
          <t>Full-time</t>
        </is>
      </c>
      <c r="F39509" t="b">
        <v>0</v>
      </c>
      <c r="G39509" t="inlineStr">
        <is>
          <t>New York, United States</t>
        </is>
      </c>
      <c r="H39509" s="2" t="n">
        <v>45413.92199074074</v>
      </c>
      <c r="I39509" t="b">
        <v>0</v>
      </c>
      <c r="J39509" t="b">
        <v>0</v>
      </c>
      <c r="K39509" t="inlineStr">
        <is>
          <t>United States</t>
        </is>
      </c>
      <c r="L39509" t="inlineStr"/>
      <c r="M39509" t="inlineStr"/>
      <c r="N39509" t="inlineStr"/>
      <c r="O39509" t="inlineStr">
        <is>
          <t>United IT</t>
        </is>
      </c>
      <c r="P39509" t="inlineStr">
        <is>
          <t>['sql', 'aws', 'azure', 'spark', 'flow']</t>
        </is>
      </c>
      <c r="Q39509" t="inlineStr">
        <is>
          <t>{'cloud': ['aws', 'azure'], 'libraries': ['spark'], 'other': ['flow'], 'programming': ['sql']}</t>
        </is>
      </c>
    </row>
    <row r="39510">
      <c r="A39510" t="inlineStr">
        <is>
          <t>Senior Data Scientist</t>
        </is>
      </c>
      <c r="B39510" t="inlineStr">
        <is>
          <t>Senior Data Scientist - AI Services and Platforms</t>
        </is>
      </c>
      <c r="C39510" t="inlineStr">
        <is>
          <t>Atkins, AR</t>
        </is>
      </c>
      <c r="D39510" t="inlineStr">
        <is>
          <t>via Healthcare Listings</t>
        </is>
      </c>
      <c r="E39510" t="inlineStr">
        <is>
          <t>Contractor</t>
        </is>
      </c>
      <c r="F39510" t="b">
        <v>0</v>
      </c>
      <c r="G39510" t="inlineStr">
        <is>
          <t>Texas, United States</t>
        </is>
      </c>
      <c r="H39510" s="2" t="n">
        <v>45431.92001157408</v>
      </c>
      <c r="I39510" t="b">
        <v>0</v>
      </c>
      <c r="J39510" t="b">
        <v>0</v>
      </c>
      <c r="K39510" t="inlineStr">
        <is>
          <t>United States</t>
        </is>
      </c>
      <c r="L39510" t="inlineStr"/>
      <c r="M39510" t="inlineStr"/>
      <c r="N39510" t="inlineStr"/>
      <c r="O39510" t="inlineStr">
        <is>
          <t>Highmark Health</t>
        </is>
      </c>
      <c r="P39510" t="inlineStr">
        <is>
          <t>['python', 'sql', 'r', 'aws', 'azure', 'bigquery']</t>
        </is>
      </c>
      <c r="Q39510" t="inlineStr">
        <is>
          <t>{'cloud': ['aws', 'azure', 'bigquery'], 'programming': ['python', 'sql', 'r']}</t>
        </is>
      </c>
    </row>
    <row r="39511">
      <c r="A39511" t="inlineStr">
        <is>
          <t>Data Engineer</t>
        </is>
      </c>
      <c r="B39511" t="inlineStr">
        <is>
          <t>Data Engineer | Domain Data (GenAI)</t>
        </is>
      </c>
      <c r="C39511" t="inlineStr">
        <is>
          <t>Anywhere</t>
        </is>
      </c>
      <c r="D39511" t="inlineStr">
        <is>
          <t>via LinkedIn</t>
        </is>
      </c>
      <c r="E39511" t="inlineStr">
        <is>
          <t>Full-time</t>
        </is>
      </c>
      <c r="F39511" t="b">
        <v>1</v>
      </c>
      <c r="G39511" t="inlineStr">
        <is>
          <t>Poland</t>
        </is>
      </c>
      <c r="H39511" s="2" t="n">
        <v>45425.92840277778</v>
      </c>
      <c r="I39511" t="b">
        <v>1</v>
      </c>
      <c r="J39511" t="b">
        <v>0</v>
      </c>
      <c r="K39511" t="inlineStr">
        <is>
          <t>Poland</t>
        </is>
      </c>
      <c r="L39511" t="inlineStr"/>
      <c r="M39511" t="inlineStr"/>
      <c r="N39511" t="inlineStr"/>
      <c r="O39511" t="inlineStr">
        <is>
          <t>OLX</t>
        </is>
      </c>
      <c r="P39511" t="inlineStr">
        <is>
          <t>['sql', 'python', 'dynamodb', 'aws', 'redshift', 'gcp', 'azure', 'spark', 'airflow']</t>
        </is>
      </c>
      <c r="Q39511" t="inlineStr">
        <is>
          <t>{'cloud': ['aws', 'redshift', 'gcp', 'azure'], 'databases': ['dynamodb'], 'libraries': ['spark', 'airflow'], 'programming': ['sql', 'python']}</t>
        </is>
      </c>
    </row>
    <row r="39512">
      <c r="A39512" t="inlineStr">
        <is>
          <t>Data Analyst</t>
        </is>
      </c>
      <c r="B39512" t="inlineStr">
        <is>
          <t>Data Analyist Intern</t>
        </is>
      </c>
      <c r="C39512" t="inlineStr">
        <is>
          <t>Richardson, TX</t>
        </is>
      </c>
      <c r="D39512" t="inlineStr">
        <is>
          <t>via LinkedIn</t>
        </is>
      </c>
      <c r="E39512" t="inlineStr">
        <is>
          <t>Full-time and Internship</t>
        </is>
      </c>
      <c r="F39512" t="b">
        <v>0</v>
      </c>
      <c r="G39512" t="inlineStr">
        <is>
          <t>Texas, United States</t>
        </is>
      </c>
      <c r="H39512" s="2" t="n">
        <v>45422.91840277778</v>
      </c>
      <c r="I39512" t="b">
        <v>0</v>
      </c>
      <c r="J39512" t="b">
        <v>0</v>
      </c>
      <c r="K39512" t="inlineStr">
        <is>
          <t>United States</t>
        </is>
      </c>
      <c r="L39512" t="inlineStr"/>
      <c r="M39512" t="inlineStr"/>
      <c r="N39512" t="inlineStr"/>
      <c r="O39512" t="inlineStr">
        <is>
          <t>myGwork - LGBTQ+ Business Community</t>
        </is>
      </c>
      <c r="P39512" t="inlineStr">
        <is>
          <t>['excel', 'sap']</t>
        </is>
      </c>
      <c r="Q39512" t="inlineStr">
        <is>
          <t>{'analyst_tools': ['excel', 'sap']}</t>
        </is>
      </c>
    </row>
    <row r="39513">
      <c r="A39513" t="inlineStr">
        <is>
          <t>Software Engineer</t>
        </is>
      </c>
      <c r="B39513" t="inlineStr">
        <is>
          <t>Senior Frontend Engineer</t>
        </is>
      </c>
      <c r="C39513" t="inlineStr">
        <is>
          <t>Anywhere</t>
        </is>
      </c>
      <c r="D39513" t="inlineStr">
        <is>
          <t>via Jobgether</t>
        </is>
      </c>
      <c r="E39513" t="inlineStr">
        <is>
          <t>Full-time</t>
        </is>
      </c>
      <c r="F39513" t="b">
        <v>1</v>
      </c>
      <c r="G39513" t="inlineStr">
        <is>
          <t>Angola</t>
        </is>
      </c>
      <c r="H39513" s="2" t="n">
        <v>45440.98178240741</v>
      </c>
      <c r="I39513" t="b">
        <v>1</v>
      </c>
      <c r="J39513" t="b">
        <v>0</v>
      </c>
      <c r="K39513" t="inlineStr">
        <is>
          <t>Angola</t>
        </is>
      </c>
      <c r="L39513" t="inlineStr"/>
      <c r="M39513" t="inlineStr"/>
      <c r="N39513" t="inlineStr"/>
      <c r="O39513" t="inlineStr">
        <is>
          <t>Toggl</t>
        </is>
      </c>
      <c r="P39513" t="inlineStr">
        <is>
          <t>['javascript', 'typescript', 'html', 'css', 'react']</t>
        </is>
      </c>
      <c r="Q39513" t="inlineStr">
        <is>
          <t>{'libraries': ['react'], 'programming': ['javascript', 'typescript', 'html', 'css']}</t>
        </is>
      </c>
    </row>
    <row r="39514">
      <c r="A39514" t="inlineStr">
        <is>
          <t>Data Scientist</t>
        </is>
      </c>
      <c r="B39514" t="inlineStr">
        <is>
          <t>Analytics Engineer</t>
        </is>
      </c>
      <c r="C39514" t="inlineStr">
        <is>
          <t>Frankfurt, Germany</t>
        </is>
      </c>
      <c r="D39514" t="inlineStr">
        <is>
          <t>via LinkedIn</t>
        </is>
      </c>
      <c r="E39514" t="inlineStr">
        <is>
          <t>Full-time</t>
        </is>
      </c>
      <c r="F39514" t="b">
        <v>0</v>
      </c>
      <c r="G39514" t="inlineStr">
        <is>
          <t>Germany</t>
        </is>
      </c>
      <c r="H39514" s="2" t="n">
        <v>45428.9281712963</v>
      </c>
      <c r="I39514" t="b">
        <v>0</v>
      </c>
      <c r="J39514" t="b">
        <v>0</v>
      </c>
      <c r="K39514" t="inlineStr">
        <is>
          <t>Germany</t>
        </is>
      </c>
      <c r="L39514" t="inlineStr"/>
      <c r="M39514" t="inlineStr"/>
      <c r="N39514" t="inlineStr"/>
      <c r="O39514" t="inlineStr">
        <is>
          <t>TieTalent</t>
        </is>
      </c>
      <c r="P39514" t="inlineStr">
        <is>
          <t>['sql', 'python', 'r']</t>
        </is>
      </c>
      <c r="Q39514" t="inlineStr">
        <is>
          <t>{'programming': ['sql', 'python', 'r']}</t>
        </is>
      </c>
    </row>
    <row r="39515">
      <c r="A39515" t="inlineStr">
        <is>
          <t>Senior Data Scientist</t>
        </is>
      </c>
      <c r="B39515" t="inlineStr">
        <is>
          <t>Senior Data Scientist - AI Services and Platforms</t>
        </is>
      </c>
      <c r="C39515" t="inlineStr">
        <is>
          <t>Mustang, OK</t>
        </is>
      </c>
      <c r="D39515" t="inlineStr">
        <is>
          <t>via Healthcare Listings</t>
        </is>
      </c>
      <c r="E39515" t="inlineStr">
        <is>
          <t>Contractor</t>
        </is>
      </c>
      <c r="F39515" t="b">
        <v>0</v>
      </c>
      <c r="G39515" t="inlineStr">
        <is>
          <t>Texas, United States</t>
        </is>
      </c>
      <c r="H39515" s="2" t="n">
        <v>45431.91996527778</v>
      </c>
      <c r="I39515" t="b">
        <v>0</v>
      </c>
      <c r="J39515" t="b">
        <v>0</v>
      </c>
      <c r="K39515" t="inlineStr">
        <is>
          <t>United States</t>
        </is>
      </c>
      <c r="L39515" t="inlineStr"/>
      <c r="M39515" t="inlineStr"/>
      <c r="N39515" t="inlineStr"/>
      <c r="O39515" t="inlineStr">
        <is>
          <t>Highmark Health</t>
        </is>
      </c>
      <c r="P39515" t="inlineStr">
        <is>
          <t>['python', 'sql', 'r', 'aws', 'azure', 'bigquery']</t>
        </is>
      </c>
      <c r="Q39515" t="inlineStr">
        <is>
          <t>{'cloud': ['aws', 'azure', 'bigquery'], 'programming': ['python', 'sql', 'r']}</t>
        </is>
      </c>
    </row>
    <row r="39516">
      <c r="A39516" t="inlineStr">
        <is>
          <t>Data Engineer</t>
        </is>
      </c>
      <c r="B39516" t="inlineStr">
        <is>
          <t>Engineer II, Data Engineering</t>
        </is>
      </c>
      <c r="C39516" t="inlineStr">
        <is>
          <t>Anywhere</t>
        </is>
      </c>
      <c r="D39516" t="inlineStr">
        <is>
          <t>via ZipRecruiter</t>
        </is>
      </c>
      <c r="E39516" t="inlineStr">
        <is>
          <t>Full-time</t>
        </is>
      </c>
      <c r="F39516" t="b">
        <v>1</v>
      </c>
      <c r="G39516" t="inlineStr">
        <is>
          <t>Texas, United States</t>
        </is>
      </c>
      <c r="H39516" s="2" t="n">
        <v>45416.9219212963</v>
      </c>
      <c r="I39516" t="b">
        <v>0</v>
      </c>
      <c r="J39516" t="b">
        <v>1</v>
      </c>
      <c r="K39516" t="inlineStr">
        <is>
          <t>United States</t>
        </is>
      </c>
      <c r="L39516" t="inlineStr"/>
      <c r="M39516" t="inlineStr"/>
      <c r="N39516" t="inlineStr"/>
      <c r="O39516" t="inlineStr">
        <is>
          <t>Oak Street Health</t>
        </is>
      </c>
      <c r="P39516" t="inlineStr">
        <is>
          <t>['sql', 'python', 'javascript', 'azure', 'databricks', 'pyspark']</t>
        </is>
      </c>
      <c r="Q39516" t="inlineStr">
        <is>
          <t>{'cloud': ['azure', 'databricks'], 'libraries': ['pyspark'], 'programming': ['sql', 'python', 'javascript']}</t>
        </is>
      </c>
    </row>
    <row r="39517">
      <c r="A39517" t="inlineStr">
        <is>
          <t>Data Scientist</t>
        </is>
      </c>
      <c r="B39517" t="inlineStr">
        <is>
          <t>Senior/Staff Data Scientist</t>
        </is>
      </c>
      <c r="C39517" t="inlineStr">
        <is>
          <t>New York, NY</t>
        </is>
      </c>
      <c r="D39517" t="inlineStr">
        <is>
          <t>via LinkedIn</t>
        </is>
      </c>
      <c r="E39517" t="inlineStr">
        <is>
          <t>Full-time</t>
        </is>
      </c>
      <c r="F39517" t="b">
        <v>0</v>
      </c>
      <c r="G39517" t="inlineStr">
        <is>
          <t>New York, United States</t>
        </is>
      </c>
      <c r="H39517" s="2" t="n">
        <v>45441.9189699074</v>
      </c>
      <c r="I39517" t="b">
        <v>0</v>
      </c>
      <c r="J39517" t="b">
        <v>1</v>
      </c>
      <c r="K39517" t="inlineStr">
        <is>
          <t>United States</t>
        </is>
      </c>
      <c r="L39517" t="inlineStr"/>
      <c r="M39517" t="inlineStr"/>
      <c r="N39517" t="inlineStr"/>
      <c r="O39517" t="inlineStr">
        <is>
          <t>Clair</t>
        </is>
      </c>
      <c r="P39517" t="inlineStr">
        <is>
          <t>['python', 'r', 'snowflake', 'aws', 'nltk', 'tensorflow', 'keras']</t>
        </is>
      </c>
      <c r="Q39517" t="inlineStr">
        <is>
          <t>{'cloud': ['snowflake', 'aws'], 'libraries': ['nltk', 'tensorflow', 'keras'], 'programming': ['python', 'r']}</t>
        </is>
      </c>
    </row>
    <row r="39518">
      <c r="A39518" t="inlineStr">
        <is>
          <t>Software Engineer</t>
        </is>
      </c>
      <c r="B39518" t="inlineStr">
        <is>
          <t>Principal Engineer</t>
        </is>
      </c>
      <c r="C39518" t="inlineStr">
        <is>
          <t>Spain</t>
        </is>
      </c>
      <c r="D39518" t="inlineStr">
        <is>
          <t>via BeBee</t>
        </is>
      </c>
      <c r="E39518" t="inlineStr">
        <is>
          <t>Full-time</t>
        </is>
      </c>
      <c r="F39518" t="b">
        <v>0</v>
      </c>
      <c r="G39518" t="inlineStr">
        <is>
          <t>Spain</t>
        </is>
      </c>
      <c r="H39518" s="2" t="n">
        <v>45413.9330787037</v>
      </c>
      <c r="I39518" t="b">
        <v>0</v>
      </c>
      <c r="J39518" t="b">
        <v>0</v>
      </c>
      <c r="K39518" t="inlineStr">
        <is>
          <t>Spain</t>
        </is>
      </c>
      <c r="L39518" t="inlineStr"/>
      <c r="M39518" t="inlineStr"/>
      <c r="N39518" t="inlineStr"/>
      <c r="O39518" t="inlineStr">
        <is>
          <t>Amazon</t>
        </is>
      </c>
      <c r="P39518" t="inlineStr"/>
      <c r="Q39518" t="inlineStr"/>
    </row>
    <row r="39519">
      <c r="A39519" t="inlineStr">
        <is>
          <t>Senior Data Analyst</t>
        </is>
      </c>
      <c r="B39519" t="inlineStr">
        <is>
          <t>Senior Manager, Digital Engagement Data &amp; Analytics</t>
        </is>
      </c>
      <c r="C39519" t="inlineStr">
        <is>
          <t>Anywhere</t>
        </is>
      </c>
      <c r="D39519" t="inlineStr">
        <is>
          <t>via LinkedIn</t>
        </is>
      </c>
      <c r="E39519" t="inlineStr">
        <is>
          <t>Full-time</t>
        </is>
      </c>
      <c r="F39519" t="b">
        <v>1</v>
      </c>
      <c r="G39519" t="inlineStr">
        <is>
          <t>Poland</t>
        </is>
      </c>
      <c r="H39519" s="2" t="n">
        <v>45426.93011574074</v>
      </c>
      <c r="I39519" t="b">
        <v>0</v>
      </c>
      <c r="J39519" t="b">
        <v>0</v>
      </c>
      <c r="K39519" t="inlineStr">
        <is>
          <t>Poland</t>
        </is>
      </c>
      <c r="L39519" t="inlineStr"/>
      <c r="M39519" t="inlineStr"/>
      <c r="N39519" t="inlineStr"/>
      <c r="O39519" t="inlineStr">
        <is>
          <t>Biogen</t>
        </is>
      </c>
      <c r="P39519" t="inlineStr">
        <is>
          <t>['sql', 'snowflake', 'excel']</t>
        </is>
      </c>
      <c r="Q39519" t="inlineStr">
        <is>
          <t>{'analyst_tools': ['excel'], 'cloud': ['snowflake'], 'programming': ['sql']}</t>
        </is>
      </c>
    </row>
    <row r="39520">
      <c r="A39520" t="inlineStr">
        <is>
          <t>Data Engineer</t>
        </is>
      </c>
      <c r="B39520" t="inlineStr">
        <is>
          <t>Azure Data Engineer with GenAI</t>
        </is>
      </c>
      <c r="C39520" t="inlineStr">
        <is>
          <t>New Jersey</t>
        </is>
      </c>
      <c r="D39520" t="inlineStr">
        <is>
          <t>via Indeed</t>
        </is>
      </c>
      <c r="E39520" t="inlineStr">
        <is>
          <t>Full-time</t>
        </is>
      </c>
      <c r="F39520" t="b">
        <v>0</v>
      </c>
      <c r="G39520" t="inlineStr">
        <is>
          <t>Sudan</t>
        </is>
      </c>
      <c r="H39520" s="2" t="n">
        <v>45428.96174768519</v>
      </c>
      <c r="I39520" t="b">
        <v>1</v>
      </c>
      <c r="J39520" t="b">
        <v>1</v>
      </c>
      <c r="K39520" t="inlineStr">
        <is>
          <t>Sudan</t>
        </is>
      </c>
      <c r="L39520" t="inlineStr"/>
      <c r="M39520" t="inlineStr"/>
      <c r="N39520" t="inlineStr"/>
      <c r="O39520" t="inlineStr">
        <is>
          <t>CGI Group, Inc.</t>
        </is>
      </c>
      <c r="P39520" t="inlineStr">
        <is>
          <t>['c', 'azure']</t>
        </is>
      </c>
      <c r="Q39520" t="inlineStr">
        <is>
          <t>{'cloud': ['azure'], 'programming': ['c']}</t>
        </is>
      </c>
    </row>
    <row r="39521">
      <c r="A39521" t="inlineStr">
        <is>
          <t>Senior Data Analyst</t>
        </is>
      </c>
      <c r="B39521" t="inlineStr">
        <is>
          <t>Data Analytics - Sr Analyst</t>
        </is>
      </c>
      <c r="C39521" t="inlineStr">
        <is>
          <t>Dallas, TX</t>
        </is>
      </c>
      <c r="D39521" t="inlineStr">
        <is>
          <t>via Indeed</t>
        </is>
      </c>
      <c r="E39521" t="inlineStr">
        <is>
          <t>Full-time</t>
        </is>
      </c>
      <c r="F39521" t="b">
        <v>0</v>
      </c>
      <c r="G39521" t="inlineStr">
        <is>
          <t>Texas, United States</t>
        </is>
      </c>
      <c r="H39521" s="2" t="n">
        <v>45419.9178125</v>
      </c>
      <c r="I39521" t="b">
        <v>0</v>
      </c>
      <c r="J39521" t="b">
        <v>0</v>
      </c>
      <c r="K39521" t="inlineStr">
        <is>
          <t>United States</t>
        </is>
      </c>
      <c r="L39521" t="inlineStr"/>
      <c r="M39521" t="inlineStr"/>
      <c r="N39521" t="inlineStr"/>
      <c r="O39521" t="inlineStr">
        <is>
          <t>Sunoco</t>
        </is>
      </c>
      <c r="P39521" t="inlineStr">
        <is>
          <t>['sap', 'excel', 'terminal']</t>
        </is>
      </c>
      <c r="Q39521" t="inlineStr">
        <is>
          <t>{'analyst_tools': ['sap', 'excel'], 'other': ['terminal']}</t>
        </is>
      </c>
    </row>
    <row r="39522">
      <c r="A39522" t="inlineStr">
        <is>
          <t>Senior Data Analyst</t>
        </is>
      </c>
      <c r="B39522" t="inlineStr">
        <is>
          <t>Senior Data Analyst - Hanoi</t>
        </is>
      </c>
      <c r="C39522" t="inlineStr">
        <is>
          <t>Hanoi, Vietnam</t>
        </is>
      </c>
      <c r="D39522" t="inlineStr">
        <is>
          <t>via Jobs.vn.indeed.com</t>
        </is>
      </c>
      <c r="E39522" t="inlineStr">
        <is>
          <t>Full-time</t>
        </is>
      </c>
      <c r="F39522" t="b">
        <v>0</v>
      </c>
      <c r="G39522" t="inlineStr">
        <is>
          <t>Vietnam</t>
        </is>
      </c>
      <c r="H39522" s="2" t="n">
        <v>45433.95697916667</v>
      </c>
      <c r="I39522" t="b">
        <v>1</v>
      </c>
      <c r="J39522" t="b">
        <v>0</v>
      </c>
      <c r="K39522" t="inlineStr">
        <is>
          <t>Vietnam</t>
        </is>
      </c>
      <c r="L39522" t="inlineStr"/>
      <c r="M39522" t="inlineStr"/>
      <c r="N39522" t="inlineStr"/>
      <c r="O39522" t="inlineStr">
        <is>
          <t>TechX Corporation</t>
        </is>
      </c>
      <c r="P39522" t="inlineStr">
        <is>
          <t>['sql', 'python', 'r', 'aws', 'flow']</t>
        </is>
      </c>
      <c r="Q39522" t="inlineStr">
        <is>
          <t>{'cloud': ['aws'], 'other': ['flow'], 'programming': ['sql', 'python', 'r']}</t>
        </is>
      </c>
    </row>
    <row r="39523">
      <c r="A39523" t="inlineStr">
        <is>
          <t>Cloud Engineer</t>
        </is>
      </c>
      <c r="B39523" t="inlineStr">
        <is>
          <t>Engenheiro de Dados Sênior AWS (Líder)</t>
        </is>
      </c>
      <c r="C39523" t="inlineStr">
        <is>
          <t>São Paulo, State of São Paulo, Brazil</t>
        </is>
      </c>
      <c r="D39523" t="inlineStr">
        <is>
          <t>via LinkedIn</t>
        </is>
      </c>
      <c r="E39523" t="inlineStr">
        <is>
          <t>Full-time</t>
        </is>
      </c>
      <c r="F39523" t="b">
        <v>0</v>
      </c>
      <c r="G39523" t="inlineStr">
        <is>
          <t>Brazil</t>
        </is>
      </c>
      <c r="H39523" s="2" t="n">
        <v>45432.92696759259</v>
      </c>
      <c r="I39523" t="b">
        <v>1</v>
      </c>
      <c r="J39523" t="b">
        <v>0</v>
      </c>
      <c r="K39523" t="inlineStr">
        <is>
          <t>Brazil</t>
        </is>
      </c>
      <c r="L39523" t="inlineStr"/>
      <c r="M39523" t="inlineStr"/>
      <c r="N39523" t="inlineStr"/>
      <c r="O39523" t="inlineStr">
        <is>
          <t>Leega</t>
        </is>
      </c>
      <c r="P39523" t="inlineStr">
        <is>
          <t>['sql', 'python', 'javascript', 'dynamodb', 'aws', 'redshift', 'pyspark', 'tableau', 'power bi', 'terraform', 'git']</t>
        </is>
      </c>
      <c r="Q39523" t="inlineStr">
        <is>
          <t>{'analyst_tools': ['tableau', 'power bi'], 'cloud': ['aws', 'redshift'], 'databases': ['dynamodb'], 'libraries': ['pyspark'], 'other': ['terraform', 'git'], 'programming': ['sql', 'python', 'javascript']}</t>
        </is>
      </c>
    </row>
    <row r="39524">
      <c r="A39524" t="inlineStr">
        <is>
          <t>Data Engineer</t>
        </is>
      </c>
      <c r="B39524" t="inlineStr">
        <is>
          <t>Data Engineer</t>
        </is>
      </c>
      <c r="C39524" t="inlineStr">
        <is>
          <t>Waltham, MA</t>
        </is>
      </c>
      <c r="D39524" t="inlineStr">
        <is>
          <t>via LinkedIn</t>
        </is>
      </c>
      <c r="E39524" t="inlineStr">
        <is>
          <t>Contractor</t>
        </is>
      </c>
      <c r="F39524" t="b">
        <v>0</v>
      </c>
      <c r="G39524" t="inlineStr">
        <is>
          <t>Texas, United States</t>
        </is>
      </c>
      <c r="H39524" s="2" t="n">
        <v>45419.92225694445</v>
      </c>
      <c r="I39524" t="b">
        <v>0</v>
      </c>
      <c r="J39524" t="b">
        <v>1</v>
      </c>
      <c r="K39524" t="inlineStr">
        <is>
          <t>United States</t>
        </is>
      </c>
      <c r="L39524" t="inlineStr">
        <is>
          <t>hour</t>
        </is>
      </c>
      <c r="M39524" t="inlineStr"/>
      <c r="N39524" t="n">
        <v>60</v>
      </c>
      <c r="O39524" t="inlineStr">
        <is>
          <t>Akkodis</t>
        </is>
      </c>
      <c r="P39524" t="inlineStr">
        <is>
          <t>['sql', 'go', 'snowflake', 'ssis', 'sap', 'tableau']</t>
        </is>
      </c>
      <c r="Q39524" t="inlineStr">
        <is>
          <t>{'analyst_tools': ['ssis', 'sap', 'tableau'], 'cloud': ['snowflake'], 'programming': ['sql', 'go']}</t>
        </is>
      </c>
    </row>
    <row r="39525">
      <c r="A39525" t="inlineStr">
        <is>
          <t>Senior Data Scientist</t>
        </is>
      </c>
      <c r="B39525" t="inlineStr">
        <is>
          <t>Senior Data Scientist - AI Services and Platforms</t>
        </is>
      </c>
      <c r="C39525" t="inlineStr">
        <is>
          <t>Elgin, TX</t>
        </is>
      </c>
      <c r="D39525" t="inlineStr">
        <is>
          <t>via Healthcare Listings</t>
        </is>
      </c>
      <c r="E39525" t="inlineStr">
        <is>
          <t>Contractor</t>
        </is>
      </c>
      <c r="F39525" t="b">
        <v>0</v>
      </c>
      <c r="G39525" t="inlineStr">
        <is>
          <t>Texas, United States</t>
        </is>
      </c>
      <c r="H39525" s="2" t="n">
        <v>45431.91983796296</v>
      </c>
      <c r="I39525" t="b">
        <v>0</v>
      </c>
      <c r="J39525" t="b">
        <v>0</v>
      </c>
      <c r="K39525" t="inlineStr">
        <is>
          <t>United States</t>
        </is>
      </c>
      <c r="L39525" t="inlineStr"/>
      <c r="M39525" t="inlineStr"/>
      <c r="N39525" t="inlineStr"/>
      <c r="O39525" t="inlineStr">
        <is>
          <t>Highmark Health</t>
        </is>
      </c>
      <c r="P39525" t="inlineStr">
        <is>
          <t>['python', 'sql', 'r', 'aws', 'azure', 'bigquery']</t>
        </is>
      </c>
      <c r="Q39525" t="inlineStr">
        <is>
          <t>{'cloud': ['aws', 'azure', 'bigquery'], 'programming': ['python', 'sql', 'r']}</t>
        </is>
      </c>
    </row>
    <row r="39526">
      <c r="A39526" t="inlineStr">
        <is>
          <t>Data Engineer</t>
        </is>
      </c>
      <c r="B39526" t="inlineStr">
        <is>
          <t>Data Engineer</t>
        </is>
      </c>
      <c r="C39526" t="inlineStr">
        <is>
          <t>Bentonville, AR</t>
        </is>
      </c>
      <c r="D39526" t="inlineStr">
        <is>
          <t>via ZipRecruiter</t>
        </is>
      </c>
      <c r="E39526" t="inlineStr">
        <is>
          <t>Full-time</t>
        </is>
      </c>
      <c r="F39526" t="b">
        <v>0</v>
      </c>
      <c r="G39526" t="inlineStr">
        <is>
          <t>Sudan</t>
        </is>
      </c>
      <c r="H39526" s="2" t="n">
        <v>45433.97849537037</v>
      </c>
      <c r="I39526" t="b">
        <v>0</v>
      </c>
      <c r="J39526" t="b">
        <v>0</v>
      </c>
      <c r="K39526" t="inlineStr">
        <is>
          <t>Sudan</t>
        </is>
      </c>
      <c r="L39526" t="inlineStr"/>
      <c r="M39526" t="inlineStr"/>
      <c r="N39526" t="inlineStr"/>
      <c r="O39526" t="inlineStr">
        <is>
          <t>Cardinal Integrated Technologies Inc</t>
        </is>
      </c>
      <c r="P39526" t="inlineStr">
        <is>
          <t>['scala', 'sql', 'python', 'gcp', 'spark', 'hadoop']</t>
        </is>
      </c>
      <c r="Q39526" t="inlineStr">
        <is>
          <t>{'cloud': ['gcp'], 'libraries': ['spark', 'hadoop'], 'programming': ['scala', 'sql', 'python']}</t>
        </is>
      </c>
    </row>
    <row r="39527">
      <c r="A39527" t="inlineStr">
        <is>
          <t>Data Engineer</t>
        </is>
      </c>
      <c r="B39527" t="inlineStr">
        <is>
          <t>Azure Data Engineer</t>
        </is>
      </c>
      <c r="C39527" t="inlineStr">
        <is>
          <t>Nottingham, UK</t>
        </is>
      </c>
      <c r="D39527" t="inlineStr">
        <is>
          <t>via LinkedIn</t>
        </is>
      </c>
      <c r="E39527" t="inlineStr">
        <is>
          <t>Full-time</t>
        </is>
      </c>
      <c r="F39527" t="b">
        <v>0</v>
      </c>
      <c r="G39527" t="inlineStr">
        <is>
          <t>United Kingdom</t>
        </is>
      </c>
      <c r="H39527" s="2" t="n">
        <v>45418.93164351852</v>
      </c>
      <c r="I39527" t="b">
        <v>1</v>
      </c>
      <c r="J39527" t="b">
        <v>0</v>
      </c>
      <c r="K39527" t="inlineStr">
        <is>
          <t>United Kingdom</t>
        </is>
      </c>
      <c r="L39527" t="inlineStr"/>
      <c r="M39527" t="inlineStr"/>
      <c r="N39527" t="inlineStr"/>
      <c r="O39527" t="inlineStr">
        <is>
          <t>ClickJobs.io</t>
        </is>
      </c>
      <c r="P39527" t="inlineStr">
        <is>
          <t>['azure']</t>
        </is>
      </c>
      <c r="Q39527" t="inlineStr">
        <is>
          <t>{'cloud': ['azure']}</t>
        </is>
      </c>
    </row>
    <row r="39528">
      <c r="A39528" t="inlineStr">
        <is>
          <t>Data Engineer</t>
        </is>
      </c>
      <c r="B39528" t="inlineStr">
        <is>
          <t>Data Engineer</t>
        </is>
      </c>
      <c r="C39528" t="inlineStr">
        <is>
          <t>Coventry, UK</t>
        </is>
      </c>
      <c r="D39528" t="inlineStr">
        <is>
          <t>via LinkedIn</t>
        </is>
      </c>
      <c r="E39528" t="inlineStr">
        <is>
          <t>Full-time and Part-time</t>
        </is>
      </c>
      <c r="F39528" t="b">
        <v>0</v>
      </c>
      <c r="G39528" t="inlineStr">
        <is>
          <t>United Kingdom</t>
        </is>
      </c>
      <c r="H39528" s="2" t="n">
        <v>45416.92550925926</v>
      </c>
      <c r="I39528" t="b">
        <v>1</v>
      </c>
      <c r="J39528" t="b">
        <v>0</v>
      </c>
      <c r="K39528" t="inlineStr">
        <is>
          <t>United Kingdom</t>
        </is>
      </c>
      <c r="L39528" t="inlineStr"/>
      <c r="M39528" t="inlineStr"/>
      <c r="N39528" t="inlineStr"/>
      <c r="O39528" t="inlineStr">
        <is>
          <t>E.ON UK</t>
        </is>
      </c>
      <c r="P39528" t="inlineStr">
        <is>
          <t>['sql', 'snowflake', 'excel', 'qlik', 'tableau', 'power bi']</t>
        </is>
      </c>
      <c r="Q39528" t="inlineStr">
        <is>
          <t>{'analyst_tools': ['excel', 'qlik', 'tableau', 'power bi'], 'cloud': ['snowflake'], 'programming': ['sql']}</t>
        </is>
      </c>
    </row>
    <row r="39529">
      <c r="A39529" t="inlineStr">
        <is>
          <t>Data Engineer</t>
        </is>
      </c>
      <c r="B39529" t="inlineStr">
        <is>
          <t>Data Engineer II, WW ASFT</t>
        </is>
      </c>
      <c r="C39529" t="inlineStr">
        <is>
          <t>Bellevue, WA</t>
        </is>
      </c>
      <c r="D39529" t="inlineStr">
        <is>
          <t>via LinkedIn</t>
        </is>
      </c>
      <c r="E39529" t="inlineStr">
        <is>
          <t>Full-time</t>
        </is>
      </c>
      <c r="F39529" t="b">
        <v>0</v>
      </c>
      <c r="G39529" t="inlineStr">
        <is>
          <t>Sudan</t>
        </is>
      </c>
      <c r="H39529" s="2" t="n">
        <v>45441.95059027777</v>
      </c>
      <c r="I39529" t="b">
        <v>0</v>
      </c>
      <c r="J39529" t="b">
        <v>1</v>
      </c>
      <c r="K39529" t="inlineStr">
        <is>
          <t>Sudan</t>
        </is>
      </c>
      <c r="L39529" t="inlineStr"/>
      <c r="M39529" t="inlineStr"/>
      <c r="N39529" t="inlineStr"/>
      <c r="O39529" t="inlineStr">
        <is>
          <t>Amazon Web Services (AWS)</t>
        </is>
      </c>
      <c r="P39529" t="inlineStr">
        <is>
          <t>['sql', 'aws', 'redshift']</t>
        </is>
      </c>
      <c r="Q39529" t="inlineStr">
        <is>
          <t>{'cloud': ['aws', 'redshift'], 'programming': ['sql']}</t>
        </is>
      </c>
    </row>
    <row r="39530">
      <c r="A39530" t="inlineStr">
        <is>
          <t>Data Engineer</t>
        </is>
      </c>
      <c r="B39530" t="inlineStr">
        <is>
          <t>Lead Data Engineer</t>
        </is>
      </c>
      <c r="C39530" t="inlineStr">
        <is>
          <t>Leeds, UK</t>
        </is>
      </c>
      <c r="D39530" t="inlineStr">
        <is>
          <t>via Rest Less</t>
        </is>
      </c>
      <c r="E39530" t="inlineStr">
        <is>
          <t>Part-time</t>
        </is>
      </c>
      <c r="F39530" t="b">
        <v>0</v>
      </c>
      <c r="G39530" t="inlineStr">
        <is>
          <t>United Kingdom</t>
        </is>
      </c>
      <c r="H39530" s="2" t="n">
        <v>45425.93133101852</v>
      </c>
      <c r="I39530" t="b">
        <v>1</v>
      </c>
      <c r="J39530" t="b">
        <v>0</v>
      </c>
      <c r="K39530" t="inlineStr">
        <is>
          <t>United Kingdom</t>
        </is>
      </c>
      <c r="L39530" t="inlineStr"/>
      <c r="M39530" t="inlineStr"/>
      <c r="N39530" t="inlineStr"/>
      <c r="O39530" t="inlineStr">
        <is>
          <t>Civil Service</t>
        </is>
      </c>
      <c r="P39530" t="inlineStr"/>
      <c r="Q39530" t="inlineStr"/>
    </row>
    <row r="39531">
      <c r="A39531" t="inlineStr">
        <is>
          <t>Data Engineer</t>
        </is>
      </c>
      <c r="B39531" t="inlineStr">
        <is>
          <t>Data Engineer</t>
        </is>
      </c>
      <c r="C39531" t="inlineStr">
        <is>
          <t>San Jose, CA</t>
        </is>
      </c>
      <c r="D39531" t="inlineStr">
        <is>
          <t>via LinkedIn</t>
        </is>
      </c>
      <c r="E39531" t="inlineStr">
        <is>
          <t>Contractor and Temp work</t>
        </is>
      </c>
      <c r="F39531" t="b">
        <v>0</v>
      </c>
      <c r="G39531" t="inlineStr">
        <is>
          <t>Illinois, United States</t>
        </is>
      </c>
      <c r="H39531" s="2" t="n">
        <v>45419.92289351852</v>
      </c>
      <c r="I39531" t="b">
        <v>1</v>
      </c>
      <c r="J39531" t="b">
        <v>0</v>
      </c>
      <c r="K39531" t="inlineStr">
        <is>
          <t>United States</t>
        </is>
      </c>
      <c r="L39531" t="inlineStr"/>
      <c r="M39531" t="inlineStr"/>
      <c r="N39531" t="inlineStr"/>
      <c r="O39531" t="inlineStr">
        <is>
          <t>Ehub Global Inc</t>
        </is>
      </c>
      <c r="P39531" t="inlineStr">
        <is>
          <t>['azure']</t>
        </is>
      </c>
      <c r="Q39531" t="inlineStr">
        <is>
          <t>{'cloud': ['azure']}</t>
        </is>
      </c>
    </row>
    <row r="39532">
      <c r="A39532" t="inlineStr">
        <is>
          <t>Data Engineer</t>
        </is>
      </c>
      <c r="B39532" t="inlineStr">
        <is>
          <t>Big Data Developer</t>
        </is>
      </c>
      <c r="C39532" t="inlineStr">
        <is>
          <t>Detroit, MI</t>
        </is>
      </c>
      <c r="D39532" t="inlineStr">
        <is>
          <t>via ZipRecruiter</t>
        </is>
      </c>
      <c r="E39532" t="inlineStr">
        <is>
          <t>Contractor</t>
        </is>
      </c>
      <c r="F39532" t="b">
        <v>0</v>
      </c>
      <c r="G39532" t="inlineStr">
        <is>
          <t>Sudan</t>
        </is>
      </c>
      <c r="H39532" s="2" t="n">
        <v>45439.49641203704</v>
      </c>
      <c r="I39532" t="b">
        <v>1</v>
      </c>
      <c r="J39532" t="b">
        <v>0</v>
      </c>
      <c r="K39532" t="inlineStr">
        <is>
          <t>Sudan</t>
        </is>
      </c>
      <c r="L39532" t="inlineStr"/>
      <c r="M39532" t="inlineStr"/>
      <c r="N39532" t="inlineStr"/>
      <c r="O39532" t="inlineStr">
        <is>
          <t>Mindlance</t>
        </is>
      </c>
      <c r="P39532" t="inlineStr">
        <is>
          <t>['sql', 'sql server', 'hadoop']</t>
        </is>
      </c>
      <c r="Q39532" t="inlineStr">
        <is>
          <t>{'databases': ['sql server'], 'libraries': ['hadoop'], 'programming': ['sql']}</t>
        </is>
      </c>
    </row>
    <row r="39533">
      <c r="A39533" t="inlineStr">
        <is>
          <t>Cloud Engineer</t>
        </is>
      </c>
      <c r="B39533" t="inlineStr">
        <is>
          <t>Engineering Manager</t>
        </is>
      </c>
      <c r="C39533" t="inlineStr">
        <is>
          <t>London, UK</t>
        </is>
      </c>
      <c r="D39533" t="inlineStr">
        <is>
          <t>via LinkedIn</t>
        </is>
      </c>
      <c r="E39533" t="inlineStr">
        <is>
          <t>Full-time</t>
        </is>
      </c>
      <c r="F39533" t="b">
        <v>0</v>
      </c>
      <c r="G39533" t="inlineStr">
        <is>
          <t>United Kingdom</t>
        </is>
      </c>
      <c r="H39533" s="2" t="n">
        <v>45428.9255787037</v>
      </c>
      <c r="I39533" t="b">
        <v>0</v>
      </c>
      <c r="J39533" t="b">
        <v>0</v>
      </c>
      <c r="K39533" t="inlineStr">
        <is>
          <t>United Kingdom</t>
        </is>
      </c>
      <c r="L39533" t="inlineStr"/>
      <c r="M39533" t="inlineStr"/>
      <c r="N39533" t="inlineStr"/>
      <c r="O39533" t="inlineStr">
        <is>
          <t>ClickJobs.io</t>
        </is>
      </c>
      <c r="P39533" t="inlineStr">
        <is>
          <t>['java', 'python', 'sql']</t>
        </is>
      </c>
      <c r="Q39533" t="inlineStr">
        <is>
          <t>{'programming': ['java', 'python', 'sql']}</t>
        </is>
      </c>
    </row>
    <row r="39534">
      <c r="A39534" t="inlineStr">
        <is>
          <t>Data Scientist</t>
        </is>
      </c>
      <c r="B39534" t="inlineStr">
        <is>
          <t>Staff Data Scientist I</t>
        </is>
      </c>
      <c r="C39534" t="inlineStr">
        <is>
          <t>Anywhere</t>
        </is>
      </c>
      <c r="D39534" t="inlineStr">
        <is>
          <t>via Indeed</t>
        </is>
      </c>
      <c r="E39534" t="inlineStr">
        <is>
          <t>Full-time</t>
        </is>
      </c>
      <c r="F39534" t="b">
        <v>1</v>
      </c>
      <c r="G39534" t="inlineStr">
        <is>
          <t>United Arab Emirates</t>
        </is>
      </c>
      <c r="H39534" s="2" t="n">
        <v>45428.92287037037</v>
      </c>
      <c r="I39534" t="b">
        <v>0</v>
      </c>
      <c r="J39534" t="b">
        <v>0</v>
      </c>
      <c r="K39534" t="inlineStr">
        <is>
          <t>United Arab Emirates</t>
        </is>
      </c>
      <c r="L39534" t="inlineStr"/>
      <c r="M39534" t="inlineStr"/>
      <c r="N39534" t="inlineStr"/>
      <c r="O39534" t="inlineStr">
        <is>
          <t>Careem</t>
        </is>
      </c>
      <c r="P39534" t="inlineStr">
        <is>
          <t>['python', 'sql', 'db2', 'sql server', 'mysql', 'bigquery', 'oracle', 'spark', 'hadoop', 'sap', 'tableau', 'microstrategy', 'qlik']</t>
        </is>
      </c>
      <c r="Q39534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39535">
      <c r="A39535" t="inlineStr">
        <is>
          <t>Data Engineer</t>
        </is>
      </c>
      <c r="B39535" t="inlineStr">
        <is>
          <t>Data Engineer(Hybrid)</t>
        </is>
      </c>
      <c r="C39535" t="inlineStr">
        <is>
          <t>Richmond, VA</t>
        </is>
      </c>
      <c r="D39535" t="inlineStr">
        <is>
          <t>via LinkedIn</t>
        </is>
      </c>
      <c r="E39535" t="inlineStr">
        <is>
          <t>Full-time and Temp work</t>
        </is>
      </c>
      <c r="F39535" t="b">
        <v>0</v>
      </c>
      <c r="G39535" t="inlineStr">
        <is>
          <t>Texas, United States</t>
        </is>
      </c>
      <c r="H39535" s="2" t="n">
        <v>45419.92233796296</v>
      </c>
      <c r="I39535" t="b">
        <v>0</v>
      </c>
      <c r="J39535" t="b">
        <v>0</v>
      </c>
      <c r="K39535" t="inlineStr">
        <is>
          <t>United States</t>
        </is>
      </c>
      <c r="L39535" t="inlineStr"/>
      <c r="M39535" t="inlineStr"/>
      <c r="N39535" t="inlineStr"/>
      <c r="O39535" t="inlineStr">
        <is>
          <t>SmartIPlace</t>
        </is>
      </c>
      <c r="P39535" t="inlineStr">
        <is>
          <t>['java', 'python', 'aws', 'spark']</t>
        </is>
      </c>
      <c r="Q39535" t="inlineStr">
        <is>
          <t>{'cloud': ['aws'], 'libraries': ['spark'], 'programming': ['java', 'python']}</t>
        </is>
      </c>
    </row>
    <row r="39536">
      <c r="A39536" t="inlineStr">
        <is>
          <t>Senior Data Scientist</t>
        </is>
      </c>
      <c r="B39536" t="inlineStr">
        <is>
          <t>Senior Data Scientist</t>
        </is>
      </c>
      <c r="C39536" t="inlineStr">
        <is>
          <t>London, UK</t>
        </is>
      </c>
      <c r="D39536" t="inlineStr">
        <is>
          <t>via LinkedIn</t>
        </is>
      </c>
      <c r="E39536" t="inlineStr">
        <is>
          <t>Full-time</t>
        </is>
      </c>
      <c r="F39536" t="b">
        <v>0</v>
      </c>
      <c r="G39536" t="inlineStr">
        <is>
          <t>United Kingdom</t>
        </is>
      </c>
      <c r="H39536" s="2" t="n">
        <v>45430.9259837963</v>
      </c>
      <c r="I39536" t="b">
        <v>0</v>
      </c>
      <c r="J39536" t="b">
        <v>0</v>
      </c>
      <c r="K39536" t="inlineStr">
        <is>
          <t>United Kingdom</t>
        </is>
      </c>
      <c r="L39536" t="inlineStr"/>
      <c r="M39536" t="inlineStr"/>
      <c r="N39536" t="inlineStr"/>
      <c r="O39536" t="inlineStr">
        <is>
          <t>ClickJobs.io</t>
        </is>
      </c>
      <c r="P39536" t="inlineStr">
        <is>
          <t>['c', 'python', 'javascript']</t>
        </is>
      </c>
      <c r="Q39536" t="inlineStr">
        <is>
          <t>{'programming': ['c', 'python', 'javascript']}</t>
        </is>
      </c>
    </row>
    <row r="39537">
      <c r="A39537" t="inlineStr">
        <is>
          <t>Data Engineer</t>
        </is>
      </c>
      <c r="B39537" t="inlineStr">
        <is>
          <t>Data Engineer I</t>
        </is>
      </c>
      <c r="C39537" t="inlineStr">
        <is>
          <t>Anywhere</t>
        </is>
      </c>
      <c r="D39537" t="inlineStr">
        <is>
          <t>via LinkedIn</t>
        </is>
      </c>
      <c r="E39537" t="inlineStr">
        <is>
          <t>Full-time</t>
        </is>
      </c>
      <c r="F39537" t="b">
        <v>1</v>
      </c>
      <c r="G39537" t="inlineStr">
        <is>
          <t>New York, United States</t>
        </is>
      </c>
      <c r="H39537" s="2" t="n">
        <v>45442.93251157407</v>
      </c>
      <c r="I39537" t="b">
        <v>0</v>
      </c>
      <c r="J39537" t="b">
        <v>1</v>
      </c>
      <c r="K39537" t="inlineStr">
        <is>
          <t>United States</t>
        </is>
      </c>
      <c r="L39537" t="inlineStr">
        <is>
          <t>year</t>
        </is>
      </c>
      <c r="M39537" t="n">
        <v>118706</v>
      </c>
      <c r="N39537" t="inlineStr"/>
      <c r="O39537" t="inlineStr">
        <is>
          <t>Mercury Insurance</t>
        </is>
      </c>
      <c r="P39537" t="inlineStr">
        <is>
          <t>['python', 'java', 'scala', 'sql', 'aws', 'snowflake', 'redshift', 'github']</t>
        </is>
      </c>
      <c r="Q39537" t="inlineStr">
        <is>
          <t>{'cloud': ['aws', 'snowflake', 'redshift'], 'other': ['github'], 'programming': ['python', 'java', 'scala', 'sql']}</t>
        </is>
      </c>
    </row>
    <row r="39538">
      <c r="A39538" t="inlineStr">
        <is>
          <t>Data Scientist</t>
        </is>
      </c>
      <c r="B39538" t="inlineStr">
        <is>
          <t>Collaboratore/trice scientifico/a Data Scientist</t>
        </is>
      </c>
      <c r="C39538" t="inlineStr">
        <is>
          <t>Bern, Switzerland</t>
        </is>
      </c>
      <c r="D39538" t="inlineStr">
        <is>
          <t>via LinkedIn</t>
        </is>
      </c>
      <c r="E39538" t="inlineStr">
        <is>
          <t>Full-time</t>
        </is>
      </c>
      <c r="F39538" t="b">
        <v>0</v>
      </c>
      <c r="G39538" t="inlineStr">
        <is>
          <t>Switzerland</t>
        </is>
      </c>
      <c r="H39538" s="2" t="n">
        <v>45443.93304398148</v>
      </c>
      <c r="I39538" t="b">
        <v>0</v>
      </c>
      <c r="J39538" t="b">
        <v>0</v>
      </c>
      <c r="K39538" t="inlineStr">
        <is>
          <t>Switzerland</t>
        </is>
      </c>
      <c r="L39538" t="inlineStr"/>
      <c r="M39538" t="inlineStr"/>
      <c r="N39538" t="inlineStr"/>
      <c r="O39538" t="inlineStr">
        <is>
          <t>BLV OSAV USAV</t>
        </is>
      </c>
      <c r="P39538" t="inlineStr">
        <is>
          <t>['python', 'r']</t>
        </is>
      </c>
      <c r="Q39538" t="inlineStr">
        <is>
          <t>{'programming': ['python', 'r']}</t>
        </is>
      </c>
    </row>
    <row r="39539">
      <c r="A39539" t="inlineStr">
        <is>
          <t>Senior Data Engineer</t>
        </is>
      </c>
      <c r="B39539" t="inlineStr">
        <is>
          <t>Senior Data Engineer</t>
        </is>
      </c>
      <c r="C39539" t="inlineStr">
        <is>
          <t>Plano, TX</t>
        </is>
      </c>
      <c r="D39539" t="inlineStr">
        <is>
          <t>via LinkedIn</t>
        </is>
      </c>
      <c r="E39539" t="inlineStr">
        <is>
          <t>Full-time</t>
        </is>
      </c>
      <c r="F39539" t="b">
        <v>0</v>
      </c>
      <c r="G39539" t="inlineStr">
        <is>
          <t>New York, United States</t>
        </is>
      </c>
      <c r="H39539" s="2" t="n">
        <v>45422.92304398148</v>
      </c>
      <c r="I39539" t="b">
        <v>1</v>
      </c>
      <c r="J39539" t="b">
        <v>1</v>
      </c>
      <c r="K39539" t="inlineStr">
        <is>
          <t>United States</t>
        </is>
      </c>
      <c r="L39539" t="inlineStr"/>
      <c r="M39539" t="inlineStr"/>
      <c r="N39539" t="inlineStr"/>
      <c r="O39539" t="inlineStr">
        <is>
          <t>JPMorgan Chase &amp; Co.</t>
        </is>
      </c>
      <c r="P39539" t="inlineStr">
        <is>
          <t>['python', 'sql', 'nosql', 'aws', 'oracle', 'spark', 'terraform']</t>
        </is>
      </c>
      <c r="Q39539" t="inlineStr">
        <is>
          <t>{'cloud': ['aws', 'oracle'], 'libraries': ['spark'], 'other': ['terraform'], 'programming': ['python', 'sql', 'nosql']}</t>
        </is>
      </c>
    </row>
    <row r="39540">
      <c r="A39540" t="inlineStr">
        <is>
          <t>Data Engineer</t>
        </is>
      </c>
      <c r="B39540" t="inlineStr">
        <is>
          <t>Data Engineer III</t>
        </is>
      </c>
      <c r="C39540" t="inlineStr">
        <is>
          <t>Seattle, WA</t>
        </is>
      </c>
      <c r="D39540" t="inlineStr">
        <is>
          <t>via LinkedIn</t>
        </is>
      </c>
      <c r="E39540" t="inlineStr">
        <is>
          <t>Full-time</t>
        </is>
      </c>
      <c r="F39540" t="b">
        <v>0</v>
      </c>
      <c r="G39540" t="inlineStr">
        <is>
          <t>Sudan</t>
        </is>
      </c>
      <c r="H39540" s="2" t="n">
        <v>45425.94527777778</v>
      </c>
      <c r="I39540" t="b">
        <v>0</v>
      </c>
      <c r="J39540" t="b">
        <v>1</v>
      </c>
      <c r="K39540" t="inlineStr">
        <is>
          <t>Sudan</t>
        </is>
      </c>
      <c r="L39540" t="inlineStr"/>
      <c r="M39540" t="inlineStr"/>
      <c r="N39540" t="inlineStr"/>
      <c r="O39540" t="inlineStr">
        <is>
          <t>IntePros</t>
        </is>
      </c>
      <c r="P39540" t="inlineStr">
        <is>
          <t>['sql', 'oracle']</t>
        </is>
      </c>
      <c r="Q39540" t="inlineStr">
        <is>
          <t>{'cloud': ['oracle'], 'programming': ['sql']}</t>
        </is>
      </c>
    </row>
    <row r="39541">
      <c r="A39541" t="inlineStr">
        <is>
          <t>Data Engineer</t>
        </is>
      </c>
      <c r="B39541" t="inlineStr">
        <is>
          <t>Data Engineer - Asia, Middle East &amp; Africa Data Solutions</t>
        </is>
      </c>
      <c r="C39541" t="inlineStr">
        <is>
          <t>Maharashtra</t>
        </is>
      </c>
      <c r="D39541" t="inlineStr">
        <is>
          <t>via LinkedIn</t>
        </is>
      </c>
      <c r="E39541" t="inlineStr">
        <is>
          <t>Full-time</t>
        </is>
      </c>
      <c r="F39541" t="b">
        <v>0</v>
      </c>
      <c r="G39541" t="inlineStr">
        <is>
          <t>India</t>
        </is>
      </c>
      <c r="H39541" s="2" t="n">
        <v>45419.92534722222</v>
      </c>
      <c r="I39541" t="b">
        <v>1</v>
      </c>
      <c r="J39541" t="b">
        <v>0</v>
      </c>
      <c r="K39541" t="inlineStr">
        <is>
          <t>India</t>
        </is>
      </c>
      <c r="L39541" t="inlineStr"/>
      <c r="M39541" t="inlineStr"/>
      <c r="N39541" t="inlineStr"/>
      <c r="O39541" t="inlineStr">
        <is>
          <t>Procter &amp; Gamble</t>
        </is>
      </c>
      <c r="P39541" t="inlineStr">
        <is>
          <t>['python', 'r', 'scala', 'sql', 'azure', 'power bi', 'tableau', 'github']</t>
        </is>
      </c>
      <c r="Q39541" t="inlineStr">
        <is>
          <t>{'analyst_tools': ['power bi', 'tableau'], 'cloud': ['azure'], 'other': ['github'], 'programming': ['python', 'r', 'scala', 'sql']}</t>
        </is>
      </c>
    </row>
    <row r="39542">
      <c r="A39542" t="inlineStr">
        <is>
          <t>Data Scientist</t>
        </is>
      </c>
      <c r="B39542" t="inlineStr">
        <is>
          <t>Analytics Consultant</t>
        </is>
      </c>
      <c r="C39542" t="inlineStr">
        <is>
          <t>United Kingdom</t>
        </is>
      </c>
      <c r="D39542" t="inlineStr">
        <is>
          <t>via LinkedIn</t>
        </is>
      </c>
      <c r="E39542" t="inlineStr">
        <is>
          <t>Full-time</t>
        </is>
      </c>
      <c r="F39542" t="b">
        <v>0</v>
      </c>
      <c r="G39542" t="inlineStr">
        <is>
          <t>United Kingdom</t>
        </is>
      </c>
      <c r="H39542" s="2" t="n">
        <v>45428.9250925926</v>
      </c>
      <c r="I39542" t="b">
        <v>1</v>
      </c>
      <c r="J39542" t="b">
        <v>0</v>
      </c>
      <c r="K39542" t="inlineStr">
        <is>
          <t>United Kingdom</t>
        </is>
      </c>
      <c r="L39542" t="inlineStr"/>
      <c r="M39542" t="inlineStr"/>
      <c r="N39542" t="inlineStr"/>
      <c r="O39542" t="inlineStr">
        <is>
          <t>ClickJobs.io</t>
        </is>
      </c>
      <c r="P39542" t="inlineStr">
        <is>
          <t>['sql', 'gcp', 'bigquery', 'snowflake', 'looker', 'tableau']</t>
        </is>
      </c>
      <c r="Q39542" t="inlineStr">
        <is>
          <t>{'analyst_tools': ['looker', 'tableau'], 'cloud': ['gcp', 'bigquery', 'snowflake'], 'programming': ['sql']}</t>
        </is>
      </c>
    </row>
    <row r="39543">
      <c r="A39543" t="inlineStr">
        <is>
          <t>Data Scientist</t>
        </is>
      </c>
      <c r="B39543" t="inlineStr">
        <is>
          <t>Data Science Architect/Engineer with Python, Spotfire, PowerBI ...</t>
        </is>
      </c>
      <c r="C39543" t="inlineStr">
        <is>
          <t>Houston, TX</t>
        </is>
      </c>
      <c r="D39543" t="inlineStr">
        <is>
          <t>via Dice.com</t>
        </is>
      </c>
      <c r="E39543" t="inlineStr">
        <is>
          <t>Contractor</t>
        </is>
      </c>
      <c r="F39543" t="b">
        <v>0</v>
      </c>
      <c r="G39543" t="inlineStr">
        <is>
          <t>Texas, United States</t>
        </is>
      </c>
      <c r="H39543" s="2" t="n">
        <v>45419.91945601852</v>
      </c>
      <c r="I39543" t="b">
        <v>1</v>
      </c>
      <c r="J39543" t="b">
        <v>0</v>
      </c>
      <c r="K39543" t="inlineStr">
        <is>
          <t>United States</t>
        </is>
      </c>
      <c r="L39543" t="inlineStr"/>
      <c r="M39543" t="inlineStr"/>
      <c r="N39543" t="inlineStr"/>
      <c r="O39543" t="inlineStr">
        <is>
          <t>FocuzMindz</t>
        </is>
      </c>
      <c r="P39543" t="inlineStr">
        <is>
          <t>['sql', 'python', 'sql server', 'flow']</t>
        </is>
      </c>
      <c r="Q39543" t="inlineStr">
        <is>
          <t>{'databases': ['sql server'], 'other': ['flow'], 'programming': ['sql', 'python']}</t>
        </is>
      </c>
    </row>
    <row r="39544">
      <c r="A39544" t="inlineStr">
        <is>
          <t>Data Engineer</t>
        </is>
      </c>
      <c r="B39544" t="inlineStr">
        <is>
          <t>Data Engineer, WWSNA</t>
        </is>
      </c>
      <c r="C39544" t="inlineStr">
        <is>
          <t>Nashville, TN</t>
        </is>
      </c>
      <c r="D39544" t="inlineStr">
        <is>
          <t>via LinkedIn</t>
        </is>
      </c>
      <c r="E39544" t="inlineStr">
        <is>
          <t>Full-time</t>
        </is>
      </c>
      <c r="F39544" t="b">
        <v>0</v>
      </c>
      <c r="G39544" t="inlineStr">
        <is>
          <t>Sudan</t>
        </is>
      </c>
      <c r="H39544" s="2" t="n">
        <v>45441.95020833334</v>
      </c>
      <c r="I39544" t="b">
        <v>0</v>
      </c>
      <c r="J39544" t="b">
        <v>1</v>
      </c>
      <c r="K39544" t="inlineStr">
        <is>
          <t>Sudan</t>
        </is>
      </c>
      <c r="L39544" t="inlineStr"/>
      <c r="M39544" t="inlineStr"/>
      <c r="N39544" t="inlineStr"/>
      <c r="O39544" t="inlineStr">
        <is>
          <t>Amazon</t>
        </is>
      </c>
      <c r="P39544" t="inlineStr">
        <is>
          <t>['python', 'sql', 'aws', 'redshift', 'airflow', 'excel']</t>
        </is>
      </c>
      <c r="Q39544" t="inlineStr">
        <is>
          <t>{'analyst_tools': ['excel'], 'cloud': ['aws', 'redshift'], 'libraries': ['airflow'], 'programming': ['python', 'sql']}</t>
        </is>
      </c>
    </row>
    <row r="39545">
      <c r="A39545" t="inlineStr">
        <is>
          <t>Data Engineer</t>
        </is>
      </c>
      <c r="B39545" t="inlineStr">
        <is>
          <t>Data Engineer</t>
        </is>
      </c>
      <c r="C39545" t="inlineStr">
        <is>
          <t>Kaunas, Kaunas City Municipality, Lithuania</t>
        </is>
      </c>
      <c r="D39545" t="inlineStr">
        <is>
          <t>via LinkedIn</t>
        </is>
      </c>
      <c r="E39545" t="inlineStr">
        <is>
          <t>Full-time</t>
        </is>
      </c>
      <c r="F39545" t="b">
        <v>0</v>
      </c>
      <c r="G39545" t="inlineStr">
        <is>
          <t>Lithuania</t>
        </is>
      </c>
      <c r="H39545" s="2" t="n">
        <v>45439.49188657408</v>
      </c>
      <c r="I39545" t="b">
        <v>1</v>
      </c>
      <c r="J39545" t="b">
        <v>0</v>
      </c>
      <c r="K39545" t="inlineStr">
        <is>
          <t>Lithuania</t>
        </is>
      </c>
      <c r="L39545" t="inlineStr"/>
      <c r="M39545" t="inlineStr"/>
      <c r="N39545" t="inlineStr"/>
      <c r="O39545" t="inlineStr">
        <is>
          <t>Multitude IT Labs</t>
        </is>
      </c>
      <c r="P39545" t="inlineStr">
        <is>
          <t>['sql', 't-sql', 'sql server', 'azure', 'flow']</t>
        </is>
      </c>
      <c r="Q39545" t="inlineStr">
        <is>
          <t>{'cloud': ['azure'], 'databases': ['sql server'], 'other': ['flow'], 'programming': ['sql', 't-sql']}</t>
        </is>
      </c>
    </row>
    <row r="39546">
      <c r="A39546" t="inlineStr">
        <is>
          <t>Data Engineer</t>
        </is>
      </c>
      <c r="B39546" t="inlineStr">
        <is>
          <t>Data Engineer Associate</t>
        </is>
      </c>
      <c r="C39546" t="inlineStr">
        <is>
          <t>Philadelphia, PA</t>
        </is>
      </c>
      <c r="D39546" t="inlineStr">
        <is>
          <t>via LinkedIn</t>
        </is>
      </c>
      <c r="E39546" t="inlineStr">
        <is>
          <t>Full-time</t>
        </is>
      </c>
      <c r="F39546" t="b">
        <v>0</v>
      </c>
      <c r="G39546" t="inlineStr">
        <is>
          <t>New York, United States</t>
        </is>
      </c>
      <c r="H39546" s="2" t="n">
        <v>45425.92287037037</v>
      </c>
      <c r="I39546" t="b">
        <v>0</v>
      </c>
      <c r="J39546" t="b">
        <v>1</v>
      </c>
      <c r="K39546" t="inlineStr">
        <is>
          <t>United States</t>
        </is>
      </c>
      <c r="L39546" t="inlineStr"/>
      <c r="M39546" t="inlineStr"/>
      <c r="N39546" t="inlineStr"/>
      <c r="O39546" t="inlineStr">
        <is>
          <t>Reliance Matrix</t>
        </is>
      </c>
      <c r="P39546" t="inlineStr">
        <is>
          <t>['scala', 'sql', 'shell', 'python', 'oracle', 'spark', 'kafka', 'linux', 'flow']</t>
        </is>
      </c>
      <c r="Q39546" t="inlineStr">
        <is>
          <t>{'cloud': ['oracle'], 'libraries': ['spark', 'kafka'], 'os': ['linux'], 'other': ['flow'], 'programming': ['scala', 'sql', 'shell', 'python']}</t>
        </is>
      </c>
    </row>
    <row r="39547">
      <c r="A39547" t="inlineStr">
        <is>
          <t>Data Engineer</t>
        </is>
      </c>
      <c r="B39547" t="inlineStr">
        <is>
          <t>Data Engineer</t>
        </is>
      </c>
      <c r="C39547" t="inlineStr">
        <is>
          <t>Minneapolis, MN</t>
        </is>
      </c>
      <c r="D39547" t="inlineStr">
        <is>
          <t>via LinkedIn</t>
        </is>
      </c>
      <c r="E39547" t="inlineStr">
        <is>
          <t>Full-time and Contractor</t>
        </is>
      </c>
      <c r="F39547" t="b">
        <v>0</v>
      </c>
      <c r="G39547" t="inlineStr">
        <is>
          <t>Florida, United States</t>
        </is>
      </c>
      <c r="H39547" s="2" t="n">
        <v>45425.92649305556</v>
      </c>
      <c r="I39547" t="b">
        <v>0</v>
      </c>
      <c r="J39547" t="b">
        <v>1</v>
      </c>
      <c r="K39547" t="inlineStr">
        <is>
          <t>United States</t>
        </is>
      </c>
      <c r="L39547" t="inlineStr"/>
      <c r="M39547" t="inlineStr"/>
      <c r="N39547" t="inlineStr"/>
      <c r="O39547" t="inlineStr">
        <is>
          <t>Randstad USA</t>
        </is>
      </c>
      <c r="P39547" t="inlineStr">
        <is>
          <t>['sql']</t>
        </is>
      </c>
      <c r="Q39547" t="inlineStr">
        <is>
          <t>{'programming': ['sql']}</t>
        </is>
      </c>
    </row>
    <row r="39548">
      <c r="A39548" t="inlineStr">
        <is>
          <t>Data Analyst</t>
        </is>
      </c>
      <c r="B39548" t="inlineStr">
        <is>
          <t>CBB Risk Customer Remediation Data Analyst</t>
        </is>
      </c>
      <c r="C39548" t="inlineStr">
        <is>
          <t>Philadelphia, PA</t>
        </is>
      </c>
      <c r="D39548" t="inlineStr">
        <is>
          <t>via LinkedIn</t>
        </is>
      </c>
      <c r="E39548" t="inlineStr">
        <is>
          <t>Full-time</t>
        </is>
      </c>
      <c r="F39548" t="b">
        <v>0</v>
      </c>
      <c r="G39548" t="inlineStr">
        <is>
          <t>New York, United States</t>
        </is>
      </c>
      <c r="H39548" s="2" t="n">
        <v>45443.91708333333</v>
      </c>
      <c r="I39548" t="b">
        <v>0</v>
      </c>
      <c r="J39548" t="b">
        <v>1</v>
      </c>
      <c r="K39548" t="inlineStr">
        <is>
          <t>United States</t>
        </is>
      </c>
      <c r="L39548" t="inlineStr"/>
      <c r="M39548" t="inlineStr"/>
      <c r="N39548" t="inlineStr"/>
      <c r="O39548" t="inlineStr">
        <is>
          <t>U.S. Bank</t>
        </is>
      </c>
      <c r="P39548" t="inlineStr">
        <is>
          <t>['sql', 'excel', 'sharepoint']</t>
        </is>
      </c>
      <c r="Q39548" t="inlineStr">
        <is>
          <t>{'analyst_tools': ['excel', 'sharepoint'], 'programming': ['sql']}</t>
        </is>
      </c>
    </row>
    <row r="39549">
      <c r="A39549" t="inlineStr">
        <is>
          <t>Senior Data Scientist</t>
        </is>
      </c>
      <c r="B39549" t="inlineStr">
        <is>
          <t>Decision Scientist</t>
        </is>
      </c>
      <c r="C39549" t="inlineStr">
        <is>
          <t>Leeds, UK</t>
        </is>
      </c>
      <c r="D39549" t="inlineStr">
        <is>
          <t>via LinkedIn</t>
        </is>
      </c>
      <c r="E39549" t="inlineStr">
        <is>
          <t>Full-time</t>
        </is>
      </c>
      <c r="F39549" t="b">
        <v>0</v>
      </c>
      <c r="G39549" t="inlineStr">
        <is>
          <t>United Kingdom</t>
        </is>
      </c>
      <c r="H39549" s="2" t="n">
        <v>45427.92732638889</v>
      </c>
      <c r="I39549" t="b">
        <v>0</v>
      </c>
      <c r="J39549" t="b">
        <v>0</v>
      </c>
      <c r="K39549" t="inlineStr">
        <is>
          <t>United Kingdom</t>
        </is>
      </c>
      <c r="L39549" t="inlineStr"/>
      <c r="M39549" t="inlineStr"/>
      <c r="N39549" t="inlineStr"/>
      <c r="O39549" t="inlineStr">
        <is>
          <t>Novuna</t>
        </is>
      </c>
      <c r="P39549" t="inlineStr">
        <is>
          <t>['sas', 'sas']</t>
        </is>
      </c>
      <c r="Q39549" t="inlineStr">
        <is>
          <t>{'analyst_tools': ['sas'], 'programming': ['sas']}</t>
        </is>
      </c>
    </row>
    <row r="39550">
      <c r="A39550" t="inlineStr">
        <is>
          <t>Data Scientist</t>
        </is>
      </c>
      <c r="B39550" t="inlineStr">
        <is>
          <t>Data Scientist</t>
        </is>
      </c>
      <c r="C39550" t="inlineStr">
        <is>
          <t>Anywhere</t>
        </is>
      </c>
      <c r="D39550" t="inlineStr">
        <is>
          <t>via Upwork</t>
        </is>
      </c>
      <c r="E39550" t="inlineStr">
        <is>
          <t>Contractor and Temp work</t>
        </is>
      </c>
      <c r="F39550" t="b">
        <v>1</v>
      </c>
      <c r="G39550" t="inlineStr">
        <is>
          <t>Illinois, United States</t>
        </is>
      </c>
      <c r="H39550" s="2" t="n">
        <v>45431.92028935185</v>
      </c>
      <c r="I39550" t="b">
        <v>0</v>
      </c>
      <c r="J39550" t="b">
        <v>0</v>
      </c>
      <c r="K39550" t="inlineStr">
        <is>
          <t>United States</t>
        </is>
      </c>
      <c r="L39550" t="inlineStr">
        <is>
          <t>hour</t>
        </is>
      </c>
      <c r="M39550" t="inlineStr"/>
      <c r="N39550" t="n">
        <v>47.5</v>
      </c>
      <c r="O39550" t="inlineStr">
        <is>
          <t>Upwork</t>
        </is>
      </c>
      <c r="P39550" t="inlineStr"/>
      <c r="Q39550" t="inlineStr"/>
    </row>
    <row r="39551">
      <c r="A39551" t="inlineStr">
        <is>
          <t>Data Scientist</t>
        </is>
      </c>
      <c r="B39551" t="inlineStr">
        <is>
          <t>Data Scientist - Remote</t>
        </is>
      </c>
      <c r="C39551" t="inlineStr">
        <is>
          <t>Falls Church, VA</t>
        </is>
      </c>
      <c r="D39551" t="inlineStr">
        <is>
          <t>via Geebo</t>
        </is>
      </c>
      <c r="E39551" t="inlineStr">
        <is>
          <t>Full-time</t>
        </is>
      </c>
      <c r="F39551" t="b">
        <v>0</v>
      </c>
      <c r="G39551" t="inlineStr">
        <is>
          <t>Georgia</t>
        </is>
      </c>
      <c r="H39551" s="2" t="n">
        <v>45435.98215277777</v>
      </c>
      <c r="I39551" t="b">
        <v>0</v>
      </c>
      <c r="J39551" t="b">
        <v>0</v>
      </c>
      <c r="K39551" t="inlineStr">
        <is>
          <t>United States</t>
        </is>
      </c>
      <c r="L39551" t="inlineStr">
        <is>
          <t>hour</t>
        </is>
      </c>
      <c r="M39551" t="inlineStr"/>
      <c r="N39551" t="n">
        <v>24</v>
      </c>
      <c r="O39551" t="inlineStr">
        <is>
          <t>General Dynamics Information Technology</t>
        </is>
      </c>
      <c r="P39551" t="inlineStr"/>
      <c r="Q39551" t="inlineStr"/>
    </row>
    <row r="39552">
      <c r="A39552" t="inlineStr">
        <is>
          <t>Data Engineer</t>
        </is>
      </c>
      <c r="B39552" t="inlineStr">
        <is>
          <t>Associate Data Engineer</t>
        </is>
      </c>
      <c r="C39552" t="inlineStr">
        <is>
          <t>Brentwood, CA</t>
        </is>
      </c>
      <c r="D39552" t="inlineStr">
        <is>
          <t>via LinkedIn</t>
        </is>
      </c>
      <c r="E39552" t="inlineStr">
        <is>
          <t>Full-time</t>
        </is>
      </c>
      <c r="F39552" t="b">
        <v>0</v>
      </c>
      <c r="G39552" t="inlineStr">
        <is>
          <t>California, United States</t>
        </is>
      </c>
      <c r="H39552" s="2" t="n">
        <v>45429.92084490741</v>
      </c>
      <c r="I39552" t="b">
        <v>0</v>
      </c>
      <c r="J39552" t="b">
        <v>0</v>
      </c>
      <c r="K39552" t="inlineStr">
        <is>
          <t>United States</t>
        </is>
      </c>
      <c r="L39552" t="inlineStr">
        <is>
          <t>year</t>
        </is>
      </c>
      <c r="M39552" t="n">
        <v>107500</v>
      </c>
      <c r="N39552" t="inlineStr"/>
      <c r="O39552" t="inlineStr">
        <is>
          <t>RealREPP</t>
        </is>
      </c>
      <c r="P39552" t="inlineStr">
        <is>
          <t>['crystal', 'sql', 'python', 'r', 'c#', 'sql server', 'ssrs', 'power bi', 'tableau']</t>
        </is>
      </c>
      <c r="Q39552" t="inlineStr">
        <is>
          <t>{'analyst_tools': ['ssrs', 'power bi', 'tableau'], 'databases': ['sql server'], 'programming': ['crystal', 'sql', 'python', 'r', 'c#']}</t>
        </is>
      </c>
    </row>
    <row r="39553">
      <c r="A39553" t="inlineStr">
        <is>
          <t>Data Engineer</t>
        </is>
      </c>
      <c r="B39553" t="inlineStr">
        <is>
          <t>Software Engineer III - Data Engineer</t>
        </is>
      </c>
      <c r="C39553" t="inlineStr">
        <is>
          <t>Bengaluru, Karnataka, India</t>
        </is>
      </c>
      <c r="D39553" t="inlineStr">
        <is>
          <t>via LinkedIn</t>
        </is>
      </c>
      <c r="E39553" t="inlineStr">
        <is>
          <t>Full-time</t>
        </is>
      </c>
      <c r="F39553" t="b">
        <v>0</v>
      </c>
      <c r="G39553" t="inlineStr">
        <is>
          <t>India</t>
        </is>
      </c>
      <c r="H39553" s="2" t="n">
        <v>45415.92690972222</v>
      </c>
      <c r="I39553" t="b">
        <v>0</v>
      </c>
      <c r="J39553" t="b">
        <v>0</v>
      </c>
      <c r="K39553" t="inlineStr">
        <is>
          <t>India</t>
        </is>
      </c>
      <c r="L39553" t="inlineStr"/>
      <c r="M39553" t="inlineStr"/>
      <c r="N39553" t="inlineStr"/>
      <c r="O39553" t="inlineStr">
        <is>
          <t>myGwork - LGBTQ+ Business Community</t>
        </is>
      </c>
      <c r="P39553" t="inlineStr">
        <is>
          <t>['sql', 'python', 'shell', 'sql server', 'aws', 'oracle', 'snowflake', 'hadoop', 'spark', 'kafka', 'unix']</t>
        </is>
      </c>
      <c r="Q39553" t="inlineStr">
        <is>
          <t>{'cloud': ['aws', 'oracle', 'snowflake'], 'databases': ['sql server'], 'libraries': ['hadoop', 'spark', 'kafka'], 'os': ['unix'], 'programming': ['sql', 'python', 'shell']}</t>
        </is>
      </c>
    </row>
    <row r="39554">
      <c r="A39554" t="inlineStr">
        <is>
          <t>Data Scientist</t>
        </is>
      </c>
      <c r="B39554" t="inlineStr">
        <is>
          <t>Big Data Spark/Scala</t>
        </is>
      </c>
      <c r="C39554" t="inlineStr">
        <is>
          <t>Madrid, Spain</t>
        </is>
      </c>
      <c r="D39554" t="inlineStr">
        <is>
          <t>via BeBee</t>
        </is>
      </c>
      <c r="E39554" t="inlineStr">
        <is>
          <t>Full-time</t>
        </is>
      </c>
      <c r="F39554" t="b">
        <v>0</v>
      </c>
      <c r="G39554" t="inlineStr">
        <is>
          <t>Spain</t>
        </is>
      </c>
      <c r="H39554" s="2" t="n">
        <v>45439.92386574074</v>
      </c>
      <c r="I39554" t="b">
        <v>1</v>
      </c>
      <c r="J39554" t="b">
        <v>0</v>
      </c>
      <c r="K39554" t="inlineStr">
        <is>
          <t>Spain</t>
        </is>
      </c>
      <c r="L39554" t="inlineStr"/>
      <c r="M39554" t="inlineStr"/>
      <c r="N39554" t="inlineStr"/>
      <c r="O39554" t="inlineStr">
        <is>
          <t>TECDATA ENGINEERING</t>
        </is>
      </c>
      <c r="P39554" t="inlineStr">
        <is>
          <t>['sas', 'sas']</t>
        </is>
      </c>
      <c r="Q39554" t="inlineStr">
        <is>
          <t>{'analyst_tools': ['sas'], 'programming': ['sas']}</t>
        </is>
      </c>
    </row>
    <row r="39555">
      <c r="A39555" t="inlineStr">
        <is>
          <t>Data Analyst</t>
        </is>
      </c>
      <c r="B39555" t="inlineStr">
        <is>
          <t>Commercial Network Data Analyst</t>
        </is>
      </c>
      <c r="C39555" t="inlineStr">
        <is>
          <t>Itasca, IL</t>
        </is>
      </c>
      <c r="D39555" t="inlineStr">
        <is>
          <t>via LinkedIn</t>
        </is>
      </c>
      <c r="E39555" t="inlineStr">
        <is>
          <t>Full-time</t>
        </is>
      </c>
      <c r="F39555" t="b">
        <v>0</v>
      </c>
      <c r="G39555" t="inlineStr">
        <is>
          <t>Illinois, United States</t>
        </is>
      </c>
      <c r="H39555" s="2" t="n">
        <v>45413.91831018519</v>
      </c>
      <c r="I39555" t="b">
        <v>0</v>
      </c>
      <c r="J39555" t="b">
        <v>0</v>
      </c>
      <c r="K39555" t="inlineStr">
        <is>
          <t>United States</t>
        </is>
      </c>
      <c r="L39555" t="inlineStr"/>
      <c r="M39555" t="inlineStr"/>
      <c r="N39555" t="inlineStr"/>
      <c r="O39555" t="inlineStr">
        <is>
          <t>CS Recruiting</t>
        </is>
      </c>
      <c r="P39555" t="inlineStr">
        <is>
          <t>['sql', 'excel']</t>
        </is>
      </c>
      <c r="Q39555" t="inlineStr">
        <is>
          <t>{'analyst_tools': ['excel'], 'programming': ['sql']}</t>
        </is>
      </c>
    </row>
    <row r="39556">
      <c r="A39556" t="inlineStr">
        <is>
          <t>Data Engineer</t>
        </is>
      </c>
      <c r="B39556" t="inlineStr">
        <is>
          <t>Big Data Engineer</t>
        </is>
      </c>
      <c r="C39556" t="inlineStr">
        <is>
          <t>Kraków, Poland</t>
        </is>
      </c>
      <c r="D39556" t="inlineStr">
        <is>
          <t>via The:Protocol</t>
        </is>
      </c>
      <c r="E39556" t="inlineStr">
        <is>
          <t>Contractor</t>
        </is>
      </c>
      <c r="F39556" t="b">
        <v>0</v>
      </c>
      <c r="G39556" t="inlineStr">
        <is>
          <t>Poland</t>
        </is>
      </c>
      <c r="H39556" s="2" t="n">
        <v>45431.92570601852</v>
      </c>
      <c r="I39556" t="b">
        <v>1</v>
      </c>
      <c r="J39556" t="b">
        <v>0</v>
      </c>
      <c r="K39556" t="inlineStr">
        <is>
          <t>Poland</t>
        </is>
      </c>
      <c r="L39556" t="inlineStr"/>
      <c r="M39556" t="inlineStr"/>
      <c r="N39556" t="inlineStr"/>
      <c r="O39556" t="inlineStr">
        <is>
          <t>Kontakt.io</t>
        </is>
      </c>
      <c r="P39556" t="inlineStr"/>
      <c r="Q39556" t="inlineStr"/>
    </row>
    <row r="39557">
      <c r="A39557" t="inlineStr">
        <is>
          <t>Machine Learning Engineer</t>
        </is>
      </c>
      <c r="B39557" t="inlineStr">
        <is>
          <t>Data Scientist / Machine learning engineer</t>
        </is>
      </c>
      <c r="C39557" t="inlineStr">
        <is>
          <t>Atlanta, GA</t>
        </is>
      </c>
      <c r="D39557" t="inlineStr">
        <is>
          <t>via LinkedIn</t>
        </is>
      </c>
      <c r="E39557" t="inlineStr">
        <is>
          <t>Contractor</t>
        </is>
      </c>
      <c r="F39557" t="b">
        <v>0</v>
      </c>
      <c r="G39557" t="inlineStr">
        <is>
          <t>Florida, United States</t>
        </is>
      </c>
      <c r="H39557" s="2" t="n">
        <v>45413.9212962963</v>
      </c>
      <c r="I39557" t="b">
        <v>0</v>
      </c>
      <c r="J39557" t="b">
        <v>0</v>
      </c>
      <c r="K39557" t="inlineStr">
        <is>
          <t>United States</t>
        </is>
      </c>
      <c r="L39557" t="inlineStr"/>
      <c r="M39557" t="inlineStr"/>
      <c r="N39557" t="inlineStr"/>
      <c r="O39557" t="inlineStr">
        <is>
          <t>Intellectt Inc</t>
        </is>
      </c>
      <c r="P39557" t="inlineStr">
        <is>
          <t>['python', 'scala', 'azure', 'aws', 'databricks', 'snowflake', 'redshift', 'pyspark', 'docker', 'kubernetes']</t>
        </is>
      </c>
      <c r="Q39557" t="inlineStr">
        <is>
          <t>{'cloud': ['azure', 'aws', 'databricks', 'snowflake', 'redshift'], 'libraries': ['pyspark'], 'other': ['docker', 'kubernetes'], 'programming': ['python', 'scala']}</t>
        </is>
      </c>
    </row>
    <row r="39558">
      <c r="A39558" t="inlineStr">
        <is>
          <t>Data Scientist</t>
        </is>
      </c>
      <c r="B39558" t="inlineStr">
        <is>
          <t>Lead Data Scientist</t>
        </is>
      </c>
      <c r="C39558" t="inlineStr">
        <is>
          <t>Anywhere</t>
        </is>
      </c>
      <c r="D39558" t="inlineStr">
        <is>
          <t>via LinkedIn</t>
        </is>
      </c>
      <c r="E39558" t="inlineStr">
        <is>
          <t>Full-time</t>
        </is>
      </c>
      <c r="F39558" t="b">
        <v>1</v>
      </c>
      <c r="G39558" t="inlineStr">
        <is>
          <t>Texas, United States</t>
        </is>
      </c>
      <c r="H39558" s="2" t="n">
        <v>45421.92032407408</v>
      </c>
      <c r="I39558" t="b">
        <v>0</v>
      </c>
      <c r="J39558" t="b">
        <v>0</v>
      </c>
      <c r="K39558" t="inlineStr">
        <is>
          <t>United States</t>
        </is>
      </c>
      <c r="L39558" t="inlineStr"/>
      <c r="M39558" t="inlineStr"/>
      <c r="N39558" t="inlineStr"/>
      <c r="O39558" t="inlineStr">
        <is>
          <t>ECS</t>
        </is>
      </c>
      <c r="P39558" t="inlineStr">
        <is>
          <t>['python', 'sas', 'sas', 'sql']</t>
        </is>
      </c>
      <c r="Q39558" t="inlineStr">
        <is>
          <t>{'analyst_tools': ['sas'], 'programming': ['python', 'sas', 'sql']}</t>
        </is>
      </c>
    </row>
    <row r="39559">
      <c r="A39559" t="inlineStr">
        <is>
          <t>Data Engineer</t>
        </is>
      </c>
      <c r="B39559" t="inlineStr">
        <is>
          <t>FinTech Data Engineer</t>
        </is>
      </c>
      <c r="C39559" t="inlineStr">
        <is>
          <t>Jersey City, NJ</t>
        </is>
      </c>
      <c r="D39559" t="inlineStr">
        <is>
          <t>via LinkedIn</t>
        </is>
      </c>
      <c r="E39559" t="inlineStr">
        <is>
          <t>Full-time</t>
        </is>
      </c>
      <c r="F39559" t="b">
        <v>0</v>
      </c>
      <c r="G39559" t="inlineStr">
        <is>
          <t>Florida, United States</t>
        </is>
      </c>
      <c r="H39559" s="2" t="n">
        <v>45441.92623842593</v>
      </c>
      <c r="I39559" t="b">
        <v>0</v>
      </c>
      <c r="J39559" t="b">
        <v>1</v>
      </c>
      <c r="K39559" t="inlineStr">
        <is>
          <t>United States</t>
        </is>
      </c>
      <c r="L39559" t="inlineStr"/>
      <c r="M39559" t="inlineStr"/>
      <c r="N39559" t="inlineStr"/>
      <c r="O39559" t="inlineStr">
        <is>
          <t>Amazon</t>
        </is>
      </c>
      <c r="P39559" t="inlineStr">
        <is>
          <t>['python', 'sql', 'java', 'scala', 'aws', 'redshift', 'kafka', 'flow']</t>
        </is>
      </c>
      <c r="Q39559" t="inlineStr">
        <is>
          <t>{'cloud': ['aws', 'redshift'], 'libraries': ['kafka'], 'other': ['flow'], 'programming': ['python', 'sql', 'java', 'scala']}</t>
        </is>
      </c>
    </row>
    <row r="39560">
      <c r="A39560" t="inlineStr">
        <is>
          <t>Senior Data Scientist</t>
        </is>
      </c>
      <c r="B39560" t="inlineStr">
        <is>
          <t>Senior Data Scientist - AI Services and Platforms</t>
        </is>
      </c>
      <c r="C39560" t="inlineStr">
        <is>
          <t>Burnet, TX</t>
        </is>
      </c>
      <c r="D39560" t="inlineStr">
        <is>
          <t>via Healthcare Listings</t>
        </is>
      </c>
      <c r="E39560" t="inlineStr">
        <is>
          <t>Contractor</t>
        </is>
      </c>
      <c r="F39560" t="b">
        <v>0</v>
      </c>
      <c r="G39560" t="inlineStr">
        <is>
          <t>Texas, United States</t>
        </is>
      </c>
      <c r="H39560" s="2" t="n">
        <v>45431.92001157408</v>
      </c>
      <c r="I39560" t="b">
        <v>0</v>
      </c>
      <c r="J39560" t="b">
        <v>0</v>
      </c>
      <c r="K39560" t="inlineStr">
        <is>
          <t>United States</t>
        </is>
      </c>
      <c r="L39560" t="inlineStr"/>
      <c r="M39560" t="inlineStr"/>
      <c r="N39560" t="inlineStr"/>
      <c r="O39560" t="inlineStr">
        <is>
          <t>Highmark Health</t>
        </is>
      </c>
      <c r="P39560" t="inlineStr">
        <is>
          <t>['python', 'sql', 'r', 'aws', 'azure', 'bigquery']</t>
        </is>
      </c>
      <c r="Q39560" t="inlineStr">
        <is>
          <t>{'cloud': ['aws', 'azure', 'bigquery'], 'programming': ['python', 'sql', 'r']}</t>
        </is>
      </c>
    </row>
    <row r="39561">
      <c r="A39561" t="inlineStr">
        <is>
          <t>Data Engineer</t>
        </is>
      </c>
      <c r="B39561" t="inlineStr">
        <is>
          <t>Google Cloud Platform Data Engineer</t>
        </is>
      </c>
      <c r="C39561" t="inlineStr">
        <is>
          <t>Phoenix, AZ</t>
        </is>
      </c>
      <c r="D39561" t="inlineStr">
        <is>
          <t>via Dice.com</t>
        </is>
      </c>
      <c r="E39561" t="inlineStr">
        <is>
          <t>Contractor</t>
        </is>
      </c>
      <c r="F39561" t="b">
        <v>0</v>
      </c>
      <c r="G39561" t="inlineStr">
        <is>
          <t>New York, United States</t>
        </is>
      </c>
      <c r="H39561" s="2" t="n">
        <v>45414.92293981482</v>
      </c>
      <c r="I39561" t="b">
        <v>1</v>
      </c>
      <c r="J39561" t="b">
        <v>0</v>
      </c>
      <c r="K39561" t="inlineStr">
        <is>
          <t>United States</t>
        </is>
      </c>
      <c r="L39561" t="inlineStr">
        <is>
          <t>hour</t>
        </is>
      </c>
      <c r="M39561" t="inlineStr"/>
      <c r="N39561" t="n">
        <v>55</v>
      </c>
      <c r="O39561" t="inlineStr">
        <is>
          <t>Fusion Global Solutions</t>
        </is>
      </c>
      <c r="P39561" t="inlineStr">
        <is>
          <t>['sql', 'javascript', 'python', 'bigquery', 'spark', 'phoenix']</t>
        </is>
      </c>
      <c r="Q39561" t="inlineStr">
        <is>
          <t>{'cloud': ['bigquery'], 'libraries': ['spark'], 'programming': ['sql', 'javascript', 'python'], 'webframeworks': ['phoenix']}</t>
        </is>
      </c>
    </row>
    <row r="39562">
      <c r="A39562" t="inlineStr">
        <is>
          <t>Data Analyst</t>
        </is>
      </c>
      <c r="B39562" t="inlineStr">
        <is>
          <t>Data Analyst</t>
        </is>
      </c>
      <c r="C39562" t="inlineStr">
        <is>
          <t>Plano, TX</t>
        </is>
      </c>
      <c r="D39562" t="inlineStr">
        <is>
          <t>via Dice</t>
        </is>
      </c>
      <c r="E39562" t="inlineStr">
        <is>
          <t>Contractor</t>
        </is>
      </c>
      <c r="F39562" t="b">
        <v>0</v>
      </c>
      <c r="G39562" t="inlineStr">
        <is>
          <t>Texas, United States</t>
        </is>
      </c>
      <c r="H39562" s="2" t="n">
        <v>45420.9183912037</v>
      </c>
      <c r="I39562" t="b">
        <v>1</v>
      </c>
      <c r="J39562" t="b">
        <v>0</v>
      </c>
      <c r="K39562" t="inlineStr">
        <is>
          <t>United States</t>
        </is>
      </c>
      <c r="L39562" t="inlineStr">
        <is>
          <t>hour</t>
        </is>
      </c>
      <c r="M39562" t="inlineStr"/>
      <c r="N39562" t="n">
        <v>50</v>
      </c>
      <c r="O39562" t="inlineStr">
        <is>
          <t>Altezzasys</t>
        </is>
      </c>
      <c r="P39562" t="inlineStr">
        <is>
          <t>['sql', 'oracle', 'tableau']</t>
        </is>
      </c>
      <c r="Q39562" t="inlineStr">
        <is>
          <t>{'analyst_tools': ['tableau'], 'cloud': ['oracle'], 'programming': ['sql']}</t>
        </is>
      </c>
    </row>
    <row r="39563">
      <c r="A39563" t="inlineStr">
        <is>
          <t>Senior Data Engineer</t>
        </is>
      </c>
      <c r="B39563" t="inlineStr">
        <is>
          <t>Senior Data Engineer</t>
        </is>
      </c>
      <c r="C39563" t="inlineStr">
        <is>
          <t>Anywhere</t>
        </is>
      </c>
      <c r="D39563" t="inlineStr">
        <is>
          <t>via LinkedIn</t>
        </is>
      </c>
      <c r="E39563" t="inlineStr">
        <is>
          <t>Full-time</t>
        </is>
      </c>
      <c r="F39563" t="b">
        <v>1</v>
      </c>
      <c r="G39563" t="inlineStr">
        <is>
          <t>India</t>
        </is>
      </c>
      <c r="H39563" s="2" t="n">
        <v>45425.92929398148</v>
      </c>
      <c r="I39563" t="b">
        <v>1</v>
      </c>
      <c r="J39563" t="b">
        <v>0</v>
      </c>
      <c r="K39563" t="inlineStr">
        <is>
          <t>India</t>
        </is>
      </c>
      <c r="L39563" t="inlineStr"/>
      <c r="M39563" t="inlineStr"/>
      <c r="N39563" t="inlineStr"/>
      <c r="O39563" t="inlineStr">
        <is>
          <t>LanceTech Solutions</t>
        </is>
      </c>
      <c r="P39563" t="inlineStr">
        <is>
          <t>['scala', 'spark', 'kafka']</t>
        </is>
      </c>
      <c r="Q39563" t="inlineStr">
        <is>
          <t>{'libraries': ['spark', 'kafka'], 'programming': ['scala']}</t>
        </is>
      </c>
    </row>
    <row r="39564">
      <c r="A39564" t="inlineStr">
        <is>
          <t>Senior Data Scientist</t>
        </is>
      </c>
      <c r="B39564" t="inlineStr">
        <is>
          <t>Senior Data Scientist</t>
        </is>
      </c>
      <c r="C39564" t="inlineStr">
        <is>
          <t>Singapore</t>
        </is>
      </c>
      <c r="D39564" t="inlineStr">
        <is>
          <t>via Indeed</t>
        </is>
      </c>
      <c r="E39564" t="inlineStr">
        <is>
          <t>Full-time</t>
        </is>
      </c>
      <c r="F39564" t="b">
        <v>0</v>
      </c>
      <c r="G39564" t="inlineStr">
        <is>
          <t>Singapore</t>
        </is>
      </c>
      <c r="H39564" s="2" t="n">
        <v>45442.94048611111</v>
      </c>
      <c r="I39564" t="b">
        <v>0</v>
      </c>
      <c r="J39564" t="b">
        <v>0</v>
      </c>
      <c r="K39564" t="inlineStr">
        <is>
          <t>Singapore</t>
        </is>
      </c>
      <c r="L39564" t="inlineStr"/>
      <c r="M39564" t="inlineStr"/>
      <c r="N39564" t="inlineStr"/>
      <c r="O39564" t="inlineStr">
        <is>
          <t>NTUC ENTERPRISE NEXUS CO-OPERATIVE LIMITED</t>
        </is>
      </c>
      <c r="P39564" t="inlineStr">
        <is>
          <t>['python', 'r', 'scala', 'aws', 'spark']</t>
        </is>
      </c>
      <c r="Q39564" t="inlineStr">
        <is>
          <t>{'cloud': ['aws'], 'libraries': ['spark'], 'programming': ['python', 'r', 'scala']}</t>
        </is>
      </c>
    </row>
    <row r="39565">
      <c r="A39565" t="inlineStr">
        <is>
          <t>Data Scientist</t>
        </is>
      </c>
      <c r="B39565" t="inlineStr">
        <is>
          <t>Manager, Data Scientist - Business Card &amp; Payments</t>
        </is>
      </c>
      <c r="C39565" t="inlineStr">
        <is>
          <t>Dunn Loring, VA</t>
        </is>
      </c>
      <c r="D39565" t="inlineStr">
        <is>
          <t>via Snagajob</t>
        </is>
      </c>
      <c r="E39565" t="inlineStr">
        <is>
          <t>Full-time and Part-time</t>
        </is>
      </c>
      <c r="F39565" t="b">
        <v>0</v>
      </c>
      <c r="G39565" t="inlineStr">
        <is>
          <t>Georgia</t>
        </is>
      </c>
      <c r="H39565" s="2" t="n">
        <v>45427.95225694445</v>
      </c>
      <c r="I39565" t="b">
        <v>0</v>
      </c>
      <c r="J39565" t="b">
        <v>1</v>
      </c>
      <c r="K39565" t="inlineStr">
        <is>
          <t>United States</t>
        </is>
      </c>
      <c r="L39565" t="inlineStr">
        <is>
          <t>hour</t>
        </is>
      </c>
      <c r="M39565" t="inlineStr"/>
      <c r="N39565" t="n">
        <v>47.62000274658203</v>
      </c>
      <c r="O39565" t="inlineStr">
        <is>
          <t>Capital One</t>
        </is>
      </c>
      <c r="P39565" t="inlineStr">
        <is>
          <t>['python', 'scala', 'r', 'sql', 'aws', 'spark']</t>
        </is>
      </c>
      <c r="Q39565" t="inlineStr">
        <is>
          <t>{'cloud': ['aws'], 'libraries': ['spark'], 'programming': ['python', 'scala', 'r', 'sql']}</t>
        </is>
      </c>
    </row>
    <row r="39566">
      <c r="A39566" t="inlineStr">
        <is>
          <t>Data Analyst</t>
        </is>
      </c>
      <c r="B39566" t="inlineStr">
        <is>
          <t>Configuration Data Analyst</t>
        </is>
      </c>
      <c r="C39566" t="inlineStr">
        <is>
          <t>Boston, MA</t>
        </is>
      </c>
      <c r="D39566" t="inlineStr">
        <is>
          <t>via Zippia</t>
        </is>
      </c>
      <c r="E39566" t="inlineStr">
        <is>
          <t>Full-time</t>
        </is>
      </c>
      <c r="F39566" t="b">
        <v>0</v>
      </c>
      <c r="G39566" t="inlineStr">
        <is>
          <t>New York, United States</t>
        </is>
      </c>
      <c r="H39566" s="2" t="n">
        <v>45418.91690972223</v>
      </c>
      <c r="I39566" t="b">
        <v>0</v>
      </c>
      <c r="J39566" t="b">
        <v>1</v>
      </c>
      <c r="K39566" t="inlineStr">
        <is>
          <t>United States</t>
        </is>
      </c>
      <c r="L39566" t="inlineStr"/>
      <c r="M39566" t="inlineStr"/>
      <c r="N39566" t="inlineStr"/>
      <c r="O39566" t="inlineStr">
        <is>
          <t>Serco</t>
        </is>
      </c>
      <c r="P39566" t="inlineStr">
        <is>
          <t>['excel', 'outlook', 'word', 'powerpoint']</t>
        </is>
      </c>
      <c r="Q39566" t="inlineStr">
        <is>
          <t>{'analyst_tools': ['excel', 'outlook', 'word', 'powerpoint']}</t>
        </is>
      </c>
    </row>
    <row r="39567">
      <c r="A39567" t="inlineStr">
        <is>
          <t>Data Engineer</t>
        </is>
      </c>
      <c r="B39567" t="inlineStr">
        <is>
          <t>Manager, Data Engineering</t>
        </is>
      </c>
      <c r="C39567" t="inlineStr">
        <is>
          <t>Toronto, ON, Canada</t>
        </is>
      </c>
      <c r="D39567" t="inlineStr">
        <is>
          <t>via LinkedIn</t>
        </is>
      </c>
      <c r="E39567" t="inlineStr">
        <is>
          <t>Full-time</t>
        </is>
      </c>
      <c r="F39567" t="b">
        <v>0</v>
      </c>
      <c r="G39567" t="inlineStr">
        <is>
          <t>Canada</t>
        </is>
      </c>
      <c r="H39567" s="2" t="n">
        <v>45442.94221064815</v>
      </c>
      <c r="I39567" t="b">
        <v>0</v>
      </c>
      <c r="J39567" t="b">
        <v>0</v>
      </c>
      <c r="K39567" t="inlineStr">
        <is>
          <t>Canada</t>
        </is>
      </c>
      <c r="L39567" t="inlineStr"/>
      <c r="M39567" t="inlineStr"/>
      <c r="N39567" t="inlineStr"/>
      <c r="O39567" t="inlineStr">
        <is>
          <t>Media.Monks</t>
        </is>
      </c>
      <c r="P39567" t="inlineStr">
        <is>
          <t>['sql', 'python', 'r', 'bigquery', 'express', 'looker', 'excel', 'tableau']</t>
        </is>
      </c>
      <c r="Q39567" t="inlineStr">
        <is>
          <t>{'analyst_tools': ['looker', 'excel', 'tableau'], 'cloud': ['bigquery'], 'programming': ['sql', 'python', 'r'], 'webframeworks': ['express']}</t>
        </is>
      </c>
    </row>
    <row r="39568">
      <c r="A39568" t="inlineStr">
        <is>
          <t>Data Analyst</t>
        </is>
      </c>
      <c r="B39568" t="inlineStr">
        <is>
          <t>Become a Google Certified Data Analyst for $50</t>
        </is>
      </c>
      <c r="C39568" t="inlineStr">
        <is>
          <t>Matthews, NC</t>
        </is>
      </c>
      <c r="D39568" t="inlineStr">
        <is>
          <t>via Matthews, NC - Geebo</t>
        </is>
      </c>
      <c r="E39568" t="inlineStr">
        <is>
          <t>Full-time</t>
        </is>
      </c>
      <c r="F39568" t="b">
        <v>0</v>
      </c>
      <c r="G39568" t="inlineStr">
        <is>
          <t>Georgia</t>
        </is>
      </c>
      <c r="H39568" s="2" t="n">
        <v>45435.98215277777</v>
      </c>
      <c r="I39568" t="b">
        <v>1</v>
      </c>
      <c r="J39568" t="b">
        <v>0</v>
      </c>
      <c r="K39568" t="inlineStr">
        <is>
          <t>United States</t>
        </is>
      </c>
      <c r="L39568" t="inlineStr">
        <is>
          <t>hour</t>
        </is>
      </c>
      <c r="M39568" t="inlineStr"/>
      <c r="N39568" t="n">
        <v>24</v>
      </c>
      <c r="O39568" t="inlineStr">
        <is>
          <t>Coursera</t>
        </is>
      </c>
      <c r="P39568" t="inlineStr">
        <is>
          <t>['sql', 'python']</t>
        </is>
      </c>
      <c r="Q39568" t="inlineStr">
        <is>
          <t>{'programming': ['sql', 'python']}</t>
        </is>
      </c>
    </row>
    <row r="39569">
      <c r="A39569" t="inlineStr">
        <is>
          <t>Data Analyst</t>
        </is>
      </c>
      <c r="B39569" t="inlineStr">
        <is>
          <t>Global Data Analyst, Talent Acquisition</t>
        </is>
      </c>
      <c r="C39569" t="inlineStr">
        <is>
          <t>Monterrey, Nuevo Leon, Mexico</t>
        </is>
      </c>
      <c r="D39569" t="inlineStr">
        <is>
          <t>via LinkedIn</t>
        </is>
      </c>
      <c r="E39569" t="inlineStr">
        <is>
          <t>Full-time</t>
        </is>
      </c>
      <c r="F39569" t="b">
        <v>0</v>
      </c>
      <c r="G39569" t="inlineStr">
        <is>
          <t>Mexico</t>
        </is>
      </c>
      <c r="H39569" s="2" t="n">
        <v>45418.93193287037</v>
      </c>
      <c r="I39569" t="b">
        <v>1</v>
      </c>
      <c r="J39569" t="b">
        <v>0</v>
      </c>
      <c r="K39569" t="inlineStr">
        <is>
          <t>Mexico</t>
        </is>
      </c>
      <c r="L39569" t="inlineStr"/>
      <c r="M39569" t="inlineStr"/>
      <c r="N39569" t="inlineStr"/>
      <c r="O39569" t="inlineStr">
        <is>
          <t>Schneider Electric</t>
        </is>
      </c>
      <c r="P39569" t="inlineStr">
        <is>
          <t>['sql', 'python', 'powerpoint', 'excel']</t>
        </is>
      </c>
      <c r="Q39569" t="inlineStr">
        <is>
          <t>{'analyst_tools': ['powerpoint', 'excel'], 'programming': ['sql', 'python']}</t>
        </is>
      </c>
    </row>
    <row r="39570">
      <c r="A39570" t="inlineStr">
        <is>
          <t>Senior Data Engineer</t>
        </is>
      </c>
      <c r="B39570" t="inlineStr">
        <is>
          <t>Senior Manager, Data Engineering</t>
        </is>
      </c>
      <c r="C39570" t="inlineStr">
        <is>
          <t>India</t>
        </is>
      </c>
      <c r="D39570" t="inlineStr">
        <is>
          <t>via LinkedIn</t>
        </is>
      </c>
      <c r="E39570" t="inlineStr">
        <is>
          <t>Full-time</t>
        </is>
      </c>
      <c r="F39570" t="b">
        <v>0</v>
      </c>
      <c r="G39570" t="inlineStr">
        <is>
          <t>India</t>
        </is>
      </c>
      <c r="H39570" s="2" t="n">
        <v>45440.94229166667</v>
      </c>
      <c r="I39570" t="b">
        <v>0</v>
      </c>
      <c r="J39570" t="b">
        <v>0</v>
      </c>
      <c r="K39570" t="inlineStr">
        <is>
          <t>India</t>
        </is>
      </c>
      <c r="L39570" t="inlineStr"/>
      <c r="M39570" t="inlineStr"/>
      <c r="N39570" t="inlineStr"/>
      <c r="O39570" t="inlineStr">
        <is>
          <t>Lytx, Inc.</t>
        </is>
      </c>
      <c r="P39570" t="inlineStr">
        <is>
          <t>['go', 'aws']</t>
        </is>
      </c>
      <c r="Q39570" t="inlineStr">
        <is>
          <t>{'cloud': ['aws'], 'programming': ['go']}</t>
        </is>
      </c>
    </row>
    <row r="39571">
      <c r="A39571" t="inlineStr">
        <is>
          <t>Data Scientist</t>
        </is>
      </c>
      <c r="B39571" t="inlineStr">
        <is>
          <t>Data Scientist</t>
        </is>
      </c>
      <c r="C39571" t="inlineStr">
        <is>
          <t>Anywhere</t>
        </is>
      </c>
      <c r="D39571" t="inlineStr">
        <is>
          <t>via ZipRecruiter</t>
        </is>
      </c>
      <c r="E39571" t="inlineStr">
        <is>
          <t>Full-time</t>
        </is>
      </c>
      <c r="F39571" t="b">
        <v>1</v>
      </c>
      <c r="G39571" t="inlineStr">
        <is>
          <t>New York, United States</t>
        </is>
      </c>
      <c r="H39571" s="2" t="n">
        <v>45415.91912037037</v>
      </c>
      <c r="I39571" t="b">
        <v>0</v>
      </c>
      <c r="J39571" t="b">
        <v>1</v>
      </c>
      <c r="K39571" t="inlineStr">
        <is>
          <t>United States</t>
        </is>
      </c>
      <c r="L39571" t="inlineStr"/>
      <c r="M39571" t="inlineStr"/>
      <c r="N39571" t="inlineStr"/>
      <c r="O39571" t="inlineStr">
        <is>
          <t>Revecore</t>
        </is>
      </c>
      <c r="P39571" t="inlineStr">
        <is>
          <t>['python', 'r', 'sql', 'excel', 'git']</t>
        </is>
      </c>
      <c r="Q39571" t="inlineStr">
        <is>
          <t>{'analyst_tools': ['excel'], 'other': ['git'], 'programming': ['python', 'r', 'sql']}</t>
        </is>
      </c>
    </row>
    <row r="39572">
      <c r="A39572" t="inlineStr">
        <is>
          <t>Data Scientist</t>
        </is>
      </c>
      <c r="B39572" t="inlineStr">
        <is>
          <t>Data Scientist (Analytics Center of Excellence)</t>
        </is>
      </c>
      <c r="C39572" t="inlineStr">
        <is>
          <t>Detroit, MI</t>
        </is>
      </c>
      <c r="D39572" t="inlineStr">
        <is>
          <t>via LinkedIn</t>
        </is>
      </c>
      <c r="E39572" t="inlineStr">
        <is>
          <t>Full-time</t>
        </is>
      </c>
      <c r="F39572" t="b">
        <v>0</v>
      </c>
      <c r="G39572" t="inlineStr">
        <is>
          <t>New York, United States</t>
        </is>
      </c>
      <c r="H39572" s="2" t="n">
        <v>45421.9190625</v>
      </c>
      <c r="I39572" t="b">
        <v>0</v>
      </c>
      <c r="J39572" t="b">
        <v>0</v>
      </c>
      <c r="K39572" t="inlineStr">
        <is>
          <t>United States</t>
        </is>
      </c>
      <c r="L39572" t="inlineStr"/>
      <c r="M39572" t="inlineStr"/>
      <c r="N39572" t="inlineStr"/>
      <c r="O39572" t="inlineStr">
        <is>
          <t>Blue Cross Blue Shield of Michigan</t>
        </is>
      </c>
      <c r="P39572" t="inlineStr">
        <is>
          <t>['python', 'r', 'c', 'java', 'databricks', 'tableau', 'word', 'powerpoint', 'excel', 'yarn']</t>
        </is>
      </c>
      <c r="Q39572" t="inlineStr">
        <is>
          <t>{'analyst_tools': ['tableau', 'word', 'powerpoint', 'excel'], 'cloud': ['databricks'], 'other': ['yarn'], 'programming': ['python', 'r', 'c', 'java']}</t>
        </is>
      </c>
    </row>
    <row r="39573">
      <c r="A39573" t="inlineStr">
        <is>
          <t>Data Analyst</t>
        </is>
      </c>
      <c r="B39573" t="inlineStr">
        <is>
          <t>Data Analyst-Marketing -DAM24-06902</t>
        </is>
      </c>
      <c r="C39573" t="inlineStr">
        <is>
          <t>New Jersey</t>
        </is>
      </c>
      <c r="D39573" t="inlineStr">
        <is>
          <t>via Indeed</t>
        </is>
      </c>
      <c r="E39573" t="inlineStr">
        <is>
          <t>Temp work</t>
        </is>
      </c>
      <c r="F39573" t="b">
        <v>0</v>
      </c>
      <c r="G39573" t="inlineStr">
        <is>
          <t>New York, United States</t>
        </is>
      </c>
      <c r="H39573" s="2" t="n">
        <v>45414.91677083333</v>
      </c>
      <c r="I39573" t="b">
        <v>0</v>
      </c>
      <c r="J39573" t="b">
        <v>0</v>
      </c>
      <c r="K39573" t="inlineStr">
        <is>
          <t>United States</t>
        </is>
      </c>
      <c r="L39573" t="inlineStr"/>
      <c r="M39573" t="inlineStr"/>
      <c r="N39573" t="inlineStr"/>
      <c r="O39573" t="inlineStr">
        <is>
          <t>NavitsPartners</t>
        </is>
      </c>
      <c r="P39573" t="inlineStr"/>
      <c r="Q39573" t="inlineStr"/>
    </row>
    <row r="39574">
      <c r="A39574" t="inlineStr">
        <is>
          <t>Data Analyst</t>
        </is>
      </c>
      <c r="B39574" t="inlineStr">
        <is>
          <t>Group Credit Data Analyst</t>
        </is>
      </c>
      <c r="C39574" t="inlineStr">
        <is>
          <t>Anywhere</t>
        </is>
      </c>
      <c r="D39574" t="inlineStr">
        <is>
          <t>via JobTeaser</t>
        </is>
      </c>
      <c r="E39574" t="inlineStr">
        <is>
          <t>Full-time</t>
        </is>
      </c>
      <c r="F39574" t="b">
        <v>1</v>
      </c>
      <c r="G39574" t="inlineStr">
        <is>
          <t>Sweden</t>
        </is>
      </c>
      <c r="H39574" s="2" t="n">
        <v>45424.94530092592</v>
      </c>
      <c r="I39574" t="b">
        <v>0</v>
      </c>
      <c r="J39574" t="b">
        <v>0</v>
      </c>
      <c r="K39574" t="inlineStr">
        <is>
          <t>Sweden</t>
        </is>
      </c>
      <c r="L39574" t="inlineStr"/>
      <c r="M39574" t="inlineStr"/>
      <c r="N39574" t="inlineStr"/>
      <c r="O39574" t="inlineStr">
        <is>
          <t>Koncern Hk</t>
        </is>
      </c>
      <c r="P39574" t="inlineStr">
        <is>
          <t>['excel']</t>
        </is>
      </c>
      <c r="Q39574" t="inlineStr">
        <is>
          <t>{'analyst_tools': ['excel']}</t>
        </is>
      </c>
    </row>
    <row r="39575">
      <c r="A39575" t="inlineStr">
        <is>
          <t>Data Scientist</t>
        </is>
      </c>
      <c r="B39575" t="inlineStr">
        <is>
          <t>2024 PhD Graduate - Data Scientist/Engineer - Decision Systems</t>
        </is>
      </c>
      <c r="C39575" t="inlineStr">
        <is>
          <t>Glenwood, MD</t>
        </is>
      </c>
      <c r="D39575" t="inlineStr">
        <is>
          <t>via Women For Hire- Job Board</t>
        </is>
      </c>
      <c r="E39575" t="inlineStr">
        <is>
          <t>Full-time</t>
        </is>
      </c>
      <c r="F39575" t="b">
        <v>0</v>
      </c>
      <c r="G39575" t="inlineStr">
        <is>
          <t>New York, United States</t>
        </is>
      </c>
      <c r="H39575" s="2" t="n">
        <v>45442.91810185185</v>
      </c>
      <c r="I39575" t="b">
        <v>0</v>
      </c>
      <c r="J39575" t="b">
        <v>1</v>
      </c>
      <c r="K39575" t="inlineStr">
        <is>
          <t>United States</t>
        </is>
      </c>
      <c r="L39575" t="inlineStr"/>
      <c r="M39575" t="inlineStr"/>
      <c r="N39575" t="inlineStr"/>
      <c r="O39575" t="inlineStr">
        <is>
          <t>Johns Hopkins Applied Physics Laboratory</t>
        </is>
      </c>
      <c r="P39575" t="inlineStr">
        <is>
          <t>['python', 'java', 'c', 'c++', 'javascript', 'go', 'apl', 'terminal']</t>
        </is>
      </c>
      <c r="Q39575" t="inlineStr">
        <is>
          <t>{'other': ['terminal'], 'programming': ['python', 'java', 'c', 'c++', 'javascript', 'go', 'apl']}</t>
        </is>
      </c>
    </row>
    <row r="39576">
      <c r="A39576" t="inlineStr">
        <is>
          <t>Data Scientist</t>
        </is>
      </c>
      <c r="B39576" t="inlineStr">
        <is>
          <t>Principal Advanced Analytics Analyst</t>
        </is>
      </c>
      <c r="C39576" t="inlineStr">
        <is>
          <t>Zagreb, Croatia</t>
        </is>
      </c>
      <c r="D39576" t="inlineStr">
        <is>
          <t>via LinkedIn</t>
        </is>
      </c>
      <c r="E39576" t="inlineStr">
        <is>
          <t>Full-time</t>
        </is>
      </c>
      <c r="F39576" t="b">
        <v>0</v>
      </c>
      <c r="G39576" t="inlineStr">
        <is>
          <t>Croatia</t>
        </is>
      </c>
      <c r="H39576" s="2" t="n">
        <v>45418.9606712963</v>
      </c>
      <c r="I39576" t="b">
        <v>0</v>
      </c>
      <c r="J39576" t="b">
        <v>0</v>
      </c>
      <c r="K39576" t="inlineStr">
        <is>
          <t>Croatia</t>
        </is>
      </c>
      <c r="L39576" t="inlineStr"/>
      <c r="M39576" t="inlineStr"/>
      <c r="N39576" t="inlineStr"/>
      <c r="O39576" t="inlineStr">
        <is>
          <t>Medtronic</t>
        </is>
      </c>
      <c r="P39576" t="inlineStr">
        <is>
          <t>['sql', 'oracle', 'snowflake', 'tableau', 'power bi']</t>
        </is>
      </c>
      <c r="Q39576" t="inlineStr">
        <is>
          <t>{'analyst_tools': ['tableau', 'power bi'], 'cloud': ['oracle', 'snowflake'], 'programming': ['sql']}</t>
        </is>
      </c>
    </row>
    <row r="39577">
      <c r="A39577" t="inlineStr">
        <is>
          <t>Data Engineer</t>
        </is>
      </c>
      <c r="B39577" t="inlineStr">
        <is>
          <t>Data Engineer, Python / AWS</t>
        </is>
      </c>
      <c r="C39577" t="inlineStr">
        <is>
          <t>Washington, DC</t>
        </is>
      </c>
      <c r="D39577" t="inlineStr">
        <is>
          <t>via LinkedIn</t>
        </is>
      </c>
      <c r="E39577" t="inlineStr">
        <is>
          <t>Full-time</t>
        </is>
      </c>
      <c r="F39577" t="b">
        <v>0</v>
      </c>
      <c r="G39577" t="inlineStr">
        <is>
          <t>Texas, United States</t>
        </is>
      </c>
      <c r="H39577" s="2" t="n">
        <v>45421.9240625</v>
      </c>
      <c r="I39577" t="b">
        <v>1</v>
      </c>
      <c r="J39577" t="b">
        <v>0</v>
      </c>
      <c r="K39577" t="inlineStr">
        <is>
          <t>United States</t>
        </is>
      </c>
      <c r="L39577" t="inlineStr"/>
      <c r="M39577" t="inlineStr"/>
      <c r="N39577" t="inlineStr"/>
      <c r="O39577" t="inlineStr">
        <is>
          <t>Credera</t>
        </is>
      </c>
      <c r="P39577" t="inlineStr">
        <is>
          <t>['sql', 'python', 'aws', 'pyspark', 'pandas', 'hadoop', 'spark', 'sap', 'git']</t>
        </is>
      </c>
      <c r="Q39577" t="inlineStr">
        <is>
          <t>{'analyst_tools': ['sap'], 'cloud': ['aws'], 'libraries': ['pyspark', 'pandas', 'hadoop', 'spark'], 'other': ['git'], 'programming': ['sql', 'python']}</t>
        </is>
      </c>
    </row>
    <row r="39578">
      <c r="A39578" t="inlineStr">
        <is>
          <t>Data Scientist</t>
        </is>
      </c>
      <c r="B39578" t="inlineStr">
        <is>
          <t>Principal Data Scientist</t>
        </is>
      </c>
      <c r="C39578" t="inlineStr">
        <is>
          <t>Anywhere</t>
        </is>
      </c>
      <c r="D39578" t="inlineStr">
        <is>
          <t>via LinkedIn</t>
        </is>
      </c>
      <c r="E39578" t="inlineStr">
        <is>
          <t>Full-time</t>
        </is>
      </c>
      <c r="F39578" t="b">
        <v>1</v>
      </c>
      <c r="G39578" t="inlineStr">
        <is>
          <t>Texas, United States</t>
        </is>
      </c>
      <c r="H39578" s="2" t="n">
        <v>45416.91916666667</v>
      </c>
      <c r="I39578" t="b">
        <v>0</v>
      </c>
      <c r="J39578" t="b">
        <v>0</v>
      </c>
      <c r="K39578" t="inlineStr">
        <is>
          <t>United States</t>
        </is>
      </c>
      <c r="L39578" t="inlineStr"/>
      <c r="M39578" t="inlineStr"/>
      <c r="N39578" t="inlineStr"/>
      <c r="O39578" t="inlineStr">
        <is>
          <t>VALID Systems</t>
        </is>
      </c>
      <c r="P39578" t="inlineStr">
        <is>
          <t>['r', 'python', 'sql', 'flow']</t>
        </is>
      </c>
      <c r="Q39578" t="inlineStr">
        <is>
          <t>{'other': ['flow'], 'programming': ['r', 'python', 'sql']}</t>
        </is>
      </c>
    </row>
    <row r="39579">
      <c r="A39579" t="inlineStr">
        <is>
          <t>Senior Data Engineer</t>
        </is>
      </c>
      <c r="B39579" t="inlineStr">
        <is>
          <t>Senior Backend Data Engineer</t>
        </is>
      </c>
      <c r="C39579" t="inlineStr">
        <is>
          <t>Warsaw, Poland</t>
        </is>
      </c>
      <c r="D39579" t="inlineStr">
        <is>
          <t>via Jooble</t>
        </is>
      </c>
      <c r="E39579" t="inlineStr">
        <is>
          <t>Full-time</t>
        </is>
      </c>
      <c r="F39579" t="b">
        <v>0</v>
      </c>
      <c r="G39579" t="inlineStr">
        <is>
          <t>Poland</t>
        </is>
      </c>
      <c r="H39579" s="2" t="n">
        <v>45443.93041666667</v>
      </c>
      <c r="I39579" t="b">
        <v>0</v>
      </c>
      <c r="J39579" t="b">
        <v>0</v>
      </c>
      <c r="K39579" t="inlineStr">
        <is>
          <t>Poland</t>
        </is>
      </c>
      <c r="L39579" t="inlineStr"/>
      <c r="M39579" t="inlineStr"/>
      <c r="N39579" t="inlineStr"/>
      <c r="O39579" t="inlineStr">
        <is>
          <t>Kalepa</t>
        </is>
      </c>
      <c r="P39579" t="inlineStr">
        <is>
          <t>['python', 'typescript', 'java', 'c++', 'c#', 'postgresql', 'aws', 'react', 'atlassian']</t>
        </is>
      </c>
      <c r="Q39579" t="inlineStr">
        <is>
          <t>{'cloud': ['aws'], 'databases': ['postgresql'], 'libraries': ['react'], 'other': ['atlassian'], 'programming': ['python', 'typescript', 'java', 'c++', 'c#']}</t>
        </is>
      </c>
    </row>
    <row r="39580">
      <c r="A39580" t="inlineStr">
        <is>
          <t>Data Engineer</t>
        </is>
      </c>
      <c r="B39580" t="inlineStr">
        <is>
          <t>[REMOTE] Data Engineer</t>
        </is>
      </c>
      <c r="C39580" t="inlineStr">
        <is>
          <t>Anywhere</t>
        </is>
      </c>
      <c r="D39580" t="inlineStr">
        <is>
          <t>via LinkedIn</t>
        </is>
      </c>
      <c r="E39580" t="inlineStr">
        <is>
          <t>Full-time</t>
        </is>
      </c>
      <c r="F39580" t="b">
        <v>1</v>
      </c>
      <c r="G39580" t="inlineStr">
        <is>
          <t>Texas, United States</t>
        </is>
      </c>
      <c r="H39580" s="2" t="n">
        <v>45433.92225694445</v>
      </c>
      <c r="I39580" t="b">
        <v>0</v>
      </c>
      <c r="J39580" t="b">
        <v>0</v>
      </c>
      <c r="K39580" t="inlineStr">
        <is>
          <t>United States</t>
        </is>
      </c>
      <c r="L39580" t="inlineStr">
        <is>
          <t>hour</t>
        </is>
      </c>
      <c r="M39580" t="inlineStr"/>
      <c r="N39580" t="n">
        <v>60</v>
      </c>
      <c r="O39580" t="inlineStr">
        <is>
          <t>Vaco</t>
        </is>
      </c>
      <c r="P39580" t="inlineStr">
        <is>
          <t>['sql', 'python', 'gdpr', 'tableau']</t>
        </is>
      </c>
      <c r="Q39580" t="inlineStr">
        <is>
          <t>{'analyst_tools': ['tableau'], 'libraries': ['gdpr'], 'programming': ['sql', 'python']}</t>
        </is>
      </c>
    </row>
    <row r="39581">
      <c r="A39581" t="inlineStr">
        <is>
          <t>Data Analyst</t>
        </is>
      </c>
      <c r="B39581" t="inlineStr">
        <is>
          <t>Data Analyst (Front Office)</t>
        </is>
      </c>
      <c r="C39581" t="inlineStr">
        <is>
          <t>Anywhere</t>
        </is>
      </c>
      <c r="D39581" t="inlineStr">
        <is>
          <t>via LinkedIn</t>
        </is>
      </c>
      <c r="E39581" t="inlineStr">
        <is>
          <t>Full-time</t>
        </is>
      </c>
      <c r="F39581" t="b">
        <v>1</v>
      </c>
      <c r="G39581" t="inlineStr">
        <is>
          <t>Poland</t>
        </is>
      </c>
      <c r="H39581" s="2" t="n">
        <v>45434.92634259259</v>
      </c>
      <c r="I39581" t="b">
        <v>0</v>
      </c>
      <c r="J39581" t="b">
        <v>0</v>
      </c>
      <c r="K39581" t="inlineStr">
        <is>
          <t>Poland</t>
        </is>
      </c>
      <c r="L39581" t="inlineStr"/>
      <c r="M39581" t="inlineStr"/>
      <c r="N39581" t="inlineStr"/>
      <c r="O39581" t="inlineStr">
        <is>
          <t>Revolut</t>
        </is>
      </c>
      <c r="P39581" t="inlineStr">
        <is>
          <t>['python', 'sql', 'flow']</t>
        </is>
      </c>
      <c r="Q39581" t="inlineStr">
        <is>
          <t>{'other': ['flow'], 'programming': ['python', 'sql']}</t>
        </is>
      </c>
    </row>
    <row r="39582">
      <c r="A39582" t="inlineStr">
        <is>
          <t>Data Scientist</t>
        </is>
      </c>
      <c r="B39582" t="inlineStr">
        <is>
          <t>Data Scientist - Remote in Poland</t>
        </is>
      </c>
      <c r="C39582" t="inlineStr">
        <is>
          <t>Poland</t>
        </is>
      </c>
      <c r="D39582" t="inlineStr">
        <is>
          <t>via Akamai Jobs</t>
        </is>
      </c>
      <c r="E39582" t="inlineStr">
        <is>
          <t>Full-time</t>
        </is>
      </c>
      <c r="F39582" t="b">
        <v>0</v>
      </c>
      <c r="G39582" t="inlineStr">
        <is>
          <t>Poland</t>
        </is>
      </c>
      <c r="H39582" s="2" t="n">
        <v>45432.92392361111</v>
      </c>
      <c r="I39582" t="b">
        <v>0</v>
      </c>
      <c r="J39582" t="b">
        <v>0</v>
      </c>
      <c r="K39582" t="inlineStr">
        <is>
          <t>Poland</t>
        </is>
      </c>
      <c r="L39582" t="inlineStr"/>
      <c r="M39582" t="inlineStr"/>
      <c r="N39582" t="inlineStr"/>
      <c r="O39582" t="inlineStr">
        <is>
          <t>Akamai Technologies, Inc.</t>
        </is>
      </c>
      <c r="P39582" t="inlineStr">
        <is>
          <t>['python', 'sql']</t>
        </is>
      </c>
      <c r="Q39582" t="inlineStr">
        <is>
          <t>{'programming': ['python', 'sql']}</t>
        </is>
      </c>
    </row>
    <row r="39583">
      <c r="A39583" t="inlineStr">
        <is>
          <t>Data Analyst</t>
        </is>
      </c>
      <c r="B39583" t="inlineStr">
        <is>
          <t>Data Analyst</t>
        </is>
      </c>
      <c r="C39583" t="inlineStr">
        <is>
          <t>Sheffield, UK</t>
        </is>
      </c>
      <c r="D39583" t="inlineStr">
        <is>
          <t>via LinkedIn</t>
        </is>
      </c>
      <c r="E39583" t="inlineStr">
        <is>
          <t>Full-time</t>
        </is>
      </c>
      <c r="F39583" t="b">
        <v>0</v>
      </c>
      <c r="G39583" t="inlineStr">
        <is>
          <t>United Kingdom</t>
        </is>
      </c>
      <c r="H39583" s="2" t="n">
        <v>45418.93145833333</v>
      </c>
      <c r="I39583" t="b">
        <v>1</v>
      </c>
      <c r="J39583" t="b">
        <v>0</v>
      </c>
      <c r="K39583" t="inlineStr">
        <is>
          <t>United Kingdom</t>
        </is>
      </c>
      <c r="L39583" t="inlineStr"/>
      <c r="M39583" t="inlineStr"/>
      <c r="N39583" t="inlineStr"/>
      <c r="O39583" t="inlineStr">
        <is>
          <t>ClickJobs.io</t>
        </is>
      </c>
      <c r="P39583" t="inlineStr">
        <is>
          <t>['sql', 'gcp', 'bigquery']</t>
        </is>
      </c>
      <c r="Q39583" t="inlineStr">
        <is>
          <t>{'cloud': ['gcp', 'bigquery'], 'programming': ['sql']}</t>
        </is>
      </c>
    </row>
    <row r="39584">
      <c r="A39584" t="inlineStr">
        <is>
          <t>Data Analyst</t>
        </is>
      </c>
      <c r="B39584" t="inlineStr">
        <is>
          <t>Market Data Analyst</t>
        </is>
      </c>
      <c r="C39584" t="inlineStr">
        <is>
          <t>Atlanta, GA</t>
        </is>
      </c>
      <c r="D39584" t="inlineStr">
        <is>
          <t>via LinkedIn</t>
        </is>
      </c>
      <c r="E39584" t="inlineStr">
        <is>
          <t>Full-time</t>
        </is>
      </c>
      <c r="F39584" t="b">
        <v>0</v>
      </c>
      <c r="G39584" t="inlineStr">
        <is>
          <t>Georgia</t>
        </is>
      </c>
      <c r="H39584" s="2" t="n">
        <v>45421.94229166667</v>
      </c>
      <c r="I39584" t="b">
        <v>1</v>
      </c>
      <c r="J39584" t="b">
        <v>1</v>
      </c>
      <c r="K39584" t="inlineStr">
        <is>
          <t>United States</t>
        </is>
      </c>
      <c r="L39584" t="inlineStr"/>
      <c r="M39584" t="inlineStr"/>
      <c r="N39584" t="inlineStr"/>
      <c r="O39584" t="inlineStr">
        <is>
          <t>Invesco US</t>
        </is>
      </c>
      <c r="P39584" t="inlineStr">
        <is>
          <t>['excel', 'flow']</t>
        </is>
      </c>
      <c r="Q39584" t="inlineStr">
        <is>
          <t>{'analyst_tools': ['excel'], 'other': ['flow']}</t>
        </is>
      </c>
    </row>
    <row r="39585">
      <c r="A39585" t="inlineStr">
        <is>
          <t>Data Scientist</t>
        </is>
      </c>
      <c r="B39585" t="inlineStr">
        <is>
          <t>Data Scientist</t>
        </is>
      </c>
      <c r="C39585" t="inlineStr">
        <is>
          <t>Alpharetta, GA</t>
        </is>
      </c>
      <c r="D39585" t="inlineStr">
        <is>
          <t>via LinkedIn</t>
        </is>
      </c>
      <c r="E39585" t="inlineStr">
        <is>
          <t>Full-time</t>
        </is>
      </c>
      <c r="F39585" t="b">
        <v>0</v>
      </c>
      <c r="G39585" t="inlineStr">
        <is>
          <t>Florida, United States</t>
        </is>
      </c>
      <c r="H39585" s="2" t="n">
        <v>45421.92180555555</v>
      </c>
      <c r="I39585" t="b">
        <v>0</v>
      </c>
      <c r="J39585" t="b">
        <v>0</v>
      </c>
      <c r="K39585" t="inlineStr">
        <is>
          <t>United States</t>
        </is>
      </c>
      <c r="L39585" t="inlineStr"/>
      <c r="M39585" t="inlineStr"/>
      <c r="N39585" t="inlineStr"/>
      <c r="O39585" t="inlineStr">
        <is>
          <t>Infosys</t>
        </is>
      </c>
      <c r="P39585" t="inlineStr">
        <is>
          <t>['python', 'r', 'scala', 'java', 'sql', 'aws', 'gcp', 'azure', 'watson', 'spark', 'tableau']</t>
        </is>
      </c>
      <c r="Q39585" t="inlineStr">
        <is>
          <t>{'analyst_tools': ['tableau'], 'cloud': ['aws', 'gcp', 'azure', 'watson'], 'libraries': ['spark'], 'programming': ['python', 'r', 'scala', 'java', 'sql']}</t>
        </is>
      </c>
    </row>
    <row r="39586">
      <c r="A39586" t="inlineStr">
        <is>
          <t>Data Engineer</t>
        </is>
      </c>
      <c r="B39586" t="inlineStr">
        <is>
          <t>Big Data Engineer</t>
        </is>
      </c>
      <c r="C39586" t="inlineStr">
        <is>
          <t>Krakow, WI</t>
        </is>
      </c>
      <c r="D39586" t="inlineStr">
        <is>
          <t>via LinkedIn</t>
        </is>
      </c>
      <c r="E39586" t="inlineStr">
        <is>
          <t>Full-time</t>
        </is>
      </c>
      <c r="F39586" t="b">
        <v>0</v>
      </c>
      <c r="G39586" t="inlineStr">
        <is>
          <t>Illinois, United States</t>
        </is>
      </c>
      <c r="H39586" s="2" t="n">
        <v>45422.92616898148</v>
      </c>
      <c r="I39586" t="b">
        <v>0</v>
      </c>
      <c r="J39586" t="b">
        <v>0</v>
      </c>
      <c r="K39586" t="inlineStr">
        <is>
          <t>United States</t>
        </is>
      </c>
      <c r="L39586" t="inlineStr"/>
      <c r="M39586" t="inlineStr"/>
      <c r="N39586" t="inlineStr"/>
      <c r="O39586" t="inlineStr">
        <is>
          <t>Avanade</t>
        </is>
      </c>
      <c r="P39586" t="inlineStr">
        <is>
          <t>['java', 'spring']</t>
        </is>
      </c>
      <c r="Q39586" t="inlineStr">
        <is>
          <t>{'libraries': ['spring'], 'programming': ['java']}</t>
        </is>
      </c>
    </row>
    <row r="39587">
      <c r="A39587" t="inlineStr">
        <is>
          <t>Data Scientist</t>
        </is>
      </c>
      <c r="B39587" t="inlineStr">
        <is>
          <t>Data Scientist/GIS - TS/SCI REQUIRED</t>
        </is>
      </c>
      <c r="C39587" t="inlineStr">
        <is>
          <t>Charlottesville, VA</t>
        </is>
      </c>
      <c r="D39587" t="inlineStr">
        <is>
          <t>via LinkedIn</t>
        </is>
      </c>
      <c r="E39587" t="inlineStr">
        <is>
          <t>Full-time</t>
        </is>
      </c>
      <c r="F39587" t="b">
        <v>0</v>
      </c>
      <c r="G39587" t="inlineStr">
        <is>
          <t>New York, United States</t>
        </is>
      </c>
      <c r="H39587" s="2" t="n">
        <v>45413.91899305556</v>
      </c>
      <c r="I39587" t="b">
        <v>0</v>
      </c>
      <c r="J39587" t="b">
        <v>1</v>
      </c>
      <c r="K39587" t="inlineStr">
        <is>
          <t>United States</t>
        </is>
      </c>
      <c r="L39587" t="inlineStr"/>
      <c r="M39587" t="inlineStr"/>
      <c r="N39587" t="inlineStr"/>
      <c r="O39587" t="inlineStr">
        <is>
          <t>CACI International Inc</t>
        </is>
      </c>
      <c r="P39587" t="inlineStr">
        <is>
          <t>['python', 'r', 'matlab', 'excel']</t>
        </is>
      </c>
      <c r="Q39587" t="inlineStr">
        <is>
          <t>{'analyst_tools': ['excel'], 'programming': ['python', 'r', 'matlab']}</t>
        </is>
      </c>
    </row>
    <row r="39588">
      <c r="A39588" t="inlineStr">
        <is>
          <t>Data Scientist</t>
        </is>
      </c>
      <c r="B39588" t="inlineStr">
        <is>
          <t>Data Scientist Lead – Telematics (Remote)</t>
        </is>
      </c>
      <c r="C39588" t="inlineStr">
        <is>
          <t>Gregory, TX</t>
        </is>
      </c>
      <c r="D39588" t="inlineStr">
        <is>
          <t>via Women For Hire- Job Board</t>
        </is>
      </c>
      <c r="E39588" t="inlineStr">
        <is>
          <t>Full-time</t>
        </is>
      </c>
      <c r="F39588" t="b">
        <v>0</v>
      </c>
      <c r="G39588" t="inlineStr">
        <is>
          <t>Sudan</t>
        </is>
      </c>
      <c r="H39588" s="2" t="n">
        <v>45428.96141203704</v>
      </c>
      <c r="I39588" t="b">
        <v>0</v>
      </c>
      <c r="J39588" t="b">
        <v>1</v>
      </c>
      <c r="K39588" t="inlineStr">
        <is>
          <t>Sudan</t>
        </is>
      </c>
      <c r="L39588" t="inlineStr"/>
      <c r="M39588" t="inlineStr"/>
      <c r="N39588" t="inlineStr"/>
      <c r="O39588" t="inlineStr">
        <is>
          <t>USAA</t>
        </is>
      </c>
      <c r="P39588" t="inlineStr">
        <is>
          <t>['python', 'r', 'sql', 'nosql', 'aws']</t>
        </is>
      </c>
      <c r="Q39588" t="inlineStr">
        <is>
          <t>{'cloud': ['aws'], 'programming': ['python', 'r', 'sql', 'nosql']}</t>
        </is>
      </c>
    </row>
    <row r="39589">
      <c r="A39589" t="inlineStr">
        <is>
          <t>Data Scientist</t>
        </is>
      </c>
      <c r="B39589" t="inlineStr">
        <is>
          <t>Remote Python Data Scientist</t>
        </is>
      </c>
      <c r="C39589" t="inlineStr">
        <is>
          <t>Anywhere</t>
        </is>
      </c>
      <c r="D39589" t="inlineStr">
        <is>
          <t>via LinkedIn</t>
        </is>
      </c>
      <c r="E39589" t="inlineStr">
        <is>
          <t>Full-time</t>
        </is>
      </c>
      <c r="F39589" t="b">
        <v>1</v>
      </c>
      <c r="G39589" t="inlineStr">
        <is>
          <t>Pakistan</t>
        </is>
      </c>
      <c r="H39589" s="2" t="n">
        <v>45440.94686342592</v>
      </c>
      <c r="I39589" t="b">
        <v>0</v>
      </c>
      <c r="J39589" t="b">
        <v>0</v>
      </c>
      <c r="K39589" t="inlineStr">
        <is>
          <t>Pakistan</t>
        </is>
      </c>
      <c r="L39589" t="inlineStr"/>
      <c r="M39589" t="inlineStr"/>
      <c r="N39589" t="inlineStr"/>
      <c r="O39589" t="inlineStr">
        <is>
          <t>Turing</t>
        </is>
      </c>
      <c r="P39589" t="inlineStr">
        <is>
          <t>['python', 'sql', 'jupyter']</t>
        </is>
      </c>
      <c r="Q39589" t="inlineStr">
        <is>
          <t>{'libraries': ['jupyter'], 'programming': ['python', 'sql']}</t>
        </is>
      </c>
    </row>
    <row r="39590">
      <c r="A39590" t="inlineStr">
        <is>
          <t>Senior Data Engineer</t>
        </is>
      </c>
      <c r="B39590" t="inlineStr">
        <is>
          <t>Senior Data Engineer</t>
        </is>
      </c>
      <c r="C39590" t="inlineStr">
        <is>
          <t>London, UK</t>
        </is>
      </c>
      <c r="D39590" t="inlineStr">
        <is>
          <t>via Adzuna</t>
        </is>
      </c>
      <c r="E39590" t="inlineStr">
        <is>
          <t>Full-time</t>
        </is>
      </c>
      <c r="F39590" t="b">
        <v>0</v>
      </c>
      <c r="G39590" t="inlineStr">
        <is>
          <t>United Kingdom</t>
        </is>
      </c>
      <c r="H39590" s="2" t="n">
        <v>45414.93190972223</v>
      </c>
      <c r="I39590" t="b">
        <v>1</v>
      </c>
      <c r="J39590" t="b">
        <v>0</v>
      </c>
      <c r="K39590" t="inlineStr">
        <is>
          <t>United Kingdom</t>
        </is>
      </c>
      <c r="L39590" t="inlineStr"/>
      <c r="M39590" t="inlineStr"/>
      <c r="N39590" t="inlineStr"/>
      <c r="O39590" t="inlineStr">
        <is>
          <t>YanTech Associates</t>
        </is>
      </c>
      <c r="P39590" t="inlineStr">
        <is>
          <t>['sql', 'azure', 'power bi']</t>
        </is>
      </c>
      <c r="Q39590" t="inlineStr">
        <is>
          <t>{'analyst_tools': ['power bi'], 'cloud': ['azure'], 'programming': ['sql']}</t>
        </is>
      </c>
    </row>
    <row r="39591">
      <c r="A39591" t="inlineStr">
        <is>
          <t>Data Scientist</t>
        </is>
      </c>
      <c r="B39591" t="inlineStr">
        <is>
          <t>Data Scientist (Exploitation Specialist - Senior-level) NGA - St Louis</t>
        </is>
      </c>
      <c r="C39591" t="inlineStr">
        <is>
          <t>St. Louis, MO</t>
        </is>
      </c>
      <c r="D39591" t="inlineStr">
        <is>
          <t>via LinkedIn</t>
        </is>
      </c>
      <c r="E39591" t="inlineStr">
        <is>
          <t>Full-time</t>
        </is>
      </c>
      <c r="F39591" t="b">
        <v>0</v>
      </c>
      <c r="G39591" t="inlineStr">
        <is>
          <t>Georgia</t>
        </is>
      </c>
      <c r="H39591" s="2" t="n">
        <v>45442.96820601852</v>
      </c>
      <c r="I39591" t="b">
        <v>0</v>
      </c>
      <c r="J39591" t="b">
        <v>1</v>
      </c>
      <c r="K39591" t="inlineStr">
        <is>
          <t>United States</t>
        </is>
      </c>
      <c r="L39591" t="inlineStr"/>
      <c r="M39591" t="inlineStr"/>
      <c r="N39591" t="inlineStr"/>
      <c r="O39591" t="inlineStr">
        <is>
          <t>Masego Inc.</t>
        </is>
      </c>
      <c r="P39591" t="inlineStr"/>
      <c r="Q39591" t="inlineStr"/>
    </row>
    <row r="39592">
      <c r="A39592" t="inlineStr">
        <is>
          <t>Senior Data Analyst</t>
        </is>
      </c>
      <c r="B39592" t="inlineStr">
        <is>
          <t>Senior Healthcare Data Analyst</t>
        </is>
      </c>
      <c r="C39592" t="inlineStr">
        <is>
          <t>Addison, TX</t>
        </is>
      </c>
      <c r="D39592" t="inlineStr">
        <is>
          <t>via Indeed</t>
        </is>
      </c>
      <c r="E39592" t="inlineStr">
        <is>
          <t>Full-time</t>
        </is>
      </c>
      <c r="F39592" t="b">
        <v>0</v>
      </c>
      <c r="G39592" t="inlineStr">
        <is>
          <t>Texas, United States</t>
        </is>
      </c>
      <c r="H39592" s="2" t="n">
        <v>45429.9175</v>
      </c>
      <c r="I39592" t="b">
        <v>1</v>
      </c>
      <c r="J39592" t="b">
        <v>1</v>
      </c>
      <c r="K39592" t="inlineStr">
        <is>
          <t>United States</t>
        </is>
      </c>
      <c r="L39592" t="inlineStr"/>
      <c r="M39592" t="inlineStr"/>
      <c r="N39592" t="inlineStr"/>
      <c r="O39592" t="inlineStr">
        <is>
          <t>QRM (Quality Rehab Management)</t>
        </is>
      </c>
      <c r="P39592" t="inlineStr"/>
      <c r="Q39592" t="inlineStr"/>
    </row>
    <row r="39593">
      <c r="A39593" t="inlineStr">
        <is>
          <t>Business Analyst</t>
        </is>
      </c>
      <c r="B39593" t="inlineStr">
        <is>
          <t>Power BI Analyst</t>
        </is>
      </c>
      <c r="C39593" t="inlineStr">
        <is>
          <t>Uzbekistan</t>
        </is>
      </c>
      <c r="D39593" t="inlineStr">
        <is>
          <t>via Recruit.net</t>
        </is>
      </c>
      <c r="E39593" t="inlineStr">
        <is>
          <t>Full-time</t>
        </is>
      </c>
      <c r="F39593" t="b">
        <v>0</v>
      </c>
      <c r="G39593" t="inlineStr">
        <is>
          <t>Uzbekistan</t>
        </is>
      </c>
      <c r="H39593" s="2" t="n">
        <v>45433.981875</v>
      </c>
      <c r="I39593" t="b">
        <v>1</v>
      </c>
      <c r="J39593" t="b">
        <v>0</v>
      </c>
      <c r="K39593" t="inlineStr">
        <is>
          <t>Uzbekistan</t>
        </is>
      </c>
      <c r="L39593" t="inlineStr"/>
      <c r="M39593" t="inlineStr"/>
      <c r="N39593" t="inlineStr"/>
      <c r="O39593" t="inlineStr">
        <is>
          <t>Space Int.</t>
        </is>
      </c>
      <c r="P39593" t="inlineStr">
        <is>
          <t>['sql', 'power bi', 'dax']</t>
        </is>
      </c>
      <c r="Q39593" t="inlineStr">
        <is>
          <t>{'analyst_tools': ['power bi', 'dax'], 'programming': ['sql']}</t>
        </is>
      </c>
    </row>
    <row r="39594">
      <c r="A39594" t="inlineStr">
        <is>
          <t>Data Engineer</t>
        </is>
      </c>
      <c r="B39594" t="inlineStr">
        <is>
          <t>Data Analytics Engineer</t>
        </is>
      </c>
      <c r="C39594" t="inlineStr">
        <is>
          <t>Anywhere</t>
        </is>
      </c>
      <c r="D39594" t="inlineStr">
        <is>
          <t>via Wellfound</t>
        </is>
      </c>
      <c r="E39594" t="inlineStr">
        <is>
          <t>Full-time</t>
        </is>
      </c>
      <c r="F39594" t="b">
        <v>1</v>
      </c>
      <c r="G39594" t="inlineStr">
        <is>
          <t>Russia</t>
        </is>
      </c>
      <c r="H39594" s="2" t="n">
        <v>45436.92626157407</v>
      </c>
      <c r="I39594" t="b">
        <v>0</v>
      </c>
      <c r="J39594" t="b">
        <v>0</v>
      </c>
      <c r="K39594" t="inlineStr">
        <is>
          <t>Russia</t>
        </is>
      </c>
      <c r="L39594" t="inlineStr">
        <is>
          <t>year</t>
        </is>
      </c>
      <c r="M39594" t="n">
        <v>135000</v>
      </c>
      <c r="N39594" t="inlineStr"/>
      <c r="O39594" t="inlineStr">
        <is>
          <t>Fingerprint</t>
        </is>
      </c>
      <c r="P39594" t="inlineStr">
        <is>
          <t>['sql', 'shell', 'python', 'snowflake', 'bigquery', 'redshift', 'databricks', 'numpy', 'pandas', 'jupyter', 'airflow', 'tableau', 'looker', 'power bi', 'git']</t>
        </is>
      </c>
      <c r="Q39594" t="inlineStr">
        <is>
          <t>{'analyst_tools': ['tableau', 'looker', 'power bi'], 'cloud': ['snowflake', 'bigquery', 'redshift', 'databricks'], 'libraries': ['numpy', 'pandas', 'jupyter', 'airflow'], 'other': ['git'], 'programming': ['sql', 'shell', 'python']}</t>
        </is>
      </c>
    </row>
    <row r="39595">
      <c r="A39595" t="inlineStr">
        <is>
          <t>Senior Data Scientist</t>
        </is>
      </c>
      <c r="B39595" t="inlineStr">
        <is>
          <t>Senior Data Scientist - AI Services and Platforms</t>
        </is>
      </c>
      <c r="C39595" t="inlineStr">
        <is>
          <t>Kyle, TX</t>
        </is>
      </c>
      <c r="D39595" t="inlineStr">
        <is>
          <t>via Healthcare Listings</t>
        </is>
      </c>
      <c r="E39595" t="inlineStr">
        <is>
          <t>Contractor</t>
        </is>
      </c>
      <c r="F39595" t="b">
        <v>0</v>
      </c>
      <c r="G39595" t="inlineStr">
        <is>
          <t>Texas, United States</t>
        </is>
      </c>
      <c r="H39595" s="2" t="n">
        <v>45431.92001157408</v>
      </c>
      <c r="I39595" t="b">
        <v>0</v>
      </c>
      <c r="J39595" t="b">
        <v>0</v>
      </c>
      <c r="K39595" t="inlineStr">
        <is>
          <t>United States</t>
        </is>
      </c>
      <c r="L39595" t="inlineStr"/>
      <c r="M39595" t="inlineStr"/>
      <c r="N39595" t="inlineStr"/>
      <c r="O39595" t="inlineStr">
        <is>
          <t>Highmark Health</t>
        </is>
      </c>
      <c r="P39595" t="inlineStr">
        <is>
          <t>['python', 'sql', 'r', 'aws', 'azure', 'bigquery']</t>
        </is>
      </c>
      <c r="Q39595" t="inlineStr">
        <is>
          <t>{'cloud': ['aws', 'azure', 'bigquery'], 'programming': ['python', 'sql', 'r']}</t>
        </is>
      </c>
    </row>
    <row r="39596">
      <c r="A39596" t="inlineStr">
        <is>
          <t>Senior Data Scientist</t>
        </is>
      </c>
      <c r="B39596" t="inlineStr">
        <is>
          <t>Senior Data Scientist - AI Services and Platforms</t>
        </is>
      </c>
      <c r="C39596" t="inlineStr">
        <is>
          <t>Tuttle, OK</t>
        </is>
      </c>
      <c r="D39596" t="inlineStr">
        <is>
          <t>via Healthcare Listings</t>
        </is>
      </c>
      <c r="E39596" t="inlineStr">
        <is>
          <t>Contractor</t>
        </is>
      </c>
      <c r="F39596" t="b">
        <v>0</v>
      </c>
      <c r="G39596" t="inlineStr">
        <is>
          <t>Texas, United States</t>
        </is>
      </c>
      <c r="H39596" s="2" t="n">
        <v>45431.91996527778</v>
      </c>
      <c r="I39596" t="b">
        <v>0</v>
      </c>
      <c r="J39596" t="b">
        <v>0</v>
      </c>
      <c r="K39596" t="inlineStr">
        <is>
          <t>United States</t>
        </is>
      </c>
      <c r="L39596" t="inlineStr"/>
      <c r="M39596" t="inlineStr"/>
      <c r="N39596" t="inlineStr"/>
      <c r="O39596" t="inlineStr">
        <is>
          <t>Highmark Health</t>
        </is>
      </c>
      <c r="P39596" t="inlineStr">
        <is>
          <t>['python', 'sql', 'r', 'aws', 'azure', 'bigquery']</t>
        </is>
      </c>
      <c r="Q39596" t="inlineStr">
        <is>
          <t>{'cloud': ['aws', 'azure', 'bigquery'], 'programming': ['python', 'sql', 'r']}</t>
        </is>
      </c>
    </row>
    <row r="39597">
      <c r="A39597" t="inlineStr">
        <is>
          <t>Senior Data Scientist</t>
        </is>
      </c>
      <c r="B39597" t="inlineStr">
        <is>
          <t>Senior Information Operations Data Scientist (AI, ML)</t>
        </is>
      </c>
      <c r="C39597" t="inlineStr">
        <is>
          <t>Burtonsville, MD</t>
        </is>
      </c>
      <c r="D39597" t="inlineStr">
        <is>
          <t>via Snagajob</t>
        </is>
      </c>
      <c r="E39597" t="inlineStr">
        <is>
          <t>Full-time and Part-time</t>
        </is>
      </c>
      <c r="F39597" t="b">
        <v>0</v>
      </c>
      <c r="G39597" t="inlineStr">
        <is>
          <t>Georgia</t>
        </is>
      </c>
      <c r="H39597" s="2" t="n">
        <v>45421.94276620371</v>
      </c>
      <c r="I39597" t="b">
        <v>0</v>
      </c>
      <c r="J39597" t="b">
        <v>0</v>
      </c>
      <c r="K39597" t="inlineStr">
        <is>
          <t>United States</t>
        </is>
      </c>
      <c r="L39597" t="inlineStr">
        <is>
          <t>hour</t>
        </is>
      </c>
      <c r="M39597" t="inlineStr"/>
      <c r="N39597" t="n">
        <v>47.62000274658203</v>
      </c>
      <c r="O39597" t="inlineStr">
        <is>
          <t>Castellum Inc</t>
        </is>
      </c>
      <c r="P39597" t="inlineStr">
        <is>
          <t>['python', 'r', 'numpy', 'pandas', 'keras', 'tensorflow', 'pytorch']</t>
        </is>
      </c>
      <c r="Q39597" t="inlineStr">
        <is>
          <t>{'libraries': ['numpy', 'pandas', 'keras', 'tensorflow', 'pytorch'], 'programming': ['python', 'r']}</t>
        </is>
      </c>
    </row>
    <row r="39598">
      <c r="A39598" t="inlineStr">
        <is>
          <t>Data Engineer</t>
        </is>
      </c>
      <c r="B39598" t="inlineStr">
        <is>
          <t>Data Engineer</t>
        </is>
      </c>
      <c r="C39598" t="inlineStr">
        <is>
          <t>Cologne, Germany</t>
        </is>
      </c>
      <c r="D39598" t="inlineStr">
        <is>
          <t>via BeBee</t>
        </is>
      </c>
      <c r="E39598" t="inlineStr">
        <is>
          <t>Full-time</t>
        </is>
      </c>
      <c r="F39598" t="b">
        <v>0</v>
      </c>
      <c r="G39598" t="inlineStr">
        <is>
          <t>Germany</t>
        </is>
      </c>
      <c r="H39598" s="2" t="n">
        <v>45413.93490740741</v>
      </c>
      <c r="I39598" t="b">
        <v>0</v>
      </c>
      <c r="J39598" t="b">
        <v>0</v>
      </c>
      <c r="K39598" t="inlineStr">
        <is>
          <t>Germany</t>
        </is>
      </c>
      <c r="L39598" t="inlineStr"/>
      <c r="M39598" t="inlineStr"/>
      <c r="N39598" t="inlineStr"/>
      <c r="O39598" t="inlineStr">
        <is>
          <t>CGI</t>
        </is>
      </c>
      <c r="P39598" t="inlineStr">
        <is>
          <t>['sql', 'java', 'c#', 'python', 'r']</t>
        </is>
      </c>
      <c r="Q39598" t="inlineStr">
        <is>
          <t>{'programming': ['sql', 'java', 'c#', 'python', 'r']}</t>
        </is>
      </c>
    </row>
    <row r="39599">
      <c r="A39599" t="inlineStr">
        <is>
          <t>Data Analyst</t>
        </is>
      </c>
      <c r="B39599" t="inlineStr">
        <is>
          <t>Research data analyst</t>
        </is>
      </c>
      <c r="C39599" t="inlineStr">
        <is>
          <t>Stone Mountain, GA</t>
        </is>
      </c>
      <c r="D39599" t="inlineStr">
        <is>
          <t>via Talent.com</t>
        </is>
      </c>
      <c r="E39599" t="inlineStr">
        <is>
          <t>Full-time</t>
        </is>
      </c>
      <c r="F39599" t="b">
        <v>0</v>
      </c>
      <c r="G39599" t="inlineStr">
        <is>
          <t>Georgia</t>
        </is>
      </c>
      <c r="H39599" s="2" t="n">
        <v>45433.97982638889</v>
      </c>
      <c r="I39599" t="b">
        <v>1</v>
      </c>
      <c r="J39599" t="b">
        <v>0</v>
      </c>
      <c r="K39599" t="inlineStr">
        <is>
          <t>United States</t>
        </is>
      </c>
      <c r="L39599" t="inlineStr"/>
      <c r="M39599" t="inlineStr"/>
      <c r="N39599" t="inlineStr"/>
      <c r="O39599" t="inlineStr">
        <is>
          <t>VirtualVocations</t>
        </is>
      </c>
      <c r="P39599" t="inlineStr"/>
      <c r="Q39599" t="inlineStr"/>
    </row>
    <row r="39600">
      <c r="A39600" t="inlineStr">
        <is>
          <t>Data Engineer</t>
        </is>
      </c>
      <c r="B39600" t="inlineStr">
        <is>
          <t>Data Engineer Advanced Central Banking System</t>
        </is>
      </c>
      <c r="C39600" t="inlineStr">
        <is>
          <t>Amsterdam, Netherlands</t>
        </is>
      </c>
      <c r="D39600" t="inlineStr">
        <is>
          <t>via BeBee</t>
        </is>
      </c>
      <c r="E39600" t="inlineStr">
        <is>
          <t>Full-time</t>
        </is>
      </c>
      <c r="F39600" t="b">
        <v>0</v>
      </c>
      <c r="G39600" t="inlineStr">
        <is>
          <t>Netherlands</t>
        </is>
      </c>
      <c r="H39600" s="2" t="n">
        <v>45442.9409375</v>
      </c>
      <c r="I39600" t="b">
        <v>1</v>
      </c>
      <c r="J39600" t="b">
        <v>0</v>
      </c>
      <c r="K39600" t="inlineStr">
        <is>
          <t>Netherlands</t>
        </is>
      </c>
      <c r="L39600" t="inlineStr"/>
      <c r="M39600" t="inlineStr"/>
      <c r="N39600" t="inlineStr"/>
      <c r="O39600" t="inlineStr">
        <is>
          <t>Formorrow</t>
        </is>
      </c>
      <c r="P39600" t="inlineStr"/>
      <c r="Q39600" t="inlineStr"/>
    </row>
    <row r="39601">
      <c r="A39601" t="inlineStr">
        <is>
          <t>Data Engineer</t>
        </is>
      </c>
      <c r="B39601" t="inlineStr">
        <is>
          <t>Lead Azure Data Engineer-Python</t>
        </is>
      </c>
      <c r="C39601" t="inlineStr">
        <is>
          <t>New York, NY</t>
        </is>
      </c>
      <c r="D39601" t="inlineStr">
        <is>
          <t>via Dice</t>
        </is>
      </c>
      <c r="E39601" t="inlineStr">
        <is>
          <t>Contractor</t>
        </is>
      </c>
      <c r="F39601" t="b">
        <v>0</v>
      </c>
      <c r="G39601" t="inlineStr">
        <is>
          <t>Sudan</t>
        </is>
      </c>
      <c r="H39601" s="2" t="n">
        <v>45433.97835648148</v>
      </c>
      <c r="I39601" t="b">
        <v>0</v>
      </c>
      <c r="J39601" t="b">
        <v>0</v>
      </c>
      <c r="K39601" t="inlineStr">
        <is>
          <t>Sudan</t>
        </is>
      </c>
      <c r="L39601" t="inlineStr"/>
      <c r="M39601" t="inlineStr"/>
      <c r="N39601" t="inlineStr"/>
      <c r="O39601" t="inlineStr">
        <is>
          <t>Chabez Tech LLC</t>
        </is>
      </c>
      <c r="P39601" t="inlineStr">
        <is>
          <t>['python', 'sql', 'scala', 'sql server', 'azure', 'databricks', 'snowflake', 'spark', 'git', 'github']</t>
        </is>
      </c>
      <c r="Q39601" t="inlineStr">
        <is>
          <t>{'cloud': ['azure', 'databricks', 'snowflake'], 'databases': ['sql server'], 'libraries': ['spark'], 'other': ['git', 'github'], 'programming': ['python', 'sql', 'scala']}</t>
        </is>
      </c>
    </row>
    <row r="39602">
      <c r="A39602" t="inlineStr">
        <is>
          <t>Data Scientist</t>
        </is>
      </c>
      <c r="B39602" t="inlineStr">
        <is>
          <t>Data scientist l5 identity algorithms</t>
        </is>
      </c>
      <c r="C39602" t="inlineStr">
        <is>
          <t>Juncos, Puerto Rico</t>
        </is>
      </c>
      <c r="D39602" t="inlineStr">
        <is>
          <t>via Sercanto</t>
        </is>
      </c>
      <c r="E39602" t="inlineStr">
        <is>
          <t>Full-time</t>
        </is>
      </c>
      <c r="F39602" t="b">
        <v>0</v>
      </c>
      <c r="G39602" t="inlineStr">
        <is>
          <t>Puerto Rico</t>
        </is>
      </c>
      <c r="H39602" s="2" t="n">
        <v>45433.98238425926</v>
      </c>
      <c r="I39602" t="b">
        <v>0</v>
      </c>
      <c r="J39602" t="b">
        <v>0</v>
      </c>
      <c r="K39602" t="inlineStr">
        <is>
          <t>Puerto Rico</t>
        </is>
      </c>
      <c r="L39602" t="inlineStr"/>
      <c r="M39602" t="inlineStr"/>
      <c r="N39602" t="inlineStr"/>
      <c r="O39602" t="inlineStr">
        <is>
          <t>Netflix</t>
        </is>
      </c>
      <c r="P39602" t="inlineStr"/>
      <c r="Q39602" t="inlineStr"/>
    </row>
    <row r="39603">
      <c r="A39603" t="inlineStr">
        <is>
          <t>Data Engineer</t>
        </is>
      </c>
      <c r="B39603" t="inlineStr">
        <is>
          <t>Data Engineer - Hybrid</t>
        </is>
      </c>
      <c r="C39603" t="inlineStr">
        <is>
          <t>Bengaluru, Karnataka, India</t>
        </is>
      </c>
      <c r="D39603" t="inlineStr">
        <is>
          <t>via LinkedIn</t>
        </is>
      </c>
      <c r="E39603" t="inlineStr">
        <is>
          <t>Full-time</t>
        </is>
      </c>
      <c r="F39603" t="b">
        <v>0</v>
      </c>
      <c r="G39603" t="inlineStr">
        <is>
          <t>India</t>
        </is>
      </c>
      <c r="H39603" s="2" t="n">
        <v>45432.92459490741</v>
      </c>
      <c r="I39603" t="b">
        <v>0</v>
      </c>
      <c r="J39603" t="b">
        <v>0</v>
      </c>
      <c r="K39603" t="inlineStr">
        <is>
          <t>India</t>
        </is>
      </c>
      <c r="L39603" t="inlineStr"/>
      <c r="M39603" t="inlineStr"/>
      <c r="N39603" t="inlineStr"/>
      <c r="O39603" t="inlineStr">
        <is>
          <t>HireRight</t>
        </is>
      </c>
      <c r="P39603" t="inlineStr">
        <is>
          <t>['java', 'python', 'scala', 'c#', 'sql', 't-sql', 'sql server', 'oracle', 'azure', 'gcp', 'ssis']</t>
        </is>
      </c>
      <c r="Q39603" t="inlineStr">
        <is>
          <t>{'analyst_tools': ['ssis'], 'cloud': ['oracle', 'azure', 'gcp'], 'databases': ['sql server'], 'programming': ['java', 'python', 'scala', 'c#', 'sql', 't-sql']}</t>
        </is>
      </c>
    </row>
    <row r="39604">
      <c r="A39604" t="inlineStr">
        <is>
          <t>Data Engineer</t>
        </is>
      </c>
      <c r="B39604" t="inlineStr">
        <is>
          <t>Data Engineer 2</t>
        </is>
      </c>
      <c r="C39604" t="inlineStr">
        <is>
          <t>Foxborough, MA</t>
        </is>
      </c>
      <c r="D39604" t="inlineStr">
        <is>
          <t>via LinkedIn</t>
        </is>
      </c>
      <c r="E39604" t="inlineStr">
        <is>
          <t>Full-time</t>
        </is>
      </c>
      <c r="F39604" t="b">
        <v>0</v>
      </c>
      <c r="G39604" t="inlineStr">
        <is>
          <t>California, United States</t>
        </is>
      </c>
      <c r="H39604" s="2" t="n">
        <v>45421.92325231482</v>
      </c>
      <c r="I39604" t="b">
        <v>0</v>
      </c>
      <c r="J39604" t="b">
        <v>0</v>
      </c>
      <c r="K39604" t="inlineStr">
        <is>
          <t>United States</t>
        </is>
      </c>
      <c r="L39604" t="inlineStr"/>
      <c r="M39604" t="inlineStr"/>
      <c r="N39604" t="inlineStr"/>
      <c r="O39604" t="inlineStr">
        <is>
          <t>Kraft Analytics Group</t>
        </is>
      </c>
      <c r="P39604" t="inlineStr">
        <is>
          <t>['sql', 'aws', 'azure', 'snowflake', 'airflow', 'ssis', 'tableau']</t>
        </is>
      </c>
      <c r="Q39604" t="inlineStr">
        <is>
          <t>{'analyst_tools': ['ssis', 'tableau'], 'cloud': ['aws', 'azure', 'snowflake'], 'libraries': ['airflow'], 'programming': ['sql']}</t>
        </is>
      </c>
    </row>
    <row r="39605">
      <c r="A39605" t="inlineStr">
        <is>
          <t>Data Engineer</t>
        </is>
      </c>
      <c r="B39605" t="inlineStr">
        <is>
          <t>Data Engineer</t>
        </is>
      </c>
      <c r="C39605" t="inlineStr">
        <is>
          <t>Vietnam</t>
        </is>
      </c>
      <c r="D39605" t="inlineStr">
        <is>
          <t>via LinkedIn Vietnam</t>
        </is>
      </c>
      <c r="E39605" t="inlineStr">
        <is>
          <t>Full-time</t>
        </is>
      </c>
      <c r="F39605" t="b">
        <v>0</v>
      </c>
      <c r="G39605" t="inlineStr">
        <is>
          <t>Vietnam</t>
        </is>
      </c>
      <c r="H39605" s="2" t="n">
        <v>45433.95701388889</v>
      </c>
      <c r="I39605" t="b">
        <v>0</v>
      </c>
      <c r="J39605" t="b">
        <v>0</v>
      </c>
      <c r="K39605" t="inlineStr">
        <is>
          <t>Vietnam</t>
        </is>
      </c>
      <c r="L39605" t="inlineStr"/>
      <c r="M39605" t="inlineStr"/>
      <c r="N39605" t="inlineStr"/>
      <c r="O39605" t="inlineStr">
        <is>
          <t>Insight Data</t>
        </is>
      </c>
      <c r="P39605" t="inlineStr">
        <is>
          <t>['java', 'python', 'scala', 'bigquery']</t>
        </is>
      </c>
      <c r="Q39605" t="inlineStr">
        <is>
          <t>{'cloud': ['bigquery'], 'programming': ['java', 'python', 'scala']}</t>
        </is>
      </c>
    </row>
    <row r="39606">
      <c r="A39606" t="inlineStr">
        <is>
          <t>Data Scientist</t>
        </is>
      </c>
      <c r="B39606" t="inlineStr">
        <is>
          <t>Data Scientist (FULL TIME)</t>
        </is>
      </c>
      <c r="C39606" t="inlineStr">
        <is>
          <t>Atlanta, GA</t>
        </is>
      </c>
      <c r="D39606" t="inlineStr">
        <is>
          <t>via Indeed</t>
        </is>
      </c>
      <c r="E39606" t="inlineStr">
        <is>
          <t>Full-time</t>
        </is>
      </c>
      <c r="F39606" t="b">
        <v>0</v>
      </c>
      <c r="G39606" t="inlineStr">
        <is>
          <t>Florida, United States</t>
        </is>
      </c>
      <c r="H39606" s="2" t="n">
        <v>45441.92152777778</v>
      </c>
      <c r="I39606" t="b">
        <v>0</v>
      </c>
      <c r="J39606" t="b">
        <v>1</v>
      </c>
      <c r="K39606" t="inlineStr">
        <is>
          <t>United States</t>
        </is>
      </c>
      <c r="L39606" t="inlineStr">
        <is>
          <t>year</t>
        </is>
      </c>
      <c r="M39606" t="n">
        <v>97520.046875</v>
      </c>
      <c r="N39606" t="inlineStr"/>
      <c r="O39606" t="inlineStr">
        <is>
          <t>ProIT Inc.</t>
        </is>
      </c>
      <c r="P39606" t="inlineStr">
        <is>
          <t>['r', 'python', 'sql', 'azure', 'spark']</t>
        </is>
      </c>
      <c r="Q39606" t="inlineStr">
        <is>
          <t>{'cloud': ['azure'], 'libraries': ['spark'], 'programming': ['r', 'python', 'sql']}</t>
        </is>
      </c>
    </row>
    <row r="39607">
      <c r="A39607" t="inlineStr">
        <is>
          <t>Data Analyst</t>
        </is>
      </c>
      <c r="B39607" t="inlineStr">
        <is>
          <t>토스 Data 공개채용_Data Analyst [대출사업]</t>
        </is>
      </c>
      <c r="C39607" t="inlineStr">
        <is>
          <t>Seoul, South Korea</t>
        </is>
      </c>
      <c r="D39607" t="inlineStr">
        <is>
          <t>via LinkedIn</t>
        </is>
      </c>
      <c r="E39607" t="inlineStr">
        <is>
          <t>Full-time</t>
        </is>
      </c>
      <c r="F39607" t="b">
        <v>0</v>
      </c>
      <c r="G39607" t="inlineStr">
        <is>
          <t>South Korea</t>
        </is>
      </c>
      <c r="H39607" s="2" t="n">
        <v>45429.93834490741</v>
      </c>
      <c r="I39607" t="b">
        <v>1</v>
      </c>
      <c r="J39607" t="b">
        <v>0</v>
      </c>
      <c r="K39607" t="inlineStr">
        <is>
          <t>South Korea</t>
        </is>
      </c>
      <c r="L39607" t="inlineStr"/>
      <c r="M39607" t="inlineStr"/>
      <c r="N39607" t="inlineStr"/>
      <c r="O39607" t="inlineStr">
        <is>
          <t>Viva Republica (Toss)</t>
        </is>
      </c>
      <c r="P39607" t="inlineStr"/>
      <c r="Q39607" t="inlineStr"/>
    </row>
    <row r="39608">
      <c r="A39608" t="inlineStr">
        <is>
          <t>Data Scientist</t>
        </is>
      </c>
      <c r="B39608" t="inlineStr">
        <is>
          <t>Data Scientist 3</t>
        </is>
      </c>
      <c r="C39608" t="inlineStr">
        <is>
          <t>Bengaluru, Karnataka, India</t>
        </is>
      </c>
      <c r="D39608" t="inlineStr">
        <is>
          <t>via LinkedIn</t>
        </is>
      </c>
      <c r="E39608" t="inlineStr">
        <is>
          <t>Full-time</t>
        </is>
      </c>
      <c r="F39608" t="b">
        <v>0</v>
      </c>
      <c r="G39608" t="inlineStr">
        <is>
          <t>India</t>
        </is>
      </c>
      <c r="H39608" s="2" t="n">
        <v>45427.92511574074</v>
      </c>
      <c r="I39608" t="b">
        <v>0</v>
      </c>
      <c r="J39608" t="b">
        <v>0</v>
      </c>
      <c r="K39608" t="inlineStr">
        <is>
          <t>India</t>
        </is>
      </c>
      <c r="L39608" t="inlineStr"/>
      <c r="M39608" t="inlineStr"/>
      <c r="N39608" t="inlineStr"/>
      <c r="O39608" t="inlineStr">
        <is>
          <t>Lam Research</t>
        </is>
      </c>
      <c r="P39608" t="inlineStr">
        <is>
          <t>['python', 'sql', 'bash', 'java', 'tensorflow', 'pytorch', 'plotly', 'matplotlib', 'hadoop', 'spark', 'kafka', 'flask', 'linux', 'git', 'bitbucket', 'confluence', 'jira']</t>
        </is>
      </c>
      <c r="Q39608" t="inlineStr">
        <is>
          <t>{'async': ['confluence', 'jira'], 'libraries': ['tensorflow', 'pytorch', 'plotly', 'matplotlib', 'hadoop', 'spark', 'kafka'], 'os': ['linux'], 'other': ['git', 'bitbucket'], 'programming': ['python', 'sql', 'bash', 'java'], 'webframeworks': ['flask']}</t>
        </is>
      </c>
    </row>
    <row r="39609">
      <c r="A39609" t="inlineStr">
        <is>
          <t>Data Engineer</t>
        </is>
      </c>
      <c r="B39609" t="inlineStr">
        <is>
          <t>Data Engineer III</t>
        </is>
      </c>
      <c r="C39609" t="inlineStr">
        <is>
          <t>Plano, TX</t>
        </is>
      </c>
      <c r="D39609" t="inlineStr">
        <is>
          <t>via LinkedIn</t>
        </is>
      </c>
      <c r="E39609" t="inlineStr">
        <is>
          <t>Full-time</t>
        </is>
      </c>
      <c r="F39609" t="b">
        <v>0</v>
      </c>
      <c r="G39609" t="inlineStr">
        <is>
          <t>Florida, United States</t>
        </is>
      </c>
      <c r="H39609" s="2" t="n">
        <v>45413.92752314815</v>
      </c>
      <c r="I39609" t="b">
        <v>1</v>
      </c>
      <c r="J39609" t="b">
        <v>1</v>
      </c>
      <c r="K39609" t="inlineStr">
        <is>
          <t>United States</t>
        </is>
      </c>
      <c r="L39609" t="inlineStr"/>
      <c r="M39609" t="inlineStr"/>
      <c r="N39609" t="inlineStr"/>
      <c r="O39609" t="inlineStr">
        <is>
          <t>JPMorgan Chase &amp; Co.</t>
        </is>
      </c>
      <c r="P39609" t="inlineStr">
        <is>
          <t>['sql', 'nosql', 'java', 'aws', 'ssis', 'ssrs']</t>
        </is>
      </c>
      <c r="Q39609" t="inlineStr">
        <is>
          <t>{'analyst_tools': ['ssis', 'ssrs'], 'cloud': ['aws'], 'programming': ['sql', 'nosql', 'java']}</t>
        </is>
      </c>
    </row>
    <row r="39610">
      <c r="A39610" t="inlineStr">
        <is>
          <t>Data Analyst</t>
        </is>
      </c>
      <c r="B39610" t="inlineStr">
        <is>
          <t>Associate Product Data Analyst</t>
        </is>
      </c>
      <c r="C39610" t="inlineStr">
        <is>
          <t>Heredia Province, Heredia, Costa Rica</t>
        </is>
      </c>
      <c r="D39610" t="inlineStr">
        <is>
          <t>via LinkedIn</t>
        </is>
      </c>
      <c r="E39610" t="inlineStr">
        <is>
          <t>Full-time</t>
        </is>
      </c>
      <c r="F39610" t="b">
        <v>0</v>
      </c>
      <c r="G39610" t="inlineStr">
        <is>
          <t>Costa Rica</t>
        </is>
      </c>
      <c r="H39610" s="2" t="n">
        <v>45428.94434027778</v>
      </c>
      <c r="I39610" t="b">
        <v>0</v>
      </c>
      <c r="J39610" t="b">
        <v>0</v>
      </c>
      <c r="K39610" t="inlineStr">
        <is>
          <t>Costa Rica</t>
        </is>
      </c>
      <c r="L39610" t="inlineStr"/>
      <c r="M39610" t="inlineStr"/>
      <c r="N39610" t="inlineStr"/>
      <c r="O39610" t="inlineStr">
        <is>
          <t>World Wide Technology</t>
        </is>
      </c>
      <c r="P39610" t="inlineStr"/>
      <c r="Q39610" t="inlineStr"/>
    </row>
    <row r="39611">
      <c r="A39611" t="inlineStr">
        <is>
          <t>Senior Data Scientist</t>
        </is>
      </c>
      <c r="B39611" t="inlineStr">
        <is>
          <t>Senior Data Scientist - AI Services and Platforms</t>
        </is>
      </c>
      <c r="C39611" t="inlineStr">
        <is>
          <t>Greenbrier, AR</t>
        </is>
      </c>
      <c r="D39611" t="inlineStr">
        <is>
          <t>via Healthcare Listings</t>
        </is>
      </c>
      <c r="E39611" t="inlineStr">
        <is>
          <t>Contractor</t>
        </is>
      </c>
      <c r="F39611" t="b">
        <v>0</v>
      </c>
      <c r="G39611" t="inlineStr">
        <is>
          <t>Texas, United States</t>
        </is>
      </c>
      <c r="H39611" s="2" t="n">
        <v>45431.92001157408</v>
      </c>
      <c r="I39611" t="b">
        <v>0</v>
      </c>
      <c r="J39611" t="b">
        <v>0</v>
      </c>
      <c r="K39611" t="inlineStr">
        <is>
          <t>United States</t>
        </is>
      </c>
      <c r="L39611" t="inlineStr"/>
      <c r="M39611" t="inlineStr"/>
      <c r="N39611" t="inlineStr"/>
      <c r="O39611" t="inlineStr">
        <is>
          <t>Highmark Health</t>
        </is>
      </c>
      <c r="P39611" t="inlineStr">
        <is>
          <t>['python', 'sql', 'r', 'aws', 'azure', 'bigquery']</t>
        </is>
      </c>
      <c r="Q39611" t="inlineStr">
        <is>
          <t>{'cloud': ['aws', 'azure', 'bigquery'], 'programming': ['python', 'sql', 'r']}</t>
        </is>
      </c>
    </row>
    <row r="39612">
      <c r="A39612" t="inlineStr">
        <is>
          <t>Senior Data Engineer</t>
        </is>
      </c>
      <c r="B39612" t="inlineStr">
        <is>
          <t>Senior Data Engineer - Contractor</t>
        </is>
      </c>
      <c r="C39612" t="inlineStr">
        <is>
          <t>Anywhere</t>
        </is>
      </c>
      <c r="D39612" t="inlineStr">
        <is>
          <t>via LinkedIn</t>
        </is>
      </c>
      <c r="E39612" t="inlineStr">
        <is>
          <t>Contractor</t>
        </is>
      </c>
      <c r="F39612" t="b">
        <v>1</v>
      </c>
      <c r="G39612" t="inlineStr">
        <is>
          <t>New York, United States</t>
        </is>
      </c>
      <c r="H39612" s="2" t="n">
        <v>45435.92195601852</v>
      </c>
      <c r="I39612" t="b">
        <v>0</v>
      </c>
      <c r="J39612" t="b">
        <v>0</v>
      </c>
      <c r="K39612" t="inlineStr">
        <is>
          <t>United States</t>
        </is>
      </c>
      <c r="L39612" t="inlineStr"/>
      <c r="M39612" t="inlineStr"/>
      <c r="N39612" t="inlineStr"/>
      <c r="O39612" t="inlineStr">
        <is>
          <t>ComplexCare Solutions</t>
        </is>
      </c>
      <c r="P39612" t="inlineStr">
        <is>
          <t>['sql', 'python', 'aws', 'word', 'excel', 'outlook']</t>
        </is>
      </c>
      <c r="Q39612" t="inlineStr">
        <is>
          <t>{'analyst_tools': ['word', 'excel', 'outlook'], 'cloud': ['aws'], 'programming': ['sql', 'python']}</t>
        </is>
      </c>
    </row>
    <row r="39613">
      <c r="A39613" t="inlineStr">
        <is>
          <t>Senior Data Engineer</t>
        </is>
      </c>
      <c r="B39613" t="inlineStr">
        <is>
          <t>Senior Data Engineer</t>
        </is>
      </c>
      <c r="C39613" t="inlineStr">
        <is>
          <t>Madrid, Spain</t>
        </is>
      </c>
      <c r="D39613" t="inlineStr">
        <is>
          <t>via BeBee</t>
        </is>
      </c>
      <c r="E39613" t="inlineStr">
        <is>
          <t>Full-time</t>
        </is>
      </c>
      <c r="F39613" t="b">
        <v>0</v>
      </c>
      <c r="G39613" t="inlineStr">
        <is>
          <t>Spain</t>
        </is>
      </c>
      <c r="H39613" s="2" t="n">
        <v>45413.9330787037</v>
      </c>
      <c r="I39613" t="b">
        <v>0</v>
      </c>
      <c r="J39613" t="b">
        <v>0</v>
      </c>
      <c r="K39613" t="inlineStr">
        <is>
          <t>Spain</t>
        </is>
      </c>
      <c r="L39613" t="inlineStr"/>
      <c r="M39613" t="inlineStr"/>
      <c r="N39613" t="inlineStr"/>
      <c r="O39613" t="inlineStr">
        <is>
          <t>AG Solution NV</t>
        </is>
      </c>
      <c r="P39613" t="inlineStr">
        <is>
          <t>['go']</t>
        </is>
      </c>
      <c r="Q39613" t="inlineStr">
        <is>
          <t>{'programming': ['go']}</t>
        </is>
      </c>
    </row>
    <row r="39614">
      <c r="A39614" t="inlineStr">
        <is>
          <t>Data Engineer</t>
        </is>
      </c>
      <c r="B39614" t="inlineStr">
        <is>
          <t>Mid-Level Data Engineer</t>
        </is>
      </c>
      <c r="C39614" t="inlineStr">
        <is>
          <t>Washington, DC</t>
        </is>
      </c>
      <c r="D39614" t="inlineStr">
        <is>
          <t>via LinkedIn</t>
        </is>
      </c>
      <c r="E39614" t="inlineStr">
        <is>
          <t>Full-time</t>
        </is>
      </c>
      <c r="F39614" t="b">
        <v>0</v>
      </c>
      <c r="G39614" t="inlineStr">
        <is>
          <t>Texas, United States</t>
        </is>
      </c>
      <c r="H39614" s="2" t="n">
        <v>45413.92383101852</v>
      </c>
      <c r="I39614" t="b">
        <v>0</v>
      </c>
      <c r="J39614" t="b">
        <v>0</v>
      </c>
      <c r="K39614" t="inlineStr">
        <is>
          <t>United States</t>
        </is>
      </c>
      <c r="L39614" t="inlineStr"/>
      <c r="M39614" t="inlineStr"/>
      <c r="N39614" t="inlineStr"/>
      <c r="O39614" t="inlineStr">
        <is>
          <t>ManTech</t>
        </is>
      </c>
      <c r="P39614" t="inlineStr">
        <is>
          <t>['python', 'sql', 'scala', 'aws', 'azure']</t>
        </is>
      </c>
      <c r="Q39614" t="inlineStr">
        <is>
          <t>{'cloud': ['aws', 'azure'], 'programming': ['python', 'sql', 'scala']}</t>
        </is>
      </c>
    </row>
    <row r="39615">
      <c r="A39615" t="inlineStr">
        <is>
          <t>Data Engineer</t>
        </is>
      </c>
      <c r="B39615" t="inlineStr">
        <is>
          <t>Data Engineer</t>
        </is>
      </c>
      <c r="C39615" t="inlineStr">
        <is>
          <t>New York, NY</t>
        </is>
      </c>
      <c r="D39615" t="inlineStr">
        <is>
          <t>via LinkedIn</t>
        </is>
      </c>
      <c r="E39615" t="inlineStr">
        <is>
          <t>Full-time</t>
        </is>
      </c>
      <c r="F39615" t="b">
        <v>0</v>
      </c>
      <c r="G39615" t="inlineStr">
        <is>
          <t>Texas, United States</t>
        </is>
      </c>
      <c r="H39615" s="2" t="n">
        <v>45432.921875</v>
      </c>
      <c r="I39615" t="b">
        <v>0</v>
      </c>
      <c r="J39615" t="b">
        <v>0</v>
      </c>
      <c r="K39615" t="inlineStr">
        <is>
          <t>United States</t>
        </is>
      </c>
      <c r="L39615" t="inlineStr"/>
      <c r="M39615" t="inlineStr"/>
      <c r="N39615" t="inlineStr"/>
      <c r="O39615" t="inlineStr">
        <is>
          <t>Kargo</t>
        </is>
      </c>
      <c r="P39615" t="inlineStr">
        <is>
          <t>['sql', 'python', 'snowflake', 'spark', 'airflow']</t>
        </is>
      </c>
      <c r="Q39615" t="inlineStr">
        <is>
          <t>{'cloud': ['snowflake'], 'libraries': ['spark', 'airflow'], 'programming': ['sql', 'python']}</t>
        </is>
      </c>
    </row>
    <row r="39616">
      <c r="A39616" t="inlineStr">
        <is>
          <t>Data Analyst</t>
        </is>
      </c>
      <c r="B39616" t="inlineStr">
        <is>
          <t>Data Analyst</t>
        </is>
      </c>
      <c r="C39616" t="inlineStr">
        <is>
          <t>United States</t>
        </is>
      </c>
      <c r="D39616" t="inlineStr">
        <is>
          <t>via LinkedIn</t>
        </is>
      </c>
      <c r="E39616" t="inlineStr">
        <is>
          <t>Full-time</t>
        </is>
      </c>
      <c r="F39616" t="b">
        <v>0</v>
      </c>
      <c r="G39616" t="inlineStr">
        <is>
          <t>Texas, United States</t>
        </is>
      </c>
      <c r="H39616" s="2" t="n">
        <v>45419.91964120371</v>
      </c>
      <c r="I39616" t="b">
        <v>0</v>
      </c>
      <c r="J39616" t="b">
        <v>0</v>
      </c>
      <c r="K39616" t="inlineStr">
        <is>
          <t>United States</t>
        </is>
      </c>
      <c r="L39616" t="inlineStr"/>
      <c r="M39616" t="inlineStr"/>
      <c r="N39616" t="inlineStr"/>
      <c r="O39616" t="inlineStr">
        <is>
          <t>Salt</t>
        </is>
      </c>
      <c r="P39616" t="inlineStr">
        <is>
          <t>['sql', 'r', 'python', 'nosql', 'elasticsearch', 'pyspark', 'airflow']</t>
        </is>
      </c>
      <c r="Q39616" t="inlineStr">
        <is>
          <t>{'databases': ['elasticsearch'], 'libraries': ['pyspark', 'airflow'], 'programming': ['sql', 'r', 'python', 'nosql']}</t>
        </is>
      </c>
    </row>
    <row r="39617">
      <c r="A39617" t="inlineStr">
        <is>
          <t>Data Engineer</t>
        </is>
      </c>
      <c r="B39617" t="inlineStr">
        <is>
          <t>Lead Data Engineer - AWS</t>
        </is>
      </c>
      <c r="C39617" t="inlineStr">
        <is>
          <t>Houston, TX</t>
        </is>
      </c>
      <c r="D39617" t="inlineStr">
        <is>
          <t>via LinkedIn</t>
        </is>
      </c>
      <c r="E39617" t="inlineStr">
        <is>
          <t>Full-time</t>
        </is>
      </c>
      <c r="F39617" t="b">
        <v>0</v>
      </c>
      <c r="G39617" t="inlineStr">
        <is>
          <t>Texas, United States</t>
        </is>
      </c>
      <c r="H39617" s="2" t="n">
        <v>45415.9228125</v>
      </c>
      <c r="I39617" t="b">
        <v>0</v>
      </c>
      <c r="J39617" t="b">
        <v>0</v>
      </c>
      <c r="K39617" t="inlineStr">
        <is>
          <t>United States</t>
        </is>
      </c>
      <c r="L39617" t="inlineStr"/>
      <c r="M39617" t="inlineStr"/>
      <c r="N39617" t="inlineStr"/>
      <c r="O39617" t="inlineStr">
        <is>
          <t>myGwork - LGBTQ+ Business Community</t>
        </is>
      </c>
      <c r="P39617" t="inlineStr">
        <is>
          <t>['python', 'aws', 'redshift', 'pyspark', 'splunk', 'terraform']</t>
        </is>
      </c>
      <c r="Q39617" t="inlineStr">
        <is>
          <t>{'analyst_tools': ['splunk'], 'cloud': ['aws', 'redshift'], 'libraries': ['pyspark'], 'other': ['terraform'], 'programming': ['python']}</t>
        </is>
      </c>
    </row>
    <row r="39618">
      <c r="A39618" t="inlineStr">
        <is>
          <t>Senior Data Scientist</t>
        </is>
      </c>
      <c r="B39618" t="inlineStr">
        <is>
          <t>Senior Data Scientist - AI Services and Platforms</t>
        </is>
      </c>
      <c r="C39618" t="inlineStr">
        <is>
          <t>Searcy, AR</t>
        </is>
      </c>
      <c r="D39618" t="inlineStr">
        <is>
          <t>via Healthcare Listings</t>
        </is>
      </c>
      <c r="E39618" t="inlineStr">
        <is>
          <t>Contractor</t>
        </is>
      </c>
      <c r="F39618" t="b">
        <v>0</v>
      </c>
      <c r="G39618" t="inlineStr">
        <is>
          <t>Texas, United States</t>
        </is>
      </c>
      <c r="H39618" s="2" t="n">
        <v>45431.92006944444</v>
      </c>
      <c r="I39618" t="b">
        <v>0</v>
      </c>
      <c r="J39618" t="b">
        <v>0</v>
      </c>
      <c r="K39618" t="inlineStr">
        <is>
          <t>United States</t>
        </is>
      </c>
      <c r="L39618" t="inlineStr"/>
      <c r="M39618" t="inlineStr"/>
      <c r="N39618" t="inlineStr"/>
      <c r="O39618" t="inlineStr">
        <is>
          <t>Highmark Health</t>
        </is>
      </c>
      <c r="P39618" t="inlineStr">
        <is>
          <t>['python', 'sql', 'r', 'aws', 'azure', 'bigquery']</t>
        </is>
      </c>
      <c r="Q39618" t="inlineStr">
        <is>
          <t>{'cloud': ['aws', 'azure', 'bigquery'], 'programming': ['python', 'sql', 'r']}</t>
        </is>
      </c>
    </row>
    <row r="39619">
      <c r="A39619" t="inlineStr">
        <is>
          <t>Senior Data Scientist</t>
        </is>
      </c>
      <c r="B39619" t="inlineStr">
        <is>
          <t>Senior Data Scientist - AI Services and Platforms</t>
        </is>
      </c>
      <c r="C39619" t="inlineStr">
        <is>
          <t>Kensett, AR</t>
        </is>
      </c>
      <c r="D39619" t="inlineStr">
        <is>
          <t>via Healthcare Listings</t>
        </is>
      </c>
      <c r="E39619" t="inlineStr">
        <is>
          <t>Contractor</t>
        </is>
      </c>
      <c r="F39619" t="b">
        <v>0</v>
      </c>
      <c r="G39619" t="inlineStr">
        <is>
          <t>Texas, United States</t>
        </is>
      </c>
      <c r="H39619" s="2" t="n">
        <v>45431.92006944444</v>
      </c>
      <c r="I39619" t="b">
        <v>0</v>
      </c>
      <c r="J39619" t="b">
        <v>0</v>
      </c>
      <c r="K39619" t="inlineStr">
        <is>
          <t>United States</t>
        </is>
      </c>
      <c r="L39619" t="inlineStr"/>
      <c r="M39619" t="inlineStr"/>
      <c r="N39619" t="inlineStr"/>
      <c r="O39619" t="inlineStr">
        <is>
          <t>Highmark Health</t>
        </is>
      </c>
      <c r="P39619" t="inlineStr">
        <is>
          <t>['python', 'sql', 'r', 'aws', 'azure', 'bigquery']</t>
        </is>
      </c>
      <c r="Q39619" t="inlineStr">
        <is>
          <t>{'cloud': ['aws', 'azure', 'bigquery'], 'programming': ['python', 'sql', 'r']}</t>
        </is>
      </c>
    </row>
    <row r="39620">
      <c r="A39620" t="inlineStr">
        <is>
          <t>Senior Data Scientist</t>
        </is>
      </c>
      <c r="B39620" t="inlineStr">
        <is>
          <t>Senior Data Scientist - AI Services and Platforms</t>
        </is>
      </c>
      <c r="C39620" t="inlineStr">
        <is>
          <t>Carlisle, AR</t>
        </is>
      </c>
      <c r="D39620" t="inlineStr">
        <is>
          <t>via Healthcare Listings</t>
        </is>
      </c>
      <c r="E39620" t="inlineStr">
        <is>
          <t>Contractor</t>
        </is>
      </c>
      <c r="F39620" t="b">
        <v>0</v>
      </c>
      <c r="G39620" t="inlineStr">
        <is>
          <t>Texas, United States</t>
        </is>
      </c>
      <c r="H39620" s="2" t="n">
        <v>45431.92006944444</v>
      </c>
      <c r="I39620" t="b">
        <v>0</v>
      </c>
      <c r="J39620" t="b">
        <v>0</v>
      </c>
      <c r="K39620" t="inlineStr">
        <is>
          <t>United States</t>
        </is>
      </c>
      <c r="L39620" t="inlineStr"/>
      <c r="M39620" t="inlineStr"/>
      <c r="N39620" t="inlineStr"/>
      <c r="O39620" t="inlineStr">
        <is>
          <t>Highmark Health</t>
        </is>
      </c>
      <c r="P39620" t="inlineStr">
        <is>
          <t>['python', 'sql', 'r', 'aws', 'azure', 'bigquery']</t>
        </is>
      </c>
      <c r="Q39620" t="inlineStr">
        <is>
          <t>{'cloud': ['aws', 'azure', 'bigquery'], 'programming': ['python', 'sql', 'r']}</t>
        </is>
      </c>
    </row>
    <row r="39621">
      <c r="A39621" t="inlineStr">
        <is>
          <t>Data Engineer</t>
        </is>
      </c>
      <c r="B39621" t="inlineStr">
        <is>
          <t>Senior, Data Engineer</t>
        </is>
      </c>
      <c r="C39621" t="inlineStr">
        <is>
          <t>Glen Ridge, NJ</t>
        </is>
      </c>
      <c r="D39621" t="inlineStr">
        <is>
          <t>via Recruit Medix</t>
        </is>
      </c>
      <c r="E39621" t="inlineStr">
        <is>
          <t>Full-time and Part-time</t>
        </is>
      </c>
      <c r="F39621" t="b">
        <v>0</v>
      </c>
      <c r="G39621" t="inlineStr">
        <is>
          <t>Georgia</t>
        </is>
      </c>
      <c r="H39621" s="2" t="n">
        <v>45420.95491898148</v>
      </c>
      <c r="I39621" t="b">
        <v>0</v>
      </c>
      <c r="J39621" t="b">
        <v>1</v>
      </c>
      <c r="K39621" t="inlineStr">
        <is>
          <t>United States</t>
        </is>
      </c>
      <c r="L39621" t="inlineStr"/>
      <c r="M39621" t="inlineStr"/>
      <c r="N39621" t="inlineStr"/>
      <c r="O39621" t="inlineStr">
        <is>
          <t>Walmart</t>
        </is>
      </c>
      <c r="P39621" t="inlineStr">
        <is>
          <t>['python', 'java', 'scala', 'hadoop', 'spark', 'kafka']</t>
        </is>
      </c>
      <c r="Q39621" t="inlineStr">
        <is>
          <t>{'libraries': ['hadoop', 'spark', 'kafka'], 'programming': ['python', 'java', 'scala']}</t>
        </is>
      </c>
    </row>
    <row r="39622">
      <c r="A39622" t="inlineStr">
        <is>
          <t>Data Scientist</t>
        </is>
      </c>
      <c r="B39622" t="inlineStr">
        <is>
          <t>Data Scientist (TS/SCI)</t>
        </is>
      </c>
      <c r="C39622" t="inlineStr">
        <is>
          <t>Fountain, CO</t>
        </is>
      </c>
      <c r="D39622" t="inlineStr">
        <is>
          <t>via Jobs Hire</t>
        </is>
      </c>
      <c r="E39622" t="inlineStr">
        <is>
          <t>Full-time</t>
        </is>
      </c>
      <c r="F39622" t="b">
        <v>0</v>
      </c>
      <c r="G39622" t="inlineStr">
        <is>
          <t>Sudan</t>
        </is>
      </c>
      <c r="H39622" s="2" t="n">
        <v>45440.97436342593</v>
      </c>
      <c r="I39622" t="b">
        <v>0</v>
      </c>
      <c r="J39622" t="b">
        <v>1</v>
      </c>
      <c r="K39622" t="inlineStr">
        <is>
          <t>Sudan</t>
        </is>
      </c>
      <c r="L39622" t="inlineStr"/>
      <c r="M39622" t="inlineStr"/>
      <c r="N39622" t="inlineStr"/>
      <c r="O39622" t="inlineStr">
        <is>
          <t>Motion Recruitment Partners, LLC</t>
        </is>
      </c>
      <c r="P39622" t="inlineStr">
        <is>
          <t>['python', 'sql', 'mysql', 'aws', 'pandas', 'numpy']</t>
        </is>
      </c>
      <c r="Q39622" t="inlineStr">
        <is>
          <t>{'cloud': ['aws'], 'databases': ['mysql'], 'libraries': ['pandas', 'numpy'], 'programming': ['python', 'sql']}</t>
        </is>
      </c>
    </row>
    <row r="39623">
      <c r="A39623" t="inlineStr">
        <is>
          <t>Data Scientist</t>
        </is>
      </c>
      <c r="B39623" t="inlineStr">
        <is>
          <t>Data Scientist</t>
        </is>
      </c>
      <c r="C39623" t="inlineStr">
        <is>
          <t>Nairobi, Kenya</t>
        </is>
      </c>
      <c r="D39623" t="inlineStr">
        <is>
          <t>via LinkedIn</t>
        </is>
      </c>
      <c r="E39623" t="inlineStr">
        <is>
          <t>Contractor</t>
        </is>
      </c>
      <c r="F39623" t="b">
        <v>0</v>
      </c>
      <c r="G39623" t="inlineStr">
        <is>
          <t>Kenya</t>
        </is>
      </c>
      <c r="H39623" s="2" t="n">
        <v>45439.48415509259</v>
      </c>
      <c r="I39623" t="b">
        <v>0</v>
      </c>
      <c r="J39623" t="b">
        <v>0</v>
      </c>
      <c r="K39623" t="inlineStr">
        <is>
          <t>Kenya</t>
        </is>
      </c>
      <c r="L39623" t="inlineStr"/>
      <c r="M39623" t="inlineStr"/>
      <c r="N39623" t="inlineStr"/>
      <c r="O39623" t="inlineStr">
        <is>
          <t>Wipro</t>
        </is>
      </c>
      <c r="P39623" t="inlineStr">
        <is>
          <t>['python', 'r', 'azure', 'spark', 'tensorflow']</t>
        </is>
      </c>
      <c r="Q39623" t="inlineStr">
        <is>
          <t>{'cloud': ['azure'], 'libraries': ['spark', 'tensorflow'], 'programming': ['python', 'r']}</t>
        </is>
      </c>
    </row>
    <row r="39624">
      <c r="A39624" t="inlineStr">
        <is>
          <t>Data Analyst</t>
        </is>
      </c>
      <c r="B39624" t="inlineStr">
        <is>
          <t>Virtual Data Analyst / Entry level (Remote)</t>
        </is>
      </c>
      <c r="C39624" t="inlineStr">
        <is>
          <t>Anywhere</t>
        </is>
      </c>
      <c r="D39624" t="inlineStr">
        <is>
          <t>via LinkedIn</t>
        </is>
      </c>
      <c r="E39624" t="inlineStr">
        <is>
          <t>Full-time</t>
        </is>
      </c>
      <c r="F39624" t="b">
        <v>1</v>
      </c>
      <c r="G39624" t="inlineStr">
        <is>
          <t>Texas, United States</t>
        </is>
      </c>
      <c r="H39624" s="2" t="n">
        <v>45442.91730324074</v>
      </c>
      <c r="I39624" t="b">
        <v>0</v>
      </c>
      <c r="J39624" t="b">
        <v>0</v>
      </c>
      <c r="K39624" t="inlineStr">
        <is>
          <t>United States</t>
        </is>
      </c>
      <c r="L39624" t="inlineStr"/>
      <c r="M39624" t="inlineStr"/>
      <c r="N39624" t="inlineStr"/>
      <c r="O39624" t="inlineStr">
        <is>
          <t>Fluxtek Solutions Inc</t>
        </is>
      </c>
      <c r="P39624" t="inlineStr">
        <is>
          <t>['sql', 'python', 'r', 'tableau', 'power bi']</t>
        </is>
      </c>
      <c r="Q39624" t="inlineStr">
        <is>
          <t>{'analyst_tools': ['tableau', 'power bi'], 'programming': ['sql', 'python', 'r']}</t>
        </is>
      </c>
    </row>
    <row r="39625">
      <c r="A39625" t="inlineStr">
        <is>
          <t>Data Engineer</t>
        </is>
      </c>
      <c r="B39625" t="inlineStr">
        <is>
          <t>Data Engineer (Data Competency Center)</t>
        </is>
      </c>
      <c r="C39625" t="inlineStr">
        <is>
          <t>Ivano-Frankivsk, Ivano-Frankivsk Oblast, Ukraine</t>
        </is>
      </c>
      <c r="D39625" t="inlineStr">
        <is>
          <t>via Robota.ua</t>
        </is>
      </c>
      <c r="E39625" t="inlineStr">
        <is>
          <t>Full-time</t>
        </is>
      </c>
      <c r="F39625" t="b">
        <v>0</v>
      </c>
      <c r="G39625" t="inlineStr">
        <is>
          <t>Ukraine</t>
        </is>
      </c>
      <c r="H39625" s="2" t="n">
        <v>45427.92990740741</v>
      </c>
      <c r="I39625" t="b">
        <v>1</v>
      </c>
      <c r="J39625" t="b">
        <v>0</v>
      </c>
      <c r="K39625" t="inlineStr">
        <is>
          <t>Ukraine</t>
        </is>
      </c>
      <c r="L39625" t="inlineStr"/>
      <c r="M39625" t="inlineStr"/>
      <c r="N39625" t="inlineStr"/>
      <c r="O39625" t="inlineStr">
        <is>
          <t>Sigma Software</t>
        </is>
      </c>
      <c r="P39625" t="inlineStr"/>
      <c r="Q39625" t="inlineStr"/>
    </row>
    <row r="39626">
      <c r="A39626" t="inlineStr">
        <is>
          <t>Data Engineer</t>
        </is>
      </c>
      <c r="B39626" t="inlineStr">
        <is>
          <t>Data Engineer</t>
        </is>
      </c>
      <c r="C39626" t="inlineStr">
        <is>
          <t>Costa Mesa, CA</t>
        </is>
      </c>
      <c r="D39626" t="inlineStr">
        <is>
          <t>via LinkedIn</t>
        </is>
      </c>
      <c r="E39626" t="inlineStr">
        <is>
          <t>Full-time</t>
        </is>
      </c>
      <c r="F39626" t="b">
        <v>0</v>
      </c>
      <c r="G39626" t="inlineStr">
        <is>
          <t>Florida, United States</t>
        </is>
      </c>
      <c r="H39626" s="2" t="n">
        <v>45429.92358796296</v>
      </c>
      <c r="I39626" t="b">
        <v>1</v>
      </c>
      <c r="J39626" t="b">
        <v>1</v>
      </c>
      <c r="K39626" t="inlineStr">
        <is>
          <t>United States</t>
        </is>
      </c>
      <c r="L39626" t="inlineStr"/>
      <c r="M39626" t="inlineStr"/>
      <c r="N39626" t="inlineStr"/>
      <c r="O39626" t="inlineStr">
        <is>
          <t>AAA Auto Club Enterprises</t>
        </is>
      </c>
      <c r="P39626" t="inlineStr">
        <is>
          <t>['sql', 'python', 'aws', 'spark']</t>
        </is>
      </c>
      <c r="Q39626" t="inlineStr">
        <is>
          <t>{'cloud': ['aws'], 'libraries': ['spark'], 'programming': ['sql', 'python']}</t>
        </is>
      </c>
    </row>
    <row r="39627">
      <c r="A39627" t="inlineStr">
        <is>
          <t>Data Scientist</t>
        </is>
      </c>
      <c r="B39627" t="inlineStr">
        <is>
          <t>Data Scientist I -Generative AI</t>
        </is>
      </c>
      <c r="C39627" t="inlineStr">
        <is>
          <t>Anywhere</t>
        </is>
      </c>
      <c r="D39627" t="inlineStr">
        <is>
          <t>via LinkedIn</t>
        </is>
      </c>
      <c r="E39627" t="inlineStr">
        <is>
          <t>Full-time</t>
        </is>
      </c>
      <c r="F39627" t="b">
        <v>1</v>
      </c>
      <c r="G39627" t="inlineStr">
        <is>
          <t>Texas, United States</t>
        </is>
      </c>
      <c r="H39627" s="2" t="n">
        <v>45443.92018518518</v>
      </c>
      <c r="I39627" t="b">
        <v>0</v>
      </c>
      <c r="J39627" t="b">
        <v>1</v>
      </c>
      <c r="K39627" t="inlineStr">
        <is>
          <t>United States</t>
        </is>
      </c>
      <c r="L39627" t="inlineStr"/>
      <c r="M39627" t="inlineStr"/>
      <c r="N39627" t="inlineStr"/>
      <c r="O39627" t="inlineStr">
        <is>
          <t>Cotiviti</t>
        </is>
      </c>
      <c r="P39627" t="inlineStr">
        <is>
          <t>['aws', 'azure', 'gcp', 'pandas', 'scikit-learn', 'keras', 'nltk']</t>
        </is>
      </c>
      <c r="Q39627" t="inlineStr">
        <is>
          <t>{'cloud': ['aws', 'azure', 'gcp'], 'libraries': ['pandas', 'scikit-learn', 'keras', 'nltk']}</t>
        </is>
      </c>
    </row>
    <row r="39628">
      <c r="A39628" t="inlineStr">
        <is>
          <t>Data Engineer</t>
        </is>
      </c>
      <c r="B39628" t="inlineStr">
        <is>
          <t>Distinguished Data Engineer</t>
        </is>
      </c>
      <c r="C39628" t="inlineStr">
        <is>
          <t>Hutchins, TX</t>
        </is>
      </c>
      <c r="D39628" t="inlineStr">
        <is>
          <t>via Grab Genie</t>
        </is>
      </c>
      <c r="E39628" t="inlineStr">
        <is>
          <t>Full-time and Part-time</t>
        </is>
      </c>
      <c r="F39628" t="b">
        <v>0</v>
      </c>
      <c r="G39628" t="inlineStr">
        <is>
          <t>New York, United States</t>
        </is>
      </c>
      <c r="H39628" s="2" t="n">
        <v>45443.92170138889</v>
      </c>
      <c r="I39628" t="b">
        <v>0</v>
      </c>
      <c r="J39628" t="b">
        <v>1</v>
      </c>
      <c r="K39628" t="inlineStr">
        <is>
          <t>United States</t>
        </is>
      </c>
      <c r="L39628" t="inlineStr"/>
      <c r="M39628" t="inlineStr"/>
      <c r="N39628" t="inlineStr"/>
      <c r="O39628" t="inlineStr">
        <is>
          <t>Capital One</t>
        </is>
      </c>
      <c r="P39628" t="inlineStr">
        <is>
          <t>['java', 'python', 'go', 'javascript', 'typescript', 'swift']</t>
        </is>
      </c>
      <c r="Q39628" t="inlineStr">
        <is>
          <t>{'programming': ['java', 'python', 'go', 'javascript', 'typescript', 'swift']}</t>
        </is>
      </c>
    </row>
    <row r="39629">
      <c r="A39629" t="inlineStr">
        <is>
          <t>Data Engineer</t>
        </is>
      </c>
      <c r="B39629" t="inlineStr">
        <is>
          <t>Data Engineer (12000 USD/Mes) [Remote]</t>
        </is>
      </c>
      <c r="C39629" t="inlineStr">
        <is>
          <t>Anywhere</t>
        </is>
      </c>
      <c r="D39629" t="inlineStr">
        <is>
          <t>via LinkedIn</t>
        </is>
      </c>
      <c r="E39629" t="inlineStr">
        <is>
          <t>Full-time</t>
        </is>
      </c>
      <c r="F39629" t="b">
        <v>1</v>
      </c>
      <c r="G39629" t="inlineStr">
        <is>
          <t>Peru</t>
        </is>
      </c>
      <c r="H39629" s="2" t="n">
        <v>45439.49023148148</v>
      </c>
      <c r="I39629" t="b">
        <v>0</v>
      </c>
      <c r="J39629" t="b">
        <v>0</v>
      </c>
      <c r="K39629" t="inlineStr">
        <is>
          <t>Peru</t>
        </is>
      </c>
      <c r="L39629" t="inlineStr"/>
      <c r="M39629" t="inlineStr"/>
      <c r="N39629" t="inlineStr"/>
      <c r="O39629" t="inlineStr">
        <is>
          <t>Listopro</t>
        </is>
      </c>
      <c r="P39629" t="inlineStr">
        <is>
          <t>['python', 'sql', 'aws', 'gcp', 'scikit-learn', 'pytorch', 'pandas', 'pyspark', 'docker', 'kubernetes']</t>
        </is>
      </c>
      <c r="Q39629" t="inlineStr">
        <is>
          <t>{'cloud': ['aws', 'gcp'], 'libraries': ['scikit-learn', 'pytorch', 'pandas', 'pyspark'], 'other': ['docker', 'kubernetes'], 'programming': ['python', 'sql']}</t>
        </is>
      </c>
    </row>
    <row r="39630">
      <c r="A39630" t="inlineStr">
        <is>
          <t>Data Scientist</t>
        </is>
      </c>
      <c r="B39630" t="inlineStr">
        <is>
          <t>Data Scientist</t>
        </is>
      </c>
      <c r="C39630" t="inlineStr">
        <is>
          <t>Copake, NY</t>
        </is>
      </c>
      <c r="D39630" t="inlineStr">
        <is>
          <t>via Recruit Medix</t>
        </is>
      </c>
      <c r="E39630" t="inlineStr">
        <is>
          <t>Full-time</t>
        </is>
      </c>
      <c r="F39630" t="b">
        <v>0</v>
      </c>
      <c r="G39630" t="inlineStr">
        <is>
          <t>New York, United States</t>
        </is>
      </c>
      <c r="H39630" s="2" t="n">
        <v>45420.91964120371</v>
      </c>
      <c r="I39630" t="b">
        <v>0</v>
      </c>
      <c r="J39630" t="b">
        <v>1</v>
      </c>
      <c r="K39630" t="inlineStr">
        <is>
          <t>United States</t>
        </is>
      </c>
      <c r="L39630" t="inlineStr"/>
      <c r="M39630" t="inlineStr"/>
      <c r="N39630" t="inlineStr"/>
      <c r="O39630" t="inlineStr">
        <is>
          <t>CVS Health</t>
        </is>
      </c>
      <c r="P39630" t="inlineStr">
        <is>
          <t>['sql', 'python', 'git']</t>
        </is>
      </c>
      <c r="Q39630" t="inlineStr">
        <is>
          <t>{'other': ['git'], 'programming': ['sql', 'python']}</t>
        </is>
      </c>
    </row>
    <row r="39631">
      <c r="A39631" t="inlineStr">
        <is>
          <t>Data Analyst</t>
        </is>
      </c>
      <c r="B39631" t="inlineStr">
        <is>
          <t>DATA ANALYST - CORPORATE DATA OFFICE - FIRSTBANK PR</t>
        </is>
      </c>
      <c r="C39631" t="inlineStr">
        <is>
          <t>San Juan, Puerto Rico</t>
        </is>
      </c>
      <c r="D39631" t="inlineStr">
        <is>
          <t>via Indeed</t>
        </is>
      </c>
      <c r="E39631" t="inlineStr">
        <is>
          <t>Full-time</t>
        </is>
      </c>
      <c r="F39631" t="b">
        <v>0</v>
      </c>
      <c r="G39631" t="inlineStr">
        <is>
          <t>Puerto Rico</t>
        </is>
      </c>
      <c r="H39631" s="2" t="n">
        <v>45418.96392361111</v>
      </c>
      <c r="I39631" t="b">
        <v>0</v>
      </c>
      <c r="J39631" t="b">
        <v>0</v>
      </c>
      <c r="K39631" t="inlineStr">
        <is>
          <t>Puerto Rico</t>
        </is>
      </c>
      <c r="L39631" t="inlineStr"/>
      <c r="M39631" t="inlineStr"/>
      <c r="N39631" t="inlineStr"/>
      <c r="O39631" t="inlineStr">
        <is>
          <t>FirstBank Florida</t>
        </is>
      </c>
      <c r="P39631" t="inlineStr">
        <is>
          <t>['sql', 'excel']</t>
        </is>
      </c>
      <c r="Q39631" t="inlineStr">
        <is>
          <t>{'analyst_tools': ['excel'], 'programming': ['sql']}</t>
        </is>
      </c>
    </row>
    <row r="39632">
      <c r="A39632" t="inlineStr">
        <is>
          <t>Senior Data Engineer</t>
        </is>
      </c>
      <c r="B39632" t="inlineStr">
        <is>
          <t>Senior Data Engineer</t>
        </is>
      </c>
      <c r="C39632" t="inlineStr">
        <is>
          <t>Houston, TX</t>
        </is>
      </c>
      <c r="D39632" t="inlineStr">
        <is>
          <t>via LinkedIn</t>
        </is>
      </c>
      <c r="E39632" t="inlineStr">
        <is>
          <t>Full-time</t>
        </is>
      </c>
      <c r="F39632" t="b">
        <v>0</v>
      </c>
      <c r="G39632" t="inlineStr">
        <is>
          <t>Illinois, United States</t>
        </is>
      </c>
      <c r="H39632" s="2" t="n">
        <v>45429.92273148148</v>
      </c>
      <c r="I39632" t="b">
        <v>0</v>
      </c>
      <c r="J39632" t="b">
        <v>0</v>
      </c>
      <c r="K39632" t="inlineStr">
        <is>
          <t>United States</t>
        </is>
      </c>
      <c r="L39632" t="inlineStr">
        <is>
          <t>year</t>
        </is>
      </c>
      <c r="M39632" t="n">
        <v>175000</v>
      </c>
      <c r="N39632" t="inlineStr"/>
      <c r="O39632" t="inlineStr">
        <is>
          <t>Jobot</t>
        </is>
      </c>
      <c r="P39632" t="inlineStr">
        <is>
          <t>['go', 'python', 'aws', 'scikit-learn', 'tensorflow', 'pytorch']</t>
        </is>
      </c>
      <c r="Q39632" t="inlineStr">
        <is>
          <t>{'cloud': ['aws'], 'libraries': ['scikit-learn', 'tensorflow', 'pytorch'], 'programming': ['go', 'python']}</t>
        </is>
      </c>
    </row>
    <row r="39633">
      <c r="A39633" t="inlineStr">
        <is>
          <t>Senior Data Engineer</t>
        </is>
      </c>
      <c r="B39633" t="inlineStr">
        <is>
          <t>Sr/ Data Engineer /Python/Spark/</t>
        </is>
      </c>
      <c r="C39633" t="inlineStr">
        <is>
          <t>New York, NY</t>
        </is>
      </c>
      <c r="D39633" t="inlineStr">
        <is>
          <t>via GrabJobs</t>
        </is>
      </c>
      <c r="E39633" t="inlineStr">
        <is>
          <t>Full-time</t>
        </is>
      </c>
      <c r="F39633" t="b">
        <v>0</v>
      </c>
      <c r="G39633" t="inlineStr">
        <is>
          <t>California, United States</t>
        </is>
      </c>
      <c r="H39633" s="2" t="n">
        <v>45439.41586805556</v>
      </c>
      <c r="I39633" t="b">
        <v>0</v>
      </c>
      <c r="J39633" t="b">
        <v>0</v>
      </c>
      <c r="K39633" t="inlineStr">
        <is>
          <t>United States</t>
        </is>
      </c>
      <c r="L39633" t="inlineStr"/>
      <c r="M39633" t="inlineStr"/>
      <c r="N39633" t="inlineStr"/>
      <c r="O39633" t="inlineStr">
        <is>
          <t>Ascending Llc</t>
        </is>
      </c>
      <c r="P39633" t="inlineStr">
        <is>
          <t>['python', 'aws', 'spark', 'pyspark', 'kafka']</t>
        </is>
      </c>
      <c r="Q39633" t="inlineStr">
        <is>
          <t>{'cloud': ['aws'], 'libraries': ['spark', 'pyspark', 'kafka'], 'programming': ['python']}</t>
        </is>
      </c>
    </row>
    <row r="39634">
      <c r="A39634" t="inlineStr">
        <is>
          <t>Data Analyst</t>
        </is>
      </c>
      <c r="B39634" t="inlineStr">
        <is>
          <t>BI Technical Data analyst</t>
        </is>
      </c>
      <c r="C39634" t="inlineStr">
        <is>
          <t>Sunnyvale, CA</t>
        </is>
      </c>
      <c r="D39634" t="inlineStr">
        <is>
          <t>via LinkedIn</t>
        </is>
      </c>
      <c r="E39634" t="inlineStr">
        <is>
          <t>Full-time</t>
        </is>
      </c>
      <c r="F39634" t="b">
        <v>0</v>
      </c>
      <c r="G39634" t="inlineStr">
        <is>
          <t>California, United States</t>
        </is>
      </c>
      <c r="H39634" s="2" t="n">
        <v>45425.91782407407</v>
      </c>
      <c r="I39634" t="b">
        <v>0</v>
      </c>
      <c r="J39634" t="b">
        <v>1</v>
      </c>
      <c r="K39634" t="inlineStr">
        <is>
          <t>United States</t>
        </is>
      </c>
      <c r="L39634" t="inlineStr">
        <is>
          <t>year</t>
        </is>
      </c>
      <c r="M39634" t="n">
        <v>147266</v>
      </c>
      <c r="N39634" t="inlineStr"/>
      <c r="O39634" t="inlineStr">
        <is>
          <t>Infosys</t>
        </is>
      </c>
      <c r="P39634" t="inlineStr">
        <is>
          <t>['sql', 'scala', 'python', 'hadoop', 'spark', 'pyspark', 'airflow']</t>
        </is>
      </c>
      <c r="Q39634" t="inlineStr">
        <is>
          <t>{'libraries': ['hadoop', 'spark', 'pyspark', 'airflow'], 'programming': ['sql', 'scala', 'python']}</t>
        </is>
      </c>
    </row>
    <row r="39635">
      <c r="A39635" t="inlineStr">
        <is>
          <t>Data Scientist</t>
        </is>
      </c>
      <c r="B39635" t="inlineStr">
        <is>
          <t>Data Scientist, Quality</t>
        </is>
      </c>
      <c r="C39635" t="inlineStr">
        <is>
          <t>Berlin, Germany</t>
        </is>
      </c>
      <c r="D39635" t="inlineStr">
        <is>
          <t>via LinkedIn</t>
        </is>
      </c>
      <c r="E39635" t="inlineStr">
        <is>
          <t>Full-time</t>
        </is>
      </c>
      <c r="F39635" t="b">
        <v>0</v>
      </c>
      <c r="G39635" t="inlineStr">
        <is>
          <t>Germany</t>
        </is>
      </c>
      <c r="H39635" s="2" t="n">
        <v>45434.93570601852</v>
      </c>
      <c r="I39635" t="b">
        <v>0</v>
      </c>
      <c r="J39635" t="b">
        <v>0</v>
      </c>
      <c r="K39635" t="inlineStr">
        <is>
          <t>Germany</t>
        </is>
      </c>
      <c r="L39635" t="inlineStr"/>
      <c r="M39635" t="inlineStr"/>
      <c r="N39635" t="inlineStr"/>
      <c r="O39635" t="inlineStr">
        <is>
          <t>Grammarly</t>
        </is>
      </c>
      <c r="P39635" t="inlineStr">
        <is>
          <t>['sql', 'python', 'pyspark']</t>
        </is>
      </c>
      <c r="Q39635" t="inlineStr">
        <is>
          <t>{'libraries': ['pyspark'], 'programming': ['sql', 'python']}</t>
        </is>
      </c>
    </row>
    <row r="39636">
      <c r="A39636" t="inlineStr">
        <is>
          <t>Data Scientist</t>
        </is>
      </c>
      <c r="B39636" t="inlineStr">
        <is>
          <t>Data Scientist IV- Secret</t>
        </is>
      </c>
      <c r="C39636" t="inlineStr">
        <is>
          <t>United States</t>
        </is>
      </c>
      <c r="D39636" t="inlineStr">
        <is>
          <t>via LinkedIn</t>
        </is>
      </c>
      <c r="E39636" t="inlineStr">
        <is>
          <t>Full-time</t>
        </is>
      </c>
      <c r="F39636" t="b">
        <v>0</v>
      </c>
      <c r="G39636" t="inlineStr">
        <is>
          <t>Illinois, United States</t>
        </is>
      </c>
      <c r="H39636" s="2" t="n">
        <v>45440.9206712963</v>
      </c>
      <c r="I39636" t="b">
        <v>0</v>
      </c>
      <c r="J39636" t="b">
        <v>0</v>
      </c>
      <c r="K39636" t="inlineStr">
        <is>
          <t>United States</t>
        </is>
      </c>
      <c r="L39636" t="inlineStr"/>
      <c r="M39636" t="inlineStr"/>
      <c r="N39636" t="inlineStr"/>
      <c r="O39636" t="inlineStr">
        <is>
          <t>Jacobs</t>
        </is>
      </c>
      <c r="P39636" t="inlineStr">
        <is>
          <t>['python', 'nosql', 'mongodb', 'mongodb', 'r', 'aws', 'azure', 'spark', 'hadoop', 'tableau', 'power bi', 'confluence', 'jira']</t>
        </is>
      </c>
      <c r="Q39636" t="inlineStr">
        <is>
          <t>{'analyst_tools': ['tableau', 'power bi'], 'async': ['confluence', 'jira'], 'cloud': ['aws', 'azure'], 'databases': ['mongodb'], 'libraries': ['spark', 'hadoop'], 'programming': ['python', 'nosql', 'mongodb', 'r']}</t>
        </is>
      </c>
    </row>
    <row r="39637">
      <c r="A39637" t="inlineStr">
        <is>
          <t>Software Engineer</t>
        </is>
      </c>
      <c r="B39637" t="inlineStr">
        <is>
          <t>Software Engineer</t>
        </is>
      </c>
      <c r="C39637" t="inlineStr">
        <is>
          <t>Madrid, Spain</t>
        </is>
      </c>
      <c r="D39637" t="inlineStr">
        <is>
          <t>via BeBee</t>
        </is>
      </c>
      <c r="E39637" t="inlineStr">
        <is>
          <t>Full-time</t>
        </is>
      </c>
      <c r="F39637" t="b">
        <v>0</v>
      </c>
      <c r="G39637" t="inlineStr">
        <is>
          <t>Spain</t>
        </is>
      </c>
      <c r="H39637" s="2" t="n">
        <v>45413.93311342593</v>
      </c>
      <c r="I39637" t="b">
        <v>1</v>
      </c>
      <c r="J39637" t="b">
        <v>0</v>
      </c>
      <c r="K39637" t="inlineStr">
        <is>
          <t>Spain</t>
        </is>
      </c>
      <c r="L39637" t="inlineStr"/>
      <c r="M39637" t="inlineStr"/>
      <c r="N39637" t="inlineStr"/>
      <c r="O39637" t="inlineStr">
        <is>
          <t>Vonage</t>
        </is>
      </c>
      <c r="P39637" t="inlineStr">
        <is>
          <t>['java', 'sql', 'nosql', 'python', 'aws', 'bigquery', 'kafka', 'docker', 'kubernetes']</t>
        </is>
      </c>
      <c r="Q39637" t="inlineStr">
        <is>
          <t>{'cloud': ['aws', 'bigquery'], 'libraries': ['kafka'], 'other': ['docker', 'kubernetes'], 'programming': ['java', 'sql', 'nosql', 'python']}</t>
        </is>
      </c>
    </row>
    <row r="39638">
      <c r="A39638" t="inlineStr">
        <is>
          <t>Data Analyst</t>
        </is>
      </c>
      <c r="B39638" t="inlineStr">
        <is>
          <t>Data Analyst, Fulfillment Operations</t>
        </is>
      </c>
      <c r="C39638" t="inlineStr">
        <is>
          <t>Mexico</t>
        </is>
      </c>
      <c r="D39638" t="inlineStr">
        <is>
          <t>via Indeed</t>
        </is>
      </c>
      <c r="E39638" t="inlineStr">
        <is>
          <t>Full-time</t>
        </is>
      </c>
      <c r="F39638" t="b">
        <v>0</v>
      </c>
      <c r="G39638" t="inlineStr">
        <is>
          <t>Mexico</t>
        </is>
      </c>
      <c r="H39638" s="2" t="n">
        <v>45421.92912037037</v>
      </c>
      <c r="I39638" t="b">
        <v>1</v>
      </c>
      <c r="J39638" t="b">
        <v>0</v>
      </c>
      <c r="K39638" t="inlineStr">
        <is>
          <t>Mexico</t>
        </is>
      </c>
      <c r="L39638" t="inlineStr"/>
      <c r="M39638" t="inlineStr"/>
      <c r="N39638" t="inlineStr"/>
      <c r="O39638" t="inlineStr">
        <is>
          <t>Servicios Comerciales Amazon Mexico S. de R.L. de C.V.</t>
        </is>
      </c>
      <c r="P39638" t="inlineStr">
        <is>
          <t>['ms access', 'excel']</t>
        </is>
      </c>
      <c r="Q39638" t="inlineStr">
        <is>
          <t>{'analyst_tools': ['ms access', 'excel']}</t>
        </is>
      </c>
    </row>
    <row r="39639">
      <c r="A39639" t="inlineStr">
        <is>
          <t>Senior Data Engineer</t>
        </is>
      </c>
      <c r="B39639" t="inlineStr">
        <is>
          <t>Sr. Data Engineer - Onsite - Burbank, CA</t>
        </is>
      </c>
      <c r="C39639" t="inlineStr">
        <is>
          <t>Burbank, CA</t>
        </is>
      </c>
      <c r="D39639" t="inlineStr">
        <is>
          <t>via LinkedIn</t>
        </is>
      </c>
      <c r="E39639" t="inlineStr">
        <is>
          <t>Contractor</t>
        </is>
      </c>
      <c r="F39639" t="b">
        <v>0</v>
      </c>
      <c r="G39639" t="inlineStr">
        <is>
          <t>Texas, United States</t>
        </is>
      </c>
      <c r="H39639" s="2" t="n">
        <v>45419.92225694445</v>
      </c>
      <c r="I39639" t="b">
        <v>0</v>
      </c>
      <c r="J39639" t="b">
        <v>0</v>
      </c>
      <c r="K39639" t="inlineStr">
        <is>
          <t>United States</t>
        </is>
      </c>
      <c r="L39639" t="inlineStr"/>
      <c r="M39639" t="inlineStr"/>
      <c r="N39639" t="inlineStr"/>
      <c r="O39639" t="inlineStr">
        <is>
          <t>Vectorsoft</t>
        </is>
      </c>
      <c r="P39639" t="inlineStr">
        <is>
          <t>['python', 'scala', 'sql', 'snowflake', 'aws', 'airflow', 'spark', 'git', 'bitbucket', 'jenkins', 'atlassian', 'jira', 'confluence']</t>
        </is>
      </c>
      <c r="Q39639" t="inlineStr">
        <is>
          <t>{'async': ['jira', 'confluence'], 'cloud': ['snowflake', 'aws'], 'libraries': ['airflow', 'spark'], 'other': ['git', 'bitbucket', 'jenkins', 'atlassian'], 'programming': ['python', 'scala', 'sql']}</t>
        </is>
      </c>
    </row>
    <row r="39640">
      <c r="A39640" t="inlineStr">
        <is>
          <t>Business Analyst</t>
        </is>
      </c>
      <c r="B39640" t="inlineStr">
        <is>
          <t>Junior Business Analyst</t>
        </is>
      </c>
      <c r="C39640" t="inlineStr">
        <is>
          <t>Fort Lauderdale, FL</t>
        </is>
      </c>
      <c r="D39640" t="inlineStr">
        <is>
          <t>via ZipRecruiter</t>
        </is>
      </c>
      <c r="E39640" t="inlineStr">
        <is>
          <t>Full-time</t>
        </is>
      </c>
      <c r="F39640" t="b">
        <v>0</v>
      </c>
      <c r="G39640" t="inlineStr">
        <is>
          <t>Florida, United States</t>
        </is>
      </c>
      <c r="H39640" s="2" t="n">
        <v>45420.91913194444</v>
      </c>
      <c r="I39640" t="b">
        <v>0</v>
      </c>
      <c r="J39640" t="b">
        <v>1</v>
      </c>
      <c r="K39640" t="inlineStr">
        <is>
          <t>United States</t>
        </is>
      </c>
      <c r="L39640" t="inlineStr"/>
      <c r="M39640" t="inlineStr"/>
      <c r="N39640" t="inlineStr"/>
      <c r="O39640" t="inlineStr">
        <is>
          <t>CGI</t>
        </is>
      </c>
      <c r="P39640" t="inlineStr">
        <is>
          <t>['c', 'word', 'excel', 'outlook', 'jira']</t>
        </is>
      </c>
      <c r="Q39640" t="inlineStr">
        <is>
          <t>{'analyst_tools': ['word', 'excel', 'outlook'], 'async': ['jira'], 'programming': ['c']}</t>
        </is>
      </c>
    </row>
    <row r="39641">
      <c r="A39641" t="inlineStr">
        <is>
          <t>Data Engineer</t>
        </is>
      </c>
      <c r="B39641" t="inlineStr">
        <is>
          <t>Sr. Data Engineer</t>
        </is>
      </c>
      <c r="C39641" t="inlineStr">
        <is>
          <t>Richmond, VA</t>
        </is>
      </c>
      <c r="D39641" t="inlineStr">
        <is>
          <t>via LinkedIn</t>
        </is>
      </c>
      <c r="E39641" t="inlineStr">
        <is>
          <t>Contractor and Temp work</t>
        </is>
      </c>
      <c r="F39641" t="b">
        <v>0</v>
      </c>
      <c r="G39641" t="inlineStr">
        <is>
          <t>California, United States</t>
        </is>
      </c>
      <c r="H39641" s="2" t="n">
        <v>45414.92390046296</v>
      </c>
      <c r="I39641" t="b">
        <v>1</v>
      </c>
      <c r="J39641" t="b">
        <v>0</v>
      </c>
      <c r="K39641" t="inlineStr">
        <is>
          <t>United States</t>
        </is>
      </c>
      <c r="L39641" t="inlineStr"/>
      <c r="M39641" t="inlineStr"/>
      <c r="N39641" t="inlineStr"/>
      <c r="O39641" t="inlineStr">
        <is>
          <t>Ampcus Inc</t>
        </is>
      </c>
      <c r="P39641" t="inlineStr">
        <is>
          <t>['bash', 'python', 'java', 'nosql', 'snowflake', 'aws', 'spark', 'kafka']</t>
        </is>
      </c>
      <c r="Q39641" t="inlineStr">
        <is>
          <t>{'cloud': ['snowflake', 'aws'], 'libraries': ['spark', 'kafka'], 'programming': ['bash', 'python', 'java', 'nosql']}</t>
        </is>
      </c>
    </row>
    <row r="39642">
      <c r="A39642" t="inlineStr">
        <is>
          <t>Data Engineer</t>
        </is>
      </c>
      <c r="B39642" t="inlineStr">
        <is>
          <t>Data Engineer Staff - Now Hiring</t>
        </is>
      </c>
      <c r="C39642" t="inlineStr">
        <is>
          <t>Plano, TX</t>
        </is>
      </c>
      <c r="D39642" t="inlineStr">
        <is>
          <t>via Snagajob</t>
        </is>
      </c>
      <c r="E39642" t="inlineStr">
        <is>
          <t>Full-time and Part-time</t>
        </is>
      </c>
      <c r="F39642" t="b">
        <v>0</v>
      </c>
      <c r="G39642" t="inlineStr">
        <is>
          <t>Georgia</t>
        </is>
      </c>
      <c r="H39642" s="2" t="n">
        <v>45428.96311342593</v>
      </c>
      <c r="I39642" t="b">
        <v>0</v>
      </c>
      <c r="J39642" t="b">
        <v>1</v>
      </c>
      <c r="K39642" t="inlineStr">
        <is>
          <t>United States</t>
        </is>
      </c>
      <c r="L39642" t="inlineStr">
        <is>
          <t>hour</t>
        </is>
      </c>
      <c r="M39642" t="inlineStr"/>
      <c r="N39642" t="n">
        <v>57.06000137329102</v>
      </c>
      <c r="O39642" t="inlineStr">
        <is>
          <t>USAA</t>
        </is>
      </c>
      <c r="P39642" t="inlineStr">
        <is>
          <t>['sql', 'snowflake', 'aws']</t>
        </is>
      </c>
      <c r="Q39642" t="inlineStr">
        <is>
          <t>{'cloud': ['snowflake', 'aws'], 'programming': ['sql']}</t>
        </is>
      </c>
    </row>
    <row r="39643">
      <c r="A39643" t="inlineStr">
        <is>
          <t>Senior Data Engineer</t>
        </is>
      </c>
      <c r="B39643" t="inlineStr">
        <is>
          <t>Position : Senior Quant Data Engineering (Full Time)</t>
        </is>
      </c>
      <c r="C39643" t="inlineStr">
        <is>
          <t>Carrollton, TX</t>
        </is>
      </c>
      <c r="D39643" t="inlineStr">
        <is>
          <t>via Dice.com</t>
        </is>
      </c>
      <c r="E39643" t="inlineStr">
        <is>
          <t>Full-time</t>
        </is>
      </c>
      <c r="F39643" t="b">
        <v>0</v>
      </c>
      <c r="G39643" t="inlineStr">
        <is>
          <t>Texas, United States</t>
        </is>
      </c>
      <c r="H39643" s="2" t="n">
        <v>45428.91760416667</v>
      </c>
      <c r="I39643" t="b">
        <v>0</v>
      </c>
      <c r="J39643" t="b">
        <v>0</v>
      </c>
      <c r="K39643" t="inlineStr">
        <is>
          <t>United States</t>
        </is>
      </c>
      <c r="L39643" t="inlineStr"/>
      <c r="M39643" t="inlineStr"/>
      <c r="N39643" t="inlineStr"/>
      <c r="O39643" t="inlineStr">
        <is>
          <t>Sapear Inc</t>
        </is>
      </c>
      <c r="P39643" t="inlineStr">
        <is>
          <t>['python', 'oracle', 'snowflake', 'flask', 'django', 'git', 'jenkins']</t>
        </is>
      </c>
      <c r="Q39643" t="inlineStr">
        <is>
          <t>{'cloud': ['oracle', 'snowflake'], 'other': ['git', 'jenkins'], 'programming': ['python'], 'webframeworks': ['flask', 'django']}</t>
        </is>
      </c>
    </row>
    <row r="39644">
      <c r="A39644" t="inlineStr">
        <is>
          <t>Data Scientist</t>
        </is>
      </c>
      <c r="B39644" t="inlineStr">
        <is>
          <t>Data Analyst/ Data Scientist</t>
        </is>
      </c>
      <c r="C39644" t="inlineStr">
        <is>
          <t>England, UK</t>
        </is>
      </c>
      <c r="D39644" t="inlineStr">
        <is>
          <t>via LinkedIn</t>
        </is>
      </c>
      <c r="E39644" t="inlineStr">
        <is>
          <t>Full-time</t>
        </is>
      </c>
      <c r="F39644" t="b">
        <v>0</v>
      </c>
      <c r="G39644" t="inlineStr">
        <is>
          <t>United Kingdom</t>
        </is>
      </c>
      <c r="H39644" s="2" t="n">
        <v>45426.93305555556</v>
      </c>
      <c r="I39644" t="b">
        <v>0</v>
      </c>
      <c r="J39644" t="b">
        <v>0</v>
      </c>
      <c r="K39644" t="inlineStr">
        <is>
          <t>United Kingdom</t>
        </is>
      </c>
      <c r="L39644" t="inlineStr"/>
      <c r="M39644" t="inlineStr"/>
      <c r="N39644" t="inlineStr"/>
      <c r="O39644" t="inlineStr">
        <is>
          <t>Adecco</t>
        </is>
      </c>
      <c r="P39644" t="inlineStr">
        <is>
          <t>['python', 'sql', 'gcp', 'aws', 'azure', 'tableau', 'power bi']</t>
        </is>
      </c>
      <c r="Q39644" t="inlineStr">
        <is>
          <t>{'analyst_tools': ['tableau', 'power bi'], 'cloud': ['gcp', 'aws', 'azure'], 'programming': ['python', 'sql']}</t>
        </is>
      </c>
    </row>
    <row r="39645">
      <c r="A39645" t="inlineStr">
        <is>
          <t>Data Engineer</t>
        </is>
      </c>
      <c r="B39645" t="inlineStr">
        <is>
          <t>GCP Data Engineer</t>
        </is>
      </c>
      <c r="C39645" t="inlineStr">
        <is>
          <t>Austin, TX</t>
        </is>
      </c>
      <c r="D39645" t="inlineStr">
        <is>
          <t>via LinkedIn</t>
        </is>
      </c>
      <c r="E39645" t="inlineStr">
        <is>
          <t>Contractor</t>
        </is>
      </c>
      <c r="F39645" t="b">
        <v>0</v>
      </c>
      <c r="G39645" t="inlineStr">
        <is>
          <t>Georgia</t>
        </is>
      </c>
      <c r="H39645" s="2" t="n">
        <v>45422.95467592592</v>
      </c>
      <c r="I39645" t="b">
        <v>0</v>
      </c>
      <c r="J39645" t="b">
        <v>0</v>
      </c>
      <c r="K39645" t="inlineStr">
        <is>
          <t>United States</t>
        </is>
      </c>
      <c r="L39645" t="inlineStr"/>
      <c r="M39645" t="inlineStr"/>
      <c r="N39645" t="inlineStr"/>
      <c r="O39645" t="inlineStr">
        <is>
          <t>Smart Bot Systems LLC</t>
        </is>
      </c>
      <c r="P39645" t="inlineStr">
        <is>
          <t>['bash', 'powershell', 'sql', 'gcp', 'docker', 'terraform']</t>
        </is>
      </c>
      <c r="Q39645" t="inlineStr">
        <is>
          <t>{'cloud': ['gcp'], 'other': ['docker', 'terraform'], 'programming': ['bash', 'powershell', 'sql']}</t>
        </is>
      </c>
    </row>
    <row r="39646">
      <c r="A39646" t="inlineStr">
        <is>
          <t>Data Analyst</t>
        </is>
      </c>
      <c r="B39646" t="inlineStr">
        <is>
          <t>Information Security Data and Analytics Analyst at Fisher...</t>
        </is>
      </c>
      <c r="C39646" t="inlineStr">
        <is>
          <t>Plano, TX</t>
        </is>
      </c>
      <c r="D39646" t="inlineStr">
        <is>
          <t>via AI Solves That!</t>
        </is>
      </c>
      <c r="E39646" t="inlineStr">
        <is>
          <t>Full-time</t>
        </is>
      </c>
      <c r="F39646" t="b">
        <v>0</v>
      </c>
      <c r="G39646" t="inlineStr">
        <is>
          <t>Texas, United States</t>
        </is>
      </c>
      <c r="H39646" s="2" t="n">
        <v>45442.91730324074</v>
      </c>
      <c r="I39646" t="b">
        <v>1</v>
      </c>
      <c r="J39646" t="b">
        <v>0</v>
      </c>
      <c r="K39646" t="inlineStr">
        <is>
          <t>United States</t>
        </is>
      </c>
      <c r="L39646" t="inlineStr"/>
      <c r="M39646" t="inlineStr"/>
      <c r="N39646" t="inlineStr"/>
      <c r="O39646" t="inlineStr">
        <is>
          <t>Fisher Investments</t>
        </is>
      </c>
      <c r="P39646" t="inlineStr"/>
      <c r="Q39646" t="inlineStr"/>
    </row>
    <row r="39647">
      <c r="A39647" t="inlineStr">
        <is>
          <t>Data Scientist</t>
        </is>
      </c>
      <c r="B39647" t="inlineStr">
        <is>
          <t>User Insights Data Scientist - USDS</t>
        </is>
      </c>
      <c r="C39647" t="inlineStr">
        <is>
          <t>Los Angeles, CA</t>
        </is>
      </c>
      <c r="D39647" t="inlineStr">
        <is>
          <t>via LinkedIn</t>
        </is>
      </c>
      <c r="E39647" t="inlineStr">
        <is>
          <t>Full-time</t>
        </is>
      </c>
      <c r="F39647" t="b">
        <v>0</v>
      </c>
      <c r="G39647" t="inlineStr">
        <is>
          <t>California, United States</t>
        </is>
      </c>
      <c r="H39647" s="2" t="n">
        <v>45434.91780092593</v>
      </c>
      <c r="I39647" t="b">
        <v>0</v>
      </c>
      <c r="J39647" t="b">
        <v>1</v>
      </c>
      <c r="K39647" t="inlineStr">
        <is>
          <t>United States</t>
        </is>
      </c>
      <c r="L39647" t="inlineStr">
        <is>
          <t>year</t>
        </is>
      </c>
      <c r="M39647" t="n">
        <v>138500</v>
      </c>
      <c r="N39647" t="inlineStr"/>
      <c r="O39647" t="inlineStr">
        <is>
          <t>TikTok</t>
        </is>
      </c>
      <c r="P39647" t="inlineStr">
        <is>
          <t>['python', 'sql', 'express']</t>
        </is>
      </c>
      <c r="Q39647" t="inlineStr">
        <is>
          <t>{'programming': ['python', 'sql'], 'webframeworks': ['express']}</t>
        </is>
      </c>
    </row>
    <row r="39648">
      <c r="A39648" t="inlineStr">
        <is>
          <t>Data Engineer</t>
        </is>
      </c>
      <c r="B39648" t="inlineStr">
        <is>
          <t>Data Engineer Banking</t>
        </is>
      </c>
      <c r="C39648" t="inlineStr">
        <is>
          <t>Phoenix, AZ</t>
        </is>
      </c>
      <c r="D39648" t="inlineStr">
        <is>
          <t>via LinkedIn</t>
        </is>
      </c>
      <c r="E39648" t="inlineStr">
        <is>
          <t>Contractor</t>
        </is>
      </c>
      <c r="F39648" t="b">
        <v>0</v>
      </c>
      <c r="G39648" t="inlineStr">
        <is>
          <t>New York, United States</t>
        </is>
      </c>
      <c r="H39648" s="2" t="n">
        <v>45425.92297453704</v>
      </c>
      <c r="I39648" t="b">
        <v>0</v>
      </c>
      <c r="J39648" t="b">
        <v>0</v>
      </c>
      <c r="K39648" t="inlineStr">
        <is>
          <t>United States</t>
        </is>
      </c>
      <c r="L39648" t="inlineStr"/>
      <c r="M39648" t="inlineStr"/>
      <c r="N39648" t="inlineStr"/>
      <c r="O39648" t="inlineStr">
        <is>
          <t>Recurring Decimal</t>
        </is>
      </c>
      <c r="P39648" t="inlineStr">
        <is>
          <t>['sql', 'aws', 'azure', 'gcp', 'phoenix', 'power bi']</t>
        </is>
      </c>
      <c r="Q39648" t="inlineStr">
        <is>
          <t>{'analyst_tools': ['power bi'], 'cloud': ['aws', 'azure', 'gcp'], 'programming': ['sql'], 'webframeworks': ['phoenix']}</t>
        </is>
      </c>
    </row>
    <row r="39649">
      <c r="A39649" t="inlineStr">
        <is>
          <t>Senior Data Engineer</t>
        </is>
      </c>
      <c r="B39649" t="inlineStr">
        <is>
          <t>Senior Data Engineer</t>
        </is>
      </c>
      <c r="C39649" t="inlineStr">
        <is>
          <t>Anywhere</t>
        </is>
      </c>
      <c r="D39649" t="inlineStr">
        <is>
          <t>via LinkedIn</t>
        </is>
      </c>
      <c r="E39649" t="inlineStr">
        <is>
          <t>Full-time</t>
        </is>
      </c>
      <c r="F39649" t="b">
        <v>1</v>
      </c>
      <c r="G39649" t="inlineStr">
        <is>
          <t>California, United States</t>
        </is>
      </c>
      <c r="H39649" s="2" t="n">
        <v>45420.92280092592</v>
      </c>
      <c r="I39649" t="b">
        <v>0</v>
      </c>
      <c r="J39649" t="b">
        <v>0</v>
      </c>
      <c r="K39649" t="inlineStr">
        <is>
          <t>United States</t>
        </is>
      </c>
      <c r="L39649" t="inlineStr"/>
      <c r="M39649" t="inlineStr"/>
      <c r="N39649" t="inlineStr"/>
      <c r="O39649" t="inlineStr">
        <is>
          <t>Interwell Health</t>
        </is>
      </c>
      <c r="P39649" t="inlineStr">
        <is>
          <t>['sql', 'python', 'azure', 'databricks', 'ssis']</t>
        </is>
      </c>
      <c r="Q39649" t="inlineStr">
        <is>
          <t>{'analyst_tools': ['ssis'], 'cloud': ['azure', 'databricks'], 'programming': ['sql', 'python']}</t>
        </is>
      </c>
    </row>
    <row r="39650">
      <c r="A39650" t="inlineStr">
        <is>
          <t>Senior Data Scientist</t>
        </is>
      </c>
      <c r="B39650" t="inlineStr">
        <is>
          <t>Senior Web Data Scientist, Growth Marketing Analytics</t>
        </is>
      </c>
      <c r="C39650" t="inlineStr">
        <is>
          <t>Anywhere</t>
        </is>
      </c>
      <c r="D39650" t="inlineStr">
        <is>
          <t>via LinkedIn</t>
        </is>
      </c>
      <c r="E39650" t="inlineStr">
        <is>
          <t>Full-time</t>
        </is>
      </c>
      <c r="F39650" t="b">
        <v>1</v>
      </c>
      <c r="G39650" t="inlineStr">
        <is>
          <t>California, United States</t>
        </is>
      </c>
      <c r="H39650" s="2" t="n">
        <v>45442.91825231481</v>
      </c>
      <c r="I39650" t="b">
        <v>0</v>
      </c>
      <c r="J39650" t="b">
        <v>1</v>
      </c>
      <c r="K39650" t="inlineStr">
        <is>
          <t>United States</t>
        </is>
      </c>
      <c r="L39650" t="inlineStr"/>
      <c r="M39650" t="inlineStr"/>
      <c r="N39650" t="inlineStr"/>
      <c r="O39650" t="inlineStr">
        <is>
          <t>Square</t>
        </is>
      </c>
      <c r="P39650" t="inlineStr">
        <is>
          <t>['sql', 'python', 'c', 'go', 'looker', 'flow']</t>
        </is>
      </c>
      <c r="Q39650" t="inlineStr">
        <is>
          <t>{'analyst_tools': ['looker'], 'other': ['flow'], 'programming': ['sql', 'python', 'c', 'go']}</t>
        </is>
      </c>
    </row>
    <row r="39651">
      <c r="A39651" t="inlineStr">
        <is>
          <t>Data Engineer</t>
        </is>
      </c>
      <c r="B39651" t="inlineStr">
        <is>
          <t>Data Engineer at Analog Devices, Inc in Boston, MA</t>
        </is>
      </c>
      <c r="C39651" t="inlineStr">
        <is>
          <t>Boston, MA</t>
        </is>
      </c>
      <c r="D39651" t="inlineStr">
        <is>
          <t>via Boston, MA - Geebo</t>
        </is>
      </c>
      <c r="E39651" t="inlineStr">
        <is>
          <t>Full-time</t>
        </is>
      </c>
      <c r="F39651" t="b">
        <v>0</v>
      </c>
      <c r="G39651" t="inlineStr">
        <is>
          <t>Georgia</t>
        </is>
      </c>
      <c r="H39651" s="2" t="n">
        <v>45435.98271990741</v>
      </c>
      <c r="I39651" t="b">
        <v>0</v>
      </c>
      <c r="J39651" t="b">
        <v>0</v>
      </c>
      <c r="K39651" t="inlineStr">
        <is>
          <t>United States</t>
        </is>
      </c>
      <c r="L39651" t="inlineStr">
        <is>
          <t>hour</t>
        </is>
      </c>
      <c r="M39651" t="inlineStr"/>
      <c r="N39651" t="n">
        <v>24</v>
      </c>
      <c r="O39651" t="inlineStr">
        <is>
          <t>Analog Devices, Inc</t>
        </is>
      </c>
      <c r="P39651" t="inlineStr">
        <is>
          <t>['python', 'sql', 'mongodb', 'mongodb', 'azure', 'aws', 'hadoop', 'spark']</t>
        </is>
      </c>
      <c r="Q39651" t="inlineStr">
        <is>
          <t>{'cloud': ['azure', 'aws'], 'databases': ['mongodb'], 'libraries': ['hadoop', 'spark'], 'programming': ['python', 'sql', 'mongodb']}</t>
        </is>
      </c>
    </row>
    <row r="39652">
      <c r="A39652" t="inlineStr">
        <is>
          <t>Data Engineer</t>
        </is>
      </c>
      <c r="B39652" t="inlineStr">
        <is>
          <t>Data Engineer</t>
        </is>
      </c>
      <c r="C39652" t="inlineStr">
        <is>
          <t>Anywhere</t>
        </is>
      </c>
      <c r="D39652" t="inlineStr">
        <is>
          <t>via ZipRecruiter</t>
        </is>
      </c>
      <c r="E39652" t="inlineStr">
        <is>
          <t>Full-time</t>
        </is>
      </c>
      <c r="F39652" t="b">
        <v>1</v>
      </c>
      <c r="G39652" t="inlineStr">
        <is>
          <t>Georgia</t>
        </is>
      </c>
      <c r="H39652" s="2" t="n">
        <v>45413.94836805556</v>
      </c>
      <c r="I39652" t="b">
        <v>1</v>
      </c>
      <c r="J39652" t="b">
        <v>0</v>
      </c>
      <c r="K39652" t="inlineStr">
        <is>
          <t>United States</t>
        </is>
      </c>
      <c r="L39652" t="inlineStr"/>
      <c r="M39652" t="inlineStr"/>
      <c r="N39652" t="inlineStr"/>
      <c r="O39652" t="inlineStr">
        <is>
          <t>Mechanicode</t>
        </is>
      </c>
      <c r="P39652" t="inlineStr">
        <is>
          <t>['python', 'sql', 'sql server', 'oracle', 'snowflake', 'aws', 'redshift', 'azure', 'git']</t>
        </is>
      </c>
      <c r="Q39652" t="inlineStr">
        <is>
          <t>{'cloud': ['oracle', 'snowflake', 'aws', 'redshift', 'azure'], 'databases': ['sql server'], 'other': ['git'], 'programming': ['python', 'sql']}</t>
        </is>
      </c>
    </row>
    <row r="39653">
      <c r="A39653" t="inlineStr">
        <is>
          <t>Data Engineer</t>
        </is>
      </c>
      <c r="B39653" t="inlineStr">
        <is>
          <t>Data Engineer</t>
        </is>
      </c>
      <c r="C39653" t="inlineStr">
        <is>
          <t>Tempe, AZ</t>
        </is>
      </c>
      <c r="D39653" t="inlineStr">
        <is>
          <t>via Dice</t>
        </is>
      </c>
      <c r="E39653" t="inlineStr">
        <is>
          <t>Full-time</t>
        </is>
      </c>
      <c r="F39653" t="b">
        <v>0</v>
      </c>
      <c r="G39653" t="inlineStr">
        <is>
          <t>Georgia</t>
        </is>
      </c>
      <c r="H39653" s="2" t="n">
        <v>45420.95497685186</v>
      </c>
      <c r="I39653" t="b">
        <v>1</v>
      </c>
      <c r="J39653" t="b">
        <v>0</v>
      </c>
      <c r="K39653" t="inlineStr">
        <is>
          <t>United States</t>
        </is>
      </c>
      <c r="L39653" t="inlineStr"/>
      <c r="M39653" t="inlineStr"/>
      <c r="N39653" t="inlineStr"/>
      <c r="O39653" t="inlineStr">
        <is>
          <t>State Farm</t>
        </is>
      </c>
      <c r="P39653" t="inlineStr">
        <is>
          <t>['sas', 'sas', 'python', 'sql', 'r', 'java', 'bash', 'db2', 'oracle', 'aws', 'redshift', 'spark', 'hadoop', 'power bi', 'qlik', 'github', 'gitlab', 'terraform']</t>
        </is>
      </c>
      <c r="Q39653" t="inlineStr">
        <is>
          <t>{'analyst_tools': ['sas', 'power bi', 'qlik'], 'cloud': ['oracle', 'aws', 'redshift'], 'databases': ['db2'], 'libraries': ['spark', 'hadoop'], 'other': ['github', 'gitlab', 'terraform'], 'programming': ['sas', 'python', 'sql', 'r', 'java', 'bash']}</t>
        </is>
      </c>
    </row>
    <row r="39654">
      <c r="A39654" t="inlineStr">
        <is>
          <t>Business Analyst</t>
        </is>
      </c>
      <c r="B39654" t="inlineStr">
        <is>
          <t>Payments Sales Analyst</t>
        </is>
      </c>
      <c r="C39654" t="inlineStr">
        <is>
          <t>Malaysia</t>
        </is>
      </c>
      <c r="D39654" t="inlineStr">
        <is>
          <t>via LinkedIn</t>
        </is>
      </c>
      <c r="E39654" t="inlineStr"/>
      <c r="F39654" t="b">
        <v>0</v>
      </c>
      <c r="G39654" t="inlineStr">
        <is>
          <t>Malaysia</t>
        </is>
      </c>
      <c r="H39654" s="2" t="n">
        <v>45422.94457175926</v>
      </c>
      <c r="I39654" t="b">
        <v>0</v>
      </c>
      <c r="J39654" t="b">
        <v>0</v>
      </c>
      <c r="K39654" t="inlineStr">
        <is>
          <t>Malaysia</t>
        </is>
      </c>
      <c r="L39654" t="inlineStr"/>
      <c r="M39654" t="inlineStr"/>
      <c r="N39654" t="inlineStr"/>
      <c r="O39654" t="inlineStr">
        <is>
          <t>JPMorgan Chase &amp; Co.</t>
        </is>
      </c>
      <c r="P39654" t="inlineStr">
        <is>
          <t>['excel', 'powerpoint', 'word', 'flow']</t>
        </is>
      </c>
      <c r="Q39654" t="inlineStr">
        <is>
          <t>{'analyst_tools': ['excel', 'powerpoint', 'word'], 'other': ['flow']}</t>
        </is>
      </c>
    </row>
    <row r="39655">
      <c r="A39655" t="inlineStr">
        <is>
          <t>Data Analyst</t>
        </is>
      </c>
      <c r="B39655" t="inlineStr">
        <is>
          <t>Business Data Analyst- Big Data</t>
        </is>
      </c>
      <c r="C39655" t="inlineStr">
        <is>
          <t>Irving, TX</t>
        </is>
      </c>
      <c r="D39655" t="inlineStr">
        <is>
          <t>via LinkedIn</t>
        </is>
      </c>
      <c r="E39655" t="inlineStr">
        <is>
          <t>Full-time</t>
        </is>
      </c>
      <c r="F39655" t="b">
        <v>0</v>
      </c>
      <c r="G39655" t="inlineStr">
        <is>
          <t>Texas, United States</t>
        </is>
      </c>
      <c r="H39655" s="2" t="n">
        <v>45443.91788194444</v>
      </c>
      <c r="I39655" t="b">
        <v>1</v>
      </c>
      <c r="J39655" t="b">
        <v>0</v>
      </c>
      <c r="K39655" t="inlineStr">
        <is>
          <t>United States</t>
        </is>
      </c>
      <c r="L39655" t="inlineStr"/>
      <c r="M39655" t="inlineStr"/>
      <c r="N39655" t="inlineStr"/>
      <c r="O39655" t="inlineStr">
        <is>
          <t>Maveric Systems Limited</t>
        </is>
      </c>
      <c r="P39655" t="inlineStr">
        <is>
          <t>['kafka', 'jira', 'confluence']</t>
        </is>
      </c>
      <c r="Q39655" t="inlineStr">
        <is>
          <t>{'async': ['jira', 'confluence'], 'libraries': ['kafka']}</t>
        </is>
      </c>
    </row>
    <row r="39656">
      <c r="A39656" t="inlineStr">
        <is>
          <t>Data Analyst</t>
        </is>
      </c>
      <c r="B39656" t="inlineStr">
        <is>
          <t>Data Analyst I</t>
        </is>
      </c>
      <c r="C39656" t="inlineStr">
        <is>
          <t>Boston, MA</t>
        </is>
      </c>
      <c r="D39656" t="inlineStr">
        <is>
          <t>via LinkedIn</t>
        </is>
      </c>
      <c r="E39656" t="inlineStr">
        <is>
          <t>Full-time</t>
        </is>
      </c>
      <c r="F39656" t="b">
        <v>0</v>
      </c>
      <c r="G39656" t="inlineStr">
        <is>
          <t>New York, United States</t>
        </is>
      </c>
      <c r="H39656" s="2" t="n">
        <v>45432.91730324074</v>
      </c>
      <c r="I39656" t="b">
        <v>0</v>
      </c>
      <c r="J39656" t="b">
        <v>0</v>
      </c>
      <c r="K39656" t="inlineStr">
        <is>
          <t>United States</t>
        </is>
      </c>
      <c r="L39656" t="inlineStr"/>
      <c r="M39656" t="inlineStr"/>
      <c r="N39656" t="inlineStr"/>
      <c r="O39656" t="inlineStr">
        <is>
          <t>Massachusetts General Hospital</t>
        </is>
      </c>
      <c r="P39656" t="inlineStr">
        <is>
          <t>['assembly', 'python', 'shell', 'r', 'unix']</t>
        </is>
      </c>
      <c r="Q39656" t="inlineStr">
        <is>
          <t>{'os': ['unix'], 'programming': ['assembly', 'python', 'shell', 'r']}</t>
        </is>
      </c>
    </row>
    <row r="39657">
      <c r="A39657" t="inlineStr">
        <is>
          <t>Data Analyst</t>
        </is>
      </c>
      <c r="B39657" t="inlineStr">
        <is>
          <t>Business &amp; People Data Analyst</t>
        </is>
      </c>
      <c r="C39657" t="inlineStr">
        <is>
          <t>Reston, VA</t>
        </is>
      </c>
      <c r="D39657" t="inlineStr">
        <is>
          <t>via LinkedIn</t>
        </is>
      </c>
      <c r="E39657" t="inlineStr">
        <is>
          <t>Full-time</t>
        </is>
      </c>
      <c r="F39657" t="b">
        <v>0</v>
      </c>
      <c r="G39657" t="inlineStr">
        <is>
          <t>New York, United States</t>
        </is>
      </c>
      <c r="H39657" s="2" t="n">
        <v>45421.91710648148</v>
      </c>
      <c r="I39657" t="b">
        <v>0</v>
      </c>
      <c r="J39657" t="b">
        <v>1</v>
      </c>
      <c r="K39657" t="inlineStr">
        <is>
          <t>United States</t>
        </is>
      </c>
      <c r="L39657" t="inlineStr"/>
      <c r="M39657" t="inlineStr"/>
      <c r="N39657" t="inlineStr"/>
      <c r="O39657" t="inlineStr">
        <is>
          <t>CACI International Inc</t>
        </is>
      </c>
      <c r="P39657" t="inlineStr">
        <is>
          <t>['python', 'r', 'sql', 'excel']</t>
        </is>
      </c>
      <c r="Q39657" t="inlineStr">
        <is>
          <t>{'analyst_tools': ['excel'], 'programming': ['python', 'r', 'sql']}</t>
        </is>
      </c>
    </row>
    <row r="39658">
      <c r="A39658" t="inlineStr">
        <is>
          <t>Data Engineer</t>
        </is>
      </c>
      <c r="B39658" t="inlineStr">
        <is>
          <t>Principal Data Engineer</t>
        </is>
      </c>
      <c r="C39658" t="inlineStr">
        <is>
          <t>Telangana, India</t>
        </is>
      </c>
      <c r="D39658" t="inlineStr">
        <is>
          <t>via Indeed</t>
        </is>
      </c>
      <c r="E39658" t="inlineStr">
        <is>
          <t>Full-time</t>
        </is>
      </c>
      <c r="F39658" t="b">
        <v>0</v>
      </c>
      <c r="G39658" t="inlineStr">
        <is>
          <t>India</t>
        </is>
      </c>
      <c r="H39658" s="2" t="n">
        <v>45418.93012731482</v>
      </c>
      <c r="I39658" t="b">
        <v>1</v>
      </c>
      <c r="J39658" t="b">
        <v>0</v>
      </c>
      <c r="K39658" t="inlineStr">
        <is>
          <t>India</t>
        </is>
      </c>
      <c r="L39658" t="inlineStr"/>
      <c r="M39658" t="inlineStr"/>
      <c r="N39658" t="inlineStr"/>
      <c r="O39658" t="inlineStr">
        <is>
          <t>TTEC</t>
        </is>
      </c>
      <c r="P39658" t="inlineStr">
        <is>
          <t>['sql', 'gcp', 'bigquery', 'oracle', 'github', 'jenkins']</t>
        </is>
      </c>
      <c r="Q39658" t="inlineStr">
        <is>
          <t>{'cloud': ['gcp', 'bigquery', 'oracle'], 'other': ['github', 'jenkins'], 'programming': ['sql']}</t>
        </is>
      </c>
    </row>
    <row r="39659">
      <c r="A39659" t="inlineStr">
        <is>
          <t>Data Analyst</t>
        </is>
      </c>
      <c r="B39659" t="inlineStr">
        <is>
          <t>Data processing analyst</t>
        </is>
      </c>
      <c r="C39659" t="inlineStr">
        <is>
          <t>Montevideo, Montevideo Department, Uruguay</t>
        </is>
      </c>
      <c r="D39659" t="inlineStr">
        <is>
          <t>via Sercanto</t>
        </is>
      </c>
      <c r="E39659" t="inlineStr">
        <is>
          <t>Full-time</t>
        </is>
      </c>
      <c r="F39659" t="b">
        <v>0</v>
      </c>
      <c r="G39659" t="inlineStr">
        <is>
          <t>Uruguay</t>
        </is>
      </c>
      <c r="H39659" s="2" t="n">
        <v>45435.98659722223</v>
      </c>
      <c r="I39659" t="b">
        <v>1</v>
      </c>
      <c r="J39659" t="b">
        <v>0</v>
      </c>
      <c r="K39659" t="inlineStr">
        <is>
          <t>Uruguay</t>
        </is>
      </c>
      <c r="L39659" t="inlineStr"/>
      <c r="M39659" t="inlineStr"/>
      <c r="N39659" t="inlineStr"/>
      <c r="O39659" t="inlineStr">
        <is>
          <t>Equifax</t>
        </is>
      </c>
      <c r="P39659" t="inlineStr"/>
      <c r="Q39659" t="inlineStr"/>
    </row>
    <row r="39660">
      <c r="A39660" t="inlineStr">
        <is>
          <t>Data Engineer</t>
        </is>
      </c>
      <c r="B39660" t="inlineStr">
        <is>
          <t>Data Engineer - Big Data - Global Marketing Measurement</t>
        </is>
      </c>
      <c r="C39660" t="inlineStr">
        <is>
          <t>Sunrise, FL</t>
        </is>
      </c>
      <c r="D39660" t="inlineStr">
        <is>
          <t>via LinkedIn</t>
        </is>
      </c>
      <c r="E39660" t="inlineStr">
        <is>
          <t>Full-time</t>
        </is>
      </c>
      <c r="F39660" t="b">
        <v>0</v>
      </c>
      <c r="G39660" t="inlineStr">
        <is>
          <t>Texas, United States</t>
        </is>
      </c>
      <c r="H39660" s="2" t="n">
        <v>45427.92211805555</v>
      </c>
      <c r="I39660" t="b">
        <v>0</v>
      </c>
      <c r="J39660" t="b">
        <v>1</v>
      </c>
      <c r="K39660" t="inlineStr">
        <is>
          <t>United States</t>
        </is>
      </c>
      <c r="L39660" t="inlineStr">
        <is>
          <t>year</t>
        </is>
      </c>
      <c r="M39660" t="n">
        <v>117500</v>
      </c>
      <c r="N39660" t="inlineStr"/>
      <c r="O39660" t="inlineStr">
        <is>
          <t>American Express</t>
        </is>
      </c>
      <c r="P39660" t="inlineStr">
        <is>
          <t>['java', 'scala', 'python', 'nosql', 'shell', 'perl', 'cassandra', 'redis', 'spark', 'pyspark', 'kafka', 'express', 'unix', 'tableau', 'jenkins', 'github', 'confluence', 'jira']</t>
        </is>
      </c>
      <c r="Q39660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39661">
      <c r="A39661" t="inlineStr">
        <is>
          <t>Senior Data Analyst</t>
        </is>
      </c>
      <c r="B39661" t="inlineStr">
        <is>
          <t>Senior Business Data Analyst</t>
        </is>
      </c>
      <c r="C39661" t="inlineStr">
        <is>
          <t>New York, NY</t>
        </is>
      </c>
      <c r="D39661" t="inlineStr">
        <is>
          <t>via LinkedIn</t>
        </is>
      </c>
      <c r="E39661" t="inlineStr">
        <is>
          <t>Full-time</t>
        </is>
      </c>
      <c r="F39661" t="b">
        <v>0</v>
      </c>
      <c r="G39661" t="inlineStr">
        <is>
          <t>New York, United States</t>
        </is>
      </c>
      <c r="H39661" s="2" t="n">
        <v>45419.91675925926</v>
      </c>
      <c r="I39661" t="b">
        <v>1</v>
      </c>
      <c r="J39661" t="b">
        <v>0</v>
      </c>
      <c r="K39661" t="inlineStr">
        <is>
          <t>United States</t>
        </is>
      </c>
      <c r="L39661" t="inlineStr"/>
      <c r="M39661" t="inlineStr"/>
      <c r="N39661" t="inlineStr"/>
      <c r="O39661" t="inlineStr">
        <is>
          <t>Treliant</t>
        </is>
      </c>
      <c r="P39661" t="inlineStr">
        <is>
          <t>['sql', 'snowflake', 'excel', 'power bi', 'tableau', 'jira', 'confluence']</t>
        </is>
      </c>
      <c r="Q39661" t="inlineStr">
        <is>
          <t>{'analyst_tools': ['excel', 'power bi', 'tableau'], 'async': ['jira', 'confluence'], 'cloud': ['snowflake'], 'programming': ['sql']}</t>
        </is>
      </c>
    </row>
    <row r="39662">
      <c r="A39662" t="inlineStr">
        <is>
          <t>Data Engineer</t>
        </is>
      </c>
      <c r="B39662" t="inlineStr">
        <is>
          <t>Data Engineer Business Intelligence (m/w/d)</t>
        </is>
      </c>
      <c r="C39662" t="inlineStr">
        <is>
          <t>Hanover, Germany</t>
        </is>
      </c>
      <c r="D39662" t="inlineStr">
        <is>
          <t>via LinkedIn</t>
        </is>
      </c>
      <c r="E39662" t="inlineStr">
        <is>
          <t>Full-time</t>
        </is>
      </c>
      <c r="F39662" t="b">
        <v>0</v>
      </c>
      <c r="G39662" t="inlineStr">
        <is>
          <t>Germany</t>
        </is>
      </c>
      <c r="H39662" s="2" t="n">
        <v>45429.93108796296</v>
      </c>
      <c r="I39662" t="b">
        <v>1</v>
      </c>
      <c r="J39662" t="b">
        <v>0</v>
      </c>
      <c r="K39662" t="inlineStr">
        <is>
          <t>Germany</t>
        </is>
      </c>
      <c r="L39662" t="inlineStr"/>
      <c r="M39662" t="inlineStr"/>
      <c r="N39662" t="inlineStr"/>
      <c r="O39662" t="inlineStr">
        <is>
          <t>Amadeus Fire</t>
        </is>
      </c>
      <c r="P39662" t="inlineStr"/>
      <c r="Q39662" t="inlineStr"/>
    </row>
    <row r="39663">
      <c r="A39663" t="inlineStr">
        <is>
          <t>Data Scientist</t>
        </is>
      </c>
      <c r="B39663" t="inlineStr">
        <is>
          <t>Data Scientist with GraphQL</t>
        </is>
      </c>
      <c r="C39663" t="inlineStr">
        <is>
          <t>Dallas, TX</t>
        </is>
      </c>
      <c r="D39663" t="inlineStr">
        <is>
          <t>via LinkedIn</t>
        </is>
      </c>
      <c r="E39663" t="inlineStr">
        <is>
          <t>Contractor and Temp work</t>
        </is>
      </c>
      <c r="F39663" t="b">
        <v>0</v>
      </c>
      <c r="G39663" t="inlineStr">
        <is>
          <t>Texas, United States</t>
        </is>
      </c>
      <c r="H39663" s="2" t="n">
        <v>45428.91763888889</v>
      </c>
      <c r="I39663" t="b">
        <v>0</v>
      </c>
      <c r="J39663" t="b">
        <v>0</v>
      </c>
      <c r="K39663" t="inlineStr">
        <is>
          <t>United States</t>
        </is>
      </c>
      <c r="L39663" t="inlineStr"/>
      <c r="M39663" t="inlineStr"/>
      <c r="N39663" t="inlineStr"/>
      <c r="O39663" t="inlineStr">
        <is>
          <t>AgreeYa Solutions</t>
        </is>
      </c>
      <c r="P39663" t="inlineStr">
        <is>
          <t>['graphql']</t>
        </is>
      </c>
      <c r="Q39663" t="inlineStr">
        <is>
          <t>{'libraries': ['graphql']}</t>
        </is>
      </c>
    </row>
    <row r="39664">
      <c r="A39664" t="inlineStr">
        <is>
          <t>Data Engineer</t>
        </is>
      </c>
      <c r="B39664" t="inlineStr">
        <is>
          <t>Alternant Data Engineer F/H</t>
        </is>
      </c>
      <c r="C39664" t="inlineStr">
        <is>
          <t>Lille, France</t>
        </is>
      </c>
      <c r="D39664" t="inlineStr">
        <is>
          <t>via BeBee</t>
        </is>
      </c>
      <c r="E39664" t="inlineStr">
        <is>
          <t>Full-time</t>
        </is>
      </c>
      <c r="F39664" t="b">
        <v>0</v>
      </c>
      <c r="G39664" t="inlineStr">
        <is>
          <t>France</t>
        </is>
      </c>
      <c r="H39664" s="2" t="n">
        <v>45413.94005787037</v>
      </c>
      <c r="I39664" t="b">
        <v>0</v>
      </c>
      <c r="J39664" t="b">
        <v>0</v>
      </c>
      <c r="K39664" t="inlineStr">
        <is>
          <t>France</t>
        </is>
      </c>
      <c r="L39664" t="inlineStr"/>
      <c r="M39664" t="inlineStr"/>
      <c r="N39664" t="inlineStr"/>
      <c r="O39664" t="inlineStr">
        <is>
          <t>ISCOD</t>
        </is>
      </c>
      <c r="P39664" t="inlineStr">
        <is>
          <t>['sql', 'python', 'java']</t>
        </is>
      </c>
      <c r="Q39664" t="inlineStr">
        <is>
          <t>{'programming': ['sql', 'python', 'java']}</t>
        </is>
      </c>
    </row>
    <row r="39665">
      <c r="A39665" t="inlineStr">
        <is>
          <t>Data Analyst</t>
        </is>
      </c>
      <c r="B39665" t="inlineStr">
        <is>
          <t>Data Analyst (m/w/d)</t>
        </is>
      </c>
      <c r="C39665" t="inlineStr">
        <is>
          <t>Cologne, Germany</t>
        </is>
      </c>
      <c r="D39665" t="inlineStr">
        <is>
          <t>via LinkedIn</t>
        </is>
      </c>
      <c r="E39665" t="inlineStr">
        <is>
          <t>Full-time</t>
        </is>
      </c>
      <c r="F39665" t="b">
        <v>0</v>
      </c>
      <c r="G39665" t="inlineStr">
        <is>
          <t>Germany</t>
        </is>
      </c>
      <c r="H39665" s="2" t="n">
        <v>45439.48422453704</v>
      </c>
      <c r="I39665" t="b">
        <v>1</v>
      </c>
      <c r="J39665" t="b">
        <v>0</v>
      </c>
      <c r="K39665" t="inlineStr">
        <is>
          <t>Germany</t>
        </is>
      </c>
      <c r="L39665" t="inlineStr"/>
      <c r="M39665" t="inlineStr"/>
      <c r="N39665" t="inlineStr"/>
      <c r="O39665" t="inlineStr">
        <is>
          <t>Goodman Masson GmbH</t>
        </is>
      </c>
      <c r="P39665" t="inlineStr">
        <is>
          <t>['sql', 'python', 'power bi']</t>
        </is>
      </c>
      <c r="Q39665" t="inlineStr">
        <is>
          <t>{'analyst_tools': ['power bi'], 'programming': ['sql', 'python']}</t>
        </is>
      </c>
    </row>
    <row r="39666">
      <c r="A39666" t="inlineStr">
        <is>
          <t>Data Engineer</t>
        </is>
      </c>
      <c r="B39666" t="inlineStr">
        <is>
          <t>Data Engineer</t>
        </is>
      </c>
      <c r="C39666" t="inlineStr">
        <is>
          <t>Burbank, CA</t>
        </is>
      </c>
      <c r="D39666" t="inlineStr">
        <is>
          <t>via Indeed</t>
        </is>
      </c>
      <c r="E39666" t="inlineStr">
        <is>
          <t>Full-time and Contractor</t>
        </is>
      </c>
      <c r="F39666" t="b">
        <v>0</v>
      </c>
      <c r="G39666" t="inlineStr">
        <is>
          <t>Sudan</t>
        </is>
      </c>
      <c r="H39666" s="2" t="n">
        <v>45418.96008101852</v>
      </c>
      <c r="I39666" t="b">
        <v>0</v>
      </c>
      <c r="J39666" t="b">
        <v>0</v>
      </c>
      <c r="K39666" t="inlineStr">
        <is>
          <t>Sudan</t>
        </is>
      </c>
      <c r="L39666" t="inlineStr">
        <is>
          <t>hour</t>
        </is>
      </c>
      <c r="M39666" t="inlineStr"/>
      <c r="N39666" t="n">
        <v>62.5</v>
      </c>
      <c r="O39666" t="inlineStr">
        <is>
          <t>Rochel Software</t>
        </is>
      </c>
      <c r="P39666" t="inlineStr">
        <is>
          <t>['python', 'scala', 'sql', 'snowflake', 'aws', 'airflow', 'spark', 'git', 'bitbucket', 'jenkins', 'atlassian', 'jira', 'confluence']</t>
        </is>
      </c>
      <c r="Q39666" t="inlineStr">
        <is>
          <t>{'async': ['jira', 'confluence'], 'cloud': ['snowflake', 'aws'], 'libraries': ['airflow', 'spark'], 'other': ['git', 'bitbucket', 'jenkins', 'atlassian'], 'programming': ['python', 'scala', 'sql']}</t>
        </is>
      </c>
    </row>
    <row r="39667">
      <c r="A39667" t="inlineStr">
        <is>
          <t>Data Scientist</t>
        </is>
      </c>
      <c r="B39667" t="inlineStr">
        <is>
          <t>Risk Management - Data Scientist - Executive Director</t>
        </is>
      </c>
      <c r="C39667" t="inlineStr">
        <is>
          <t>Plano, TX</t>
        </is>
      </c>
      <c r="D39667" t="inlineStr">
        <is>
          <t>via LinkedIn</t>
        </is>
      </c>
      <c r="E39667" t="inlineStr">
        <is>
          <t>Full-time</t>
        </is>
      </c>
      <c r="F39667" t="b">
        <v>0</v>
      </c>
      <c r="G39667" t="inlineStr">
        <is>
          <t>Texas, United States</t>
        </is>
      </c>
      <c r="H39667" s="2" t="n">
        <v>45431.91972222222</v>
      </c>
      <c r="I39667" t="b">
        <v>0</v>
      </c>
      <c r="J39667" t="b">
        <v>1</v>
      </c>
      <c r="K39667" t="inlineStr">
        <is>
          <t>United States</t>
        </is>
      </c>
      <c r="L39667" t="inlineStr"/>
      <c r="M39667" t="inlineStr"/>
      <c r="N39667" t="inlineStr"/>
      <c r="O39667" t="inlineStr">
        <is>
          <t>JPMorgan Chase &amp; Co.</t>
        </is>
      </c>
      <c r="P39667" t="inlineStr">
        <is>
          <t>['python', 'r', 'sql']</t>
        </is>
      </c>
      <c r="Q39667" t="inlineStr">
        <is>
          <t>{'programming': ['python', 'r', 'sql']}</t>
        </is>
      </c>
    </row>
    <row r="39668">
      <c r="A39668" t="inlineStr">
        <is>
          <t>Data Engineer</t>
        </is>
      </c>
      <c r="B39668" t="inlineStr">
        <is>
          <t>Data Engineer</t>
        </is>
      </c>
      <c r="C39668" t="inlineStr">
        <is>
          <t>Los Angeles, CA</t>
        </is>
      </c>
      <c r="D39668" t="inlineStr">
        <is>
          <t>via LinkedIn</t>
        </is>
      </c>
      <c r="E39668" t="inlineStr">
        <is>
          <t>Full-time and Contractor</t>
        </is>
      </c>
      <c r="F39668" t="b">
        <v>0</v>
      </c>
      <c r="G39668" t="inlineStr">
        <is>
          <t>New York, United States</t>
        </is>
      </c>
      <c r="H39668" s="2" t="n">
        <v>45419.92065972222</v>
      </c>
      <c r="I39668" t="b">
        <v>1</v>
      </c>
      <c r="J39668" t="b">
        <v>1</v>
      </c>
      <c r="K39668" t="inlineStr">
        <is>
          <t>United States</t>
        </is>
      </c>
      <c r="L39668" t="inlineStr"/>
      <c r="M39668" t="inlineStr"/>
      <c r="N39668" t="inlineStr"/>
      <c r="O39668" t="inlineStr">
        <is>
          <t>STAND 8 Technology Services</t>
        </is>
      </c>
      <c r="P39668" t="inlineStr">
        <is>
          <t>['r', 'snowflake', 'azure', 'ggplot2', 'linux', 'git']</t>
        </is>
      </c>
      <c r="Q39668" t="inlineStr">
        <is>
          <t>{'cloud': ['snowflake', 'azure'], 'libraries': ['ggplot2'], 'os': ['linux'], 'other': ['git'], 'programming': ['r']}</t>
        </is>
      </c>
    </row>
    <row r="39669">
      <c r="A39669" t="inlineStr">
        <is>
          <t>Data Engineer</t>
        </is>
      </c>
      <c r="B39669" t="inlineStr">
        <is>
          <t>Big Data Engineer (m/f/d)</t>
        </is>
      </c>
      <c r="C39669" t="inlineStr">
        <is>
          <t>Anywhere</t>
        </is>
      </c>
      <c r="D39669" t="inlineStr">
        <is>
          <t>via XING</t>
        </is>
      </c>
      <c r="E39669" t="inlineStr">
        <is>
          <t>Full-time</t>
        </is>
      </c>
      <c r="F39669" t="b">
        <v>1</v>
      </c>
      <c r="G39669" t="inlineStr">
        <is>
          <t>Germany</t>
        </is>
      </c>
      <c r="H39669" s="2" t="n">
        <v>45421.93180555556</v>
      </c>
      <c r="I39669" t="b">
        <v>1</v>
      </c>
      <c r="J39669" t="b">
        <v>0</v>
      </c>
      <c r="K39669" t="inlineStr">
        <is>
          <t>Germany</t>
        </is>
      </c>
      <c r="L39669" t="inlineStr"/>
      <c r="M39669" t="inlineStr"/>
      <c r="N39669" t="inlineStr"/>
      <c r="O39669" t="inlineStr">
        <is>
          <t>Schwäbischer Verlag</t>
        </is>
      </c>
      <c r="P39669" t="inlineStr">
        <is>
          <t>['python', 'sql', 'bigquery']</t>
        </is>
      </c>
      <c r="Q39669" t="inlineStr">
        <is>
          <t>{'cloud': ['bigquery'], 'programming': ['python', 'sql']}</t>
        </is>
      </c>
    </row>
    <row r="39670">
      <c r="A39670" t="inlineStr">
        <is>
          <t>Data Analyst</t>
        </is>
      </c>
      <c r="B39670" t="inlineStr">
        <is>
          <t>Data Mapping Analyst</t>
        </is>
      </c>
      <c r="C39670" t="inlineStr">
        <is>
          <t>Boston, MA</t>
        </is>
      </c>
      <c r="D39670" t="inlineStr">
        <is>
          <t>via LinkedIn</t>
        </is>
      </c>
      <c r="E39670" t="inlineStr">
        <is>
          <t>Full-time and Temp work</t>
        </is>
      </c>
      <c r="F39670" t="b">
        <v>0</v>
      </c>
      <c r="G39670" t="inlineStr">
        <is>
          <t>New York, United States</t>
        </is>
      </c>
      <c r="H39670" s="2" t="n">
        <v>45431.91703703703</v>
      </c>
      <c r="I39670" t="b">
        <v>1</v>
      </c>
      <c r="J39670" t="b">
        <v>1</v>
      </c>
      <c r="K39670" t="inlineStr">
        <is>
          <t>United States</t>
        </is>
      </c>
      <c r="L39670" t="inlineStr"/>
      <c r="M39670" t="inlineStr"/>
      <c r="N39670" t="inlineStr"/>
      <c r="O39670" t="inlineStr">
        <is>
          <t>TekIntegral</t>
        </is>
      </c>
      <c r="P39670" t="inlineStr">
        <is>
          <t>['sql', 'sas', 'sas', 'python']</t>
        </is>
      </c>
      <c r="Q39670" t="inlineStr">
        <is>
          <t>{'analyst_tools': ['sas'], 'programming': ['sql', 'sas', 'python']}</t>
        </is>
      </c>
    </row>
    <row r="39671">
      <c r="A39671" t="inlineStr">
        <is>
          <t>Data Analyst</t>
        </is>
      </c>
      <c r="B39671" t="inlineStr">
        <is>
          <t>(USA) Senior, Data Analyst (System Configuration and Data Management)</t>
        </is>
      </c>
      <c r="C39671" t="inlineStr">
        <is>
          <t>Mill Valley, CA</t>
        </is>
      </c>
      <c r="D39671" t="inlineStr">
        <is>
          <t>via Recruit Medix</t>
        </is>
      </c>
      <c r="E39671" t="inlineStr">
        <is>
          <t>Full-time and Part-time</t>
        </is>
      </c>
      <c r="F39671" t="b">
        <v>0</v>
      </c>
      <c r="G39671" t="inlineStr">
        <is>
          <t>California, United States</t>
        </is>
      </c>
      <c r="H39671" s="2" t="n">
        <v>45420.91819444444</v>
      </c>
      <c r="I39671" t="b">
        <v>0</v>
      </c>
      <c r="J39671" t="b">
        <v>1</v>
      </c>
      <c r="K39671" t="inlineStr">
        <is>
          <t>United States</t>
        </is>
      </c>
      <c r="L39671" t="inlineStr"/>
      <c r="M39671" t="inlineStr"/>
      <c r="N39671" t="inlineStr"/>
      <c r="O39671" t="inlineStr">
        <is>
          <t>Walmart</t>
        </is>
      </c>
      <c r="P39671" t="inlineStr">
        <is>
          <t>['sql', 'python', 'scala', 'r', 'spark', 'node', 'power bi', 'tableau']</t>
        </is>
      </c>
      <c r="Q39671" t="inlineStr">
        <is>
          <t>{'analyst_tools': ['power bi', 'tableau'], 'libraries': ['spark'], 'programming': ['sql', 'python', 'scala', 'r'], 'webframeworks': ['node']}</t>
        </is>
      </c>
    </row>
    <row r="39672">
      <c r="A39672" t="inlineStr">
        <is>
          <t>Data Scientist</t>
        </is>
      </c>
      <c r="B39672" t="inlineStr">
        <is>
          <t>ML Engineer / Data Scientist (mid-senior, senior, principle)</t>
        </is>
      </c>
      <c r="C39672" t="inlineStr">
        <is>
          <t>Uppsala, Sweden</t>
        </is>
      </c>
      <c r="D39672" t="inlineStr">
        <is>
          <t>via LinkedIn</t>
        </is>
      </c>
      <c r="E39672" t="inlineStr">
        <is>
          <t>Full-time</t>
        </is>
      </c>
      <c r="F39672" t="b">
        <v>0</v>
      </c>
      <c r="G39672" t="inlineStr">
        <is>
          <t>Sweden</t>
        </is>
      </c>
      <c r="H39672" s="2" t="n">
        <v>45434.93667824074</v>
      </c>
      <c r="I39672" t="b">
        <v>0</v>
      </c>
      <c r="J39672" t="b">
        <v>0</v>
      </c>
      <c r="K39672" t="inlineStr">
        <is>
          <t>Sweden</t>
        </is>
      </c>
      <c r="L39672" t="inlineStr"/>
      <c r="M39672" t="inlineStr"/>
      <c r="N39672" t="inlineStr"/>
      <c r="O39672" t="inlineStr">
        <is>
          <t>Scaleout</t>
        </is>
      </c>
      <c r="P39672" t="inlineStr"/>
      <c r="Q39672" t="inlineStr"/>
    </row>
    <row r="39673">
      <c r="A39673" t="inlineStr">
        <is>
          <t>Data Analyst</t>
        </is>
      </c>
      <c r="B39673" t="inlineStr">
        <is>
          <t>Data Analyst - Inventur &amp; Bestandsführung (w/m/d)</t>
        </is>
      </c>
      <c r="C39673" t="inlineStr">
        <is>
          <t>Karlsruhe, Germany</t>
        </is>
      </c>
      <c r="D39673" t="inlineStr">
        <is>
          <t>via XING</t>
        </is>
      </c>
      <c r="E39673" t="inlineStr">
        <is>
          <t>Full-time</t>
        </is>
      </c>
      <c r="F39673" t="b">
        <v>0</v>
      </c>
      <c r="G39673" t="inlineStr">
        <is>
          <t>Germany</t>
        </is>
      </c>
      <c r="H39673" s="2" t="n">
        <v>45439.48427083333</v>
      </c>
      <c r="I39673" t="b">
        <v>1</v>
      </c>
      <c r="J39673" t="b">
        <v>0</v>
      </c>
      <c r="K39673" t="inlineStr">
        <is>
          <t>Germany</t>
        </is>
      </c>
      <c r="L39673" t="inlineStr"/>
      <c r="M39673" t="inlineStr"/>
      <c r="N39673" t="inlineStr"/>
      <c r="O39673" t="inlineStr">
        <is>
          <t>dm-drogerie markt GmbH + Co. KG</t>
        </is>
      </c>
      <c r="P39673" t="inlineStr">
        <is>
          <t>['sql', 'python', 'r', 'sap', 'power bi', 'tableau', 'microstrategy']</t>
        </is>
      </c>
      <c r="Q39673" t="inlineStr">
        <is>
          <t>{'analyst_tools': ['sap', 'power bi', 'tableau', 'microstrategy'], 'programming': ['sql', 'python', 'r']}</t>
        </is>
      </c>
    </row>
    <row r="39674">
      <c r="A39674" t="inlineStr">
        <is>
          <t>Data Analyst</t>
        </is>
      </c>
      <c r="B39674" t="inlineStr">
        <is>
          <t>SQL / PLSQL Data Analyst</t>
        </is>
      </c>
      <c r="C39674" t="inlineStr">
        <is>
          <t>Plano, TX</t>
        </is>
      </c>
      <c r="D39674" t="inlineStr">
        <is>
          <t>via Dice</t>
        </is>
      </c>
      <c r="E39674" t="inlineStr">
        <is>
          <t>Contractor</t>
        </is>
      </c>
      <c r="F39674" t="b">
        <v>0</v>
      </c>
      <c r="G39674" t="inlineStr">
        <is>
          <t>Texas, United States</t>
        </is>
      </c>
      <c r="H39674" s="2" t="n">
        <v>45420.9184375</v>
      </c>
      <c r="I39674" t="b">
        <v>1</v>
      </c>
      <c r="J39674" t="b">
        <v>0</v>
      </c>
      <c r="K39674" t="inlineStr">
        <is>
          <t>United States</t>
        </is>
      </c>
      <c r="L39674" t="inlineStr">
        <is>
          <t>hour</t>
        </is>
      </c>
      <c r="M39674" t="inlineStr"/>
      <c r="N39674" t="n">
        <v>45</v>
      </c>
      <c r="O39674" t="inlineStr">
        <is>
          <t>Altezzasys</t>
        </is>
      </c>
      <c r="P39674" t="inlineStr">
        <is>
          <t>['sql', 'oracle', 'tableau']</t>
        </is>
      </c>
      <c r="Q39674" t="inlineStr">
        <is>
          <t>{'analyst_tools': ['tableau'], 'cloud': ['oracle'], 'programming': ['sql']}</t>
        </is>
      </c>
    </row>
    <row r="39675">
      <c r="A39675" t="inlineStr">
        <is>
          <t>Data Analyst</t>
        </is>
      </c>
      <c r="B39675" t="inlineStr">
        <is>
          <t>Data Analyst</t>
        </is>
      </c>
      <c r="C39675" t="inlineStr">
        <is>
          <t>Englewood Cliffs, NJ</t>
        </is>
      </c>
      <c r="D39675" t="inlineStr">
        <is>
          <t>via LinkedIn</t>
        </is>
      </c>
      <c r="E39675" t="inlineStr">
        <is>
          <t>Full-time</t>
        </is>
      </c>
      <c r="F39675" t="b">
        <v>0</v>
      </c>
      <c r="G39675" t="inlineStr">
        <is>
          <t>New York, United States</t>
        </is>
      </c>
      <c r="H39675" s="2" t="n">
        <v>45418.91677083333</v>
      </c>
      <c r="I39675" t="b">
        <v>0</v>
      </c>
      <c r="J39675" t="b">
        <v>1</v>
      </c>
      <c r="K39675" t="inlineStr">
        <is>
          <t>United States</t>
        </is>
      </c>
      <c r="L39675" t="inlineStr">
        <is>
          <t>year</t>
        </is>
      </c>
      <c r="M39675" t="n">
        <v>52500</v>
      </c>
      <c r="N39675" t="inlineStr"/>
      <c r="O39675" t="inlineStr">
        <is>
          <t>Robert Half</t>
        </is>
      </c>
      <c r="P39675" t="inlineStr">
        <is>
          <t>['go', 'power bi', 'excel']</t>
        </is>
      </c>
      <c r="Q39675" t="inlineStr">
        <is>
          <t>{'analyst_tools': ['power bi', 'excel'], 'programming': ['go']}</t>
        </is>
      </c>
    </row>
    <row r="39676">
      <c r="A39676" t="inlineStr">
        <is>
          <t>Data Scientist</t>
        </is>
      </c>
      <c r="B39676" t="inlineStr">
        <is>
          <t>Head of Data Science</t>
        </is>
      </c>
      <c r="C39676" t="inlineStr">
        <is>
          <t>Madrid, Spain</t>
        </is>
      </c>
      <c r="D39676" t="inlineStr">
        <is>
          <t>via BeBee</t>
        </is>
      </c>
      <c r="E39676" t="inlineStr">
        <is>
          <t>Full-time</t>
        </is>
      </c>
      <c r="F39676" t="b">
        <v>0</v>
      </c>
      <c r="G39676" t="inlineStr">
        <is>
          <t>Spain</t>
        </is>
      </c>
      <c r="H39676" s="2" t="n">
        <v>45413.93304398148</v>
      </c>
      <c r="I39676" t="b">
        <v>0</v>
      </c>
      <c r="J39676" t="b">
        <v>0</v>
      </c>
      <c r="K39676" t="inlineStr">
        <is>
          <t>Spain</t>
        </is>
      </c>
      <c r="L39676" t="inlineStr"/>
      <c r="M39676" t="inlineStr"/>
      <c r="N39676" t="inlineStr"/>
      <c r="O39676" t="inlineStr">
        <is>
          <t>FOUNDERNEST</t>
        </is>
      </c>
      <c r="P39676" t="inlineStr">
        <is>
          <t>['flow']</t>
        </is>
      </c>
      <c r="Q39676" t="inlineStr">
        <is>
          <t>{'other': ['flow']}</t>
        </is>
      </c>
    </row>
    <row r="39677">
      <c r="A39677" t="inlineStr">
        <is>
          <t>Data Analyst</t>
        </is>
      </c>
      <c r="B39677" t="inlineStr">
        <is>
          <t>ADDETTO FATTURAZIONE DATA ANALYST</t>
        </is>
      </c>
      <c r="C39677" t="inlineStr">
        <is>
          <t>Italy</t>
        </is>
      </c>
      <c r="D39677" t="inlineStr">
        <is>
          <t>via BeBee</t>
        </is>
      </c>
      <c r="E39677" t="inlineStr">
        <is>
          <t>Full-time and Temp work</t>
        </is>
      </c>
      <c r="F39677" t="b">
        <v>0</v>
      </c>
      <c r="G39677" t="inlineStr">
        <is>
          <t>Italy</t>
        </is>
      </c>
      <c r="H39677" s="2" t="n">
        <v>45443.9262962963</v>
      </c>
      <c r="I39677" t="b">
        <v>1</v>
      </c>
      <c r="J39677" t="b">
        <v>0</v>
      </c>
      <c r="K39677" t="inlineStr">
        <is>
          <t>Italy</t>
        </is>
      </c>
      <c r="L39677" t="inlineStr"/>
      <c r="M39677" t="inlineStr"/>
      <c r="N39677" t="inlineStr"/>
      <c r="O39677" t="inlineStr">
        <is>
          <t>Randstad</t>
        </is>
      </c>
      <c r="P39677" t="inlineStr"/>
      <c r="Q39677" t="inlineStr"/>
    </row>
    <row r="39678">
      <c r="A39678" t="inlineStr">
        <is>
          <t>Data Scientist</t>
        </is>
      </c>
      <c r="B39678" t="inlineStr">
        <is>
          <t>SAS Analyst</t>
        </is>
      </c>
      <c r="C39678" t="inlineStr">
        <is>
          <t>Orlando, FL</t>
        </is>
      </c>
      <c r="D39678" t="inlineStr">
        <is>
          <t>via ZipRecruiter</t>
        </is>
      </c>
      <c r="E39678" t="inlineStr">
        <is>
          <t>Contractor and Temp work</t>
        </is>
      </c>
      <c r="F39678" t="b">
        <v>0</v>
      </c>
      <c r="G39678" t="inlineStr">
        <is>
          <t>Florida, United States</t>
        </is>
      </c>
      <c r="H39678" s="2" t="n">
        <v>45423.91891203704</v>
      </c>
      <c r="I39678" t="b">
        <v>1</v>
      </c>
      <c r="J39678" t="b">
        <v>0</v>
      </c>
      <c r="K39678" t="inlineStr">
        <is>
          <t>United States</t>
        </is>
      </c>
      <c r="L39678" t="inlineStr"/>
      <c r="M39678" t="inlineStr"/>
      <c r="N39678" t="inlineStr"/>
      <c r="O39678" t="inlineStr">
        <is>
          <t>Tech Tammina</t>
        </is>
      </c>
      <c r="P39678" t="inlineStr">
        <is>
          <t>['sas', 'sas', 'sql', 'oracle']</t>
        </is>
      </c>
      <c r="Q39678" t="inlineStr">
        <is>
          <t>{'analyst_tools': ['sas'], 'cloud': ['oracle'], 'programming': ['sas', 'sql']}</t>
        </is>
      </c>
    </row>
    <row r="39679">
      <c r="A39679" t="inlineStr">
        <is>
          <t>Data Scientist</t>
        </is>
      </c>
      <c r="B39679" t="inlineStr">
        <is>
          <t>Data Scientist/ Engineer (End of Studies - Intern)</t>
        </is>
      </c>
      <c r="C39679" t="inlineStr">
        <is>
          <t>São Paulo, State of São Paulo, Brazil</t>
        </is>
      </c>
      <c r="D39679" t="inlineStr">
        <is>
          <t>via LinkedIn</t>
        </is>
      </c>
      <c r="E39679" t="inlineStr">
        <is>
          <t>Full-time and Internship</t>
        </is>
      </c>
      <c r="F39679" t="b">
        <v>0</v>
      </c>
      <c r="G39679" t="inlineStr">
        <is>
          <t>Brazil</t>
        </is>
      </c>
      <c r="H39679" s="2" t="n">
        <v>45415.92981481482</v>
      </c>
      <c r="I39679" t="b">
        <v>0</v>
      </c>
      <c r="J39679" t="b">
        <v>0</v>
      </c>
      <c r="K39679" t="inlineStr">
        <is>
          <t>Brazil</t>
        </is>
      </c>
      <c r="L39679" t="inlineStr"/>
      <c r="M39679" t="inlineStr"/>
      <c r="N39679" t="inlineStr"/>
      <c r="O39679" t="inlineStr">
        <is>
          <t>Shift Technology</t>
        </is>
      </c>
      <c r="P39679" t="inlineStr"/>
      <c r="Q39679" t="inlineStr"/>
    </row>
    <row r="39680">
      <c r="A39680" t="inlineStr">
        <is>
          <t>Data Engineer</t>
        </is>
      </c>
      <c r="B39680" t="inlineStr">
        <is>
          <t>Principal Data Engineer</t>
        </is>
      </c>
      <c r="C39680" t="inlineStr">
        <is>
          <t>Anywhere</t>
        </is>
      </c>
      <c r="D39680" t="inlineStr">
        <is>
          <t>via LinkedIn</t>
        </is>
      </c>
      <c r="E39680" t="inlineStr">
        <is>
          <t>Full-time</t>
        </is>
      </c>
      <c r="F39680" t="b">
        <v>1</v>
      </c>
      <c r="G39680" t="inlineStr">
        <is>
          <t>Illinois, United States</t>
        </is>
      </c>
      <c r="H39680" s="2" t="n">
        <v>45421.92462962963</v>
      </c>
      <c r="I39680" t="b">
        <v>0</v>
      </c>
      <c r="J39680" t="b">
        <v>0</v>
      </c>
      <c r="K39680" t="inlineStr">
        <is>
          <t>United States</t>
        </is>
      </c>
      <c r="L39680" t="inlineStr"/>
      <c r="M39680" t="inlineStr"/>
      <c r="N39680" t="inlineStr"/>
      <c r="O39680" t="inlineStr">
        <is>
          <t>Programmers.io</t>
        </is>
      </c>
      <c r="P39680" t="inlineStr">
        <is>
          <t>['python', 'sql', 'nosql', 'databricks', 'pyspark', 'kafka', 'terraform', 'jenkins', 'docker']</t>
        </is>
      </c>
      <c r="Q39680" t="inlineStr">
        <is>
          <t>{'cloud': ['databricks'], 'libraries': ['pyspark', 'kafka'], 'other': ['terraform', 'jenkins', 'docker'], 'programming': ['python', 'sql', 'nosql']}</t>
        </is>
      </c>
    </row>
    <row r="39681">
      <c r="A39681" t="inlineStr">
        <is>
          <t>Data Analyst</t>
        </is>
      </c>
      <c r="B39681" t="inlineStr">
        <is>
          <t>Data Analyst</t>
        </is>
      </c>
      <c r="C39681" t="inlineStr">
        <is>
          <t>Anywhere</t>
        </is>
      </c>
      <c r="D39681" t="inlineStr">
        <is>
          <t>via Levels.fyi</t>
        </is>
      </c>
      <c r="E39681" t="inlineStr">
        <is>
          <t>Full-time</t>
        </is>
      </c>
      <c r="F39681" t="b">
        <v>1</v>
      </c>
      <c r="G39681" t="inlineStr">
        <is>
          <t>Philippines</t>
        </is>
      </c>
      <c r="H39681" s="2" t="n">
        <v>45419.92549768519</v>
      </c>
      <c r="I39681" t="b">
        <v>1</v>
      </c>
      <c r="J39681" t="b">
        <v>0</v>
      </c>
      <c r="K39681" t="inlineStr">
        <is>
          <t>Philippines</t>
        </is>
      </c>
      <c r="L39681" t="inlineStr"/>
      <c r="M39681" t="inlineStr"/>
      <c r="N39681" t="inlineStr"/>
      <c r="O39681" t="inlineStr">
        <is>
          <t>Hearsay Systems</t>
        </is>
      </c>
      <c r="P39681" t="inlineStr">
        <is>
          <t>['go', 'sql', 'excel', 'looker']</t>
        </is>
      </c>
      <c r="Q39681" t="inlineStr">
        <is>
          <t>{'analyst_tools': ['excel', 'looker'], 'programming': ['go', 'sql']}</t>
        </is>
      </c>
    </row>
    <row r="39682">
      <c r="A39682" t="inlineStr">
        <is>
          <t>Senior Data Scientist</t>
        </is>
      </c>
      <c r="B39682" t="inlineStr">
        <is>
          <t>Senior Data Scientist in Quality Management Q4.0/IT/Reporting...</t>
        </is>
      </c>
      <c r="C39682" t="inlineStr">
        <is>
          <t>Karlsruhe, Germany</t>
        </is>
      </c>
      <c r="D39682" t="inlineStr">
        <is>
          <t>via Stepstone</t>
        </is>
      </c>
      <c r="E39682" t="inlineStr">
        <is>
          <t>Full-time and Part-time</t>
        </is>
      </c>
      <c r="F39682" t="b">
        <v>0</v>
      </c>
      <c r="G39682" t="inlineStr">
        <is>
          <t>Germany</t>
        </is>
      </c>
      <c r="H39682" s="2" t="n">
        <v>45426.93740740741</v>
      </c>
      <c r="I39682" t="b">
        <v>0</v>
      </c>
      <c r="J39682" t="b">
        <v>0</v>
      </c>
      <c r="K39682" t="inlineStr">
        <is>
          <t>Germany</t>
        </is>
      </c>
      <c r="L39682" t="inlineStr"/>
      <c r="M39682" t="inlineStr"/>
      <c r="N39682" t="inlineStr"/>
      <c r="O39682" t="inlineStr">
        <is>
          <t>Bosch Gruppe</t>
        </is>
      </c>
      <c r="P39682" t="inlineStr">
        <is>
          <t>['sql', 'python', 'r', 'oracle', 'sap', 'excel', 'power bi']</t>
        </is>
      </c>
      <c r="Q39682" t="inlineStr">
        <is>
          <t>{'analyst_tools': ['sap', 'excel', 'power bi'], 'cloud': ['oracle'], 'programming': ['sql', 'python', 'r']}</t>
        </is>
      </c>
    </row>
    <row r="39683">
      <c r="A39683" t="inlineStr">
        <is>
          <t>Data Scientist</t>
        </is>
      </c>
      <c r="B39683" t="inlineStr">
        <is>
          <t>Director of Applied AI and Data Science COE+RD</t>
        </is>
      </c>
      <c r="C39683" t="inlineStr">
        <is>
          <t>Salt Lake City, UT</t>
        </is>
      </c>
      <c r="D39683" t="inlineStr">
        <is>
          <t>via LinkedIn</t>
        </is>
      </c>
      <c r="E39683" t="inlineStr">
        <is>
          <t>Full-time</t>
        </is>
      </c>
      <c r="F39683" t="b">
        <v>0</v>
      </c>
      <c r="G39683" t="inlineStr">
        <is>
          <t>California, United States</t>
        </is>
      </c>
      <c r="H39683" s="2" t="n">
        <v>45413.91975694444</v>
      </c>
      <c r="I39683" t="b">
        <v>0</v>
      </c>
      <c r="J39683" t="b">
        <v>0</v>
      </c>
      <c r="K39683" t="inlineStr">
        <is>
          <t>United States</t>
        </is>
      </c>
      <c r="L39683" t="inlineStr"/>
      <c r="M39683" t="inlineStr"/>
      <c r="N39683" t="inlineStr"/>
      <c r="O39683" t="inlineStr">
        <is>
          <t>Kirkland &amp; Ellis</t>
        </is>
      </c>
      <c r="P39683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39683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39684">
      <c r="A39684" t="inlineStr">
        <is>
          <t>Data Engineer</t>
        </is>
      </c>
      <c r="B39684" t="inlineStr">
        <is>
          <t>Data Engineer</t>
        </is>
      </c>
      <c r="C39684" t="inlineStr">
        <is>
          <t>Anywhere</t>
        </is>
      </c>
      <c r="D39684" t="inlineStr">
        <is>
          <t>via LinkedIn</t>
        </is>
      </c>
      <c r="E39684" t="inlineStr">
        <is>
          <t>Full-time</t>
        </is>
      </c>
      <c r="F39684" t="b">
        <v>1</v>
      </c>
      <c r="G39684" t="inlineStr">
        <is>
          <t>Italy</t>
        </is>
      </c>
      <c r="H39684" s="2" t="n">
        <v>45418.94293981481</v>
      </c>
      <c r="I39684" t="b">
        <v>0</v>
      </c>
      <c r="J39684" t="b">
        <v>0</v>
      </c>
      <c r="K39684" t="inlineStr">
        <is>
          <t>Italy</t>
        </is>
      </c>
      <c r="L39684" t="inlineStr"/>
      <c r="M39684" t="inlineStr"/>
      <c r="N39684" t="inlineStr"/>
      <c r="O39684" t="inlineStr">
        <is>
          <t>Valoreumano</t>
        </is>
      </c>
      <c r="P39684" t="inlineStr">
        <is>
          <t>['python', 'html', 'javascript', 'numpy', 'pandas', 'scikit-learn', 'keras', 'flask', 'fastapi', 'docker']</t>
        </is>
      </c>
      <c r="Q39684" t="inlineStr">
        <is>
          <t>{'libraries': ['numpy', 'pandas', 'scikit-learn', 'keras'], 'other': ['docker'], 'programming': ['python', 'html', 'javascript'], 'webframeworks': ['flask', 'fastapi']}</t>
        </is>
      </c>
    </row>
    <row r="39685">
      <c r="A39685" t="inlineStr">
        <is>
          <t>Data Scientist</t>
        </is>
      </c>
      <c r="B39685" t="inlineStr">
        <is>
          <t>Lead Data Scientist</t>
        </is>
      </c>
      <c r="C39685" t="inlineStr">
        <is>
          <t>North Houston, TX</t>
        </is>
      </c>
      <c r="D39685" t="inlineStr">
        <is>
          <t>via WANE Jobs</t>
        </is>
      </c>
      <c r="E39685" t="inlineStr">
        <is>
          <t>Full-time</t>
        </is>
      </c>
      <c r="F39685" t="b">
        <v>0</v>
      </c>
      <c r="G39685" t="inlineStr">
        <is>
          <t>Texas, United States</t>
        </is>
      </c>
      <c r="H39685" s="2" t="n">
        <v>45414.92146990741</v>
      </c>
      <c r="I39685" t="b">
        <v>0</v>
      </c>
      <c r="J39685" t="b">
        <v>1</v>
      </c>
      <c r="K39685" t="inlineStr">
        <is>
          <t>United States</t>
        </is>
      </c>
      <c r="L39685" t="inlineStr"/>
      <c r="M39685" t="inlineStr"/>
      <c r="N39685" t="inlineStr"/>
      <c r="O39685" t="inlineStr">
        <is>
          <t>The Friedkin Group</t>
        </is>
      </c>
      <c r="P39685" t="inlineStr">
        <is>
          <t>['python', 'r', 'sql', 'aws', 'azure', 'gcp', 'databricks', 'tensorflow', 'pytorch', 'scikit-learn', 'spark', 'tableau', 'power bi']</t>
        </is>
      </c>
      <c r="Q39685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39686">
      <c r="A39686" t="inlineStr">
        <is>
          <t>Senior Data Scientist</t>
        </is>
      </c>
      <c r="B39686" t="inlineStr">
        <is>
          <t>Senior Data Scientist - AI Services and Platforms</t>
        </is>
      </c>
      <c r="C39686" t="inlineStr">
        <is>
          <t>Jacksonville, AR</t>
        </is>
      </c>
      <c r="D39686" t="inlineStr">
        <is>
          <t>via Healthcare Listings</t>
        </is>
      </c>
      <c r="E39686" t="inlineStr">
        <is>
          <t>Contractor</t>
        </is>
      </c>
      <c r="F39686" t="b">
        <v>0</v>
      </c>
      <c r="G39686" t="inlineStr">
        <is>
          <t>Texas, United States</t>
        </is>
      </c>
      <c r="H39686" s="2" t="n">
        <v>45431.92006944444</v>
      </c>
      <c r="I39686" t="b">
        <v>0</v>
      </c>
      <c r="J39686" t="b">
        <v>0</v>
      </c>
      <c r="K39686" t="inlineStr">
        <is>
          <t>United States</t>
        </is>
      </c>
      <c r="L39686" t="inlineStr"/>
      <c r="M39686" t="inlineStr"/>
      <c r="N39686" t="inlineStr"/>
      <c r="O39686" t="inlineStr">
        <is>
          <t>Highmark Health</t>
        </is>
      </c>
      <c r="P39686" t="inlineStr">
        <is>
          <t>['python', 'sql', 'r', 'aws', 'azure', 'bigquery']</t>
        </is>
      </c>
      <c r="Q39686" t="inlineStr">
        <is>
          <t>{'cloud': ['aws', 'azure', 'bigquery'], 'programming': ['python', 'sql', 'r']}</t>
        </is>
      </c>
    </row>
    <row r="39687">
      <c r="A39687" t="inlineStr">
        <is>
          <t>Data Engineer</t>
        </is>
      </c>
      <c r="B39687" t="inlineStr">
        <is>
          <t>Data Engineer with DBT</t>
        </is>
      </c>
      <c r="C39687" t="inlineStr">
        <is>
          <t>Pleasanton, CA</t>
        </is>
      </c>
      <c r="D39687" t="inlineStr">
        <is>
          <t>via Dice</t>
        </is>
      </c>
      <c r="E39687" t="inlineStr">
        <is>
          <t>Full-time</t>
        </is>
      </c>
      <c r="F39687" t="b">
        <v>0</v>
      </c>
      <c r="G39687" t="inlineStr">
        <is>
          <t>Sudan</t>
        </is>
      </c>
      <c r="H39687" s="2" t="n">
        <v>45443.95236111111</v>
      </c>
      <c r="I39687" t="b">
        <v>0</v>
      </c>
      <c r="J39687" t="b">
        <v>0</v>
      </c>
      <c r="K39687" t="inlineStr">
        <is>
          <t>Sudan</t>
        </is>
      </c>
      <c r="L39687" t="inlineStr"/>
      <c r="M39687" t="inlineStr"/>
      <c r="N39687" t="inlineStr"/>
      <c r="O39687" t="inlineStr">
        <is>
          <t>Critical River, Inc.</t>
        </is>
      </c>
      <c r="P39687" t="inlineStr">
        <is>
          <t>['sql', 'snowflake', 'aws', 'git']</t>
        </is>
      </c>
      <c r="Q39687" t="inlineStr">
        <is>
          <t>{'cloud': ['snowflake', 'aws'], 'other': ['git'], 'programming': ['sql']}</t>
        </is>
      </c>
    </row>
    <row r="39688">
      <c r="A39688" t="inlineStr">
        <is>
          <t>Software Engineer</t>
        </is>
      </c>
      <c r="B39688" t="inlineStr">
        <is>
          <t>Senior Software Engineer</t>
        </is>
      </c>
      <c r="C39688" t="inlineStr">
        <is>
          <t>Colombo, State of Paraná, Brazil</t>
        </is>
      </c>
      <c r="D39688" t="inlineStr">
        <is>
          <t>via BeBee</t>
        </is>
      </c>
      <c r="E39688" t="inlineStr">
        <is>
          <t>Full-time</t>
        </is>
      </c>
      <c r="F39688" t="b">
        <v>0</v>
      </c>
      <c r="G39688" t="inlineStr">
        <is>
          <t>Brazil</t>
        </is>
      </c>
      <c r="H39688" s="2" t="n">
        <v>45418.93256944444</v>
      </c>
      <c r="I39688" t="b">
        <v>0</v>
      </c>
      <c r="J39688" t="b">
        <v>0</v>
      </c>
      <c r="K39688" t="inlineStr">
        <is>
          <t>Brazil</t>
        </is>
      </c>
      <c r="L39688" t="inlineStr"/>
      <c r="M39688" t="inlineStr"/>
      <c r="N39688" t="inlineStr"/>
      <c r="O39688" t="inlineStr">
        <is>
          <t>Virtusa</t>
        </is>
      </c>
      <c r="P39688" t="inlineStr">
        <is>
          <t>['typescript', 'javascript', 'html', 'nosql', 'java', 'css', 'react', 'jquery', 'git']</t>
        </is>
      </c>
      <c r="Q39688" t="inlineStr">
        <is>
          <t>{'libraries': ['react'], 'other': ['git'], 'programming': ['typescript', 'javascript', 'html', 'nosql', 'java', 'css'], 'webframeworks': ['jquery']}</t>
        </is>
      </c>
    </row>
    <row r="39689">
      <c r="A39689" t="inlineStr">
        <is>
          <t>Business Analyst</t>
        </is>
      </c>
      <c r="B39689" t="inlineStr">
        <is>
          <t>Business Intelligence Analyst</t>
        </is>
      </c>
      <c r="C39689" t="inlineStr">
        <is>
          <t>Fort Worth, TX</t>
        </is>
      </c>
      <c r="D39689" t="inlineStr">
        <is>
          <t>via LinkedIn</t>
        </is>
      </c>
      <c r="E39689" t="inlineStr">
        <is>
          <t>Full-time</t>
        </is>
      </c>
      <c r="F39689" t="b">
        <v>0</v>
      </c>
      <c r="G39689" t="inlineStr">
        <is>
          <t>Texas, United States</t>
        </is>
      </c>
      <c r="H39689" s="2" t="n">
        <v>45441.91835648148</v>
      </c>
      <c r="I39689" t="b">
        <v>0</v>
      </c>
      <c r="J39689" t="b">
        <v>0</v>
      </c>
      <c r="K39689" t="inlineStr">
        <is>
          <t>United States</t>
        </is>
      </c>
      <c r="L39689" t="inlineStr">
        <is>
          <t>year</t>
        </is>
      </c>
      <c r="M39689" t="n">
        <v>110000</v>
      </c>
      <c r="N39689" t="inlineStr"/>
      <c r="O39689" t="inlineStr">
        <is>
          <t>Jobot</t>
        </is>
      </c>
      <c r="P39689" t="inlineStr">
        <is>
          <t>['sql', 'excel', 'tableau', 'ssrs']</t>
        </is>
      </c>
      <c r="Q39689" t="inlineStr">
        <is>
          <t>{'analyst_tools': ['excel', 'tableau', 'ssrs'], 'programming': ['sql']}</t>
        </is>
      </c>
    </row>
    <row r="39690">
      <c r="A39690" t="inlineStr">
        <is>
          <t>Data Analyst</t>
        </is>
      </c>
      <c r="B39690" t="inlineStr">
        <is>
          <t>Data Analyst</t>
        </is>
      </c>
      <c r="C39690" t="inlineStr">
        <is>
          <t>London, UK</t>
        </is>
      </c>
      <c r="D39690" t="inlineStr">
        <is>
          <t>via LinkedIn</t>
        </is>
      </c>
      <c r="E39690" t="inlineStr">
        <is>
          <t>Full-time</t>
        </is>
      </c>
      <c r="F39690" t="b">
        <v>0</v>
      </c>
      <c r="G39690" t="inlineStr">
        <is>
          <t>United Kingdom</t>
        </is>
      </c>
      <c r="H39690" s="2" t="n">
        <v>45419.92666666667</v>
      </c>
      <c r="I39690" t="b">
        <v>1</v>
      </c>
      <c r="J39690" t="b">
        <v>0</v>
      </c>
      <c r="K39690" t="inlineStr">
        <is>
          <t>United Kingdom</t>
        </is>
      </c>
      <c r="L39690" t="inlineStr"/>
      <c r="M39690" t="inlineStr"/>
      <c r="N39690" t="inlineStr"/>
      <c r="O39690" t="inlineStr">
        <is>
          <t>ClickJobs.io</t>
        </is>
      </c>
      <c r="P39690" t="inlineStr">
        <is>
          <t>['python', 'sql', 'mongodb', 'mongodb', 'snowflake', 'excel', 'power bi', 'splunk', 'tableau', 'jira']</t>
        </is>
      </c>
      <c r="Q39690" t="inlineStr">
        <is>
          <t>{'analyst_tools': ['excel', 'power bi', 'splunk', 'tableau'], 'async': ['jira'], 'cloud': ['snowflake'], 'databases': ['mongodb'], 'programming': ['python', 'sql', 'mongodb']}</t>
        </is>
      </c>
    </row>
    <row r="39691">
      <c r="A39691" t="inlineStr">
        <is>
          <t>Senior Data Scientist</t>
        </is>
      </c>
      <c r="B39691" t="inlineStr">
        <is>
          <t>Senior Data Scientist - AI Services and Platforms</t>
        </is>
      </c>
      <c r="C39691" t="inlineStr">
        <is>
          <t>New Braunfels, TX</t>
        </is>
      </c>
      <c r="D39691" t="inlineStr">
        <is>
          <t>via Healthcare Listings</t>
        </is>
      </c>
      <c r="E39691" t="inlineStr">
        <is>
          <t>Contractor</t>
        </is>
      </c>
      <c r="F39691" t="b">
        <v>0</v>
      </c>
      <c r="G39691" t="inlineStr">
        <is>
          <t>Texas, United States</t>
        </is>
      </c>
      <c r="H39691" s="2" t="n">
        <v>45431.91996527778</v>
      </c>
      <c r="I39691" t="b">
        <v>0</v>
      </c>
      <c r="J39691" t="b">
        <v>0</v>
      </c>
      <c r="K39691" t="inlineStr">
        <is>
          <t>United States</t>
        </is>
      </c>
      <c r="L39691" t="inlineStr"/>
      <c r="M39691" t="inlineStr"/>
      <c r="N39691" t="inlineStr"/>
      <c r="O39691" t="inlineStr">
        <is>
          <t>Highmark Health</t>
        </is>
      </c>
      <c r="P39691" t="inlineStr">
        <is>
          <t>['python', 'sql', 'r', 'aws', 'azure', 'bigquery']</t>
        </is>
      </c>
      <c r="Q39691" t="inlineStr">
        <is>
          <t>{'cloud': ['aws', 'azure', 'bigquery'], 'programming': ['python', 'sql', 'r']}</t>
        </is>
      </c>
    </row>
    <row r="39692">
      <c r="A39692" t="inlineStr">
        <is>
          <t>Data Analyst</t>
        </is>
      </c>
      <c r="B39692" t="inlineStr">
        <is>
          <t>Consultant Expérimenté &amp; Manager en " Data Analyst &amp; BI " ...</t>
        </is>
      </c>
      <c r="C39692" t="inlineStr">
        <is>
          <t>Île-de-France, France</t>
        </is>
      </c>
      <c r="D39692" t="inlineStr">
        <is>
          <t>via Cadremploi</t>
        </is>
      </c>
      <c r="E39692" t="inlineStr">
        <is>
          <t>Full-time</t>
        </is>
      </c>
      <c r="F39692" t="b">
        <v>0</v>
      </c>
      <c r="G39692" t="inlineStr">
        <is>
          <t>France</t>
        </is>
      </c>
      <c r="H39692" s="2" t="n">
        <v>45425.93905092592</v>
      </c>
      <c r="I39692" t="b">
        <v>0</v>
      </c>
      <c r="J39692" t="b">
        <v>0</v>
      </c>
      <c r="K39692" t="inlineStr">
        <is>
          <t>France</t>
        </is>
      </c>
      <c r="L39692" t="inlineStr"/>
      <c r="M39692" t="inlineStr"/>
      <c r="N39692" t="inlineStr"/>
      <c r="O39692" t="inlineStr">
        <is>
          <t>EY</t>
        </is>
      </c>
      <c r="P39692" t="inlineStr">
        <is>
          <t>['sql', 'python', 'r', 'sas', 'sas', 'plotly', 'power bi', 'tableau']</t>
        </is>
      </c>
      <c r="Q39692" t="inlineStr">
        <is>
          <t>{'analyst_tools': ['sas', 'power bi', 'tableau'], 'libraries': ['plotly'], 'programming': ['sql', 'python', 'r', 'sas']}</t>
        </is>
      </c>
    </row>
    <row r="39693">
      <c r="A39693" t="inlineStr">
        <is>
          <t>Senior Data Engineer</t>
        </is>
      </c>
      <c r="B39693" t="inlineStr">
        <is>
          <t>Senior Data Engineer</t>
        </is>
      </c>
      <c r="C39693" t="inlineStr">
        <is>
          <t>Anywhere</t>
        </is>
      </c>
      <c r="D39693" t="inlineStr">
        <is>
          <t>via LinkedIn</t>
        </is>
      </c>
      <c r="E39693" t="inlineStr">
        <is>
          <t>Full-time</t>
        </is>
      </c>
      <c r="F39693" t="b">
        <v>1</v>
      </c>
      <c r="G39693" t="inlineStr">
        <is>
          <t>Texas, United States</t>
        </is>
      </c>
      <c r="H39693" s="2" t="n">
        <v>45440.93799768519</v>
      </c>
      <c r="I39693" t="b">
        <v>0</v>
      </c>
      <c r="J39693" t="b">
        <v>1</v>
      </c>
      <c r="K39693" t="inlineStr">
        <is>
          <t>United States</t>
        </is>
      </c>
      <c r="L39693" t="inlineStr"/>
      <c r="M39693" t="inlineStr"/>
      <c r="N39693" t="inlineStr"/>
      <c r="O39693" t="inlineStr">
        <is>
          <t>Corewell Health</t>
        </is>
      </c>
      <c r="P39693" t="inlineStr">
        <is>
          <t>['sql', 'shell', 'sql server', 'snowflake', 'aws', 'tableau', 'git', 'jira']</t>
        </is>
      </c>
      <c r="Q39693" t="inlineStr">
        <is>
          <t>{'analyst_tools': ['tableau'], 'async': ['jira'], 'cloud': ['snowflake', 'aws'], 'databases': ['sql server'], 'other': ['git'], 'programming': ['sql', 'shell']}</t>
        </is>
      </c>
    </row>
    <row r="39694">
      <c r="A39694" t="inlineStr">
        <is>
          <t>Senior Data Engineer</t>
        </is>
      </c>
      <c r="B39694" t="inlineStr">
        <is>
          <t>Senior Data Engineer</t>
        </is>
      </c>
      <c r="C39694" t="inlineStr">
        <is>
          <t>Anywhere</t>
        </is>
      </c>
      <c r="D39694" t="inlineStr">
        <is>
          <t>via LinkedIn</t>
        </is>
      </c>
      <c r="E39694" t="inlineStr">
        <is>
          <t>Full-time</t>
        </is>
      </c>
      <c r="F39694" t="b">
        <v>1</v>
      </c>
      <c r="G39694" t="inlineStr">
        <is>
          <t>New York, United States</t>
        </is>
      </c>
      <c r="H39694" s="2" t="n">
        <v>45415.92140046296</v>
      </c>
      <c r="I39694" t="b">
        <v>1</v>
      </c>
      <c r="J39694" t="b">
        <v>0</v>
      </c>
      <c r="K39694" t="inlineStr">
        <is>
          <t>United States</t>
        </is>
      </c>
      <c r="L39694" t="inlineStr"/>
      <c r="M39694" t="inlineStr"/>
      <c r="N39694" t="inlineStr"/>
      <c r="O39694" t="inlineStr">
        <is>
          <t>AnunaAI</t>
        </is>
      </c>
      <c r="P39694" t="inlineStr">
        <is>
          <t>['python', 'rust', 'scala', 'java', 'c++', 'sql', 'nosql', 'redis', 'aws', 'azure', 'databricks', 'snowflake', 'gcp', 'tensorflow', 'hadoop', 'spark', 'kafka', 'airflow', 'flask', 'jira']</t>
        </is>
      </c>
      <c r="Q39694" t="inlineStr">
        <is>
          <t>{'async': ['jira'], 'cloud': ['aws', 'azure', 'databricks', 'snowflake', 'gcp'], 'databases': ['redis'], 'libraries': ['tensorflow', 'hadoop', 'spark', 'kafka', 'airflow'], 'programming': ['python', 'rust', 'scala', 'java', 'c++', 'sql', 'nosql'], 'webframeworks': ['flask']}</t>
        </is>
      </c>
    </row>
    <row r="39695">
      <c r="A39695" t="inlineStr">
        <is>
          <t>Data Engineer</t>
        </is>
      </c>
      <c r="B39695" t="inlineStr">
        <is>
          <t>Senior Engineer, Data Engineering</t>
        </is>
      </c>
      <c r="C39695" t="inlineStr">
        <is>
          <t>Berlin, Germany</t>
        </is>
      </c>
      <c r="D39695" t="inlineStr">
        <is>
          <t>via BeBee</t>
        </is>
      </c>
      <c r="E39695" t="inlineStr">
        <is>
          <t>Full-time</t>
        </is>
      </c>
      <c r="F39695" t="b">
        <v>0</v>
      </c>
      <c r="G39695" t="inlineStr">
        <is>
          <t>Germany</t>
        </is>
      </c>
      <c r="H39695" s="2" t="n">
        <v>45413.93484953704</v>
      </c>
      <c r="I39695" t="b">
        <v>1</v>
      </c>
      <c r="J39695" t="b">
        <v>0</v>
      </c>
      <c r="K39695" t="inlineStr">
        <is>
          <t>Germany</t>
        </is>
      </c>
      <c r="L39695" t="inlineStr"/>
      <c r="M39695" t="inlineStr"/>
      <c r="N39695" t="inlineStr"/>
      <c r="O39695" t="inlineStr">
        <is>
          <t>Digital Waffle</t>
        </is>
      </c>
      <c r="P39695" t="inlineStr">
        <is>
          <t>['aws', 'azure', 'gcp', 'hadoop', 'spark']</t>
        </is>
      </c>
      <c r="Q39695" t="inlineStr">
        <is>
          <t>{'cloud': ['aws', 'azure', 'gcp'], 'libraries': ['hadoop', 'spark']}</t>
        </is>
      </c>
    </row>
    <row r="39696">
      <c r="A39696" t="inlineStr">
        <is>
          <t>Data Scientist</t>
        </is>
      </c>
      <c r="B39696" t="inlineStr">
        <is>
          <t>South Bow - Junior Data Scientist</t>
        </is>
      </c>
      <c r="C39696" t="inlineStr">
        <is>
          <t>Calgary, AB, Canada</t>
        </is>
      </c>
      <c r="D39696" t="inlineStr">
        <is>
          <t>via LinkedIn</t>
        </is>
      </c>
      <c r="E39696" t="inlineStr">
        <is>
          <t>Full-time</t>
        </is>
      </c>
      <c r="F39696" t="b">
        <v>0</v>
      </c>
      <c r="G39696" t="inlineStr">
        <is>
          <t>Canada</t>
        </is>
      </c>
      <c r="H39696" s="2" t="n">
        <v>45418.93121527778</v>
      </c>
      <c r="I39696" t="b">
        <v>0</v>
      </c>
      <c r="J39696" t="b">
        <v>0</v>
      </c>
      <c r="K39696" t="inlineStr">
        <is>
          <t>Canada</t>
        </is>
      </c>
      <c r="L39696" t="inlineStr"/>
      <c r="M39696" t="inlineStr"/>
      <c r="N39696" t="inlineStr"/>
      <c r="O39696" t="inlineStr">
        <is>
          <t>TC Energy</t>
        </is>
      </c>
      <c r="P39696" t="inlineStr">
        <is>
          <t>['python', 'sql', 'azure', 'databricks', 'power bi']</t>
        </is>
      </c>
      <c r="Q39696" t="inlineStr">
        <is>
          <t>{'analyst_tools': ['power bi'], 'cloud': ['azure', 'databricks'], 'programming': ['python', 'sql']}</t>
        </is>
      </c>
    </row>
    <row r="39697">
      <c r="A39697" t="inlineStr">
        <is>
          <t>Data Scientist</t>
        </is>
      </c>
      <c r="B39697" t="inlineStr">
        <is>
          <t>Staff Data Scientist, Product</t>
        </is>
      </c>
      <c r="C39697" t="inlineStr">
        <is>
          <t>Durham, NC</t>
        </is>
      </c>
      <c r="D39697" t="inlineStr">
        <is>
          <t>via LinkedIn</t>
        </is>
      </c>
      <c r="E39697" t="inlineStr">
        <is>
          <t>Full-time</t>
        </is>
      </c>
      <c r="F39697" t="b">
        <v>0</v>
      </c>
      <c r="G39697" t="inlineStr">
        <is>
          <t>Georgia</t>
        </is>
      </c>
      <c r="H39697" s="2" t="n">
        <v>45436.95334490741</v>
      </c>
      <c r="I39697" t="b">
        <v>0</v>
      </c>
      <c r="J39697" t="b">
        <v>1</v>
      </c>
      <c r="K39697" t="inlineStr">
        <is>
          <t>United States</t>
        </is>
      </c>
      <c r="L39697" t="inlineStr"/>
      <c r="M39697" t="inlineStr"/>
      <c r="N39697" t="inlineStr"/>
      <c r="O39697" t="inlineStr">
        <is>
          <t>Google</t>
        </is>
      </c>
      <c r="P39697" t="inlineStr">
        <is>
          <t>['python', 'r', 'sql']</t>
        </is>
      </c>
      <c r="Q39697" t="inlineStr">
        <is>
          <t>{'programming': ['python', 'r', 'sql']}</t>
        </is>
      </c>
    </row>
    <row r="39698">
      <c r="A39698" t="inlineStr">
        <is>
          <t>Data Analyst</t>
        </is>
      </c>
      <c r="B39698" t="inlineStr">
        <is>
          <t>Data Analyst</t>
        </is>
      </c>
      <c r="C39698" t="inlineStr">
        <is>
          <t>Newark, NJ</t>
        </is>
      </c>
      <c r="D39698" t="inlineStr">
        <is>
          <t>via Indeed</t>
        </is>
      </c>
      <c r="E39698" t="inlineStr">
        <is>
          <t>Full-time</t>
        </is>
      </c>
      <c r="F39698" t="b">
        <v>0</v>
      </c>
      <c r="G39698" t="inlineStr">
        <is>
          <t>New York, United States</t>
        </is>
      </c>
      <c r="H39698" s="2" t="n">
        <v>45431.91673611111</v>
      </c>
      <c r="I39698" t="b">
        <v>0</v>
      </c>
      <c r="J39698" t="b">
        <v>0</v>
      </c>
      <c r="K39698" t="inlineStr">
        <is>
          <t>United States</t>
        </is>
      </c>
      <c r="L39698" t="inlineStr">
        <is>
          <t>hour</t>
        </is>
      </c>
      <c r="M39698" t="inlineStr"/>
      <c r="N39698" t="n">
        <v>40</v>
      </c>
      <c r="O39698" t="inlineStr">
        <is>
          <t>Toll International LLC</t>
        </is>
      </c>
      <c r="P39698" t="inlineStr">
        <is>
          <t>['oracle', 'excel', 'powerpoint', 'cognos', 'sap']</t>
        </is>
      </c>
      <c r="Q39698" t="inlineStr">
        <is>
          <t>{'analyst_tools': ['excel', 'powerpoint', 'cognos', 'sap'], 'cloud': ['oracle']}</t>
        </is>
      </c>
    </row>
    <row r="39699">
      <c r="A39699" t="inlineStr">
        <is>
          <t>Data Engineer</t>
        </is>
      </c>
      <c r="B39699" t="inlineStr">
        <is>
          <t>Data Engineer (6000 USD/Mes) [Remote]</t>
        </is>
      </c>
      <c r="C39699" t="inlineStr">
        <is>
          <t>Anywhere</t>
        </is>
      </c>
      <c r="D39699" t="inlineStr">
        <is>
          <t>via LinkedIn</t>
        </is>
      </c>
      <c r="E39699" t="inlineStr">
        <is>
          <t>Full-time</t>
        </is>
      </c>
      <c r="F39699" t="b">
        <v>1</v>
      </c>
      <c r="G39699" t="inlineStr">
        <is>
          <t>Mexico</t>
        </is>
      </c>
      <c r="H39699" s="2" t="n">
        <v>45439.48268518518</v>
      </c>
      <c r="I39699" t="b">
        <v>1</v>
      </c>
      <c r="J39699" t="b">
        <v>0</v>
      </c>
      <c r="K39699" t="inlineStr">
        <is>
          <t>Mexico</t>
        </is>
      </c>
      <c r="L39699" t="inlineStr"/>
      <c r="M39699" t="inlineStr"/>
      <c r="N39699" t="inlineStr"/>
      <c r="O39699" t="inlineStr">
        <is>
          <t>Listopro</t>
        </is>
      </c>
      <c r="P39699" t="inlineStr">
        <is>
          <t>['sql', 'databricks', 'aws', 'airflow', 'power bi']</t>
        </is>
      </c>
      <c r="Q39699" t="inlineStr">
        <is>
          <t>{'analyst_tools': ['power bi'], 'cloud': ['databricks', 'aws'], 'libraries': ['airflow'], 'programming': ['sql']}</t>
        </is>
      </c>
    </row>
    <row r="39700">
      <c r="A39700" t="inlineStr">
        <is>
          <t>Data Engineer</t>
        </is>
      </c>
      <c r="B39700" t="inlineStr">
        <is>
          <t>ADF ETL Data Engineer - REMOTE WORK - 53036</t>
        </is>
      </c>
      <c r="C39700" t="inlineStr">
        <is>
          <t>Anywhere</t>
        </is>
      </c>
      <c r="D39700" t="inlineStr">
        <is>
          <t>via Dice</t>
        </is>
      </c>
      <c r="E39700" t="inlineStr">
        <is>
          <t>Contractor</t>
        </is>
      </c>
      <c r="F39700" t="b">
        <v>1</v>
      </c>
      <c r="G39700" t="inlineStr">
        <is>
          <t>Sudan</t>
        </is>
      </c>
      <c r="H39700" s="2" t="n">
        <v>45414.94584490741</v>
      </c>
      <c r="I39700" t="b">
        <v>0</v>
      </c>
      <c r="J39700" t="b">
        <v>1</v>
      </c>
      <c r="K39700" t="inlineStr">
        <is>
          <t>Sudan</t>
        </is>
      </c>
      <c r="L39700" t="inlineStr">
        <is>
          <t>hour</t>
        </is>
      </c>
      <c r="M39700" t="inlineStr"/>
      <c r="N39700" t="n">
        <v>40</v>
      </c>
      <c r="O39700" t="inlineStr">
        <is>
          <t>PRIMUS Global Services Inc.</t>
        </is>
      </c>
      <c r="P39700" t="inlineStr">
        <is>
          <t>['sql', 'python', 't-sql', 'powershell', 'sql server', 'azure', 'snowflake', 'oracle', 'ssis', 'github', 'svn']</t>
        </is>
      </c>
      <c r="Q39700" t="inlineStr">
        <is>
          <t>{'analyst_tools': ['ssis'], 'cloud': ['azure', 'snowflake', 'oracle'], 'databases': ['sql server'], 'other': ['github', 'svn'], 'programming': ['sql', 'python', 't-sql', 'powershell']}</t>
        </is>
      </c>
    </row>
    <row r="39701">
      <c r="A39701" t="inlineStr">
        <is>
          <t>Cloud Engineer</t>
        </is>
      </c>
      <c r="B39701" t="inlineStr">
        <is>
          <t>Networking Engineer (L2)</t>
        </is>
      </c>
      <c r="C39701" t="inlineStr">
        <is>
          <t>Hyderabad, Telangana, India</t>
        </is>
      </c>
      <c r="D39701" t="inlineStr">
        <is>
          <t>via LinkedIn</t>
        </is>
      </c>
      <c r="E39701" t="inlineStr">
        <is>
          <t>Full-time</t>
        </is>
      </c>
      <c r="F39701" t="b">
        <v>0</v>
      </c>
      <c r="G39701" t="inlineStr">
        <is>
          <t>India</t>
        </is>
      </c>
      <c r="H39701" s="2" t="n">
        <v>45417.92491898148</v>
      </c>
      <c r="I39701" t="b">
        <v>0</v>
      </c>
      <c r="J39701" t="b">
        <v>0</v>
      </c>
      <c r="K39701" t="inlineStr">
        <is>
          <t>India</t>
        </is>
      </c>
      <c r="L39701" t="inlineStr"/>
      <c r="M39701" t="inlineStr"/>
      <c r="N39701" t="inlineStr"/>
      <c r="O39701" t="inlineStr">
        <is>
          <t>NTT DATA, Inc.</t>
        </is>
      </c>
      <c r="P39701" t="inlineStr">
        <is>
          <t>['outlook']</t>
        </is>
      </c>
      <c r="Q39701" t="inlineStr">
        <is>
          <t>{'analyst_tools': ['outlook']}</t>
        </is>
      </c>
    </row>
    <row r="39702">
      <c r="A39702" t="inlineStr">
        <is>
          <t>Data Engineer</t>
        </is>
      </c>
      <c r="B39702" t="inlineStr">
        <is>
          <t>Lead Data Engineer</t>
        </is>
      </c>
      <c r="C39702" t="inlineStr">
        <is>
          <t>Concord, CA</t>
        </is>
      </c>
      <c r="D39702" t="inlineStr">
        <is>
          <t>via Dice</t>
        </is>
      </c>
      <c r="E39702" t="inlineStr">
        <is>
          <t>Contractor</t>
        </is>
      </c>
      <c r="F39702" t="b">
        <v>0</v>
      </c>
      <c r="G39702" t="inlineStr">
        <is>
          <t>Florida, United States</t>
        </is>
      </c>
      <c r="H39702" s="2" t="n">
        <v>45418.92737268518</v>
      </c>
      <c r="I39702" t="b">
        <v>1</v>
      </c>
      <c r="J39702" t="b">
        <v>0</v>
      </c>
      <c r="K39702" t="inlineStr">
        <is>
          <t>United States</t>
        </is>
      </c>
      <c r="L39702" t="inlineStr"/>
      <c r="M39702" t="inlineStr"/>
      <c r="N39702" t="inlineStr"/>
      <c r="O39702" t="inlineStr">
        <is>
          <t>Buaut</t>
        </is>
      </c>
      <c r="P39702" t="inlineStr">
        <is>
          <t>['azure', 'databricks']</t>
        </is>
      </c>
      <c r="Q39702" t="inlineStr">
        <is>
          <t>{'cloud': ['azure', 'databricks']}</t>
        </is>
      </c>
    </row>
    <row r="39703">
      <c r="A39703" t="inlineStr">
        <is>
          <t>Data Engineer</t>
        </is>
      </c>
      <c r="B39703" t="inlineStr">
        <is>
          <t>Pessoa Data Engineer</t>
        </is>
      </c>
      <c r="C39703" t="inlineStr">
        <is>
          <t>São Paulo, State of São Paulo, Brazil</t>
        </is>
      </c>
      <c r="D39703" t="inlineStr">
        <is>
          <t>via BeBee</t>
        </is>
      </c>
      <c r="E39703" t="inlineStr">
        <is>
          <t>Full-time</t>
        </is>
      </c>
      <c r="F39703" t="b">
        <v>0</v>
      </c>
      <c r="G39703" t="inlineStr">
        <is>
          <t>Brazil</t>
        </is>
      </c>
      <c r="H39703" s="2" t="n">
        <v>45416.92658564815</v>
      </c>
      <c r="I39703" t="b">
        <v>1</v>
      </c>
      <c r="J39703" t="b">
        <v>0</v>
      </c>
      <c r="K39703" t="inlineStr">
        <is>
          <t>Brazil</t>
        </is>
      </c>
      <c r="L39703" t="inlineStr"/>
      <c r="M39703" t="inlineStr"/>
      <c r="N39703" t="inlineStr"/>
      <c r="O39703" t="inlineStr">
        <is>
          <t>Zup Innovation</t>
        </is>
      </c>
      <c r="P39703" t="inlineStr">
        <is>
          <t>['python', 'sql', 'nosql', 'dynamodb', 'elasticsearch', 'aws', 'spark', 'hadoop', 'splunk', 'terraform']</t>
        </is>
      </c>
      <c r="Q39703" t="inlineStr">
        <is>
          <t>{'analyst_tools': ['splunk'], 'cloud': ['aws'], 'databases': ['dynamodb', 'elasticsearch'], 'libraries': ['spark', 'hadoop'], 'other': ['terraform'], 'programming': ['python', 'sql', 'nosql']}</t>
        </is>
      </c>
    </row>
    <row r="39704">
      <c r="A39704" t="inlineStr">
        <is>
          <t>Data Analyst</t>
        </is>
      </c>
      <c r="B39704" t="inlineStr">
        <is>
          <t>Lead Analytics Consultant - Data Analytics and Quality Control - 7</t>
        </is>
      </c>
      <c r="C39704" t="inlineStr">
        <is>
          <t>West Des Moines, IA</t>
        </is>
      </c>
      <c r="D39704" t="inlineStr">
        <is>
          <t>via LinkedIn</t>
        </is>
      </c>
      <c r="E39704" t="inlineStr">
        <is>
          <t>Full-time</t>
        </is>
      </c>
      <c r="F39704" t="b">
        <v>0</v>
      </c>
      <c r="G39704" t="inlineStr">
        <is>
          <t>Illinois, United States</t>
        </is>
      </c>
      <c r="H39704" s="2" t="n">
        <v>45427.91831018519</v>
      </c>
      <c r="I39704" t="b">
        <v>0</v>
      </c>
      <c r="J39704" t="b">
        <v>0</v>
      </c>
      <c r="K39704" t="inlineStr">
        <is>
          <t>United States</t>
        </is>
      </c>
      <c r="L39704" t="inlineStr"/>
      <c r="M39704" t="inlineStr"/>
      <c r="N39704" t="inlineStr"/>
      <c r="O39704" t="inlineStr">
        <is>
          <t>Wells Fargo</t>
        </is>
      </c>
      <c r="P39704" t="inlineStr">
        <is>
          <t>['sql', 'sas', 'sas']</t>
        </is>
      </c>
      <c r="Q39704" t="inlineStr">
        <is>
          <t>{'analyst_tools': ['sas'], 'programming': ['sql', 'sas']}</t>
        </is>
      </c>
    </row>
    <row r="39705">
      <c r="A39705" t="inlineStr">
        <is>
          <t>Data Analyst</t>
        </is>
      </c>
      <c r="B39705" t="inlineStr">
        <is>
          <t>Data Analyst</t>
        </is>
      </c>
      <c r="C39705" t="inlineStr">
        <is>
          <t>Austin, TX</t>
        </is>
      </c>
      <c r="D39705" t="inlineStr">
        <is>
          <t>via LinkedIn</t>
        </is>
      </c>
      <c r="E39705" t="inlineStr">
        <is>
          <t>Full-time</t>
        </is>
      </c>
      <c r="F39705" t="b">
        <v>0</v>
      </c>
      <c r="G39705" t="inlineStr">
        <is>
          <t>Texas, United States</t>
        </is>
      </c>
      <c r="H39705" s="2" t="n">
        <v>45426.92020833334</v>
      </c>
      <c r="I39705" t="b">
        <v>0</v>
      </c>
      <c r="J39705" t="b">
        <v>0</v>
      </c>
      <c r="K39705" t="inlineStr">
        <is>
          <t>United States</t>
        </is>
      </c>
      <c r="L39705" t="inlineStr"/>
      <c r="M39705" t="inlineStr"/>
      <c r="N39705" t="inlineStr"/>
      <c r="O39705" t="inlineStr">
        <is>
          <t>Tarvos Talent</t>
        </is>
      </c>
      <c r="P39705" t="inlineStr">
        <is>
          <t>['sql', 'power bi', 'tableau']</t>
        </is>
      </c>
      <c r="Q39705" t="inlineStr">
        <is>
          <t>{'analyst_tools': ['power bi', 'tableau'], 'programming': ['sql']}</t>
        </is>
      </c>
    </row>
    <row r="39706">
      <c r="A39706" t="inlineStr">
        <is>
          <t>Data Scientist</t>
        </is>
      </c>
      <c r="B39706" t="inlineStr">
        <is>
          <t>Data Scientist III</t>
        </is>
      </c>
      <c r="C39706" t="inlineStr">
        <is>
          <t>Miami, FL</t>
        </is>
      </c>
      <c r="D39706" t="inlineStr">
        <is>
          <t>via LinkedIn</t>
        </is>
      </c>
      <c r="E39706" t="inlineStr">
        <is>
          <t>Full-time</t>
        </is>
      </c>
      <c r="F39706" t="b">
        <v>0</v>
      </c>
      <c r="G39706" t="inlineStr">
        <is>
          <t>Florida, United States</t>
        </is>
      </c>
      <c r="H39706" s="2" t="n">
        <v>45419.91822916667</v>
      </c>
      <c r="I39706" t="b">
        <v>0</v>
      </c>
      <c r="J39706" t="b">
        <v>0</v>
      </c>
      <c r="K39706" t="inlineStr">
        <is>
          <t>United States</t>
        </is>
      </c>
      <c r="L39706" t="inlineStr"/>
      <c r="M39706" t="inlineStr"/>
      <c r="N39706" t="inlineStr"/>
      <c r="O39706" t="inlineStr">
        <is>
          <t>ManTech</t>
        </is>
      </c>
      <c r="P39706" t="inlineStr">
        <is>
          <t>['mongo', 'oracle']</t>
        </is>
      </c>
      <c r="Q39706" t="inlineStr">
        <is>
          <t>{'cloud': ['oracle'], 'programming': ['mongo']}</t>
        </is>
      </c>
    </row>
    <row r="39707">
      <c r="A39707" t="inlineStr">
        <is>
          <t>Data Engineer</t>
        </is>
      </c>
      <c r="B39707" t="inlineStr">
        <is>
          <t>Data Engineer (m/f/d)</t>
        </is>
      </c>
      <c r="C39707" t="inlineStr">
        <is>
          <t>Hamburg, Germany</t>
        </is>
      </c>
      <c r="D39707" t="inlineStr">
        <is>
          <t>via XING</t>
        </is>
      </c>
      <c r="E39707" t="inlineStr">
        <is>
          <t>Full-time</t>
        </is>
      </c>
      <c r="F39707" t="b">
        <v>0</v>
      </c>
      <c r="G39707" t="inlineStr">
        <is>
          <t>Germany</t>
        </is>
      </c>
      <c r="H39707" s="2" t="n">
        <v>45413.93484953704</v>
      </c>
      <c r="I39707" t="b">
        <v>0</v>
      </c>
      <c r="J39707" t="b">
        <v>0</v>
      </c>
      <c r="K39707" t="inlineStr">
        <is>
          <t>Germany</t>
        </is>
      </c>
      <c r="L39707" t="inlineStr"/>
      <c r="M39707" t="inlineStr"/>
      <c r="N39707" t="inlineStr"/>
      <c r="O39707" t="inlineStr">
        <is>
          <t>Tchibo GmbH</t>
        </is>
      </c>
      <c r="P39707" t="inlineStr">
        <is>
          <t>['gcp', 'aws']</t>
        </is>
      </c>
      <c r="Q39707" t="inlineStr">
        <is>
          <t>{'cloud': ['gcp', 'aws']}</t>
        </is>
      </c>
    </row>
    <row r="39708">
      <c r="A39708" t="inlineStr">
        <is>
          <t>Senior Data Scientist</t>
        </is>
      </c>
      <c r="B39708" t="inlineStr">
        <is>
          <t>Senior Research Analyst</t>
        </is>
      </c>
      <c r="C39708" t="inlineStr">
        <is>
          <t>Las Vegas, NV</t>
        </is>
      </c>
      <c r="D39708" t="inlineStr">
        <is>
          <t>via LinkedIn</t>
        </is>
      </c>
      <c r="E39708" t="inlineStr">
        <is>
          <t>Full-time</t>
        </is>
      </c>
      <c r="F39708" t="b">
        <v>0</v>
      </c>
      <c r="G39708" t="inlineStr">
        <is>
          <t>California, United States</t>
        </is>
      </c>
      <c r="H39708" s="2" t="n">
        <v>45427.91783564815</v>
      </c>
      <c r="I39708" t="b">
        <v>0</v>
      </c>
      <c r="J39708" t="b">
        <v>0</v>
      </c>
      <c r="K39708" t="inlineStr">
        <is>
          <t>United States</t>
        </is>
      </c>
      <c r="L39708" t="inlineStr"/>
      <c r="M39708" t="inlineStr"/>
      <c r="N39708" t="inlineStr"/>
      <c r="O39708" t="inlineStr">
        <is>
          <t>Western Governors University</t>
        </is>
      </c>
      <c r="P39708" t="inlineStr">
        <is>
          <t>['sql', 'sas', 'sas', 'python', 'r', 'scala', 'spark', 'excel', 'cognos', 'tableau', 'power bi', 'spss']</t>
        </is>
      </c>
      <c r="Q39708" t="inlineStr">
        <is>
          <t>{'analyst_tools': ['sas', 'excel', 'cognos', 'tableau', 'power bi', 'spss'], 'libraries': ['spark'], 'programming': ['sql', 'sas', 'python', 'r', 'scala']}</t>
        </is>
      </c>
    </row>
    <row r="39709">
      <c r="A39709" t="inlineStr">
        <is>
          <t>Data Analyst</t>
        </is>
      </c>
      <c r="B39709" t="inlineStr">
        <is>
          <t>Data Management - Quality Assurance Analyst IV</t>
        </is>
      </c>
      <c r="C39709" t="inlineStr">
        <is>
          <t>Anywhere</t>
        </is>
      </c>
      <c r="D39709" t="inlineStr">
        <is>
          <t>via Indeed</t>
        </is>
      </c>
      <c r="E39709" t="inlineStr">
        <is>
          <t>Full-time</t>
        </is>
      </c>
      <c r="F39709" t="b">
        <v>1</v>
      </c>
      <c r="G39709" t="inlineStr">
        <is>
          <t>Illinois, United States</t>
        </is>
      </c>
      <c r="H39709" s="2" t="n">
        <v>45414.9184375</v>
      </c>
      <c r="I39709" t="b">
        <v>1</v>
      </c>
      <c r="J39709" t="b">
        <v>0</v>
      </c>
      <c r="K39709" t="inlineStr">
        <is>
          <t>United States</t>
        </is>
      </c>
      <c r="L39709" t="inlineStr">
        <is>
          <t>hour</t>
        </is>
      </c>
      <c r="M39709" t="inlineStr"/>
      <c r="N39709" t="n">
        <v>36.65999984741211</v>
      </c>
      <c r="O39709" t="inlineStr">
        <is>
          <t>Zenith Services</t>
        </is>
      </c>
      <c r="P39709" t="inlineStr">
        <is>
          <t>['sql', 'jira']</t>
        </is>
      </c>
      <c r="Q39709" t="inlineStr">
        <is>
          <t>{'async': ['jira'], 'programming': ['sql']}</t>
        </is>
      </c>
    </row>
    <row r="39710">
      <c r="A39710" t="inlineStr">
        <is>
          <t>Data Analyst</t>
        </is>
      </c>
      <c r="B39710" t="inlineStr">
        <is>
          <t>Data Web Analyst</t>
        </is>
      </c>
      <c r="C39710" t="inlineStr">
        <is>
          <t>Mexico</t>
        </is>
      </c>
      <c r="D39710" t="inlineStr">
        <is>
          <t>via LinkedIn</t>
        </is>
      </c>
      <c r="E39710" t="inlineStr">
        <is>
          <t>Full-time</t>
        </is>
      </c>
      <c r="F39710" t="b">
        <v>0</v>
      </c>
      <c r="G39710" t="inlineStr">
        <is>
          <t>Mexico</t>
        </is>
      </c>
      <c r="H39710" s="2" t="n">
        <v>45415.92909722222</v>
      </c>
      <c r="I39710" t="b">
        <v>0</v>
      </c>
      <c r="J39710" t="b">
        <v>0</v>
      </c>
      <c r="K39710" t="inlineStr">
        <is>
          <t>Mexico</t>
        </is>
      </c>
      <c r="L39710" t="inlineStr"/>
      <c r="M39710" t="inlineStr"/>
      <c r="N39710" t="inlineStr"/>
      <c r="O39710" t="inlineStr">
        <is>
          <t>VML</t>
        </is>
      </c>
      <c r="P39710" t="inlineStr">
        <is>
          <t>['html', 'css', 'javascript', 'drupal', 'tableau', 'power bi']</t>
        </is>
      </c>
      <c r="Q39710" t="inlineStr">
        <is>
          <t>{'analyst_tools': ['tableau', 'power bi'], 'programming': ['html', 'css', 'javascript'], 'webframeworks': ['drupal']}</t>
        </is>
      </c>
    </row>
    <row r="39711">
      <c r="A39711" t="inlineStr">
        <is>
          <t>Data Scientist</t>
        </is>
      </c>
      <c r="B39711" t="inlineStr">
        <is>
          <t>Data Analyst Specialist</t>
        </is>
      </c>
      <c r="C39711" t="inlineStr">
        <is>
          <t>Anywhere</t>
        </is>
      </c>
      <c r="D39711" t="inlineStr">
        <is>
          <t>via LinkedIn</t>
        </is>
      </c>
      <c r="E39711" t="inlineStr">
        <is>
          <t>Full-time</t>
        </is>
      </c>
      <c r="F39711" t="b">
        <v>1</v>
      </c>
      <c r="G39711" t="inlineStr">
        <is>
          <t>Brazil</t>
        </is>
      </c>
      <c r="H39711" s="2" t="n">
        <v>45441.93143518519</v>
      </c>
      <c r="I39711" t="b">
        <v>1</v>
      </c>
      <c r="J39711" t="b">
        <v>0</v>
      </c>
      <c r="K39711" t="inlineStr">
        <is>
          <t>Brazil</t>
        </is>
      </c>
      <c r="L39711" t="inlineStr"/>
      <c r="M39711" t="inlineStr"/>
      <c r="N39711" t="inlineStr"/>
      <c r="O39711" t="inlineStr">
        <is>
          <t>unico IDtech</t>
        </is>
      </c>
      <c r="P39711" t="inlineStr">
        <is>
          <t>['python', 'sql', 'gcp', 'bigquery']</t>
        </is>
      </c>
      <c r="Q39711" t="inlineStr">
        <is>
          <t>{'cloud': ['gcp', 'bigquery'], 'programming': ['python', 'sql']}</t>
        </is>
      </c>
    </row>
    <row r="39712">
      <c r="A39712" t="inlineStr">
        <is>
          <t>Data Scientist</t>
        </is>
      </c>
      <c r="B39712" t="inlineStr">
        <is>
          <t>Data Scientist Lead - Machine Learning</t>
        </is>
      </c>
      <c r="C39712" t="inlineStr">
        <is>
          <t>Bengaluru, Karnataka, India</t>
        </is>
      </c>
      <c r="D39712" t="inlineStr">
        <is>
          <t>via LinkedIn</t>
        </is>
      </c>
      <c r="E39712" t="inlineStr">
        <is>
          <t>Full-time</t>
        </is>
      </c>
      <c r="F39712" t="b">
        <v>0</v>
      </c>
      <c r="G39712" t="inlineStr">
        <is>
          <t>India</t>
        </is>
      </c>
      <c r="H39712" s="2" t="n">
        <v>45414.92815972222</v>
      </c>
      <c r="I39712" t="b">
        <v>0</v>
      </c>
      <c r="J39712" t="b">
        <v>0</v>
      </c>
      <c r="K39712" t="inlineStr">
        <is>
          <t>India</t>
        </is>
      </c>
      <c r="L39712" t="inlineStr"/>
      <c r="M39712" t="inlineStr"/>
      <c r="N39712" t="inlineStr"/>
      <c r="O39712" t="inlineStr">
        <is>
          <t>JPMorgan Chase &amp; Co.</t>
        </is>
      </c>
      <c r="P39712" t="inlineStr">
        <is>
          <t>['nosql', 'tensorflow', 'pytorch', 'kubernetes']</t>
        </is>
      </c>
      <c r="Q39712" t="inlineStr">
        <is>
          <t>{'libraries': ['tensorflow', 'pytorch'], 'other': ['kubernetes'], 'programming': ['nosql']}</t>
        </is>
      </c>
    </row>
    <row r="39713">
      <c r="A39713" t="inlineStr">
        <is>
          <t>Data Engineer</t>
        </is>
      </c>
      <c r="B39713" t="inlineStr">
        <is>
          <t>Data Engineer (Analytics)</t>
        </is>
      </c>
      <c r="C39713" t="inlineStr">
        <is>
          <t>Anywhere</t>
        </is>
      </c>
      <c r="D39713" t="inlineStr">
        <is>
          <t>via Jobgether</t>
        </is>
      </c>
      <c r="E39713" t="inlineStr">
        <is>
          <t>Full-time</t>
        </is>
      </c>
      <c r="F39713" t="b">
        <v>1</v>
      </c>
      <c r="G39713" t="inlineStr">
        <is>
          <t>Philippines</t>
        </is>
      </c>
      <c r="H39713" s="2" t="n">
        <v>45415.92731481481</v>
      </c>
      <c r="I39713" t="b">
        <v>0</v>
      </c>
      <c r="J39713" t="b">
        <v>0</v>
      </c>
      <c r="K39713" t="inlineStr">
        <is>
          <t>Philippines</t>
        </is>
      </c>
      <c r="L39713" t="inlineStr"/>
      <c r="M39713" t="inlineStr"/>
      <c r="N39713" t="inlineStr"/>
      <c r="O39713" t="inlineStr">
        <is>
          <t>WHR Global Consulting</t>
        </is>
      </c>
      <c r="P39713" t="inlineStr">
        <is>
          <t>['sql', 'python', 'r', 'aws', 'azure']</t>
        </is>
      </c>
      <c r="Q39713" t="inlineStr">
        <is>
          <t>{'cloud': ['aws', 'azure'], 'programming': ['sql', 'python', 'r']}</t>
        </is>
      </c>
    </row>
    <row r="39714">
      <c r="A39714" t="inlineStr">
        <is>
          <t>Data Scientist</t>
        </is>
      </c>
      <c r="B39714" t="inlineStr">
        <is>
          <t>Remote Python Data Scientist</t>
        </is>
      </c>
      <c r="C39714" t="inlineStr">
        <is>
          <t>Anywhere</t>
        </is>
      </c>
      <c r="D39714" t="inlineStr">
        <is>
          <t>via LinkedIn</t>
        </is>
      </c>
      <c r="E39714" t="inlineStr">
        <is>
          <t>Full-time</t>
        </is>
      </c>
      <c r="F39714" t="b">
        <v>1</v>
      </c>
      <c r="G39714" t="inlineStr">
        <is>
          <t>Pakistan</t>
        </is>
      </c>
      <c r="H39714" s="2" t="n">
        <v>45413.93001157408</v>
      </c>
      <c r="I39714" t="b">
        <v>0</v>
      </c>
      <c r="J39714" t="b">
        <v>0</v>
      </c>
      <c r="K39714" t="inlineStr">
        <is>
          <t>Pakistan</t>
        </is>
      </c>
      <c r="L39714" t="inlineStr"/>
      <c r="M39714" t="inlineStr"/>
      <c r="N39714" t="inlineStr"/>
      <c r="O39714" t="inlineStr">
        <is>
          <t>Turing</t>
        </is>
      </c>
      <c r="P39714" t="inlineStr">
        <is>
          <t>['python', 'sql', 'jupyter']</t>
        </is>
      </c>
      <c r="Q39714" t="inlineStr">
        <is>
          <t>{'libraries': ['jupyter'], 'programming': ['python', 'sql']}</t>
        </is>
      </c>
    </row>
    <row r="39715">
      <c r="A39715" t="inlineStr">
        <is>
          <t>Senior Data Scientist</t>
        </is>
      </c>
      <c r="B39715" t="inlineStr">
        <is>
          <t>Senior Data Scientist - AI Services and Platforms</t>
        </is>
      </c>
      <c r="C39715" t="inlineStr">
        <is>
          <t>Lavallette, NJ</t>
        </is>
      </c>
      <c r="D39715" t="inlineStr">
        <is>
          <t>via Healthcare Listings</t>
        </is>
      </c>
      <c r="E39715" t="inlineStr">
        <is>
          <t>Contractor</t>
        </is>
      </c>
      <c r="F39715" t="b">
        <v>0</v>
      </c>
      <c r="G39715" t="inlineStr">
        <is>
          <t>New York, United States</t>
        </is>
      </c>
      <c r="H39715" s="2" t="n">
        <v>45431.91900462963</v>
      </c>
      <c r="I39715" t="b">
        <v>0</v>
      </c>
      <c r="J39715" t="b">
        <v>0</v>
      </c>
      <c r="K39715" t="inlineStr">
        <is>
          <t>United States</t>
        </is>
      </c>
      <c r="L39715" t="inlineStr"/>
      <c r="M39715" t="inlineStr"/>
      <c r="N39715" t="inlineStr"/>
      <c r="O39715" t="inlineStr">
        <is>
          <t>Highmark Health</t>
        </is>
      </c>
      <c r="P39715" t="inlineStr">
        <is>
          <t>['python', 'sql', 'r', 'aws', 'azure', 'bigquery']</t>
        </is>
      </c>
      <c r="Q39715" t="inlineStr">
        <is>
          <t>{'cloud': ['aws', 'azure', 'bigquery'], 'programming': ['python', 'sql', 'r']}</t>
        </is>
      </c>
    </row>
    <row r="39716">
      <c r="A39716" t="inlineStr">
        <is>
          <t>Cloud Engineer</t>
        </is>
      </c>
      <c r="B39716" t="inlineStr">
        <is>
          <t>AWS Engineer</t>
        </is>
      </c>
      <c r="C39716" t="inlineStr">
        <is>
          <t>Paris, France</t>
        </is>
      </c>
      <c r="D39716" t="inlineStr">
        <is>
          <t>via BeBee</t>
        </is>
      </c>
      <c r="E39716" t="inlineStr">
        <is>
          <t>Full-time</t>
        </is>
      </c>
      <c r="F39716" t="b">
        <v>0</v>
      </c>
      <c r="G39716" t="inlineStr">
        <is>
          <t>France</t>
        </is>
      </c>
      <c r="H39716" s="2" t="n">
        <v>45413.94008101852</v>
      </c>
      <c r="I39716" t="b">
        <v>1</v>
      </c>
      <c r="J39716" t="b">
        <v>0</v>
      </c>
      <c r="K39716" t="inlineStr">
        <is>
          <t>France</t>
        </is>
      </c>
      <c r="L39716" t="inlineStr"/>
      <c r="M39716" t="inlineStr"/>
      <c r="N39716" t="inlineStr"/>
      <c r="O39716" t="inlineStr">
        <is>
          <t>SKOTT GROUP</t>
        </is>
      </c>
      <c r="P39716" t="inlineStr">
        <is>
          <t>['python', 'redis', 'elasticsearch', 'fastapi', 'ansible', 'docker', 'kubernetes', 'gitlab']</t>
        </is>
      </c>
      <c r="Q39716" t="inlineStr">
        <is>
          <t>{'databases': ['redis', 'elasticsearch'], 'other': ['ansible', 'docker', 'kubernetes', 'gitlab'], 'programming': ['python'], 'webframeworks': ['fastapi']}</t>
        </is>
      </c>
    </row>
    <row r="39717">
      <c r="A39717" t="inlineStr">
        <is>
          <t>Data Engineer</t>
        </is>
      </c>
      <c r="B39717" t="inlineStr">
        <is>
          <t>Cloud Data Engineer (w/m/d)</t>
        </is>
      </c>
      <c r="C39717" t="inlineStr">
        <is>
          <t>Anywhere</t>
        </is>
      </c>
      <c r="D39717" t="inlineStr">
        <is>
          <t>via Indeed Suisse</t>
        </is>
      </c>
      <c r="E39717" t="inlineStr">
        <is>
          <t>Full-time</t>
        </is>
      </c>
      <c r="F39717" t="b">
        <v>1</v>
      </c>
      <c r="G39717" t="inlineStr">
        <is>
          <t>Switzerland</t>
        </is>
      </c>
      <c r="H39717" s="2" t="n">
        <v>45443.93304398148</v>
      </c>
      <c r="I39717" t="b">
        <v>1</v>
      </c>
      <c r="J39717" t="b">
        <v>0</v>
      </c>
      <c r="K39717" t="inlineStr">
        <is>
          <t>Switzerland</t>
        </is>
      </c>
      <c r="L39717" t="inlineStr"/>
      <c r="M39717" t="inlineStr"/>
      <c r="N39717" t="inlineStr"/>
      <c r="O39717" t="inlineStr">
        <is>
          <t>Sanitas Krankenversicherung</t>
        </is>
      </c>
      <c r="P39717" t="inlineStr">
        <is>
          <t>['bigquery', 'kafka']</t>
        </is>
      </c>
      <c r="Q39717" t="inlineStr">
        <is>
          <t>{'cloud': ['bigquery'], 'libraries': ['kafka']}</t>
        </is>
      </c>
    </row>
    <row r="39718">
      <c r="A39718" t="inlineStr">
        <is>
          <t>Data Scientist</t>
        </is>
      </c>
      <c r="B39718" t="inlineStr">
        <is>
          <t>Data Scientist</t>
        </is>
      </c>
      <c r="C39718" t="inlineStr">
        <is>
          <t>Buenos Aires, Argentina</t>
        </is>
      </c>
      <c r="D39718" t="inlineStr">
        <is>
          <t>via Smart Recruiters Jobs</t>
        </is>
      </c>
      <c r="E39718" t="inlineStr">
        <is>
          <t>Contractor</t>
        </is>
      </c>
      <c r="F39718" t="b">
        <v>0</v>
      </c>
      <c r="G39718" t="inlineStr">
        <is>
          <t>Argentina</t>
        </is>
      </c>
      <c r="H39718" s="2" t="n">
        <v>45422.93848379629</v>
      </c>
      <c r="I39718" t="b">
        <v>0</v>
      </c>
      <c r="J39718" t="b">
        <v>0</v>
      </c>
      <c r="K39718" t="inlineStr">
        <is>
          <t>Argentina</t>
        </is>
      </c>
      <c r="L39718" t="inlineStr"/>
      <c r="M39718" t="inlineStr"/>
      <c r="N39718" t="inlineStr"/>
      <c r="O39718" t="inlineStr">
        <is>
          <t>Upwork</t>
        </is>
      </c>
      <c r="P39718" t="inlineStr">
        <is>
          <t>['python', 'mysql', 'aws']</t>
        </is>
      </c>
      <c r="Q39718" t="inlineStr">
        <is>
          <t>{'cloud': ['aws'], 'databases': ['mysql'], 'programming': ['python']}</t>
        </is>
      </c>
    </row>
    <row r="39719">
      <c r="A39719" t="inlineStr">
        <is>
          <t>Data Analyst</t>
        </is>
      </c>
      <c r="B39719" t="inlineStr">
        <is>
          <t>Data Analyst III</t>
        </is>
      </c>
      <c r="C39719" t="inlineStr">
        <is>
          <t>Austin, TX</t>
        </is>
      </c>
      <c r="D39719" t="inlineStr">
        <is>
          <t>via Indeed</t>
        </is>
      </c>
      <c r="E39719" t="inlineStr">
        <is>
          <t>Full-time</t>
        </is>
      </c>
      <c r="F39719" t="b">
        <v>0</v>
      </c>
      <c r="G39719" t="inlineStr">
        <is>
          <t>Texas, United States</t>
        </is>
      </c>
      <c r="H39719" s="2" t="n">
        <v>45421.91793981481</v>
      </c>
      <c r="I39719" t="b">
        <v>1</v>
      </c>
      <c r="J39719" t="b">
        <v>0</v>
      </c>
      <c r="K39719" t="inlineStr">
        <is>
          <t>United States</t>
        </is>
      </c>
      <c r="L39719" t="inlineStr">
        <is>
          <t>month</t>
        </is>
      </c>
      <c r="M39719" t="inlineStr"/>
      <c r="N39719" t="inlineStr"/>
      <c r="O39719" t="inlineStr">
        <is>
          <t>TEXAS EDUCATION AGENCY</t>
        </is>
      </c>
      <c r="P39719" t="inlineStr">
        <is>
          <t>['sql', 'excel']</t>
        </is>
      </c>
      <c r="Q39719" t="inlineStr">
        <is>
          <t>{'analyst_tools': ['excel'], 'programming': ['sql']}</t>
        </is>
      </c>
    </row>
    <row r="39720">
      <c r="A39720" t="inlineStr">
        <is>
          <t>Senior Data Engineer</t>
        </is>
      </c>
      <c r="B39720" t="inlineStr">
        <is>
          <t>Senior Data Engineer, Applied Analytics &amp; Insights</t>
        </is>
      </c>
      <c r="C39720" t="inlineStr">
        <is>
          <t>Anywhere</t>
        </is>
      </c>
      <c r="D39720" t="inlineStr">
        <is>
          <t>via LinkedIn</t>
        </is>
      </c>
      <c r="E39720" t="inlineStr">
        <is>
          <t>Full-time</t>
        </is>
      </c>
      <c r="F39720" t="b">
        <v>1</v>
      </c>
      <c r="G39720" t="inlineStr">
        <is>
          <t>New York, United States</t>
        </is>
      </c>
      <c r="H39720" s="2" t="n">
        <v>45442.93238425926</v>
      </c>
      <c r="I39720" t="b">
        <v>0</v>
      </c>
      <c r="J39720" t="b">
        <v>1</v>
      </c>
      <c r="K39720" t="inlineStr">
        <is>
          <t>United States</t>
        </is>
      </c>
      <c r="L39720" t="inlineStr"/>
      <c r="M39720" t="inlineStr"/>
      <c r="N39720" t="inlineStr"/>
      <c r="O39720" t="inlineStr">
        <is>
          <t>General Motors</t>
        </is>
      </c>
      <c r="P39720" t="inlineStr">
        <is>
          <t>['python', 'sql', 'azure', 'databricks', 'spark', 'github']</t>
        </is>
      </c>
      <c r="Q39720" t="inlineStr">
        <is>
          <t>{'cloud': ['azure', 'databricks'], 'libraries': ['spark'], 'other': ['github'], 'programming': ['python', 'sql']}</t>
        </is>
      </c>
    </row>
    <row r="39721">
      <c r="A39721" t="inlineStr">
        <is>
          <t>Senior Data Engineer</t>
        </is>
      </c>
      <c r="B39721" t="inlineStr">
        <is>
          <t>Senior AI Data Engineer</t>
        </is>
      </c>
      <c r="C39721" t="inlineStr">
        <is>
          <t>Anywhere</t>
        </is>
      </c>
      <c r="D39721" t="inlineStr">
        <is>
          <t>via LinkedIn</t>
        </is>
      </c>
      <c r="E39721" t="inlineStr">
        <is>
          <t>Full-time</t>
        </is>
      </c>
      <c r="F39721" t="b">
        <v>1</v>
      </c>
      <c r="G39721" t="inlineStr">
        <is>
          <t>New York, United States</t>
        </is>
      </c>
      <c r="H39721" s="2" t="n">
        <v>45414.92280092592</v>
      </c>
      <c r="I39721" t="b">
        <v>0</v>
      </c>
      <c r="J39721" t="b">
        <v>0</v>
      </c>
      <c r="K39721" t="inlineStr">
        <is>
          <t>United States</t>
        </is>
      </c>
      <c r="L39721" t="inlineStr"/>
      <c r="M39721" t="inlineStr"/>
      <c r="N39721" t="inlineStr"/>
      <c r="O39721" t="inlineStr">
        <is>
          <t>REAL</t>
        </is>
      </c>
      <c r="P39721" t="inlineStr">
        <is>
          <t>['python', 'aws', 'azure', 'gcp', 'tensorflow', 'pytorch', 'hugging face']</t>
        </is>
      </c>
      <c r="Q39721" t="inlineStr">
        <is>
          <t>{'cloud': ['aws', 'azure', 'gcp'], 'libraries': ['tensorflow', 'pytorch', 'hugging face'], 'programming': ['python']}</t>
        </is>
      </c>
    </row>
    <row r="39722">
      <c r="A39722" t="inlineStr">
        <is>
          <t>Data Analyst</t>
        </is>
      </c>
      <c r="B39722" t="inlineStr">
        <is>
          <t>Data Analyst - Power BI Visualization</t>
        </is>
      </c>
      <c r="C39722" t="inlineStr">
        <is>
          <t>Plano, TX</t>
        </is>
      </c>
      <c r="D39722" t="inlineStr">
        <is>
          <t>via LinkedIn</t>
        </is>
      </c>
      <c r="E39722" t="inlineStr">
        <is>
          <t>Full-time</t>
        </is>
      </c>
      <c r="F39722" t="b">
        <v>0</v>
      </c>
      <c r="G39722" t="inlineStr">
        <is>
          <t>Texas, United States</t>
        </is>
      </c>
      <c r="H39722" s="2" t="n">
        <v>45429.9175</v>
      </c>
      <c r="I39722" t="b">
        <v>0</v>
      </c>
      <c r="J39722" t="b">
        <v>0</v>
      </c>
      <c r="K39722" t="inlineStr">
        <is>
          <t>United States</t>
        </is>
      </c>
      <c r="L39722" t="inlineStr"/>
      <c r="M39722" t="inlineStr"/>
      <c r="N39722" t="inlineStr"/>
      <c r="O39722" t="inlineStr">
        <is>
          <t>BRP</t>
        </is>
      </c>
      <c r="P39722" t="inlineStr">
        <is>
          <t>['sql', 'go', 'power bi', 'dax']</t>
        </is>
      </c>
      <c r="Q39722" t="inlineStr">
        <is>
          <t>{'analyst_tools': ['power bi', 'dax'], 'programming': ['sql', 'go']}</t>
        </is>
      </c>
    </row>
    <row r="39723">
      <c r="A39723" t="inlineStr">
        <is>
          <t>Data Scientist</t>
        </is>
      </c>
      <c r="B39723" t="inlineStr">
        <is>
          <t>Personal Insurance Data Scientist</t>
        </is>
      </c>
      <c r="C39723" t="inlineStr">
        <is>
          <t>Westfield Center, OH</t>
        </is>
      </c>
      <c r="D39723" t="inlineStr">
        <is>
          <t>via LinkedIn</t>
        </is>
      </c>
      <c r="E39723" t="inlineStr">
        <is>
          <t>Full-time</t>
        </is>
      </c>
      <c r="F39723" t="b">
        <v>0</v>
      </c>
      <c r="G39723" t="inlineStr">
        <is>
          <t>Illinois, United States</t>
        </is>
      </c>
      <c r="H39723" s="2" t="n">
        <v>45441.92127314815</v>
      </c>
      <c r="I39723" t="b">
        <v>0</v>
      </c>
      <c r="J39723" t="b">
        <v>0</v>
      </c>
      <c r="K39723" t="inlineStr">
        <is>
          <t>United States</t>
        </is>
      </c>
      <c r="L39723" t="inlineStr"/>
      <c r="M39723" t="inlineStr"/>
      <c r="N39723" t="inlineStr"/>
      <c r="O39723" t="inlineStr">
        <is>
          <t>Westfield Insurance</t>
        </is>
      </c>
      <c r="P39723" t="inlineStr"/>
      <c r="Q39723" t="inlineStr"/>
    </row>
    <row r="39724">
      <c r="A39724" t="inlineStr">
        <is>
          <t>Data Engineer</t>
        </is>
      </c>
      <c r="B39724" t="inlineStr">
        <is>
          <t>Data Engineer II</t>
        </is>
      </c>
      <c r="C39724" t="inlineStr">
        <is>
          <t>New York, NY</t>
        </is>
      </c>
      <c r="D39724" t="inlineStr">
        <is>
          <t>via ZipRecruiter</t>
        </is>
      </c>
      <c r="E39724" t="inlineStr">
        <is>
          <t>Full-time</t>
        </is>
      </c>
      <c r="F39724" t="b">
        <v>0</v>
      </c>
      <c r="G39724" t="inlineStr">
        <is>
          <t>California, United States</t>
        </is>
      </c>
      <c r="H39724" s="2" t="n">
        <v>45426.92314814815</v>
      </c>
      <c r="I39724" t="b">
        <v>1</v>
      </c>
      <c r="J39724" t="b">
        <v>1</v>
      </c>
      <c r="K39724" t="inlineStr">
        <is>
          <t>United States</t>
        </is>
      </c>
      <c r="L39724" t="inlineStr">
        <is>
          <t>hour</t>
        </is>
      </c>
      <c r="M39724" t="inlineStr"/>
      <c r="N39724" t="n">
        <v>56.04000091552734</v>
      </c>
      <c r="O39724" t="inlineStr">
        <is>
          <t>Aditi Consulting</t>
        </is>
      </c>
      <c r="P39724" t="inlineStr">
        <is>
          <t>['aws', 'redshift']</t>
        </is>
      </c>
      <c r="Q39724" t="inlineStr">
        <is>
          <t>{'cloud': ['aws', 'redshift']}</t>
        </is>
      </c>
    </row>
    <row r="39725">
      <c r="A39725" t="inlineStr">
        <is>
          <t>Data Engineer</t>
        </is>
      </c>
      <c r="B39725" t="inlineStr">
        <is>
          <t>Data Engineer/ Modeler</t>
        </is>
      </c>
      <c r="C39725" t="inlineStr">
        <is>
          <t>King of Prussia, PA</t>
        </is>
      </c>
      <c r="D39725" t="inlineStr">
        <is>
          <t>via Dice</t>
        </is>
      </c>
      <c r="E39725" t="inlineStr">
        <is>
          <t>Full-time and Part-time</t>
        </is>
      </c>
      <c r="F39725" t="b">
        <v>0</v>
      </c>
      <c r="G39725" t="inlineStr">
        <is>
          <t>Sudan</t>
        </is>
      </c>
      <c r="H39725" s="2" t="n">
        <v>45441.95020833334</v>
      </c>
      <c r="I39725" t="b">
        <v>1</v>
      </c>
      <c r="J39725" t="b">
        <v>0</v>
      </c>
      <c r="K39725" t="inlineStr">
        <is>
          <t>Sudan</t>
        </is>
      </c>
      <c r="L39725" t="inlineStr"/>
      <c r="M39725" t="inlineStr"/>
      <c r="N39725" t="inlineStr"/>
      <c r="O39725" t="inlineStr">
        <is>
          <t>VDart, Inc.</t>
        </is>
      </c>
      <c r="P39725" t="inlineStr">
        <is>
          <t>['sql', 'python', 'nosql', 'sql server', 'alteryx']</t>
        </is>
      </c>
      <c r="Q39725" t="inlineStr">
        <is>
          <t>{'analyst_tools': ['alteryx'], 'databases': ['sql server'], 'programming': ['sql', 'python', 'nosql']}</t>
        </is>
      </c>
    </row>
    <row r="39726">
      <c r="A39726" t="inlineStr">
        <is>
          <t>Data Engineer</t>
        </is>
      </c>
      <c r="B39726" t="inlineStr">
        <is>
          <t>Principal Data Engineer</t>
        </is>
      </c>
      <c r="C39726" t="inlineStr">
        <is>
          <t>Kansas City, MO</t>
        </is>
      </c>
      <c r="D39726" t="inlineStr">
        <is>
          <t>via LinkedIn</t>
        </is>
      </c>
      <c r="E39726" t="inlineStr">
        <is>
          <t>Full-time</t>
        </is>
      </c>
      <c r="F39726" t="b">
        <v>0</v>
      </c>
      <c r="G39726" t="inlineStr">
        <is>
          <t>New York, United States</t>
        </is>
      </c>
      <c r="H39726" s="2" t="n">
        <v>45413.92202546296</v>
      </c>
      <c r="I39726" t="b">
        <v>1</v>
      </c>
      <c r="J39726" t="b">
        <v>1</v>
      </c>
      <c r="K39726" t="inlineStr">
        <is>
          <t>United States</t>
        </is>
      </c>
      <c r="L39726" t="inlineStr"/>
      <c r="M39726" t="inlineStr"/>
      <c r="N39726" t="inlineStr"/>
      <c r="O39726" t="inlineStr">
        <is>
          <t>Slalom</t>
        </is>
      </c>
      <c r="P39726" t="inlineStr">
        <is>
          <t>['python', 'sql', 'golang', 'java', 'nosql', 'mongodb', 'mongodb', 'sql server', 'dynamodb', 'aws', 'gcp', 'snowflake', 'redshift', 'bigquery', 'azure', 'hadoop', 'spark', 'kafka', 'airflow', 'tableau', 'kubernetes']</t>
        </is>
      </c>
      <c r="Q39726" t="inlineStr">
        <is>
          <t>{'analyst_tools': ['tableau'], 'cloud': ['aws', 'gcp', 'snowflake', 'redshift', 'bigquery', 'azure'], 'databases': ['mongodb', 'sql server', 'dynamodb'], 'libraries': ['hadoop', 'spark', 'kafka', 'airflow'], 'other': ['kubernetes'], 'programming': ['python', 'sql', 'golang', 'java', 'nosql', 'mongodb']}</t>
        </is>
      </c>
    </row>
    <row r="39727">
      <c r="A39727" t="inlineStr">
        <is>
          <t>Data Engineer</t>
        </is>
      </c>
      <c r="B39727" t="inlineStr">
        <is>
          <t>Data Engineer III</t>
        </is>
      </c>
      <c r="C39727" t="inlineStr">
        <is>
          <t>California</t>
        </is>
      </c>
      <c r="D39727" t="inlineStr">
        <is>
          <t>via Dice.com</t>
        </is>
      </c>
      <c r="E39727" t="inlineStr">
        <is>
          <t>Contractor</t>
        </is>
      </c>
      <c r="F39727" t="b">
        <v>0</v>
      </c>
      <c r="G39727" t="inlineStr">
        <is>
          <t>Georgia</t>
        </is>
      </c>
      <c r="H39727" s="2" t="n">
        <v>45419.94153935185</v>
      </c>
      <c r="I39727" t="b">
        <v>0</v>
      </c>
      <c r="J39727" t="b">
        <v>1</v>
      </c>
      <c r="K39727" t="inlineStr">
        <is>
          <t>United States</t>
        </is>
      </c>
      <c r="L39727" t="inlineStr"/>
      <c r="M39727" t="inlineStr"/>
      <c r="N39727" t="inlineStr"/>
      <c r="O39727" t="inlineStr">
        <is>
          <t>OrangePeople</t>
        </is>
      </c>
      <c r="P39727" t="inlineStr">
        <is>
          <t>['sharepoint']</t>
        </is>
      </c>
      <c r="Q39727" t="inlineStr">
        <is>
          <t>{'analyst_tools': ['sharepoint']}</t>
        </is>
      </c>
    </row>
    <row r="39728">
      <c r="A39728" t="inlineStr">
        <is>
          <t>Business Analyst</t>
        </is>
      </c>
      <c r="B39728" t="inlineStr">
        <is>
          <t>Business Analytics Training &amp; Internship</t>
        </is>
      </c>
      <c r="C39728" t="inlineStr">
        <is>
          <t>Anywhere</t>
        </is>
      </c>
      <c r="D39728" t="inlineStr">
        <is>
          <t>via LinkedIn</t>
        </is>
      </c>
      <c r="E39728" t="inlineStr">
        <is>
          <t>Internship</t>
        </is>
      </c>
      <c r="F39728" t="b">
        <v>1</v>
      </c>
      <c r="G39728" t="inlineStr">
        <is>
          <t>Australia</t>
        </is>
      </c>
      <c r="H39728" s="2" t="n">
        <v>45433.95512731482</v>
      </c>
      <c r="I39728" t="b">
        <v>0</v>
      </c>
      <c r="J39728" t="b">
        <v>0</v>
      </c>
      <c r="K39728" t="inlineStr">
        <is>
          <t>Australia</t>
        </is>
      </c>
      <c r="L39728" t="inlineStr"/>
      <c r="M39728" t="inlineStr"/>
      <c r="N39728" t="inlineStr"/>
      <c r="O39728" t="inlineStr">
        <is>
          <t>OESON</t>
        </is>
      </c>
      <c r="P39728" t="inlineStr">
        <is>
          <t>['python', 'excel', 'tableau']</t>
        </is>
      </c>
      <c r="Q39728" t="inlineStr">
        <is>
          <t>{'analyst_tools': ['excel', 'tableau'], 'programming': ['python']}</t>
        </is>
      </c>
    </row>
    <row r="39729">
      <c r="A39729" t="inlineStr">
        <is>
          <t>Machine Learning Engineer</t>
        </is>
      </c>
      <c r="B39729" t="inlineStr">
        <is>
          <t>NLP Engineer</t>
        </is>
      </c>
      <c r="C39729" t="inlineStr">
        <is>
          <t>Barcelona, Spain</t>
        </is>
      </c>
      <c r="D39729" t="inlineStr">
        <is>
          <t>via BeBee</t>
        </is>
      </c>
      <c r="E39729" t="inlineStr">
        <is>
          <t>Full-time</t>
        </is>
      </c>
      <c r="F39729" t="b">
        <v>0</v>
      </c>
      <c r="G39729" t="inlineStr">
        <is>
          <t>Spain</t>
        </is>
      </c>
      <c r="H39729" s="2" t="n">
        <v>45413.93311342593</v>
      </c>
      <c r="I39729" t="b">
        <v>0</v>
      </c>
      <c r="J39729" t="b">
        <v>0</v>
      </c>
      <c r="K39729" t="inlineStr">
        <is>
          <t>Spain</t>
        </is>
      </c>
      <c r="L39729" t="inlineStr"/>
      <c r="M39729" t="inlineStr"/>
      <c r="N39729" t="inlineStr"/>
      <c r="O39729" t="inlineStr">
        <is>
          <t>NLP PEOPLE</t>
        </is>
      </c>
      <c r="P39729" t="inlineStr">
        <is>
          <t>['python', 'aws', 'gcp', 'azure', 'pytorch', 'hugging face', 'pandas', 'git', 'docker', 'kubernetes']</t>
        </is>
      </c>
      <c r="Q39729" t="inlineStr">
        <is>
          <t>{'cloud': ['aws', 'gcp', 'azure'], 'libraries': ['pytorch', 'hugging face', 'pandas'], 'other': ['git', 'docker', 'kubernetes'], 'programming': ['python']}</t>
        </is>
      </c>
    </row>
    <row r="39730">
      <c r="A39730" t="inlineStr">
        <is>
          <t>Senior Data Engineer</t>
        </is>
      </c>
      <c r="B39730" t="inlineStr">
        <is>
          <t>Senior Data Engineers</t>
        </is>
      </c>
      <c r="C39730" t="inlineStr">
        <is>
          <t>Berlin, Germany</t>
        </is>
      </c>
      <c r="D39730" t="inlineStr">
        <is>
          <t>via BeBee</t>
        </is>
      </c>
      <c r="E39730" t="inlineStr">
        <is>
          <t>Full-time</t>
        </is>
      </c>
      <c r="F39730" t="b">
        <v>0</v>
      </c>
      <c r="G39730" t="inlineStr">
        <is>
          <t>Germany</t>
        </is>
      </c>
      <c r="H39730" s="2" t="n">
        <v>45413.93484953704</v>
      </c>
      <c r="I39730" t="b">
        <v>1</v>
      </c>
      <c r="J39730" t="b">
        <v>0</v>
      </c>
      <c r="K39730" t="inlineStr">
        <is>
          <t>Germany</t>
        </is>
      </c>
      <c r="L39730" t="inlineStr"/>
      <c r="M39730" t="inlineStr"/>
      <c r="N39730" t="inlineStr"/>
      <c r="O39730" t="inlineStr">
        <is>
          <t>Optimus Search</t>
        </is>
      </c>
      <c r="P39730" t="inlineStr">
        <is>
          <t>['golang', 'nosql', 'linux', 'kubernetes']</t>
        </is>
      </c>
      <c r="Q39730" t="inlineStr">
        <is>
          <t>{'os': ['linux'], 'other': ['kubernetes'], 'programming': ['golang', 'nosql']}</t>
        </is>
      </c>
    </row>
    <row r="39731">
      <c r="A39731" t="inlineStr">
        <is>
          <t>Data Analyst</t>
        </is>
      </c>
      <c r="B39731" t="inlineStr">
        <is>
          <t>Postulez Maintenant Data Analyst et Digital</t>
        </is>
      </c>
      <c r="C39731" t="inlineStr">
        <is>
          <t>Sarcelles, France</t>
        </is>
      </c>
      <c r="D39731" t="inlineStr">
        <is>
          <t>via BeBee</t>
        </is>
      </c>
      <c r="E39731" t="inlineStr">
        <is>
          <t>Full-time</t>
        </is>
      </c>
      <c r="F39731" t="b">
        <v>0</v>
      </c>
      <c r="G39731" t="inlineStr">
        <is>
          <t>France</t>
        </is>
      </c>
      <c r="H39731" s="2" t="n">
        <v>45416.94670138889</v>
      </c>
      <c r="I39731" t="b">
        <v>0</v>
      </c>
      <c r="J39731" t="b">
        <v>0</v>
      </c>
      <c r="K39731" t="inlineStr">
        <is>
          <t>France</t>
        </is>
      </c>
      <c r="L39731" t="inlineStr"/>
      <c r="M39731" t="inlineStr"/>
      <c r="N39731" t="inlineStr"/>
      <c r="O39731" t="inlineStr">
        <is>
          <t>ISCOD</t>
        </is>
      </c>
      <c r="P39731" t="inlineStr">
        <is>
          <t>['tableau']</t>
        </is>
      </c>
      <c r="Q39731" t="inlineStr">
        <is>
          <t>{'analyst_tools': ['tableau']}</t>
        </is>
      </c>
    </row>
    <row r="39732">
      <c r="A39732" t="inlineStr">
        <is>
          <t>Data Engineer</t>
        </is>
      </c>
      <c r="B39732" t="inlineStr">
        <is>
          <t>Data Engineer, Proprietary Research</t>
        </is>
      </c>
      <c r="C39732" t="inlineStr">
        <is>
          <t>New York, NY</t>
        </is>
      </c>
      <c r="D39732" t="inlineStr">
        <is>
          <t>via Built In NYC</t>
        </is>
      </c>
      <c r="E39732" t="inlineStr">
        <is>
          <t>Full-time</t>
        </is>
      </c>
      <c r="F39732" t="b">
        <v>0</v>
      </c>
      <c r="G39732" t="inlineStr">
        <is>
          <t>Florida, United States</t>
        </is>
      </c>
      <c r="H39732" s="2" t="n">
        <v>45437.93612268518</v>
      </c>
      <c r="I39732" t="b">
        <v>1</v>
      </c>
      <c r="J39732" t="b">
        <v>1</v>
      </c>
      <c r="K39732" t="inlineStr">
        <is>
          <t>United States</t>
        </is>
      </c>
      <c r="L39732" t="inlineStr">
        <is>
          <t>year</t>
        </is>
      </c>
      <c r="M39732" t="n">
        <v>142500</v>
      </c>
      <c r="N39732" t="inlineStr"/>
      <c r="O39732" t="inlineStr">
        <is>
          <t>Point72</t>
        </is>
      </c>
      <c r="P39732" t="inlineStr">
        <is>
          <t>['python', 'scala', 'spark']</t>
        </is>
      </c>
      <c r="Q39732" t="inlineStr">
        <is>
          <t>{'libraries': ['spark'], 'programming': ['python', 'scala']}</t>
        </is>
      </c>
    </row>
    <row r="39733">
      <c r="A39733" t="inlineStr">
        <is>
          <t>Senior Data Scientist</t>
        </is>
      </c>
      <c r="B39733" t="inlineStr">
        <is>
          <t>Senior Data Scientist - AI Services and Platforms</t>
        </is>
      </c>
      <c r="C39733" t="inlineStr">
        <is>
          <t>Jersey City, NJ</t>
        </is>
      </c>
      <c r="D39733" t="inlineStr">
        <is>
          <t>via Healthcare Listings</t>
        </is>
      </c>
      <c r="E39733" t="inlineStr">
        <is>
          <t>Contractor</t>
        </is>
      </c>
      <c r="F39733" t="b">
        <v>0</v>
      </c>
      <c r="G39733" t="inlineStr">
        <is>
          <t>New York, United States</t>
        </is>
      </c>
      <c r="H39733" s="2" t="n">
        <v>45431.91881944444</v>
      </c>
      <c r="I39733" t="b">
        <v>0</v>
      </c>
      <c r="J39733" t="b">
        <v>0</v>
      </c>
      <c r="K39733" t="inlineStr">
        <is>
          <t>United States</t>
        </is>
      </c>
      <c r="L39733" t="inlineStr"/>
      <c r="M39733" t="inlineStr"/>
      <c r="N39733" t="inlineStr"/>
      <c r="O39733" t="inlineStr">
        <is>
          <t>Highmark Health</t>
        </is>
      </c>
      <c r="P39733" t="inlineStr">
        <is>
          <t>['python', 'sql', 'r', 'aws', 'azure', 'bigquery']</t>
        </is>
      </c>
      <c r="Q39733" t="inlineStr">
        <is>
          <t>{'cloud': ['aws', 'azure', 'bigquery'], 'programming': ['python', 'sql', 'r']}</t>
        </is>
      </c>
    </row>
    <row r="39734">
      <c r="A39734" t="inlineStr">
        <is>
          <t>Data Scientist</t>
        </is>
      </c>
      <c r="B39734" t="inlineStr">
        <is>
          <t>Data Science Intern</t>
        </is>
      </c>
      <c r="C39734" t="inlineStr">
        <is>
          <t>New York</t>
        </is>
      </c>
      <c r="D39734" t="inlineStr">
        <is>
          <t>via Jora</t>
        </is>
      </c>
      <c r="E39734" t="inlineStr">
        <is>
          <t>Internship</t>
        </is>
      </c>
      <c r="F39734" t="b">
        <v>0</v>
      </c>
      <c r="G39734" t="inlineStr">
        <is>
          <t>New York, United States</t>
        </is>
      </c>
      <c r="H39734" s="2" t="n">
        <v>45415.91885416667</v>
      </c>
      <c r="I39734" t="b">
        <v>0</v>
      </c>
      <c r="J39734" t="b">
        <v>0</v>
      </c>
      <c r="K39734" t="inlineStr">
        <is>
          <t>United States</t>
        </is>
      </c>
      <c r="L39734" t="inlineStr"/>
      <c r="M39734" t="inlineStr"/>
      <c r="N39734" t="inlineStr"/>
      <c r="O39734" t="inlineStr">
        <is>
          <t>ALTAIR</t>
        </is>
      </c>
      <c r="P39734" t="inlineStr">
        <is>
          <t>['go']</t>
        </is>
      </c>
      <c r="Q39734" t="inlineStr">
        <is>
          <t>{'programming': ['go']}</t>
        </is>
      </c>
    </row>
    <row r="39735">
      <c r="A39735" t="inlineStr">
        <is>
          <t>Data Scientist</t>
        </is>
      </c>
      <c r="B39735" t="inlineStr">
        <is>
          <t>Data Scientist</t>
        </is>
      </c>
      <c r="C39735" t="inlineStr">
        <is>
          <t>Rosemont, IL</t>
        </is>
      </c>
      <c r="D39735" t="inlineStr">
        <is>
          <t>via LinkedIn</t>
        </is>
      </c>
      <c r="E39735" t="inlineStr">
        <is>
          <t>Full-time</t>
        </is>
      </c>
      <c r="F39735" t="b">
        <v>0</v>
      </c>
      <c r="G39735" t="inlineStr">
        <is>
          <t>Illinois, United States</t>
        </is>
      </c>
      <c r="H39735" s="2" t="n">
        <v>45418.92318287037</v>
      </c>
      <c r="I39735" t="b">
        <v>0</v>
      </c>
      <c r="J39735" t="b">
        <v>1</v>
      </c>
      <c r="K39735" t="inlineStr">
        <is>
          <t>United States</t>
        </is>
      </c>
      <c r="L39735" t="inlineStr"/>
      <c r="M39735" t="inlineStr"/>
      <c r="N39735" t="inlineStr"/>
      <c r="O39735" t="inlineStr">
        <is>
          <t>Wintrust Financial Corporation</t>
        </is>
      </c>
      <c r="P39735" t="inlineStr">
        <is>
          <t>['python', 'sql', 'power bi']</t>
        </is>
      </c>
      <c r="Q39735" t="inlineStr">
        <is>
          <t>{'analyst_tools': ['power bi'], 'programming': ['python', 'sql']}</t>
        </is>
      </c>
    </row>
    <row r="39736">
      <c r="A39736" t="inlineStr">
        <is>
          <t>Data Analyst</t>
        </is>
      </c>
      <c r="B39736" t="inlineStr">
        <is>
          <t>Data Analyst</t>
        </is>
      </c>
      <c r="C39736" t="inlineStr">
        <is>
          <t>Tampa, FL</t>
        </is>
      </c>
      <c r="D39736" t="inlineStr">
        <is>
          <t>via LinkedIn</t>
        </is>
      </c>
      <c r="E39736" t="inlineStr">
        <is>
          <t>Full-time</t>
        </is>
      </c>
      <c r="F39736" t="b">
        <v>0</v>
      </c>
      <c r="G39736" t="inlineStr">
        <is>
          <t>Florida, United States</t>
        </is>
      </c>
      <c r="H39736" s="2" t="n">
        <v>45440.91905092593</v>
      </c>
      <c r="I39736" t="b">
        <v>0</v>
      </c>
      <c r="J39736" t="b">
        <v>1</v>
      </c>
      <c r="K39736" t="inlineStr">
        <is>
          <t>United States</t>
        </is>
      </c>
      <c r="L39736" t="inlineStr"/>
      <c r="M39736" t="inlineStr"/>
      <c r="N39736" t="inlineStr"/>
      <c r="O39736" t="inlineStr">
        <is>
          <t>Primo Water Corporation</t>
        </is>
      </c>
      <c r="P39736" t="inlineStr">
        <is>
          <t>['python', 'r', 'excel', 'powerpoint', 'tableau']</t>
        </is>
      </c>
      <c r="Q39736" t="inlineStr">
        <is>
          <t>{'analyst_tools': ['excel', 'powerpoint', 'tableau'], 'programming': ['python', 'r']}</t>
        </is>
      </c>
    </row>
    <row r="39737">
      <c r="A39737" t="inlineStr">
        <is>
          <t>Data Engineer</t>
        </is>
      </c>
      <c r="B39737" t="inlineStr">
        <is>
          <t>GenAI Data Engineer</t>
        </is>
      </c>
      <c r="C39737" t="inlineStr">
        <is>
          <t>Irving, TX</t>
        </is>
      </c>
      <c r="D39737" t="inlineStr">
        <is>
          <t>via LinkedIn</t>
        </is>
      </c>
      <c r="E39737" t="inlineStr">
        <is>
          <t>Full-time</t>
        </is>
      </c>
      <c r="F39737" t="b">
        <v>0</v>
      </c>
      <c r="G39737" t="inlineStr">
        <is>
          <t>Texas, United States</t>
        </is>
      </c>
      <c r="H39737" s="2" t="n">
        <v>45433.92225694445</v>
      </c>
      <c r="I39737" t="b">
        <v>0</v>
      </c>
      <c r="J39737" t="b">
        <v>0</v>
      </c>
      <c r="K39737" t="inlineStr">
        <is>
          <t>United States</t>
        </is>
      </c>
      <c r="L39737" t="inlineStr"/>
      <c r="M39737" t="inlineStr"/>
      <c r="N39737" t="inlineStr"/>
      <c r="O39737" t="inlineStr">
        <is>
          <t>Incedo Inc.</t>
        </is>
      </c>
      <c r="P39737" t="inlineStr">
        <is>
          <t>['python', 'nosql', 'sql', 'shell', 'aws', 'azure', 'gcp', 'bigquery', 'redshift', 'snowflake', 'pyspark', 'airflow', 'unix', 'jenkins', 'kubernetes']</t>
        </is>
      </c>
      <c r="Q39737" t="inlineStr">
        <is>
          <t>{'cloud': ['aws', 'azure', 'gcp', 'bigquery', 'redshift', 'snowflake'], 'libraries': ['pyspark', 'airflow'], 'os': ['unix'], 'other': ['jenkins', 'kubernetes'], 'programming': ['python', 'nosql', 'sql', 'shell']}</t>
        </is>
      </c>
    </row>
    <row r="39738">
      <c r="A39738" t="inlineStr">
        <is>
          <t>Data Engineer</t>
        </is>
      </c>
      <c r="B39738" t="inlineStr">
        <is>
          <t>Data Engineer - TM1/Planning Analytics</t>
        </is>
      </c>
      <c r="C39738" t="inlineStr">
        <is>
          <t>Melbourne VIC, Australia</t>
        </is>
      </c>
      <c r="D39738" t="inlineStr">
        <is>
          <t>via LinkedIn</t>
        </is>
      </c>
      <c r="E39738" t="inlineStr">
        <is>
          <t>Full-time</t>
        </is>
      </c>
      <c r="F39738" t="b">
        <v>0</v>
      </c>
      <c r="G39738" t="inlineStr">
        <is>
          <t>Australia</t>
        </is>
      </c>
      <c r="H39738" s="2" t="n">
        <v>45432.92653935185</v>
      </c>
      <c r="I39738" t="b">
        <v>1</v>
      </c>
      <c r="J39738" t="b">
        <v>0</v>
      </c>
      <c r="K39738" t="inlineStr">
        <is>
          <t>Australia</t>
        </is>
      </c>
      <c r="L39738" t="inlineStr"/>
      <c r="M39738" t="inlineStr"/>
      <c r="N39738" t="inlineStr"/>
      <c r="O39738" t="inlineStr">
        <is>
          <t>Amazon</t>
        </is>
      </c>
      <c r="P39738" t="inlineStr">
        <is>
          <t>['python', 'java', 'scala', 'aws', 'redshift']</t>
        </is>
      </c>
      <c r="Q39738" t="inlineStr">
        <is>
          <t>{'cloud': ['aws', 'redshift'], 'programming': ['python', 'java', 'scala']}</t>
        </is>
      </c>
    </row>
    <row r="39739">
      <c r="A39739" t="inlineStr">
        <is>
          <t>Data Engineer</t>
        </is>
      </c>
      <c r="B39739" t="inlineStr">
        <is>
          <t>Azure Data Engineer (Remote)</t>
        </is>
      </c>
      <c r="C39739" t="inlineStr">
        <is>
          <t>Anywhere</t>
        </is>
      </c>
      <c r="D39739" t="inlineStr">
        <is>
          <t>via LinkedIn</t>
        </is>
      </c>
      <c r="E39739" t="inlineStr">
        <is>
          <t>Full-time</t>
        </is>
      </c>
      <c r="F39739" t="b">
        <v>1</v>
      </c>
      <c r="G39739" t="inlineStr">
        <is>
          <t>Sudan</t>
        </is>
      </c>
      <c r="H39739" s="2" t="n">
        <v>45419.94017361111</v>
      </c>
      <c r="I39739" t="b">
        <v>1</v>
      </c>
      <c r="J39739" t="b">
        <v>1</v>
      </c>
      <c r="K39739" t="inlineStr">
        <is>
          <t>Sudan</t>
        </is>
      </c>
      <c r="L39739" t="inlineStr"/>
      <c r="M39739" t="inlineStr"/>
      <c r="N39739" t="inlineStr"/>
      <c r="O39739" t="inlineStr">
        <is>
          <t>Cognizant</t>
        </is>
      </c>
      <c r="P39739" t="inlineStr">
        <is>
          <t>['azure', 'databricks', 'snowflake']</t>
        </is>
      </c>
      <c r="Q39739" t="inlineStr">
        <is>
          <t>{'cloud': ['azure', 'databricks', 'snowflake']}</t>
        </is>
      </c>
    </row>
    <row r="39740">
      <c r="A39740" t="inlineStr">
        <is>
          <t>Business Analyst</t>
        </is>
      </c>
      <c r="B39740" t="inlineStr">
        <is>
          <t>Business Intelligence Engineer, Global Logistics H/F</t>
        </is>
      </c>
      <c r="C39740" t="inlineStr">
        <is>
          <t>Luxembourg</t>
        </is>
      </c>
      <c r="D39740" t="inlineStr">
        <is>
          <t>via Cadremploi</t>
        </is>
      </c>
      <c r="E39740" t="inlineStr">
        <is>
          <t>Full-time</t>
        </is>
      </c>
      <c r="F39740" t="b">
        <v>0</v>
      </c>
      <c r="G39740" t="inlineStr">
        <is>
          <t>Luxembourg</t>
        </is>
      </c>
      <c r="H39740" s="2" t="n">
        <v>45419.94734953704</v>
      </c>
      <c r="I39740" t="b">
        <v>1</v>
      </c>
      <c r="J39740" t="b">
        <v>0</v>
      </c>
      <c r="K39740" t="inlineStr">
        <is>
          <t>Luxembourg</t>
        </is>
      </c>
      <c r="L39740" t="inlineStr"/>
      <c r="M39740" t="inlineStr"/>
      <c r="N39740" t="inlineStr"/>
      <c r="O39740" t="inlineStr">
        <is>
          <t>Amazon Europe Core</t>
        </is>
      </c>
      <c r="P39740" t="inlineStr">
        <is>
          <t>['sql', 'python', 'nosql', 'dynamodb', 'redshift', 'aws', 'oracle', 'spark', 'tableau']</t>
        </is>
      </c>
      <c r="Q39740" t="inlineStr">
        <is>
          <t>{'analyst_tools': ['tableau'], 'cloud': ['redshift', 'aws', 'oracle'], 'databases': ['dynamodb'], 'libraries': ['spark'], 'programming': ['sql', 'python', 'nosql']}</t>
        </is>
      </c>
    </row>
    <row r="39741">
      <c r="A39741" t="inlineStr">
        <is>
          <t>Data Engineer</t>
        </is>
      </c>
      <c r="B39741" t="inlineStr">
        <is>
          <t>Sr Data Engineer</t>
        </is>
      </c>
      <c r="C39741" t="inlineStr">
        <is>
          <t>Plano, TX</t>
        </is>
      </c>
      <c r="D39741" t="inlineStr">
        <is>
          <t>via Dice</t>
        </is>
      </c>
      <c r="E39741" t="inlineStr">
        <is>
          <t>Full-time</t>
        </is>
      </c>
      <c r="F39741" t="b">
        <v>0</v>
      </c>
      <c r="G39741" t="inlineStr">
        <is>
          <t>New York, United States</t>
        </is>
      </c>
      <c r="H39741" s="2" t="n">
        <v>45443.9212962963</v>
      </c>
      <c r="I39741" t="b">
        <v>1</v>
      </c>
      <c r="J39741" t="b">
        <v>0</v>
      </c>
      <c r="K39741" t="inlineStr">
        <is>
          <t>United States</t>
        </is>
      </c>
      <c r="L39741" t="inlineStr"/>
      <c r="M39741" t="inlineStr"/>
      <c r="N39741" t="inlineStr"/>
      <c r="O39741" t="inlineStr">
        <is>
          <t>Ventechsoft Inc</t>
        </is>
      </c>
      <c r="P39741" t="inlineStr">
        <is>
          <t>['python', 'sql', 'shell', 'scala', 'java', 'aws', 'snowflake', 'kafka', 'spark']</t>
        </is>
      </c>
      <c r="Q39741" t="inlineStr">
        <is>
          <t>{'cloud': ['aws', 'snowflake'], 'libraries': ['kafka', 'spark'], 'programming': ['python', 'sql', 'shell', 'scala', 'java']}</t>
        </is>
      </c>
    </row>
    <row r="39742">
      <c r="A39742" t="inlineStr">
        <is>
          <t>Data Scientist</t>
        </is>
      </c>
      <c r="B39742" t="inlineStr">
        <is>
          <t>Data Scientist</t>
        </is>
      </c>
      <c r="C39742" t="inlineStr">
        <is>
          <t>Charlottesville, VA</t>
        </is>
      </c>
      <c r="D39742" t="inlineStr">
        <is>
          <t>via LinkedIn</t>
        </is>
      </c>
      <c r="E39742" t="inlineStr">
        <is>
          <t>Full-time</t>
        </is>
      </c>
      <c r="F39742" t="b">
        <v>0</v>
      </c>
      <c r="G39742" t="inlineStr">
        <is>
          <t>New York, United States</t>
        </is>
      </c>
      <c r="H39742" s="2" t="n">
        <v>45428.91847222222</v>
      </c>
      <c r="I39742" t="b">
        <v>0</v>
      </c>
      <c r="J39742" t="b">
        <v>1</v>
      </c>
      <c r="K39742" t="inlineStr">
        <is>
          <t>United States</t>
        </is>
      </c>
      <c r="L39742" t="inlineStr"/>
      <c r="M39742" t="inlineStr"/>
      <c r="N39742" t="inlineStr"/>
      <c r="O39742" t="inlineStr">
        <is>
          <t>CACI International Inc</t>
        </is>
      </c>
      <c r="P39742" t="inlineStr">
        <is>
          <t>['python', 'sql', 'pytorch', 'pandas', 'scikit-learn', 'numpy']</t>
        </is>
      </c>
      <c r="Q39742" t="inlineStr">
        <is>
          <t>{'libraries': ['pytorch', 'pandas', 'scikit-learn', 'numpy'], 'programming': ['python', 'sql']}</t>
        </is>
      </c>
    </row>
    <row r="39743">
      <c r="A39743" t="inlineStr">
        <is>
          <t>Data Scientist</t>
        </is>
      </c>
      <c r="B39743" t="inlineStr">
        <is>
          <t>Data Scientist F/H</t>
        </is>
      </c>
      <c r="C39743" t="inlineStr">
        <is>
          <t>France</t>
        </is>
      </c>
      <c r="D39743" t="inlineStr">
        <is>
          <t>via BeBee</t>
        </is>
      </c>
      <c r="E39743" t="inlineStr">
        <is>
          <t>Full-time</t>
        </is>
      </c>
      <c r="F39743" t="b">
        <v>0</v>
      </c>
      <c r="G39743" t="inlineStr">
        <is>
          <t>France</t>
        </is>
      </c>
      <c r="H39743" s="2" t="n">
        <v>45442.94430555555</v>
      </c>
      <c r="I39743" t="b">
        <v>0</v>
      </c>
      <c r="J39743" t="b">
        <v>0</v>
      </c>
      <c r="K39743" t="inlineStr">
        <is>
          <t>France</t>
        </is>
      </c>
      <c r="L39743" t="inlineStr"/>
      <c r="M39743" t="inlineStr"/>
      <c r="N39743" t="inlineStr"/>
      <c r="O39743" t="inlineStr">
        <is>
          <t>Orano Group</t>
        </is>
      </c>
      <c r="P39743" t="inlineStr"/>
      <c r="Q39743" t="inlineStr"/>
    </row>
    <row r="39744">
      <c r="A39744" t="inlineStr">
        <is>
          <t>Data Scientist</t>
        </is>
      </c>
      <c r="B39744" t="inlineStr">
        <is>
          <t>Associate Data Scientist (w/m/x)</t>
        </is>
      </c>
      <c r="C39744" t="inlineStr">
        <is>
          <t>Frankfurt, Germany</t>
        </is>
      </c>
      <c r="D39744" t="inlineStr">
        <is>
          <t>via LinkedIn</t>
        </is>
      </c>
      <c r="E39744" t="inlineStr">
        <is>
          <t>Full-time</t>
        </is>
      </c>
      <c r="F39744" t="b">
        <v>0</v>
      </c>
      <c r="G39744" t="inlineStr">
        <is>
          <t>Germany</t>
        </is>
      </c>
      <c r="H39744" s="2" t="n">
        <v>45427.93020833333</v>
      </c>
      <c r="I39744" t="b">
        <v>0</v>
      </c>
      <c r="J39744" t="b">
        <v>0</v>
      </c>
      <c r="K39744" t="inlineStr">
        <is>
          <t>Germany</t>
        </is>
      </c>
      <c r="L39744" t="inlineStr"/>
      <c r="M39744" t="inlineStr"/>
      <c r="N39744" t="inlineStr"/>
      <c r="O39744" t="inlineStr">
        <is>
          <t>IBM</t>
        </is>
      </c>
      <c r="P39744" t="inlineStr">
        <is>
          <t>['python', 'r', 'azure', 'ibm cloud', 'tensorflow', 'pandas', 'numpy']</t>
        </is>
      </c>
      <c r="Q39744" t="inlineStr">
        <is>
          <t>{'cloud': ['azure', 'ibm cloud'], 'libraries': ['tensorflow', 'pandas', 'numpy'], 'programming': ['python', 'r']}</t>
        </is>
      </c>
    </row>
    <row r="39745">
      <c r="A39745" t="inlineStr">
        <is>
          <t>Senior Data Scientist</t>
        </is>
      </c>
      <c r="B39745" t="inlineStr">
        <is>
          <t>Senior Data Scientist - AI Services and Platforms</t>
        </is>
      </c>
      <c r="C39745" t="inlineStr">
        <is>
          <t>Stuttgart, AR</t>
        </is>
      </c>
      <c r="D39745" t="inlineStr">
        <is>
          <t>via Healthcare Listings</t>
        </is>
      </c>
      <c r="E39745" t="inlineStr">
        <is>
          <t>Contractor</t>
        </is>
      </c>
      <c r="F39745" t="b">
        <v>0</v>
      </c>
      <c r="G39745" t="inlineStr">
        <is>
          <t>Texas, United States</t>
        </is>
      </c>
      <c r="H39745" s="2" t="n">
        <v>45431.92006944444</v>
      </c>
      <c r="I39745" t="b">
        <v>0</v>
      </c>
      <c r="J39745" t="b">
        <v>0</v>
      </c>
      <c r="K39745" t="inlineStr">
        <is>
          <t>United States</t>
        </is>
      </c>
      <c r="L39745" t="inlineStr"/>
      <c r="M39745" t="inlineStr"/>
      <c r="N39745" t="inlineStr"/>
      <c r="O39745" t="inlineStr">
        <is>
          <t>Highmark Health</t>
        </is>
      </c>
      <c r="P39745" t="inlineStr">
        <is>
          <t>['python', 'sql', 'r', 'aws', 'azure', 'bigquery']</t>
        </is>
      </c>
      <c r="Q39745" t="inlineStr">
        <is>
          <t>{'cloud': ['aws', 'azure', 'bigquery'], 'programming': ['python', 'sql', 'r']}</t>
        </is>
      </c>
    </row>
    <row r="39746">
      <c r="A39746" t="inlineStr">
        <is>
          <t>Data Scientist</t>
        </is>
      </c>
      <c r="B39746" t="inlineStr">
        <is>
          <t>Data Scientist II</t>
        </is>
      </c>
      <c r="C39746" t="inlineStr">
        <is>
          <t>Miami, FL</t>
        </is>
      </c>
      <c r="D39746" t="inlineStr">
        <is>
          <t>via LinkedIn</t>
        </is>
      </c>
      <c r="E39746" t="inlineStr">
        <is>
          <t>Full-time</t>
        </is>
      </c>
      <c r="F39746" t="b">
        <v>0</v>
      </c>
      <c r="G39746" t="inlineStr">
        <is>
          <t>Florida, United States</t>
        </is>
      </c>
      <c r="H39746" s="2" t="n">
        <v>45419.91840277778</v>
      </c>
      <c r="I39746" t="b">
        <v>0</v>
      </c>
      <c r="J39746" t="b">
        <v>0</v>
      </c>
      <c r="K39746" t="inlineStr">
        <is>
          <t>United States</t>
        </is>
      </c>
      <c r="L39746" t="inlineStr"/>
      <c r="M39746" t="inlineStr"/>
      <c r="N39746" t="inlineStr"/>
      <c r="O39746" t="inlineStr">
        <is>
          <t>ManTech</t>
        </is>
      </c>
      <c r="P39746" t="inlineStr">
        <is>
          <t>['mongo', 'oracle']</t>
        </is>
      </c>
      <c r="Q39746" t="inlineStr">
        <is>
          <t>{'cloud': ['oracle'], 'programming': ['mongo']}</t>
        </is>
      </c>
    </row>
    <row r="39747">
      <c r="A39747" t="inlineStr">
        <is>
          <t>Data Engineer</t>
        </is>
      </c>
      <c r="B39747" t="inlineStr">
        <is>
          <t>Python Data Engineer-Remote</t>
        </is>
      </c>
      <c r="C39747" t="inlineStr">
        <is>
          <t>Anywhere</t>
        </is>
      </c>
      <c r="D39747" t="inlineStr">
        <is>
          <t>via LinkedIn</t>
        </is>
      </c>
      <c r="E39747" t="inlineStr">
        <is>
          <t>Full-time</t>
        </is>
      </c>
      <c r="F39747" t="b">
        <v>1</v>
      </c>
      <c r="G39747" t="inlineStr">
        <is>
          <t>Florida, United States</t>
        </is>
      </c>
      <c r="H39747" s="2" t="n">
        <v>45429.92313657407</v>
      </c>
      <c r="I39747" t="b">
        <v>0</v>
      </c>
      <c r="J39747" t="b">
        <v>0</v>
      </c>
      <c r="K39747" t="inlineStr">
        <is>
          <t>United States</t>
        </is>
      </c>
      <c r="L39747" t="inlineStr"/>
      <c r="M39747" t="inlineStr"/>
      <c r="N39747" t="inlineStr"/>
      <c r="O39747" t="inlineStr">
        <is>
          <t>Ardent Blue Technologies</t>
        </is>
      </c>
      <c r="P39747" t="inlineStr">
        <is>
          <t>['python', 'sql', 'aws', 'azure', 'hadoop', 'spark']</t>
        </is>
      </c>
      <c r="Q39747" t="inlineStr">
        <is>
          <t>{'cloud': ['aws', 'azure'], 'libraries': ['hadoop', 'spark'], 'programming': ['python', 'sql']}</t>
        </is>
      </c>
    </row>
    <row r="39748">
      <c r="A39748" t="inlineStr">
        <is>
          <t>Data Engineer</t>
        </is>
      </c>
      <c r="B39748" t="inlineStr">
        <is>
          <t>Data Center Facility Engineer, DCC Communities - AWS EMEA SARL...</t>
        </is>
      </c>
      <c r="C39748" t="inlineStr">
        <is>
          <t>Riyadh Saudi Arabia</t>
        </is>
      </c>
      <c r="D39748" t="inlineStr">
        <is>
          <t>via LinkedIn</t>
        </is>
      </c>
      <c r="E39748" t="inlineStr">
        <is>
          <t>Full-time</t>
        </is>
      </c>
      <c r="F39748" t="b">
        <v>0</v>
      </c>
      <c r="G39748" t="inlineStr">
        <is>
          <t>Saudi Arabia</t>
        </is>
      </c>
      <c r="H39748" s="2" t="n">
        <v>45419.93341435185</v>
      </c>
      <c r="I39748" t="b">
        <v>0</v>
      </c>
      <c r="J39748" t="b">
        <v>0</v>
      </c>
      <c r="K39748" t="inlineStr">
        <is>
          <t>Saudi Arabia</t>
        </is>
      </c>
      <c r="L39748" t="inlineStr"/>
      <c r="M39748" t="inlineStr"/>
      <c r="N39748" t="inlineStr"/>
      <c r="O39748" t="inlineStr">
        <is>
          <t>PrecisionHire Solutions</t>
        </is>
      </c>
      <c r="P39748" t="inlineStr">
        <is>
          <t>['aws', 'excel', 'word']</t>
        </is>
      </c>
      <c r="Q39748" t="inlineStr">
        <is>
          <t>{'analyst_tools': ['excel', 'word'], 'cloud': ['aws']}</t>
        </is>
      </c>
    </row>
    <row r="39749">
      <c r="A39749" t="inlineStr">
        <is>
          <t>Data Scientist</t>
        </is>
      </c>
      <c r="B39749" t="inlineStr">
        <is>
          <t>Azure Data Scientist</t>
        </is>
      </c>
      <c r="C39749" t="inlineStr">
        <is>
          <t>Valencia, Spain</t>
        </is>
      </c>
      <c r="D39749" t="inlineStr">
        <is>
          <t>via LinkedIn</t>
        </is>
      </c>
      <c r="E39749" t="inlineStr">
        <is>
          <t>Full-time</t>
        </is>
      </c>
      <c r="F39749" t="b">
        <v>0</v>
      </c>
      <c r="G39749" t="inlineStr">
        <is>
          <t>Spain</t>
        </is>
      </c>
      <c r="H39749" s="2" t="n">
        <v>45439.48907407407</v>
      </c>
      <c r="I39749" t="b">
        <v>0</v>
      </c>
      <c r="J39749" t="b">
        <v>0</v>
      </c>
      <c r="K39749" t="inlineStr">
        <is>
          <t>Spain</t>
        </is>
      </c>
      <c r="L39749" t="inlineStr"/>
      <c r="M39749" t="inlineStr"/>
      <c r="N39749" t="inlineStr"/>
      <c r="O39749" t="inlineStr">
        <is>
          <t>NUMBERO GmbH</t>
        </is>
      </c>
      <c r="P39749" t="inlineStr">
        <is>
          <t>['python', 'sql', 'azure', 'pyspark']</t>
        </is>
      </c>
      <c r="Q39749" t="inlineStr">
        <is>
          <t>{'cloud': ['azure'], 'libraries': ['pyspark'], 'programming': ['python', 'sql']}</t>
        </is>
      </c>
    </row>
    <row r="39750">
      <c r="A39750" t="inlineStr">
        <is>
          <t>Data Engineer</t>
        </is>
      </c>
      <c r="B39750" t="inlineStr">
        <is>
          <t>Data Science Engineer (m/f/d)</t>
        </is>
      </c>
      <c r="C39750" t="inlineStr">
        <is>
          <t>Boppard, Germany</t>
        </is>
      </c>
      <c r="D39750" t="inlineStr">
        <is>
          <t>via XING</t>
        </is>
      </c>
      <c r="E39750" t="inlineStr">
        <is>
          <t>Full-time and Part-time</t>
        </is>
      </c>
      <c r="F39750" t="b">
        <v>0</v>
      </c>
      <c r="G39750" t="inlineStr">
        <is>
          <t>Germany</t>
        </is>
      </c>
      <c r="H39750" s="2" t="n">
        <v>45422.94063657407</v>
      </c>
      <c r="I39750" t="b">
        <v>0</v>
      </c>
      <c r="J39750" t="b">
        <v>0</v>
      </c>
      <c r="K39750" t="inlineStr">
        <is>
          <t>Germany</t>
        </is>
      </c>
      <c r="L39750" t="inlineStr"/>
      <c r="M39750" t="inlineStr"/>
      <c r="N39750" t="inlineStr"/>
      <c r="O39750" t="inlineStr">
        <is>
          <t>BOMAG</t>
        </is>
      </c>
      <c r="P39750" t="inlineStr">
        <is>
          <t>['python', 'r', 'java', 'sql', 'spark', 'tableau', 'power bi']</t>
        </is>
      </c>
      <c r="Q39750" t="inlineStr">
        <is>
          <t>{'analyst_tools': ['tableau', 'power bi'], 'libraries': ['spark'], 'programming': ['python', 'r', 'java', 'sql']}</t>
        </is>
      </c>
    </row>
    <row r="39751">
      <c r="A39751" t="inlineStr">
        <is>
          <t>Data Scientist</t>
        </is>
      </c>
      <c r="B39751" t="inlineStr">
        <is>
          <t>Sr Data Scientist</t>
        </is>
      </c>
      <c r="C39751" t="inlineStr">
        <is>
          <t>Opa-locka, FL</t>
        </is>
      </c>
      <c r="D39751" t="inlineStr">
        <is>
          <t>via Snagajob</t>
        </is>
      </c>
      <c r="E39751" t="inlineStr">
        <is>
          <t>Full-time and Part-time</t>
        </is>
      </c>
      <c r="F39751" t="b">
        <v>0</v>
      </c>
      <c r="G39751" t="inlineStr">
        <is>
          <t>Georgia</t>
        </is>
      </c>
      <c r="H39751" s="2" t="n">
        <v>45418.96143518519</v>
      </c>
      <c r="I39751" t="b">
        <v>0</v>
      </c>
      <c r="J39751" t="b">
        <v>0</v>
      </c>
      <c r="K39751" t="inlineStr">
        <is>
          <t>United States</t>
        </is>
      </c>
      <c r="L39751" t="inlineStr">
        <is>
          <t>hour</t>
        </is>
      </c>
      <c r="M39751" t="inlineStr"/>
      <c r="N39751" t="n">
        <v>40.09999847412109</v>
      </c>
      <c r="O39751" t="inlineStr">
        <is>
          <t>Chen Tech, LLC</t>
        </is>
      </c>
      <c r="P39751" t="inlineStr"/>
      <c r="Q39751" t="inlineStr"/>
    </row>
    <row r="39752">
      <c r="A39752" t="inlineStr">
        <is>
          <t>Data Engineer</t>
        </is>
      </c>
      <c r="B39752" t="inlineStr">
        <is>
          <t>Regular Data Engineer</t>
        </is>
      </c>
      <c r="C39752" t="inlineStr">
        <is>
          <t>Warsaw, Poland</t>
        </is>
      </c>
      <c r="D39752" t="inlineStr">
        <is>
          <t>via The:Protocol</t>
        </is>
      </c>
      <c r="E39752" t="inlineStr">
        <is>
          <t>Contractor</t>
        </is>
      </c>
      <c r="F39752" t="b">
        <v>0</v>
      </c>
      <c r="G39752" t="inlineStr">
        <is>
          <t>Poland</t>
        </is>
      </c>
      <c r="H39752" s="2" t="n">
        <v>45430.92443287037</v>
      </c>
      <c r="I39752" t="b">
        <v>1</v>
      </c>
      <c r="J39752" t="b">
        <v>0</v>
      </c>
      <c r="K39752" t="inlineStr">
        <is>
          <t>Poland</t>
        </is>
      </c>
      <c r="L39752" t="inlineStr"/>
      <c r="M39752" t="inlineStr"/>
      <c r="N39752" t="inlineStr"/>
      <c r="O39752" t="inlineStr">
        <is>
          <t>VOLKSWAGEN FINANCIAL SERVICES POLSKA SPÓŁKA Z OGRANICZONĄ ODPOWIEDZIALNOŚCIĄ</t>
        </is>
      </c>
      <c r="P39752" t="inlineStr"/>
      <c r="Q39752" t="inlineStr"/>
    </row>
    <row r="39753">
      <c r="A39753" t="inlineStr">
        <is>
          <t>Software Engineer</t>
        </is>
      </c>
      <c r="B39753" t="inlineStr">
        <is>
          <t>Software engineer senior</t>
        </is>
      </c>
      <c r="C39753" t="inlineStr">
        <is>
          <t>Paris, France</t>
        </is>
      </c>
      <c r="D39753" t="inlineStr">
        <is>
          <t>via BeBee</t>
        </is>
      </c>
      <c r="E39753" t="inlineStr">
        <is>
          <t>Full-time</t>
        </is>
      </c>
      <c r="F39753" t="b">
        <v>0</v>
      </c>
      <c r="G39753" t="inlineStr">
        <is>
          <t>France</t>
        </is>
      </c>
      <c r="H39753" s="2" t="n">
        <v>45413.94008101852</v>
      </c>
      <c r="I39753" t="b">
        <v>1</v>
      </c>
      <c r="J39753" t="b">
        <v>0</v>
      </c>
      <c r="K39753" t="inlineStr">
        <is>
          <t>France</t>
        </is>
      </c>
      <c r="L39753" t="inlineStr"/>
      <c r="M39753" t="inlineStr"/>
      <c r="N39753" t="inlineStr"/>
      <c r="O39753" t="inlineStr">
        <is>
          <t>Datadog</t>
        </is>
      </c>
      <c r="P39753" t="inlineStr">
        <is>
          <t>['go', 'python', 'java', 'rust']</t>
        </is>
      </c>
      <c r="Q39753" t="inlineStr">
        <is>
          <t>{'programming': ['go', 'python', 'java', 'rust']}</t>
        </is>
      </c>
    </row>
    <row r="39754">
      <c r="A39754" t="inlineStr">
        <is>
          <t>Data Engineer</t>
        </is>
      </c>
      <c r="B39754" t="inlineStr">
        <is>
          <t>Data Quality Assurance Engineer (Life Sciences)</t>
        </is>
      </c>
      <c r="C39754" t="inlineStr">
        <is>
          <t>Thessaloniki, Greece</t>
        </is>
      </c>
      <c r="D39754" t="inlineStr">
        <is>
          <t>via Indeed</t>
        </is>
      </c>
      <c r="E39754" t="inlineStr">
        <is>
          <t>Full-time</t>
        </is>
      </c>
      <c r="F39754" t="b">
        <v>0</v>
      </c>
      <c r="G39754" t="inlineStr">
        <is>
          <t>Greece</t>
        </is>
      </c>
      <c r="H39754" s="2" t="n">
        <v>45439.48523148148</v>
      </c>
      <c r="I39754" t="b">
        <v>0</v>
      </c>
      <c r="J39754" t="b">
        <v>0</v>
      </c>
      <c r="K39754" t="inlineStr">
        <is>
          <t>Greece</t>
        </is>
      </c>
      <c r="L39754" t="inlineStr"/>
      <c r="M39754" t="inlineStr"/>
      <c r="N39754" t="inlineStr"/>
      <c r="O39754" t="inlineStr">
        <is>
          <t>DEUS EX MACHINA</t>
        </is>
      </c>
      <c r="P39754" t="inlineStr">
        <is>
          <t>['python', 'r', 'shell', 'linux']</t>
        </is>
      </c>
      <c r="Q39754" t="inlineStr">
        <is>
          <t>{'os': ['linux'], 'programming': ['python', 'r', 'shell']}</t>
        </is>
      </c>
    </row>
    <row r="39755">
      <c r="A39755" t="inlineStr">
        <is>
          <t>Senior Data Engineer</t>
        </is>
      </c>
      <c r="B39755" t="inlineStr">
        <is>
          <t>Senior Cloud Data Engineer</t>
        </is>
      </c>
      <c r="C39755" t="inlineStr">
        <is>
          <t>Maharashtra, India</t>
        </is>
      </c>
      <c r="D39755" t="inlineStr">
        <is>
          <t>via Indeed</t>
        </is>
      </c>
      <c r="E39755" t="inlineStr">
        <is>
          <t>Full-time</t>
        </is>
      </c>
      <c r="F39755" t="b">
        <v>0</v>
      </c>
      <c r="G39755" t="inlineStr">
        <is>
          <t>India</t>
        </is>
      </c>
      <c r="H39755" s="2" t="n">
        <v>45425.92921296296</v>
      </c>
      <c r="I39755" t="b">
        <v>1</v>
      </c>
      <c r="J39755" t="b">
        <v>0</v>
      </c>
      <c r="K39755" t="inlineStr">
        <is>
          <t>India</t>
        </is>
      </c>
      <c r="L39755" t="inlineStr"/>
      <c r="M39755" t="inlineStr"/>
      <c r="N39755" t="inlineStr"/>
      <c r="O39755" t="inlineStr">
        <is>
          <t>Teksands</t>
        </is>
      </c>
      <c r="P39755" t="inlineStr">
        <is>
          <t>['python', 'sql', 'gcp', 'aws', 'azure', 'redshift', 'bigquery', 'snowflake', 'airflow']</t>
        </is>
      </c>
      <c r="Q39755" t="inlineStr">
        <is>
          <t>{'cloud': ['gcp', 'aws', 'azure', 'redshift', 'bigquery', 'snowflake'], 'libraries': ['airflow'], 'programming': ['python', 'sql']}</t>
        </is>
      </c>
    </row>
    <row r="39756">
      <c r="A39756" t="inlineStr">
        <is>
          <t>Data Engineer</t>
        </is>
      </c>
      <c r="B39756" t="inlineStr">
        <is>
          <t>Data Engineer (f/m/d)</t>
        </is>
      </c>
      <c r="C39756" t="inlineStr">
        <is>
          <t>Anywhere</t>
        </is>
      </c>
      <c r="D39756" t="inlineStr">
        <is>
          <t>via XING</t>
        </is>
      </c>
      <c r="E39756" t="inlineStr">
        <is>
          <t>Full-time</t>
        </is>
      </c>
      <c r="F39756" t="b">
        <v>1</v>
      </c>
      <c r="G39756" t="inlineStr">
        <is>
          <t>Germany</t>
        </is>
      </c>
      <c r="H39756" s="2" t="n">
        <v>45421.93175925926</v>
      </c>
      <c r="I39756" t="b">
        <v>1</v>
      </c>
      <c r="J39756" t="b">
        <v>0</v>
      </c>
      <c r="K39756" t="inlineStr">
        <is>
          <t>Germany</t>
        </is>
      </c>
      <c r="L39756" t="inlineStr"/>
      <c r="M39756" t="inlineStr"/>
      <c r="N39756" t="inlineStr"/>
      <c r="O39756" t="inlineStr">
        <is>
          <t>smartclip Europe GmbH</t>
        </is>
      </c>
      <c r="P39756" t="inlineStr">
        <is>
          <t>['python', 'sql', 'c++', 'java', 'scala', 'typescript', 'javascript', 'aws', 'spark', 'hadoop', 'react', 'node.js', 'linux', 'docker', 'kubernetes']</t>
        </is>
      </c>
      <c r="Q39756" t="inlineStr">
        <is>
          <t>{'cloud': ['aws'], 'libraries': ['spark', 'hadoop', 'react'], 'os': ['linux'], 'other': ['docker', 'kubernetes'], 'programming': ['python', 'sql', 'c++', 'java', 'scala', 'typescript', 'javascript'], 'webframeworks': ['node.js']}</t>
        </is>
      </c>
    </row>
    <row r="39757">
      <c r="A39757" t="inlineStr">
        <is>
          <t>Data Scientist</t>
        </is>
      </c>
      <c r="B39757" t="inlineStr">
        <is>
          <t>Lead Data Scientist</t>
        </is>
      </c>
      <c r="C39757" t="inlineStr">
        <is>
          <t>Sydney NSW, Australia</t>
        </is>
      </c>
      <c r="D39757" t="inlineStr">
        <is>
          <t>via EchoJobs</t>
        </is>
      </c>
      <c r="E39757" t="inlineStr">
        <is>
          <t>Full-time</t>
        </is>
      </c>
      <c r="F39757" t="b">
        <v>0</v>
      </c>
      <c r="G39757" t="inlineStr">
        <is>
          <t>Australia</t>
        </is>
      </c>
      <c r="H39757" s="2" t="n">
        <v>45440.94342592593</v>
      </c>
      <c r="I39757" t="b">
        <v>0</v>
      </c>
      <c r="J39757" t="b">
        <v>0</v>
      </c>
      <c r="K39757" t="inlineStr">
        <is>
          <t>Australia</t>
        </is>
      </c>
      <c r="L39757" t="inlineStr"/>
      <c r="M39757" t="inlineStr"/>
      <c r="N39757" t="inlineStr"/>
      <c r="O39757" t="inlineStr">
        <is>
          <t>Canva</t>
        </is>
      </c>
      <c r="P39757" t="inlineStr">
        <is>
          <t>['sql', 'python', 'r', 'snowflake', 'redshift', 'bigquery']</t>
        </is>
      </c>
      <c r="Q39757" t="inlineStr">
        <is>
          <t>{'cloud': ['snowflake', 'redshift', 'bigquery'], 'programming': ['sql', 'python', 'r']}</t>
        </is>
      </c>
    </row>
    <row r="39758">
      <c r="A39758" t="inlineStr">
        <is>
          <t>Data Analyst</t>
        </is>
      </c>
      <c r="B39758" t="inlineStr">
        <is>
          <t>Data Analyst</t>
        </is>
      </c>
      <c r="C39758" t="inlineStr">
        <is>
          <t>Kuwait City, Kuwait</t>
        </is>
      </c>
      <c r="D39758" t="inlineStr">
        <is>
          <t>via Talent.com</t>
        </is>
      </c>
      <c r="E39758" t="inlineStr">
        <is>
          <t>Full-time</t>
        </is>
      </c>
      <c r="F39758" t="b">
        <v>0</v>
      </c>
      <c r="G39758" t="inlineStr">
        <is>
          <t>Kuwait</t>
        </is>
      </c>
      <c r="H39758" s="2" t="n">
        <v>45433.98157407407</v>
      </c>
      <c r="I39758" t="b">
        <v>1</v>
      </c>
      <c r="J39758" t="b">
        <v>0</v>
      </c>
      <c r="K39758" t="inlineStr">
        <is>
          <t>Kuwait</t>
        </is>
      </c>
      <c r="L39758" t="inlineStr"/>
      <c r="M39758" t="inlineStr"/>
      <c r="N39758" t="inlineStr"/>
      <c r="O39758" t="inlineStr">
        <is>
          <t>Braintrust</t>
        </is>
      </c>
      <c r="P39758" t="inlineStr"/>
      <c r="Q39758" t="inlineStr"/>
    </row>
    <row r="39759">
      <c r="A39759" t="inlineStr">
        <is>
          <t>Data Scientist</t>
        </is>
      </c>
      <c r="B39759" t="inlineStr">
        <is>
          <t>Data Scientist</t>
        </is>
      </c>
      <c r="C39759" t="inlineStr">
        <is>
          <t>Morrisville, NC</t>
        </is>
      </c>
      <c r="D39759" t="inlineStr">
        <is>
          <t>via LinkedIn</t>
        </is>
      </c>
      <c r="E39759" t="inlineStr">
        <is>
          <t>Full-time</t>
        </is>
      </c>
      <c r="F39759" t="b">
        <v>0</v>
      </c>
      <c r="G39759" t="inlineStr">
        <is>
          <t>Florida, United States</t>
        </is>
      </c>
      <c r="H39759" s="2" t="n">
        <v>45413.92135416667</v>
      </c>
      <c r="I39759" t="b">
        <v>0</v>
      </c>
      <c r="J39759" t="b">
        <v>0</v>
      </c>
      <c r="K39759" t="inlineStr">
        <is>
          <t>United States</t>
        </is>
      </c>
      <c r="L39759" t="inlineStr"/>
      <c r="M39759" t="inlineStr"/>
      <c r="N39759" t="inlineStr"/>
      <c r="O39759" t="inlineStr">
        <is>
          <t>Lenovo</t>
        </is>
      </c>
      <c r="P39759" t="inlineStr">
        <is>
          <t>['tableau', 'power bi', 'qlik', 'excel', 'dax']</t>
        </is>
      </c>
      <c r="Q39759" t="inlineStr">
        <is>
          <t>{'analyst_tools': ['tableau', 'power bi', 'qlik', 'excel', 'dax']}</t>
        </is>
      </c>
    </row>
    <row r="39760">
      <c r="A39760" t="inlineStr">
        <is>
          <t>Business Analyst</t>
        </is>
      </c>
      <c r="B39760" t="inlineStr">
        <is>
          <t>Analyst ii</t>
        </is>
      </c>
      <c r="C39760" t="inlineStr">
        <is>
          <t>Decatur, GA</t>
        </is>
      </c>
      <c r="D39760" t="inlineStr">
        <is>
          <t>via Talent.com</t>
        </is>
      </c>
      <c r="E39760" t="inlineStr">
        <is>
          <t>Full-time</t>
        </is>
      </c>
      <c r="F39760" t="b">
        <v>0</v>
      </c>
      <c r="G39760" t="inlineStr">
        <is>
          <t>Georgia</t>
        </is>
      </c>
      <c r="H39760" s="2" t="n">
        <v>45433.9797800926</v>
      </c>
      <c r="I39760" t="b">
        <v>0</v>
      </c>
      <c r="J39760" t="b">
        <v>0</v>
      </c>
      <c r="K39760" t="inlineStr">
        <is>
          <t>United States</t>
        </is>
      </c>
      <c r="L39760" t="inlineStr"/>
      <c r="M39760" t="inlineStr"/>
      <c r="N39760" t="inlineStr"/>
      <c r="O39760" t="inlineStr">
        <is>
          <t>VirtualVocations</t>
        </is>
      </c>
      <c r="P39760" t="inlineStr"/>
      <c r="Q39760" t="inlineStr"/>
    </row>
    <row r="39761">
      <c r="A39761" t="inlineStr">
        <is>
          <t>Data Engineer</t>
        </is>
      </c>
      <c r="B39761" t="inlineStr">
        <is>
          <t>Big Data Engineer</t>
        </is>
      </c>
      <c r="C39761" t="inlineStr">
        <is>
          <t>Tampa, FL</t>
        </is>
      </c>
      <c r="D39761" t="inlineStr">
        <is>
          <t>via LinkedIn</t>
        </is>
      </c>
      <c r="E39761" t="inlineStr">
        <is>
          <t>Full-time</t>
        </is>
      </c>
      <c r="F39761" t="b">
        <v>0</v>
      </c>
      <c r="G39761" t="inlineStr">
        <is>
          <t>Florida, United States</t>
        </is>
      </c>
      <c r="H39761" s="2" t="n">
        <v>45429.91802083333</v>
      </c>
      <c r="I39761" t="b">
        <v>0</v>
      </c>
      <c r="J39761" t="b">
        <v>0</v>
      </c>
      <c r="K39761" t="inlineStr">
        <is>
          <t>United States</t>
        </is>
      </c>
      <c r="L39761" t="inlineStr"/>
      <c r="M39761" t="inlineStr"/>
      <c r="N39761" t="inlineStr"/>
      <c r="O39761" t="inlineStr">
        <is>
          <t>Dice</t>
        </is>
      </c>
      <c r="P39761" t="inlineStr">
        <is>
          <t>['java', 'python', 'scala', 'sql', 'databricks', 'oracle', 'spark', 'linux', 'unix', 'bitbucket', 'jenkins', 'git', 'jira']</t>
        </is>
      </c>
      <c r="Q39761" t="inlineStr">
        <is>
          <t>{'async': ['jira'], 'cloud': ['databricks', 'oracle'], 'libraries': ['spark'], 'os': ['linux', 'unix'], 'other': ['bitbucket', 'jenkins', 'git'], 'programming': ['java', 'python', 'scala', 'sql']}</t>
        </is>
      </c>
    </row>
    <row r="39762">
      <c r="A39762" t="inlineStr">
        <is>
          <t>Data Scientist</t>
        </is>
      </c>
      <c r="B39762" t="inlineStr">
        <is>
          <t>Data Scientist</t>
        </is>
      </c>
      <c r="C39762" t="inlineStr">
        <is>
          <t>Libourne, France</t>
        </is>
      </c>
      <c r="D39762" t="inlineStr">
        <is>
          <t>via LinkedIn</t>
        </is>
      </c>
      <c r="E39762" t="inlineStr">
        <is>
          <t>Contractor</t>
        </is>
      </c>
      <c r="F39762" t="b">
        <v>0</v>
      </c>
      <c r="G39762" t="inlineStr">
        <is>
          <t>France</t>
        </is>
      </c>
      <c r="H39762" s="2" t="n">
        <v>45443.93136574074</v>
      </c>
      <c r="I39762" t="b">
        <v>0</v>
      </c>
      <c r="J39762" t="b">
        <v>0</v>
      </c>
      <c r="K39762" t="inlineStr">
        <is>
          <t>France</t>
        </is>
      </c>
      <c r="L39762" t="inlineStr"/>
      <c r="M39762" t="inlineStr"/>
      <c r="N39762" t="inlineStr"/>
      <c r="O39762" t="inlineStr">
        <is>
          <t>La Poste Groupe</t>
        </is>
      </c>
      <c r="P39762" t="inlineStr"/>
      <c r="Q39762" t="inlineStr"/>
    </row>
    <row r="39763">
      <c r="A39763" t="inlineStr">
        <is>
          <t>Data Engineer</t>
        </is>
      </c>
      <c r="B39763" t="inlineStr">
        <is>
          <t>Data Engineer</t>
        </is>
      </c>
      <c r="C39763" t="inlineStr">
        <is>
          <t>Anywhere</t>
        </is>
      </c>
      <c r="D39763" t="inlineStr">
        <is>
          <t>via LinkedIn</t>
        </is>
      </c>
      <c r="E39763" t="inlineStr">
        <is>
          <t>Contractor</t>
        </is>
      </c>
      <c r="F39763" t="b">
        <v>1</v>
      </c>
      <c r="G39763" t="inlineStr">
        <is>
          <t>Sudan</t>
        </is>
      </c>
      <c r="H39763" s="2" t="n">
        <v>45421.9415162037</v>
      </c>
      <c r="I39763" t="b">
        <v>1</v>
      </c>
      <c r="J39763" t="b">
        <v>0</v>
      </c>
      <c r="K39763" t="inlineStr">
        <is>
          <t>Sudan</t>
        </is>
      </c>
      <c r="L39763" t="inlineStr"/>
      <c r="M39763" t="inlineStr"/>
      <c r="N39763" t="inlineStr"/>
      <c r="O39763" t="inlineStr">
        <is>
          <t>Codeworks IT Careers</t>
        </is>
      </c>
      <c r="P39763" t="inlineStr">
        <is>
          <t>['sql', 'sql server', 'alteryx', 'ssis', 'ssrs', 'tableau', 'git', 'github']</t>
        </is>
      </c>
      <c r="Q39763" t="inlineStr">
        <is>
          <t>{'analyst_tools': ['alteryx', 'ssis', 'ssrs', 'tableau'], 'databases': ['sql server'], 'other': ['git', 'github'], 'programming': ['sql']}</t>
        </is>
      </c>
    </row>
    <row r="39764">
      <c r="A39764" t="inlineStr">
        <is>
          <t>Data Engineer</t>
        </is>
      </c>
      <c r="B39764" t="inlineStr">
        <is>
          <t>Data and Business Intelligence Engineer, People Insights and Analytics</t>
        </is>
      </c>
      <c r="C39764" t="inlineStr">
        <is>
          <t>Anywhere</t>
        </is>
      </c>
      <c r="D39764" t="inlineStr">
        <is>
          <t>via LinkedIn</t>
        </is>
      </c>
      <c r="E39764" t="inlineStr">
        <is>
          <t>Full-time</t>
        </is>
      </c>
      <c r="F39764" t="b">
        <v>1</v>
      </c>
      <c r="G39764" t="inlineStr">
        <is>
          <t>Canada</t>
        </is>
      </c>
      <c r="H39764" s="2" t="n">
        <v>45433.95365740741</v>
      </c>
      <c r="I39764" t="b">
        <v>0</v>
      </c>
      <c r="J39764" t="b">
        <v>0</v>
      </c>
      <c r="K39764" t="inlineStr">
        <is>
          <t>Canada</t>
        </is>
      </c>
      <c r="L39764" t="inlineStr"/>
      <c r="M39764" t="inlineStr"/>
      <c r="N39764" t="inlineStr"/>
      <c r="O39764" t="inlineStr">
        <is>
          <t>Mondelēz International</t>
        </is>
      </c>
      <c r="P39764" t="inlineStr">
        <is>
          <t>['sql', 'tableau', 'power bi']</t>
        </is>
      </c>
      <c r="Q39764" t="inlineStr">
        <is>
          <t>{'analyst_tools': ['tableau', 'power bi'], 'programming': ['sql']}</t>
        </is>
      </c>
    </row>
    <row r="39765">
      <c r="A39765" t="inlineStr">
        <is>
          <t>Data Engineer</t>
        </is>
      </c>
      <c r="B39765" t="inlineStr">
        <is>
          <t>Manager, Data Engineer</t>
        </is>
      </c>
      <c r="C39765" t="inlineStr">
        <is>
          <t>Atlanta, GA</t>
        </is>
      </c>
      <c r="D39765" t="inlineStr">
        <is>
          <t>via Built In</t>
        </is>
      </c>
      <c r="E39765" t="inlineStr">
        <is>
          <t>Full-time</t>
        </is>
      </c>
      <c r="F39765" t="b">
        <v>0</v>
      </c>
      <c r="G39765" t="inlineStr">
        <is>
          <t>Florida, United States</t>
        </is>
      </c>
      <c r="H39765" s="2" t="n">
        <v>45421.92512731482</v>
      </c>
      <c r="I39765" t="b">
        <v>1</v>
      </c>
      <c r="J39765" t="b">
        <v>0</v>
      </c>
      <c r="K39765" t="inlineStr">
        <is>
          <t>United States</t>
        </is>
      </c>
      <c r="L39765" t="inlineStr"/>
      <c r="M39765" t="inlineStr"/>
      <c r="N39765" t="inlineStr"/>
      <c r="O39765" t="inlineStr">
        <is>
          <t>Publicis Groupe</t>
        </is>
      </c>
      <c r="P39765" t="inlineStr">
        <is>
          <t>['sql', 'python', 'aws', 'redshift', 'azure']</t>
        </is>
      </c>
      <c r="Q39765" t="inlineStr">
        <is>
          <t>{'cloud': ['aws', 'redshift', 'azure'], 'programming': ['sql', 'python']}</t>
        </is>
      </c>
    </row>
    <row r="39766">
      <c r="A39766" t="inlineStr">
        <is>
          <t>Data Engineer</t>
        </is>
      </c>
      <c r="B39766" t="inlineStr">
        <is>
          <t>Data Engineer III - Data Ventures at Boliden - Sunnyvale, CA, USA...</t>
        </is>
      </c>
      <c r="C39766" t="inlineStr">
        <is>
          <t>Sunnyvale, CA</t>
        </is>
      </c>
      <c r="D39766" t="inlineStr">
        <is>
          <t>via AI Solves That!</t>
        </is>
      </c>
      <c r="E39766" t="inlineStr">
        <is>
          <t>Full-time</t>
        </is>
      </c>
      <c r="F39766" t="b">
        <v>0</v>
      </c>
      <c r="G39766" t="inlineStr">
        <is>
          <t>California, United States</t>
        </is>
      </c>
      <c r="H39766" s="2" t="n">
        <v>45442.9325462963</v>
      </c>
      <c r="I39766" t="b">
        <v>1</v>
      </c>
      <c r="J39766" t="b">
        <v>0</v>
      </c>
      <c r="K39766" t="inlineStr">
        <is>
          <t>United States</t>
        </is>
      </c>
      <c r="L39766" t="inlineStr"/>
      <c r="M39766" t="inlineStr"/>
      <c r="N39766" t="inlineStr"/>
      <c r="O39766" t="inlineStr">
        <is>
          <t>Boliden</t>
        </is>
      </c>
      <c r="P39766" t="inlineStr"/>
      <c r="Q39766" t="inlineStr"/>
    </row>
    <row r="39767">
      <c r="A39767" t="inlineStr">
        <is>
          <t>Data Engineer</t>
        </is>
      </c>
      <c r="B39767" t="inlineStr">
        <is>
          <t>Fulltime Data Engineer - San Ramon, CA</t>
        </is>
      </c>
      <c r="C39767" t="inlineStr">
        <is>
          <t>San Ramon, CA</t>
        </is>
      </c>
      <c r="D39767" t="inlineStr">
        <is>
          <t>via Dice</t>
        </is>
      </c>
      <c r="E39767" t="inlineStr">
        <is>
          <t>Full-time</t>
        </is>
      </c>
      <c r="F39767" t="b">
        <v>0</v>
      </c>
      <c r="G39767" t="inlineStr">
        <is>
          <t>California, United States</t>
        </is>
      </c>
      <c r="H39767" s="2" t="n">
        <v>45420.92261574074</v>
      </c>
      <c r="I39767" t="b">
        <v>1</v>
      </c>
      <c r="J39767" t="b">
        <v>0</v>
      </c>
      <c r="K39767" t="inlineStr">
        <is>
          <t>United States</t>
        </is>
      </c>
      <c r="L39767" t="inlineStr"/>
      <c r="M39767" t="inlineStr"/>
      <c r="N39767" t="inlineStr"/>
      <c r="O39767" t="inlineStr">
        <is>
          <t>Epikso</t>
        </is>
      </c>
      <c r="P39767" t="inlineStr">
        <is>
          <t>['python', 'sql', 'oracle', 'spark', 'sap']</t>
        </is>
      </c>
      <c r="Q39767" t="inlineStr">
        <is>
          <t>{'analyst_tools': ['sap'], 'cloud': ['oracle'], 'libraries': ['spark'], 'programming': ['python', 'sql']}</t>
        </is>
      </c>
    </row>
    <row r="39768">
      <c r="A39768" t="inlineStr">
        <is>
          <t>Data Scientist</t>
        </is>
      </c>
      <c r="B39768" t="inlineStr">
        <is>
          <t>Data Scientist Lead</t>
        </is>
      </c>
      <c r="C39768" t="inlineStr">
        <is>
          <t>Corona Del Mar, CA</t>
        </is>
      </c>
      <c r="D39768" t="inlineStr">
        <is>
          <t>via Women For Hire- Job Board</t>
        </is>
      </c>
      <c r="E39768" t="inlineStr">
        <is>
          <t>Full-time</t>
        </is>
      </c>
      <c r="F39768" t="b">
        <v>0</v>
      </c>
      <c r="G39768" t="inlineStr">
        <is>
          <t>California, United States</t>
        </is>
      </c>
      <c r="H39768" s="2" t="n">
        <v>45419.9191087963</v>
      </c>
      <c r="I39768" t="b">
        <v>0</v>
      </c>
      <c r="J39768" t="b">
        <v>1</v>
      </c>
      <c r="K39768" t="inlineStr">
        <is>
          <t>United States</t>
        </is>
      </c>
      <c r="L39768" t="inlineStr"/>
      <c r="M39768" t="inlineStr"/>
      <c r="N39768" t="inlineStr"/>
      <c r="O39768" t="inlineStr">
        <is>
          <t>Automobile Club of Southern California</t>
        </is>
      </c>
      <c r="P39768" t="inlineStr">
        <is>
          <t>['sql', 'python', 'r', 'tableau', 'excel']</t>
        </is>
      </c>
      <c r="Q39768" t="inlineStr">
        <is>
          <t>{'analyst_tools': ['tableau', 'excel'], 'programming': ['sql', 'python', 'r']}</t>
        </is>
      </c>
    </row>
    <row r="39769">
      <c r="A39769" t="inlineStr">
        <is>
          <t>Data Analyst</t>
        </is>
      </c>
      <c r="B39769" t="inlineStr">
        <is>
          <t>Staff Business Data Analyst - Partnerships (Mailchimp)</t>
        </is>
      </c>
      <c r="C39769" t="inlineStr">
        <is>
          <t>Mountain View, CA</t>
        </is>
      </c>
      <c r="D39769" t="inlineStr">
        <is>
          <t>via LinkedIn</t>
        </is>
      </c>
      <c r="E39769" t="inlineStr">
        <is>
          <t>Full-time</t>
        </is>
      </c>
      <c r="F39769" t="b">
        <v>0</v>
      </c>
      <c r="G39769" t="inlineStr">
        <is>
          <t>California, United States</t>
        </is>
      </c>
      <c r="H39769" s="2" t="n">
        <v>45422.91791666667</v>
      </c>
      <c r="I39769" t="b">
        <v>0</v>
      </c>
      <c r="J39769" t="b">
        <v>0</v>
      </c>
      <c r="K39769" t="inlineStr">
        <is>
          <t>United States</t>
        </is>
      </c>
      <c r="L39769" t="inlineStr"/>
      <c r="M39769" t="inlineStr"/>
      <c r="N39769" t="inlineStr"/>
      <c r="O39769" t="inlineStr">
        <is>
          <t>Intuit</t>
        </is>
      </c>
      <c r="P39769" t="inlineStr">
        <is>
          <t>['sql', 'bigquery', 'redshift', 'snowflake', 'looker', 'tableau']</t>
        </is>
      </c>
      <c r="Q39769" t="inlineStr">
        <is>
          <t>{'analyst_tools': ['looker', 'tableau'], 'cloud': ['bigquery', 'redshift', 'snowflake'], 'programming': ['sql']}</t>
        </is>
      </c>
    </row>
    <row r="39770">
      <c r="A39770" t="inlineStr">
        <is>
          <t>Data Engineer</t>
        </is>
      </c>
      <c r="B39770" t="inlineStr">
        <is>
          <t>Data Engineer (1044305)</t>
        </is>
      </c>
      <c r="C39770" t="inlineStr">
        <is>
          <t>Kent, WA</t>
        </is>
      </c>
      <c r="D39770" t="inlineStr">
        <is>
          <t>via LinkedIn</t>
        </is>
      </c>
      <c r="E39770" t="inlineStr">
        <is>
          <t>Full-time</t>
        </is>
      </c>
      <c r="F39770" t="b">
        <v>0</v>
      </c>
      <c r="G39770" t="inlineStr">
        <is>
          <t>California, United States</t>
        </is>
      </c>
      <c r="H39770" s="2" t="n">
        <v>45422.92412037037</v>
      </c>
      <c r="I39770" t="b">
        <v>0</v>
      </c>
      <c r="J39770" t="b">
        <v>0</v>
      </c>
      <c r="K39770" t="inlineStr">
        <is>
          <t>United States</t>
        </is>
      </c>
      <c r="L39770" t="inlineStr"/>
      <c r="M39770" t="inlineStr"/>
      <c r="N39770" t="inlineStr"/>
      <c r="O39770" t="inlineStr">
        <is>
          <t>The Judge Group</t>
        </is>
      </c>
      <c r="P39770" t="inlineStr">
        <is>
          <t>['sql', 'python', 'snowflake', 'azure']</t>
        </is>
      </c>
      <c r="Q39770" t="inlineStr">
        <is>
          <t>{'cloud': ['snowflake', 'azure'], 'programming': ['sql', 'python']}</t>
        </is>
      </c>
    </row>
    <row r="39771">
      <c r="A39771" t="inlineStr">
        <is>
          <t>Senior Data Engineer</t>
        </is>
      </c>
      <c r="B39771" t="inlineStr">
        <is>
          <t>Senior Data Engineer/ Data Engineer</t>
        </is>
      </c>
      <c r="C39771" t="inlineStr">
        <is>
          <t>Povoa de Varzim, Portugal</t>
        </is>
      </c>
      <c r="D39771" t="inlineStr">
        <is>
          <t>via LinkedIn</t>
        </is>
      </c>
      <c r="E39771" t="inlineStr">
        <is>
          <t>Full-time</t>
        </is>
      </c>
      <c r="F39771" t="b">
        <v>0</v>
      </c>
      <c r="G39771" t="inlineStr">
        <is>
          <t>Portugal</t>
        </is>
      </c>
      <c r="H39771" s="2" t="n">
        <v>45415.92769675926</v>
      </c>
      <c r="I39771" t="b">
        <v>0</v>
      </c>
      <c r="J39771" t="b">
        <v>0</v>
      </c>
      <c r="K39771" t="inlineStr">
        <is>
          <t>Portugal</t>
        </is>
      </c>
      <c r="L39771" t="inlineStr"/>
      <c r="M39771" t="inlineStr"/>
      <c r="N39771" t="inlineStr"/>
      <c r="O39771" t="inlineStr">
        <is>
          <t>A.P. Moller - Maersk</t>
        </is>
      </c>
      <c r="P39771" t="inlineStr">
        <is>
          <t>['python', 'databricks', 'azure', 'pandas', 'spark', 'kafka', 'hadoop', 'flow', 'github', 'docker', 'kubernetes']</t>
        </is>
      </c>
      <c r="Q39771" t="inlineStr">
        <is>
          <t>{'cloud': ['databricks', 'azure'], 'libraries': ['pandas', 'spark', 'kafka', 'hadoop'], 'other': ['flow', 'github', 'docker', 'kubernetes'], 'programming': ['python']}</t>
        </is>
      </c>
    </row>
    <row r="39772">
      <c r="A39772" t="inlineStr">
        <is>
          <t>Data Scientist</t>
        </is>
      </c>
      <c r="B39772" t="inlineStr">
        <is>
          <t>Principal Data Consultant</t>
        </is>
      </c>
      <c r="C39772" t="inlineStr">
        <is>
          <t>Leeds, UK</t>
        </is>
      </c>
      <c r="D39772" t="inlineStr">
        <is>
          <t>via LinkedIn</t>
        </is>
      </c>
      <c r="E39772" t="inlineStr">
        <is>
          <t>Full-time</t>
        </is>
      </c>
      <c r="F39772" t="b">
        <v>0</v>
      </c>
      <c r="G39772" t="inlineStr">
        <is>
          <t>United Kingdom</t>
        </is>
      </c>
      <c r="H39772" s="2" t="n">
        <v>45430.92578703703</v>
      </c>
      <c r="I39772" t="b">
        <v>1</v>
      </c>
      <c r="J39772" t="b">
        <v>0</v>
      </c>
      <c r="K39772" t="inlineStr">
        <is>
          <t>United Kingdom</t>
        </is>
      </c>
      <c r="L39772" t="inlineStr"/>
      <c r="M39772" t="inlineStr"/>
      <c r="N39772" t="inlineStr"/>
      <c r="O39772" t="inlineStr">
        <is>
          <t>ClickJobs.io</t>
        </is>
      </c>
      <c r="P39772" t="inlineStr">
        <is>
          <t>['sql', 't-sql', 'python', 'powershell', 'c#', 'azure', 'databricks', 'hadoop', 'spark', 'ssrs', 'ssis', 'power bi', 'dax', 'terraform']</t>
        </is>
      </c>
      <c r="Q39772" t="inlineStr">
        <is>
          <t>{'analyst_tools': ['ssrs', 'ssis', 'power bi', 'dax'], 'cloud': ['azure', 'databricks'], 'libraries': ['hadoop', 'spark'], 'other': ['terraform'], 'programming': ['sql', 't-sql', 'python', 'powershell', 'c#']}</t>
        </is>
      </c>
    </row>
    <row r="39773">
      <c r="A39773" t="inlineStr">
        <is>
          <t>Senior Data Engineer</t>
        </is>
      </c>
      <c r="B39773" t="inlineStr">
        <is>
          <t>Senior Data Engineer (f/m/d)</t>
        </is>
      </c>
      <c r="C39773" t="inlineStr">
        <is>
          <t>Ulm, Germany</t>
        </is>
      </c>
      <c r="D39773" t="inlineStr">
        <is>
          <t>via Stepstone</t>
        </is>
      </c>
      <c r="E39773" t="inlineStr">
        <is>
          <t>Full-time</t>
        </is>
      </c>
      <c r="F39773" t="b">
        <v>0</v>
      </c>
      <c r="G39773" t="inlineStr">
        <is>
          <t>Germany</t>
        </is>
      </c>
      <c r="H39773" s="2" t="n">
        <v>45421.93180555556</v>
      </c>
      <c r="I39773" t="b">
        <v>1</v>
      </c>
      <c r="J39773" t="b">
        <v>0</v>
      </c>
      <c r="K39773" t="inlineStr">
        <is>
          <t>Germany</t>
        </is>
      </c>
      <c r="L39773" t="inlineStr"/>
      <c r="M39773" t="inlineStr"/>
      <c r="N39773" t="inlineStr"/>
      <c r="O39773" t="inlineStr">
        <is>
          <t>TRANSPOREON GmbH</t>
        </is>
      </c>
      <c r="P39773" t="inlineStr">
        <is>
          <t>['typescript', 'bigquery', 'kafka', 'node.js', 'kubernetes']</t>
        </is>
      </c>
      <c r="Q39773" t="inlineStr">
        <is>
          <t>{'cloud': ['bigquery'], 'libraries': ['kafka'], 'other': ['kubernetes'], 'programming': ['typescript'], 'webframeworks': ['node.js']}</t>
        </is>
      </c>
    </row>
    <row r="39774">
      <c r="A39774" t="inlineStr">
        <is>
          <t>Data Scientist</t>
        </is>
      </c>
      <c r="B39774" t="inlineStr">
        <is>
          <t>Data Scientist Sênior</t>
        </is>
      </c>
      <c r="C39774" t="inlineStr">
        <is>
          <t>Anywhere</t>
        </is>
      </c>
      <c r="D39774" t="inlineStr">
        <is>
          <t>via LinkedIn</t>
        </is>
      </c>
      <c r="E39774" t="inlineStr">
        <is>
          <t>Full-time</t>
        </is>
      </c>
      <c r="F39774" t="b">
        <v>1</v>
      </c>
      <c r="G39774" t="inlineStr">
        <is>
          <t>Brazil</t>
        </is>
      </c>
      <c r="H39774" s="2" t="n">
        <v>45420.9296875</v>
      </c>
      <c r="I39774" t="b">
        <v>0</v>
      </c>
      <c r="J39774" t="b">
        <v>0</v>
      </c>
      <c r="K39774" t="inlineStr">
        <is>
          <t>Brazil</t>
        </is>
      </c>
      <c r="L39774" t="inlineStr"/>
      <c r="M39774" t="inlineStr"/>
      <c r="N39774" t="inlineStr"/>
      <c r="O39774" t="inlineStr">
        <is>
          <t>Cayena</t>
        </is>
      </c>
      <c r="P39774" t="inlineStr">
        <is>
          <t>['python', 'sql', 'git']</t>
        </is>
      </c>
      <c r="Q39774" t="inlineStr">
        <is>
          <t>{'other': ['git'], 'programming': ['python', 'sql']}</t>
        </is>
      </c>
    </row>
    <row r="39775">
      <c r="A39775" t="inlineStr">
        <is>
          <t>Software Engineer</t>
        </is>
      </c>
      <c r="B39775" t="inlineStr">
        <is>
          <t>Azure DevOps Engineer</t>
        </is>
      </c>
      <c r="C39775" t="inlineStr">
        <is>
          <t>Sydney NSW, Australia</t>
        </is>
      </c>
      <c r="D39775" t="inlineStr">
        <is>
          <t>via LinkedIn</t>
        </is>
      </c>
      <c r="E39775" t="inlineStr">
        <is>
          <t>Full-time</t>
        </is>
      </c>
      <c r="F39775" t="b">
        <v>0</v>
      </c>
      <c r="G39775" t="inlineStr">
        <is>
          <t>Australia</t>
        </is>
      </c>
      <c r="H39775" s="2" t="n">
        <v>45439.92561342593</v>
      </c>
      <c r="I39775" t="b">
        <v>0</v>
      </c>
      <c r="J39775" t="b">
        <v>0</v>
      </c>
      <c r="K39775" t="inlineStr">
        <is>
          <t>Australia</t>
        </is>
      </c>
      <c r="L39775" t="inlineStr"/>
      <c r="M39775" t="inlineStr"/>
      <c r="N39775" t="inlineStr"/>
      <c r="O39775" t="inlineStr">
        <is>
          <t>Data#3</t>
        </is>
      </c>
      <c r="P39775" t="inlineStr">
        <is>
          <t>['powershell', 'azure', 'windows', 'linux']</t>
        </is>
      </c>
      <c r="Q39775" t="inlineStr">
        <is>
          <t>{'cloud': ['azure'], 'os': ['windows', 'linux'], 'programming': ['powershell']}</t>
        </is>
      </c>
    </row>
    <row r="39776">
      <c r="A39776" t="inlineStr">
        <is>
          <t>Machine Learning Engineer</t>
        </is>
      </c>
      <c r="B39776" t="inlineStr">
        <is>
          <t>Senior Machine Learning Engineer</t>
        </is>
      </c>
      <c r="C39776" t="inlineStr">
        <is>
          <t>Anywhere</t>
        </is>
      </c>
      <c r="D39776" t="inlineStr">
        <is>
          <t>via LinkedIn</t>
        </is>
      </c>
      <c r="E39776" t="inlineStr">
        <is>
          <t>Full-time</t>
        </is>
      </c>
      <c r="F39776" t="b">
        <v>1</v>
      </c>
      <c r="G39776" t="inlineStr">
        <is>
          <t>Canada</t>
        </is>
      </c>
      <c r="H39776" s="2" t="n">
        <v>45425.93050925926</v>
      </c>
      <c r="I39776" t="b">
        <v>0</v>
      </c>
      <c r="J39776" t="b">
        <v>0</v>
      </c>
      <c r="K39776" t="inlineStr">
        <is>
          <t>Canada</t>
        </is>
      </c>
      <c r="L39776" t="inlineStr"/>
      <c r="M39776" t="inlineStr"/>
      <c r="N39776" t="inlineStr"/>
      <c r="O39776" t="inlineStr">
        <is>
          <t>Datatonic</t>
        </is>
      </c>
      <c r="P39776" t="inlineStr">
        <is>
          <t>['python', 'aws', 'azure', 'flask', 'excel']</t>
        </is>
      </c>
      <c r="Q39776" t="inlineStr">
        <is>
          <t>{'analyst_tools': ['excel'], 'cloud': ['aws', 'azure'], 'programming': ['python'], 'webframeworks': ['flask']}</t>
        </is>
      </c>
    </row>
    <row r="39777">
      <c r="A39777" t="inlineStr">
        <is>
          <t>Senior Data Engineer</t>
        </is>
      </c>
      <c r="B39777" t="inlineStr">
        <is>
          <t>Sr Data Engineer (Hybrid in PHX, LA and Charlotte)</t>
        </is>
      </c>
      <c r="C39777" t="inlineStr">
        <is>
          <t>United States</t>
        </is>
      </c>
      <c r="D39777" t="inlineStr">
        <is>
          <t>via LinkedIn</t>
        </is>
      </c>
      <c r="E39777" t="inlineStr">
        <is>
          <t>Full-time</t>
        </is>
      </c>
      <c r="F39777" t="b">
        <v>0</v>
      </c>
      <c r="G39777" t="inlineStr">
        <is>
          <t>Illinois, United States</t>
        </is>
      </c>
      <c r="H39777" s="2" t="n">
        <v>45418.92674768518</v>
      </c>
      <c r="I39777" t="b">
        <v>0</v>
      </c>
      <c r="J39777" t="b">
        <v>1</v>
      </c>
      <c r="K39777" t="inlineStr">
        <is>
          <t>United States</t>
        </is>
      </c>
      <c r="L39777" t="inlineStr"/>
      <c r="M39777" t="inlineStr"/>
      <c r="N39777" t="inlineStr"/>
      <c r="O39777" t="inlineStr">
        <is>
          <t>SMBC MANUBANK</t>
        </is>
      </c>
      <c r="P39777" t="inlineStr">
        <is>
          <t>['python', 'scala', 'java', 'javascript', 'shell', 'bash', 'databricks', 'azure', 'gcp', 'aws', 'spark', 'unix', 'windows', 'power bi', 'excel', 'word', 'github', 'jenkins', 'docker', 'kubernetes']</t>
        </is>
      </c>
      <c r="Q39777" t="inlineStr">
        <is>
          <t>{'analyst_tools': ['power bi', 'excel', 'word'], 'cloud': ['databricks', 'azure', 'gcp', 'aws'], 'libraries': ['spark'], 'os': ['unix', 'windows'], 'other': ['github', 'jenkins', 'docker', 'kubernetes'], 'programming': ['python', 'scala', 'java', 'javascript', 'shell', 'bash']}</t>
        </is>
      </c>
    </row>
    <row r="39778">
      <c r="A39778" t="inlineStr">
        <is>
          <t>Data Scientist</t>
        </is>
      </c>
      <c r="B39778" t="inlineStr">
        <is>
          <t>Quantitative Research Analyst</t>
        </is>
      </c>
      <c r="C39778" t="inlineStr">
        <is>
          <t>Amarillo, TX</t>
        </is>
      </c>
      <c r="D39778" t="inlineStr">
        <is>
          <t>via LinkedIn</t>
        </is>
      </c>
      <c r="E39778" t="inlineStr">
        <is>
          <t>Full-time</t>
        </is>
      </c>
      <c r="F39778" t="b">
        <v>0</v>
      </c>
      <c r="G39778" t="inlineStr">
        <is>
          <t>Sudan</t>
        </is>
      </c>
      <c r="H39778" s="2" t="n">
        <v>45426.96298611111</v>
      </c>
      <c r="I39778" t="b">
        <v>0</v>
      </c>
      <c r="J39778" t="b">
        <v>1</v>
      </c>
      <c r="K39778" t="inlineStr">
        <is>
          <t>Sudan</t>
        </is>
      </c>
      <c r="L39778" t="inlineStr"/>
      <c r="M39778" t="inlineStr"/>
      <c r="N39778" t="inlineStr"/>
      <c r="O39778" t="inlineStr">
        <is>
          <t>Xcel Energy</t>
        </is>
      </c>
      <c r="P39778" t="inlineStr">
        <is>
          <t>['sas', 'sas', 'python', 'r']</t>
        </is>
      </c>
      <c r="Q39778" t="inlineStr">
        <is>
          <t>{'analyst_tools': ['sas'], 'programming': ['sas', 'python', 'r']}</t>
        </is>
      </c>
    </row>
    <row r="39779">
      <c r="A39779" t="inlineStr">
        <is>
          <t>Machine Learning Engineer</t>
        </is>
      </c>
      <c r="B39779" t="inlineStr">
        <is>
          <t>AI/ML Engineer</t>
        </is>
      </c>
      <c r="C39779" t="inlineStr">
        <is>
          <t>Anywhere</t>
        </is>
      </c>
      <c r="D39779" t="inlineStr">
        <is>
          <t>via Jobgether</t>
        </is>
      </c>
      <c r="E39779" t="inlineStr">
        <is>
          <t>Full-time</t>
        </is>
      </c>
      <c r="F39779" t="b">
        <v>1</v>
      </c>
      <c r="G39779" t="inlineStr">
        <is>
          <t>Mali</t>
        </is>
      </c>
      <c r="H39779" s="2" t="n">
        <v>45414.95690972222</v>
      </c>
      <c r="I39779" t="b">
        <v>0</v>
      </c>
      <c r="J39779" t="b">
        <v>0</v>
      </c>
      <c r="K39779" t="inlineStr">
        <is>
          <t>Mali</t>
        </is>
      </c>
      <c r="L39779" t="inlineStr"/>
      <c r="M39779" t="inlineStr"/>
      <c r="N39779" t="inlineStr"/>
      <c r="O39779" t="inlineStr">
        <is>
          <t>ClearML</t>
        </is>
      </c>
      <c r="P39779" t="inlineStr">
        <is>
          <t>['python', 'kubernetes']</t>
        </is>
      </c>
      <c r="Q39779" t="inlineStr">
        <is>
          <t>{'other': ['kubernetes'], 'programming': ['python']}</t>
        </is>
      </c>
    </row>
    <row r="39780">
      <c r="A39780" t="inlineStr">
        <is>
          <t>Business Analyst</t>
        </is>
      </c>
      <c r="B39780" t="inlineStr">
        <is>
          <t>Senior Commercial Analyst</t>
        </is>
      </c>
      <c r="C39780" t="inlineStr">
        <is>
          <t>Sheffield, UK</t>
        </is>
      </c>
      <c r="D39780" t="inlineStr">
        <is>
          <t>via LinkedIn</t>
        </is>
      </c>
      <c r="E39780" t="inlineStr">
        <is>
          <t>Full-time</t>
        </is>
      </c>
      <c r="F39780" t="b">
        <v>0</v>
      </c>
      <c r="G39780" t="inlineStr">
        <is>
          <t>United Kingdom</t>
        </is>
      </c>
      <c r="H39780" s="2" t="n">
        <v>45418.9315162037</v>
      </c>
      <c r="I39780" t="b">
        <v>0</v>
      </c>
      <c r="J39780" t="b">
        <v>0</v>
      </c>
      <c r="K39780" t="inlineStr">
        <is>
          <t>United Kingdom</t>
        </is>
      </c>
      <c r="L39780" t="inlineStr"/>
      <c r="M39780" t="inlineStr"/>
      <c r="N39780" t="inlineStr"/>
      <c r="O39780" t="inlineStr">
        <is>
          <t>ClickJobs.io</t>
        </is>
      </c>
      <c r="P39780" t="inlineStr">
        <is>
          <t>['python', 'sql', 'sap', 'cognos', 'alteryx', 'ssis', 'excel', 'power bi']</t>
        </is>
      </c>
      <c r="Q39780" t="inlineStr">
        <is>
          <t>{'analyst_tools': ['sap', 'cognos', 'alteryx', 'ssis', 'excel', 'power bi'], 'programming': ['python', 'sql']}</t>
        </is>
      </c>
    </row>
    <row r="39781">
      <c r="A39781" t="inlineStr">
        <is>
          <t>Data Analyst</t>
        </is>
      </c>
      <c r="B39781" t="inlineStr">
        <is>
          <t>Data Analyst Jobs</t>
        </is>
      </c>
      <c r="C39781" t="inlineStr">
        <is>
          <t>LACKLAND, TX</t>
        </is>
      </c>
      <c r="D39781" t="inlineStr">
        <is>
          <t>via Clearance Jobs</t>
        </is>
      </c>
      <c r="E39781" t="inlineStr">
        <is>
          <t>Full-time</t>
        </is>
      </c>
      <c r="F39781" t="b">
        <v>0</v>
      </c>
      <c r="G39781" t="inlineStr">
        <is>
          <t>Texas, United States</t>
        </is>
      </c>
      <c r="H39781" s="2" t="n">
        <v>45419.91951388889</v>
      </c>
      <c r="I39781" t="b">
        <v>0</v>
      </c>
      <c r="J39781" t="b">
        <v>1</v>
      </c>
      <c r="K39781" t="inlineStr">
        <is>
          <t>United States</t>
        </is>
      </c>
      <c r="L39781" t="inlineStr"/>
      <c r="M39781" t="inlineStr"/>
      <c r="N39781" t="inlineStr"/>
      <c r="O39781" t="inlineStr">
        <is>
          <t>HII Mission Technologies</t>
        </is>
      </c>
      <c r="P39781" t="inlineStr">
        <is>
          <t>['python', 'elasticsearch', 'aws']</t>
        </is>
      </c>
      <c r="Q39781" t="inlineStr">
        <is>
          <t>{'cloud': ['aws'], 'databases': ['elasticsearch'], 'programming': ['python']}</t>
        </is>
      </c>
    </row>
    <row r="39782">
      <c r="A39782" t="inlineStr">
        <is>
          <t>Data Scientist</t>
        </is>
      </c>
      <c r="B39782" t="inlineStr">
        <is>
          <t>Data Scientist - CPG / Retail</t>
        </is>
      </c>
      <c r="C39782" t="inlineStr">
        <is>
          <t>Bentonville, AR</t>
        </is>
      </c>
      <c r="D39782" t="inlineStr">
        <is>
          <t>via ZipRecruiter</t>
        </is>
      </c>
      <c r="E39782" t="inlineStr">
        <is>
          <t>Full-time</t>
        </is>
      </c>
      <c r="F39782" t="b">
        <v>0</v>
      </c>
      <c r="G39782" t="inlineStr">
        <is>
          <t>Texas, United States</t>
        </is>
      </c>
      <c r="H39782" s="2" t="n">
        <v>45427.91958333334</v>
      </c>
      <c r="I39782" t="b">
        <v>0</v>
      </c>
      <c r="J39782" t="b">
        <v>0</v>
      </c>
      <c r="K39782" t="inlineStr">
        <is>
          <t>United States</t>
        </is>
      </c>
      <c r="L39782" t="inlineStr">
        <is>
          <t>year</t>
        </is>
      </c>
      <c r="M39782" t="n">
        <v>142500</v>
      </c>
      <c r="N39782" t="inlineStr"/>
      <c r="O39782" t="inlineStr">
        <is>
          <t>Seek</t>
        </is>
      </c>
      <c r="P39782" t="inlineStr">
        <is>
          <t>['sql', 'python', 'snowflake']</t>
        </is>
      </c>
      <c r="Q39782" t="inlineStr">
        <is>
          <t>{'cloud': ['snowflake'], 'programming': ['sql', 'python']}</t>
        </is>
      </c>
    </row>
    <row r="39783">
      <c r="A39783" t="inlineStr">
        <is>
          <t>Data Engineer</t>
        </is>
      </c>
      <c r="B39783" t="inlineStr">
        <is>
          <t>Data Engineer, Consultant</t>
        </is>
      </c>
      <c r="C39783" t="inlineStr">
        <is>
          <t>United States</t>
        </is>
      </c>
      <c r="D39783" t="inlineStr">
        <is>
          <t>via LinkedIn</t>
        </is>
      </c>
      <c r="E39783" t="inlineStr">
        <is>
          <t>Full-time</t>
        </is>
      </c>
      <c r="F39783" t="b">
        <v>0</v>
      </c>
      <c r="G39783" t="inlineStr">
        <is>
          <t>Sudan</t>
        </is>
      </c>
      <c r="H39783" s="2" t="n">
        <v>45426.96393518519</v>
      </c>
      <c r="I39783" t="b">
        <v>0</v>
      </c>
      <c r="J39783" t="b">
        <v>0</v>
      </c>
      <c r="K39783" t="inlineStr">
        <is>
          <t>Sudan</t>
        </is>
      </c>
      <c r="L39783" t="inlineStr"/>
      <c r="M39783" t="inlineStr"/>
      <c r="N39783" t="inlineStr"/>
      <c r="O39783" t="inlineStr">
        <is>
          <t>Blue Shield of California</t>
        </is>
      </c>
      <c r="P39783" t="inlineStr">
        <is>
          <t>['sql', 'python', 'r', 'sql server', 'snowflake', 'oracle', 'azure', 'tableau', 'qlik', 'alteryx', 'git', 'bitbucket', 'github', 'jenkins']</t>
        </is>
      </c>
      <c r="Q39783" t="inlineStr">
        <is>
          <t>{'analyst_tools': ['tableau', 'qlik', 'alteryx'], 'cloud': ['snowflake', 'oracle', 'azure'], 'databases': ['sql server'], 'other': ['git', 'bitbucket', 'github', 'jenkins'], 'programming': ['sql', 'python', 'r']}</t>
        </is>
      </c>
    </row>
    <row r="39784">
      <c r="A39784" t="inlineStr">
        <is>
          <t>Data Analyst</t>
        </is>
      </c>
      <c r="B39784" t="inlineStr">
        <is>
          <t>CCOR- Data Analytics / Transformation Analyst</t>
        </is>
      </c>
      <c r="C39784" t="inlineStr">
        <is>
          <t>Hyderabad, Telangana, India</t>
        </is>
      </c>
      <c r="D39784" t="inlineStr">
        <is>
          <t>via LinkedIn</t>
        </is>
      </c>
      <c r="E39784" t="inlineStr">
        <is>
          <t>Full-time</t>
        </is>
      </c>
      <c r="F39784" t="b">
        <v>0</v>
      </c>
      <c r="G39784" t="inlineStr">
        <is>
          <t>India</t>
        </is>
      </c>
      <c r="H39784" s="2" t="n">
        <v>45427.92502314815</v>
      </c>
      <c r="I39784" t="b">
        <v>0</v>
      </c>
      <c r="J39784" t="b">
        <v>0</v>
      </c>
      <c r="K39784" t="inlineStr">
        <is>
          <t>India</t>
        </is>
      </c>
      <c r="L39784" t="inlineStr"/>
      <c r="M39784" t="inlineStr"/>
      <c r="N39784" t="inlineStr"/>
      <c r="O39784" t="inlineStr">
        <is>
          <t>JPMorgan Chase &amp; Co.</t>
        </is>
      </c>
      <c r="P39784" t="inlineStr">
        <is>
          <t>['sql', 'python', 'alteryx', 'power bi']</t>
        </is>
      </c>
      <c r="Q39784" t="inlineStr">
        <is>
          <t>{'analyst_tools': ['alteryx', 'power bi'], 'programming': ['sql', 'python']}</t>
        </is>
      </c>
    </row>
    <row r="39785">
      <c r="A39785" t="inlineStr">
        <is>
          <t>Data Analyst</t>
        </is>
      </c>
      <c r="B39785" t="inlineStr">
        <is>
          <t>Financial Data Analyst</t>
        </is>
      </c>
      <c r="C39785" t="inlineStr">
        <is>
          <t>San Francisco, CA</t>
        </is>
      </c>
      <c r="D39785" t="inlineStr">
        <is>
          <t>via LinkedIn</t>
        </is>
      </c>
      <c r="E39785" t="inlineStr">
        <is>
          <t>Contractor</t>
        </is>
      </c>
      <c r="F39785" t="b">
        <v>0</v>
      </c>
      <c r="G39785" t="inlineStr">
        <is>
          <t>California, United States</t>
        </is>
      </c>
      <c r="H39785" s="2" t="n">
        <v>45425.91782407407</v>
      </c>
      <c r="I39785" t="b">
        <v>1</v>
      </c>
      <c r="J39785" t="b">
        <v>0</v>
      </c>
      <c r="K39785" t="inlineStr">
        <is>
          <t>United States</t>
        </is>
      </c>
      <c r="L39785" t="inlineStr"/>
      <c r="M39785" t="inlineStr"/>
      <c r="N39785" t="inlineStr"/>
      <c r="O39785" t="inlineStr">
        <is>
          <t>Infojini Inc</t>
        </is>
      </c>
      <c r="P39785" t="inlineStr">
        <is>
          <t>['vba', 'tableau', 'excel', 'sharepoint', 'word', 'outlook']</t>
        </is>
      </c>
      <c r="Q39785" t="inlineStr">
        <is>
          <t>{'analyst_tools': ['tableau', 'excel', 'sharepoint', 'word', 'outlook'], 'programming': ['vba']}</t>
        </is>
      </c>
    </row>
    <row r="39786">
      <c r="A39786" t="inlineStr">
        <is>
          <t>Data Engineer</t>
        </is>
      </c>
      <c r="B39786" t="inlineStr">
        <is>
          <t>Data Engineer</t>
        </is>
      </c>
      <c r="C39786" t="inlineStr">
        <is>
          <t>Baltimore, MD</t>
        </is>
      </c>
      <c r="D39786" t="inlineStr">
        <is>
          <t>via ZipRecruiter</t>
        </is>
      </c>
      <c r="E39786" t="inlineStr">
        <is>
          <t>Full-time</t>
        </is>
      </c>
      <c r="F39786" t="b">
        <v>0</v>
      </c>
      <c r="G39786" t="inlineStr">
        <is>
          <t>Georgia</t>
        </is>
      </c>
      <c r="H39786" s="2" t="n">
        <v>45433.98050925926</v>
      </c>
      <c r="I39786" t="b">
        <v>0</v>
      </c>
      <c r="J39786" t="b">
        <v>0</v>
      </c>
      <c r="K39786" t="inlineStr">
        <is>
          <t>United States</t>
        </is>
      </c>
      <c r="L39786" t="inlineStr"/>
      <c r="M39786" t="inlineStr"/>
      <c r="N39786" t="inlineStr"/>
      <c r="O39786" t="inlineStr">
        <is>
          <t>Sky Solutions</t>
        </is>
      </c>
      <c r="P39786" t="inlineStr">
        <is>
          <t>['sql', 'db2', 'oracle', 'tableau']</t>
        </is>
      </c>
      <c r="Q39786" t="inlineStr">
        <is>
          <t>{'analyst_tools': ['tableau'], 'cloud': ['oracle'], 'databases': ['db2'], 'programming': ['sql']}</t>
        </is>
      </c>
    </row>
    <row r="39787">
      <c r="A39787" t="inlineStr">
        <is>
          <t>Data Scientist</t>
        </is>
      </c>
      <c r="B39787" t="inlineStr">
        <is>
          <t>Data Scientist Associate Sr</t>
        </is>
      </c>
      <c r="C39787" t="inlineStr">
        <is>
          <t>Wilmington, NC</t>
        </is>
      </c>
      <c r="D39787" t="inlineStr">
        <is>
          <t>via LinkedIn</t>
        </is>
      </c>
      <c r="E39787" t="inlineStr">
        <is>
          <t>Full-time</t>
        </is>
      </c>
      <c r="F39787" t="b">
        <v>0</v>
      </c>
      <c r="G39787" t="inlineStr">
        <is>
          <t>New York, United States</t>
        </is>
      </c>
      <c r="H39787" s="2" t="n">
        <v>45415.91915509259</v>
      </c>
      <c r="I39787" t="b">
        <v>0</v>
      </c>
      <c r="J39787" t="b">
        <v>0</v>
      </c>
      <c r="K39787" t="inlineStr">
        <is>
          <t>United States</t>
        </is>
      </c>
      <c r="L39787" t="inlineStr"/>
      <c r="M39787" t="inlineStr"/>
      <c r="N39787" t="inlineStr"/>
      <c r="O39787" t="inlineStr">
        <is>
          <t>myGwork - LGBTQ+ Business Community</t>
        </is>
      </c>
      <c r="P39787" t="inlineStr">
        <is>
          <t>['python', 'sql', 'sql server', 'aws', 'snowflake', 'spark', 'excel', 'tableau', 'alteryx']</t>
        </is>
      </c>
      <c r="Q39787" t="inlineStr">
        <is>
          <t>{'analyst_tools': ['excel', 'tableau', 'alteryx'], 'cloud': ['aws', 'snowflake'], 'databases': ['sql server'], 'libraries': ['spark'], 'programming': ['python', 'sql']}</t>
        </is>
      </c>
    </row>
    <row r="39788">
      <c r="A39788" t="inlineStr">
        <is>
          <t>Data Scientist</t>
        </is>
      </c>
      <c r="B39788" t="inlineStr">
        <is>
          <t>Data Scientist</t>
        </is>
      </c>
      <c r="C39788" t="inlineStr">
        <is>
          <t>Gilbert, AZ</t>
        </is>
      </c>
      <c r="D39788" t="inlineStr">
        <is>
          <t>via Indeed</t>
        </is>
      </c>
      <c r="E39788" t="inlineStr">
        <is>
          <t>Full-time</t>
        </is>
      </c>
      <c r="F39788" t="b">
        <v>0</v>
      </c>
      <c r="G39788" t="inlineStr">
        <is>
          <t>Sudan</t>
        </is>
      </c>
      <c r="H39788" s="2" t="n">
        <v>45432.93552083334</v>
      </c>
      <c r="I39788" t="b">
        <v>0</v>
      </c>
      <c r="J39788" t="b">
        <v>1</v>
      </c>
      <c r="K39788" t="inlineStr">
        <is>
          <t>Sudan</t>
        </is>
      </c>
      <c r="L39788" t="inlineStr"/>
      <c r="M39788" t="inlineStr"/>
      <c r="N39788" t="inlineStr"/>
      <c r="O39788" t="inlineStr">
        <is>
          <t>Kipi.bi</t>
        </is>
      </c>
      <c r="P39788" t="inlineStr">
        <is>
          <t>['python', 'r', 'sql', 'snowflake', 'scikit-learn', 'tensorflow', 'pytorch', 'phoenix', 'tableau', 'power bi', 'flow']</t>
        </is>
      </c>
      <c r="Q39788" t="inlineStr">
        <is>
          <t>{'analyst_tools': ['tableau', 'power bi'], 'cloud': ['snowflake'], 'libraries': ['scikit-learn', 'tensorflow', 'pytorch'], 'other': ['flow'], 'programming': ['python', 'r', 'sql'], 'webframeworks': ['phoenix']}</t>
        </is>
      </c>
    </row>
    <row r="39789">
      <c r="A39789" t="inlineStr">
        <is>
          <t>Senior Data Scientist</t>
        </is>
      </c>
      <c r="B39789" t="inlineStr">
        <is>
          <t>Senior Data Scientist - AI Services and Platforms</t>
        </is>
      </c>
      <c r="C39789" t="inlineStr">
        <is>
          <t>Jones, OK</t>
        </is>
      </c>
      <c r="D39789" t="inlineStr">
        <is>
          <t>via Healthcare Listings</t>
        </is>
      </c>
      <c r="E39789" t="inlineStr">
        <is>
          <t>Contractor</t>
        </is>
      </c>
      <c r="F39789" t="b">
        <v>0</v>
      </c>
      <c r="G39789" t="inlineStr">
        <is>
          <t>Texas, United States</t>
        </is>
      </c>
      <c r="H39789" s="2" t="n">
        <v>45431.91995370371</v>
      </c>
      <c r="I39789" t="b">
        <v>0</v>
      </c>
      <c r="J39789" t="b">
        <v>0</v>
      </c>
      <c r="K39789" t="inlineStr">
        <is>
          <t>United States</t>
        </is>
      </c>
      <c r="L39789" t="inlineStr"/>
      <c r="M39789" t="inlineStr"/>
      <c r="N39789" t="inlineStr"/>
      <c r="O39789" t="inlineStr">
        <is>
          <t>Highmark Health</t>
        </is>
      </c>
      <c r="P39789" t="inlineStr">
        <is>
          <t>['python', 'sql', 'r', 'aws', 'azure', 'bigquery']</t>
        </is>
      </c>
      <c r="Q39789" t="inlineStr">
        <is>
          <t>{'cloud': ['aws', 'azure', 'bigquery'], 'programming': ['python', 'sql', 'r']}</t>
        </is>
      </c>
    </row>
    <row r="39790">
      <c r="A39790" t="inlineStr">
        <is>
          <t>Data Scientist</t>
        </is>
      </c>
      <c r="B39790" t="inlineStr">
        <is>
          <t>Data Scientist</t>
        </is>
      </c>
      <c r="C39790" t="inlineStr">
        <is>
          <t>Atlanta, GA</t>
        </is>
      </c>
      <c r="D39790" t="inlineStr">
        <is>
          <t>via LinkedIn</t>
        </is>
      </c>
      <c r="E39790" t="inlineStr">
        <is>
          <t>Full-time</t>
        </is>
      </c>
      <c r="F39790" t="b">
        <v>0</v>
      </c>
      <c r="G39790" t="inlineStr">
        <is>
          <t>Florida, United States</t>
        </is>
      </c>
      <c r="H39790" s="2" t="n">
        <v>45413.92133101852</v>
      </c>
      <c r="I39790" t="b">
        <v>0</v>
      </c>
      <c r="J39790" t="b">
        <v>0</v>
      </c>
      <c r="K39790" t="inlineStr">
        <is>
          <t>United States</t>
        </is>
      </c>
      <c r="L39790" t="inlineStr"/>
      <c r="M39790" t="inlineStr"/>
      <c r="N39790" t="inlineStr"/>
      <c r="O39790" t="inlineStr">
        <is>
          <t>iO Associates - US</t>
        </is>
      </c>
      <c r="P39790" t="inlineStr">
        <is>
          <t>['javascript', 'python', 'aws']</t>
        </is>
      </c>
      <c r="Q39790" t="inlineStr">
        <is>
          <t>{'cloud': ['aws'], 'programming': ['javascript', 'python']}</t>
        </is>
      </c>
    </row>
    <row r="39791">
      <c r="A39791" t="inlineStr">
        <is>
          <t>Data Scientist</t>
        </is>
      </c>
      <c r="B39791" t="inlineStr">
        <is>
          <t>Data Scientist I</t>
        </is>
      </c>
      <c r="C39791" t="inlineStr">
        <is>
          <t>Tulsa, OK</t>
        </is>
      </c>
      <c r="D39791" t="inlineStr">
        <is>
          <t>via LinkedIn</t>
        </is>
      </c>
      <c r="E39791" t="inlineStr">
        <is>
          <t>Full-time</t>
        </is>
      </c>
      <c r="F39791" t="b">
        <v>0</v>
      </c>
      <c r="G39791" t="inlineStr">
        <is>
          <t>Texas, United States</t>
        </is>
      </c>
      <c r="H39791" s="2" t="n">
        <v>45443.92008101852</v>
      </c>
      <c r="I39791" t="b">
        <v>0</v>
      </c>
      <c r="J39791" t="b">
        <v>0</v>
      </c>
      <c r="K39791" t="inlineStr">
        <is>
          <t>United States</t>
        </is>
      </c>
      <c r="L39791" t="inlineStr"/>
      <c r="M39791" t="inlineStr"/>
      <c r="N39791" t="inlineStr"/>
      <c r="O39791" t="inlineStr">
        <is>
          <t>Vital Energy</t>
        </is>
      </c>
      <c r="P39791" t="inlineStr">
        <is>
          <t>['python', 'r', 'aws', 'pandas', 'numpy']</t>
        </is>
      </c>
      <c r="Q39791" t="inlineStr">
        <is>
          <t>{'cloud': ['aws'], 'libraries': ['pandas', 'numpy'], 'programming': ['python', 'r']}</t>
        </is>
      </c>
    </row>
    <row r="39792">
      <c r="A39792" t="inlineStr">
        <is>
          <t>Data Engineer</t>
        </is>
      </c>
      <c r="B39792" t="inlineStr">
        <is>
          <t>Data Engineer</t>
        </is>
      </c>
      <c r="C39792" t="inlineStr">
        <is>
          <t>India</t>
        </is>
      </c>
      <c r="D39792" t="inlineStr">
        <is>
          <t>via LinkedIn</t>
        </is>
      </c>
      <c r="E39792" t="inlineStr">
        <is>
          <t>Full-time</t>
        </is>
      </c>
      <c r="F39792" t="b">
        <v>0</v>
      </c>
      <c r="G39792" t="inlineStr">
        <is>
          <t>India</t>
        </is>
      </c>
      <c r="H39792" s="2" t="n">
        <v>45435.92854166667</v>
      </c>
      <c r="I39792" t="b">
        <v>1</v>
      </c>
      <c r="J39792" t="b">
        <v>0</v>
      </c>
      <c r="K39792" t="inlineStr">
        <is>
          <t>India</t>
        </is>
      </c>
      <c r="L39792" t="inlineStr"/>
      <c r="M39792" t="inlineStr"/>
      <c r="N39792" t="inlineStr"/>
      <c r="O39792" t="inlineStr">
        <is>
          <t>SP Software Solutions</t>
        </is>
      </c>
      <c r="P39792" t="inlineStr">
        <is>
          <t>['sql', 'snowflake', 'tableau']</t>
        </is>
      </c>
      <c r="Q39792" t="inlineStr">
        <is>
          <t>{'analyst_tools': ['tableau'], 'cloud': ['snowflake'], 'programming': ['sql']}</t>
        </is>
      </c>
    </row>
    <row r="39793">
      <c r="A39793" t="inlineStr">
        <is>
          <t>Data Analyst</t>
        </is>
      </c>
      <c r="B39793" t="inlineStr">
        <is>
          <t>Data Analyst - 4 LOCS</t>
        </is>
      </c>
      <c r="C39793" t="inlineStr">
        <is>
          <t>Chicago, IL</t>
        </is>
      </c>
      <c r="D39793" t="inlineStr">
        <is>
          <t>via Indeed</t>
        </is>
      </c>
      <c r="E39793" t="inlineStr">
        <is>
          <t>Full-time</t>
        </is>
      </c>
      <c r="F39793" t="b">
        <v>0</v>
      </c>
      <c r="G39793" t="inlineStr">
        <is>
          <t>Illinois, United States</t>
        </is>
      </c>
      <c r="H39793" s="2" t="n">
        <v>45422.91862268518</v>
      </c>
      <c r="I39793" t="b">
        <v>0</v>
      </c>
      <c r="J39793" t="b">
        <v>0</v>
      </c>
      <c r="K39793" t="inlineStr">
        <is>
          <t>United States</t>
        </is>
      </c>
      <c r="L39793" t="inlineStr"/>
      <c r="M39793" t="inlineStr"/>
      <c r="N39793" t="inlineStr"/>
      <c r="O39793" t="inlineStr">
        <is>
          <t>NavitsPartners</t>
        </is>
      </c>
      <c r="P39793" t="inlineStr">
        <is>
          <t>['sql', 'python', 'r', 'nosql', 'hadoop', 'spark', 'excel', 'tableau', 'power bi']</t>
        </is>
      </c>
      <c r="Q39793" t="inlineStr">
        <is>
          <t>{'analyst_tools': ['excel', 'tableau', 'power bi'], 'libraries': ['hadoop', 'spark'], 'programming': ['sql', 'python', 'r', 'nosql']}</t>
        </is>
      </c>
    </row>
    <row r="39794">
      <c r="A39794" t="inlineStr">
        <is>
          <t>Data Scientist</t>
        </is>
      </c>
      <c r="B39794" t="inlineStr">
        <is>
          <t>Lead Data Modeler</t>
        </is>
      </c>
      <c r="C39794" t="inlineStr">
        <is>
          <t>Newcastle upon Tyne, UK</t>
        </is>
      </c>
      <c r="D39794" t="inlineStr">
        <is>
          <t>via LinkedIn</t>
        </is>
      </c>
      <c r="E39794" t="inlineStr">
        <is>
          <t>Full-time</t>
        </is>
      </c>
      <c r="F39794" t="b">
        <v>0</v>
      </c>
      <c r="G39794" t="inlineStr">
        <is>
          <t>United Kingdom</t>
        </is>
      </c>
      <c r="H39794" s="2" t="n">
        <v>45428.9250925926</v>
      </c>
      <c r="I39794" t="b">
        <v>1</v>
      </c>
      <c r="J39794" t="b">
        <v>0</v>
      </c>
      <c r="K39794" t="inlineStr">
        <is>
          <t>United Kingdom</t>
        </is>
      </c>
      <c r="L39794" t="inlineStr"/>
      <c r="M39794" t="inlineStr"/>
      <c r="N39794" t="inlineStr"/>
      <c r="O39794" t="inlineStr">
        <is>
          <t>ClickJobs.io</t>
        </is>
      </c>
      <c r="P39794" t="inlineStr">
        <is>
          <t>['sql', 'tableau', 'power bi']</t>
        </is>
      </c>
      <c r="Q39794" t="inlineStr">
        <is>
          <t>{'analyst_tools': ['tableau', 'power bi'], 'programming': ['sql']}</t>
        </is>
      </c>
    </row>
    <row r="39795">
      <c r="A39795" t="inlineStr">
        <is>
          <t>Senior Data Analyst</t>
        </is>
      </c>
      <c r="B39795" t="inlineStr">
        <is>
          <t>Senior Data Analyst</t>
        </is>
      </c>
      <c r="C39795" t="inlineStr">
        <is>
          <t>Anywhere</t>
        </is>
      </c>
      <c r="D39795" t="inlineStr">
        <is>
          <t>via LinkedIn</t>
        </is>
      </c>
      <c r="E39795" t="inlineStr">
        <is>
          <t>Full-time</t>
        </is>
      </c>
      <c r="F39795" t="b">
        <v>1</v>
      </c>
      <c r="G39795" t="inlineStr">
        <is>
          <t>California, United States</t>
        </is>
      </c>
      <c r="H39795" s="2" t="n">
        <v>45420.91768518519</v>
      </c>
      <c r="I39795" t="b">
        <v>1</v>
      </c>
      <c r="J39795" t="b">
        <v>1</v>
      </c>
      <c r="K39795" t="inlineStr">
        <is>
          <t>United States</t>
        </is>
      </c>
      <c r="L39795" t="inlineStr"/>
      <c r="M39795" t="inlineStr"/>
      <c r="N39795" t="inlineStr"/>
      <c r="O39795" t="inlineStr">
        <is>
          <t>Revenue.io</t>
        </is>
      </c>
      <c r="P39795" t="inlineStr">
        <is>
          <t>['sql', 'redshift', 'tableau']</t>
        </is>
      </c>
      <c r="Q39795" t="inlineStr">
        <is>
          <t>{'analyst_tools': ['tableau'], 'cloud': ['redshift'], 'programming': ['sql']}</t>
        </is>
      </c>
    </row>
    <row r="39796">
      <c r="A39796" t="inlineStr">
        <is>
          <t>Data Engineer</t>
        </is>
      </c>
      <c r="B39796" t="inlineStr">
        <is>
          <t>Lead Data Engineer (Oracle DBA)</t>
        </is>
      </c>
      <c r="C39796" t="inlineStr">
        <is>
          <t>Tampa, FL</t>
        </is>
      </c>
      <c r="D39796" t="inlineStr">
        <is>
          <t>via Built In</t>
        </is>
      </c>
      <c r="E39796" t="inlineStr">
        <is>
          <t>Full-time</t>
        </is>
      </c>
      <c r="F39796" t="b">
        <v>0</v>
      </c>
      <c r="G39796" t="inlineStr">
        <is>
          <t>Florida, United States</t>
        </is>
      </c>
      <c r="H39796" s="2" t="n">
        <v>45442.93452546297</v>
      </c>
      <c r="I39796" t="b">
        <v>1</v>
      </c>
      <c r="J39796" t="b">
        <v>1</v>
      </c>
      <c r="K39796" t="inlineStr">
        <is>
          <t>United States</t>
        </is>
      </c>
      <c r="L39796" t="inlineStr"/>
      <c r="M39796" t="inlineStr"/>
      <c r="N39796" t="inlineStr"/>
      <c r="O39796" t="inlineStr">
        <is>
          <t>JPMorgan Chase</t>
        </is>
      </c>
      <c r="P39796" t="inlineStr">
        <is>
          <t>['nosql', 'sql', 'oracle', 'snowflake', 'jira']</t>
        </is>
      </c>
      <c r="Q39796" t="inlineStr">
        <is>
          <t>{'async': ['jira'], 'cloud': ['oracle', 'snowflake'], 'programming': ['nosql', 'sql']}</t>
        </is>
      </c>
    </row>
    <row r="39797">
      <c r="A39797" t="inlineStr">
        <is>
          <t>Data Analyst</t>
        </is>
      </c>
      <c r="B39797" t="inlineStr">
        <is>
          <t>Senior Data Analyst Required in Singapore</t>
        </is>
      </c>
      <c r="C39797" t="inlineStr">
        <is>
          <t>India</t>
        </is>
      </c>
      <c r="D39797" t="inlineStr">
        <is>
          <t>via LinkedIn</t>
        </is>
      </c>
      <c r="E39797" t="inlineStr">
        <is>
          <t>Full-time</t>
        </is>
      </c>
      <c r="F39797" t="b">
        <v>0</v>
      </c>
      <c r="G39797" t="inlineStr">
        <is>
          <t>India</t>
        </is>
      </c>
      <c r="H39797" s="2" t="n">
        <v>45435.92771990741</v>
      </c>
      <c r="I39797" t="b">
        <v>0</v>
      </c>
      <c r="J39797" t="b">
        <v>0</v>
      </c>
      <c r="K39797" t="inlineStr">
        <is>
          <t>India</t>
        </is>
      </c>
      <c r="L39797" t="inlineStr"/>
      <c r="M39797" t="inlineStr"/>
      <c r="N39797" t="inlineStr"/>
      <c r="O39797" t="inlineStr">
        <is>
          <t>Vinfinity Immigration (Official Page)</t>
        </is>
      </c>
      <c r="P39797" t="inlineStr"/>
      <c r="Q39797" t="inlineStr"/>
    </row>
    <row r="39798">
      <c r="A39798" t="inlineStr">
        <is>
          <t>Data Scientist</t>
        </is>
      </c>
      <c r="B39798" t="inlineStr">
        <is>
          <t>Data Scientist I</t>
        </is>
      </c>
      <c r="C39798" t="inlineStr">
        <is>
          <t>Hollywood, FL</t>
        </is>
      </c>
      <c r="D39798" t="inlineStr">
        <is>
          <t>via LinkedIn</t>
        </is>
      </c>
      <c r="E39798" t="inlineStr">
        <is>
          <t>Full-time</t>
        </is>
      </c>
      <c r="F39798" t="b">
        <v>0</v>
      </c>
      <c r="G39798" t="inlineStr">
        <is>
          <t>Florida, United States</t>
        </is>
      </c>
      <c r="H39798" s="2" t="n">
        <v>45442.9178587963</v>
      </c>
      <c r="I39798" t="b">
        <v>0</v>
      </c>
      <c r="J39798" t="b">
        <v>1</v>
      </c>
      <c r="K39798" t="inlineStr">
        <is>
          <t>United States</t>
        </is>
      </c>
      <c r="L39798" t="inlineStr"/>
      <c r="M39798" t="inlineStr"/>
      <c r="N39798" t="inlineStr"/>
      <c r="O39798" t="inlineStr">
        <is>
          <t>Centene Corporation</t>
        </is>
      </c>
      <c r="P39798" t="inlineStr">
        <is>
          <t>['sas', 'sas', 'r', 'sql', 'db2', 'sql server', 'oracle', 'sap']</t>
        </is>
      </c>
      <c r="Q39798" t="inlineStr">
        <is>
          <t>{'analyst_tools': ['sas', 'sap'], 'cloud': ['oracle'], 'databases': ['db2', 'sql server'], 'programming': ['sas', 'r', 'sql']}</t>
        </is>
      </c>
    </row>
    <row r="39799">
      <c r="A39799" t="inlineStr">
        <is>
          <t>Data Scientist</t>
        </is>
      </c>
      <c r="B39799" t="inlineStr">
        <is>
          <t>Data Scientist</t>
        </is>
      </c>
      <c r="C39799" t="inlineStr">
        <is>
          <t>State Farm, VA</t>
        </is>
      </c>
      <c r="D39799" t="inlineStr">
        <is>
          <t>via LinkedIn</t>
        </is>
      </c>
      <c r="E39799" t="inlineStr">
        <is>
          <t>Full-time</t>
        </is>
      </c>
      <c r="F39799" t="b">
        <v>0</v>
      </c>
      <c r="G39799" t="inlineStr">
        <is>
          <t>New York, United States</t>
        </is>
      </c>
      <c r="H39799" s="2" t="n">
        <v>45421.91927083334</v>
      </c>
      <c r="I39799" t="b">
        <v>0</v>
      </c>
      <c r="J39799" t="b">
        <v>1</v>
      </c>
      <c r="K39799" t="inlineStr">
        <is>
          <t>United States</t>
        </is>
      </c>
      <c r="L39799" t="inlineStr"/>
      <c r="M39799" t="inlineStr"/>
      <c r="N39799" t="inlineStr"/>
      <c r="O39799" t="inlineStr">
        <is>
          <t>CACI International Inc</t>
        </is>
      </c>
      <c r="P39799" t="inlineStr"/>
      <c r="Q39799" t="inlineStr"/>
    </row>
    <row r="39800">
      <c r="A39800" t="inlineStr">
        <is>
          <t>Senior Data Analyst</t>
        </is>
      </c>
      <c r="B39800" t="inlineStr">
        <is>
          <t>Senior BI &amp; Data Analyst</t>
        </is>
      </c>
      <c r="C39800" t="inlineStr">
        <is>
          <t>Duncan, SC</t>
        </is>
      </c>
      <c r="D39800" t="inlineStr">
        <is>
          <t>via Jora</t>
        </is>
      </c>
      <c r="E39800" t="inlineStr">
        <is>
          <t>Full-time</t>
        </is>
      </c>
      <c r="F39800" t="b">
        <v>0</v>
      </c>
      <c r="G39800" t="inlineStr">
        <is>
          <t>Georgia</t>
        </is>
      </c>
      <c r="H39800" s="2" t="n">
        <v>45442.96762731481</v>
      </c>
      <c r="I39800" t="b">
        <v>0</v>
      </c>
      <c r="J39800" t="b">
        <v>1</v>
      </c>
      <c r="K39800" t="inlineStr">
        <is>
          <t>United States</t>
        </is>
      </c>
      <c r="L39800" t="inlineStr"/>
      <c r="M39800" t="inlineStr"/>
      <c r="N39800" t="inlineStr"/>
      <c r="O39800" t="inlineStr">
        <is>
          <t>AFL Global</t>
        </is>
      </c>
      <c r="P39800" t="inlineStr">
        <is>
          <t>['sql', 'sql server', 'oracle', 'ssrs', 'power bi', 'flow']</t>
        </is>
      </c>
      <c r="Q39800" t="inlineStr">
        <is>
          <t>{'analyst_tools': ['ssrs', 'power bi'], 'cloud': ['oracle'], 'databases': ['sql server'], 'other': ['flow'], 'programming': ['sql']}</t>
        </is>
      </c>
    </row>
    <row r="39801">
      <c r="A39801" t="inlineStr">
        <is>
          <t>Senior Data Engineer</t>
        </is>
      </c>
      <c r="B39801" t="inlineStr">
        <is>
          <t>Elasticsearch - Senior Java Engineer - Data Management</t>
        </is>
      </c>
      <c r="C39801" t="inlineStr">
        <is>
          <t>Anywhere</t>
        </is>
      </c>
      <c r="D39801" t="inlineStr">
        <is>
          <t>via LinkedIn</t>
        </is>
      </c>
      <c r="E39801" t="inlineStr">
        <is>
          <t>Full-time</t>
        </is>
      </c>
      <c r="F39801" t="b">
        <v>1</v>
      </c>
      <c r="G39801" t="inlineStr">
        <is>
          <t>Netherlands</t>
        </is>
      </c>
      <c r="H39801" s="2" t="n">
        <v>45433.96037037037</v>
      </c>
      <c r="I39801" t="b">
        <v>1</v>
      </c>
      <c r="J39801" t="b">
        <v>0</v>
      </c>
      <c r="K39801" t="inlineStr">
        <is>
          <t>Netherlands</t>
        </is>
      </c>
      <c r="L39801" t="inlineStr"/>
      <c r="M39801" t="inlineStr"/>
      <c r="N39801" t="inlineStr"/>
      <c r="O39801" t="inlineStr">
        <is>
          <t>Elastic</t>
        </is>
      </c>
      <c r="P39801" t="inlineStr">
        <is>
          <t>['java', 'nosql', 'elasticsearch', 'kubernetes']</t>
        </is>
      </c>
      <c r="Q39801" t="inlineStr">
        <is>
          <t>{'databases': ['elasticsearch'], 'other': ['kubernetes'], 'programming': ['java', 'nosql']}</t>
        </is>
      </c>
    </row>
    <row r="39802">
      <c r="A39802" t="inlineStr">
        <is>
          <t>Data Scientist</t>
        </is>
      </c>
      <c r="B39802" t="inlineStr">
        <is>
          <t>Systems and Data Scientist - Freelance</t>
        </is>
      </c>
      <c r="C39802" t="inlineStr">
        <is>
          <t>Palm Beach Gardens, FL</t>
        </is>
      </c>
      <c r="D39802" t="inlineStr">
        <is>
          <t>via Built In</t>
        </is>
      </c>
      <c r="E39802" t="inlineStr">
        <is>
          <t>Full-time</t>
        </is>
      </c>
      <c r="F39802" t="b">
        <v>0</v>
      </c>
      <c r="G39802" t="inlineStr">
        <is>
          <t>Georgia</t>
        </is>
      </c>
      <c r="H39802" s="2" t="n">
        <v>45435.98222222222</v>
      </c>
      <c r="I39802" t="b">
        <v>0</v>
      </c>
      <c r="J39802" t="b">
        <v>0</v>
      </c>
      <c r="K39802" t="inlineStr">
        <is>
          <t>United States</t>
        </is>
      </c>
      <c r="L39802" t="inlineStr">
        <is>
          <t>year</t>
        </is>
      </c>
      <c r="M39802" t="n">
        <v>142500</v>
      </c>
      <c r="N39802" t="inlineStr"/>
      <c r="O39802" t="inlineStr">
        <is>
          <t>Braintrust</t>
        </is>
      </c>
      <c r="P39802" t="inlineStr">
        <is>
          <t>['python', 'r', 'julia', 'c++', 'javascript', 'c#', 'ruby', 'ruby', 'hadoop', 'spark', 'tableau', 'power bi', 'git', 'github', 'jira']</t>
        </is>
      </c>
      <c r="Q39802" t="inlineStr">
        <is>
          <t>{'analyst_tools': ['tableau', 'power bi'], 'async': ['jira'], 'libraries': ['hadoop', 'spark'], 'other': ['git', 'github'], 'programming': ['python', 'r', 'julia', 'c++', 'javascript', 'c#', 'ruby'], 'webframeworks': ['ruby']}</t>
        </is>
      </c>
    </row>
    <row r="39803">
      <c r="A39803" t="inlineStr">
        <is>
          <t>Senior Data Scientist</t>
        </is>
      </c>
      <c r="B39803" t="inlineStr">
        <is>
          <t>Senior Data Scientist - AI Services and Platforms</t>
        </is>
      </c>
      <c r="C39803" t="inlineStr">
        <is>
          <t>Salado, TX</t>
        </is>
      </c>
      <c r="D39803" t="inlineStr">
        <is>
          <t>via Healthcare Listings</t>
        </is>
      </c>
      <c r="E39803" t="inlineStr">
        <is>
          <t>Contractor</t>
        </is>
      </c>
      <c r="F39803" t="b">
        <v>0</v>
      </c>
      <c r="G39803" t="inlineStr">
        <is>
          <t>Texas, United States</t>
        </is>
      </c>
      <c r="H39803" s="2" t="n">
        <v>45431.92001157408</v>
      </c>
      <c r="I39803" t="b">
        <v>0</v>
      </c>
      <c r="J39803" t="b">
        <v>0</v>
      </c>
      <c r="K39803" t="inlineStr">
        <is>
          <t>United States</t>
        </is>
      </c>
      <c r="L39803" t="inlineStr"/>
      <c r="M39803" t="inlineStr"/>
      <c r="N39803" t="inlineStr"/>
      <c r="O39803" t="inlineStr">
        <is>
          <t>Highmark Health</t>
        </is>
      </c>
      <c r="P39803" t="inlineStr">
        <is>
          <t>['python', 'sql', 'r', 'aws', 'azure', 'bigquery']</t>
        </is>
      </c>
      <c r="Q39803" t="inlineStr">
        <is>
          <t>{'cloud': ['aws', 'azure', 'bigquery'], 'programming': ['python', 'sql', 'r']}</t>
        </is>
      </c>
    </row>
    <row r="39804">
      <c r="A39804" t="inlineStr">
        <is>
          <t>Senior Data Engineer</t>
        </is>
      </c>
      <c r="B39804" t="inlineStr">
        <is>
          <t>Senior Data Engineer</t>
        </is>
      </c>
      <c r="C39804" t="inlineStr">
        <is>
          <t>Tomball, TX</t>
        </is>
      </c>
      <c r="D39804" t="inlineStr">
        <is>
          <t>via WANE Jobs</t>
        </is>
      </c>
      <c r="E39804" t="inlineStr">
        <is>
          <t>Full-time</t>
        </is>
      </c>
      <c r="F39804" t="b">
        <v>0</v>
      </c>
      <c r="G39804" t="inlineStr">
        <is>
          <t>Sudan</t>
        </is>
      </c>
      <c r="H39804" s="2" t="n">
        <v>45414.94594907408</v>
      </c>
      <c r="I39804" t="b">
        <v>0</v>
      </c>
      <c r="J39804" t="b">
        <v>1</v>
      </c>
      <c r="K39804" t="inlineStr">
        <is>
          <t>Sudan</t>
        </is>
      </c>
      <c r="L39804" t="inlineStr"/>
      <c r="M39804" t="inlineStr"/>
      <c r="N39804" t="inlineStr"/>
      <c r="O39804" t="inlineStr">
        <is>
          <t>The Friedkin Group</t>
        </is>
      </c>
      <c r="P39804" t="inlineStr">
        <is>
          <t>['sql', 'nosql', 'python', 'r', 'java', 'scala', 'aws', 'azure', 'databricks', 'spark', 'hadoop', 'kafka', 'airflow']</t>
        </is>
      </c>
      <c r="Q39804" t="inlineStr">
        <is>
          <t>{'cloud': ['aws', 'azure', 'databricks'], 'libraries': ['spark', 'hadoop', 'kafka', 'airflow'], 'programming': ['sql', 'nosql', 'python', 'r', 'java', 'scala']}</t>
        </is>
      </c>
    </row>
    <row r="39805">
      <c r="A39805" t="inlineStr">
        <is>
          <t>Senior Data Scientist</t>
        </is>
      </c>
      <c r="B39805" t="inlineStr">
        <is>
          <t>Senior Data Scientist - AI Services and Platforms</t>
        </is>
      </c>
      <c r="C39805" t="inlineStr">
        <is>
          <t>Dublin, OH</t>
        </is>
      </c>
      <c r="D39805" t="inlineStr">
        <is>
          <t>via Healthcare Listings</t>
        </is>
      </c>
      <c r="E39805" t="inlineStr">
        <is>
          <t>Contractor</t>
        </is>
      </c>
      <c r="F39805" t="b">
        <v>0</v>
      </c>
      <c r="G39805" t="inlineStr">
        <is>
          <t>Illinois, United States</t>
        </is>
      </c>
      <c r="H39805" s="2" t="n">
        <v>45431.92065972222</v>
      </c>
      <c r="I39805" t="b">
        <v>0</v>
      </c>
      <c r="J39805" t="b">
        <v>0</v>
      </c>
      <c r="K39805" t="inlineStr">
        <is>
          <t>United States</t>
        </is>
      </c>
      <c r="L39805" t="inlineStr"/>
      <c r="M39805" t="inlineStr"/>
      <c r="N39805" t="inlineStr"/>
      <c r="O39805" t="inlineStr">
        <is>
          <t>Highmark Health</t>
        </is>
      </c>
      <c r="P39805" t="inlineStr">
        <is>
          <t>['python', 'sql', 'r', 'aws', 'azure', 'bigquery']</t>
        </is>
      </c>
      <c r="Q39805" t="inlineStr">
        <is>
          <t>{'cloud': ['aws', 'azure', 'bigquery'], 'programming': ['python', 'sql', 'r']}</t>
        </is>
      </c>
    </row>
    <row r="39806">
      <c r="A39806" t="inlineStr">
        <is>
          <t>Data Analyst</t>
        </is>
      </c>
      <c r="B39806" t="inlineStr">
        <is>
          <t>Associate Data Analyst</t>
        </is>
      </c>
      <c r="C39806" t="inlineStr">
        <is>
          <t>Guadalajara, Jalisco, Mexico</t>
        </is>
      </c>
      <c r="D39806" t="inlineStr">
        <is>
          <t>via BeBee</t>
        </is>
      </c>
      <c r="E39806" t="inlineStr">
        <is>
          <t>Full-time</t>
        </is>
      </c>
      <c r="F39806" t="b">
        <v>0</v>
      </c>
      <c r="G39806" t="inlineStr">
        <is>
          <t>Mexico</t>
        </is>
      </c>
      <c r="H39806" s="2" t="n">
        <v>45442.93733796296</v>
      </c>
      <c r="I39806" t="b">
        <v>1</v>
      </c>
      <c r="J39806" t="b">
        <v>0</v>
      </c>
      <c r="K39806" t="inlineStr">
        <is>
          <t>Mexico</t>
        </is>
      </c>
      <c r="L39806" t="inlineStr"/>
      <c r="M39806" t="inlineStr"/>
      <c r="N39806" t="inlineStr"/>
      <c r="O39806" t="inlineStr">
        <is>
          <t>AstraZeneca</t>
        </is>
      </c>
      <c r="P39806" t="inlineStr">
        <is>
          <t>['sql', 'azure', 'aws']</t>
        </is>
      </c>
      <c r="Q39806" t="inlineStr">
        <is>
          <t>{'cloud': ['azure', 'aws'], 'programming': ['sql']}</t>
        </is>
      </c>
    </row>
    <row r="39807">
      <c r="A39807" t="inlineStr">
        <is>
          <t>Data Engineer</t>
        </is>
      </c>
      <c r="B39807" t="inlineStr">
        <is>
          <t>Founding Smart Contract Data Engineer</t>
        </is>
      </c>
      <c r="C39807" t="inlineStr">
        <is>
          <t>Anywhere</t>
        </is>
      </c>
      <c r="D39807" t="inlineStr">
        <is>
          <t>via LinkedIn</t>
        </is>
      </c>
      <c r="E39807" t="inlineStr">
        <is>
          <t>Contractor</t>
        </is>
      </c>
      <c r="F39807" t="b">
        <v>1</v>
      </c>
      <c r="G39807" t="inlineStr">
        <is>
          <t>New York, United States</t>
        </is>
      </c>
      <c r="H39807" s="2" t="n">
        <v>45421.92197916667</v>
      </c>
      <c r="I39807" t="b">
        <v>1</v>
      </c>
      <c r="J39807" t="b">
        <v>1</v>
      </c>
      <c r="K39807" t="inlineStr">
        <is>
          <t>United States</t>
        </is>
      </c>
      <c r="L39807" t="inlineStr">
        <is>
          <t>year</t>
        </is>
      </c>
      <c r="M39807" t="n">
        <v>215000</v>
      </c>
      <c r="N39807" t="inlineStr"/>
      <c r="O39807" t="inlineStr">
        <is>
          <t>Jobot</t>
        </is>
      </c>
      <c r="P39807" t="inlineStr">
        <is>
          <t>['rust', 'typescript', 'solidity', 'gcp', 'kafka', 'next.js', 'kubernetes']</t>
        </is>
      </c>
      <c r="Q39807" t="inlineStr">
        <is>
          <t>{'cloud': ['gcp'], 'libraries': ['kafka'], 'other': ['kubernetes'], 'programming': ['rust', 'typescript', 'solidity'], 'webframeworks': ['next.js']}</t>
        </is>
      </c>
    </row>
    <row r="39808">
      <c r="A39808" t="inlineStr">
        <is>
          <t>Data Scientist</t>
        </is>
      </c>
      <c r="B39808" t="inlineStr">
        <is>
          <t>Data Scientist II (Financial Crimes) - DMV Candidates</t>
        </is>
      </c>
      <c r="C39808" t="inlineStr">
        <is>
          <t>Vienna, VA</t>
        </is>
      </c>
      <c r="D39808" t="inlineStr">
        <is>
          <t>via LinkedIn</t>
        </is>
      </c>
      <c r="E39808" t="inlineStr">
        <is>
          <t>Full-time</t>
        </is>
      </c>
      <c r="F39808" t="b">
        <v>0</v>
      </c>
      <c r="G39808" t="inlineStr">
        <is>
          <t>Georgia</t>
        </is>
      </c>
      <c r="H39808" s="2" t="n">
        <v>45421.94309027777</v>
      </c>
      <c r="I39808" t="b">
        <v>0</v>
      </c>
      <c r="J39808" t="b">
        <v>1</v>
      </c>
      <c r="K39808" t="inlineStr">
        <is>
          <t>United States</t>
        </is>
      </c>
      <c r="L39808" t="inlineStr"/>
      <c r="M39808" t="inlineStr"/>
      <c r="N39808" t="inlineStr"/>
      <c r="O39808" t="inlineStr">
        <is>
          <t>TD</t>
        </is>
      </c>
      <c r="P39808" t="inlineStr">
        <is>
          <t>['python', 'r', 'sql', 'databricks', 'hadoop', 'pyspark', 'excel', 'powerpoint', 'alteryx', 'tableau']</t>
        </is>
      </c>
      <c r="Q39808" t="inlineStr">
        <is>
          <t>{'analyst_tools': ['excel', 'powerpoint', 'alteryx', 'tableau'], 'cloud': ['databricks'], 'libraries': ['hadoop', 'pyspark'], 'programming': ['python', 'r', 'sql']}</t>
        </is>
      </c>
    </row>
    <row r="39809">
      <c r="A39809" t="inlineStr">
        <is>
          <t>Data Engineer</t>
        </is>
      </c>
      <c r="B39809" t="inlineStr">
        <is>
          <t>Big Data Engineer II</t>
        </is>
      </c>
      <c r="C39809" t="inlineStr">
        <is>
          <t>San Diego, CA</t>
        </is>
      </c>
      <c r="D39809" t="inlineStr">
        <is>
          <t>via Built In</t>
        </is>
      </c>
      <c r="E39809" t="inlineStr">
        <is>
          <t>Full-time</t>
        </is>
      </c>
      <c r="F39809" t="b">
        <v>0</v>
      </c>
      <c r="G39809" t="inlineStr">
        <is>
          <t>New York, United States</t>
        </is>
      </c>
      <c r="H39809" s="2" t="n">
        <v>45433.92082175926</v>
      </c>
      <c r="I39809" t="b">
        <v>0</v>
      </c>
      <c r="J39809" t="b">
        <v>1</v>
      </c>
      <c r="K39809" t="inlineStr">
        <is>
          <t>United States</t>
        </is>
      </c>
      <c r="L39809" t="inlineStr">
        <is>
          <t>year</t>
        </is>
      </c>
      <c r="M39809" t="n">
        <v>166500</v>
      </c>
      <c r="N39809" t="inlineStr"/>
      <c r="O39809" t="inlineStr">
        <is>
          <t>SHEIN Technology LLC</t>
        </is>
      </c>
      <c r="P39809" t="inlineStr">
        <is>
          <t>['nosql', 'sql', 'python', 'java', 'scala', 'aws', 'azure', 'gcp', 'hadoop', 'express']</t>
        </is>
      </c>
      <c r="Q39809" t="inlineStr">
        <is>
          <t>{'cloud': ['aws', 'azure', 'gcp'], 'libraries': ['hadoop'], 'programming': ['nosql', 'sql', 'python', 'java', 'scala'], 'webframeworks': ['express']}</t>
        </is>
      </c>
    </row>
    <row r="39810">
      <c r="A39810" t="inlineStr">
        <is>
          <t>Data Scientist</t>
        </is>
      </c>
      <c r="B39810" t="inlineStr">
        <is>
          <t>Principal Database Engineer - Work from home</t>
        </is>
      </c>
      <c r="C39810" t="inlineStr">
        <is>
          <t>Anywhere</t>
        </is>
      </c>
      <c r="D39810" t="inlineStr">
        <is>
          <t>via Do.linkedin.com</t>
        </is>
      </c>
      <c r="E39810" t="inlineStr">
        <is>
          <t>Full-time</t>
        </is>
      </c>
      <c r="F39810" t="b">
        <v>1</v>
      </c>
      <c r="G39810" t="inlineStr">
        <is>
          <t>Dominican Republic</t>
        </is>
      </c>
      <c r="H39810" s="2" t="n">
        <v>45441.94811342593</v>
      </c>
      <c r="I39810" t="b">
        <v>0</v>
      </c>
      <c r="J39810" t="b">
        <v>0</v>
      </c>
      <c r="K39810" t="inlineStr">
        <is>
          <t>Dominican Republic</t>
        </is>
      </c>
      <c r="L39810" t="inlineStr"/>
      <c r="M39810" t="inlineStr"/>
      <c r="N39810" t="inlineStr"/>
      <c r="O39810" t="inlineStr">
        <is>
          <t>Nearsure</t>
        </is>
      </c>
      <c r="P39810" t="inlineStr">
        <is>
          <t>['sql', 'nosql', 'dynamodb', 'aws']</t>
        </is>
      </c>
      <c r="Q39810" t="inlineStr">
        <is>
          <t>{'cloud': ['aws'], 'databases': ['dynamodb'], 'programming': ['sql', 'nosql']}</t>
        </is>
      </c>
    </row>
    <row r="39811">
      <c r="A39811" t="inlineStr">
        <is>
          <t>Data Engineer</t>
        </is>
      </c>
      <c r="B39811" t="inlineStr">
        <is>
          <t>Data Engineer specialized in Python/SQL</t>
        </is>
      </c>
      <c r="C39811" t="inlineStr">
        <is>
          <t>Anywhere</t>
        </is>
      </c>
      <c r="D39811" t="inlineStr">
        <is>
          <t>via LinkedIn</t>
        </is>
      </c>
      <c r="E39811" t="inlineStr">
        <is>
          <t>Full-time</t>
        </is>
      </c>
      <c r="F39811" t="b">
        <v>1</v>
      </c>
      <c r="G39811" t="inlineStr">
        <is>
          <t>Argentina</t>
        </is>
      </c>
      <c r="H39811" s="2" t="n">
        <v>45435.97086805556</v>
      </c>
      <c r="I39811" t="b">
        <v>0</v>
      </c>
      <c r="J39811" t="b">
        <v>0</v>
      </c>
      <c r="K39811" t="inlineStr">
        <is>
          <t>Argentina</t>
        </is>
      </c>
      <c r="L39811" t="inlineStr"/>
      <c r="M39811" t="inlineStr"/>
      <c r="N39811" t="inlineStr"/>
      <c r="O39811" t="inlineStr">
        <is>
          <t>Confidencial</t>
        </is>
      </c>
      <c r="P39811" t="inlineStr">
        <is>
          <t>['java', 'python', 'sql', 'flow']</t>
        </is>
      </c>
      <c r="Q39811" t="inlineStr">
        <is>
          <t>{'other': ['flow'], 'programming': ['java', 'python', 'sql']}</t>
        </is>
      </c>
    </row>
    <row r="39812">
      <c r="A39812" t="inlineStr">
        <is>
          <t>Data Scientist</t>
        </is>
      </c>
      <c r="B39812" t="inlineStr">
        <is>
          <t>15 AF MDS - Data Scientist</t>
        </is>
      </c>
      <c r="C39812" t="inlineStr">
        <is>
          <t>Shaw AFB, SC</t>
        </is>
      </c>
      <c r="D39812" t="inlineStr">
        <is>
          <t>via ZipRecruiter</t>
        </is>
      </c>
      <c r="E39812" t="inlineStr">
        <is>
          <t>Full-time and Part-time</t>
        </is>
      </c>
      <c r="F39812" t="b">
        <v>0</v>
      </c>
      <c r="G39812" t="inlineStr">
        <is>
          <t>Florida, United States</t>
        </is>
      </c>
      <c r="H39812" s="2" t="n">
        <v>45428.91947916667</v>
      </c>
      <c r="I39812" t="b">
        <v>0</v>
      </c>
      <c r="J39812" t="b">
        <v>1</v>
      </c>
      <c r="K39812" t="inlineStr">
        <is>
          <t>United States</t>
        </is>
      </c>
      <c r="L39812" t="inlineStr"/>
      <c r="M39812" t="inlineStr"/>
      <c r="N39812" t="inlineStr"/>
      <c r="O39812" t="inlineStr">
        <is>
          <t>Apogee Engineering</t>
        </is>
      </c>
      <c r="P39812" t="inlineStr">
        <is>
          <t>['python', 'r', 'c#', 'javascript', 'css', 'sql', 'sql server', 'asp.net', 'jquery']</t>
        </is>
      </c>
      <c r="Q39812" t="inlineStr">
        <is>
          <t>{'databases': ['sql server'], 'programming': ['python', 'r', 'c#', 'javascript', 'css', 'sql'], 'webframeworks': ['asp.net', 'jquery']}</t>
        </is>
      </c>
    </row>
    <row r="39813">
      <c r="A39813" t="inlineStr">
        <is>
          <t>Data Engineer</t>
        </is>
      </c>
      <c r="B39813" t="inlineStr">
        <is>
          <t>Data Engineer</t>
        </is>
      </c>
      <c r="C39813" t="inlineStr">
        <is>
          <t>New York, NY</t>
        </is>
      </c>
      <c r="D39813" t="inlineStr">
        <is>
          <t>via Dice</t>
        </is>
      </c>
      <c r="E39813" t="inlineStr">
        <is>
          <t>Full-time</t>
        </is>
      </c>
      <c r="F39813" t="b">
        <v>0</v>
      </c>
      <c r="G39813" t="inlineStr">
        <is>
          <t>New York, United States</t>
        </is>
      </c>
      <c r="H39813" s="2" t="n">
        <v>45426.92120370371</v>
      </c>
      <c r="I39813" t="b">
        <v>0</v>
      </c>
      <c r="J39813" t="b">
        <v>0</v>
      </c>
      <c r="K39813" t="inlineStr">
        <is>
          <t>United States</t>
        </is>
      </c>
      <c r="L39813" t="inlineStr"/>
      <c r="M39813" t="inlineStr"/>
      <c r="N39813" t="inlineStr"/>
      <c r="O39813" t="inlineStr">
        <is>
          <t>E-Business International, Inc.</t>
        </is>
      </c>
      <c r="P39813" t="inlineStr">
        <is>
          <t>['vba', 'sql', 'sas', 'sas', 'sql server', 'power bi', 'word', 'excel', 'ssis', 'qlik']</t>
        </is>
      </c>
      <c r="Q39813" t="inlineStr">
        <is>
          <t>{'analyst_tools': ['sas', 'power bi', 'word', 'excel', 'ssis', 'qlik'], 'databases': ['sql server'], 'programming': ['vba', 'sql', 'sas']}</t>
        </is>
      </c>
    </row>
    <row r="39814">
      <c r="A39814" t="inlineStr">
        <is>
          <t>Software Engineer</t>
        </is>
      </c>
      <c r="B39814" t="inlineStr">
        <is>
          <t>BI Developer</t>
        </is>
      </c>
      <c r="C39814" t="inlineStr">
        <is>
          <t>South Africa</t>
        </is>
      </c>
      <c r="D39814" t="inlineStr">
        <is>
          <t>via Pnet</t>
        </is>
      </c>
      <c r="E39814" t="inlineStr">
        <is>
          <t>Full-time</t>
        </is>
      </c>
      <c r="F39814" t="b">
        <v>0</v>
      </c>
      <c r="G39814" t="inlineStr">
        <is>
          <t>South Africa</t>
        </is>
      </c>
      <c r="H39814" s="2" t="n">
        <v>45425.93958333333</v>
      </c>
      <c r="I39814" t="b">
        <v>1</v>
      </c>
      <c r="J39814" t="b">
        <v>0</v>
      </c>
      <c r="K39814" t="inlineStr">
        <is>
          <t>South Africa</t>
        </is>
      </c>
      <c r="L39814" t="inlineStr"/>
      <c r="M39814" t="inlineStr"/>
      <c r="N39814" t="inlineStr"/>
      <c r="O39814" t="inlineStr">
        <is>
          <t>Xcede Group</t>
        </is>
      </c>
      <c r="P39814" t="inlineStr">
        <is>
          <t>['sql', 't-sql', 'sql server', 'azure', 'ssis', 'ssrs']</t>
        </is>
      </c>
      <c r="Q39814" t="inlineStr">
        <is>
          <t>{'analyst_tools': ['ssis', 'ssrs'], 'cloud': ['azure'], 'databases': ['sql server'], 'programming': ['sql', 't-sql']}</t>
        </is>
      </c>
    </row>
    <row r="39815">
      <c r="A39815" t="inlineStr">
        <is>
          <t>Data Engineer</t>
        </is>
      </c>
      <c r="B39815" t="inlineStr">
        <is>
          <t>Geospatial Data Engineer (Remote)</t>
        </is>
      </c>
      <c r="C39815" t="inlineStr">
        <is>
          <t>Anywhere</t>
        </is>
      </c>
      <c r="D39815" t="inlineStr">
        <is>
          <t>via LinkedIn</t>
        </is>
      </c>
      <c r="E39815" t="inlineStr">
        <is>
          <t>Full-time</t>
        </is>
      </c>
      <c r="F39815" t="b">
        <v>1</v>
      </c>
      <c r="G39815" t="inlineStr">
        <is>
          <t>Florida, United States</t>
        </is>
      </c>
      <c r="H39815" s="2" t="n">
        <v>45415.92469907407</v>
      </c>
      <c r="I39815" t="b">
        <v>0</v>
      </c>
      <c r="J39815" t="b">
        <v>0</v>
      </c>
      <c r="K39815" t="inlineStr">
        <is>
          <t>United States</t>
        </is>
      </c>
      <c r="L39815" t="inlineStr"/>
      <c r="M39815" t="inlineStr"/>
      <c r="N39815" t="inlineStr"/>
      <c r="O39815" t="inlineStr">
        <is>
          <t>Stefanini North America and APAC</t>
        </is>
      </c>
      <c r="P39815" t="inlineStr">
        <is>
          <t>['sql', 'python', 'r', 'matlab']</t>
        </is>
      </c>
      <c r="Q39815" t="inlineStr">
        <is>
          <t>{'programming': ['sql', 'python', 'r', 'matlab']}</t>
        </is>
      </c>
    </row>
    <row r="39816">
      <c r="A39816" t="inlineStr">
        <is>
          <t>Senior Data Scientist</t>
        </is>
      </c>
      <c r="B39816" t="inlineStr">
        <is>
          <t>Senior Information Operations Data Scientist (AI, ML) - Full-time...</t>
        </is>
      </c>
      <c r="C39816" t="inlineStr">
        <is>
          <t>Dunkirk, MD</t>
        </is>
      </c>
      <c r="D39816" t="inlineStr">
        <is>
          <t>via Snagajob</t>
        </is>
      </c>
      <c r="E39816" t="inlineStr">
        <is>
          <t>Full-time and Part-time</t>
        </is>
      </c>
      <c r="F39816" t="b">
        <v>0</v>
      </c>
      <c r="G39816" t="inlineStr">
        <is>
          <t>Georgia</t>
        </is>
      </c>
      <c r="H39816" s="2" t="n">
        <v>45430.94947916667</v>
      </c>
      <c r="I39816" t="b">
        <v>0</v>
      </c>
      <c r="J39816" t="b">
        <v>0</v>
      </c>
      <c r="K39816" t="inlineStr">
        <is>
          <t>United States</t>
        </is>
      </c>
      <c r="L39816" t="inlineStr">
        <is>
          <t>hour</t>
        </is>
      </c>
      <c r="M39816" t="inlineStr"/>
      <c r="N39816" t="n">
        <v>47.62000274658203</v>
      </c>
      <c r="O39816" t="inlineStr">
        <is>
          <t>Castellum Inc</t>
        </is>
      </c>
      <c r="P39816" t="inlineStr">
        <is>
          <t>['python', 'r', 'numpy', 'pandas', 'keras', 'tensorflow', 'pytorch']</t>
        </is>
      </c>
      <c r="Q39816" t="inlineStr">
        <is>
          <t>{'libraries': ['numpy', 'pandas', 'keras', 'tensorflow', 'pytorch'], 'programming': ['python', 'r']}</t>
        </is>
      </c>
    </row>
    <row r="39817">
      <c r="A39817" t="inlineStr">
        <is>
          <t>Data Scientist</t>
        </is>
      </c>
      <c r="B39817" t="inlineStr">
        <is>
          <t>Principal Data Scientist</t>
        </is>
      </c>
      <c r="C39817" t="inlineStr">
        <is>
          <t>San Francisco, CA</t>
        </is>
      </c>
      <c r="D39817" t="inlineStr">
        <is>
          <t>via Indeed</t>
        </is>
      </c>
      <c r="E39817" t="inlineStr">
        <is>
          <t>Full-time</t>
        </is>
      </c>
      <c r="F39817" t="b">
        <v>0</v>
      </c>
      <c r="G39817" t="inlineStr">
        <is>
          <t>California, United States</t>
        </is>
      </c>
      <c r="H39817" s="2" t="n">
        <v>45426.91987268518</v>
      </c>
      <c r="I39817" t="b">
        <v>0</v>
      </c>
      <c r="J39817" t="b">
        <v>1</v>
      </c>
      <c r="K39817" t="inlineStr">
        <is>
          <t>United States</t>
        </is>
      </c>
      <c r="L39817" t="inlineStr">
        <is>
          <t>year</t>
        </is>
      </c>
      <c r="M39817" t="n">
        <v>236250</v>
      </c>
      <c r="N39817" t="inlineStr"/>
      <c r="O39817" t="inlineStr">
        <is>
          <t>Lawrence Berkeley National Laboratory</t>
        </is>
      </c>
      <c r="P39817" t="inlineStr"/>
      <c r="Q39817" t="inlineStr"/>
    </row>
    <row r="39818">
      <c r="A39818" t="inlineStr">
        <is>
          <t>Data Engineer</t>
        </is>
      </c>
      <c r="B39818" t="inlineStr">
        <is>
          <t>Data Engineer</t>
        </is>
      </c>
      <c r="C39818" t="inlineStr">
        <is>
          <t>West Chicago, IL</t>
        </is>
      </c>
      <c r="D39818" t="inlineStr">
        <is>
          <t>via Dice</t>
        </is>
      </c>
      <c r="E39818" t="inlineStr">
        <is>
          <t>Contractor and Temp work</t>
        </is>
      </c>
      <c r="F39818" t="b">
        <v>0</v>
      </c>
      <c r="G39818" t="inlineStr">
        <is>
          <t>Florida, United States</t>
        </is>
      </c>
      <c r="H39818" s="2" t="n">
        <v>45441.92570601852</v>
      </c>
      <c r="I39818" t="b">
        <v>0</v>
      </c>
      <c r="J39818" t="b">
        <v>0</v>
      </c>
      <c r="K39818" t="inlineStr">
        <is>
          <t>United States</t>
        </is>
      </c>
      <c r="L39818" t="inlineStr"/>
      <c r="M39818" t="inlineStr"/>
      <c r="N39818" t="inlineStr"/>
      <c r="O39818" t="inlineStr">
        <is>
          <t>VDart, Inc.</t>
        </is>
      </c>
      <c r="P39818" t="inlineStr">
        <is>
          <t>['sql', 'sql server', 'aws', 'azure', 'spark', 'flow', 'unify']</t>
        </is>
      </c>
      <c r="Q39818" t="inlineStr">
        <is>
          <t>{'cloud': ['aws', 'azure'], 'databases': ['sql server'], 'libraries': ['spark'], 'other': ['flow'], 'programming': ['sql'], 'sync': ['unify']}</t>
        </is>
      </c>
    </row>
    <row r="39819">
      <c r="A39819" t="inlineStr">
        <is>
          <t>Data Scientist</t>
        </is>
      </c>
      <c r="B39819" t="inlineStr">
        <is>
          <t>Data Scientist - Optimization - Now Hiring</t>
        </is>
      </c>
      <c r="C39819" t="inlineStr">
        <is>
          <t>Missouri City, TX</t>
        </is>
      </c>
      <c r="D39819" t="inlineStr">
        <is>
          <t>via Snagajob</t>
        </is>
      </c>
      <c r="E39819" t="inlineStr">
        <is>
          <t>Full-time and Part-time</t>
        </is>
      </c>
      <c r="F39819" t="b">
        <v>0</v>
      </c>
      <c r="G39819" t="inlineStr">
        <is>
          <t>Sudan</t>
        </is>
      </c>
      <c r="H39819" s="2" t="n">
        <v>45428.96137731482</v>
      </c>
      <c r="I39819" t="b">
        <v>0</v>
      </c>
      <c r="J39819" t="b">
        <v>1</v>
      </c>
      <c r="K39819" t="inlineStr">
        <is>
          <t>Sudan</t>
        </is>
      </c>
      <c r="L39819" t="inlineStr">
        <is>
          <t>hour</t>
        </is>
      </c>
      <c r="M39819" t="inlineStr"/>
      <c r="N39819" t="n">
        <v>33.11499786376953</v>
      </c>
      <c r="O39819" t="inlineStr">
        <is>
          <t>The Friedkin Group</t>
        </is>
      </c>
      <c r="P39819" t="inlineStr">
        <is>
          <t>['python', 'c++', 'r']</t>
        </is>
      </c>
      <c r="Q39819" t="inlineStr">
        <is>
          <t>{'programming': ['python', 'c++', 'r']}</t>
        </is>
      </c>
    </row>
    <row r="39820">
      <c r="A39820" t="inlineStr">
        <is>
          <t>Data Engineer</t>
        </is>
      </c>
      <c r="B39820" t="inlineStr">
        <is>
          <t>Data engineer IT · Madrid · Completamente remoto</t>
        </is>
      </c>
      <c r="C39820" t="inlineStr">
        <is>
          <t>Madrid, Spain</t>
        </is>
      </c>
      <c r="D39820" t="inlineStr">
        <is>
          <t>via BeBee</t>
        </is>
      </c>
      <c r="E39820" t="inlineStr">
        <is>
          <t>Full-time</t>
        </is>
      </c>
      <c r="F39820" t="b">
        <v>0</v>
      </c>
      <c r="G39820" t="inlineStr">
        <is>
          <t>Spain</t>
        </is>
      </c>
      <c r="H39820" s="2" t="n">
        <v>45413.9330787037</v>
      </c>
      <c r="I39820" t="b">
        <v>1</v>
      </c>
      <c r="J39820" t="b">
        <v>0</v>
      </c>
      <c r="K39820" t="inlineStr">
        <is>
          <t>Spain</t>
        </is>
      </c>
      <c r="L39820" t="inlineStr"/>
      <c r="M39820" t="inlineStr"/>
      <c r="N39820" t="inlineStr"/>
      <c r="O39820" t="inlineStr">
        <is>
          <t>Malthus Darwin</t>
        </is>
      </c>
      <c r="P39820" t="inlineStr">
        <is>
          <t>['sql', 'python', 'java', 'aws']</t>
        </is>
      </c>
      <c r="Q39820" t="inlineStr">
        <is>
          <t>{'cloud': ['aws'], 'programming': ['sql', 'python', 'java']}</t>
        </is>
      </c>
    </row>
    <row r="39821">
      <c r="A39821" t="inlineStr">
        <is>
          <t>Data Engineer</t>
        </is>
      </c>
      <c r="B39821" t="inlineStr">
        <is>
          <t>Data Engineer</t>
        </is>
      </c>
      <c r="C39821" t="inlineStr">
        <is>
          <t>Anywhere</t>
        </is>
      </c>
      <c r="D39821" t="inlineStr">
        <is>
          <t>via LinkedIn</t>
        </is>
      </c>
      <c r="E39821" t="inlineStr">
        <is>
          <t>Full-time</t>
        </is>
      </c>
      <c r="F39821" t="b">
        <v>1</v>
      </c>
      <c r="G39821" t="inlineStr">
        <is>
          <t>New York, United States</t>
        </is>
      </c>
      <c r="H39821" s="2" t="n">
        <v>45432.92033564814</v>
      </c>
      <c r="I39821" t="b">
        <v>0</v>
      </c>
      <c r="J39821" t="b">
        <v>1</v>
      </c>
      <c r="K39821" t="inlineStr">
        <is>
          <t>United States</t>
        </is>
      </c>
      <c r="L39821" t="inlineStr"/>
      <c r="M39821" t="inlineStr"/>
      <c r="N39821" t="inlineStr"/>
      <c r="O39821" t="inlineStr">
        <is>
          <t>Atlassian</t>
        </is>
      </c>
      <c r="P39821" t="inlineStr">
        <is>
          <t>['python', 'java', 'sql', 'c', 'aws', 'redshift', 'spark', 'airflow', 'kafka', 'atlassian']</t>
        </is>
      </c>
      <c r="Q39821" t="inlineStr">
        <is>
          <t>{'cloud': ['aws', 'redshift'], 'libraries': ['spark', 'airflow', 'kafka'], 'other': ['atlassian'], 'programming': ['python', 'java', 'sql', 'c']}</t>
        </is>
      </c>
    </row>
    <row r="39822">
      <c r="A39822" t="inlineStr">
        <is>
          <t>Senior Data Scientist</t>
        </is>
      </c>
      <c r="B39822" t="inlineStr">
        <is>
          <t>Senior Data Scientist</t>
        </is>
      </c>
      <c r="C39822" t="inlineStr">
        <is>
          <t>Liverpool, UK</t>
        </is>
      </c>
      <c r="D39822" t="inlineStr">
        <is>
          <t>via LinkedIn</t>
        </is>
      </c>
      <c r="E39822" t="inlineStr">
        <is>
          <t>Full-time</t>
        </is>
      </c>
      <c r="F39822" t="b">
        <v>0</v>
      </c>
      <c r="G39822" t="inlineStr">
        <is>
          <t>United Kingdom</t>
        </is>
      </c>
      <c r="H39822" s="2" t="n">
        <v>45418.93155092592</v>
      </c>
      <c r="I39822" t="b">
        <v>0</v>
      </c>
      <c r="J39822" t="b">
        <v>0</v>
      </c>
      <c r="K39822" t="inlineStr">
        <is>
          <t>United Kingdom</t>
        </is>
      </c>
      <c r="L39822" t="inlineStr"/>
      <c r="M39822" t="inlineStr"/>
      <c r="N39822" t="inlineStr"/>
      <c r="O39822" t="inlineStr">
        <is>
          <t>ClickJobs.io</t>
        </is>
      </c>
      <c r="P39822" t="inlineStr">
        <is>
          <t>['python', 'aws', 'pytorch', 'linux']</t>
        </is>
      </c>
      <c r="Q39822" t="inlineStr">
        <is>
          <t>{'cloud': ['aws'], 'libraries': ['pytorch'], 'os': ['linux'], 'programming': ['python']}</t>
        </is>
      </c>
    </row>
    <row r="39823">
      <c r="A39823" t="inlineStr">
        <is>
          <t>Data Engineer</t>
        </is>
      </c>
      <c r="B39823" t="inlineStr">
        <is>
          <t>Data Ops Engineer H/F</t>
        </is>
      </c>
      <c r="C39823" t="inlineStr">
        <is>
          <t>Levallois-Perret, France</t>
        </is>
      </c>
      <c r="D39823" t="inlineStr">
        <is>
          <t>via HelloWork</t>
        </is>
      </c>
      <c r="E39823" t="inlineStr">
        <is>
          <t>Full-time</t>
        </is>
      </c>
      <c r="F39823" t="b">
        <v>0</v>
      </c>
      <c r="G39823" t="inlineStr">
        <is>
          <t>France</t>
        </is>
      </c>
      <c r="H39823" s="2" t="n">
        <v>45414.93879629629</v>
      </c>
      <c r="I39823" t="b">
        <v>1</v>
      </c>
      <c r="J39823" t="b">
        <v>0</v>
      </c>
      <c r="K39823" t="inlineStr">
        <is>
          <t>France</t>
        </is>
      </c>
      <c r="L39823" t="inlineStr"/>
      <c r="M39823" t="inlineStr"/>
      <c r="N39823" t="inlineStr"/>
      <c r="O39823" t="inlineStr">
        <is>
          <t>Jellysmack</t>
        </is>
      </c>
      <c r="P39823" t="inlineStr">
        <is>
          <t>['python', 'sql', 'mysql', 'aws', 'redshift', 'airflow', 'gitlab', 'flow', 'jenkins', 'ansible']</t>
        </is>
      </c>
      <c r="Q39823" t="inlineStr">
        <is>
          <t>{'cloud': ['aws', 'redshift'], 'databases': ['mysql'], 'libraries': ['airflow'], 'other': ['gitlab', 'flow', 'jenkins', 'ansible'], 'programming': ['python', 'sql']}</t>
        </is>
      </c>
    </row>
    <row r="39824">
      <c r="A39824" t="inlineStr">
        <is>
          <t>Data Analyst</t>
        </is>
      </c>
      <c r="B39824" t="inlineStr">
        <is>
          <t>Data Analyst (Data Engineer) ||Location: Atlanta, GA 50% Remote...</t>
        </is>
      </c>
      <c r="C39824" t="inlineStr">
        <is>
          <t>Atlanta, GA</t>
        </is>
      </c>
      <c r="D39824" t="inlineStr">
        <is>
          <t>via LinkedIn</t>
        </is>
      </c>
      <c r="E39824" t="inlineStr">
        <is>
          <t>Contractor</t>
        </is>
      </c>
      <c r="F39824" t="b">
        <v>0</v>
      </c>
      <c r="G39824" t="inlineStr">
        <is>
          <t>Georgia</t>
        </is>
      </c>
      <c r="H39824" s="2" t="n">
        <v>45427.95231481481</v>
      </c>
      <c r="I39824" t="b">
        <v>0</v>
      </c>
      <c r="J39824" t="b">
        <v>0</v>
      </c>
      <c r="K39824" t="inlineStr">
        <is>
          <t>United States</t>
        </is>
      </c>
      <c r="L39824" t="inlineStr"/>
      <c r="M39824" t="inlineStr"/>
      <c r="N39824" t="inlineStr"/>
      <c r="O39824" t="inlineStr">
        <is>
          <t>Aroha Technologies, Inc</t>
        </is>
      </c>
      <c r="P39824" t="inlineStr">
        <is>
          <t>['sql', 'python', 'aws', 'tableau']</t>
        </is>
      </c>
      <c r="Q39824" t="inlineStr">
        <is>
          <t>{'analyst_tools': ['tableau'], 'cloud': ['aws'], 'programming': ['sql', 'python']}</t>
        </is>
      </c>
    </row>
    <row r="39825">
      <c r="A39825" t="inlineStr">
        <is>
          <t>Software Engineer</t>
        </is>
      </c>
      <c r="B39825" t="inlineStr">
        <is>
          <t>Software Development Engineer - Customer Traffic Data team</t>
        </is>
      </c>
      <c r="C39825" t="inlineStr">
        <is>
          <t>Iași, Romania</t>
        </is>
      </c>
      <c r="D39825" t="inlineStr">
        <is>
          <t>via LinkedIn</t>
        </is>
      </c>
      <c r="E39825" t="inlineStr">
        <is>
          <t>Full-time</t>
        </is>
      </c>
      <c r="F39825" t="b">
        <v>0</v>
      </c>
      <c r="G39825" t="inlineStr">
        <is>
          <t>Romania</t>
        </is>
      </c>
      <c r="H39825" s="2" t="n">
        <v>45434.9255787037</v>
      </c>
      <c r="I39825" t="b">
        <v>0</v>
      </c>
      <c r="J39825" t="b">
        <v>0</v>
      </c>
      <c r="K39825" t="inlineStr">
        <is>
          <t>Romania</t>
        </is>
      </c>
      <c r="L39825" t="inlineStr"/>
      <c r="M39825" t="inlineStr"/>
      <c r="N39825" t="inlineStr"/>
      <c r="O39825" t="inlineStr">
        <is>
          <t>Amazon</t>
        </is>
      </c>
      <c r="P39825" t="inlineStr">
        <is>
          <t>['aws']</t>
        </is>
      </c>
      <c r="Q39825" t="inlineStr">
        <is>
          <t>{'cloud': ['aws']}</t>
        </is>
      </c>
    </row>
    <row r="39826">
      <c r="A39826" t="inlineStr">
        <is>
          <t>Senior Data Engineer</t>
        </is>
      </c>
      <c r="B39826" t="inlineStr">
        <is>
          <t>Senior Data Engineer - [Vaga Afirmativa para pessoas com deficiência]</t>
        </is>
      </c>
      <c r="C39826" t="inlineStr">
        <is>
          <t>Picuí, State of Paraíba, Brazil</t>
        </is>
      </c>
      <c r="D39826" t="inlineStr">
        <is>
          <t>via Indeed</t>
        </is>
      </c>
      <c r="E39826" t="inlineStr">
        <is>
          <t>Full-time</t>
        </is>
      </c>
      <c r="F39826" t="b">
        <v>0</v>
      </c>
      <c r="G39826" t="inlineStr">
        <is>
          <t>Brazil</t>
        </is>
      </c>
      <c r="H39826" s="2" t="n">
        <v>45415.92981481482</v>
      </c>
      <c r="I39826" t="b">
        <v>1</v>
      </c>
      <c r="J39826" t="b">
        <v>0</v>
      </c>
      <c r="K39826" t="inlineStr">
        <is>
          <t>Brazil</t>
        </is>
      </c>
      <c r="L39826" t="inlineStr"/>
      <c r="M39826" t="inlineStr"/>
      <c r="N39826" t="inlineStr"/>
      <c r="O39826" t="inlineStr">
        <is>
          <t>Thoughtworks</t>
        </is>
      </c>
      <c r="P39826" t="inlineStr">
        <is>
          <t>['python', 'sql', 'nosql', 'aws', 'gcp', 'azure', 'databricks']</t>
        </is>
      </c>
      <c r="Q39826" t="inlineStr">
        <is>
          <t>{'cloud': ['aws', 'gcp', 'azure', 'databricks'], 'programming': ['python', 'sql', 'nosql']}</t>
        </is>
      </c>
    </row>
    <row r="39827">
      <c r="A39827" t="inlineStr">
        <is>
          <t>Business Analyst</t>
        </is>
      </c>
      <c r="B39827" t="inlineStr">
        <is>
          <t>Finance Functional Analyst</t>
        </is>
      </c>
      <c r="C39827" t="inlineStr">
        <is>
          <t>South Africa</t>
        </is>
      </c>
      <c r="D39827" t="inlineStr">
        <is>
          <t>via CareerJunction</t>
        </is>
      </c>
      <c r="E39827" t="inlineStr">
        <is>
          <t>Full-time</t>
        </is>
      </c>
      <c r="F39827" t="b">
        <v>0</v>
      </c>
      <c r="G39827" t="inlineStr">
        <is>
          <t>South Africa</t>
        </is>
      </c>
      <c r="H39827" s="2" t="n">
        <v>45439.48118055556</v>
      </c>
      <c r="I39827" t="b">
        <v>1</v>
      </c>
      <c r="J39827" t="b">
        <v>0</v>
      </c>
      <c r="K39827" t="inlineStr">
        <is>
          <t>South Africa</t>
        </is>
      </c>
      <c r="L39827" t="inlineStr"/>
      <c r="M39827" t="inlineStr"/>
      <c r="N39827" t="inlineStr"/>
      <c r="O39827" t="inlineStr">
        <is>
          <t>iOCO Digital Talent</t>
        </is>
      </c>
      <c r="P39827" t="inlineStr">
        <is>
          <t>['excel']</t>
        </is>
      </c>
      <c r="Q39827" t="inlineStr">
        <is>
          <t>{'analyst_tools': ['excel']}</t>
        </is>
      </c>
    </row>
    <row r="39828">
      <c r="A39828" t="inlineStr">
        <is>
          <t>Senior Data Engineer</t>
        </is>
      </c>
      <c r="B39828" t="inlineStr">
        <is>
          <t>Senior Data Engineer (DAX)</t>
        </is>
      </c>
      <c r="C39828" t="inlineStr">
        <is>
          <t>Minneapolis, MN</t>
        </is>
      </c>
      <c r="D39828" t="inlineStr">
        <is>
          <t>via LinkedIn</t>
        </is>
      </c>
      <c r="E39828" t="inlineStr">
        <is>
          <t>Contractor</t>
        </is>
      </c>
      <c r="F39828" t="b">
        <v>0</v>
      </c>
      <c r="G39828" t="inlineStr">
        <is>
          <t>Sudan</t>
        </is>
      </c>
      <c r="H39828" s="2" t="n">
        <v>45427.95114583334</v>
      </c>
      <c r="I39828" t="b">
        <v>1</v>
      </c>
      <c r="J39828" t="b">
        <v>0</v>
      </c>
      <c r="K39828" t="inlineStr">
        <is>
          <t>Sudan</t>
        </is>
      </c>
      <c r="L39828" t="inlineStr"/>
      <c r="M39828" t="inlineStr"/>
      <c r="N39828" t="inlineStr"/>
      <c r="O39828" t="inlineStr">
        <is>
          <t>Aroha Technologies, Inc</t>
        </is>
      </c>
      <c r="P39828" t="inlineStr">
        <is>
          <t>['sql', 'python', 'azure', 'dax']</t>
        </is>
      </c>
      <c r="Q39828" t="inlineStr">
        <is>
          <t>{'analyst_tools': ['dax'], 'cloud': ['azure'], 'programming': ['sql', 'python']}</t>
        </is>
      </c>
    </row>
    <row r="39829">
      <c r="A39829" t="inlineStr">
        <is>
          <t>Data Engineer</t>
        </is>
      </c>
      <c r="B39829" t="inlineStr">
        <is>
          <t>Data Engineer</t>
        </is>
      </c>
      <c r="C39829" t="inlineStr">
        <is>
          <t>Scottsdale, AZ</t>
        </is>
      </c>
      <c r="D39829" t="inlineStr">
        <is>
          <t>via LinkedIn</t>
        </is>
      </c>
      <c r="E39829" t="inlineStr">
        <is>
          <t>Full-time</t>
        </is>
      </c>
      <c r="F39829" t="b">
        <v>0</v>
      </c>
      <c r="G39829" t="inlineStr">
        <is>
          <t>Texas, United States</t>
        </is>
      </c>
      <c r="H39829" s="2" t="n">
        <v>45426.92516203703</v>
      </c>
      <c r="I39829" t="b">
        <v>1</v>
      </c>
      <c r="J39829" t="b">
        <v>0</v>
      </c>
      <c r="K39829" t="inlineStr">
        <is>
          <t>United States</t>
        </is>
      </c>
      <c r="L39829" t="inlineStr"/>
      <c r="M39829" t="inlineStr"/>
      <c r="N39829" t="inlineStr"/>
      <c r="O39829" t="inlineStr">
        <is>
          <t>CBTS</t>
        </is>
      </c>
      <c r="P39829" t="inlineStr">
        <is>
          <t>['sql', 'sql server', 'azure', 'git']</t>
        </is>
      </c>
      <c r="Q39829" t="inlineStr">
        <is>
          <t>{'cloud': ['azure'], 'databases': ['sql server'], 'other': ['git'], 'programming': ['sql']}</t>
        </is>
      </c>
    </row>
    <row r="39830">
      <c r="A39830" t="inlineStr">
        <is>
          <t>Senior Data Scientist</t>
        </is>
      </c>
      <c r="B39830" t="inlineStr">
        <is>
          <t>Senior Data Scientist - Payment Performance</t>
        </is>
      </c>
      <c r="C39830" t="inlineStr">
        <is>
          <t>London, UK</t>
        </is>
      </c>
      <c r="D39830" t="inlineStr">
        <is>
          <t>via Smart Recruiters Jobs</t>
        </is>
      </c>
      <c r="E39830" t="inlineStr">
        <is>
          <t>Full-time</t>
        </is>
      </c>
      <c r="F39830" t="b">
        <v>0</v>
      </c>
      <c r="G39830" t="inlineStr">
        <is>
          <t>United Kingdom</t>
        </is>
      </c>
      <c r="H39830" s="2" t="n">
        <v>45415.92833333334</v>
      </c>
      <c r="I39830" t="b">
        <v>0</v>
      </c>
      <c r="J39830" t="b">
        <v>0</v>
      </c>
      <c r="K39830" t="inlineStr">
        <is>
          <t>United Kingdom</t>
        </is>
      </c>
      <c r="L39830" t="inlineStr"/>
      <c r="M39830" t="inlineStr"/>
      <c r="N39830" t="inlineStr"/>
      <c r="O39830" t="inlineStr">
        <is>
          <t>Checkout.com</t>
        </is>
      </c>
      <c r="P39830" t="inlineStr"/>
      <c r="Q39830" t="inlineStr"/>
    </row>
    <row r="39831">
      <c r="A39831" t="inlineStr">
        <is>
          <t>Data Analyst</t>
        </is>
      </c>
      <c r="B39831" t="inlineStr">
        <is>
          <t>Technical Data Analyst</t>
        </is>
      </c>
      <c r="C39831" t="inlineStr">
        <is>
          <t>Lewisville, TX</t>
        </is>
      </c>
      <c r="D39831" t="inlineStr">
        <is>
          <t>via LinkedIn</t>
        </is>
      </c>
      <c r="E39831" t="inlineStr">
        <is>
          <t>Full-time</t>
        </is>
      </c>
      <c r="F39831" t="b">
        <v>0</v>
      </c>
      <c r="G39831" t="inlineStr">
        <is>
          <t>Texas, United States</t>
        </is>
      </c>
      <c r="H39831" s="2" t="n">
        <v>45436.91760416667</v>
      </c>
      <c r="I39831" t="b">
        <v>0</v>
      </c>
      <c r="J39831" t="b">
        <v>1</v>
      </c>
      <c r="K39831" t="inlineStr">
        <is>
          <t>United States</t>
        </is>
      </c>
      <c r="L39831" t="inlineStr"/>
      <c r="M39831" t="inlineStr"/>
      <c r="N39831" t="inlineStr"/>
      <c r="O39831" t="inlineStr">
        <is>
          <t>PACCAR</t>
        </is>
      </c>
      <c r="P39831" t="inlineStr">
        <is>
          <t>['python', 'r', 'sql', 'matlab', 'tableau', 'power bi']</t>
        </is>
      </c>
      <c r="Q39831" t="inlineStr">
        <is>
          <t>{'analyst_tools': ['tableau', 'power bi'], 'programming': ['python', 'r', 'sql', 'matlab']}</t>
        </is>
      </c>
    </row>
    <row r="39832">
      <c r="A39832" t="inlineStr">
        <is>
          <t>Data Analyst</t>
        </is>
      </c>
      <c r="B39832" t="inlineStr">
        <is>
          <t>Oficial Data Marketing Analytics</t>
        </is>
      </c>
      <c r="C39832" t="inlineStr">
        <is>
          <t>Panama City, Panama</t>
        </is>
      </c>
      <c r="D39832" t="inlineStr">
        <is>
          <t>via Trabajo.org - Vacantes De Empleo, Trabajo</t>
        </is>
      </c>
      <c r="E39832" t="inlineStr">
        <is>
          <t>Full-time</t>
        </is>
      </c>
      <c r="F39832" t="b">
        <v>0</v>
      </c>
      <c r="G39832" t="inlineStr">
        <is>
          <t>Panama</t>
        </is>
      </c>
      <c r="H39832" s="2" t="n">
        <v>45413.95071759259</v>
      </c>
      <c r="I39832" t="b">
        <v>0</v>
      </c>
      <c r="J39832" t="b">
        <v>0</v>
      </c>
      <c r="K39832" t="inlineStr">
        <is>
          <t>Panama</t>
        </is>
      </c>
      <c r="L39832" t="inlineStr"/>
      <c r="M39832" t="inlineStr"/>
      <c r="N39832" t="inlineStr"/>
      <c r="O39832" t="inlineStr">
        <is>
          <t>Banco General, S.A.</t>
        </is>
      </c>
      <c r="P39832" t="inlineStr">
        <is>
          <t>['sql', 'visual basic', 'html', 'java', 'sql server', 'power bi', 'excel', 'word', 'outlook', 'microstrategy']</t>
        </is>
      </c>
      <c r="Q39832" t="inlineStr">
        <is>
          <t>{'analyst_tools': ['power bi', 'excel', 'word', 'outlook', 'microstrategy'], 'databases': ['sql server'], 'programming': ['sql', 'visual basic', 'html', 'java']}</t>
        </is>
      </c>
    </row>
    <row r="39833">
      <c r="A39833" t="inlineStr">
        <is>
          <t>Data Engineer</t>
        </is>
      </c>
      <c r="B39833" t="inlineStr">
        <is>
          <t>Big Data Developer – Streaming</t>
        </is>
      </c>
      <c r="C39833" t="inlineStr">
        <is>
          <t>Pune, Maharashtra, India</t>
        </is>
      </c>
      <c r="D39833" t="inlineStr">
        <is>
          <t>via LinkedIn</t>
        </is>
      </c>
      <c r="E39833" t="inlineStr">
        <is>
          <t>Full-time</t>
        </is>
      </c>
      <c r="F39833" t="b">
        <v>0</v>
      </c>
      <c r="G39833" t="inlineStr">
        <is>
          <t>India</t>
        </is>
      </c>
      <c r="H39833" s="2" t="n">
        <v>45441.92927083333</v>
      </c>
      <c r="I39833" t="b">
        <v>0</v>
      </c>
      <c r="J39833" t="b">
        <v>0</v>
      </c>
      <c r="K39833" t="inlineStr">
        <is>
          <t>India</t>
        </is>
      </c>
      <c r="L39833" t="inlineStr"/>
      <c r="M39833" t="inlineStr"/>
      <c r="N39833" t="inlineStr"/>
      <c r="O39833" t="inlineStr">
        <is>
          <t>Bridgenext</t>
        </is>
      </c>
      <c r="P39833" t="inlineStr">
        <is>
          <t>['java', 'scala', 'python', 'shell', 'sql', 'aws', 'kafka', 'hadoop', 'spark', 'unix']</t>
        </is>
      </c>
      <c r="Q39833" t="inlineStr">
        <is>
          <t>{'cloud': ['aws'], 'libraries': ['kafka', 'hadoop', 'spark'], 'os': ['unix'], 'programming': ['java', 'scala', 'python', 'shell', 'sql']}</t>
        </is>
      </c>
    </row>
    <row r="39834">
      <c r="A39834" t="inlineStr">
        <is>
          <t>Data Engineer</t>
        </is>
      </c>
      <c r="B39834" t="inlineStr">
        <is>
          <t>Sr. Data Engineer</t>
        </is>
      </c>
      <c r="C39834" t="inlineStr">
        <is>
          <t>Atlanta, GA</t>
        </is>
      </c>
      <c r="D39834" t="inlineStr">
        <is>
          <t>via LinkedIn</t>
        </is>
      </c>
      <c r="E39834" t="inlineStr">
        <is>
          <t>Contractor</t>
        </is>
      </c>
      <c r="F39834" t="b">
        <v>0</v>
      </c>
      <c r="G39834" t="inlineStr">
        <is>
          <t>New York, United States</t>
        </is>
      </c>
      <c r="H39834" s="2" t="n">
        <v>45425.92304398148</v>
      </c>
      <c r="I39834" t="b">
        <v>0</v>
      </c>
      <c r="J39834" t="b">
        <v>1</v>
      </c>
      <c r="K39834" t="inlineStr">
        <is>
          <t>United States</t>
        </is>
      </c>
      <c r="L39834" t="inlineStr"/>
      <c r="M39834" t="inlineStr"/>
      <c r="N39834" t="inlineStr"/>
      <c r="O39834" t="inlineStr">
        <is>
          <t>Genesis10</t>
        </is>
      </c>
      <c r="P39834" t="inlineStr">
        <is>
          <t>['python', 'sql', 'excel']</t>
        </is>
      </c>
      <c r="Q39834" t="inlineStr">
        <is>
          <t>{'analyst_tools': ['excel'], 'programming': ['python', 'sql']}</t>
        </is>
      </c>
    </row>
    <row r="39835">
      <c r="A39835" t="inlineStr">
        <is>
          <t>Data Scientist</t>
        </is>
      </c>
      <c r="B39835" t="inlineStr">
        <is>
          <t>Principal Data Scientist</t>
        </is>
      </c>
      <c r="C39835" t="inlineStr">
        <is>
          <t>Anywhere</t>
        </is>
      </c>
      <c r="D39835" t="inlineStr">
        <is>
          <t>via LinkedIn</t>
        </is>
      </c>
      <c r="E39835" t="inlineStr">
        <is>
          <t>Full-time</t>
        </is>
      </c>
      <c r="F39835" t="b">
        <v>1</v>
      </c>
      <c r="G39835" t="inlineStr">
        <is>
          <t>Sudan</t>
        </is>
      </c>
      <c r="H39835" s="2" t="n">
        <v>45415.94097222222</v>
      </c>
      <c r="I39835" t="b">
        <v>0</v>
      </c>
      <c r="J39835" t="b">
        <v>0</v>
      </c>
      <c r="K39835" t="inlineStr">
        <is>
          <t>Sudan</t>
        </is>
      </c>
      <c r="L39835" t="inlineStr"/>
      <c r="M39835" t="inlineStr"/>
      <c r="N39835" t="inlineStr"/>
      <c r="O39835" t="inlineStr">
        <is>
          <t>Shutterfly</t>
        </is>
      </c>
      <c r="P39835" t="inlineStr">
        <is>
          <t>['sql', 'python', 'shell', 'databricks', 'aws', 'azure', 'tensorflow', 'keras', 'pytorch', 'hadoop', 'spark', 'unix', 'github']</t>
        </is>
      </c>
      <c r="Q39835" t="inlineStr">
        <is>
          <t>{'cloud': ['databricks', 'aws', 'azure'], 'libraries': ['tensorflow', 'keras', 'pytorch', 'hadoop', 'spark'], 'os': ['unix'], 'other': ['github'], 'programming': ['sql', 'python', 'shell']}</t>
        </is>
      </c>
    </row>
    <row r="39836">
      <c r="A39836" t="inlineStr">
        <is>
          <t>Senior Data Scientist</t>
        </is>
      </c>
      <c r="B39836" t="inlineStr">
        <is>
          <t>Sr. Applied Scientist, Devices, Device Science and Data Technology</t>
        </is>
      </c>
      <c r="C39836" t="inlineStr">
        <is>
          <t>Zapopan, Jalisco, Mexico</t>
        </is>
      </c>
      <c r="D39836" t="inlineStr">
        <is>
          <t>via LinkedIn</t>
        </is>
      </c>
      <c r="E39836" t="inlineStr">
        <is>
          <t>Full-time</t>
        </is>
      </c>
      <c r="F39836" t="b">
        <v>0</v>
      </c>
      <c r="G39836" t="inlineStr">
        <is>
          <t>Mexico</t>
        </is>
      </c>
      <c r="H39836" s="2" t="n">
        <v>45428.92579861111</v>
      </c>
      <c r="I39836" t="b">
        <v>0</v>
      </c>
      <c r="J39836" t="b">
        <v>0</v>
      </c>
      <c r="K39836" t="inlineStr">
        <is>
          <t>Mexico</t>
        </is>
      </c>
      <c r="L39836" t="inlineStr"/>
      <c r="M39836" t="inlineStr"/>
      <c r="N39836" t="inlineStr"/>
      <c r="O39836" t="inlineStr">
        <is>
          <t>myGwork</t>
        </is>
      </c>
      <c r="P39836" t="inlineStr">
        <is>
          <t>['r', 'python', 'java', 'c++', 'scikit-learn', 'spark', 'mxnet', 'tensorflow', 'numpy', 'hadoop']</t>
        </is>
      </c>
      <c r="Q39836" t="inlineStr">
        <is>
          <t>{'libraries': ['scikit-learn', 'spark', 'mxnet', 'tensorflow', 'numpy', 'hadoop'], 'programming': ['r', 'python', 'java', 'c++']}</t>
        </is>
      </c>
    </row>
    <row r="39837">
      <c r="A39837" t="inlineStr">
        <is>
          <t>Senior Data Analyst</t>
        </is>
      </c>
      <c r="B39837" t="inlineStr">
        <is>
          <t>Senior Data Analyst</t>
        </is>
      </c>
      <c r="C39837" t="inlineStr">
        <is>
          <t>Hanover, MD</t>
        </is>
      </c>
      <c r="D39837" t="inlineStr">
        <is>
          <t>via LinkedIn</t>
        </is>
      </c>
      <c r="E39837" t="inlineStr">
        <is>
          <t>Contractor</t>
        </is>
      </c>
      <c r="F39837" t="b">
        <v>0</v>
      </c>
      <c r="G39837" t="inlineStr">
        <is>
          <t>Georgia</t>
        </is>
      </c>
      <c r="H39837" s="2" t="n">
        <v>45432.93667824074</v>
      </c>
      <c r="I39837" t="b">
        <v>0</v>
      </c>
      <c r="J39837" t="b">
        <v>0</v>
      </c>
      <c r="K39837" t="inlineStr">
        <is>
          <t>United States</t>
        </is>
      </c>
      <c r="L39837" t="inlineStr"/>
      <c r="M39837" t="inlineStr"/>
      <c r="N39837" t="inlineStr"/>
      <c r="O39837" t="inlineStr">
        <is>
          <t>Infojini Inc</t>
        </is>
      </c>
      <c r="P39837" t="inlineStr">
        <is>
          <t>['sql', 'power bi', 'excel']</t>
        </is>
      </c>
      <c r="Q39837" t="inlineStr">
        <is>
          <t>{'analyst_tools': ['power bi', 'excel'], 'programming': ['sql']}</t>
        </is>
      </c>
    </row>
    <row r="39838">
      <c r="A39838" t="inlineStr">
        <is>
          <t>Data Analyst</t>
        </is>
      </c>
      <c r="B39838" t="inlineStr">
        <is>
          <t>Data Analytics Intern</t>
        </is>
      </c>
      <c r="C39838" t="inlineStr">
        <is>
          <t>Dallas, TX</t>
        </is>
      </c>
      <c r="D39838" t="inlineStr">
        <is>
          <t>via LinkedIn</t>
        </is>
      </c>
      <c r="E39838" t="inlineStr">
        <is>
          <t>Internship</t>
        </is>
      </c>
      <c r="F39838" t="b">
        <v>0</v>
      </c>
      <c r="G39838" t="inlineStr">
        <is>
          <t>Texas, United States</t>
        </is>
      </c>
      <c r="H39838" s="2" t="n">
        <v>45426.91773148148</v>
      </c>
      <c r="I39838" t="b">
        <v>0</v>
      </c>
      <c r="J39838" t="b">
        <v>0</v>
      </c>
      <c r="K39838" t="inlineStr">
        <is>
          <t>United States</t>
        </is>
      </c>
      <c r="L39838" t="inlineStr"/>
      <c r="M39838" t="inlineStr"/>
      <c r="N39838" t="inlineStr"/>
      <c r="O39838" t="inlineStr">
        <is>
          <t>Copart</t>
        </is>
      </c>
      <c r="P39838" t="inlineStr">
        <is>
          <t>['nosql', 'java', 'python', 'sql', 'snowflake', 'looker', 'tableau', 'power bi']</t>
        </is>
      </c>
      <c r="Q39838" t="inlineStr">
        <is>
          <t>{'analyst_tools': ['looker', 'tableau', 'power bi'], 'cloud': ['snowflake'], 'programming': ['nosql', 'java', 'python', 'sql']}</t>
        </is>
      </c>
    </row>
    <row r="39839">
      <c r="A39839" t="inlineStr">
        <is>
          <t>Data Analyst</t>
        </is>
      </c>
      <c r="B39839" t="inlineStr">
        <is>
          <t>Data Analyst II</t>
        </is>
      </c>
      <c r="C39839" t="inlineStr">
        <is>
          <t>Burbank, CA</t>
        </is>
      </c>
      <c r="D39839" t="inlineStr">
        <is>
          <t>via Indeed</t>
        </is>
      </c>
      <c r="E39839" t="inlineStr">
        <is>
          <t>Full-time</t>
        </is>
      </c>
      <c r="F39839" t="b">
        <v>0</v>
      </c>
      <c r="G39839" t="inlineStr">
        <is>
          <t>California, United States</t>
        </is>
      </c>
      <c r="H39839" s="2" t="n">
        <v>45440.9177199074</v>
      </c>
      <c r="I39839" t="b">
        <v>0</v>
      </c>
      <c r="J39839" t="b">
        <v>1</v>
      </c>
      <c r="K39839" t="inlineStr">
        <is>
          <t>United States</t>
        </is>
      </c>
      <c r="L39839" t="inlineStr"/>
      <c r="M39839" t="inlineStr"/>
      <c r="N39839" t="inlineStr"/>
      <c r="O39839" t="inlineStr">
        <is>
          <t>PUC National</t>
        </is>
      </c>
      <c r="P39839" t="inlineStr">
        <is>
          <t>['sql', 'sql server', 'oracle', 'tableau', 'word', 'excel', 'powerpoint', 'outlook', 'flow']</t>
        </is>
      </c>
      <c r="Q39839" t="inlineStr">
        <is>
          <t>{'analyst_tools': ['tableau', 'word', 'excel', 'powerpoint', 'outlook'], 'cloud': ['oracle'], 'databases': ['sql server'], 'other': ['flow'], 'programming': ['sql']}</t>
        </is>
      </c>
    </row>
    <row r="39840">
      <c r="A39840" t="inlineStr">
        <is>
          <t>Data Engineer</t>
        </is>
      </c>
      <c r="B39840" t="inlineStr">
        <is>
          <t>Data Engineer</t>
        </is>
      </c>
      <c r="C39840" t="inlineStr">
        <is>
          <t>Anywhere</t>
        </is>
      </c>
      <c r="D39840" t="inlineStr">
        <is>
          <t>via LinkedIn</t>
        </is>
      </c>
      <c r="E39840" t="inlineStr">
        <is>
          <t>Contractor</t>
        </is>
      </c>
      <c r="F39840" t="b">
        <v>1</v>
      </c>
      <c r="G39840" t="inlineStr">
        <is>
          <t>California, United States</t>
        </is>
      </c>
      <c r="H39840" s="2" t="n">
        <v>45414.92361111111</v>
      </c>
      <c r="I39840" t="b">
        <v>0</v>
      </c>
      <c r="J39840" t="b">
        <v>0</v>
      </c>
      <c r="K39840" t="inlineStr">
        <is>
          <t>United States</t>
        </is>
      </c>
      <c r="L39840" t="inlineStr"/>
      <c r="M39840" t="inlineStr"/>
      <c r="N39840" t="inlineStr"/>
      <c r="O39840" t="inlineStr">
        <is>
          <t>PDS</t>
        </is>
      </c>
      <c r="P39840" t="inlineStr">
        <is>
          <t>['python', 'nosql', 'mongodb', 'mongodb', 'cassandra', 'aws']</t>
        </is>
      </c>
      <c r="Q39840" t="inlineStr">
        <is>
          <t>{'cloud': ['aws'], 'databases': ['mongodb', 'cassandra'], 'programming': ['python', 'nosql', 'mongodb']}</t>
        </is>
      </c>
    </row>
    <row r="39841">
      <c r="A39841" t="inlineStr">
        <is>
          <t>Data Engineer</t>
        </is>
      </c>
      <c r="B39841" t="inlineStr">
        <is>
          <t>DATA ENGINEER</t>
        </is>
      </c>
      <c r="C39841" t="inlineStr">
        <is>
          <t>Machelen, Belgium</t>
        </is>
      </c>
      <c r="D39841" t="inlineStr">
        <is>
          <t>via LinkedIn</t>
        </is>
      </c>
      <c r="E39841" t="inlineStr">
        <is>
          <t>Full-time</t>
        </is>
      </c>
      <c r="F39841" t="b">
        <v>0</v>
      </c>
      <c r="G39841" t="inlineStr">
        <is>
          <t>Belgium</t>
        </is>
      </c>
      <c r="H39841" s="2" t="n">
        <v>45440.9525462963</v>
      </c>
      <c r="I39841" t="b">
        <v>0</v>
      </c>
      <c r="J39841" t="b">
        <v>0</v>
      </c>
      <c r="K39841" t="inlineStr">
        <is>
          <t>Belgium</t>
        </is>
      </c>
      <c r="L39841" t="inlineStr"/>
      <c r="M39841" t="inlineStr"/>
      <c r="N39841" t="inlineStr"/>
      <c r="O39841" t="inlineStr">
        <is>
          <t>WEngage</t>
        </is>
      </c>
      <c r="P39841" t="inlineStr">
        <is>
          <t>['sql', 'go', 'sql server', 'excel', 'ssis', 'power bi', 'word']</t>
        </is>
      </c>
      <c r="Q39841" t="inlineStr">
        <is>
          <t>{'analyst_tools': ['excel', 'ssis', 'power bi', 'word'], 'databases': ['sql server'], 'programming': ['sql', 'go']}</t>
        </is>
      </c>
    </row>
    <row r="39842">
      <c r="A39842" t="inlineStr">
        <is>
          <t>Software Engineer</t>
        </is>
      </c>
      <c r="B39842" t="inlineStr">
        <is>
          <t>Full-stack Unity engineer (Unity, VR and AI Integration)</t>
        </is>
      </c>
      <c r="C39842" t="inlineStr">
        <is>
          <t>Lisbon, Portugal</t>
        </is>
      </c>
      <c r="D39842" t="inlineStr">
        <is>
          <t>via Smart Recruiters Jobs</t>
        </is>
      </c>
      <c r="E39842" t="inlineStr">
        <is>
          <t>Full-time</t>
        </is>
      </c>
      <c r="F39842" t="b">
        <v>0</v>
      </c>
      <c r="G39842" t="inlineStr">
        <is>
          <t>Portugal</t>
        </is>
      </c>
      <c r="H39842" s="2" t="n">
        <v>45413.93033564815</v>
      </c>
      <c r="I39842" t="b">
        <v>0</v>
      </c>
      <c r="J39842" t="b">
        <v>0</v>
      </c>
      <c r="K39842" t="inlineStr">
        <is>
          <t>Portugal</t>
        </is>
      </c>
      <c r="L39842" t="inlineStr"/>
      <c r="M39842" t="inlineStr"/>
      <c r="N39842" t="inlineStr"/>
      <c r="O39842" t="inlineStr">
        <is>
          <t>Penguin Formula</t>
        </is>
      </c>
      <c r="P39842" t="inlineStr">
        <is>
          <t>['c#', 'python', 'aws', 'azure', 'unity', 'flow']</t>
        </is>
      </c>
      <c r="Q39842" t="inlineStr">
        <is>
          <t>{'cloud': ['aws', 'azure'], 'other': ['unity', 'flow'], 'programming': ['c#', 'python']}</t>
        </is>
      </c>
    </row>
    <row r="39843">
      <c r="A39843" t="inlineStr">
        <is>
          <t>Data Engineer</t>
        </is>
      </c>
      <c r="B39843" t="inlineStr">
        <is>
          <t>Data Engineer with LLM (Mandatory) Experience Austin, TX</t>
        </is>
      </c>
      <c r="C39843" t="inlineStr">
        <is>
          <t>Austin, TX</t>
        </is>
      </c>
      <c r="D39843" t="inlineStr">
        <is>
          <t>via LinkedIn</t>
        </is>
      </c>
      <c r="E39843" t="inlineStr">
        <is>
          <t>Full-time</t>
        </is>
      </c>
      <c r="F39843" t="b">
        <v>0</v>
      </c>
      <c r="G39843" t="inlineStr">
        <is>
          <t>Florida, United States</t>
        </is>
      </c>
      <c r="H39843" s="2" t="n">
        <v>45415.9250462963</v>
      </c>
      <c r="I39843" t="b">
        <v>1</v>
      </c>
      <c r="J39843" t="b">
        <v>0</v>
      </c>
      <c r="K39843" t="inlineStr">
        <is>
          <t>United States</t>
        </is>
      </c>
      <c r="L39843" t="inlineStr"/>
      <c r="M39843" t="inlineStr"/>
      <c r="N39843" t="inlineStr"/>
      <c r="O39843" t="inlineStr">
        <is>
          <t>Nexwave</t>
        </is>
      </c>
      <c r="P39843" t="inlineStr">
        <is>
          <t>['python', 'sql', 'cassandra', 'aws', 'azure', 'redshift', 'pyspark', 'spark', 'hadoop', 'airflow']</t>
        </is>
      </c>
      <c r="Q39843" t="inlineStr">
        <is>
          <t>{'cloud': ['aws', 'azure', 'redshift'], 'databases': ['cassandra'], 'libraries': ['pyspark', 'spark', 'hadoop', 'airflow'], 'programming': ['python', 'sql']}</t>
        </is>
      </c>
    </row>
    <row r="39844">
      <c r="A39844" t="inlineStr">
        <is>
          <t>Data Analyst</t>
        </is>
      </c>
      <c r="B39844" t="inlineStr">
        <is>
          <t>Procurement Data Analyst</t>
        </is>
      </c>
      <c r="C39844" t="inlineStr">
        <is>
          <t>Dallas, TX</t>
        </is>
      </c>
      <c r="D39844" t="inlineStr">
        <is>
          <t>via LinkedIn</t>
        </is>
      </c>
      <c r="E39844" t="inlineStr">
        <is>
          <t>Contractor</t>
        </is>
      </c>
      <c r="F39844" t="b">
        <v>0</v>
      </c>
      <c r="G39844" t="inlineStr">
        <is>
          <t>Texas, United States</t>
        </is>
      </c>
      <c r="H39844" s="2" t="n">
        <v>45432.91797453703</v>
      </c>
      <c r="I39844" t="b">
        <v>0</v>
      </c>
      <c r="J39844" t="b">
        <v>0</v>
      </c>
      <c r="K39844" t="inlineStr">
        <is>
          <t>United States</t>
        </is>
      </c>
      <c r="L39844" t="inlineStr"/>
      <c r="M39844" t="inlineStr"/>
      <c r="N39844" t="inlineStr"/>
      <c r="O39844" t="inlineStr">
        <is>
          <t>Anblicks</t>
        </is>
      </c>
      <c r="P39844" t="inlineStr">
        <is>
          <t>['sql', 'python', 'javascript', 'sas', 'sas', 'power bi', 'excel', 'spss']</t>
        </is>
      </c>
      <c r="Q39844" t="inlineStr">
        <is>
          <t>{'analyst_tools': ['sas', 'power bi', 'excel', 'spss'], 'programming': ['sql', 'python', 'javascript', 'sas']}</t>
        </is>
      </c>
    </row>
    <row r="39845">
      <c r="A39845" t="inlineStr">
        <is>
          <t>Data Engineer</t>
        </is>
      </c>
      <c r="B39845" t="inlineStr">
        <is>
          <t>Data Engineer (f/m/d)</t>
        </is>
      </c>
      <c r="C39845" t="inlineStr">
        <is>
          <t>Düsseldorf, Germany</t>
        </is>
      </c>
      <c r="D39845" t="inlineStr">
        <is>
          <t>via XING</t>
        </is>
      </c>
      <c r="E39845" t="inlineStr">
        <is>
          <t>Full-time</t>
        </is>
      </c>
      <c r="F39845" t="b">
        <v>0</v>
      </c>
      <c r="G39845" t="inlineStr">
        <is>
          <t>Germany</t>
        </is>
      </c>
      <c r="H39845" s="2" t="n">
        <v>45422.94053240741</v>
      </c>
      <c r="I39845" t="b">
        <v>1</v>
      </c>
      <c r="J39845" t="b">
        <v>0</v>
      </c>
      <c r="K39845" t="inlineStr">
        <is>
          <t>Germany</t>
        </is>
      </c>
      <c r="L39845" t="inlineStr"/>
      <c r="M39845" t="inlineStr"/>
      <c r="N39845" t="inlineStr"/>
      <c r="O39845" t="inlineStr">
        <is>
          <t>GWQ ServicePlus AG</t>
        </is>
      </c>
      <c r="P39845" t="inlineStr">
        <is>
          <t>['r', 'python', 'julia', 'tableau', 'git', 'docker', 'kubernetes']</t>
        </is>
      </c>
      <c r="Q39845" t="inlineStr">
        <is>
          <t>{'analyst_tools': ['tableau'], 'other': ['git', 'docker', 'kubernetes'], 'programming': ['r', 'python', 'julia']}</t>
        </is>
      </c>
    </row>
    <row r="39846">
      <c r="A39846" t="inlineStr">
        <is>
          <t>Data Engineer</t>
        </is>
      </c>
      <c r="B39846" t="inlineStr">
        <is>
          <t>Assistant Manager - Data Engineering</t>
        </is>
      </c>
      <c r="C39846" t="inlineStr">
        <is>
          <t>Chennai, Tamil Nadu, India</t>
        </is>
      </c>
      <c r="D39846" t="inlineStr">
        <is>
          <t>via Shine</t>
        </is>
      </c>
      <c r="E39846" t="inlineStr">
        <is>
          <t>Full-time</t>
        </is>
      </c>
      <c r="F39846" t="b">
        <v>0</v>
      </c>
      <c r="G39846" t="inlineStr">
        <is>
          <t>India</t>
        </is>
      </c>
      <c r="H39846" s="2" t="n">
        <v>45417.92483796296</v>
      </c>
      <c r="I39846" t="b">
        <v>1</v>
      </c>
      <c r="J39846" t="b">
        <v>0</v>
      </c>
      <c r="K39846" t="inlineStr">
        <is>
          <t>India</t>
        </is>
      </c>
      <c r="L39846" t="inlineStr"/>
      <c r="M39846" t="inlineStr"/>
      <c r="N39846" t="inlineStr"/>
      <c r="O39846" t="inlineStr">
        <is>
          <t>LatentView Analytics</t>
        </is>
      </c>
      <c r="P39846" t="inlineStr">
        <is>
          <t>['sql', 'databricks', 'gcp', 'aws', 'azure', 'pyspark', 'hadoop', 'airflow', 'spark', 'tableau']</t>
        </is>
      </c>
      <c r="Q39846" t="inlineStr">
        <is>
          <t>{'analyst_tools': ['tableau'], 'cloud': ['databricks', 'gcp', 'aws', 'azure'], 'libraries': ['pyspark', 'hadoop', 'airflow', 'spark'], 'programming': ['sql']}</t>
        </is>
      </c>
    </row>
    <row r="39847">
      <c r="A39847" t="inlineStr">
        <is>
          <t>Data Engineer</t>
        </is>
      </c>
      <c r="B39847" t="inlineStr">
        <is>
          <t>Data Engineer Python SQL  H/F</t>
        </is>
      </c>
      <c r="C39847" t="inlineStr">
        <is>
          <t>France</t>
        </is>
      </c>
      <c r="D39847" t="inlineStr">
        <is>
          <t>via BeBee</t>
        </is>
      </c>
      <c r="E39847" t="inlineStr">
        <is>
          <t>Full-time</t>
        </is>
      </c>
      <c r="F39847" t="b">
        <v>0</v>
      </c>
      <c r="G39847" t="inlineStr">
        <is>
          <t>France</t>
        </is>
      </c>
      <c r="H39847" s="2" t="n">
        <v>45413.94005787037</v>
      </c>
      <c r="I39847" t="b">
        <v>0</v>
      </c>
      <c r="J39847" t="b">
        <v>0</v>
      </c>
      <c r="K39847" t="inlineStr">
        <is>
          <t>France</t>
        </is>
      </c>
      <c r="L39847" t="inlineStr"/>
      <c r="M39847" t="inlineStr"/>
      <c r="N39847" t="inlineStr"/>
      <c r="O39847" t="inlineStr">
        <is>
          <t>DGSE - Direction Générale de la Sécurité Extérieure</t>
        </is>
      </c>
      <c r="P39847" t="inlineStr">
        <is>
          <t>['bash', 'python', 'java', 'sql', 'nosql', 'vmware', 'linux', 'docker', 'kubernetes']</t>
        </is>
      </c>
      <c r="Q39847" t="inlineStr">
        <is>
          <t>{'cloud': ['vmware'], 'os': ['linux'], 'other': ['docker', 'kubernetes'], 'programming': ['bash', 'python', 'java', 'sql', 'nosql']}</t>
        </is>
      </c>
    </row>
    <row r="39848">
      <c r="A39848" t="inlineStr">
        <is>
          <t>Senior Data Engineer</t>
        </is>
      </c>
      <c r="B39848" t="inlineStr">
        <is>
          <t>Senior Azure Data Engineer</t>
        </is>
      </c>
      <c r="C39848" t="inlineStr">
        <is>
          <t>Edison, NJ</t>
        </is>
      </c>
      <c r="D39848" t="inlineStr">
        <is>
          <t>via Dice</t>
        </is>
      </c>
      <c r="E39848" t="inlineStr">
        <is>
          <t>Contractor</t>
        </is>
      </c>
      <c r="F39848" t="b">
        <v>0</v>
      </c>
      <c r="G39848" t="inlineStr">
        <is>
          <t>New York, United States</t>
        </is>
      </c>
      <c r="H39848" s="2" t="n">
        <v>45413.92146990741</v>
      </c>
      <c r="I39848" t="b">
        <v>1</v>
      </c>
      <c r="J39848" t="b">
        <v>0</v>
      </c>
      <c r="K39848" t="inlineStr">
        <is>
          <t>United States</t>
        </is>
      </c>
      <c r="L39848" t="inlineStr"/>
      <c r="M39848" t="inlineStr"/>
      <c r="N39848" t="inlineStr"/>
      <c r="O39848" t="inlineStr">
        <is>
          <t>DVG Tech Solutions LLC</t>
        </is>
      </c>
      <c r="P39848" t="inlineStr">
        <is>
          <t>['powershell', 'javascript', 'azure', 'jenkins']</t>
        </is>
      </c>
      <c r="Q39848" t="inlineStr">
        <is>
          <t>{'cloud': ['azure'], 'other': ['jenkins'], 'programming': ['powershell', 'javascript']}</t>
        </is>
      </c>
    </row>
    <row r="39849">
      <c r="A39849" t="inlineStr">
        <is>
          <t>Senior Data Analyst</t>
        </is>
      </c>
      <c r="B39849" t="inlineStr">
        <is>
          <t>Senior Collection Analyst</t>
        </is>
      </c>
      <c r="C39849" t="inlineStr">
        <is>
          <t>Berlin, Germany</t>
        </is>
      </c>
      <c r="D39849" t="inlineStr">
        <is>
          <t>via Trabajo.org - Stellenangebote, Arbeit</t>
        </is>
      </c>
      <c r="E39849" t="inlineStr">
        <is>
          <t>Full-time</t>
        </is>
      </c>
      <c r="F39849" t="b">
        <v>0</v>
      </c>
      <c r="G39849" t="inlineStr">
        <is>
          <t>Germany</t>
        </is>
      </c>
      <c r="H39849" s="2" t="n">
        <v>45439.48431712963</v>
      </c>
      <c r="I39849" t="b">
        <v>1</v>
      </c>
      <c r="J39849" t="b">
        <v>0</v>
      </c>
      <c r="K39849" t="inlineStr">
        <is>
          <t>Germany</t>
        </is>
      </c>
      <c r="L39849" t="inlineStr"/>
      <c r="M39849" t="inlineStr"/>
      <c r="N39849" t="inlineStr"/>
      <c r="O39849" t="inlineStr">
        <is>
          <t>solarisBank</t>
        </is>
      </c>
      <c r="P39849" t="inlineStr"/>
      <c r="Q39849" t="inlineStr"/>
    </row>
    <row r="39850">
      <c r="A39850" t="inlineStr">
        <is>
          <t>Data Engineer</t>
        </is>
      </c>
      <c r="B39850" t="inlineStr">
        <is>
          <t>Principal Cloud Data Engineer - Vehicle Data</t>
        </is>
      </c>
      <c r="C39850" t="inlineStr">
        <is>
          <t>Warren, MI</t>
        </is>
      </c>
      <c r="D39850" t="inlineStr">
        <is>
          <t>via LinkedIn</t>
        </is>
      </c>
      <c r="E39850" t="inlineStr">
        <is>
          <t>Full-time</t>
        </is>
      </c>
      <c r="F39850" t="b">
        <v>0</v>
      </c>
      <c r="G39850" t="inlineStr">
        <is>
          <t>Sudan</t>
        </is>
      </c>
      <c r="H39850" s="2" t="n">
        <v>45421.94186342593</v>
      </c>
      <c r="I39850" t="b">
        <v>0</v>
      </c>
      <c r="J39850" t="b">
        <v>1</v>
      </c>
      <c r="K39850" t="inlineStr">
        <is>
          <t>Sudan</t>
        </is>
      </c>
      <c r="L39850" t="inlineStr"/>
      <c r="M39850" t="inlineStr"/>
      <c r="N39850" t="inlineStr"/>
      <c r="O39850" t="inlineStr">
        <is>
          <t>General Motors</t>
        </is>
      </c>
      <c r="P39850" t="inlineStr">
        <is>
          <t>['azure', 'linux', 'kubernetes']</t>
        </is>
      </c>
      <c r="Q39850" t="inlineStr">
        <is>
          <t>{'cloud': ['azure'], 'os': ['linux'], 'other': ['kubernetes']}</t>
        </is>
      </c>
    </row>
    <row r="39851">
      <c r="A39851" t="inlineStr">
        <is>
          <t>Senior Data Engineer</t>
        </is>
      </c>
      <c r="B39851" t="inlineStr">
        <is>
          <t>Senior Data Engineer</t>
        </is>
      </c>
      <c r="C39851" t="inlineStr">
        <is>
          <t>Anywhere</t>
        </is>
      </c>
      <c r="D39851" t="inlineStr">
        <is>
          <t>via LinkedIn</t>
        </is>
      </c>
      <c r="E39851" t="inlineStr">
        <is>
          <t>Full-time and Contractor</t>
        </is>
      </c>
      <c r="F39851" t="b">
        <v>1</v>
      </c>
      <c r="G39851" t="inlineStr">
        <is>
          <t>Georgia</t>
        </is>
      </c>
      <c r="H39851" s="2" t="n">
        <v>45436.95358796296</v>
      </c>
      <c r="I39851" t="b">
        <v>1</v>
      </c>
      <c r="J39851" t="b">
        <v>0</v>
      </c>
      <c r="K39851" t="inlineStr">
        <is>
          <t>United States</t>
        </is>
      </c>
      <c r="L39851" t="inlineStr"/>
      <c r="M39851" t="inlineStr"/>
      <c r="N39851" t="inlineStr"/>
      <c r="O39851" t="inlineStr">
        <is>
          <t>Gentis Solutions</t>
        </is>
      </c>
      <c r="P39851" t="inlineStr">
        <is>
          <t>['python', 'sql', 'azure', 'databricks', 'spark', 'pyspark', 'tableau', 'power bi', 'unity']</t>
        </is>
      </c>
      <c r="Q39851" t="inlineStr">
        <is>
          <t>{'analyst_tools': ['tableau', 'power bi'], 'cloud': ['azure', 'databricks'], 'libraries': ['spark', 'pyspark'], 'other': ['unity'], 'programming': ['python', 'sql']}</t>
        </is>
      </c>
    </row>
    <row r="39852">
      <c r="A39852" t="inlineStr">
        <is>
          <t>Data Engineer</t>
        </is>
      </c>
      <c r="B39852" t="inlineStr">
        <is>
          <t>Data Engineer H/F</t>
        </is>
      </c>
      <c r="C39852" t="inlineStr">
        <is>
          <t>Lille, France</t>
        </is>
      </c>
      <c r="D39852" t="inlineStr">
        <is>
          <t>via Cadremploi</t>
        </is>
      </c>
      <c r="E39852" t="inlineStr">
        <is>
          <t>Full-time</t>
        </is>
      </c>
      <c r="F39852" t="b">
        <v>0</v>
      </c>
      <c r="G39852" t="inlineStr">
        <is>
          <t>France</t>
        </is>
      </c>
      <c r="H39852" s="2" t="n">
        <v>45428.93098379629</v>
      </c>
      <c r="I39852" t="b">
        <v>0</v>
      </c>
      <c r="J39852" t="b">
        <v>0</v>
      </c>
      <c r="K39852" t="inlineStr">
        <is>
          <t>France</t>
        </is>
      </c>
      <c r="L39852" t="inlineStr"/>
      <c r="M39852" t="inlineStr"/>
      <c r="N39852" t="inlineStr"/>
      <c r="O39852" t="inlineStr">
        <is>
          <t>FORTIL</t>
        </is>
      </c>
      <c r="P39852" t="inlineStr">
        <is>
          <t>['sql', 'python', 'oracle', 'azure']</t>
        </is>
      </c>
      <c r="Q39852" t="inlineStr">
        <is>
          <t>{'cloud': ['oracle', 'azure'], 'programming': ['sql', 'python']}</t>
        </is>
      </c>
    </row>
    <row r="39853">
      <c r="A39853" t="inlineStr">
        <is>
          <t>Data Scientist</t>
        </is>
      </c>
      <c r="B39853" t="inlineStr">
        <is>
          <t>Head of Data Management</t>
        </is>
      </c>
      <c r="C39853" t="inlineStr">
        <is>
          <t>Germany</t>
        </is>
      </c>
      <c r="D39853" t="inlineStr">
        <is>
          <t>via BeBee</t>
        </is>
      </c>
      <c r="E39853" t="inlineStr"/>
      <c r="F39853" t="b">
        <v>0</v>
      </c>
      <c r="G39853" t="inlineStr">
        <is>
          <t>Germany</t>
        </is>
      </c>
      <c r="H39853" s="2" t="n">
        <v>45431.92961805555</v>
      </c>
      <c r="I39853" t="b">
        <v>1</v>
      </c>
      <c r="J39853" t="b">
        <v>0</v>
      </c>
      <c r="K39853" t="inlineStr">
        <is>
          <t>Germany</t>
        </is>
      </c>
      <c r="L39853" t="inlineStr"/>
      <c r="M39853" t="inlineStr"/>
      <c r="N39853" t="inlineStr"/>
      <c r="O39853" t="inlineStr">
        <is>
          <t>OTTO KRAHN Corporate Functions GmbH &amp; Co. KG</t>
        </is>
      </c>
      <c r="P39853" t="inlineStr">
        <is>
          <t>['sql', 'python', 'snowflake', 'spark', 'power bi']</t>
        </is>
      </c>
      <c r="Q39853" t="inlineStr">
        <is>
          <t>{'analyst_tools': ['power bi'], 'cloud': ['snowflake'], 'libraries': ['spark'], 'programming': ['sql', 'python']}</t>
        </is>
      </c>
    </row>
    <row r="39854">
      <c r="A39854" t="inlineStr">
        <is>
          <t>Data Analyst</t>
        </is>
      </c>
      <c r="B39854" t="inlineStr">
        <is>
          <t>Research Data Analyst II</t>
        </is>
      </c>
      <c r="C39854" t="inlineStr">
        <is>
          <t>Sacramento, CA</t>
        </is>
      </c>
      <c r="D39854" t="inlineStr">
        <is>
          <t>via Zippia</t>
        </is>
      </c>
      <c r="E39854" t="inlineStr">
        <is>
          <t>Full-time</t>
        </is>
      </c>
      <c r="F39854" t="b">
        <v>0</v>
      </c>
      <c r="G39854" t="inlineStr">
        <is>
          <t>California, United States</t>
        </is>
      </c>
      <c r="H39854" s="2" t="n">
        <v>45422.91791666667</v>
      </c>
      <c r="I39854" t="b">
        <v>1</v>
      </c>
      <c r="J39854" t="b">
        <v>1</v>
      </c>
      <c r="K39854" t="inlineStr">
        <is>
          <t>United States</t>
        </is>
      </c>
      <c r="L39854" t="inlineStr">
        <is>
          <t>month</t>
        </is>
      </c>
      <c r="M39854" t="inlineStr"/>
      <c r="N39854" t="inlineStr"/>
      <c r="O39854" t="inlineStr">
        <is>
          <t>Calstrs</t>
        </is>
      </c>
      <c r="P39854" t="inlineStr">
        <is>
          <t>['r', 'excel', 'spss']</t>
        </is>
      </c>
      <c r="Q39854" t="inlineStr">
        <is>
          <t>{'analyst_tools': ['excel', 'spss'], 'programming': ['r']}</t>
        </is>
      </c>
    </row>
    <row r="39855">
      <c r="A39855" t="inlineStr">
        <is>
          <t>Data Analyst</t>
        </is>
      </c>
      <c r="B39855" t="inlineStr">
        <is>
          <t>DATA ANALYST</t>
        </is>
      </c>
      <c r="C39855" t="inlineStr">
        <is>
          <t>Birmingham, AL</t>
        </is>
      </c>
      <c r="D39855" t="inlineStr">
        <is>
          <t>via Indeed</t>
        </is>
      </c>
      <c r="E39855" t="inlineStr">
        <is>
          <t>Full-time</t>
        </is>
      </c>
      <c r="F39855" t="b">
        <v>0</v>
      </c>
      <c r="G39855" t="inlineStr">
        <is>
          <t>Florida, United States</t>
        </is>
      </c>
      <c r="H39855" s="2" t="n">
        <v>45418.92376157407</v>
      </c>
      <c r="I39855" t="b">
        <v>0</v>
      </c>
      <c r="J39855" t="b">
        <v>0</v>
      </c>
      <c r="K39855" t="inlineStr">
        <is>
          <t>United States</t>
        </is>
      </c>
      <c r="L39855" t="inlineStr"/>
      <c r="M39855" t="inlineStr"/>
      <c r="N39855" t="inlineStr"/>
      <c r="O39855" t="inlineStr">
        <is>
          <t>University of Alabama at Birmingham</t>
        </is>
      </c>
      <c r="P39855" t="inlineStr">
        <is>
          <t>['excel', 'tableau', 'asana', 'zoom']</t>
        </is>
      </c>
      <c r="Q39855" t="inlineStr">
        <is>
          <t>{'analyst_tools': ['excel', 'tableau'], 'async': ['asana'], 'sync': ['zoom']}</t>
        </is>
      </c>
    </row>
    <row r="39856">
      <c r="A39856" t="inlineStr">
        <is>
          <t>Data Engineer</t>
        </is>
      </c>
      <c r="B39856" t="inlineStr">
        <is>
          <t>Azure Data Engineer Lead</t>
        </is>
      </c>
      <c r="C39856" t="inlineStr">
        <is>
          <t>Anywhere</t>
        </is>
      </c>
      <c r="D39856" t="inlineStr">
        <is>
          <t>via LinkedIn</t>
        </is>
      </c>
      <c r="E39856" t="inlineStr">
        <is>
          <t>Full-time</t>
        </is>
      </c>
      <c r="F39856" t="b">
        <v>1</v>
      </c>
      <c r="G39856" t="inlineStr">
        <is>
          <t>Illinois, United States</t>
        </is>
      </c>
      <c r="H39856" s="2" t="n">
        <v>45422.92627314815</v>
      </c>
      <c r="I39856" t="b">
        <v>1</v>
      </c>
      <c r="J39856" t="b">
        <v>1</v>
      </c>
      <c r="K39856" t="inlineStr">
        <is>
          <t>United States</t>
        </is>
      </c>
      <c r="L39856" t="inlineStr">
        <is>
          <t>year</t>
        </is>
      </c>
      <c r="M39856" t="n">
        <v>145000</v>
      </c>
      <c r="N39856" t="inlineStr"/>
      <c r="O39856" t="inlineStr">
        <is>
          <t>Hexaware Technologies</t>
        </is>
      </c>
      <c r="P39856" t="inlineStr">
        <is>
          <t>['python', 'scala', 'sql', 'azure', 'databricks', 'spark', 'pyspark']</t>
        </is>
      </c>
      <c r="Q39856" t="inlineStr">
        <is>
          <t>{'cloud': ['azure', 'databricks'], 'libraries': ['spark', 'pyspark'], 'programming': ['python', 'scala', 'sql']}</t>
        </is>
      </c>
    </row>
    <row r="39857">
      <c r="A39857" t="inlineStr">
        <is>
          <t>Data Engineer</t>
        </is>
      </c>
      <c r="B39857" t="inlineStr">
        <is>
          <t>BQ Data Engineer</t>
        </is>
      </c>
      <c r="C39857" t="inlineStr">
        <is>
          <t>Austin, TX</t>
        </is>
      </c>
      <c r="D39857" t="inlineStr">
        <is>
          <t>via LinkedIn</t>
        </is>
      </c>
      <c r="E39857" t="inlineStr">
        <is>
          <t>Full-time</t>
        </is>
      </c>
      <c r="F39857" t="b">
        <v>0</v>
      </c>
      <c r="G39857" t="inlineStr">
        <is>
          <t>Sudan</t>
        </is>
      </c>
      <c r="H39857" s="2" t="n">
        <v>45413.94648148148</v>
      </c>
      <c r="I39857" t="b">
        <v>0</v>
      </c>
      <c r="J39857" t="b">
        <v>0</v>
      </c>
      <c r="K39857" t="inlineStr">
        <is>
          <t>Sudan</t>
        </is>
      </c>
      <c r="L39857" t="inlineStr"/>
      <c r="M39857" t="inlineStr"/>
      <c r="N39857" t="inlineStr"/>
      <c r="O39857" t="inlineStr">
        <is>
          <t>E-Solutions</t>
        </is>
      </c>
      <c r="P39857" t="inlineStr">
        <is>
          <t>['sql', 'python', 'gcp', 'bigquery', 'tableau', 'power bi']</t>
        </is>
      </c>
      <c r="Q39857" t="inlineStr">
        <is>
          <t>{'analyst_tools': ['tableau', 'power bi'], 'cloud': ['gcp', 'bigquery'], 'programming': ['sql', 'python']}</t>
        </is>
      </c>
    </row>
    <row r="39858">
      <c r="A39858" t="inlineStr">
        <is>
          <t>Senior Data Engineer</t>
        </is>
      </c>
      <c r="B39858" t="inlineStr">
        <is>
          <t>Observability - Senior engineering manager, Data Collection</t>
        </is>
      </c>
      <c r="C39858" t="inlineStr">
        <is>
          <t>Portugal   (+32 others)</t>
        </is>
      </c>
      <c r="D39858" t="inlineStr">
        <is>
          <t>via Levels.fyi</t>
        </is>
      </c>
      <c r="E39858" t="inlineStr">
        <is>
          <t>Full-time</t>
        </is>
      </c>
      <c r="F39858" t="b">
        <v>0</v>
      </c>
      <c r="G39858" t="inlineStr">
        <is>
          <t>Spain</t>
        </is>
      </c>
      <c r="H39858" s="2" t="n">
        <v>45436.92780092593</v>
      </c>
      <c r="I39858" t="b">
        <v>1</v>
      </c>
      <c r="J39858" t="b">
        <v>0</v>
      </c>
      <c r="K39858" t="inlineStr">
        <is>
          <t>Spain</t>
        </is>
      </c>
      <c r="L39858" t="inlineStr"/>
      <c r="M39858" t="inlineStr"/>
      <c r="N39858" t="inlineStr"/>
      <c r="O39858" t="inlineStr">
        <is>
          <t>Elastic</t>
        </is>
      </c>
      <c r="P39858" t="inlineStr">
        <is>
          <t>['go', 'elasticsearch']</t>
        </is>
      </c>
      <c r="Q39858" t="inlineStr">
        <is>
          <t>{'databases': ['elasticsearch'], 'programming': ['go']}</t>
        </is>
      </c>
    </row>
    <row r="39859">
      <c r="A39859" t="inlineStr">
        <is>
          <t>Data Engineer</t>
        </is>
      </c>
      <c r="B39859" t="inlineStr">
        <is>
          <t>Data Engineer</t>
        </is>
      </c>
      <c r="C39859" t="inlineStr">
        <is>
          <t>Lake Buena Vista, FL</t>
        </is>
      </c>
      <c r="D39859" t="inlineStr">
        <is>
          <t>via LinkedIn</t>
        </is>
      </c>
      <c r="E39859" t="inlineStr">
        <is>
          <t>Full-time and Temp work</t>
        </is>
      </c>
      <c r="F39859" t="b">
        <v>0</v>
      </c>
      <c r="G39859" t="inlineStr">
        <is>
          <t>Illinois, United States</t>
        </is>
      </c>
      <c r="H39859" s="2" t="n">
        <v>45419.92289351852</v>
      </c>
      <c r="I39859" t="b">
        <v>0</v>
      </c>
      <c r="J39859" t="b">
        <v>1</v>
      </c>
      <c r="K39859" t="inlineStr">
        <is>
          <t>United States</t>
        </is>
      </c>
      <c r="L39859" t="inlineStr"/>
      <c r="M39859" t="inlineStr"/>
      <c r="N39859" t="inlineStr"/>
      <c r="O39859" t="inlineStr">
        <is>
          <t>INSPYR Solutions</t>
        </is>
      </c>
      <c r="P39859" t="inlineStr">
        <is>
          <t>['sql', 'python', 'postgresql', 'snowflake', 'aws', 'databricks', 'airflow', 'docker', 'gitlab', 'kubernetes']</t>
        </is>
      </c>
      <c r="Q39859" t="inlineStr">
        <is>
          <t>{'cloud': ['snowflake', 'aws', 'databricks'], 'databases': ['postgresql'], 'libraries': ['airflow'], 'other': ['docker', 'gitlab', 'kubernetes'], 'programming': ['sql', 'python']}</t>
        </is>
      </c>
    </row>
    <row r="39860">
      <c r="A39860" t="inlineStr">
        <is>
          <t>Data Engineer</t>
        </is>
      </c>
      <c r="B39860" t="inlineStr">
        <is>
          <t>Alternance - Data Engineer - Energie &amp; Télécom - Nantes</t>
        </is>
      </c>
      <c r="C39860" t="inlineStr">
        <is>
          <t>Nantes, France</t>
        </is>
      </c>
      <c r="D39860" t="inlineStr">
        <is>
          <t>via BeBee</t>
        </is>
      </c>
      <c r="E39860" t="inlineStr">
        <is>
          <t>Full-time</t>
        </is>
      </c>
      <c r="F39860" t="b">
        <v>0</v>
      </c>
      <c r="G39860" t="inlineStr">
        <is>
          <t>France</t>
        </is>
      </c>
      <c r="H39860" s="2" t="n">
        <v>45429.93484953704</v>
      </c>
      <c r="I39860" t="b">
        <v>0</v>
      </c>
      <c r="J39860" t="b">
        <v>0</v>
      </c>
      <c r="K39860" t="inlineStr">
        <is>
          <t>France</t>
        </is>
      </c>
      <c r="L39860" t="inlineStr"/>
      <c r="M39860" t="inlineStr"/>
      <c r="N39860" t="inlineStr"/>
      <c r="O39860" t="inlineStr">
        <is>
          <t>Groupe SOPRA STERIA</t>
        </is>
      </c>
      <c r="P39860" t="inlineStr">
        <is>
          <t>['scala', 'sql', 'java', 'spark', 'hadoop']</t>
        </is>
      </c>
      <c r="Q39860" t="inlineStr">
        <is>
          <t>{'libraries': ['spark', 'hadoop'], 'programming': ['scala', 'sql', 'java']}</t>
        </is>
      </c>
    </row>
    <row r="39861">
      <c r="A39861" t="inlineStr">
        <is>
          <t>Data Scientist</t>
        </is>
      </c>
      <c r="B39861" t="inlineStr">
        <is>
          <t>Data Scientist with Python</t>
        </is>
      </c>
      <c r="C39861" t="inlineStr">
        <is>
          <t>Dallas, TX</t>
        </is>
      </c>
      <c r="D39861" t="inlineStr">
        <is>
          <t>via ZipRecruiter</t>
        </is>
      </c>
      <c r="E39861" t="inlineStr">
        <is>
          <t>Full-time and Contractor</t>
        </is>
      </c>
      <c r="F39861" t="b">
        <v>0</v>
      </c>
      <c r="G39861" t="inlineStr">
        <is>
          <t>Texas, United States</t>
        </is>
      </c>
      <c r="H39861" s="2" t="n">
        <v>45428.91876157407</v>
      </c>
      <c r="I39861" t="b">
        <v>0</v>
      </c>
      <c r="J39861" t="b">
        <v>0</v>
      </c>
      <c r="K39861" t="inlineStr">
        <is>
          <t>United States</t>
        </is>
      </c>
      <c r="L39861" t="inlineStr"/>
      <c r="M39861" t="inlineStr"/>
      <c r="N39861" t="inlineStr"/>
      <c r="O39861" t="inlineStr">
        <is>
          <t>Siri InfoSolutions Inc</t>
        </is>
      </c>
      <c r="P39861" t="inlineStr">
        <is>
          <t>['python']</t>
        </is>
      </c>
      <c r="Q39861" t="inlineStr">
        <is>
          <t>{'programming': ['python']}</t>
        </is>
      </c>
    </row>
    <row r="39862">
      <c r="A39862" t="inlineStr">
        <is>
          <t>Data Scientist</t>
        </is>
      </c>
      <c r="B39862" t="inlineStr">
        <is>
          <t>Lead Data Scientist</t>
        </is>
      </c>
      <c r="C39862" t="inlineStr">
        <is>
          <t>Chennai, Tamil Nadu, India</t>
        </is>
      </c>
      <c r="D39862" t="inlineStr">
        <is>
          <t>via LinkedIn</t>
        </is>
      </c>
      <c r="E39862" t="inlineStr">
        <is>
          <t>Full-time</t>
        </is>
      </c>
      <c r="F39862" t="b">
        <v>0</v>
      </c>
      <c r="G39862" t="inlineStr">
        <is>
          <t>India</t>
        </is>
      </c>
      <c r="H39862" s="2" t="n">
        <v>45426.93087962963</v>
      </c>
      <c r="I39862" t="b">
        <v>0</v>
      </c>
      <c r="J39862" t="b">
        <v>0</v>
      </c>
      <c r="K39862" t="inlineStr">
        <is>
          <t>India</t>
        </is>
      </c>
      <c r="L39862" t="inlineStr"/>
      <c r="M39862" t="inlineStr"/>
      <c r="N39862" t="inlineStr"/>
      <c r="O39862" t="inlineStr">
        <is>
          <t>Moving Walls</t>
        </is>
      </c>
      <c r="P39862" t="inlineStr">
        <is>
          <t>['python', 'java']</t>
        </is>
      </c>
      <c r="Q39862" t="inlineStr">
        <is>
          <t>{'programming': ['python', 'java']}</t>
        </is>
      </c>
    </row>
    <row r="39863">
      <c r="A39863" t="inlineStr">
        <is>
          <t>Data Analyst</t>
        </is>
      </c>
      <c r="B39863" t="inlineStr">
        <is>
          <t>Data Analyst</t>
        </is>
      </c>
      <c r="C39863" t="inlineStr">
        <is>
          <t>Malaysia</t>
        </is>
      </c>
      <c r="D39863" t="inlineStr">
        <is>
          <t>via LinkedIn</t>
        </is>
      </c>
      <c r="E39863" t="inlineStr"/>
      <c r="F39863" t="b">
        <v>0</v>
      </c>
      <c r="G39863" t="inlineStr">
        <is>
          <t>Malaysia</t>
        </is>
      </c>
      <c r="H39863" s="2" t="n">
        <v>45441.93210648148</v>
      </c>
      <c r="I39863" t="b">
        <v>1</v>
      </c>
      <c r="J39863" t="b">
        <v>0</v>
      </c>
      <c r="K39863" t="inlineStr">
        <is>
          <t>Malaysia</t>
        </is>
      </c>
      <c r="L39863" t="inlineStr"/>
      <c r="M39863" t="inlineStr"/>
      <c r="N39863" t="inlineStr"/>
      <c r="O39863" t="inlineStr">
        <is>
          <t>Etiqa Insurance and Takaful</t>
        </is>
      </c>
      <c r="P39863" t="inlineStr"/>
      <c r="Q39863" t="inlineStr"/>
    </row>
    <row r="39864">
      <c r="A39864" t="inlineStr">
        <is>
          <t>Senior Data Engineer</t>
        </is>
      </c>
      <c r="B39864" t="inlineStr">
        <is>
          <t>Senior Data Engineer</t>
        </is>
      </c>
      <c r="C39864" t="inlineStr">
        <is>
          <t>Newcastle upon Tyne, UK</t>
        </is>
      </c>
      <c r="D39864" t="inlineStr">
        <is>
          <t>via LinkedIn</t>
        </is>
      </c>
      <c r="E39864" t="inlineStr">
        <is>
          <t>Full-time</t>
        </is>
      </c>
      <c r="F39864" t="b">
        <v>0</v>
      </c>
      <c r="G39864" t="inlineStr">
        <is>
          <t>United Kingdom</t>
        </is>
      </c>
      <c r="H39864" s="2" t="n">
        <v>45427.9272337963</v>
      </c>
      <c r="I39864" t="b">
        <v>1</v>
      </c>
      <c r="J39864" t="b">
        <v>0</v>
      </c>
      <c r="K39864" t="inlineStr">
        <is>
          <t>United Kingdom</t>
        </is>
      </c>
      <c r="L39864" t="inlineStr"/>
      <c r="M39864" t="inlineStr"/>
      <c r="N39864" t="inlineStr"/>
      <c r="O39864" t="inlineStr">
        <is>
          <t>ClickJobs.io</t>
        </is>
      </c>
      <c r="P39864" t="inlineStr">
        <is>
          <t>['python', 'aws', 'azure', 'databricks', 'linux', 'windows', 'git']</t>
        </is>
      </c>
      <c r="Q39864" t="inlineStr">
        <is>
          <t>{'cloud': ['aws', 'azure', 'databricks'], 'os': ['linux', 'windows'], 'other': ['git'], 'programming': ['python']}</t>
        </is>
      </c>
    </row>
    <row r="39865">
      <c r="A39865" t="inlineStr">
        <is>
          <t>Data Analyst</t>
        </is>
      </c>
      <c r="B39865" t="inlineStr">
        <is>
          <t>Consumer Deposits Business Intelligence - Data Analytics</t>
        </is>
      </c>
      <c r="C39865" t="inlineStr">
        <is>
          <t>New York, NY</t>
        </is>
      </c>
      <c r="D39865" t="inlineStr">
        <is>
          <t>via LinkedIn</t>
        </is>
      </c>
      <c r="E39865" t="inlineStr">
        <is>
          <t>Full-time</t>
        </is>
      </c>
      <c r="F39865" t="b">
        <v>0</v>
      </c>
      <c r="G39865" t="inlineStr">
        <is>
          <t>New York, United States</t>
        </is>
      </c>
      <c r="H39865" s="2" t="n">
        <v>45435.91697916666</v>
      </c>
      <c r="I39865" t="b">
        <v>0</v>
      </c>
      <c r="J39865" t="b">
        <v>1</v>
      </c>
      <c r="K39865" t="inlineStr">
        <is>
          <t>United States</t>
        </is>
      </c>
      <c r="L39865" t="inlineStr"/>
      <c r="M39865" t="inlineStr"/>
      <c r="N39865" t="inlineStr"/>
      <c r="O39865" t="inlineStr">
        <is>
          <t>U.S. Bank</t>
        </is>
      </c>
      <c r="P39865" t="inlineStr">
        <is>
          <t>['sql', 'r', 'python', 'sas', 'sas', 'hadoop', 'excel', 'spss', 'tableau', 'power bi']</t>
        </is>
      </c>
      <c r="Q39865" t="inlineStr">
        <is>
          <t>{'analyst_tools': ['sas', 'excel', 'spss', 'tableau', 'power bi'], 'libraries': ['hadoop'], 'programming': ['sql', 'r', 'python', 'sas']}</t>
        </is>
      </c>
    </row>
    <row r="39866">
      <c r="A39866" t="inlineStr">
        <is>
          <t>Data Engineer</t>
        </is>
      </c>
      <c r="B39866" t="inlineStr">
        <is>
          <t>Data Engineer</t>
        </is>
      </c>
      <c r="C39866" t="inlineStr">
        <is>
          <t>Madison, WI</t>
        </is>
      </c>
      <c r="D39866" t="inlineStr">
        <is>
          <t>via LinkedIn</t>
        </is>
      </c>
      <c r="E39866" t="inlineStr">
        <is>
          <t>Full-time</t>
        </is>
      </c>
      <c r="F39866" t="b">
        <v>0</v>
      </c>
      <c r="G39866" t="inlineStr">
        <is>
          <t>California, United States</t>
        </is>
      </c>
      <c r="H39866" s="2" t="n">
        <v>45426.92333333333</v>
      </c>
      <c r="I39866" t="b">
        <v>0</v>
      </c>
      <c r="J39866" t="b">
        <v>1</v>
      </c>
      <c r="K39866" t="inlineStr">
        <is>
          <t>United States</t>
        </is>
      </c>
      <c r="L39866" t="inlineStr"/>
      <c r="M39866" t="inlineStr"/>
      <c r="N39866" t="inlineStr"/>
      <c r="O39866" t="inlineStr">
        <is>
          <t>UW Credit Union</t>
        </is>
      </c>
      <c r="P39866" t="inlineStr">
        <is>
          <t>['sql', 'python', 'snowflake', 'azure']</t>
        </is>
      </c>
      <c r="Q39866" t="inlineStr">
        <is>
          <t>{'cloud': ['snowflake', 'azure'], 'programming': ['sql', 'python']}</t>
        </is>
      </c>
    </row>
    <row r="39867">
      <c r="A39867" t="inlineStr">
        <is>
          <t>Data Engineer</t>
        </is>
      </c>
      <c r="B39867" t="inlineStr">
        <is>
          <t>Data Engineer: Data Modeling</t>
        </is>
      </c>
      <c r="C39867" t="inlineStr">
        <is>
          <t>Maharashtra</t>
        </is>
      </c>
      <c r="D39867" t="inlineStr">
        <is>
          <t>via LinkedIn</t>
        </is>
      </c>
      <c r="E39867" t="inlineStr">
        <is>
          <t>Full-time</t>
        </is>
      </c>
      <c r="F39867" t="b">
        <v>0</v>
      </c>
      <c r="G39867" t="inlineStr">
        <is>
          <t>India</t>
        </is>
      </c>
      <c r="H39867" s="2" t="n">
        <v>45418.92996527778</v>
      </c>
      <c r="I39867" t="b">
        <v>1</v>
      </c>
      <c r="J39867" t="b">
        <v>0</v>
      </c>
      <c r="K39867" t="inlineStr">
        <is>
          <t>India</t>
        </is>
      </c>
      <c r="L39867" t="inlineStr"/>
      <c r="M39867" t="inlineStr"/>
      <c r="N39867" t="inlineStr"/>
      <c r="O39867" t="inlineStr">
        <is>
          <t>IBM</t>
        </is>
      </c>
      <c r="P39867" t="inlineStr">
        <is>
          <t>['sql', 'nosql', 'java', 'ibm cloud', 'word', 'excel', 'powerpoint']</t>
        </is>
      </c>
      <c r="Q39867" t="inlineStr">
        <is>
          <t>{'analyst_tools': ['word', 'excel', 'powerpoint'], 'cloud': ['ibm cloud'], 'programming': ['sql', 'nosql', 'java']}</t>
        </is>
      </c>
    </row>
    <row r="39868">
      <c r="A39868" t="inlineStr">
        <is>
          <t>Data Engineer</t>
        </is>
      </c>
      <c r="B39868" t="inlineStr">
        <is>
          <t>Web3 Data Engineer</t>
        </is>
      </c>
      <c r="C39868" t="inlineStr">
        <is>
          <t>Anywhere</t>
        </is>
      </c>
      <c r="D39868" t="inlineStr">
        <is>
          <t>via LinkedIn</t>
        </is>
      </c>
      <c r="E39868" t="inlineStr">
        <is>
          <t>Full-time</t>
        </is>
      </c>
      <c r="F39868" t="b">
        <v>1</v>
      </c>
      <c r="G39868" t="inlineStr">
        <is>
          <t>Texas, United States</t>
        </is>
      </c>
      <c r="H39868" s="2" t="n">
        <v>45426.92510416666</v>
      </c>
      <c r="I39868" t="b">
        <v>1</v>
      </c>
      <c r="J39868" t="b">
        <v>0</v>
      </c>
      <c r="K39868" t="inlineStr">
        <is>
          <t>United States</t>
        </is>
      </c>
      <c r="L39868" t="inlineStr"/>
      <c r="M39868" t="inlineStr"/>
      <c r="N39868" t="inlineStr"/>
      <c r="O39868" t="inlineStr">
        <is>
          <t>Vintage Recruits</t>
        </is>
      </c>
      <c r="P39868" t="inlineStr">
        <is>
          <t>['rust', 'sql', 'graphql', 'node']</t>
        </is>
      </c>
      <c r="Q39868" t="inlineStr">
        <is>
          <t>{'libraries': ['graphql'], 'programming': ['rust', 'sql'], 'webframeworks': ['node']}</t>
        </is>
      </c>
    </row>
    <row r="39869">
      <c r="A39869" t="inlineStr">
        <is>
          <t>Business Analyst</t>
        </is>
      </c>
      <c r="B39869" t="inlineStr">
        <is>
          <t>Business Analyst (Remote)</t>
        </is>
      </c>
      <c r="C39869" t="inlineStr">
        <is>
          <t>Anywhere</t>
        </is>
      </c>
      <c r="D39869" t="inlineStr">
        <is>
          <t>via LinkedIn</t>
        </is>
      </c>
      <c r="E39869" t="inlineStr">
        <is>
          <t>Full-time</t>
        </is>
      </c>
      <c r="F39869" t="b">
        <v>1</v>
      </c>
      <c r="G39869" t="inlineStr">
        <is>
          <t>Poland</t>
        </is>
      </c>
      <c r="H39869" s="2" t="n">
        <v>45439.92137731481</v>
      </c>
      <c r="I39869" t="b">
        <v>0</v>
      </c>
      <c r="J39869" t="b">
        <v>0</v>
      </c>
      <c r="K39869" t="inlineStr">
        <is>
          <t>Poland</t>
        </is>
      </c>
      <c r="L39869" t="inlineStr"/>
      <c r="M39869" t="inlineStr"/>
      <c r="N39869" t="inlineStr"/>
      <c r="O39869" t="inlineStr">
        <is>
          <t>Omni Calculator</t>
        </is>
      </c>
      <c r="P39869" t="inlineStr">
        <is>
          <t>['sql', 'bigquery', 'gdpr', 'looker']</t>
        </is>
      </c>
      <c r="Q39869" t="inlineStr">
        <is>
          <t>{'analyst_tools': ['looker'], 'cloud': ['bigquery'], 'libraries': ['gdpr'], 'programming': ['sql']}</t>
        </is>
      </c>
    </row>
    <row r="39870">
      <c r="A39870" t="inlineStr">
        <is>
          <t>Data Engineer</t>
        </is>
      </c>
      <c r="B39870" t="inlineStr">
        <is>
          <t>GCP Data Engineer</t>
        </is>
      </c>
      <c r="C39870" t="inlineStr">
        <is>
          <t>Dearborn, MI</t>
        </is>
      </c>
      <c r="D39870" t="inlineStr">
        <is>
          <t>via ZipRecruiter</t>
        </is>
      </c>
      <c r="E39870" t="inlineStr">
        <is>
          <t>Contractor</t>
        </is>
      </c>
      <c r="F39870" t="b">
        <v>0</v>
      </c>
      <c r="G39870" t="inlineStr">
        <is>
          <t>Florida, United States</t>
        </is>
      </c>
      <c r="H39870" s="2" t="n">
        <v>45419.92341435186</v>
      </c>
      <c r="I39870" t="b">
        <v>0</v>
      </c>
      <c r="J39870" t="b">
        <v>1</v>
      </c>
      <c r="K39870" t="inlineStr">
        <is>
          <t>United States</t>
        </is>
      </c>
      <c r="L39870" t="inlineStr">
        <is>
          <t>hour</t>
        </is>
      </c>
      <c r="M39870" t="inlineStr"/>
      <c r="N39870" t="n">
        <v>70</v>
      </c>
      <c r="O39870" t="inlineStr">
        <is>
          <t>KYYBA</t>
        </is>
      </c>
      <c r="P39870" t="inlineStr">
        <is>
          <t>['sql', 'python', 'shell', 'gcp', 'terraform']</t>
        </is>
      </c>
      <c r="Q39870" t="inlineStr">
        <is>
          <t>{'cloud': ['gcp'], 'other': ['terraform'], 'programming': ['sql', 'python', 'shell']}</t>
        </is>
      </c>
    </row>
    <row r="39871">
      <c r="A39871" t="inlineStr">
        <is>
          <t>Data Engineer</t>
        </is>
      </c>
      <c r="B39871" t="inlineStr">
        <is>
          <t>Data Engineer - Clinical Supply Chain</t>
        </is>
      </c>
      <c r="C39871" t="inlineStr">
        <is>
          <t>Collegeville, PA</t>
        </is>
      </c>
      <c r="D39871" t="inlineStr">
        <is>
          <t>via Indeed</t>
        </is>
      </c>
      <c r="E39871" t="inlineStr">
        <is>
          <t>Full-time</t>
        </is>
      </c>
      <c r="F39871" t="b">
        <v>0</v>
      </c>
      <c r="G39871" t="inlineStr">
        <is>
          <t>Texas, United States</t>
        </is>
      </c>
      <c r="H39871" s="2" t="n">
        <v>45419.92215277778</v>
      </c>
      <c r="I39871" t="b">
        <v>0</v>
      </c>
      <c r="J39871" t="b">
        <v>1</v>
      </c>
      <c r="K39871" t="inlineStr">
        <is>
          <t>United States</t>
        </is>
      </c>
      <c r="L39871" t="inlineStr"/>
      <c r="M39871" t="inlineStr"/>
      <c r="N39871" t="inlineStr"/>
      <c r="O39871" t="inlineStr">
        <is>
          <t>GSK</t>
        </is>
      </c>
      <c r="P39871" t="inlineStr">
        <is>
          <t>['c#', 'python', 'sql', 'azure', 'gcp', 'power bi', 'kubernetes']</t>
        </is>
      </c>
      <c r="Q39871" t="inlineStr">
        <is>
          <t>{'analyst_tools': ['power bi'], 'cloud': ['azure', 'gcp'], 'other': ['kubernetes'], 'programming': ['c#', 'python', 'sql']}</t>
        </is>
      </c>
    </row>
    <row r="39872">
      <c r="A39872" t="inlineStr">
        <is>
          <t>Data Scientist</t>
        </is>
      </c>
      <c r="B39872" t="inlineStr">
        <is>
          <t>Data Scientist (m/w/d) in Berlin / ZCMO235572</t>
        </is>
      </c>
      <c r="C39872" t="inlineStr">
        <is>
          <t>Berlin, Germany</t>
        </is>
      </c>
      <c r="D39872" t="inlineStr">
        <is>
          <t>via LinkedIn</t>
        </is>
      </c>
      <c r="E39872" t="inlineStr">
        <is>
          <t>Full-time</t>
        </is>
      </c>
      <c r="F39872" t="b">
        <v>0</v>
      </c>
      <c r="G39872" t="inlineStr">
        <is>
          <t>Germany</t>
        </is>
      </c>
      <c r="H39872" s="2" t="n">
        <v>45442.93679398148</v>
      </c>
      <c r="I39872" t="b">
        <v>0</v>
      </c>
      <c r="J39872" t="b">
        <v>0</v>
      </c>
      <c r="K39872" t="inlineStr">
        <is>
          <t>Germany</t>
        </is>
      </c>
      <c r="L39872" t="inlineStr"/>
      <c r="M39872" t="inlineStr"/>
      <c r="N39872" t="inlineStr"/>
      <c r="O39872" t="inlineStr">
        <is>
          <t>GECO Deutschland GmbH - A Yoh Company</t>
        </is>
      </c>
      <c r="P39872" t="inlineStr">
        <is>
          <t>['python', 'r', 'sql', 'tableau', 'power bi']</t>
        </is>
      </c>
      <c r="Q39872" t="inlineStr">
        <is>
          <t>{'analyst_tools': ['tableau', 'power bi'], 'programming': ['python', 'r', 'sql']}</t>
        </is>
      </c>
    </row>
    <row r="39873">
      <c r="A39873" t="inlineStr">
        <is>
          <t>Data Analyst</t>
        </is>
      </c>
      <c r="B39873" t="inlineStr">
        <is>
          <t>Operations Data Analyst (IN2607 - East Campus)</t>
        </is>
      </c>
      <c r="C39873" t="inlineStr">
        <is>
          <t>San Antonio, TX</t>
        </is>
      </c>
      <c r="D39873" t="inlineStr">
        <is>
          <t>via Indeed</t>
        </is>
      </c>
      <c r="E39873" t="inlineStr">
        <is>
          <t>Full-time</t>
        </is>
      </c>
      <c r="F39873" t="b">
        <v>0</v>
      </c>
      <c r="G39873" t="inlineStr">
        <is>
          <t>Texas, United States</t>
        </is>
      </c>
      <c r="H39873" s="2" t="n">
        <v>45415.9178587963</v>
      </c>
      <c r="I39873" t="b">
        <v>0</v>
      </c>
      <c r="J39873" t="b">
        <v>0</v>
      </c>
      <c r="K39873" t="inlineStr">
        <is>
          <t>United States</t>
        </is>
      </c>
      <c r="L39873" t="inlineStr"/>
      <c r="M39873" t="inlineStr"/>
      <c r="N39873" t="inlineStr"/>
      <c r="O39873" t="inlineStr">
        <is>
          <t>Communicare Health Centers (Texas)</t>
        </is>
      </c>
      <c r="P39873" t="inlineStr">
        <is>
          <t>['python', 'r', 'word', 'excel', 'outlook']</t>
        </is>
      </c>
      <c r="Q39873" t="inlineStr">
        <is>
          <t>{'analyst_tools': ['word', 'excel', 'outlook'], 'programming': ['python', 'r']}</t>
        </is>
      </c>
    </row>
    <row r="39874">
      <c r="A39874" t="inlineStr">
        <is>
          <t>Senior Data Analyst</t>
        </is>
      </c>
      <c r="B39874" t="inlineStr">
        <is>
          <t>Senior Data Analyst</t>
        </is>
      </c>
      <c r="C39874" t="inlineStr">
        <is>
          <t>India</t>
        </is>
      </c>
      <c r="D39874" t="inlineStr">
        <is>
          <t>via LinkedIn</t>
        </is>
      </c>
      <c r="E39874" t="inlineStr">
        <is>
          <t>Full-time</t>
        </is>
      </c>
      <c r="F39874" t="b">
        <v>0</v>
      </c>
      <c r="G39874" t="inlineStr">
        <is>
          <t>India</t>
        </is>
      </c>
      <c r="H39874" s="2" t="n">
        <v>45425.92862268518</v>
      </c>
      <c r="I39874" t="b">
        <v>1</v>
      </c>
      <c r="J39874" t="b">
        <v>0</v>
      </c>
      <c r="K39874" t="inlineStr">
        <is>
          <t>India</t>
        </is>
      </c>
      <c r="L39874" t="inlineStr"/>
      <c r="M39874" t="inlineStr"/>
      <c r="N39874" t="inlineStr"/>
      <c r="O39874" t="inlineStr">
        <is>
          <t>IBM</t>
        </is>
      </c>
      <c r="P39874" t="inlineStr">
        <is>
          <t>['ibm cloud', 'cognos', 'tableau']</t>
        </is>
      </c>
      <c r="Q39874" t="inlineStr">
        <is>
          <t>{'analyst_tools': ['cognos', 'tableau'], 'cloud': ['ibm cloud']}</t>
        </is>
      </c>
    </row>
    <row r="39875">
      <c r="A39875" t="inlineStr">
        <is>
          <t>Data Scientist</t>
        </is>
      </c>
      <c r="B39875" t="inlineStr">
        <is>
          <t>Data Scientist</t>
        </is>
      </c>
      <c r="C39875" t="inlineStr">
        <is>
          <t>Austin, TX</t>
        </is>
      </c>
      <c r="D39875" t="inlineStr">
        <is>
          <t>via Indeed</t>
        </is>
      </c>
      <c r="E39875" t="inlineStr">
        <is>
          <t>Full-time</t>
        </is>
      </c>
      <c r="F39875" t="b">
        <v>0</v>
      </c>
      <c r="G39875" t="inlineStr">
        <is>
          <t>Sudan</t>
        </is>
      </c>
      <c r="H39875" s="2" t="n">
        <v>45420.95234953704</v>
      </c>
      <c r="I39875" t="b">
        <v>0</v>
      </c>
      <c r="J39875" t="b">
        <v>0</v>
      </c>
      <c r="K39875" t="inlineStr">
        <is>
          <t>Sudan</t>
        </is>
      </c>
      <c r="L39875" t="inlineStr"/>
      <c r="M39875" t="inlineStr"/>
      <c r="N39875" t="inlineStr"/>
      <c r="O39875" t="inlineStr">
        <is>
          <t>Realtor.com Careers</t>
        </is>
      </c>
      <c r="P39875" t="inlineStr">
        <is>
          <t>['sql', 'python', 'r']</t>
        </is>
      </c>
      <c r="Q39875" t="inlineStr">
        <is>
          <t>{'programming': ['sql', 'python', 'r']}</t>
        </is>
      </c>
    </row>
    <row r="39876">
      <c r="A39876" t="inlineStr">
        <is>
          <t>Senior Data Analyst</t>
        </is>
      </c>
      <c r="B39876" t="inlineStr">
        <is>
          <t>Senior Data Analyst</t>
        </is>
      </c>
      <c r="C39876" t="inlineStr">
        <is>
          <t>Anywhere</t>
        </is>
      </c>
      <c r="D39876" t="inlineStr">
        <is>
          <t>via LinkedIn</t>
        </is>
      </c>
      <c r="E39876" t="inlineStr">
        <is>
          <t>Full-time</t>
        </is>
      </c>
      <c r="F39876" t="b">
        <v>1</v>
      </c>
      <c r="G39876" t="inlineStr">
        <is>
          <t>Greece</t>
        </is>
      </c>
      <c r="H39876" s="2" t="n">
        <v>45414.94049768519</v>
      </c>
      <c r="I39876" t="b">
        <v>0</v>
      </c>
      <c r="J39876" t="b">
        <v>0</v>
      </c>
      <c r="K39876" t="inlineStr">
        <is>
          <t>Greece</t>
        </is>
      </c>
      <c r="L39876" t="inlineStr"/>
      <c r="M39876" t="inlineStr"/>
      <c r="N39876" t="inlineStr"/>
      <c r="O39876" t="inlineStr">
        <is>
          <t>Futurae Technologies AG</t>
        </is>
      </c>
      <c r="P39876" t="inlineStr">
        <is>
          <t>['python', 'r', 'sql', 'plotly', 'tableau', 'power bi']</t>
        </is>
      </c>
      <c r="Q39876" t="inlineStr">
        <is>
          <t>{'analyst_tools': ['tableau', 'power bi'], 'libraries': ['plotly'], 'programming': ['python', 'r', 'sql']}</t>
        </is>
      </c>
    </row>
    <row r="39877">
      <c r="A39877" t="inlineStr">
        <is>
          <t>Data Analyst</t>
        </is>
      </c>
      <c r="B39877" t="inlineStr">
        <is>
          <t>Research Data Analyst- Early Education- REMOTE</t>
        </is>
      </c>
      <c r="C39877" t="inlineStr">
        <is>
          <t>Reston, VA</t>
        </is>
      </c>
      <c r="D39877" t="inlineStr">
        <is>
          <t>via ZipRecruiter</t>
        </is>
      </c>
      <c r="E39877" t="inlineStr">
        <is>
          <t>Full-time</t>
        </is>
      </c>
      <c r="F39877" t="b">
        <v>0</v>
      </c>
      <c r="G39877" t="inlineStr">
        <is>
          <t>New York, United States</t>
        </is>
      </c>
      <c r="H39877" s="2" t="n">
        <v>45441.91752314815</v>
      </c>
      <c r="I39877" t="b">
        <v>0</v>
      </c>
      <c r="J39877" t="b">
        <v>0</v>
      </c>
      <c r="K39877" t="inlineStr">
        <is>
          <t>United States</t>
        </is>
      </c>
      <c r="L39877" t="inlineStr"/>
      <c r="M39877" t="inlineStr"/>
      <c r="N39877" t="inlineStr"/>
      <c r="O39877" t="inlineStr">
        <is>
          <t>102 ICF Incorporated, LLC</t>
        </is>
      </c>
      <c r="P39877" t="inlineStr">
        <is>
          <t>['excel', 'smartsheet']</t>
        </is>
      </c>
      <c r="Q39877" t="inlineStr">
        <is>
          <t>{'analyst_tools': ['excel'], 'async': ['smartsheet']}</t>
        </is>
      </c>
    </row>
    <row r="39878">
      <c r="A39878" t="inlineStr">
        <is>
          <t>Data Analyst</t>
        </is>
      </c>
      <c r="B39878" t="inlineStr">
        <is>
          <t>Consumer Insights Manager</t>
        </is>
      </c>
      <c r="C39878" t="inlineStr">
        <is>
          <t>Miami, FL</t>
        </is>
      </c>
      <c r="D39878" t="inlineStr">
        <is>
          <t>via LinkedIn</t>
        </is>
      </c>
      <c r="E39878" t="inlineStr">
        <is>
          <t>Full-time</t>
        </is>
      </c>
      <c r="F39878" t="b">
        <v>0</v>
      </c>
      <c r="G39878" t="inlineStr">
        <is>
          <t>Florida, United States</t>
        </is>
      </c>
      <c r="H39878" s="2" t="n">
        <v>45427.9184837963</v>
      </c>
      <c r="I39878" t="b">
        <v>0</v>
      </c>
      <c r="J39878" t="b">
        <v>0</v>
      </c>
      <c r="K39878" t="inlineStr">
        <is>
          <t>United States</t>
        </is>
      </c>
      <c r="L39878" t="inlineStr"/>
      <c r="M39878" t="inlineStr"/>
      <c r="N39878" t="inlineStr"/>
      <c r="O39878" t="inlineStr">
        <is>
          <t>Harnham</t>
        </is>
      </c>
      <c r="P39878" t="inlineStr">
        <is>
          <t>['excel']</t>
        </is>
      </c>
      <c r="Q39878" t="inlineStr">
        <is>
          <t>{'analyst_tools': ['excel']}</t>
        </is>
      </c>
    </row>
    <row r="39879">
      <c r="A39879" t="inlineStr">
        <is>
          <t>Data Scientist</t>
        </is>
      </c>
      <c r="B39879" t="inlineStr">
        <is>
          <t>Data Science Specialist</t>
        </is>
      </c>
      <c r="C39879" t="inlineStr">
        <is>
          <t>United States</t>
        </is>
      </c>
      <c r="D39879" t="inlineStr">
        <is>
          <t>via LinkedIn</t>
        </is>
      </c>
      <c r="E39879" t="inlineStr">
        <is>
          <t>Full-time</t>
        </is>
      </c>
      <c r="F39879" t="b">
        <v>0</v>
      </c>
      <c r="G39879" t="inlineStr">
        <is>
          <t>Texas, United States</t>
        </is>
      </c>
      <c r="H39879" s="2" t="n">
        <v>45432.91959490741</v>
      </c>
      <c r="I39879" t="b">
        <v>0</v>
      </c>
      <c r="J39879" t="b">
        <v>1</v>
      </c>
      <c r="K39879" t="inlineStr">
        <is>
          <t>United States</t>
        </is>
      </c>
      <c r="L39879" t="inlineStr">
        <is>
          <t>year</t>
        </is>
      </c>
      <c r="M39879" t="n">
        <v>115000</v>
      </c>
      <c r="N39879" t="inlineStr"/>
      <c r="O39879" t="inlineStr">
        <is>
          <t>GradBay</t>
        </is>
      </c>
      <c r="P39879" t="inlineStr">
        <is>
          <t>['python', 'r', 'tensorflow', 'pytorch']</t>
        </is>
      </c>
      <c r="Q39879" t="inlineStr">
        <is>
          <t>{'libraries': ['tensorflow', 'pytorch'], 'programming': ['python', 'r']}</t>
        </is>
      </c>
    </row>
    <row r="39880">
      <c r="A39880" t="inlineStr">
        <is>
          <t>Senior Data Scientist</t>
        </is>
      </c>
      <c r="B39880" t="inlineStr">
        <is>
          <t>Senior Data Scientist (Insurance)</t>
        </is>
      </c>
      <c r="C39880" t="inlineStr">
        <is>
          <t>England, UK</t>
        </is>
      </c>
      <c r="D39880" t="inlineStr">
        <is>
          <t>via LinkedIn</t>
        </is>
      </c>
      <c r="E39880" t="inlineStr">
        <is>
          <t>Full-time</t>
        </is>
      </c>
      <c r="F39880" t="b">
        <v>0</v>
      </c>
      <c r="G39880" t="inlineStr">
        <is>
          <t>United Kingdom</t>
        </is>
      </c>
      <c r="H39880" s="2" t="n">
        <v>45419.92664351852</v>
      </c>
      <c r="I39880" t="b">
        <v>0</v>
      </c>
      <c r="J39880" t="b">
        <v>0</v>
      </c>
      <c r="K39880" t="inlineStr">
        <is>
          <t>United Kingdom</t>
        </is>
      </c>
      <c r="L39880" t="inlineStr"/>
      <c r="M39880" t="inlineStr"/>
      <c r="N39880" t="inlineStr"/>
      <c r="O39880" t="inlineStr">
        <is>
          <t>ClickJobs.io</t>
        </is>
      </c>
      <c r="P39880" t="inlineStr">
        <is>
          <t>['python', 'sql', 'azure', 'pyspark', 'spark']</t>
        </is>
      </c>
      <c r="Q39880" t="inlineStr">
        <is>
          <t>{'cloud': ['azure'], 'libraries': ['pyspark', 'spark'], 'programming': ['python', 'sql']}</t>
        </is>
      </c>
    </row>
    <row r="39881">
      <c r="A39881" t="inlineStr">
        <is>
          <t>Data Engineer</t>
        </is>
      </c>
      <c r="B39881" t="inlineStr">
        <is>
          <t>Junior Data Engineer in Dongen gezocht</t>
        </is>
      </c>
      <c r="C39881" t="inlineStr">
        <is>
          <t>Dongen, Netherlands</t>
        </is>
      </c>
      <c r="D39881" t="inlineStr">
        <is>
          <t>via LinkedIn</t>
        </is>
      </c>
      <c r="E39881" t="inlineStr">
        <is>
          <t>Full-time</t>
        </is>
      </c>
      <c r="F39881" t="b">
        <v>0</v>
      </c>
      <c r="G39881" t="inlineStr">
        <is>
          <t>Netherlands</t>
        </is>
      </c>
      <c r="H39881" s="2" t="n">
        <v>45419.9325</v>
      </c>
      <c r="I39881" t="b">
        <v>0</v>
      </c>
      <c r="J39881" t="b">
        <v>0</v>
      </c>
      <c r="K39881" t="inlineStr">
        <is>
          <t>Netherlands</t>
        </is>
      </c>
      <c r="L39881" t="inlineStr"/>
      <c r="M39881" t="inlineStr"/>
      <c r="N39881" t="inlineStr"/>
      <c r="O39881" t="inlineStr">
        <is>
          <t>StarApple</t>
        </is>
      </c>
      <c r="P39881" t="inlineStr">
        <is>
          <t>['python', 'sql', 'r', 'azure', 'aws', 'pyspark']</t>
        </is>
      </c>
      <c r="Q39881" t="inlineStr">
        <is>
          <t>{'cloud': ['azure', 'aws'], 'libraries': ['pyspark'], 'programming': ['python', 'sql', 'r']}</t>
        </is>
      </c>
    </row>
    <row r="39882">
      <c r="A39882" t="inlineStr">
        <is>
          <t>Data Engineer</t>
        </is>
      </c>
      <c r="B39882" t="inlineStr">
        <is>
          <t>Data Engineer - Part Time (34957)</t>
        </is>
      </c>
      <c r="C39882" t="inlineStr">
        <is>
          <t>Anywhere</t>
        </is>
      </c>
      <c r="D39882" t="inlineStr">
        <is>
          <t>via LinkedIn</t>
        </is>
      </c>
      <c r="E39882" t="inlineStr">
        <is>
          <t>Part-time</t>
        </is>
      </c>
      <c r="F39882" t="b">
        <v>1</v>
      </c>
      <c r="G39882" t="inlineStr">
        <is>
          <t>Texas, United States</t>
        </is>
      </c>
      <c r="H39882" s="2" t="n">
        <v>45422.92572916667</v>
      </c>
      <c r="I39882" t="b">
        <v>0</v>
      </c>
      <c r="J39882" t="b">
        <v>1</v>
      </c>
      <c r="K39882" t="inlineStr">
        <is>
          <t>United States</t>
        </is>
      </c>
      <c r="L39882" t="inlineStr"/>
      <c r="M39882" t="inlineStr"/>
      <c r="N39882" t="inlineStr"/>
      <c r="O39882" t="inlineStr">
        <is>
          <t>Boston Government Services, LLC (BGS)</t>
        </is>
      </c>
      <c r="P39882" t="inlineStr">
        <is>
          <t>['sql', 'python']</t>
        </is>
      </c>
      <c r="Q39882" t="inlineStr">
        <is>
          <t>{'programming': ['sql', 'python']}</t>
        </is>
      </c>
    </row>
    <row r="39883">
      <c r="A39883" t="inlineStr">
        <is>
          <t>Data Engineer</t>
        </is>
      </c>
      <c r="B39883" t="inlineStr">
        <is>
          <t>Data Center Electrical Engineer</t>
        </is>
      </c>
      <c r="C39883" t="inlineStr">
        <is>
          <t>Vienna, Austria</t>
        </is>
      </c>
      <c r="D39883" t="inlineStr">
        <is>
          <t>via LinkedIn</t>
        </is>
      </c>
      <c r="E39883" t="inlineStr">
        <is>
          <t>Full-time</t>
        </is>
      </c>
      <c r="F39883" t="b">
        <v>0</v>
      </c>
      <c r="G39883" t="inlineStr">
        <is>
          <t>Austria</t>
        </is>
      </c>
      <c r="H39883" s="2" t="n">
        <v>45420.95101851852</v>
      </c>
      <c r="I39883" t="b">
        <v>0</v>
      </c>
      <c r="J39883" t="b">
        <v>0</v>
      </c>
      <c r="K39883" t="inlineStr">
        <is>
          <t>Austria</t>
        </is>
      </c>
      <c r="L39883" t="inlineStr"/>
      <c r="M39883" t="inlineStr"/>
      <c r="N39883" t="inlineStr"/>
      <c r="O39883" t="inlineStr">
        <is>
          <t>Google</t>
        </is>
      </c>
      <c r="P39883" t="inlineStr"/>
      <c r="Q39883" t="inlineStr"/>
    </row>
    <row r="39884">
      <c r="A39884" t="inlineStr">
        <is>
          <t>Data Scientist</t>
        </is>
      </c>
      <c r="B39884" t="inlineStr">
        <is>
          <t>Part-time Assistant Professor, Data Science</t>
        </is>
      </c>
      <c r="C39884" t="inlineStr">
        <is>
          <t>San Diego, CA</t>
        </is>
      </c>
      <c r="D39884" t="inlineStr">
        <is>
          <t>via LinkedIn</t>
        </is>
      </c>
      <c r="E39884" t="inlineStr">
        <is>
          <t>Part-time</t>
        </is>
      </c>
      <c r="F39884" t="b">
        <v>0</v>
      </c>
      <c r="G39884" t="inlineStr">
        <is>
          <t>California, United States</t>
        </is>
      </c>
      <c r="H39884" s="2" t="n">
        <v>45434.92017361111</v>
      </c>
      <c r="I39884" t="b">
        <v>0</v>
      </c>
      <c r="J39884" t="b">
        <v>1</v>
      </c>
      <c r="K39884" t="inlineStr">
        <is>
          <t>United States</t>
        </is>
      </c>
      <c r="L39884" t="inlineStr"/>
      <c r="M39884" t="inlineStr"/>
      <c r="N39884" t="inlineStr"/>
      <c r="O39884" t="inlineStr">
        <is>
          <t>National University</t>
        </is>
      </c>
      <c r="P39884" t="inlineStr">
        <is>
          <t>['python', 'r', 'tableau', 'word', 'excel', 'outlook']</t>
        </is>
      </c>
      <c r="Q39884" t="inlineStr">
        <is>
          <t>{'analyst_tools': ['tableau', 'word', 'excel', 'outlook'], 'programming': ['python', 'r']}</t>
        </is>
      </c>
    </row>
    <row r="39885">
      <c r="A39885" t="inlineStr">
        <is>
          <t>Data Scientist</t>
        </is>
      </c>
      <c r="B39885" t="inlineStr">
        <is>
          <t>Développeur Python - Data Scientist H/F</t>
        </is>
      </c>
      <c r="C39885" t="inlineStr">
        <is>
          <t>Nantes, France</t>
        </is>
      </c>
      <c r="D39885" t="inlineStr">
        <is>
          <t>via HelloWork</t>
        </is>
      </c>
      <c r="E39885" t="inlineStr">
        <is>
          <t>Full-time</t>
        </is>
      </c>
      <c r="F39885" t="b">
        <v>0</v>
      </c>
      <c r="G39885" t="inlineStr">
        <is>
          <t>France</t>
        </is>
      </c>
      <c r="H39885" s="2" t="n">
        <v>45417.93180555556</v>
      </c>
      <c r="I39885" t="b">
        <v>0</v>
      </c>
      <c r="J39885" t="b">
        <v>0</v>
      </c>
      <c r="K39885" t="inlineStr">
        <is>
          <t>France</t>
        </is>
      </c>
      <c r="L39885" t="inlineStr"/>
      <c r="M39885" t="inlineStr"/>
      <c r="N39885" t="inlineStr"/>
      <c r="O39885" t="inlineStr">
        <is>
          <t>Externatic recrutement</t>
        </is>
      </c>
      <c r="P39885" t="inlineStr">
        <is>
          <t>['python', 'sql', 'azure', 'tensorflow', 'unix', 'visio', 'terminal']</t>
        </is>
      </c>
      <c r="Q39885" t="inlineStr">
        <is>
          <t>{'analyst_tools': ['visio'], 'cloud': ['azure'], 'libraries': ['tensorflow'], 'os': ['unix'], 'other': ['terminal'], 'programming': ['python', 'sql']}</t>
        </is>
      </c>
    </row>
    <row r="39886">
      <c r="A39886" t="inlineStr">
        <is>
          <t>Data Analyst</t>
        </is>
      </c>
      <c r="B39886" t="inlineStr">
        <is>
          <t>Datenanalyst:in</t>
        </is>
      </c>
      <c r="C39886" t="inlineStr">
        <is>
          <t>Linz, Austria</t>
        </is>
      </c>
      <c r="D39886" t="inlineStr">
        <is>
          <t>via Willhaben</t>
        </is>
      </c>
      <c r="E39886" t="inlineStr">
        <is>
          <t>Full-time</t>
        </is>
      </c>
      <c r="F39886" t="b">
        <v>0</v>
      </c>
      <c r="G39886" t="inlineStr">
        <is>
          <t>Austria</t>
        </is>
      </c>
      <c r="H39886" s="2" t="n">
        <v>45435.97988425926</v>
      </c>
      <c r="I39886" t="b">
        <v>1</v>
      </c>
      <c r="J39886" t="b">
        <v>0</v>
      </c>
      <c r="K39886" t="inlineStr">
        <is>
          <t>Austria</t>
        </is>
      </c>
      <c r="L39886" t="inlineStr"/>
      <c r="M39886" t="inlineStr"/>
      <c r="N39886" t="inlineStr"/>
      <c r="O39886" t="inlineStr">
        <is>
          <t>Raiffeisen Oberösterreich</t>
        </is>
      </c>
      <c r="P39886" t="inlineStr">
        <is>
          <t>['sql', 'r', 'vba', 'c']</t>
        </is>
      </c>
      <c r="Q39886" t="inlineStr">
        <is>
          <t>{'programming': ['sql', 'r', 'vba', 'c']}</t>
        </is>
      </c>
    </row>
    <row r="39887">
      <c r="A39887" t="inlineStr">
        <is>
          <t>Senior Data Scientist</t>
        </is>
      </c>
      <c r="B39887" t="inlineStr">
        <is>
          <t>Senior Data Scientist</t>
        </is>
      </c>
      <c r="C39887" t="inlineStr">
        <is>
          <t>Liverpool, UK</t>
        </is>
      </c>
      <c r="D39887" t="inlineStr">
        <is>
          <t>via LinkedIn</t>
        </is>
      </c>
      <c r="E39887" t="inlineStr">
        <is>
          <t>Full-time</t>
        </is>
      </c>
      <c r="F39887" t="b">
        <v>0</v>
      </c>
      <c r="G39887" t="inlineStr">
        <is>
          <t>United Kingdom</t>
        </is>
      </c>
      <c r="H39887" s="2" t="n">
        <v>45427.92686342593</v>
      </c>
      <c r="I39887" t="b">
        <v>0</v>
      </c>
      <c r="J39887" t="b">
        <v>0</v>
      </c>
      <c r="K39887" t="inlineStr">
        <is>
          <t>United Kingdom</t>
        </is>
      </c>
      <c r="L39887" t="inlineStr"/>
      <c r="M39887" t="inlineStr"/>
      <c r="N39887" t="inlineStr"/>
      <c r="O39887" t="inlineStr">
        <is>
          <t>ClickJobs.io</t>
        </is>
      </c>
      <c r="P39887" t="inlineStr">
        <is>
          <t>['python', 'sql', 'pandas', 'numpy']</t>
        </is>
      </c>
      <c r="Q39887" t="inlineStr">
        <is>
          <t>{'libraries': ['pandas', 'numpy'], 'programming': ['python', 'sql']}</t>
        </is>
      </c>
    </row>
    <row r="39888">
      <c r="A39888" t="inlineStr">
        <is>
          <t>Data Analyst</t>
        </is>
      </c>
      <c r="B39888" t="inlineStr">
        <is>
          <t>Technical Support Analyst - Nightshift</t>
        </is>
      </c>
      <c r="C39888" t="inlineStr">
        <is>
          <t>Anywhere</t>
        </is>
      </c>
      <c r="D39888" t="inlineStr">
        <is>
          <t>via LinkedIn</t>
        </is>
      </c>
      <c r="E39888" t="inlineStr">
        <is>
          <t>Full-time</t>
        </is>
      </c>
      <c r="F39888" t="b">
        <v>1</v>
      </c>
      <c r="G39888" t="inlineStr">
        <is>
          <t>Costa Rica</t>
        </is>
      </c>
      <c r="H39888" s="2" t="n">
        <v>45439.92847222222</v>
      </c>
      <c r="I39888" t="b">
        <v>0</v>
      </c>
      <c r="J39888" t="b">
        <v>0</v>
      </c>
      <c r="K39888" t="inlineStr">
        <is>
          <t>Costa Rica</t>
        </is>
      </c>
      <c r="L39888" t="inlineStr"/>
      <c r="M39888" t="inlineStr"/>
      <c r="N39888" t="inlineStr"/>
      <c r="O39888" t="inlineStr">
        <is>
          <t>Experian</t>
        </is>
      </c>
      <c r="P39888" t="inlineStr"/>
      <c r="Q39888" t="inlineStr"/>
    </row>
    <row r="39889">
      <c r="A39889" t="inlineStr">
        <is>
          <t>Data Engineer</t>
        </is>
      </c>
      <c r="B39889" t="inlineStr">
        <is>
          <t>Data Engineer</t>
        </is>
      </c>
      <c r="C39889" t="inlineStr">
        <is>
          <t>Chennai, Tamil Nadu, India</t>
        </is>
      </c>
      <c r="D39889" t="inlineStr">
        <is>
          <t>via LinkedIn</t>
        </is>
      </c>
      <c r="E39889" t="inlineStr">
        <is>
          <t>Full-time</t>
        </is>
      </c>
      <c r="F39889" t="b">
        <v>0</v>
      </c>
      <c r="G39889" t="inlineStr">
        <is>
          <t>India</t>
        </is>
      </c>
      <c r="H39889" s="2" t="n">
        <v>45426.93106481482</v>
      </c>
      <c r="I39889" t="b">
        <v>0</v>
      </c>
      <c r="J39889" t="b">
        <v>0</v>
      </c>
      <c r="K39889" t="inlineStr">
        <is>
          <t>India</t>
        </is>
      </c>
      <c r="L39889" t="inlineStr"/>
      <c r="M39889" t="inlineStr"/>
      <c r="N39889" t="inlineStr"/>
      <c r="O39889" t="inlineStr">
        <is>
          <t>TalentJoin</t>
        </is>
      </c>
      <c r="P39889" t="inlineStr">
        <is>
          <t>['sql', 'sql server', 'azure', 'snowflake', 'databricks', 'ssis']</t>
        </is>
      </c>
      <c r="Q39889" t="inlineStr">
        <is>
          <t>{'analyst_tools': ['ssis'], 'cloud': ['azure', 'snowflake', 'databricks'], 'databases': ['sql server'], 'programming': ['sql']}</t>
        </is>
      </c>
    </row>
    <row r="39890">
      <c r="A39890" t="inlineStr">
        <is>
          <t>Data Analyst</t>
        </is>
      </c>
      <c r="B39890" t="inlineStr">
        <is>
          <t>Data Analyst</t>
        </is>
      </c>
      <c r="C39890" t="inlineStr">
        <is>
          <t>Santiago, Chile</t>
        </is>
      </c>
      <c r="D39890" t="inlineStr">
        <is>
          <t>via Trabajo.org - Vacantes De Empleo, Trabajo</t>
        </is>
      </c>
      <c r="E39890" t="inlineStr">
        <is>
          <t>Full-time</t>
        </is>
      </c>
      <c r="F39890" t="b">
        <v>0</v>
      </c>
      <c r="G39890" t="inlineStr">
        <is>
          <t>Chile</t>
        </is>
      </c>
      <c r="H39890" s="2" t="n">
        <v>45426.95895833334</v>
      </c>
      <c r="I39890" t="b">
        <v>1</v>
      </c>
      <c r="J39890" t="b">
        <v>0</v>
      </c>
      <c r="K39890" t="inlineStr">
        <is>
          <t>Chile</t>
        </is>
      </c>
      <c r="L39890" t="inlineStr"/>
      <c r="M39890" t="inlineStr"/>
      <c r="N39890" t="inlineStr"/>
      <c r="O39890" t="inlineStr">
        <is>
          <t>Trabajo con Sentido</t>
        </is>
      </c>
      <c r="P39890" t="inlineStr">
        <is>
          <t>['python', 'r', 'sql']</t>
        </is>
      </c>
      <c r="Q39890" t="inlineStr">
        <is>
          <t>{'programming': ['python', 'r', 'sql']}</t>
        </is>
      </c>
    </row>
    <row r="39891">
      <c r="A39891" t="inlineStr">
        <is>
          <t>Data Analyst</t>
        </is>
      </c>
      <c r="B39891" t="inlineStr">
        <is>
          <t>Data Analyst</t>
        </is>
      </c>
      <c r="C39891" t="inlineStr">
        <is>
          <t>Dallas, TX</t>
        </is>
      </c>
      <c r="D39891" t="inlineStr">
        <is>
          <t>via LinkedIn</t>
        </is>
      </c>
      <c r="E39891" t="inlineStr">
        <is>
          <t>Full-time</t>
        </is>
      </c>
      <c r="F39891" t="b">
        <v>0</v>
      </c>
      <c r="G39891" t="inlineStr">
        <is>
          <t>Texas, United States</t>
        </is>
      </c>
      <c r="H39891" s="2" t="n">
        <v>45429.9175</v>
      </c>
      <c r="I39891" t="b">
        <v>0</v>
      </c>
      <c r="J39891" t="b">
        <v>0</v>
      </c>
      <c r="K39891" t="inlineStr">
        <is>
          <t>United States</t>
        </is>
      </c>
      <c r="L39891" t="inlineStr"/>
      <c r="M39891" t="inlineStr"/>
      <c r="N39891" t="inlineStr"/>
      <c r="O39891" t="inlineStr">
        <is>
          <t>Linesight</t>
        </is>
      </c>
      <c r="P39891" t="inlineStr">
        <is>
          <t>['sql', 'tableau', 'power bi', 'excel', 'flow']</t>
        </is>
      </c>
      <c r="Q39891" t="inlineStr">
        <is>
          <t>{'analyst_tools': ['tableau', 'power bi', 'excel'], 'other': ['flow'], 'programming': ['sql']}</t>
        </is>
      </c>
    </row>
    <row r="39892">
      <c r="A39892" t="inlineStr">
        <is>
          <t>Data Scientist</t>
        </is>
      </c>
      <c r="B39892" t="inlineStr">
        <is>
          <t>Atmospheric Data Scientist (Senior/Staff)</t>
        </is>
      </c>
      <c r="C39892" t="inlineStr">
        <is>
          <t>Anywhere</t>
        </is>
      </c>
      <c r="D39892" t="inlineStr">
        <is>
          <t>via LinkedIn</t>
        </is>
      </c>
      <c r="E39892" t="inlineStr">
        <is>
          <t>Full-time</t>
        </is>
      </c>
      <c r="F39892" t="b">
        <v>1</v>
      </c>
      <c r="G39892" t="inlineStr">
        <is>
          <t>California, United States</t>
        </is>
      </c>
      <c r="H39892" s="2" t="n">
        <v>45443.9196875</v>
      </c>
      <c r="I39892" t="b">
        <v>0</v>
      </c>
      <c r="J39892" t="b">
        <v>1</v>
      </c>
      <c r="K39892" t="inlineStr">
        <is>
          <t>United States</t>
        </is>
      </c>
      <c r="L39892" t="inlineStr"/>
      <c r="M39892" t="inlineStr"/>
      <c r="N39892" t="inlineStr"/>
      <c r="O39892" t="inlineStr">
        <is>
          <t>Equilibrium Energy</t>
        </is>
      </c>
      <c r="P39892" t="inlineStr">
        <is>
          <t>['python']</t>
        </is>
      </c>
      <c r="Q39892" t="inlineStr">
        <is>
          <t>{'programming': ['python']}</t>
        </is>
      </c>
    </row>
    <row r="39893">
      <c r="A39893" t="inlineStr">
        <is>
          <t>Data Engineer</t>
        </is>
      </c>
      <c r="B39893" t="inlineStr">
        <is>
          <t>Data Engineer</t>
        </is>
      </c>
      <c r="C39893" t="inlineStr">
        <is>
          <t>Anywhere</t>
        </is>
      </c>
      <c r="D39893" t="inlineStr">
        <is>
          <t>via LinkedIn</t>
        </is>
      </c>
      <c r="E39893" t="inlineStr">
        <is>
          <t>Contractor and Temp work</t>
        </is>
      </c>
      <c r="F39893" t="b">
        <v>1</v>
      </c>
      <c r="G39893" t="inlineStr">
        <is>
          <t>Georgia</t>
        </is>
      </c>
      <c r="H39893" s="2" t="n">
        <v>45426.96716435185</v>
      </c>
      <c r="I39893" t="b">
        <v>0</v>
      </c>
      <c r="J39893" t="b">
        <v>0</v>
      </c>
      <c r="K39893" t="inlineStr">
        <is>
          <t>United States</t>
        </is>
      </c>
      <c r="L39893" t="inlineStr"/>
      <c r="M39893" t="inlineStr"/>
      <c r="N39893" t="inlineStr"/>
      <c r="O39893" t="inlineStr">
        <is>
          <t>Nike</t>
        </is>
      </c>
      <c r="P39893" t="inlineStr">
        <is>
          <t>['python', 'sql', 'aws', 'spark', 'airflow', 'windows', 'github']</t>
        </is>
      </c>
      <c r="Q39893" t="inlineStr">
        <is>
          <t>{'cloud': ['aws'], 'libraries': ['spark', 'airflow'], 'os': ['windows'], 'other': ['github'], 'programming': ['python', 'sql']}</t>
        </is>
      </c>
    </row>
    <row r="39894">
      <c r="A39894" t="inlineStr">
        <is>
          <t>Data Engineer</t>
        </is>
      </c>
      <c r="B39894" t="inlineStr">
        <is>
          <t>Data Engineer Expérimenté - Lyon</t>
        </is>
      </c>
      <c r="C39894" t="inlineStr">
        <is>
          <t>Montpellier, France</t>
        </is>
      </c>
      <c r="D39894" t="inlineStr">
        <is>
          <t>via Jobijoba</t>
        </is>
      </c>
      <c r="E39894" t="inlineStr">
        <is>
          <t>Full-time</t>
        </is>
      </c>
      <c r="F39894" t="b">
        <v>0</v>
      </c>
      <c r="G39894" t="inlineStr">
        <is>
          <t>France</t>
        </is>
      </c>
      <c r="H39894" s="2" t="n">
        <v>45427.93359953703</v>
      </c>
      <c r="I39894" t="b">
        <v>0</v>
      </c>
      <c r="J39894" t="b">
        <v>0</v>
      </c>
      <c r="K39894" t="inlineStr">
        <is>
          <t>France</t>
        </is>
      </c>
      <c r="L39894" t="inlineStr"/>
      <c r="M39894" t="inlineStr"/>
      <c r="N39894" t="inlineStr"/>
      <c r="O39894" t="inlineStr">
        <is>
          <t>Capgemini</t>
        </is>
      </c>
      <c r="P39894" t="inlineStr">
        <is>
          <t>['java', 'python', 'scala', 'azure', 'databricks', 'aws', 'hadoop']</t>
        </is>
      </c>
      <c r="Q39894" t="inlineStr">
        <is>
          <t>{'cloud': ['azure', 'databricks', 'aws'], 'libraries': ['hadoop'], 'programming': ['java', 'python', 'scala']}</t>
        </is>
      </c>
    </row>
    <row r="39895">
      <c r="A39895" t="inlineStr">
        <is>
          <t>Data Engineer</t>
        </is>
      </c>
      <c r="B39895" t="inlineStr">
        <is>
          <t>CONTRACT Data Engineer (REMOTE)</t>
        </is>
      </c>
      <c r="C39895" t="inlineStr">
        <is>
          <t>Anywhere</t>
        </is>
      </c>
      <c r="D39895" t="inlineStr">
        <is>
          <t>via LinkedIn</t>
        </is>
      </c>
      <c r="E39895" t="inlineStr">
        <is>
          <t>Contractor</t>
        </is>
      </c>
      <c r="F39895" t="b">
        <v>1</v>
      </c>
      <c r="G39895" t="inlineStr">
        <is>
          <t>New York, United States</t>
        </is>
      </c>
      <c r="H39895" s="2" t="n">
        <v>45443.9219212963</v>
      </c>
      <c r="I39895" t="b">
        <v>1</v>
      </c>
      <c r="J39895" t="b">
        <v>0</v>
      </c>
      <c r="K39895" t="inlineStr">
        <is>
          <t>United States</t>
        </is>
      </c>
      <c r="L39895" t="inlineStr"/>
      <c r="M39895" t="inlineStr"/>
      <c r="N39895" t="inlineStr"/>
      <c r="O39895" t="inlineStr">
        <is>
          <t>Discogs</t>
        </is>
      </c>
      <c r="P39895" t="inlineStr"/>
      <c r="Q39895" t="inlineStr"/>
    </row>
    <row r="39896">
      <c r="A39896" t="inlineStr">
        <is>
          <t>Data Scientist</t>
        </is>
      </c>
      <c r="B39896" t="inlineStr">
        <is>
          <t>2026582 Data Scientist $230,000.00</t>
        </is>
      </c>
      <c r="C39896" t="inlineStr">
        <is>
          <t>Reston, VA</t>
        </is>
      </c>
      <c r="D39896" t="inlineStr">
        <is>
          <t>via Indeed</t>
        </is>
      </c>
      <c r="E39896" t="inlineStr">
        <is>
          <t>Full-time</t>
        </is>
      </c>
      <c r="F39896" t="b">
        <v>0</v>
      </c>
      <c r="G39896" t="inlineStr">
        <is>
          <t>Georgia</t>
        </is>
      </c>
      <c r="H39896" s="2" t="n">
        <v>45435.98215277777</v>
      </c>
      <c r="I39896" t="b">
        <v>0</v>
      </c>
      <c r="J39896" t="b">
        <v>1</v>
      </c>
      <c r="K39896" t="inlineStr">
        <is>
          <t>United States</t>
        </is>
      </c>
      <c r="L39896" t="inlineStr"/>
      <c r="M39896" t="inlineStr"/>
      <c r="N39896" t="inlineStr"/>
      <c r="O39896" t="inlineStr">
        <is>
          <t>B4CORP</t>
        </is>
      </c>
      <c r="P39896" t="inlineStr">
        <is>
          <t>['python', 'javascript', 'r', 'bash', 'pandas', 'tensorflow', 'pytorch', 'linux', 'excel']</t>
        </is>
      </c>
      <c r="Q39896" t="inlineStr">
        <is>
          <t>{'analyst_tools': ['excel'], 'libraries': ['pandas', 'tensorflow', 'pytorch'], 'os': ['linux'], 'programming': ['python', 'javascript', 'r', 'bash']}</t>
        </is>
      </c>
    </row>
    <row r="39897">
      <c r="A39897" t="inlineStr">
        <is>
          <t>Senior Data Scientist</t>
        </is>
      </c>
      <c r="B39897" t="inlineStr">
        <is>
          <t>Senior Data Scientist 100% remote</t>
        </is>
      </c>
      <c r="C39897" t="inlineStr">
        <is>
          <t>Wrocław, Poland</t>
        </is>
      </c>
      <c r="D39897" t="inlineStr">
        <is>
          <t>via Jooble</t>
        </is>
      </c>
      <c r="E39897" t="inlineStr">
        <is>
          <t>Full-time</t>
        </is>
      </c>
      <c r="F39897" t="b">
        <v>0</v>
      </c>
      <c r="G39897" t="inlineStr">
        <is>
          <t>Poland</t>
        </is>
      </c>
      <c r="H39897" s="2" t="n">
        <v>45443.93038194445</v>
      </c>
      <c r="I39897" t="b">
        <v>0</v>
      </c>
      <c r="J39897" t="b">
        <v>0</v>
      </c>
      <c r="K39897" t="inlineStr">
        <is>
          <t>Poland</t>
        </is>
      </c>
      <c r="L39897" t="inlineStr"/>
      <c r="M39897" t="inlineStr"/>
      <c r="N39897" t="inlineStr"/>
      <c r="O39897" t="inlineStr">
        <is>
          <t>Crestt</t>
        </is>
      </c>
      <c r="P39897" t="inlineStr">
        <is>
          <t>['python', 'sql', 'snowflake']</t>
        </is>
      </c>
      <c r="Q39897" t="inlineStr">
        <is>
          <t>{'cloud': ['snowflake'], 'programming': ['python', 'sql']}</t>
        </is>
      </c>
    </row>
    <row r="39898">
      <c r="A39898" t="inlineStr">
        <is>
          <t>Data Analyst</t>
        </is>
      </c>
      <c r="B39898" t="inlineStr">
        <is>
          <t>IT Data Analyst</t>
        </is>
      </c>
      <c r="C39898" t="inlineStr">
        <is>
          <t>Maryland Heights, MO</t>
        </is>
      </c>
      <c r="D39898" t="inlineStr">
        <is>
          <t>via ZipRecruiter</t>
        </is>
      </c>
      <c r="E39898" t="inlineStr">
        <is>
          <t>Full-time</t>
        </is>
      </c>
      <c r="F39898" t="b">
        <v>0</v>
      </c>
      <c r="G39898" t="inlineStr">
        <is>
          <t>Illinois, United States</t>
        </is>
      </c>
      <c r="H39898" s="2" t="n">
        <v>45440.91847222222</v>
      </c>
      <c r="I39898" t="b">
        <v>0</v>
      </c>
      <c r="J39898" t="b">
        <v>0</v>
      </c>
      <c r="K39898" t="inlineStr">
        <is>
          <t>United States</t>
        </is>
      </c>
      <c r="L39898" t="inlineStr">
        <is>
          <t>year</t>
        </is>
      </c>
      <c r="M39898" t="n">
        <v>87500</v>
      </c>
      <c r="N39898" t="inlineStr"/>
      <c r="O39898" t="inlineStr">
        <is>
          <t>CBIZ | Network Solutions</t>
        </is>
      </c>
      <c r="P39898" t="inlineStr">
        <is>
          <t>['sql', 'python', 'snowflake', 'tableau', 'power bi', 'excel']</t>
        </is>
      </c>
      <c r="Q39898" t="inlineStr">
        <is>
          <t>{'analyst_tools': ['tableau', 'power bi', 'excel'], 'cloud': ['snowflake'], 'programming': ['sql', 'python']}</t>
        </is>
      </c>
    </row>
    <row r="39899">
      <c r="A39899" t="inlineStr">
        <is>
          <t>Data Scientist</t>
        </is>
      </c>
      <c r="B39899" t="inlineStr">
        <is>
          <t>Data Scientist</t>
        </is>
      </c>
      <c r="C39899" t="inlineStr">
        <is>
          <t>Madrid, Spain</t>
        </is>
      </c>
      <c r="D39899" t="inlineStr">
        <is>
          <t>via BeBee</t>
        </is>
      </c>
      <c r="E39899" t="inlineStr">
        <is>
          <t>Full-time</t>
        </is>
      </c>
      <c r="F39899" t="b">
        <v>0</v>
      </c>
      <c r="G39899" t="inlineStr">
        <is>
          <t>Spain</t>
        </is>
      </c>
      <c r="H39899" s="2" t="n">
        <v>45413.93304398148</v>
      </c>
      <c r="I39899" t="b">
        <v>0</v>
      </c>
      <c r="J39899" t="b">
        <v>0</v>
      </c>
      <c r="K39899" t="inlineStr">
        <is>
          <t>Spain</t>
        </is>
      </c>
      <c r="L39899" t="inlineStr"/>
      <c r="M39899" t="inlineStr"/>
      <c r="N39899" t="inlineStr"/>
      <c r="O39899" t="inlineStr">
        <is>
          <t>GMI Group, Inc.</t>
        </is>
      </c>
      <c r="P39899" t="inlineStr">
        <is>
          <t>['python', 'r', 'azure', 'databricks', 'airflow', 'docker', 'kubernetes']</t>
        </is>
      </c>
      <c r="Q39899" t="inlineStr">
        <is>
          <t>{'cloud': ['azure', 'databricks'], 'libraries': ['airflow'], 'other': ['docker', 'kubernetes'], 'programming': ['python', 'r']}</t>
        </is>
      </c>
    </row>
    <row r="39900">
      <c r="A39900" t="inlineStr">
        <is>
          <t>Data Engineer</t>
        </is>
      </c>
      <c r="B39900" t="inlineStr">
        <is>
          <t>Data Engineer - Dynamics 365 - FT Perm</t>
        </is>
      </c>
      <c r="C39900" t="inlineStr">
        <is>
          <t>Manchester, UK</t>
        </is>
      </c>
      <c r="D39900" t="inlineStr">
        <is>
          <t>via LinkedIn</t>
        </is>
      </c>
      <c r="E39900" t="inlineStr">
        <is>
          <t>Full-time</t>
        </is>
      </c>
      <c r="F39900" t="b">
        <v>0</v>
      </c>
      <c r="G39900" t="inlineStr">
        <is>
          <t>United Kingdom</t>
        </is>
      </c>
      <c r="H39900" s="2" t="n">
        <v>45418.93164351852</v>
      </c>
      <c r="I39900" t="b">
        <v>1</v>
      </c>
      <c r="J39900" t="b">
        <v>0</v>
      </c>
      <c r="K39900" t="inlineStr">
        <is>
          <t>United Kingdom</t>
        </is>
      </c>
      <c r="L39900" t="inlineStr"/>
      <c r="M39900" t="inlineStr"/>
      <c r="N39900" t="inlineStr"/>
      <c r="O39900" t="inlineStr">
        <is>
          <t>ClickJobs.io</t>
        </is>
      </c>
      <c r="P39900" t="inlineStr">
        <is>
          <t>['sql', 'c#', 'python', 'sql server']</t>
        </is>
      </c>
      <c r="Q39900" t="inlineStr">
        <is>
          <t>{'databases': ['sql server'], 'programming': ['sql', 'c#', 'python']}</t>
        </is>
      </c>
    </row>
    <row r="39901">
      <c r="A39901" t="inlineStr">
        <is>
          <t>Data Analyst</t>
        </is>
      </c>
      <c r="B39901" t="inlineStr">
        <is>
          <t>Cyber Security Data Analyst</t>
        </is>
      </c>
      <c r="C39901" t="inlineStr">
        <is>
          <t>Tel Aviv-Yafo, Israel</t>
        </is>
      </c>
      <c r="D39901" t="inlineStr">
        <is>
          <t>via LinkedIn</t>
        </is>
      </c>
      <c r="E39901" t="inlineStr">
        <is>
          <t>Full-time</t>
        </is>
      </c>
      <c r="F39901" t="b">
        <v>0</v>
      </c>
      <c r="G39901" t="inlineStr">
        <is>
          <t>Israel</t>
        </is>
      </c>
      <c r="H39901" s="2" t="n">
        <v>45434.94200231481</v>
      </c>
      <c r="I39901" t="b">
        <v>1</v>
      </c>
      <c r="J39901" t="b">
        <v>0</v>
      </c>
      <c r="K39901" t="inlineStr">
        <is>
          <t>Israel</t>
        </is>
      </c>
      <c r="L39901" t="inlineStr"/>
      <c r="M39901" t="inlineStr"/>
      <c r="N39901" t="inlineStr"/>
      <c r="O39901" t="inlineStr">
        <is>
          <t>Wix</t>
        </is>
      </c>
      <c r="P39901" t="inlineStr">
        <is>
          <t>['sql', 'python', 'pandas', 'numpy', 'tableau', 'power bi', 'splunk']</t>
        </is>
      </c>
      <c r="Q39901" t="inlineStr">
        <is>
          <t>{'analyst_tools': ['tableau', 'power bi', 'splunk'], 'libraries': ['pandas', 'numpy'], 'programming': ['sql', 'python']}</t>
        </is>
      </c>
    </row>
    <row r="39902">
      <c r="A39902" t="inlineStr">
        <is>
          <t>Senior Data Scientist</t>
        </is>
      </c>
      <c r="B39902" t="inlineStr">
        <is>
          <t>Senior Data Scientist, Pricing</t>
        </is>
      </c>
      <c r="C39902" t="inlineStr">
        <is>
          <t>Anywhere</t>
        </is>
      </c>
      <c r="D39902" t="inlineStr">
        <is>
          <t>via LinkedIn</t>
        </is>
      </c>
      <c r="E39902" t="inlineStr">
        <is>
          <t>Full-time</t>
        </is>
      </c>
      <c r="F39902" t="b">
        <v>1</v>
      </c>
      <c r="G39902" t="inlineStr">
        <is>
          <t>Sudan</t>
        </is>
      </c>
      <c r="H39902" s="2" t="n">
        <v>45441.94978009259</v>
      </c>
      <c r="I39902" t="b">
        <v>0</v>
      </c>
      <c r="J39902" t="b">
        <v>1</v>
      </c>
      <c r="K39902" t="inlineStr">
        <is>
          <t>Sudan</t>
        </is>
      </c>
      <c r="L39902" t="inlineStr">
        <is>
          <t>year</t>
        </is>
      </c>
      <c r="M39902" t="n">
        <v>184000</v>
      </c>
      <c r="N39902" t="inlineStr"/>
      <c r="O39902" t="inlineStr">
        <is>
          <t>SoFi</t>
        </is>
      </c>
      <c r="P39902" t="inlineStr">
        <is>
          <t>['python', 'sql', 'snowflake', 'tableau', 'gitlab']</t>
        </is>
      </c>
      <c r="Q39902" t="inlineStr">
        <is>
          <t>{'analyst_tools': ['tableau'], 'cloud': ['snowflake'], 'other': ['gitlab'], 'programming': ['python', 'sql']}</t>
        </is>
      </c>
    </row>
    <row r="39903">
      <c r="A39903" t="inlineStr">
        <is>
          <t>Senior Data Scientist</t>
        </is>
      </c>
      <c r="B39903" t="inlineStr">
        <is>
          <t>Senior Data Scientist - AI Services and Platforms</t>
        </is>
      </c>
      <c r="C39903" t="inlineStr">
        <is>
          <t>Summit, NJ</t>
        </is>
      </c>
      <c r="D39903" t="inlineStr">
        <is>
          <t>via Healthcare Listings</t>
        </is>
      </c>
      <c r="E39903" t="inlineStr">
        <is>
          <t>Contractor</t>
        </is>
      </c>
      <c r="F39903" t="b">
        <v>0</v>
      </c>
      <c r="G39903" t="inlineStr">
        <is>
          <t>New York, United States</t>
        </is>
      </c>
      <c r="H39903" s="2" t="n">
        <v>45431.91881944444</v>
      </c>
      <c r="I39903" t="b">
        <v>0</v>
      </c>
      <c r="J39903" t="b">
        <v>0</v>
      </c>
      <c r="K39903" t="inlineStr">
        <is>
          <t>United States</t>
        </is>
      </c>
      <c r="L39903" t="inlineStr"/>
      <c r="M39903" t="inlineStr"/>
      <c r="N39903" t="inlineStr"/>
      <c r="O39903" t="inlineStr">
        <is>
          <t>Highmark Health</t>
        </is>
      </c>
      <c r="P39903" t="inlineStr">
        <is>
          <t>['python', 'sql', 'r', 'aws', 'azure', 'bigquery']</t>
        </is>
      </c>
      <c r="Q39903" t="inlineStr">
        <is>
          <t>{'cloud': ['aws', 'azure', 'bigquery'], 'programming': ['python', 'sql', 'r']}</t>
        </is>
      </c>
    </row>
    <row r="39904">
      <c r="A39904" t="inlineStr">
        <is>
          <t>Data Scientist</t>
        </is>
      </c>
      <c r="B39904" t="inlineStr">
        <is>
          <t>Data Scientist at Lula in Remote</t>
        </is>
      </c>
      <c r="C39904" t="inlineStr">
        <is>
          <t>Carmel, IN</t>
        </is>
      </c>
      <c r="D39904" t="inlineStr">
        <is>
          <t>via Geebo</t>
        </is>
      </c>
      <c r="E39904" t="inlineStr">
        <is>
          <t>Full-time</t>
        </is>
      </c>
      <c r="F39904" t="b">
        <v>0</v>
      </c>
      <c r="G39904" t="inlineStr">
        <is>
          <t>Georgia</t>
        </is>
      </c>
      <c r="H39904" s="2" t="n">
        <v>45435.98222222222</v>
      </c>
      <c r="I39904" t="b">
        <v>0</v>
      </c>
      <c r="J39904" t="b">
        <v>0</v>
      </c>
      <c r="K39904" t="inlineStr">
        <is>
          <t>United States</t>
        </is>
      </c>
      <c r="L39904" t="inlineStr">
        <is>
          <t>hour</t>
        </is>
      </c>
      <c r="M39904" t="inlineStr"/>
      <c r="N39904" t="n">
        <v>24</v>
      </c>
      <c r="O39904" t="inlineStr">
        <is>
          <t>Lula</t>
        </is>
      </c>
      <c r="P39904" t="inlineStr">
        <is>
          <t>['r', 'python']</t>
        </is>
      </c>
      <c r="Q39904" t="inlineStr">
        <is>
          <t>{'programming': ['r', 'python']}</t>
        </is>
      </c>
    </row>
    <row r="39905">
      <c r="A39905" t="inlineStr">
        <is>
          <t>Data Scientist</t>
        </is>
      </c>
      <c r="B39905" t="inlineStr">
        <is>
          <t>Data Scientist, Marketing</t>
        </is>
      </c>
      <c r="C39905" t="inlineStr">
        <is>
          <t>Brentwood, TN</t>
        </is>
      </c>
      <c r="D39905" t="inlineStr">
        <is>
          <t>via LinkedIn</t>
        </is>
      </c>
      <c r="E39905" t="inlineStr">
        <is>
          <t>Full-time</t>
        </is>
      </c>
      <c r="F39905" t="b">
        <v>0</v>
      </c>
      <c r="G39905" t="inlineStr">
        <is>
          <t>Illinois, United States</t>
        </is>
      </c>
      <c r="H39905" s="2" t="n">
        <v>45433.92048611111</v>
      </c>
      <c r="I39905" t="b">
        <v>0</v>
      </c>
      <c r="J39905" t="b">
        <v>0</v>
      </c>
      <c r="K39905" t="inlineStr">
        <is>
          <t>United States</t>
        </is>
      </c>
      <c r="L39905" t="inlineStr"/>
      <c r="M39905" t="inlineStr"/>
      <c r="N39905" t="inlineStr"/>
      <c r="O39905" t="inlineStr">
        <is>
          <t>Tractor Supply Company</t>
        </is>
      </c>
      <c r="P39905" t="inlineStr">
        <is>
          <t>['sql', 'r', 'python', 'sas', 'sas', 'databricks', 'azure', 'aws', 'spss', 'tableau']</t>
        </is>
      </c>
      <c r="Q39905" t="inlineStr">
        <is>
          <t>{'analyst_tools': ['sas', 'spss', 'tableau'], 'cloud': ['databricks', 'azure', 'aws'], 'programming': ['sql', 'r', 'python', 'sas']}</t>
        </is>
      </c>
    </row>
    <row r="39906">
      <c r="A39906" t="inlineStr">
        <is>
          <t>Data Scientist</t>
        </is>
      </c>
      <c r="B39906" t="inlineStr">
        <is>
          <t>NLP / LLM Data Scientist</t>
        </is>
      </c>
      <c r="C39906" t="inlineStr">
        <is>
          <t>Mumbai, Maharashtra, India</t>
        </is>
      </c>
      <c r="D39906" t="inlineStr">
        <is>
          <t>via LinkedIn</t>
        </is>
      </c>
      <c r="E39906" t="inlineStr">
        <is>
          <t>Full-time</t>
        </is>
      </c>
      <c r="F39906" t="b">
        <v>0</v>
      </c>
      <c r="G39906" t="inlineStr">
        <is>
          <t>India</t>
        </is>
      </c>
      <c r="H39906" s="2" t="n">
        <v>45434.92771990741</v>
      </c>
      <c r="I39906" t="b">
        <v>0</v>
      </c>
      <c r="J39906" t="b">
        <v>0</v>
      </c>
      <c r="K39906" t="inlineStr">
        <is>
          <t>India</t>
        </is>
      </c>
      <c r="L39906" t="inlineStr"/>
      <c r="M39906" t="inlineStr"/>
      <c r="N39906" t="inlineStr"/>
      <c r="O39906" t="inlineStr">
        <is>
          <t>PineBridge Investments</t>
        </is>
      </c>
      <c r="P39906" t="inlineStr">
        <is>
          <t>['python', 'hugging face', 'tensorflow', 'keras', 'pytorch', 'spark', 'github']</t>
        </is>
      </c>
      <c r="Q39906" t="inlineStr">
        <is>
          <t>{'libraries': ['hugging face', 'tensorflow', 'keras', 'pytorch', 'spark'], 'other': ['github'], 'programming': ['python']}</t>
        </is>
      </c>
    </row>
    <row r="39907">
      <c r="A39907" t="inlineStr">
        <is>
          <t>Senior Data Scientist</t>
        </is>
      </c>
      <c r="B39907" t="inlineStr">
        <is>
          <t>Senior Data Scientist - AI Services and Platforms</t>
        </is>
      </c>
      <c r="C39907" t="inlineStr">
        <is>
          <t>Madison, MS</t>
        </is>
      </c>
      <c r="D39907" t="inlineStr">
        <is>
          <t>via Healthcare Listings</t>
        </is>
      </c>
      <c r="E39907" t="inlineStr">
        <is>
          <t>Contractor</t>
        </is>
      </c>
      <c r="F39907" t="b">
        <v>0</v>
      </c>
      <c r="G39907" t="inlineStr">
        <is>
          <t>Texas, United States</t>
        </is>
      </c>
      <c r="H39907" s="2" t="n">
        <v>45431.92003472222</v>
      </c>
      <c r="I39907" t="b">
        <v>0</v>
      </c>
      <c r="J39907" t="b">
        <v>0</v>
      </c>
      <c r="K39907" t="inlineStr">
        <is>
          <t>United States</t>
        </is>
      </c>
      <c r="L39907" t="inlineStr"/>
      <c r="M39907" t="inlineStr"/>
      <c r="N39907" t="inlineStr"/>
      <c r="O39907" t="inlineStr">
        <is>
          <t>Highmark Health</t>
        </is>
      </c>
      <c r="P39907" t="inlineStr">
        <is>
          <t>['python', 'sql', 'r', 'aws', 'azure', 'bigquery']</t>
        </is>
      </c>
      <c r="Q39907" t="inlineStr">
        <is>
          <t>{'cloud': ['aws', 'azure', 'bigquery'], 'programming': ['python', 'sql', 'r']}</t>
        </is>
      </c>
    </row>
    <row r="39908">
      <c r="A39908" t="inlineStr">
        <is>
          <t>Data Engineer</t>
        </is>
      </c>
      <c r="B39908" t="inlineStr">
        <is>
          <t>Data Engineer, GMS</t>
        </is>
      </c>
      <c r="C39908" t="inlineStr">
        <is>
          <t>New York, NY</t>
        </is>
      </c>
      <c r="D39908" t="inlineStr">
        <is>
          <t>via Jora</t>
        </is>
      </c>
      <c r="E39908" t="inlineStr">
        <is>
          <t>Full-time</t>
        </is>
      </c>
      <c r="F39908" t="b">
        <v>0</v>
      </c>
      <c r="G39908" t="inlineStr">
        <is>
          <t>New York, United States</t>
        </is>
      </c>
      <c r="H39908" s="2" t="n">
        <v>45427.92094907408</v>
      </c>
      <c r="I39908" t="b">
        <v>1</v>
      </c>
      <c r="J39908" t="b">
        <v>0</v>
      </c>
      <c r="K39908" t="inlineStr">
        <is>
          <t>United States</t>
        </is>
      </c>
      <c r="L39908" t="inlineStr"/>
      <c r="M39908" t="inlineStr"/>
      <c r="N39908" t="inlineStr"/>
      <c r="O39908" t="inlineStr">
        <is>
          <t>Meta (Facebook)</t>
        </is>
      </c>
      <c r="P39908" t="inlineStr">
        <is>
          <t>['python', 'php', 'hadoop', 'microstrategy']</t>
        </is>
      </c>
      <c r="Q39908" t="inlineStr">
        <is>
          <t>{'analyst_tools': ['microstrategy'], 'libraries': ['hadoop'], 'programming': ['python', 'php']}</t>
        </is>
      </c>
    </row>
    <row r="39909">
      <c r="A39909" t="inlineStr">
        <is>
          <t>Senior Data Scientist</t>
        </is>
      </c>
      <c r="B39909" t="inlineStr">
        <is>
          <t>Senior Analytics Engineer</t>
        </is>
      </c>
      <c r="C39909" t="inlineStr">
        <is>
          <t>Mexico City, CDMX, Mexico</t>
        </is>
      </c>
      <c r="D39909" t="inlineStr">
        <is>
          <t>via LinkedIn</t>
        </is>
      </c>
      <c r="E39909" t="inlineStr">
        <is>
          <t>Full-time</t>
        </is>
      </c>
      <c r="F39909" t="b">
        <v>0</v>
      </c>
      <c r="G39909" t="inlineStr">
        <is>
          <t>Mexico</t>
        </is>
      </c>
      <c r="H39909" s="2" t="n">
        <v>45421.92920138889</v>
      </c>
      <c r="I39909" t="b">
        <v>1</v>
      </c>
      <c r="J39909" t="b">
        <v>0</v>
      </c>
      <c r="K39909" t="inlineStr">
        <is>
          <t>Mexico</t>
        </is>
      </c>
      <c r="L39909" t="inlineStr"/>
      <c r="M39909" t="inlineStr"/>
      <c r="N39909" t="inlineStr"/>
      <c r="O39909" t="inlineStr">
        <is>
          <t>Outreach</t>
        </is>
      </c>
      <c r="P39909" t="inlineStr">
        <is>
          <t>['sql', 'snowflake', 'airflow', 'tableau']</t>
        </is>
      </c>
      <c r="Q39909" t="inlineStr">
        <is>
          <t>{'analyst_tools': ['tableau'], 'cloud': ['snowflake'], 'libraries': ['airflow'], 'programming': ['sql']}</t>
        </is>
      </c>
    </row>
    <row r="39910">
      <c r="A39910" t="inlineStr">
        <is>
          <t>Senior Data Scientist</t>
        </is>
      </c>
      <c r="B39910" t="inlineStr">
        <is>
          <t>Senior Data Scientist - AI Services and Platforms</t>
        </is>
      </c>
      <c r="C39910" t="inlineStr">
        <is>
          <t>Granger, TX</t>
        </is>
      </c>
      <c r="D39910" t="inlineStr">
        <is>
          <t>via Healthcare Listings</t>
        </is>
      </c>
      <c r="E39910" t="inlineStr">
        <is>
          <t>Contractor</t>
        </is>
      </c>
      <c r="F39910" t="b">
        <v>0</v>
      </c>
      <c r="G39910" t="inlineStr">
        <is>
          <t>Texas, United States</t>
        </is>
      </c>
      <c r="H39910" s="2" t="n">
        <v>45431.91983796296</v>
      </c>
      <c r="I39910" t="b">
        <v>0</v>
      </c>
      <c r="J39910" t="b">
        <v>0</v>
      </c>
      <c r="K39910" t="inlineStr">
        <is>
          <t>United States</t>
        </is>
      </c>
      <c r="L39910" t="inlineStr"/>
      <c r="M39910" t="inlineStr"/>
      <c r="N39910" t="inlineStr"/>
      <c r="O39910" t="inlineStr">
        <is>
          <t>Highmark Health</t>
        </is>
      </c>
      <c r="P39910" t="inlineStr">
        <is>
          <t>['python', 'sql', 'r', 'aws', 'azure', 'bigquery']</t>
        </is>
      </c>
      <c r="Q39910" t="inlineStr">
        <is>
          <t>{'cloud': ['aws', 'azure', 'bigquery'], 'programming': ['python', 'sql', 'r']}</t>
        </is>
      </c>
    </row>
    <row r="39911">
      <c r="A39911" t="inlineStr">
        <is>
          <t>Data Engineer</t>
        </is>
      </c>
      <c r="B39911" t="inlineStr">
        <is>
          <t>Data Engineer - Scientific Engine Airflow Dvc - CDI H/F</t>
        </is>
      </c>
      <c r="C39911" t="inlineStr">
        <is>
          <t>Anywhere</t>
        </is>
      </c>
      <c r="D39911" t="inlineStr">
        <is>
          <t>via HelloWork</t>
        </is>
      </c>
      <c r="E39911" t="inlineStr">
        <is>
          <t>Full-time</t>
        </is>
      </c>
      <c r="F39911" t="b">
        <v>1</v>
      </c>
      <c r="G39911" t="inlineStr">
        <is>
          <t>France</t>
        </is>
      </c>
      <c r="H39911" s="2" t="n">
        <v>45414.93899305556</v>
      </c>
      <c r="I39911" t="b">
        <v>0</v>
      </c>
      <c r="J39911" t="b">
        <v>0</v>
      </c>
      <c r="K39911" t="inlineStr">
        <is>
          <t>France</t>
        </is>
      </c>
      <c r="L39911" t="inlineStr"/>
      <c r="M39911" t="inlineStr"/>
      <c r="N39911" t="inlineStr"/>
      <c r="O39911" t="inlineStr">
        <is>
          <t>Descartes Underwriting</t>
        </is>
      </c>
      <c r="P39911" t="inlineStr">
        <is>
          <t>['python', 'gcp', 'aws', 'azure', 'airflow', 'spark', 'linux', 'flow', 'git', 'gitlab', 'docker', 'kubernetes', 'github', 'slack']</t>
        </is>
      </c>
      <c r="Q39911" t="inlineStr">
        <is>
          <t>{'cloud': ['gcp', 'aws', 'azure'], 'libraries': ['airflow', 'spark'], 'os': ['linux'], 'other': ['flow', 'git', 'gitlab', 'docker', 'kubernetes', 'github'], 'programming': ['python'], 'sync': ['slack']}</t>
        </is>
      </c>
    </row>
    <row r="39912">
      <c r="A39912" t="inlineStr">
        <is>
          <t>Business Analyst</t>
        </is>
      </c>
      <c r="B39912" t="inlineStr">
        <is>
          <t>Business Performance Analyst</t>
        </is>
      </c>
      <c r="C39912" t="inlineStr">
        <is>
          <t>Australia</t>
        </is>
      </c>
      <c r="D39912" t="inlineStr">
        <is>
          <t>via Jooble</t>
        </is>
      </c>
      <c r="E39912" t="inlineStr">
        <is>
          <t>Full-time</t>
        </is>
      </c>
      <c r="F39912" t="b">
        <v>0</v>
      </c>
      <c r="G39912" t="inlineStr">
        <is>
          <t>Australia</t>
        </is>
      </c>
      <c r="H39912" s="2" t="n">
        <v>45426.93408564815</v>
      </c>
      <c r="I39912" t="b">
        <v>0</v>
      </c>
      <c r="J39912" t="b">
        <v>0</v>
      </c>
      <c r="K39912" t="inlineStr">
        <is>
          <t>Australia</t>
        </is>
      </c>
      <c r="L39912" t="inlineStr"/>
      <c r="M39912" t="inlineStr"/>
      <c r="N39912" t="inlineStr"/>
      <c r="O39912" t="inlineStr">
        <is>
          <t>NetApp</t>
        </is>
      </c>
      <c r="P39912" t="inlineStr">
        <is>
          <t>['excel']</t>
        </is>
      </c>
      <c r="Q39912" t="inlineStr">
        <is>
          <t>{'analyst_tools': ['excel']}</t>
        </is>
      </c>
    </row>
    <row r="39913">
      <c r="A39913" t="inlineStr">
        <is>
          <t>Data Analyst</t>
        </is>
      </c>
      <c r="B39913" t="inlineStr">
        <is>
          <t>Data Analist</t>
        </is>
      </c>
      <c r="C39913" t="inlineStr">
        <is>
          <t>Zedelgem, Belgium</t>
        </is>
      </c>
      <c r="D39913" t="inlineStr">
        <is>
          <t>via BeBee</t>
        </is>
      </c>
      <c r="E39913" t="inlineStr">
        <is>
          <t>Full-time</t>
        </is>
      </c>
      <c r="F39913" t="b">
        <v>0</v>
      </c>
      <c r="G39913" t="inlineStr">
        <is>
          <t>Belgium</t>
        </is>
      </c>
      <c r="H39913" s="2" t="n">
        <v>45434.94346064814</v>
      </c>
      <c r="I39913" t="b">
        <v>0</v>
      </c>
      <c r="J39913" t="b">
        <v>0</v>
      </c>
      <c r="K39913" t="inlineStr">
        <is>
          <t>Belgium</t>
        </is>
      </c>
      <c r="L39913" t="inlineStr"/>
      <c r="M39913" t="inlineStr"/>
      <c r="N39913" t="inlineStr"/>
      <c r="O39913" t="inlineStr">
        <is>
          <t>Helan</t>
        </is>
      </c>
      <c r="P39913" t="inlineStr">
        <is>
          <t>['sql', 'python', 'azure', 'ssis', 'power bi', 'tableau']</t>
        </is>
      </c>
      <c r="Q39913" t="inlineStr">
        <is>
          <t>{'analyst_tools': ['ssis', 'power bi', 'tableau'], 'cloud': ['azure'], 'programming': ['sql', 'python']}</t>
        </is>
      </c>
    </row>
    <row r="39914">
      <c r="A39914" t="inlineStr">
        <is>
          <t>Data Analyst</t>
        </is>
      </c>
      <c r="B39914" t="inlineStr">
        <is>
          <t>Data Analyst</t>
        </is>
      </c>
      <c r="C39914" t="inlineStr">
        <is>
          <t>Irving, TX</t>
        </is>
      </c>
      <c r="D39914" t="inlineStr">
        <is>
          <t>via LinkedIn</t>
        </is>
      </c>
      <c r="E39914" t="inlineStr">
        <is>
          <t>Full-time and Temp work</t>
        </is>
      </c>
      <c r="F39914" t="b">
        <v>0</v>
      </c>
      <c r="G39914" t="inlineStr">
        <is>
          <t>Sudan</t>
        </is>
      </c>
      <c r="H39914" s="2" t="n">
        <v>45432.93563657408</v>
      </c>
      <c r="I39914" t="b">
        <v>1</v>
      </c>
      <c r="J39914" t="b">
        <v>0</v>
      </c>
      <c r="K39914" t="inlineStr">
        <is>
          <t>Sudan</t>
        </is>
      </c>
      <c r="L39914" t="inlineStr"/>
      <c r="M39914" t="inlineStr"/>
      <c r="N39914" t="inlineStr"/>
      <c r="O39914" t="inlineStr">
        <is>
          <t>Dexian</t>
        </is>
      </c>
      <c r="P39914" t="inlineStr">
        <is>
          <t>['sql', 'excel']</t>
        </is>
      </c>
      <c r="Q39914" t="inlineStr">
        <is>
          <t>{'analyst_tools': ['excel'], 'programming': ['sql']}</t>
        </is>
      </c>
    </row>
    <row r="39915">
      <c r="A39915" t="inlineStr">
        <is>
          <t>Data Scientist</t>
        </is>
      </c>
      <c r="B39915" t="inlineStr">
        <is>
          <t>Manager, Data Science</t>
        </is>
      </c>
      <c r="C39915" t="inlineStr">
        <is>
          <t>Columbus, OH</t>
        </is>
      </c>
      <c r="D39915" t="inlineStr">
        <is>
          <t>via ZipRecruiter</t>
        </is>
      </c>
      <c r="E39915" t="inlineStr">
        <is>
          <t>Full-time</t>
        </is>
      </c>
      <c r="F39915" t="b">
        <v>0</v>
      </c>
      <c r="G39915" t="inlineStr">
        <is>
          <t>New York, United States</t>
        </is>
      </c>
      <c r="H39915" s="2" t="n">
        <v>45435.91975694444</v>
      </c>
      <c r="I39915" t="b">
        <v>0</v>
      </c>
      <c r="J39915" t="b">
        <v>1</v>
      </c>
      <c r="K39915" t="inlineStr">
        <is>
          <t>United States</t>
        </is>
      </c>
      <c r="L39915" t="inlineStr"/>
      <c r="M39915" t="inlineStr"/>
      <c r="N39915" t="inlineStr"/>
      <c r="O39915" t="inlineStr">
        <is>
          <t>Bath and Body Works</t>
        </is>
      </c>
      <c r="P39915" t="inlineStr">
        <is>
          <t>['python', 'sql', 'snowflake', 'power bi', 'tableau']</t>
        </is>
      </c>
      <c r="Q39915" t="inlineStr">
        <is>
          <t>{'analyst_tools': ['power bi', 'tableau'], 'cloud': ['snowflake'], 'programming': ['python', 'sql']}</t>
        </is>
      </c>
    </row>
    <row r="39916">
      <c r="A39916" t="inlineStr">
        <is>
          <t>Data Scientist</t>
        </is>
      </c>
      <c r="B39916" t="inlineStr">
        <is>
          <t>BI/Data analytics Developer</t>
        </is>
      </c>
      <c r="C39916" t="inlineStr">
        <is>
          <t>Boston, MA</t>
        </is>
      </c>
      <c r="D39916" t="inlineStr">
        <is>
          <t>via LinkedIn</t>
        </is>
      </c>
      <c r="E39916" t="inlineStr">
        <is>
          <t>Full-time</t>
        </is>
      </c>
      <c r="F39916" t="b">
        <v>0</v>
      </c>
      <c r="G39916" t="inlineStr">
        <is>
          <t>New York, United States</t>
        </is>
      </c>
      <c r="H39916" s="2" t="n">
        <v>45429.91704861111</v>
      </c>
      <c r="I39916" t="b">
        <v>1</v>
      </c>
      <c r="J39916" t="b">
        <v>0</v>
      </c>
      <c r="K39916" t="inlineStr">
        <is>
          <t>United States</t>
        </is>
      </c>
      <c r="L39916" t="inlineStr"/>
      <c r="M39916" t="inlineStr"/>
      <c r="N39916" t="inlineStr"/>
      <c r="O39916" t="inlineStr">
        <is>
          <t>Dice</t>
        </is>
      </c>
      <c r="P39916" t="inlineStr">
        <is>
          <t>['aws', 'kubernetes', 'jenkins']</t>
        </is>
      </c>
      <c r="Q39916" t="inlineStr">
        <is>
          <t>{'cloud': ['aws'], 'other': ['kubernetes', 'jenkins']}</t>
        </is>
      </c>
    </row>
    <row r="39917">
      <c r="A39917" t="inlineStr">
        <is>
          <t>Senior Data Engineer</t>
        </is>
      </c>
      <c r="B39917" t="inlineStr">
        <is>
          <t>Senior Azure Data Engineer</t>
        </is>
      </c>
      <c r="C39917" t="inlineStr">
        <is>
          <t>Liverpool, UK</t>
        </is>
      </c>
      <c r="D39917" t="inlineStr">
        <is>
          <t>via LinkedIn</t>
        </is>
      </c>
      <c r="E39917" t="inlineStr">
        <is>
          <t>Full-time</t>
        </is>
      </c>
      <c r="F39917" t="b">
        <v>0</v>
      </c>
      <c r="G39917" t="inlineStr">
        <is>
          <t>United Kingdom</t>
        </is>
      </c>
      <c r="H39917" s="2" t="n">
        <v>45430.92613425926</v>
      </c>
      <c r="I39917" t="b">
        <v>0</v>
      </c>
      <c r="J39917" t="b">
        <v>0</v>
      </c>
      <c r="K39917" t="inlineStr">
        <is>
          <t>United Kingdom</t>
        </is>
      </c>
      <c r="L39917" t="inlineStr"/>
      <c r="M39917" t="inlineStr"/>
      <c r="N39917" t="inlineStr"/>
      <c r="O39917" t="inlineStr">
        <is>
          <t>ClickJobs.io</t>
        </is>
      </c>
      <c r="P39917" t="inlineStr">
        <is>
          <t>['sql', 'python', 'azure', 'flow']</t>
        </is>
      </c>
      <c r="Q39917" t="inlineStr">
        <is>
          <t>{'cloud': ['azure'], 'other': ['flow'], 'programming': ['sql', 'python']}</t>
        </is>
      </c>
    </row>
    <row r="39918">
      <c r="A39918" t="inlineStr">
        <is>
          <t>Data Engineer</t>
        </is>
      </c>
      <c r="B39918" t="inlineStr">
        <is>
          <t>Data Engineer III</t>
        </is>
      </c>
      <c r="C39918" t="inlineStr">
        <is>
          <t>Atherton, CA</t>
        </is>
      </c>
      <c r="D39918" t="inlineStr">
        <is>
          <t>via ZipRecruiter</t>
        </is>
      </c>
      <c r="E39918" t="inlineStr">
        <is>
          <t>Full-time</t>
        </is>
      </c>
      <c r="F39918" t="b">
        <v>0</v>
      </c>
      <c r="G39918" t="inlineStr">
        <is>
          <t>New York, United States</t>
        </is>
      </c>
      <c r="H39918" s="2" t="n">
        <v>45413.92157407408</v>
      </c>
      <c r="I39918" t="b">
        <v>0</v>
      </c>
      <c r="J39918" t="b">
        <v>1</v>
      </c>
      <c r="K39918" t="inlineStr">
        <is>
          <t>United States</t>
        </is>
      </c>
      <c r="L39918" t="inlineStr"/>
      <c r="M39918" t="inlineStr"/>
      <c r="N39918" t="inlineStr"/>
      <c r="O39918" t="inlineStr">
        <is>
          <t>Orangepeople</t>
        </is>
      </c>
      <c r="P39918" t="inlineStr">
        <is>
          <t>['sharepoint']</t>
        </is>
      </c>
      <c r="Q39918" t="inlineStr">
        <is>
          <t>{'analyst_tools': ['sharepoint']}</t>
        </is>
      </c>
    </row>
    <row r="39919">
      <c r="A39919" t="inlineStr">
        <is>
          <t>Data Engineer</t>
        </is>
      </c>
      <c r="B39919" t="inlineStr">
        <is>
          <t>DATA ENGINEER</t>
        </is>
      </c>
      <c r="C39919" t="inlineStr">
        <is>
          <t>North Carolina</t>
        </is>
      </c>
      <c r="D39919" t="inlineStr">
        <is>
          <t>via Dice</t>
        </is>
      </c>
      <c r="E39919" t="inlineStr">
        <is>
          <t>Part-time and Temp work</t>
        </is>
      </c>
      <c r="F39919" t="b">
        <v>0</v>
      </c>
      <c r="G39919" t="inlineStr">
        <is>
          <t>New York, United States</t>
        </is>
      </c>
      <c r="H39919" s="2" t="n">
        <v>45442.93197916666</v>
      </c>
      <c r="I39919" t="b">
        <v>1</v>
      </c>
      <c r="J39919" t="b">
        <v>0</v>
      </c>
      <c r="K39919" t="inlineStr">
        <is>
          <t>United States</t>
        </is>
      </c>
      <c r="L39919" t="inlineStr"/>
      <c r="M39919" t="inlineStr"/>
      <c r="N39919" t="inlineStr"/>
      <c r="O39919" t="inlineStr">
        <is>
          <t>Thoughtwave Software and Solutions</t>
        </is>
      </c>
      <c r="P39919" t="inlineStr">
        <is>
          <t>['shell', 'azure', 'databricks', 'aurora', 'unix', 'linux']</t>
        </is>
      </c>
      <c r="Q39919" t="inlineStr">
        <is>
          <t>{'cloud': ['azure', 'databricks', 'aurora'], 'os': ['unix', 'linux'], 'programming': ['shell']}</t>
        </is>
      </c>
    </row>
    <row r="39920">
      <c r="A39920" t="inlineStr">
        <is>
          <t>Data Engineer</t>
        </is>
      </c>
      <c r="B39920" t="inlineStr">
        <is>
          <t>Data Engineer</t>
        </is>
      </c>
      <c r="C39920" t="inlineStr">
        <is>
          <t>Anywhere</t>
        </is>
      </c>
      <c r="D39920" t="inlineStr">
        <is>
          <t>via LinkedIn</t>
        </is>
      </c>
      <c r="E39920" t="inlineStr">
        <is>
          <t>Full-time</t>
        </is>
      </c>
      <c r="F39920" t="b">
        <v>1</v>
      </c>
      <c r="G39920" t="inlineStr">
        <is>
          <t>Spain</t>
        </is>
      </c>
      <c r="H39920" s="2" t="n">
        <v>45439.489375</v>
      </c>
      <c r="I39920" t="b">
        <v>0</v>
      </c>
      <c r="J39920" t="b">
        <v>0</v>
      </c>
      <c r="K39920" t="inlineStr">
        <is>
          <t>Spain</t>
        </is>
      </c>
      <c r="L39920" t="inlineStr"/>
      <c r="M39920" t="inlineStr"/>
      <c r="N39920" t="inlineStr"/>
      <c r="O39920" t="inlineStr">
        <is>
          <t>Omega CRM, A Merkle Company</t>
        </is>
      </c>
      <c r="P39920" t="inlineStr">
        <is>
          <t>['sql', 'python', 'pandas', 'atlassian', 'bitbucket', 'jira', 'confluence']</t>
        </is>
      </c>
      <c r="Q39920" t="inlineStr">
        <is>
          <t>{'async': ['jira', 'confluence'], 'libraries': ['pandas'], 'other': ['atlassian', 'bitbucket'], 'programming': ['sql', 'python']}</t>
        </is>
      </c>
    </row>
    <row r="39921">
      <c r="A39921" t="inlineStr">
        <is>
          <t>Data Analyst</t>
        </is>
      </c>
      <c r="B39921" t="inlineStr">
        <is>
          <t>HEALTH PROGRAM ANALYST II - BUSINESS DATA ANALYST</t>
        </is>
      </c>
      <c r="C39921" t="inlineStr">
        <is>
          <t>Los Angeles, CA</t>
        </is>
      </c>
      <c r="D39921" t="inlineStr">
        <is>
          <t>via Talentify</t>
        </is>
      </c>
      <c r="E39921" t="inlineStr">
        <is>
          <t>Full-time and Part-time</t>
        </is>
      </c>
      <c r="F39921" t="b">
        <v>0</v>
      </c>
      <c r="G39921" t="inlineStr">
        <is>
          <t>California, United States</t>
        </is>
      </c>
      <c r="H39921" s="2" t="n">
        <v>45427.91756944444</v>
      </c>
      <c r="I39921" t="b">
        <v>0</v>
      </c>
      <c r="J39921" t="b">
        <v>0</v>
      </c>
      <c r="K39921" t="inlineStr">
        <is>
          <t>United States</t>
        </is>
      </c>
      <c r="L39921" t="inlineStr">
        <is>
          <t>year</t>
        </is>
      </c>
      <c r="M39921" t="n">
        <v>110897.046875</v>
      </c>
      <c r="N39921" t="inlineStr"/>
      <c r="O39921" t="inlineStr">
        <is>
          <t>Los Angeles County</t>
        </is>
      </c>
      <c r="P39921" t="inlineStr">
        <is>
          <t>['c', 'power bi', 'excel', 'visio', 'powerpoint']</t>
        </is>
      </c>
      <c r="Q39921" t="inlineStr">
        <is>
          <t>{'analyst_tools': ['power bi', 'excel', 'visio', 'powerpoint'], 'programming': ['c']}</t>
        </is>
      </c>
    </row>
    <row r="39922">
      <c r="A39922" t="inlineStr">
        <is>
          <t>Data Scientist</t>
        </is>
      </c>
      <c r="B39922" t="inlineStr">
        <is>
          <t>Biological Data Scientist Interview</t>
        </is>
      </c>
      <c r="C39922" t="inlineStr">
        <is>
          <t>Norway</t>
        </is>
      </c>
      <c r="D39922" t="inlineStr">
        <is>
          <t>via Indeed</t>
        </is>
      </c>
      <c r="E39922" t="inlineStr">
        <is>
          <t>Full-time</t>
        </is>
      </c>
      <c r="F39922" t="b">
        <v>0</v>
      </c>
      <c r="G39922" t="inlineStr">
        <is>
          <t>Norway</t>
        </is>
      </c>
      <c r="H39922" s="2" t="n">
        <v>45439.49383101852</v>
      </c>
      <c r="I39922" t="b">
        <v>0</v>
      </c>
      <c r="J39922" t="b">
        <v>0</v>
      </c>
      <c r="K39922" t="inlineStr">
        <is>
          <t>Norway</t>
        </is>
      </c>
      <c r="L39922" t="inlineStr"/>
      <c r="M39922" t="inlineStr"/>
      <c r="N39922" t="inlineStr"/>
      <c r="O39922" t="inlineStr">
        <is>
          <t>The Interview Portal</t>
        </is>
      </c>
      <c r="P39922" t="inlineStr">
        <is>
          <t>['matlab', 'python', 'pandas']</t>
        </is>
      </c>
      <c r="Q39922" t="inlineStr">
        <is>
          <t>{'libraries': ['pandas'], 'programming': ['matlab', 'python']}</t>
        </is>
      </c>
    </row>
    <row r="39923">
      <c r="A39923" t="inlineStr">
        <is>
          <t>Data Engineer</t>
        </is>
      </c>
      <c r="B39923" t="inlineStr">
        <is>
          <t>Data Engineer</t>
        </is>
      </c>
      <c r="C39923" t="inlineStr">
        <is>
          <t>New Delhi, Delhi, India</t>
        </is>
      </c>
      <c r="D39923" t="inlineStr">
        <is>
          <t>via LinkedIn</t>
        </is>
      </c>
      <c r="E39923" t="inlineStr">
        <is>
          <t>Full-time</t>
        </is>
      </c>
      <c r="F39923" t="b">
        <v>0</v>
      </c>
      <c r="G39923" t="inlineStr">
        <is>
          <t>India</t>
        </is>
      </c>
      <c r="H39923" s="2" t="n">
        <v>45419.9250462963</v>
      </c>
      <c r="I39923" t="b">
        <v>0</v>
      </c>
      <c r="J39923" t="b">
        <v>0</v>
      </c>
      <c r="K39923" t="inlineStr">
        <is>
          <t>India</t>
        </is>
      </c>
      <c r="L39923" t="inlineStr"/>
      <c r="M39923" t="inlineStr"/>
      <c r="N39923" t="inlineStr"/>
      <c r="O39923" t="inlineStr">
        <is>
          <t>Bloom AI</t>
        </is>
      </c>
      <c r="P39923" t="inlineStr">
        <is>
          <t>['swift', 'python', 'sql', 'dynamodb', 'aws']</t>
        </is>
      </c>
      <c r="Q39923" t="inlineStr">
        <is>
          <t>{'cloud': ['aws'], 'databases': ['dynamodb'], 'programming': ['swift', 'python', 'sql']}</t>
        </is>
      </c>
    </row>
    <row r="39924">
      <c r="A39924" t="inlineStr">
        <is>
          <t>Data Analyst</t>
        </is>
      </c>
      <c r="B39924" t="inlineStr">
        <is>
          <t>Data &amp; Reporting Analyst</t>
        </is>
      </c>
      <c r="C39924" t="inlineStr">
        <is>
          <t>Lancaster, PA</t>
        </is>
      </c>
      <c r="D39924" t="inlineStr">
        <is>
          <t>via LinkedIn</t>
        </is>
      </c>
      <c r="E39924" t="inlineStr">
        <is>
          <t>Full-time</t>
        </is>
      </c>
      <c r="F39924" t="b">
        <v>0</v>
      </c>
      <c r="G39924" t="inlineStr">
        <is>
          <t>New York, United States</t>
        </is>
      </c>
      <c r="H39924" s="2" t="n">
        <v>45413.91722222222</v>
      </c>
      <c r="I39924" t="b">
        <v>0</v>
      </c>
      <c r="J39924" t="b">
        <v>1</v>
      </c>
      <c r="K39924" t="inlineStr">
        <is>
          <t>United States</t>
        </is>
      </c>
      <c r="L39924" t="inlineStr"/>
      <c r="M39924" t="inlineStr"/>
      <c r="N39924" t="inlineStr"/>
      <c r="O39924" t="inlineStr">
        <is>
          <t>Clark Associates</t>
        </is>
      </c>
      <c r="P39924" t="inlineStr">
        <is>
          <t>['sql', 'python', 'r', 'matlab', 'power bi', 'excel']</t>
        </is>
      </c>
      <c r="Q39924" t="inlineStr">
        <is>
          <t>{'analyst_tools': ['power bi', 'excel'], 'programming': ['sql', 'python', 'r', 'matlab']}</t>
        </is>
      </c>
    </row>
    <row r="39925">
      <c r="A39925" t="inlineStr">
        <is>
          <t>Data Analyst</t>
        </is>
      </c>
      <c r="B39925" t="inlineStr">
        <is>
          <t>marketing data-analyst</t>
        </is>
      </c>
      <c r="C39925" t="inlineStr">
        <is>
          <t>France</t>
        </is>
      </c>
      <c r="D39925" t="inlineStr">
        <is>
          <t>via BeBee</t>
        </is>
      </c>
      <c r="E39925" t="inlineStr">
        <is>
          <t>Full-time</t>
        </is>
      </c>
      <c r="F39925" t="b">
        <v>0</v>
      </c>
      <c r="G39925" t="inlineStr">
        <is>
          <t>France</t>
        </is>
      </c>
      <c r="H39925" s="2" t="n">
        <v>45443.93126157407</v>
      </c>
      <c r="I39925" t="b">
        <v>0</v>
      </c>
      <c r="J39925" t="b">
        <v>0</v>
      </c>
      <c r="K39925" t="inlineStr">
        <is>
          <t>France</t>
        </is>
      </c>
      <c r="L39925" t="inlineStr"/>
      <c r="M39925" t="inlineStr"/>
      <c r="N39925" t="inlineStr"/>
      <c r="O39925" t="inlineStr">
        <is>
          <t>JK</t>
        </is>
      </c>
      <c r="P39925" t="inlineStr"/>
      <c r="Q39925" t="inlineStr"/>
    </row>
    <row r="39926">
      <c r="A39926" t="inlineStr">
        <is>
          <t>Data Engineer</t>
        </is>
      </c>
      <c r="B39926" t="inlineStr">
        <is>
          <t>Network Data Engineer</t>
        </is>
      </c>
      <c r="C39926" t="inlineStr">
        <is>
          <t>Anywhere</t>
        </is>
      </c>
      <c r="D39926" t="inlineStr">
        <is>
          <t>via LinkedIn</t>
        </is>
      </c>
      <c r="E39926" t="inlineStr">
        <is>
          <t>Full-time</t>
        </is>
      </c>
      <c r="F39926" t="b">
        <v>1</v>
      </c>
      <c r="G39926" t="inlineStr">
        <is>
          <t>Mexico</t>
        </is>
      </c>
      <c r="H39926" s="2" t="n">
        <v>45415.92924768518</v>
      </c>
      <c r="I39926" t="b">
        <v>1</v>
      </c>
      <c r="J39926" t="b">
        <v>0</v>
      </c>
      <c r="K39926" t="inlineStr">
        <is>
          <t>Mexico</t>
        </is>
      </c>
      <c r="L39926" t="inlineStr"/>
      <c r="M39926" t="inlineStr"/>
      <c r="N39926" t="inlineStr"/>
      <c r="O39926" t="inlineStr">
        <is>
          <t>Doyensys Inc</t>
        </is>
      </c>
      <c r="P39926" t="inlineStr"/>
      <c r="Q39926" t="inlineStr"/>
    </row>
    <row r="39927">
      <c r="A39927" t="inlineStr">
        <is>
          <t>Senior Data Engineer</t>
        </is>
      </c>
      <c r="B39927" t="inlineStr">
        <is>
          <t>Data Engineering Senior Manager - Data Platforms</t>
        </is>
      </c>
      <c r="C39927" t="inlineStr">
        <is>
          <t>Westlake, TX</t>
        </is>
      </c>
      <c r="D39927" t="inlineStr">
        <is>
          <t>via LinkedIn</t>
        </is>
      </c>
      <c r="E39927" t="inlineStr">
        <is>
          <t>Full-time</t>
        </is>
      </c>
      <c r="F39927" t="b">
        <v>0</v>
      </c>
      <c r="G39927" t="inlineStr">
        <is>
          <t>California, United States</t>
        </is>
      </c>
      <c r="H39927" s="2" t="n">
        <v>45428.92050925926</v>
      </c>
      <c r="I39927" t="b">
        <v>0</v>
      </c>
      <c r="J39927" t="b">
        <v>0</v>
      </c>
      <c r="K39927" t="inlineStr">
        <is>
          <t>United States</t>
        </is>
      </c>
      <c r="L39927" t="inlineStr"/>
      <c r="M39927" t="inlineStr"/>
      <c r="N39927" t="inlineStr"/>
      <c r="O39927" t="inlineStr">
        <is>
          <t>Wells Fargo</t>
        </is>
      </c>
      <c r="P39927" t="inlineStr">
        <is>
          <t>['java', 'python', 'r', 'scala', 'sql', 'sql server', 'oracle']</t>
        </is>
      </c>
      <c r="Q39927" t="inlineStr">
        <is>
          <t>{'cloud': ['oracle'], 'databases': ['sql server'], 'programming': ['java', 'python', 'r', 'scala', 'sql']}</t>
        </is>
      </c>
    </row>
    <row r="39928">
      <c r="A39928" t="inlineStr">
        <is>
          <t>Data Engineer</t>
        </is>
      </c>
      <c r="B39928" t="inlineStr">
        <is>
          <t>Data Engineer Cloud Azure F/H</t>
        </is>
      </c>
      <c r="C39928" t="inlineStr">
        <is>
          <t>Parisot, France</t>
        </is>
      </c>
      <c r="D39928" t="inlineStr">
        <is>
          <t>via BeBee</t>
        </is>
      </c>
      <c r="E39928" t="inlineStr">
        <is>
          <t>Full-time</t>
        </is>
      </c>
      <c r="F39928" t="b">
        <v>0</v>
      </c>
      <c r="G39928" t="inlineStr">
        <is>
          <t>France</t>
        </is>
      </c>
      <c r="H39928" s="2" t="n">
        <v>45413.94005787037</v>
      </c>
      <c r="I39928" t="b">
        <v>0</v>
      </c>
      <c r="J39928" t="b">
        <v>0</v>
      </c>
      <c r="K39928" t="inlineStr">
        <is>
          <t>France</t>
        </is>
      </c>
      <c r="L39928" t="inlineStr"/>
      <c r="M39928" t="inlineStr"/>
      <c r="N39928" t="inlineStr"/>
      <c r="O39928" t="inlineStr">
        <is>
          <t>SOFTEAM</t>
        </is>
      </c>
      <c r="P39928" t="inlineStr">
        <is>
          <t>['java', 'scala', 'python', 'azure', 'spark', 'hadoop']</t>
        </is>
      </c>
      <c r="Q39928" t="inlineStr">
        <is>
          <t>{'cloud': ['azure'], 'libraries': ['spark', 'hadoop'], 'programming': ['java', 'scala', 'python']}</t>
        </is>
      </c>
    </row>
    <row r="39929">
      <c r="A39929" t="inlineStr">
        <is>
          <t>Data Analyst</t>
        </is>
      </c>
      <c r="B39929" t="inlineStr">
        <is>
          <t>Data Analytics Manager</t>
        </is>
      </c>
      <c r="C39929" t="inlineStr">
        <is>
          <t>Anywhere</t>
        </is>
      </c>
      <c r="D39929" t="inlineStr">
        <is>
          <t>via Indeed</t>
        </is>
      </c>
      <c r="E39929" t="inlineStr">
        <is>
          <t>Contractor</t>
        </is>
      </c>
      <c r="F39929" t="b">
        <v>1</v>
      </c>
      <c r="G39929" t="inlineStr">
        <is>
          <t>California, United States</t>
        </is>
      </c>
      <c r="H39929" s="2" t="n">
        <v>45421.91995370371</v>
      </c>
      <c r="I39929" t="b">
        <v>0</v>
      </c>
      <c r="J39929" t="b">
        <v>0</v>
      </c>
      <c r="K39929" t="inlineStr">
        <is>
          <t>United States</t>
        </is>
      </c>
      <c r="L39929" t="inlineStr">
        <is>
          <t>hour</t>
        </is>
      </c>
      <c r="M39929" t="inlineStr"/>
      <c r="N39929" t="n">
        <v>60</v>
      </c>
      <c r="O39929" t="inlineStr">
        <is>
          <t>PS3G Inc.</t>
        </is>
      </c>
      <c r="P39929" t="inlineStr">
        <is>
          <t>['databricks', 'azure']</t>
        </is>
      </c>
      <c r="Q39929" t="inlineStr">
        <is>
          <t>{'cloud': ['databricks', 'azure']}</t>
        </is>
      </c>
    </row>
    <row r="39930">
      <c r="A39930" t="inlineStr">
        <is>
          <t>Data Scientist</t>
        </is>
      </c>
      <c r="B39930" t="inlineStr">
        <is>
          <t>Principal Data Scientist</t>
        </is>
      </c>
      <c r="C39930" t="inlineStr">
        <is>
          <t>Australia</t>
        </is>
      </c>
      <c r="D39930" t="inlineStr">
        <is>
          <t>via Adzuna</t>
        </is>
      </c>
      <c r="E39930" t="inlineStr">
        <is>
          <t>Full-time</t>
        </is>
      </c>
      <c r="F39930" t="b">
        <v>0</v>
      </c>
      <c r="G39930" t="inlineStr">
        <is>
          <t>Australia</t>
        </is>
      </c>
      <c r="H39930" s="2" t="n">
        <v>45442.93891203704</v>
      </c>
      <c r="I39930" t="b">
        <v>0</v>
      </c>
      <c r="J39930" t="b">
        <v>0</v>
      </c>
      <c r="K39930" t="inlineStr">
        <is>
          <t>Australia</t>
        </is>
      </c>
      <c r="L39930" t="inlineStr"/>
      <c r="M39930" t="inlineStr"/>
      <c r="N39930" t="inlineStr"/>
      <c r="O39930" t="inlineStr">
        <is>
          <t>J&amp;J Family of Companies</t>
        </is>
      </c>
      <c r="P39930" t="inlineStr">
        <is>
          <t>['python', 'sql', 'aws', 'azure', 'gcp']</t>
        </is>
      </c>
      <c r="Q39930" t="inlineStr">
        <is>
          <t>{'cloud': ['aws', 'azure', 'gcp'], 'programming': ['python', 'sql']}</t>
        </is>
      </c>
    </row>
    <row r="39931">
      <c r="A39931" t="inlineStr">
        <is>
          <t>Data Analyst</t>
        </is>
      </c>
      <c r="B39931" t="inlineStr">
        <is>
          <t>Lead data analyst digital</t>
        </is>
      </c>
      <c r="C39931" t="inlineStr">
        <is>
          <t>Paris, France</t>
        </is>
      </c>
      <c r="D39931" t="inlineStr">
        <is>
          <t>via BeBee</t>
        </is>
      </c>
      <c r="E39931" t="inlineStr">
        <is>
          <t>Full-time</t>
        </is>
      </c>
      <c r="F39931" t="b">
        <v>0</v>
      </c>
      <c r="G39931" t="inlineStr">
        <is>
          <t>France</t>
        </is>
      </c>
      <c r="H39931" s="2" t="n">
        <v>45413.9396412037</v>
      </c>
      <c r="I39931" t="b">
        <v>0</v>
      </c>
      <c r="J39931" t="b">
        <v>0</v>
      </c>
      <c r="K39931" t="inlineStr">
        <is>
          <t>France</t>
        </is>
      </c>
      <c r="L39931" t="inlineStr"/>
      <c r="M39931" t="inlineStr"/>
      <c r="N39931" t="inlineStr"/>
      <c r="O39931" t="inlineStr">
        <is>
          <t>Pluxee</t>
        </is>
      </c>
      <c r="P39931" t="inlineStr">
        <is>
          <t>['r', 'python', 'sql', 'spark']</t>
        </is>
      </c>
      <c r="Q39931" t="inlineStr">
        <is>
          <t>{'libraries': ['spark'], 'programming': ['r', 'python', 'sql']}</t>
        </is>
      </c>
    </row>
    <row r="39932">
      <c r="A39932" t="inlineStr">
        <is>
          <t>Data Scientist</t>
        </is>
      </c>
      <c r="B39932" t="inlineStr">
        <is>
          <t>Data Scientist</t>
        </is>
      </c>
      <c r="C39932" t="inlineStr">
        <is>
          <t>Anywhere</t>
        </is>
      </c>
      <c r="D39932" t="inlineStr">
        <is>
          <t>via Jooble</t>
        </is>
      </c>
      <c r="E39932" t="inlineStr">
        <is>
          <t>Full-time</t>
        </is>
      </c>
      <c r="F39932" t="b">
        <v>1</v>
      </c>
      <c r="G39932" t="inlineStr">
        <is>
          <t>Czechia</t>
        </is>
      </c>
      <c r="H39932" s="2" t="n">
        <v>45419.92996527778</v>
      </c>
      <c r="I39932" t="b">
        <v>0</v>
      </c>
      <c r="J39932" t="b">
        <v>0</v>
      </c>
      <c r="K39932" t="inlineStr">
        <is>
          <t>Czechia</t>
        </is>
      </c>
      <c r="L39932" t="inlineStr"/>
      <c r="M39932" t="inlineStr"/>
      <c r="N39932" t="inlineStr"/>
      <c r="O39932" t="inlineStr">
        <is>
          <t>Newsmatics Inc.</t>
        </is>
      </c>
      <c r="P39932" t="inlineStr"/>
      <c r="Q39932" t="inlineStr"/>
    </row>
    <row r="39933">
      <c r="A39933" t="inlineStr">
        <is>
          <t>Data Engineer</t>
        </is>
      </c>
      <c r="B39933" t="inlineStr">
        <is>
          <t>Data Engineer</t>
        </is>
      </c>
      <c r="C39933" t="inlineStr">
        <is>
          <t>Karnataka, India</t>
        </is>
      </c>
      <c r="D39933" t="inlineStr">
        <is>
          <t>via Shine</t>
        </is>
      </c>
      <c r="E39933" t="inlineStr">
        <is>
          <t>Full-time</t>
        </is>
      </c>
      <c r="F39933" t="b">
        <v>0</v>
      </c>
      <c r="G39933" t="inlineStr">
        <is>
          <t>India</t>
        </is>
      </c>
      <c r="H39933" s="2" t="n">
        <v>45432.92453703703</v>
      </c>
      <c r="I39933" t="b">
        <v>0</v>
      </c>
      <c r="J39933" t="b">
        <v>0</v>
      </c>
      <c r="K39933" t="inlineStr">
        <is>
          <t>India</t>
        </is>
      </c>
      <c r="L39933" t="inlineStr"/>
      <c r="M39933" t="inlineStr"/>
      <c r="N39933" t="inlineStr"/>
      <c r="O39933" t="inlineStr">
        <is>
          <t>Mastek</t>
        </is>
      </c>
      <c r="P39933" t="inlineStr">
        <is>
          <t>['sql', 'mongodb', 'mongodb', 'python', 'sql server', 'snowflake', 'azure', 'aws', 'oracle', 'unix', 'github']</t>
        </is>
      </c>
      <c r="Q39933" t="inlineStr">
        <is>
          <t>{'cloud': ['snowflake', 'azure', 'aws', 'oracle'], 'databases': ['mongodb', 'sql server'], 'os': ['unix'], 'other': ['github'], 'programming': ['sql', 'mongodb', 'python']}</t>
        </is>
      </c>
    </row>
    <row r="39934">
      <c r="A39934" t="inlineStr">
        <is>
          <t>Data Analyst</t>
        </is>
      </c>
      <c r="B39934" t="inlineStr">
        <is>
          <t>Data Analyst</t>
        </is>
      </c>
      <c r="C39934" t="inlineStr">
        <is>
          <t>Houston, TX</t>
        </is>
      </c>
      <c r="D39934" t="inlineStr">
        <is>
          <t>via LinkedIn</t>
        </is>
      </c>
      <c r="E39934" t="inlineStr">
        <is>
          <t>Full-time</t>
        </is>
      </c>
      <c r="F39934" t="b">
        <v>0</v>
      </c>
      <c r="G39934" t="inlineStr">
        <is>
          <t>Florida, United States</t>
        </is>
      </c>
      <c r="H39934" s="2" t="n">
        <v>45436.92248842592</v>
      </c>
      <c r="I39934" t="b">
        <v>0</v>
      </c>
      <c r="J39934" t="b">
        <v>0</v>
      </c>
      <c r="K39934" t="inlineStr">
        <is>
          <t>United States</t>
        </is>
      </c>
      <c r="L39934" t="inlineStr"/>
      <c r="M39934" t="inlineStr"/>
      <c r="N39934" t="inlineStr"/>
      <c r="O39934" t="inlineStr">
        <is>
          <t>Tetra Tech</t>
        </is>
      </c>
      <c r="P39934" t="inlineStr">
        <is>
          <t>['excel']</t>
        </is>
      </c>
      <c r="Q39934" t="inlineStr">
        <is>
          <t>{'analyst_tools': ['excel']}</t>
        </is>
      </c>
    </row>
    <row r="39935">
      <c r="A39935" t="inlineStr">
        <is>
          <t>Data Scientist</t>
        </is>
      </c>
      <c r="B39935" t="inlineStr">
        <is>
          <t>Data Scientist</t>
        </is>
      </c>
      <c r="C39935" t="inlineStr">
        <is>
          <t>Bentonville, AR</t>
        </is>
      </c>
      <c r="D39935" t="inlineStr">
        <is>
          <t>via LinkedIn</t>
        </is>
      </c>
      <c r="E39935" t="inlineStr">
        <is>
          <t>Full-time</t>
        </is>
      </c>
      <c r="F39935" t="b">
        <v>0</v>
      </c>
      <c r="G39935" t="inlineStr">
        <is>
          <t>Sudan</t>
        </is>
      </c>
      <c r="H39935" s="2" t="n">
        <v>45428.96146990741</v>
      </c>
      <c r="I39935" t="b">
        <v>0</v>
      </c>
      <c r="J39935" t="b">
        <v>0</v>
      </c>
      <c r="K39935" t="inlineStr">
        <is>
          <t>Sudan</t>
        </is>
      </c>
      <c r="L39935" t="inlineStr"/>
      <c r="M39935" t="inlineStr"/>
      <c r="N39935" t="inlineStr"/>
      <c r="O39935" t="inlineStr">
        <is>
          <t>Seek</t>
        </is>
      </c>
      <c r="P39935" t="inlineStr">
        <is>
          <t>['sql', 'python', 'snowflake']</t>
        </is>
      </c>
      <c r="Q39935" t="inlineStr">
        <is>
          <t>{'cloud': ['snowflake'], 'programming': ['sql', 'python']}</t>
        </is>
      </c>
    </row>
    <row r="39936">
      <c r="A39936" t="inlineStr">
        <is>
          <t>Data Engineer</t>
        </is>
      </c>
      <c r="B39936" t="inlineStr">
        <is>
          <t>Data Engineer</t>
        </is>
      </c>
      <c r="C39936" t="inlineStr">
        <is>
          <t>Cincinnati, OH</t>
        </is>
      </c>
      <c r="D39936" t="inlineStr">
        <is>
          <t>via Indeed</t>
        </is>
      </c>
      <c r="E39936" t="inlineStr">
        <is>
          <t>Contractor</t>
        </is>
      </c>
      <c r="F39936" t="b">
        <v>0</v>
      </c>
      <c r="G39936" t="inlineStr">
        <is>
          <t>Georgia</t>
        </is>
      </c>
      <c r="H39936" s="2" t="n">
        <v>45435.98248842593</v>
      </c>
      <c r="I39936" t="b">
        <v>1</v>
      </c>
      <c r="J39936" t="b">
        <v>0</v>
      </c>
      <c r="K39936" t="inlineStr">
        <is>
          <t>United States</t>
        </is>
      </c>
      <c r="L39936" t="inlineStr"/>
      <c r="M39936" t="inlineStr"/>
      <c r="N39936" t="inlineStr"/>
      <c r="O39936" t="inlineStr">
        <is>
          <t>VTal Technology Solutions LLC</t>
        </is>
      </c>
      <c r="P39936" t="inlineStr">
        <is>
          <t>['python', 'sql', 'java', 'go', 'javascript', 'c++', 'azure', 'aws', 'databricks', 'kafka']</t>
        </is>
      </c>
      <c r="Q39936" t="inlineStr">
        <is>
          <t>{'cloud': ['azure', 'aws', 'databricks'], 'libraries': ['kafka'], 'programming': ['python', 'sql', 'java', 'go', 'javascript', 'c++']}</t>
        </is>
      </c>
    </row>
    <row r="39937">
      <c r="A39937" t="inlineStr">
        <is>
          <t>Data Engineer</t>
        </is>
      </c>
      <c r="B39937" t="inlineStr">
        <is>
          <t>Data Scientist / Data Engineer</t>
        </is>
      </c>
      <c r="C39937" t="inlineStr">
        <is>
          <t>Anywhere</t>
        </is>
      </c>
      <c r="D39937" t="inlineStr">
        <is>
          <t>via Welcome To The Jungle</t>
        </is>
      </c>
      <c r="E39937" t="inlineStr">
        <is>
          <t>Temp work</t>
        </is>
      </c>
      <c r="F39937" t="b">
        <v>1</v>
      </c>
      <c r="G39937" t="inlineStr">
        <is>
          <t>France</t>
        </is>
      </c>
      <c r="H39937" s="2" t="n">
        <v>45419.93377314815</v>
      </c>
      <c r="I39937" t="b">
        <v>0</v>
      </c>
      <c r="J39937" t="b">
        <v>0</v>
      </c>
      <c r="K39937" t="inlineStr">
        <is>
          <t>France</t>
        </is>
      </c>
      <c r="L39937" t="inlineStr"/>
      <c r="M39937" t="inlineStr"/>
      <c r="N39937" t="inlineStr"/>
      <c r="O39937" t="inlineStr">
        <is>
          <t>beta.gouv.fr</t>
        </is>
      </c>
      <c r="P39937" t="inlineStr"/>
      <c r="Q39937" t="inlineStr"/>
    </row>
    <row r="39938">
      <c r="A39938" t="inlineStr">
        <is>
          <t>Data Scientist</t>
        </is>
      </c>
      <c r="B39938" t="inlineStr">
        <is>
          <t>Manager, Data Science (Travel Client)</t>
        </is>
      </c>
      <c r="C39938" t="inlineStr"/>
      <c r="D39938" t="inlineStr">
        <is>
          <t>via LinkedIn</t>
        </is>
      </c>
      <c r="E39938" t="inlineStr">
        <is>
          <t>Full-time</t>
        </is>
      </c>
      <c r="F39938" t="b">
        <v>0</v>
      </c>
      <c r="G39938" t="inlineStr">
        <is>
          <t>New York, United States</t>
        </is>
      </c>
      <c r="H39938" s="2" t="n">
        <v>45440.91931712963</v>
      </c>
      <c r="I39938" t="b">
        <v>0</v>
      </c>
      <c r="J39938" t="b">
        <v>1</v>
      </c>
      <c r="K39938" t="inlineStr">
        <is>
          <t>United States</t>
        </is>
      </c>
      <c r="L39938" t="inlineStr"/>
      <c r="M39938" t="inlineStr"/>
      <c r="N39938" t="inlineStr"/>
      <c r="O39938" t="inlineStr">
        <is>
          <t>PHD</t>
        </is>
      </c>
      <c r="P39938" t="inlineStr">
        <is>
          <t>['sql', 'python', 'r', 'aws', 'gcp', 'tableau', 'powerpoint']</t>
        </is>
      </c>
      <c r="Q39938" t="inlineStr">
        <is>
          <t>{'analyst_tools': ['tableau', 'powerpoint'], 'cloud': ['aws', 'gcp'], 'programming': ['sql', 'python', 'r']}</t>
        </is>
      </c>
    </row>
    <row r="39939">
      <c r="A39939" t="inlineStr">
        <is>
          <t>Senior Data Engineer</t>
        </is>
      </c>
      <c r="B39939" t="inlineStr">
        <is>
          <t>senior data engineer cdi</t>
        </is>
      </c>
      <c r="C39939" t="inlineStr">
        <is>
          <t>France</t>
        </is>
      </c>
      <c r="D39939" t="inlineStr">
        <is>
          <t>via BeBee</t>
        </is>
      </c>
      <c r="E39939" t="inlineStr">
        <is>
          <t>Full-time</t>
        </is>
      </c>
      <c r="F39939" t="b">
        <v>0</v>
      </c>
      <c r="G39939" t="inlineStr">
        <is>
          <t>France</t>
        </is>
      </c>
      <c r="H39939" s="2" t="n">
        <v>45413.94005787037</v>
      </c>
      <c r="I39939" t="b">
        <v>0</v>
      </c>
      <c r="J39939" t="b">
        <v>0</v>
      </c>
      <c r="K39939" t="inlineStr">
        <is>
          <t>France</t>
        </is>
      </c>
      <c r="L39939" t="inlineStr"/>
      <c r="M39939" t="inlineStr"/>
      <c r="N39939" t="inlineStr"/>
      <c r="O39939" t="inlineStr">
        <is>
          <t>Apside</t>
        </is>
      </c>
      <c r="P39939" t="inlineStr">
        <is>
          <t>['python', 'sql', 'postgresql', 'git']</t>
        </is>
      </c>
      <c r="Q39939" t="inlineStr">
        <is>
          <t>{'databases': ['postgresql'], 'other': ['git'], 'programming': ['python', 'sql']}</t>
        </is>
      </c>
    </row>
    <row r="39940">
      <c r="A39940" t="inlineStr">
        <is>
          <t>Data Engineer</t>
        </is>
      </c>
      <c r="B39940" t="inlineStr">
        <is>
          <t>Data Engineer: Data Platforms-Azure</t>
        </is>
      </c>
      <c r="C39940" t="inlineStr">
        <is>
          <t>India</t>
        </is>
      </c>
      <c r="D39940" t="inlineStr">
        <is>
          <t>via LinkedIn</t>
        </is>
      </c>
      <c r="E39940" t="inlineStr">
        <is>
          <t>Full-time</t>
        </is>
      </c>
      <c r="F39940" t="b">
        <v>0</v>
      </c>
      <c r="G39940" t="inlineStr">
        <is>
          <t>India</t>
        </is>
      </c>
      <c r="H39940" s="2" t="n">
        <v>45439.92070601852</v>
      </c>
      <c r="I39940" t="b">
        <v>0</v>
      </c>
      <c r="J39940" t="b">
        <v>0</v>
      </c>
      <c r="K39940" t="inlineStr">
        <is>
          <t>India</t>
        </is>
      </c>
      <c r="L39940" t="inlineStr"/>
      <c r="M39940" t="inlineStr"/>
      <c r="N39940" t="inlineStr"/>
      <c r="O39940" t="inlineStr">
        <is>
          <t>IBM</t>
        </is>
      </c>
      <c r="P39940" t="inlineStr">
        <is>
          <t>['python', 'sql', 'nosql', 'scala', 'cassandra', 'azure', 'databricks', 'ibm cloud', 'spark']</t>
        </is>
      </c>
      <c r="Q39940" t="inlineStr">
        <is>
          <t>{'cloud': ['azure', 'databricks', 'ibm cloud'], 'databases': ['cassandra'], 'libraries': ['spark'], 'programming': ['python', 'sql', 'nosql', 'scala']}</t>
        </is>
      </c>
    </row>
    <row r="39941">
      <c r="A39941" t="inlineStr">
        <is>
          <t>Data Analyst</t>
        </is>
      </c>
      <c r="B39941" t="inlineStr">
        <is>
          <t>Data Analyst/BI Consultant</t>
        </is>
      </c>
      <c r="C39941" t="inlineStr">
        <is>
          <t>San Francisco, CA</t>
        </is>
      </c>
      <c r="D39941" t="inlineStr">
        <is>
          <t>via LinkedIn</t>
        </is>
      </c>
      <c r="E39941" t="inlineStr">
        <is>
          <t>Contractor</t>
        </is>
      </c>
      <c r="F39941" t="b">
        <v>0</v>
      </c>
      <c r="G39941" t="inlineStr">
        <is>
          <t>California, United States</t>
        </is>
      </c>
      <c r="H39941" s="2" t="n">
        <v>45434.91739583333</v>
      </c>
      <c r="I39941" t="b">
        <v>1</v>
      </c>
      <c r="J39941" t="b">
        <v>1</v>
      </c>
      <c r="K39941" t="inlineStr">
        <is>
          <t>United States</t>
        </is>
      </c>
      <c r="L39941" t="inlineStr"/>
      <c r="M39941" t="inlineStr"/>
      <c r="N39941" t="inlineStr"/>
      <c r="O39941" t="inlineStr">
        <is>
          <t>DPP Tech</t>
        </is>
      </c>
      <c r="P39941" t="inlineStr">
        <is>
          <t>['go', 'sql', 'python', 'azure', 'power bi', 'tableau']</t>
        </is>
      </c>
      <c r="Q39941" t="inlineStr">
        <is>
          <t>{'analyst_tools': ['power bi', 'tableau'], 'cloud': ['azure'], 'programming': ['go', 'sql', 'python']}</t>
        </is>
      </c>
    </row>
    <row r="39942">
      <c r="A39942" t="inlineStr">
        <is>
          <t>Data Engineer</t>
        </is>
      </c>
      <c r="B39942" t="inlineStr">
        <is>
          <t>Data Engineer</t>
        </is>
      </c>
      <c r="C39942" t="inlineStr">
        <is>
          <t>San Diego, CA</t>
        </is>
      </c>
      <c r="D39942" t="inlineStr">
        <is>
          <t>via LinkedIn</t>
        </is>
      </c>
      <c r="E39942" t="inlineStr">
        <is>
          <t>Full-time</t>
        </is>
      </c>
      <c r="F39942" t="b">
        <v>0</v>
      </c>
      <c r="G39942" t="inlineStr">
        <is>
          <t>Texas, United States</t>
        </is>
      </c>
      <c r="H39942" s="2" t="n">
        <v>45426.92550925926</v>
      </c>
      <c r="I39942" t="b">
        <v>0</v>
      </c>
      <c r="J39942" t="b">
        <v>1</v>
      </c>
      <c r="K39942" t="inlineStr">
        <is>
          <t>United States</t>
        </is>
      </c>
      <c r="L39942" t="inlineStr"/>
      <c r="M39942" t="inlineStr"/>
      <c r="N39942" t="inlineStr"/>
      <c r="O39942" t="inlineStr">
        <is>
          <t>San Diego Community Power</t>
        </is>
      </c>
      <c r="P39942" t="inlineStr">
        <is>
          <t>['sql', 'nosql', 'python', 'java', 'c++', 'aws', 'azure', 'hadoop', 'spark', 'kafka', 'airflow', 'pytorch', 'tensorflow', 'keras', 'flask', 'flow', 'github']</t>
        </is>
      </c>
      <c r="Q39942" t="inlineStr">
        <is>
          <t>{'cloud': ['aws', 'azure'], 'libraries': ['hadoop', 'spark', 'kafka', 'airflow', 'pytorch', 'tensorflow', 'keras'], 'other': ['flow', 'github'], 'programming': ['sql', 'nosql', 'python', 'java', 'c++'], 'webframeworks': ['flask']}</t>
        </is>
      </c>
    </row>
    <row r="39943">
      <c r="A39943" t="inlineStr">
        <is>
          <t>Data Analyst</t>
        </is>
      </c>
      <c r="B39943" t="inlineStr">
        <is>
          <t>Computer Systems Analyst (Data Modeler) (Remote)</t>
        </is>
      </c>
      <c r="C39943" t="inlineStr">
        <is>
          <t>Anywhere</t>
        </is>
      </c>
      <c r="D39943" t="inlineStr">
        <is>
          <t>via LinkedIn</t>
        </is>
      </c>
      <c r="E39943" t="inlineStr">
        <is>
          <t>Full-time</t>
        </is>
      </c>
      <c r="F39943" t="b">
        <v>1</v>
      </c>
      <c r="G39943" t="inlineStr">
        <is>
          <t>New York, United States</t>
        </is>
      </c>
      <c r="H39943" s="2" t="n">
        <v>45425.91726851852</v>
      </c>
      <c r="I39943" t="b">
        <v>0</v>
      </c>
      <c r="J39943" t="b">
        <v>1</v>
      </c>
      <c r="K39943" t="inlineStr">
        <is>
          <t>United States</t>
        </is>
      </c>
      <c r="L39943" t="inlineStr"/>
      <c r="M39943" t="inlineStr"/>
      <c r="N39943" t="inlineStr"/>
      <c r="O39943" t="inlineStr">
        <is>
          <t>Akima</t>
        </is>
      </c>
      <c r="P39943" t="inlineStr">
        <is>
          <t>['nosql']</t>
        </is>
      </c>
      <c r="Q39943" t="inlineStr">
        <is>
          <t>{'programming': ['nosql']}</t>
        </is>
      </c>
    </row>
    <row r="39944">
      <c r="A39944" t="inlineStr">
        <is>
          <t>Data Analyst</t>
        </is>
      </c>
      <c r="B39944" t="inlineStr">
        <is>
          <t>BI Data Analyst (m/f/d)</t>
        </is>
      </c>
      <c r="C39944" t="inlineStr">
        <is>
          <t>Munich, Germany</t>
        </is>
      </c>
      <c r="D39944" t="inlineStr">
        <is>
          <t>via LinkedIn</t>
        </is>
      </c>
      <c r="E39944" t="inlineStr">
        <is>
          <t>Full-time</t>
        </is>
      </c>
      <c r="F39944" t="b">
        <v>0</v>
      </c>
      <c r="G39944" t="inlineStr">
        <is>
          <t>Germany</t>
        </is>
      </c>
      <c r="H39944" s="2" t="n">
        <v>45418.93575231481</v>
      </c>
      <c r="I39944" t="b">
        <v>0</v>
      </c>
      <c r="J39944" t="b">
        <v>0</v>
      </c>
      <c r="K39944" t="inlineStr">
        <is>
          <t>Germany</t>
        </is>
      </c>
      <c r="L39944" t="inlineStr"/>
      <c r="M39944" t="inlineStr"/>
      <c r="N39944" t="inlineStr"/>
      <c r="O39944" t="inlineStr">
        <is>
          <t>IFCO SYSTEMS</t>
        </is>
      </c>
      <c r="P39944" t="inlineStr">
        <is>
          <t>['power bi', 'sap', 'flow']</t>
        </is>
      </c>
      <c r="Q39944" t="inlineStr">
        <is>
          <t>{'analyst_tools': ['power bi', 'sap'], 'other': ['flow']}</t>
        </is>
      </c>
    </row>
    <row r="39945">
      <c r="A39945" t="inlineStr">
        <is>
          <t>Data Scientist</t>
        </is>
      </c>
      <c r="B39945" t="inlineStr">
        <is>
          <t>AVP, Data Scientist</t>
        </is>
      </c>
      <c r="C39945" t="inlineStr">
        <is>
          <t>California</t>
        </is>
      </c>
      <c r="D39945" t="inlineStr">
        <is>
          <t>via LinkedIn</t>
        </is>
      </c>
      <c r="E39945" t="inlineStr">
        <is>
          <t>Full-time</t>
        </is>
      </c>
      <c r="F39945" t="b">
        <v>0</v>
      </c>
      <c r="G39945" t="inlineStr">
        <is>
          <t>California, United States</t>
        </is>
      </c>
      <c r="H39945" s="2" t="n">
        <v>45420.91996527778</v>
      </c>
      <c r="I39945" t="b">
        <v>0</v>
      </c>
      <c r="J39945" t="b">
        <v>1</v>
      </c>
      <c r="K39945" t="inlineStr">
        <is>
          <t>United States</t>
        </is>
      </c>
      <c r="L39945" t="inlineStr"/>
      <c r="M39945" t="inlineStr"/>
      <c r="N39945" t="inlineStr"/>
      <c r="O39945" t="inlineStr">
        <is>
          <t>Axos Bank</t>
        </is>
      </c>
      <c r="P39945" t="inlineStr">
        <is>
          <t>['tableau']</t>
        </is>
      </c>
      <c r="Q39945" t="inlineStr">
        <is>
          <t>{'analyst_tools': ['tableau']}</t>
        </is>
      </c>
    </row>
    <row r="39946">
      <c r="A39946" t="inlineStr">
        <is>
          <t>Data Engineer</t>
        </is>
      </c>
      <c r="B39946" t="inlineStr">
        <is>
          <t>IT Software Data Engineer</t>
        </is>
      </c>
      <c r="C39946" t="inlineStr">
        <is>
          <t>Costa Rica</t>
        </is>
      </c>
      <c r="D39946" t="inlineStr">
        <is>
          <t>via EchoJobs</t>
        </is>
      </c>
      <c r="E39946" t="inlineStr">
        <is>
          <t>Full-time</t>
        </is>
      </c>
      <c r="F39946" t="b">
        <v>0</v>
      </c>
      <c r="G39946" t="inlineStr">
        <is>
          <t>Costa Rica</t>
        </is>
      </c>
      <c r="H39946" s="2" t="n">
        <v>45425.94171296297</v>
      </c>
      <c r="I39946" t="b">
        <v>0</v>
      </c>
      <c r="J39946" t="b">
        <v>0</v>
      </c>
      <c r="K39946" t="inlineStr">
        <is>
          <t>Costa Rica</t>
        </is>
      </c>
      <c r="L39946" t="inlineStr"/>
      <c r="M39946" t="inlineStr"/>
      <c r="N39946" t="inlineStr"/>
      <c r="O39946" t="inlineStr">
        <is>
          <t>Procter &amp; Gamble Company</t>
        </is>
      </c>
      <c r="P39946" t="inlineStr">
        <is>
          <t>['python', 't-sql', 'c#', 'azure', 'aws', 'gcp', 'spark']</t>
        </is>
      </c>
      <c r="Q39946" t="inlineStr">
        <is>
          <t>{'cloud': ['azure', 'aws', 'gcp'], 'libraries': ['spark'], 'programming': ['python', 't-sql', 'c#']}</t>
        </is>
      </c>
    </row>
    <row r="39947">
      <c r="A39947" t="inlineStr">
        <is>
          <t>Data Scientist</t>
        </is>
      </c>
      <c r="B39947" t="inlineStr">
        <is>
          <t>Data Scientist</t>
        </is>
      </c>
      <c r="C39947" t="inlineStr">
        <is>
          <t>Anywhere</t>
        </is>
      </c>
      <c r="D39947" t="inlineStr">
        <is>
          <t>via LinkedIn</t>
        </is>
      </c>
      <c r="E39947" t="inlineStr">
        <is>
          <t>Full-time</t>
        </is>
      </c>
      <c r="F39947" t="b">
        <v>1</v>
      </c>
      <c r="G39947" t="inlineStr">
        <is>
          <t>India</t>
        </is>
      </c>
      <c r="H39947" s="2" t="n">
        <v>45429.92512731482</v>
      </c>
      <c r="I39947" t="b">
        <v>0</v>
      </c>
      <c r="J39947" t="b">
        <v>0</v>
      </c>
      <c r="K39947" t="inlineStr">
        <is>
          <t>India</t>
        </is>
      </c>
      <c r="L39947" t="inlineStr"/>
      <c r="M39947" t="inlineStr"/>
      <c r="N39947" t="inlineStr"/>
      <c r="O39947" t="inlineStr">
        <is>
          <t>Sports GameX</t>
        </is>
      </c>
      <c r="P39947" t="inlineStr">
        <is>
          <t>['python', 'pandas', 'numpy', 'tensorflow', 'pytorch', 'scikit-learn']</t>
        </is>
      </c>
      <c r="Q39947" t="inlineStr">
        <is>
          <t>{'libraries': ['pandas', 'numpy', 'tensorflow', 'pytorch', 'scikit-learn'], 'programming': ['python']}</t>
        </is>
      </c>
    </row>
    <row r="39948">
      <c r="A39948" t="inlineStr">
        <is>
          <t>Data Engineer</t>
        </is>
      </c>
      <c r="B39948" t="inlineStr">
        <is>
          <t>Data Engineer</t>
        </is>
      </c>
      <c r="C39948" t="inlineStr">
        <is>
          <t>Nottingham, UK</t>
        </is>
      </c>
      <c r="D39948" t="inlineStr">
        <is>
          <t>via LinkedIn</t>
        </is>
      </c>
      <c r="E39948" t="inlineStr">
        <is>
          <t>Full-time</t>
        </is>
      </c>
      <c r="F39948" t="b">
        <v>0</v>
      </c>
      <c r="G39948" t="inlineStr">
        <is>
          <t>United Kingdom</t>
        </is>
      </c>
      <c r="H39948" s="2" t="n">
        <v>45419.92671296297</v>
      </c>
      <c r="I39948" t="b">
        <v>1</v>
      </c>
      <c r="J39948" t="b">
        <v>0</v>
      </c>
      <c r="K39948" t="inlineStr">
        <is>
          <t>United Kingdom</t>
        </is>
      </c>
      <c r="L39948" t="inlineStr"/>
      <c r="M39948" t="inlineStr"/>
      <c r="N39948" t="inlineStr"/>
      <c r="O39948" t="inlineStr">
        <is>
          <t>ClickJobs.io</t>
        </is>
      </c>
      <c r="P39948" t="inlineStr">
        <is>
          <t>['sql', 't-sql', 'azure']</t>
        </is>
      </c>
      <c r="Q39948" t="inlineStr">
        <is>
          <t>{'cloud': ['azure'], 'programming': ['sql', 't-sql']}</t>
        </is>
      </c>
    </row>
    <row r="39949">
      <c r="A39949" t="inlineStr">
        <is>
          <t>Data Engineer</t>
        </is>
      </c>
      <c r="B39949" t="inlineStr">
        <is>
          <t>Data Engineer II</t>
        </is>
      </c>
      <c r="C39949" t="inlineStr">
        <is>
          <t>Atlanta, GA  (+1 other)</t>
        </is>
      </c>
      <c r="D39949" t="inlineStr">
        <is>
          <t>via EchoJobs</t>
        </is>
      </c>
      <c r="E39949" t="inlineStr">
        <is>
          <t>Full-time</t>
        </is>
      </c>
      <c r="F39949" t="b">
        <v>0</v>
      </c>
      <c r="G39949" t="inlineStr">
        <is>
          <t>Illinois, United States</t>
        </is>
      </c>
      <c r="H39949" s="2" t="n">
        <v>45428.92140046296</v>
      </c>
      <c r="I39949" t="b">
        <v>0</v>
      </c>
      <c r="J39949" t="b">
        <v>1</v>
      </c>
      <c r="K39949" t="inlineStr">
        <is>
          <t>United States</t>
        </is>
      </c>
      <c r="L39949" t="inlineStr">
        <is>
          <t>year</t>
        </is>
      </c>
      <c r="M39949" t="n">
        <v>153000</v>
      </c>
      <c r="N39949" t="inlineStr"/>
      <c r="O39949" t="inlineStr">
        <is>
          <t>Microsoft</t>
        </is>
      </c>
      <c r="P39949" t="inlineStr">
        <is>
          <t>['c', 'c++', 'c#', 'java', 'javascript', 'python', 'azure', 'spark']</t>
        </is>
      </c>
      <c r="Q39949" t="inlineStr">
        <is>
          <t>{'cloud': ['azure'], 'libraries': ['spark'], 'programming': ['c', 'c++', 'c#', 'java', 'javascript', 'python']}</t>
        </is>
      </c>
    </row>
    <row r="39950">
      <c r="A39950" t="inlineStr">
        <is>
          <t>Data Scientist</t>
        </is>
      </c>
      <c r="B39950" t="inlineStr">
        <is>
          <t>Data Science Lead</t>
        </is>
      </c>
      <c r="C39950" t="inlineStr">
        <is>
          <t>Anywhere</t>
        </is>
      </c>
      <c r="D39950" t="inlineStr">
        <is>
          <t>via LinkedIn</t>
        </is>
      </c>
      <c r="E39950" t="inlineStr">
        <is>
          <t>Full-time</t>
        </is>
      </c>
      <c r="F39950" t="b">
        <v>1</v>
      </c>
      <c r="G39950" t="inlineStr">
        <is>
          <t>Texas, United States</t>
        </is>
      </c>
      <c r="H39950" s="2" t="n">
        <v>45426.92026620371</v>
      </c>
      <c r="I39950" t="b">
        <v>0</v>
      </c>
      <c r="J39950" t="b">
        <v>0</v>
      </c>
      <c r="K39950" t="inlineStr">
        <is>
          <t>United States</t>
        </is>
      </c>
      <c r="L39950" t="inlineStr"/>
      <c r="M39950" t="inlineStr"/>
      <c r="N39950" t="inlineStr"/>
      <c r="O39950" t="inlineStr">
        <is>
          <t>TalentOla</t>
        </is>
      </c>
      <c r="P39950" t="inlineStr">
        <is>
          <t>['sql', 'python', 'aws', 'azure', 'gcp']</t>
        </is>
      </c>
      <c r="Q39950" t="inlineStr">
        <is>
          <t>{'cloud': ['aws', 'azure', 'gcp'], 'programming': ['sql', 'python']}</t>
        </is>
      </c>
    </row>
    <row r="39951">
      <c r="A39951" t="inlineStr">
        <is>
          <t>Data Engineer</t>
        </is>
      </c>
      <c r="B39951" t="inlineStr">
        <is>
          <t>Network Data Engineer</t>
        </is>
      </c>
      <c r="C39951" t="inlineStr">
        <is>
          <t>Houston, TX</t>
        </is>
      </c>
      <c r="D39951" t="inlineStr">
        <is>
          <t>via LinkedIn</t>
        </is>
      </c>
      <c r="E39951" t="inlineStr">
        <is>
          <t>Contractor</t>
        </is>
      </c>
      <c r="F39951" t="b">
        <v>0</v>
      </c>
      <c r="G39951" t="inlineStr">
        <is>
          <t>New York, United States</t>
        </is>
      </c>
      <c r="H39951" s="2" t="n">
        <v>45415.92172453704</v>
      </c>
      <c r="I39951" t="b">
        <v>0</v>
      </c>
      <c r="J39951" t="b">
        <v>0</v>
      </c>
      <c r="K39951" t="inlineStr">
        <is>
          <t>United States</t>
        </is>
      </c>
      <c r="L39951" t="inlineStr"/>
      <c r="M39951" t="inlineStr"/>
      <c r="N39951" t="inlineStr"/>
      <c r="O39951" t="inlineStr">
        <is>
          <t>Wipro</t>
        </is>
      </c>
      <c r="P39951" t="inlineStr"/>
      <c r="Q39951" t="inlineStr"/>
    </row>
    <row r="39952">
      <c r="A39952" t="inlineStr">
        <is>
          <t>Data Engineer</t>
        </is>
      </c>
      <c r="B39952" t="inlineStr">
        <is>
          <t>Data Engineer Information Systems</t>
        </is>
      </c>
      <c r="C39952" t="inlineStr">
        <is>
          <t>Spain</t>
        </is>
      </c>
      <c r="D39952" t="inlineStr">
        <is>
          <t>via BeBee</t>
        </is>
      </c>
      <c r="E39952" t="inlineStr">
        <is>
          <t>Full-time</t>
        </is>
      </c>
      <c r="F39952" t="b">
        <v>0</v>
      </c>
      <c r="G39952" t="inlineStr">
        <is>
          <t>Spain</t>
        </is>
      </c>
      <c r="H39952" s="2" t="n">
        <v>45413.9330787037</v>
      </c>
      <c r="I39952" t="b">
        <v>1</v>
      </c>
      <c r="J39952" t="b">
        <v>0</v>
      </c>
      <c r="K39952" t="inlineStr">
        <is>
          <t>Spain</t>
        </is>
      </c>
      <c r="L39952" t="inlineStr"/>
      <c r="M39952" t="inlineStr"/>
      <c r="N39952" t="inlineStr"/>
      <c r="O39952" t="inlineStr">
        <is>
          <t>HipoGes Iberia</t>
        </is>
      </c>
      <c r="P39952" t="inlineStr">
        <is>
          <t>['sql', 'postgresql']</t>
        </is>
      </c>
      <c r="Q39952" t="inlineStr">
        <is>
          <t>{'databases': ['postgresql'], 'programming': ['sql']}</t>
        </is>
      </c>
    </row>
    <row r="39953">
      <c r="A39953" t="inlineStr">
        <is>
          <t>Senior Data Scientist</t>
        </is>
      </c>
      <c r="B39953" t="inlineStr">
        <is>
          <t>Senior Data Scientist, Research, Reliability Analytics</t>
        </is>
      </c>
      <c r="C39953" t="inlineStr">
        <is>
          <t>London, UK</t>
        </is>
      </c>
      <c r="D39953" t="inlineStr">
        <is>
          <t>via LinkedIn</t>
        </is>
      </c>
      <c r="E39953" t="inlineStr">
        <is>
          <t>Full-time</t>
        </is>
      </c>
      <c r="F39953" t="b">
        <v>0</v>
      </c>
      <c r="G39953" t="inlineStr">
        <is>
          <t>United Kingdom</t>
        </is>
      </c>
      <c r="H39953" s="2" t="n">
        <v>45441.93405092593</v>
      </c>
      <c r="I39953" t="b">
        <v>0</v>
      </c>
      <c r="J39953" t="b">
        <v>0</v>
      </c>
      <c r="K39953" t="inlineStr">
        <is>
          <t>United Kingdom</t>
        </is>
      </c>
      <c r="L39953" t="inlineStr"/>
      <c r="M39953" t="inlineStr"/>
      <c r="N39953" t="inlineStr"/>
      <c r="O39953" t="inlineStr">
        <is>
          <t>Google</t>
        </is>
      </c>
      <c r="P39953" t="inlineStr">
        <is>
          <t>['python', 'r', 'sql', 'c++', 'tensorflow']</t>
        </is>
      </c>
      <c r="Q39953" t="inlineStr">
        <is>
          <t>{'libraries': ['tensorflow'], 'programming': ['python', 'r', 'sql', 'c++']}</t>
        </is>
      </c>
    </row>
    <row r="39954">
      <c r="A39954" t="inlineStr">
        <is>
          <t>Data Engineer</t>
        </is>
      </c>
      <c r="B39954" t="inlineStr">
        <is>
          <t>Data Engineer</t>
        </is>
      </c>
      <c r="C39954" t="inlineStr">
        <is>
          <t>Anywhere</t>
        </is>
      </c>
      <c r="D39954" t="inlineStr">
        <is>
          <t>via Try Remotely</t>
        </is>
      </c>
      <c r="E39954" t="inlineStr">
        <is>
          <t>Full-time</t>
        </is>
      </c>
      <c r="F39954" t="b">
        <v>1</v>
      </c>
      <c r="G39954" t="inlineStr">
        <is>
          <t>Macedonia (FYROM)</t>
        </is>
      </c>
      <c r="H39954" s="2" t="n">
        <v>45423.95092592593</v>
      </c>
      <c r="I39954" t="b">
        <v>1</v>
      </c>
      <c r="J39954" t="b">
        <v>0</v>
      </c>
      <c r="K39954" t="inlineStr">
        <is>
          <t>Macedonia (FYROM)</t>
        </is>
      </c>
      <c r="L39954" t="inlineStr"/>
      <c r="M39954" t="inlineStr"/>
      <c r="N39954" t="inlineStr"/>
      <c r="O39954" t="inlineStr">
        <is>
          <t>Blue</t>
        </is>
      </c>
      <c r="P39954" t="inlineStr">
        <is>
          <t>['azure', 'aws', 'snowflake']</t>
        </is>
      </c>
      <c r="Q39954" t="inlineStr">
        <is>
          <t>{'cloud': ['azure', 'aws', 'snowflake']}</t>
        </is>
      </c>
    </row>
    <row r="39955">
      <c r="A39955" t="inlineStr">
        <is>
          <t>Data Scientist</t>
        </is>
      </c>
      <c r="B39955" t="inlineStr">
        <is>
          <t>Data and Analytics Lead (Hybrid)</t>
        </is>
      </c>
      <c r="C39955" t="inlineStr">
        <is>
          <t>Tampa, FL</t>
        </is>
      </c>
      <c r="D39955" t="inlineStr">
        <is>
          <t>via LinkedIn</t>
        </is>
      </c>
      <c r="E39955" t="inlineStr">
        <is>
          <t>Full-time</t>
        </is>
      </c>
      <c r="F39955" t="b">
        <v>0</v>
      </c>
      <c r="G39955" t="inlineStr">
        <is>
          <t>Florida, United States</t>
        </is>
      </c>
      <c r="H39955" s="2" t="n">
        <v>45433.91878472222</v>
      </c>
      <c r="I39955" t="b">
        <v>0</v>
      </c>
      <c r="J39955" t="b">
        <v>1</v>
      </c>
      <c r="K39955" t="inlineStr">
        <is>
          <t>United States</t>
        </is>
      </c>
      <c r="L39955" t="inlineStr"/>
      <c r="M39955" t="inlineStr"/>
      <c r="N39955" t="inlineStr"/>
      <c r="O39955" t="inlineStr">
        <is>
          <t>Citi</t>
        </is>
      </c>
      <c r="P39955" t="inlineStr"/>
      <c r="Q39955" t="inlineStr"/>
    </row>
    <row r="39956">
      <c r="A39956" t="inlineStr">
        <is>
          <t>Data Engineer</t>
        </is>
      </c>
      <c r="B39956" t="inlineStr">
        <is>
          <t>Data Engineer</t>
        </is>
      </c>
      <c r="C39956" t="inlineStr">
        <is>
          <t>Anywhere</t>
        </is>
      </c>
      <c r="D39956" t="inlineStr">
        <is>
          <t>via LinkedIn</t>
        </is>
      </c>
      <c r="E39956" t="inlineStr">
        <is>
          <t>Full-time</t>
        </is>
      </c>
      <c r="F39956" t="b">
        <v>1</v>
      </c>
      <c r="G39956" t="inlineStr">
        <is>
          <t>Georgia</t>
        </is>
      </c>
      <c r="H39956" s="2" t="n">
        <v>45419.94140046297</v>
      </c>
      <c r="I39956" t="b">
        <v>0</v>
      </c>
      <c r="J39956" t="b">
        <v>1</v>
      </c>
      <c r="K39956" t="inlineStr">
        <is>
          <t>United States</t>
        </is>
      </c>
      <c r="L39956" t="inlineStr"/>
      <c r="M39956" t="inlineStr"/>
      <c r="N39956" t="inlineStr"/>
      <c r="O39956" t="inlineStr">
        <is>
          <t>Twilio</t>
        </is>
      </c>
      <c r="P39956" t="inlineStr">
        <is>
          <t>['python', 'java', 'scala', 'sql', 'aws', 'kafka', 'spark', 'airflow', 'twilio']</t>
        </is>
      </c>
      <c r="Q39956" t="inlineStr">
        <is>
          <t>{'cloud': ['aws'], 'libraries': ['kafka', 'spark', 'airflow'], 'programming': ['python', 'java', 'scala', 'sql'], 'sync': ['twilio']}</t>
        </is>
      </c>
    </row>
    <row r="39957">
      <c r="A39957" t="inlineStr">
        <is>
          <t>Data Engineer</t>
        </is>
      </c>
      <c r="B39957" t="inlineStr">
        <is>
          <t>Data Engineer, Core Shopping Analytics</t>
        </is>
      </c>
      <c r="C39957" t="inlineStr">
        <is>
          <t>Seattle, WA</t>
        </is>
      </c>
      <c r="D39957" t="inlineStr">
        <is>
          <t>via Indeed</t>
        </is>
      </c>
      <c r="E39957" t="inlineStr">
        <is>
          <t>Full-time</t>
        </is>
      </c>
      <c r="F39957" t="b">
        <v>0</v>
      </c>
      <c r="G39957" t="inlineStr">
        <is>
          <t>Illinois, United States</t>
        </is>
      </c>
      <c r="H39957" s="2" t="n">
        <v>45428.92150462963</v>
      </c>
      <c r="I39957" t="b">
        <v>1</v>
      </c>
      <c r="J39957" t="b">
        <v>1</v>
      </c>
      <c r="K39957" t="inlineStr">
        <is>
          <t>United States</t>
        </is>
      </c>
      <c r="L39957" t="inlineStr"/>
      <c r="M39957" t="inlineStr"/>
      <c r="N39957" t="inlineStr"/>
      <c r="O39957" t="inlineStr">
        <is>
          <t>Amazon.com Services LLC</t>
        </is>
      </c>
      <c r="P39957" t="inlineStr">
        <is>
          <t>['aws', 'redshift']</t>
        </is>
      </c>
      <c r="Q39957" t="inlineStr">
        <is>
          <t>{'cloud': ['aws', 'redshift']}</t>
        </is>
      </c>
    </row>
    <row r="39958">
      <c r="A39958" t="inlineStr">
        <is>
          <t>Data Analyst</t>
        </is>
      </c>
      <c r="B39958" t="inlineStr">
        <is>
          <t>Analytics Lead</t>
        </is>
      </c>
      <c r="C39958" t="inlineStr">
        <is>
          <t>Dublin, Ireland</t>
        </is>
      </c>
      <c r="D39958" t="inlineStr">
        <is>
          <t>via LinkedIn</t>
        </is>
      </c>
      <c r="E39958" t="inlineStr">
        <is>
          <t>Full-time</t>
        </is>
      </c>
      <c r="F39958" t="b">
        <v>0</v>
      </c>
      <c r="G39958" t="inlineStr">
        <is>
          <t>Ireland</t>
        </is>
      </c>
      <c r="H39958" s="2" t="n">
        <v>45441.93777777778</v>
      </c>
      <c r="I39958" t="b">
        <v>1</v>
      </c>
      <c r="J39958" t="b">
        <v>0</v>
      </c>
      <c r="K39958" t="inlineStr">
        <is>
          <t>Ireland</t>
        </is>
      </c>
      <c r="L39958" t="inlineStr"/>
      <c r="M39958" t="inlineStr"/>
      <c r="N39958" t="inlineStr"/>
      <c r="O39958" t="inlineStr">
        <is>
          <t>Amach</t>
        </is>
      </c>
      <c r="P39958" t="inlineStr">
        <is>
          <t>['c', 'gdpr', 'visio', 'word', 'excel', 'powerpoint']</t>
        </is>
      </c>
      <c r="Q39958" t="inlineStr">
        <is>
          <t>{'analyst_tools': ['visio', 'word', 'excel', 'powerpoint'], 'libraries': ['gdpr'], 'programming': ['c']}</t>
        </is>
      </c>
    </row>
    <row r="39959">
      <c r="A39959" t="inlineStr">
        <is>
          <t>Data Engineer</t>
        </is>
      </c>
      <c r="B39959" t="inlineStr">
        <is>
          <t>Sr Data Engineer</t>
        </is>
      </c>
      <c r="C39959" t="inlineStr">
        <is>
          <t>Chicago, IL</t>
        </is>
      </c>
      <c r="D39959" t="inlineStr">
        <is>
          <t>via LinkedIn</t>
        </is>
      </c>
      <c r="E39959" t="inlineStr">
        <is>
          <t>Full-time</t>
        </is>
      </c>
      <c r="F39959" t="b">
        <v>0</v>
      </c>
      <c r="G39959" t="inlineStr">
        <is>
          <t>Georgia</t>
        </is>
      </c>
      <c r="H39959" s="2" t="n">
        <v>45440.97708333333</v>
      </c>
      <c r="I39959" t="b">
        <v>1</v>
      </c>
      <c r="J39959" t="b">
        <v>0</v>
      </c>
      <c r="K39959" t="inlineStr">
        <is>
          <t>United States</t>
        </is>
      </c>
      <c r="L39959" t="inlineStr"/>
      <c r="M39959" t="inlineStr"/>
      <c r="N39959" t="inlineStr"/>
      <c r="O39959" t="inlineStr">
        <is>
          <t>Akkodis</t>
        </is>
      </c>
      <c r="P39959" t="inlineStr">
        <is>
          <t>['python', 'databricks', 'aws']</t>
        </is>
      </c>
      <c r="Q39959" t="inlineStr">
        <is>
          <t>{'cloud': ['databricks', 'aws'], 'programming': ['python']}</t>
        </is>
      </c>
    </row>
    <row r="39960">
      <c r="A39960" t="inlineStr">
        <is>
          <t>Senior Data Scientist</t>
        </is>
      </c>
      <c r="B39960" t="inlineStr">
        <is>
          <t>Senior Data Scientist - AI Services and Platforms</t>
        </is>
      </c>
      <c r="C39960" t="inlineStr">
        <is>
          <t>Brandon, MS</t>
        </is>
      </c>
      <c r="D39960" t="inlineStr">
        <is>
          <t>via Healthcare Listings</t>
        </is>
      </c>
      <c r="E39960" t="inlineStr">
        <is>
          <t>Contractor</t>
        </is>
      </c>
      <c r="F39960" t="b">
        <v>0</v>
      </c>
      <c r="G39960" t="inlineStr">
        <is>
          <t>Illinois, United States</t>
        </is>
      </c>
      <c r="H39960" s="2" t="n">
        <v>45431.92042824074</v>
      </c>
      <c r="I39960" t="b">
        <v>0</v>
      </c>
      <c r="J39960" t="b">
        <v>0</v>
      </c>
      <c r="K39960" t="inlineStr">
        <is>
          <t>United States</t>
        </is>
      </c>
      <c r="L39960" t="inlineStr"/>
      <c r="M39960" t="inlineStr"/>
      <c r="N39960" t="inlineStr"/>
      <c r="O39960" t="inlineStr">
        <is>
          <t>Highmark Health</t>
        </is>
      </c>
      <c r="P39960" t="inlineStr">
        <is>
          <t>['python', 'sql', 'r', 'aws', 'azure', 'bigquery']</t>
        </is>
      </c>
      <c r="Q39960" t="inlineStr">
        <is>
          <t>{'cloud': ['aws', 'azure', 'bigquery'], 'programming': ['python', 'sql', 'r']}</t>
        </is>
      </c>
    </row>
    <row r="39961">
      <c r="A39961" t="inlineStr">
        <is>
          <t>Data Engineer</t>
        </is>
      </c>
      <c r="B39961" t="inlineStr">
        <is>
          <t>Data Engineer - Python</t>
        </is>
      </c>
      <c r="C39961" t="inlineStr">
        <is>
          <t>London, UK</t>
        </is>
      </c>
      <c r="D39961" t="inlineStr">
        <is>
          <t>via LinkedIn</t>
        </is>
      </c>
      <c r="E39961" t="inlineStr">
        <is>
          <t>Full-time</t>
        </is>
      </c>
      <c r="F39961" t="b">
        <v>0</v>
      </c>
      <c r="G39961" t="inlineStr">
        <is>
          <t>United Kingdom</t>
        </is>
      </c>
      <c r="H39961" s="2" t="n">
        <v>45418.93162037037</v>
      </c>
      <c r="I39961" t="b">
        <v>1</v>
      </c>
      <c r="J39961" t="b">
        <v>0</v>
      </c>
      <c r="K39961" t="inlineStr">
        <is>
          <t>United Kingdom</t>
        </is>
      </c>
      <c r="L39961" t="inlineStr"/>
      <c r="M39961" t="inlineStr"/>
      <c r="N39961" t="inlineStr"/>
      <c r="O39961" t="inlineStr">
        <is>
          <t>ClickJobs.io</t>
        </is>
      </c>
      <c r="P39961" t="inlineStr">
        <is>
          <t>['python', 'sql', 'databricks', 'azure', 'pyspark']</t>
        </is>
      </c>
      <c r="Q39961" t="inlineStr">
        <is>
          <t>{'cloud': ['databricks', 'azure'], 'libraries': ['pyspark'], 'programming': ['python', 'sql']}</t>
        </is>
      </c>
    </row>
    <row r="39962">
      <c r="A39962" t="inlineStr">
        <is>
          <t>Data Engineer</t>
        </is>
      </c>
      <c r="B39962" t="inlineStr">
        <is>
          <t>Data Engineer</t>
        </is>
      </c>
      <c r="C39962" t="inlineStr">
        <is>
          <t>Barcelona, Spain</t>
        </is>
      </c>
      <c r="D39962" t="inlineStr">
        <is>
          <t>via LinkedIn</t>
        </is>
      </c>
      <c r="E39962" t="inlineStr">
        <is>
          <t>Full-time</t>
        </is>
      </c>
      <c r="F39962" t="b">
        <v>0</v>
      </c>
      <c r="G39962" t="inlineStr">
        <is>
          <t>Spain</t>
        </is>
      </c>
      <c r="H39962" s="2" t="n">
        <v>45439.4893287037</v>
      </c>
      <c r="I39962" t="b">
        <v>0</v>
      </c>
      <c r="J39962" t="b">
        <v>0</v>
      </c>
      <c r="K39962" t="inlineStr">
        <is>
          <t>Spain</t>
        </is>
      </c>
      <c r="L39962" t="inlineStr"/>
      <c r="M39962" t="inlineStr"/>
      <c r="N39962" t="inlineStr"/>
      <c r="O39962" t="inlineStr">
        <is>
          <t>Q-tech</t>
        </is>
      </c>
      <c r="P39962" t="inlineStr">
        <is>
          <t>['python', 'sql', 'sql server', 'mysql', 'postgresql', 'azure', 'databricks', 'snowflake', 'oracle', 'spark', 'pyspark']</t>
        </is>
      </c>
      <c r="Q39962" t="inlineStr">
        <is>
          <t>{'cloud': ['azure', 'databricks', 'snowflake', 'oracle'], 'databases': ['sql server', 'mysql', 'postgresql'], 'libraries': ['spark', 'pyspark'], 'programming': ['python', 'sql']}</t>
        </is>
      </c>
    </row>
    <row r="39963">
      <c r="A39963" t="inlineStr">
        <is>
          <t>Senior Data Scientist</t>
        </is>
      </c>
      <c r="B39963" t="inlineStr">
        <is>
          <t>Senior Data Scientist - AI Services and Platforms</t>
        </is>
      </c>
      <c r="C39963" t="inlineStr">
        <is>
          <t>Wilber, NE</t>
        </is>
      </c>
      <c r="D39963" t="inlineStr">
        <is>
          <t>via Healthcare Listings</t>
        </is>
      </c>
      <c r="E39963" t="inlineStr">
        <is>
          <t>Contractor</t>
        </is>
      </c>
      <c r="F39963" t="b">
        <v>0</v>
      </c>
      <c r="G39963" t="inlineStr">
        <is>
          <t>Texas, United States</t>
        </is>
      </c>
      <c r="H39963" s="2" t="n">
        <v>45431.92003472222</v>
      </c>
      <c r="I39963" t="b">
        <v>0</v>
      </c>
      <c r="J39963" t="b">
        <v>0</v>
      </c>
      <c r="K39963" t="inlineStr">
        <is>
          <t>United States</t>
        </is>
      </c>
      <c r="L39963" t="inlineStr"/>
      <c r="M39963" t="inlineStr"/>
      <c r="N39963" t="inlineStr"/>
      <c r="O39963" t="inlineStr">
        <is>
          <t>Highmark Health</t>
        </is>
      </c>
      <c r="P39963" t="inlineStr">
        <is>
          <t>['python', 'sql', 'r', 'aws', 'azure', 'bigquery']</t>
        </is>
      </c>
      <c r="Q39963" t="inlineStr">
        <is>
          <t>{'cloud': ['aws', 'azure', 'bigquery'], 'programming': ['python', 'sql', 'r']}</t>
        </is>
      </c>
    </row>
    <row r="39964">
      <c r="A39964" t="inlineStr">
        <is>
          <t>Cloud Engineer</t>
        </is>
      </c>
      <c r="B39964" t="inlineStr">
        <is>
          <t>Genesys Cloud Engineer</t>
        </is>
      </c>
      <c r="C39964" t="inlineStr">
        <is>
          <t>Bogotá, Bogota, Colombia</t>
        </is>
      </c>
      <c r="D39964" t="inlineStr">
        <is>
          <t>via Trabajo.org - Vacantes De Empleo, Trabajo</t>
        </is>
      </c>
      <c r="E39964" t="inlineStr">
        <is>
          <t>Full-time and Contractor</t>
        </is>
      </c>
      <c r="F39964" t="b">
        <v>0</v>
      </c>
      <c r="G39964" t="inlineStr">
        <is>
          <t>Colombia</t>
        </is>
      </c>
      <c r="H39964" s="2" t="n">
        <v>45426.93600694444</v>
      </c>
      <c r="I39964" t="b">
        <v>0</v>
      </c>
      <c r="J39964" t="b">
        <v>0</v>
      </c>
      <c r="K39964" t="inlineStr">
        <is>
          <t>Colombia</t>
        </is>
      </c>
      <c r="L39964" t="inlineStr"/>
      <c r="M39964" t="inlineStr"/>
      <c r="N39964" t="inlineStr"/>
      <c r="O39964" t="inlineStr">
        <is>
          <t>NEXT IDEA TECH</t>
        </is>
      </c>
      <c r="P39964" t="inlineStr">
        <is>
          <t>['java', 'kafka', 'visio', 'flow']</t>
        </is>
      </c>
      <c r="Q39964" t="inlineStr">
        <is>
          <t>{'analyst_tools': ['visio'], 'libraries': ['kafka'], 'other': ['flow'], 'programming': ['java']}</t>
        </is>
      </c>
    </row>
    <row r="39965">
      <c r="A39965" t="inlineStr">
        <is>
          <t>Data Engineer</t>
        </is>
      </c>
      <c r="B39965" t="inlineStr">
        <is>
          <t>Data Engineer: Data Platforms</t>
        </is>
      </c>
      <c r="C39965" t="inlineStr">
        <is>
          <t>Pune, Maharashtra, India</t>
        </is>
      </c>
      <c r="D39965" t="inlineStr">
        <is>
          <t>via LinkedIn</t>
        </is>
      </c>
      <c r="E39965" t="inlineStr">
        <is>
          <t>Full-time</t>
        </is>
      </c>
      <c r="F39965" t="b">
        <v>0</v>
      </c>
      <c r="G39965" t="inlineStr">
        <is>
          <t>India</t>
        </is>
      </c>
      <c r="H39965" s="2" t="n">
        <v>45414.92831018518</v>
      </c>
      <c r="I39965" t="b">
        <v>1</v>
      </c>
      <c r="J39965" t="b">
        <v>0</v>
      </c>
      <c r="K39965" t="inlineStr">
        <is>
          <t>India</t>
        </is>
      </c>
      <c r="L39965" t="inlineStr"/>
      <c r="M39965" t="inlineStr"/>
      <c r="N39965" t="inlineStr"/>
      <c r="O39965" t="inlineStr">
        <is>
          <t>IBM</t>
        </is>
      </c>
      <c r="P39965" t="inlineStr">
        <is>
          <t>['scala', 'python', 'java', 'aws', 'ibm cloud', 'hadoop', 'spark', 'pyspark', 'jenkins', 'git']</t>
        </is>
      </c>
      <c r="Q39965" t="inlineStr">
        <is>
          <t>{'cloud': ['aws', 'ibm cloud'], 'libraries': ['hadoop', 'spark', 'pyspark'], 'other': ['jenkins', 'git'], 'programming': ['scala', 'python', 'java']}</t>
        </is>
      </c>
    </row>
    <row r="39966">
      <c r="A39966" t="inlineStr">
        <is>
          <t>Data Scientist</t>
        </is>
      </c>
      <c r="B39966" t="inlineStr">
        <is>
          <t>データサイエンティスト / Data Scientist</t>
        </is>
      </c>
      <c r="C39966" t="inlineStr">
        <is>
          <t>Tokyo, Japan</t>
        </is>
      </c>
      <c r="D39966" t="inlineStr">
        <is>
          <t>via LinkedIn</t>
        </is>
      </c>
      <c r="E39966" t="inlineStr">
        <is>
          <t>Full-time</t>
        </is>
      </c>
      <c r="F39966" t="b">
        <v>0</v>
      </c>
      <c r="G39966" t="inlineStr">
        <is>
          <t>Japan</t>
        </is>
      </c>
      <c r="H39966" s="2" t="n">
        <v>45420.94539351852</v>
      </c>
      <c r="I39966" t="b">
        <v>0</v>
      </c>
      <c r="J39966" t="b">
        <v>0</v>
      </c>
      <c r="K39966" t="inlineStr">
        <is>
          <t>Japan</t>
        </is>
      </c>
      <c r="L39966" t="inlineStr"/>
      <c r="M39966" t="inlineStr"/>
      <c r="N39966" t="inlineStr"/>
      <c r="O39966" t="inlineStr">
        <is>
          <t>Fast Retailing</t>
        </is>
      </c>
      <c r="P39966" t="inlineStr">
        <is>
          <t>['sql', 'c', 'gcp', 'aws', 'excel', 'spss']</t>
        </is>
      </c>
      <c r="Q39966" t="inlineStr">
        <is>
          <t>{'analyst_tools': ['excel', 'spss'], 'cloud': ['gcp', 'aws'], 'programming': ['sql', 'c']}</t>
        </is>
      </c>
    </row>
    <row r="39967">
      <c r="A39967" t="inlineStr">
        <is>
          <t>Senior Data Engineer</t>
        </is>
      </c>
      <c r="B39967" t="inlineStr">
        <is>
          <t>Senior Data Engineer</t>
        </is>
      </c>
      <c r="C39967" t="inlineStr">
        <is>
          <t>Detroit, MI</t>
        </is>
      </c>
      <c r="D39967" t="inlineStr">
        <is>
          <t>via LinkedIn</t>
        </is>
      </c>
      <c r="E39967" t="inlineStr">
        <is>
          <t>Contractor</t>
        </is>
      </c>
      <c r="F39967" t="b">
        <v>0</v>
      </c>
      <c r="G39967" t="inlineStr">
        <is>
          <t>California, United States</t>
        </is>
      </c>
      <c r="H39967" s="2" t="n">
        <v>45429.92167824074</v>
      </c>
      <c r="I39967" t="b">
        <v>1</v>
      </c>
      <c r="J39967" t="b">
        <v>0</v>
      </c>
      <c r="K39967" t="inlineStr">
        <is>
          <t>United States</t>
        </is>
      </c>
      <c r="L39967" t="inlineStr"/>
      <c r="M39967" t="inlineStr"/>
      <c r="N39967" t="inlineStr"/>
      <c r="O39967" t="inlineStr">
        <is>
          <t>DcTek Inc</t>
        </is>
      </c>
      <c r="P39967" t="inlineStr">
        <is>
          <t>['go', 'sql', 'python', 'sql server', 'aws', 'azure', 'databricks', 'snowflake', 'redshift', 'oracle', 'tableau', 'alteryx', 'terraform']</t>
        </is>
      </c>
      <c r="Q39967" t="inlineStr">
        <is>
          <t>{'analyst_tools': ['tableau', 'alteryx'], 'cloud': ['aws', 'azure', 'databricks', 'snowflake', 'redshift', 'oracle'], 'databases': ['sql server'], 'other': ['terraform'], 'programming': ['go', 'sql', 'python']}</t>
        </is>
      </c>
    </row>
    <row r="39968">
      <c r="A39968" t="inlineStr">
        <is>
          <t>Data Engineer</t>
        </is>
      </c>
      <c r="B39968" t="inlineStr">
        <is>
          <t>DB2 Developer / Data Engineer</t>
        </is>
      </c>
      <c r="C39968" t="inlineStr">
        <is>
          <t>Montreal, QC, Canada</t>
        </is>
      </c>
      <c r="D39968" t="inlineStr">
        <is>
          <t>via LinkedIn</t>
        </is>
      </c>
      <c r="E39968" t="inlineStr">
        <is>
          <t>Full-time</t>
        </is>
      </c>
      <c r="F39968" t="b">
        <v>0</v>
      </c>
      <c r="G39968" t="inlineStr">
        <is>
          <t>Canada</t>
        </is>
      </c>
      <c r="H39968" s="2" t="n">
        <v>45415.92793981481</v>
      </c>
      <c r="I39968" t="b">
        <v>0</v>
      </c>
      <c r="J39968" t="b">
        <v>0</v>
      </c>
      <c r="K39968" t="inlineStr">
        <is>
          <t>Canada</t>
        </is>
      </c>
      <c r="L39968" t="inlineStr"/>
      <c r="M39968" t="inlineStr"/>
      <c r="N39968" t="inlineStr"/>
      <c r="O39968" t="inlineStr">
        <is>
          <t>David Kennedy Recruitment Ltd.</t>
        </is>
      </c>
      <c r="P39968" t="inlineStr">
        <is>
          <t>['sql', 'python', 'perl', 'db2', 'snowflake', 'azure', 'express', 'git']</t>
        </is>
      </c>
      <c r="Q39968" t="inlineStr">
        <is>
          <t>{'cloud': ['snowflake', 'azure'], 'databases': ['db2'], 'other': ['git'], 'programming': ['sql', 'python', 'perl'], 'webframeworks': ['express']}</t>
        </is>
      </c>
    </row>
    <row r="39969">
      <c r="A39969" t="inlineStr">
        <is>
          <t>Data Scientist</t>
        </is>
      </c>
      <c r="B39969" t="inlineStr">
        <is>
          <t>Data Scientist</t>
        </is>
      </c>
      <c r="C39969" t="inlineStr">
        <is>
          <t>Germany</t>
        </is>
      </c>
      <c r="D39969" t="inlineStr">
        <is>
          <t>via BeBee</t>
        </is>
      </c>
      <c r="E39969" t="inlineStr">
        <is>
          <t>Full-time</t>
        </is>
      </c>
      <c r="F39969" t="b">
        <v>0</v>
      </c>
      <c r="G39969" t="inlineStr">
        <is>
          <t>Germany</t>
        </is>
      </c>
      <c r="H39969" s="2" t="n">
        <v>45413.93474537037</v>
      </c>
      <c r="I39969" t="b">
        <v>0</v>
      </c>
      <c r="J39969" t="b">
        <v>0</v>
      </c>
      <c r="K39969" t="inlineStr">
        <is>
          <t>Germany</t>
        </is>
      </c>
      <c r="L39969" t="inlineStr"/>
      <c r="M39969" t="inlineStr"/>
      <c r="N39969" t="inlineStr"/>
      <c r="O39969" t="inlineStr">
        <is>
          <t>Stellenwert GmbH &amp; Co. KG</t>
        </is>
      </c>
      <c r="P39969" t="inlineStr">
        <is>
          <t>['python', 'r', 'mysql', 'redshift', 'tableau']</t>
        </is>
      </c>
      <c r="Q39969" t="inlineStr">
        <is>
          <t>{'analyst_tools': ['tableau'], 'cloud': ['redshift'], 'databases': ['mysql'], 'programming': ['python', 'r']}</t>
        </is>
      </c>
    </row>
    <row r="39970">
      <c r="A39970" t="inlineStr">
        <is>
          <t>Data Engineer</t>
        </is>
      </c>
      <c r="B39970" t="inlineStr">
        <is>
          <t>Data Engineer [Hybrid - Specific Locations Only]</t>
        </is>
      </c>
      <c r="C39970" t="inlineStr">
        <is>
          <t>Hoover, AL</t>
        </is>
      </c>
      <c r="D39970" t="inlineStr">
        <is>
          <t>via LinkedIn</t>
        </is>
      </c>
      <c r="E39970" t="inlineStr">
        <is>
          <t>Full-time</t>
        </is>
      </c>
      <c r="F39970" t="b">
        <v>0</v>
      </c>
      <c r="G39970" t="inlineStr">
        <is>
          <t>Florida, United States</t>
        </is>
      </c>
      <c r="H39970" s="2" t="n">
        <v>45441.9216087963</v>
      </c>
      <c r="I39970" t="b">
        <v>0</v>
      </c>
      <c r="J39970" t="b">
        <v>1</v>
      </c>
      <c r="K39970" t="inlineStr">
        <is>
          <t>United States</t>
        </is>
      </c>
      <c r="L39970" t="inlineStr"/>
      <c r="M39970" t="inlineStr"/>
      <c r="N39970" t="inlineStr"/>
      <c r="O39970" t="inlineStr">
        <is>
          <t>Regions Bank</t>
        </is>
      </c>
      <c r="P39970" t="inlineStr">
        <is>
          <t>['scala', 'sql', 'no-sql', 'mongodb', 'mongodb', 'cassandra', 'spark', 'hadoop', 'kafka', 'airflow', 'docker', 'kubernetes']</t>
        </is>
      </c>
      <c r="Q39970" t="inlineStr">
        <is>
          <t>{'databases': ['mongodb', 'cassandra'], 'libraries': ['spark', 'hadoop', 'kafka', 'airflow'], 'other': ['docker', 'kubernetes'], 'programming': ['scala', 'sql', 'no-sql', 'mongodb']}</t>
        </is>
      </c>
    </row>
    <row r="39971">
      <c r="A39971" t="inlineStr">
        <is>
          <t>Senior Data Analyst</t>
        </is>
      </c>
      <c r="B39971" t="inlineStr">
        <is>
          <t>Senior Healthcare Data Analyst Quality Analytics</t>
        </is>
      </c>
      <c r="C39971" t="inlineStr">
        <is>
          <t>Lebanon, NH</t>
        </is>
      </c>
      <c r="D39971" t="inlineStr">
        <is>
          <t>via ZipRecruiter</t>
        </is>
      </c>
      <c r="E39971" t="inlineStr">
        <is>
          <t>Full-time</t>
        </is>
      </c>
      <c r="F39971" t="b">
        <v>0</v>
      </c>
      <c r="G39971" t="inlineStr">
        <is>
          <t>New York, United States</t>
        </is>
      </c>
      <c r="H39971" s="2" t="n">
        <v>45442.91690972223</v>
      </c>
      <c r="I39971" t="b">
        <v>0</v>
      </c>
      <c r="J39971" t="b">
        <v>0</v>
      </c>
      <c r="K39971" t="inlineStr">
        <is>
          <t>United States</t>
        </is>
      </c>
      <c r="L39971" t="inlineStr"/>
      <c r="M39971" t="inlineStr"/>
      <c r="N39971" t="inlineStr"/>
      <c r="O39971" t="inlineStr">
        <is>
          <t>Dartmouth-Hitchcock Health</t>
        </is>
      </c>
      <c r="P39971" t="inlineStr">
        <is>
          <t>['sql', 'excel']</t>
        </is>
      </c>
      <c r="Q39971" t="inlineStr">
        <is>
          <t>{'analyst_tools': ['excel'], 'programming': ['sql']}</t>
        </is>
      </c>
    </row>
    <row r="39972">
      <c r="A39972" t="inlineStr">
        <is>
          <t>Senior Data Engineer</t>
        </is>
      </c>
      <c r="B39972" t="inlineStr">
        <is>
          <t>Senior Data Engineer</t>
        </is>
      </c>
      <c r="C39972" t="inlineStr">
        <is>
          <t>Seattle, WA</t>
        </is>
      </c>
      <c r="D39972" t="inlineStr">
        <is>
          <t>via Salary.com</t>
        </is>
      </c>
      <c r="E39972" t="inlineStr">
        <is>
          <t>Full-time</t>
        </is>
      </c>
      <c r="F39972" t="b">
        <v>0</v>
      </c>
      <c r="G39972" t="inlineStr">
        <is>
          <t>Georgia</t>
        </is>
      </c>
      <c r="H39972" s="2" t="n">
        <v>45433.98037037037</v>
      </c>
      <c r="I39972" t="b">
        <v>0</v>
      </c>
      <c r="J39972" t="b">
        <v>1</v>
      </c>
      <c r="K39972" t="inlineStr">
        <is>
          <t>United States</t>
        </is>
      </c>
      <c r="L39972" t="inlineStr"/>
      <c r="M39972" t="inlineStr"/>
      <c r="N39972" t="inlineStr"/>
      <c r="O39972" t="inlineStr">
        <is>
          <t>System1</t>
        </is>
      </c>
      <c r="P39972" t="inlineStr">
        <is>
          <t>['sql', 'python', 'scala', 'kotlin', 'nosql', 'aws', 'gcp', 'azure', 'bigquery', 'snowflake', 'redshift', 'airflow', 'kafka', 'flow', 'kubernetes', 'docker']</t>
        </is>
      </c>
      <c r="Q39972" t="inlineStr">
        <is>
          <t>{'cloud': ['aws', 'gcp', 'azure', 'bigquery', 'snowflake', 'redshift'], 'libraries': ['airflow', 'kafka'], 'other': ['flow', 'kubernetes', 'docker'], 'programming': ['sql', 'python', 'scala', 'kotlin', 'nosql']}</t>
        </is>
      </c>
    </row>
    <row r="39973">
      <c r="A39973" t="inlineStr">
        <is>
          <t>Data Engineer</t>
        </is>
      </c>
      <c r="B39973" t="inlineStr">
        <is>
          <t>Data Engineer</t>
        </is>
      </c>
      <c r="C39973" t="inlineStr">
        <is>
          <t>San Jose, CA</t>
        </is>
      </c>
      <c r="D39973" t="inlineStr">
        <is>
          <t>via LinkedIn</t>
        </is>
      </c>
      <c r="E39973" t="inlineStr">
        <is>
          <t>Contractor</t>
        </is>
      </c>
      <c r="F39973" t="b">
        <v>0</v>
      </c>
      <c r="G39973" t="inlineStr">
        <is>
          <t>California, United States</t>
        </is>
      </c>
      <c r="H39973" s="2" t="n">
        <v>45426.92238425926</v>
      </c>
      <c r="I39973" t="b">
        <v>1</v>
      </c>
      <c r="J39973" t="b">
        <v>0</v>
      </c>
      <c r="K39973" t="inlineStr">
        <is>
          <t>United States</t>
        </is>
      </c>
      <c r="L39973" t="inlineStr"/>
      <c r="M39973" t="inlineStr"/>
      <c r="N39973" t="inlineStr"/>
      <c r="O39973" t="inlineStr">
        <is>
          <t>Ehub Global Inc</t>
        </is>
      </c>
      <c r="P39973" t="inlineStr">
        <is>
          <t>['sql', 'databricks']</t>
        </is>
      </c>
      <c r="Q39973" t="inlineStr">
        <is>
          <t>{'cloud': ['databricks'], 'programming': ['sql']}</t>
        </is>
      </c>
    </row>
    <row r="39974">
      <c r="A39974" t="inlineStr">
        <is>
          <t>Data Engineer</t>
        </is>
      </c>
      <c r="B39974" t="inlineStr">
        <is>
          <t>Data Engineer II, Global Logistics Imports</t>
        </is>
      </c>
      <c r="C39974" t="inlineStr">
        <is>
          <t>Bellevue, WA</t>
        </is>
      </c>
      <c r="D39974" t="inlineStr">
        <is>
          <t>via LinkedIn</t>
        </is>
      </c>
      <c r="E39974" t="inlineStr">
        <is>
          <t>Full-time and Temp work</t>
        </is>
      </c>
      <c r="F39974" t="b">
        <v>0</v>
      </c>
      <c r="G39974" t="inlineStr">
        <is>
          <t>Illinois, United States</t>
        </is>
      </c>
      <c r="H39974" s="2" t="n">
        <v>45442.93438657407</v>
      </c>
      <c r="I39974" t="b">
        <v>1</v>
      </c>
      <c r="J39974" t="b">
        <v>1</v>
      </c>
      <c r="K39974" t="inlineStr">
        <is>
          <t>United States</t>
        </is>
      </c>
      <c r="L39974" t="inlineStr"/>
      <c r="M39974" t="inlineStr"/>
      <c r="N39974" t="inlineStr"/>
      <c r="O39974" t="inlineStr">
        <is>
          <t>Amazon</t>
        </is>
      </c>
      <c r="P39974" t="inlineStr">
        <is>
          <t>['aws', 'redshift']</t>
        </is>
      </c>
      <c r="Q39974" t="inlineStr">
        <is>
          <t>{'cloud': ['aws', 'redshift']}</t>
        </is>
      </c>
    </row>
    <row r="39975">
      <c r="A39975" t="inlineStr">
        <is>
          <t>Data Analyst</t>
        </is>
      </c>
      <c r="B39975" t="inlineStr">
        <is>
          <t>Data Analysis Internship</t>
        </is>
      </c>
      <c r="C39975" t="inlineStr">
        <is>
          <t>Cairo Governorate, Egypt</t>
        </is>
      </c>
      <c r="D39975" t="inlineStr">
        <is>
          <t>via Wuzzuf</t>
        </is>
      </c>
      <c r="E39975" t="inlineStr">
        <is>
          <t>Internship</t>
        </is>
      </c>
      <c r="F39975" t="b">
        <v>0</v>
      </c>
      <c r="G39975" t="inlineStr">
        <is>
          <t>Egypt</t>
        </is>
      </c>
      <c r="H39975" s="2" t="n">
        <v>45419.93128472222</v>
      </c>
      <c r="I39975" t="b">
        <v>0</v>
      </c>
      <c r="J39975" t="b">
        <v>0</v>
      </c>
      <c r="K39975" t="inlineStr">
        <is>
          <t>Egypt</t>
        </is>
      </c>
      <c r="L39975" t="inlineStr"/>
      <c r="M39975" t="inlineStr"/>
      <c r="N39975" t="inlineStr"/>
      <c r="O39975" t="inlineStr">
        <is>
          <t>Allianz</t>
        </is>
      </c>
      <c r="P39975" t="inlineStr"/>
      <c r="Q39975" t="inlineStr"/>
    </row>
    <row r="39976">
      <c r="A39976" t="inlineStr">
        <is>
          <t>Data Analyst</t>
        </is>
      </c>
      <c r="B39976" t="inlineStr">
        <is>
          <t>Alternant Data Analyst (H/F)</t>
        </is>
      </c>
      <c r="C39976" t="inlineStr">
        <is>
          <t>Nice, France</t>
        </is>
      </c>
      <c r="D39976" t="inlineStr">
        <is>
          <t>via Jobijoba</t>
        </is>
      </c>
      <c r="E39976" t="inlineStr">
        <is>
          <t>Part-time and Internship</t>
        </is>
      </c>
      <c r="F39976" t="b">
        <v>0</v>
      </c>
      <c r="G39976" t="inlineStr">
        <is>
          <t>France</t>
        </is>
      </c>
      <c r="H39976" s="2" t="n">
        <v>45427.9334375</v>
      </c>
      <c r="I39976" t="b">
        <v>0</v>
      </c>
      <c r="J39976" t="b">
        <v>0</v>
      </c>
      <c r="K39976" t="inlineStr">
        <is>
          <t>France</t>
        </is>
      </c>
      <c r="L39976" t="inlineStr"/>
      <c r="M39976" t="inlineStr"/>
      <c r="N39976" t="inlineStr"/>
      <c r="O39976" t="inlineStr">
        <is>
          <t>Daher</t>
        </is>
      </c>
      <c r="P39976" t="inlineStr"/>
      <c r="Q39976" t="inlineStr"/>
    </row>
    <row r="39977">
      <c r="A39977" t="inlineStr">
        <is>
          <t>Data Analyst</t>
        </is>
      </c>
      <c r="B39977" t="inlineStr">
        <is>
          <t>Data Analyst</t>
        </is>
      </c>
      <c r="C39977" t="inlineStr">
        <is>
          <t>Denton, TX</t>
        </is>
      </c>
      <c r="D39977" t="inlineStr">
        <is>
          <t>via LinkedIn</t>
        </is>
      </c>
      <c r="E39977" t="inlineStr">
        <is>
          <t>Full-time</t>
        </is>
      </c>
      <c r="F39977" t="b">
        <v>0</v>
      </c>
      <c r="G39977" t="inlineStr">
        <is>
          <t>Texas, United States</t>
        </is>
      </c>
      <c r="H39977" s="2" t="n">
        <v>45443.9178587963</v>
      </c>
      <c r="I39977" t="b">
        <v>0</v>
      </c>
      <c r="J39977" t="b">
        <v>1</v>
      </c>
      <c r="K39977" t="inlineStr">
        <is>
          <t>United States</t>
        </is>
      </c>
      <c r="L39977" t="inlineStr"/>
      <c r="M39977" t="inlineStr"/>
      <c r="N39977" t="inlineStr"/>
      <c r="O39977" t="inlineStr">
        <is>
          <t>Peterbilt Motors Company</t>
        </is>
      </c>
      <c r="P39977" t="inlineStr">
        <is>
          <t>['nosql', 'python', 'sql', 'scala', 'shell', 'sql server', 'postgresql', 'neo4j', 'snowflake', 'aws', 'redshift', 'spark', 'flask', 'tableau', 'qlik', 'outlook', 'ssis', 'git', 'terraform', 'docker', 'kubernetes']</t>
        </is>
      </c>
      <c r="Q39977" t="inlineStr">
        <is>
          <t>{'analyst_tools': ['tableau', 'qlik', 'outlook', 'ssis'], 'cloud': ['snowflake', 'aws', 'redshift'], 'databases': ['sql server', 'postgresql', 'neo4j'], 'libraries': ['spark'], 'other': ['git', 'terraform', 'docker', 'kubernetes'], 'programming': ['nosql', 'python', 'sql', 'scala', 'shell'], 'webframeworks': ['flask']}</t>
        </is>
      </c>
    </row>
    <row r="39978">
      <c r="A39978" t="inlineStr">
        <is>
          <t>Senior Data Analyst</t>
        </is>
      </c>
      <c r="B39978" t="inlineStr">
        <is>
          <t>Head of Analytics &amp; Planning</t>
        </is>
      </c>
      <c r="C39978" t="inlineStr">
        <is>
          <t>Sunderland, UK</t>
        </is>
      </c>
      <c r="D39978" t="inlineStr">
        <is>
          <t>via Smart Recruiters Jobs</t>
        </is>
      </c>
      <c r="E39978" t="inlineStr">
        <is>
          <t>Full-time</t>
        </is>
      </c>
      <c r="F39978" t="b">
        <v>0</v>
      </c>
      <c r="G39978" t="inlineStr">
        <is>
          <t>United Kingdom</t>
        </is>
      </c>
      <c r="H39978" s="2" t="n">
        <v>45417.925625</v>
      </c>
      <c r="I39978" t="b">
        <v>1</v>
      </c>
      <c r="J39978" t="b">
        <v>0</v>
      </c>
      <c r="K39978" t="inlineStr">
        <is>
          <t>United Kingdom</t>
        </is>
      </c>
      <c r="L39978" t="inlineStr"/>
      <c r="M39978" t="inlineStr"/>
      <c r="N39978" t="inlineStr"/>
      <c r="O39978" t="inlineStr">
        <is>
          <t>Jobs for Humanity</t>
        </is>
      </c>
      <c r="P39978" t="inlineStr"/>
      <c r="Q39978" t="inlineStr"/>
    </row>
    <row r="39979">
      <c r="A39979" t="inlineStr">
        <is>
          <t>Data Scientist</t>
        </is>
      </c>
      <c r="B39979" t="inlineStr">
        <is>
          <t>Site Reliability Engineer – Data Science</t>
        </is>
      </c>
      <c r="C39979" t="inlineStr">
        <is>
          <t>Zürich, Switzerland</t>
        </is>
      </c>
      <c r="D39979" t="inlineStr">
        <is>
          <t>via Talentify</t>
        </is>
      </c>
      <c r="E39979" t="inlineStr">
        <is>
          <t>Full-time</t>
        </is>
      </c>
      <c r="F39979" t="b">
        <v>0</v>
      </c>
      <c r="G39979" t="inlineStr">
        <is>
          <t>Switzerland</t>
        </is>
      </c>
      <c r="H39979" s="2" t="n">
        <v>45415.93961805556</v>
      </c>
      <c r="I39979" t="b">
        <v>0</v>
      </c>
      <c r="J39979" t="b">
        <v>0</v>
      </c>
      <c r="K39979" t="inlineStr">
        <is>
          <t>Switzerland</t>
        </is>
      </c>
      <c r="L39979" t="inlineStr"/>
      <c r="M39979" t="inlineStr"/>
      <c r="N39979" t="inlineStr"/>
      <c r="O39979" t="inlineStr">
        <is>
          <t>UBS</t>
        </is>
      </c>
      <c r="P39979" t="inlineStr">
        <is>
          <t>['shell', 'python', 'powershell', 'unix', 'windows', 'alteryx']</t>
        </is>
      </c>
      <c r="Q39979" t="inlineStr">
        <is>
          <t>{'analyst_tools': ['alteryx'], 'os': ['unix', 'windows'], 'programming': ['shell', 'python', 'powershell']}</t>
        </is>
      </c>
    </row>
    <row r="39980">
      <c r="A39980" t="inlineStr">
        <is>
          <t>Senior Data Scientist</t>
        </is>
      </c>
      <c r="B39980" t="inlineStr">
        <is>
          <t>Senior Data Scientist - AI Services and Platforms</t>
        </is>
      </c>
      <c r="C39980" t="inlineStr">
        <is>
          <t>Clinton, MS</t>
        </is>
      </c>
      <c r="D39980" t="inlineStr">
        <is>
          <t>via Healthcare Listings</t>
        </is>
      </c>
      <c r="E39980" t="inlineStr">
        <is>
          <t>Contractor</t>
        </is>
      </c>
      <c r="F39980" t="b">
        <v>0</v>
      </c>
      <c r="G39980" t="inlineStr">
        <is>
          <t>Texas, United States</t>
        </is>
      </c>
      <c r="H39980" s="2" t="n">
        <v>45431.92003472222</v>
      </c>
      <c r="I39980" t="b">
        <v>0</v>
      </c>
      <c r="J39980" t="b">
        <v>0</v>
      </c>
      <c r="K39980" t="inlineStr">
        <is>
          <t>United States</t>
        </is>
      </c>
      <c r="L39980" t="inlineStr"/>
      <c r="M39980" t="inlineStr"/>
      <c r="N39980" t="inlineStr"/>
      <c r="O39980" t="inlineStr">
        <is>
          <t>Highmark Health</t>
        </is>
      </c>
      <c r="P39980" t="inlineStr">
        <is>
          <t>['python', 'sql', 'r', 'aws', 'azure', 'bigquery']</t>
        </is>
      </c>
      <c r="Q39980" t="inlineStr">
        <is>
          <t>{'cloud': ['aws', 'azure', 'bigquery'], 'programming': ['python', 'sql', 'r']}</t>
        </is>
      </c>
    </row>
    <row r="39981">
      <c r="A39981" t="inlineStr">
        <is>
          <t>Data Engineer</t>
        </is>
      </c>
      <c r="B39981" t="inlineStr">
        <is>
          <t>Data Engineer</t>
        </is>
      </c>
      <c r="C39981" t="inlineStr">
        <is>
          <t>Varina, VA</t>
        </is>
      </c>
      <c r="D39981" t="inlineStr">
        <is>
          <t>via LinkedIn</t>
        </is>
      </c>
      <c r="E39981" t="inlineStr">
        <is>
          <t>Full-time</t>
        </is>
      </c>
      <c r="F39981" t="b">
        <v>0</v>
      </c>
      <c r="G39981" t="inlineStr">
        <is>
          <t>Illinois, United States</t>
        </is>
      </c>
      <c r="H39981" s="2" t="n">
        <v>45413.92450231482</v>
      </c>
      <c r="I39981" t="b">
        <v>0</v>
      </c>
      <c r="J39981" t="b">
        <v>0</v>
      </c>
      <c r="K39981" t="inlineStr">
        <is>
          <t>United States</t>
        </is>
      </c>
      <c r="L39981" t="inlineStr"/>
      <c r="M39981" t="inlineStr"/>
      <c r="N39981" t="inlineStr"/>
      <c r="O39981" t="inlineStr">
        <is>
          <t>TTS Solutions Inc</t>
        </is>
      </c>
      <c r="P39981" t="inlineStr">
        <is>
          <t>['sql', 'python']</t>
        </is>
      </c>
      <c r="Q39981" t="inlineStr">
        <is>
          <t>{'programming': ['sql', 'python']}</t>
        </is>
      </c>
    </row>
    <row r="39982">
      <c r="A39982" t="inlineStr">
        <is>
          <t>Data Analyst</t>
        </is>
      </c>
      <c r="B39982" t="inlineStr">
        <is>
          <t>Data Analyst</t>
        </is>
      </c>
      <c r="C39982" t="inlineStr">
        <is>
          <t>Hayward, CA</t>
        </is>
      </c>
      <c r="D39982" t="inlineStr">
        <is>
          <t>via Indeed</t>
        </is>
      </c>
      <c r="E39982" t="inlineStr">
        <is>
          <t>Full-time</t>
        </is>
      </c>
      <c r="F39982" t="b">
        <v>0</v>
      </c>
      <c r="G39982" t="inlineStr">
        <is>
          <t>California, United States</t>
        </is>
      </c>
      <c r="H39982" s="2" t="n">
        <v>45428.9172337963</v>
      </c>
      <c r="I39982" t="b">
        <v>0</v>
      </c>
      <c r="J39982" t="b">
        <v>1</v>
      </c>
      <c r="K39982" t="inlineStr">
        <is>
          <t>United States</t>
        </is>
      </c>
      <c r="L39982" t="inlineStr">
        <is>
          <t>hour</t>
        </is>
      </c>
      <c r="M39982" t="inlineStr"/>
      <c r="N39982" t="n">
        <v>29</v>
      </c>
      <c r="O39982" t="inlineStr">
        <is>
          <t>Airport Home Appliance</t>
        </is>
      </c>
      <c r="P39982" t="inlineStr">
        <is>
          <t>['excel', 'tableau', 'power bi']</t>
        </is>
      </c>
      <c r="Q39982" t="inlineStr">
        <is>
          <t>{'analyst_tools': ['excel', 'tableau', 'power bi']}</t>
        </is>
      </c>
    </row>
    <row r="39983">
      <c r="A39983" t="inlineStr">
        <is>
          <t>Data Analyst</t>
        </is>
      </c>
      <c r="B39983" t="inlineStr">
        <is>
          <t>Sr HR Data Analyst - Chicago or Decatur, IL or Erlanger, KY</t>
        </is>
      </c>
      <c r="C39983" t="inlineStr">
        <is>
          <t>Decatur, IL</t>
        </is>
      </c>
      <c r="D39983" t="inlineStr">
        <is>
          <t>via LinkedIn</t>
        </is>
      </c>
      <c r="E39983" t="inlineStr">
        <is>
          <t>Full-time</t>
        </is>
      </c>
      <c r="F39983" t="b">
        <v>0</v>
      </c>
      <c r="G39983" t="inlineStr">
        <is>
          <t>Illinois, United States</t>
        </is>
      </c>
      <c r="H39983" s="2" t="n">
        <v>45442.91756944444</v>
      </c>
      <c r="I39983" t="b">
        <v>0</v>
      </c>
      <c r="J39983" t="b">
        <v>1</v>
      </c>
      <c r="K39983" t="inlineStr">
        <is>
          <t>United States</t>
        </is>
      </c>
      <c r="L39983" t="inlineStr"/>
      <c r="M39983" t="inlineStr"/>
      <c r="N39983" t="inlineStr"/>
      <c r="O39983" t="inlineStr">
        <is>
          <t>ADM</t>
        </is>
      </c>
      <c r="P39983" t="inlineStr">
        <is>
          <t>['power bi', 'tableau', 'spreadsheet', 'excel']</t>
        </is>
      </c>
      <c r="Q39983" t="inlineStr">
        <is>
          <t>{'analyst_tools': ['power bi', 'tableau', 'spreadsheet', 'excel']}</t>
        </is>
      </c>
    </row>
    <row r="39984">
      <c r="A39984" t="inlineStr">
        <is>
          <t>Software Engineer</t>
        </is>
      </c>
      <c r="B39984" t="inlineStr">
        <is>
          <t>Senior Engineer - Platform Engineering</t>
        </is>
      </c>
      <c r="C39984" t="inlineStr">
        <is>
          <t>Auckland, New Zealand</t>
        </is>
      </c>
      <c r="D39984" t="inlineStr">
        <is>
          <t>via LinkedIn</t>
        </is>
      </c>
      <c r="E39984" t="inlineStr">
        <is>
          <t>Full-time</t>
        </is>
      </c>
      <c r="F39984" t="b">
        <v>0</v>
      </c>
      <c r="G39984" t="inlineStr">
        <is>
          <t>New Zealand</t>
        </is>
      </c>
      <c r="H39984" s="2" t="n">
        <v>45434.93701388889</v>
      </c>
      <c r="I39984" t="b">
        <v>1</v>
      </c>
      <c r="J39984" t="b">
        <v>0</v>
      </c>
      <c r="K39984" t="inlineStr">
        <is>
          <t>New Zealand</t>
        </is>
      </c>
      <c r="L39984" t="inlineStr"/>
      <c r="M39984" t="inlineStr"/>
      <c r="N39984" t="inlineStr"/>
      <c r="O39984" t="inlineStr">
        <is>
          <t>Slalom Build</t>
        </is>
      </c>
      <c r="P39984" t="inlineStr">
        <is>
          <t>['aws', 'chef', 'puppet', 'ansible', 'terraform']</t>
        </is>
      </c>
      <c r="Q39984" t="inlineStr">
        <is>
          <t>{'cloud': ['aws'], 'other': ['chef', 'puppet', 'ansible', 'terraform']}</t>
        </is>
      </c>
    </row>
    <row r="39985">
      <c r="A39985" t="inlineStr">
        <is>
          <t>Senior Data Engineer</t>
        </is>
      </c>
      <c r="B39985" t="inlineStr">
        <is>
          <t>Sr. Data Engineer (Harford, CT)</t>
        </is>
      </c>
      <c r="C39985" t="inlineStr">
        <is>
          <t>Hartford, CT</t>
        </is>
      </c>
      <c r="D39985" t="inlineStr">
        <is>
          <t>via LinkedIn</t>
        </is>
      </c>
      <c r="E39985" t="inlineStr">
        <is>
          <t>Full-time</t>
        </is>
      </c>
      <c r="F39985" t="b">
        <v>0</v>
      </c>
      <c r="G39985" t="inlineStr">
        <is>
          <t>Florida, United States</t>
        </is>
      </c>
      <c r="H39985" s="2" t="n">
        <v>45429.92376157407</v>
      </c>
      <c r="I39985" t="b">
        <v>0</v>
      </c>
      <c r="J39985" t="b">
        <v>0</v>
      </c>
      <c r="K39985" t="inlineStr">
        <is>
          <t>United States</t>
        </is>
      </c>
      <c r="L39985" t="inlineStr"/>
      <c r="M39985" t="inlineStr"/>
      <c r="N39985" t="inlineStr"/>
      <c r="O39985" t="inlineStr">
        <is>
          <t>The Hartford</t>
        </is>
      </c>
      <c r="P39985" t="inlineStr">
        <is>
          <t>['sql', 'r', 'nosql', 'aws', 'hadoop']</t>
        </is>
      </c>
      <c r="Q39985" t="inlineStr">
        <is>
          <t>{'cloud': ['aws'], 'libraries': ['hadoop'], 'programming': ['sql', 'r', 'nosql']}</t>
        </is>
      </c>
    </row>
    <row r="39986">
      <c r="A39986" t="inlineStr">
        <is>
          <t>Data Analyst</t>
        </is>
      </c>
      <c r="B39986" t="inlineStr">
        <is>
          <t>Data Analyst</t>
        </is>
      </c>
      <c r="C39986" t="inlineStr">
        <is>
          <t>Sterling, VA</t>
        </is>
      </c>
      <c r="D39986" t="inlineStr">
        <is>
          <t>via Indeed</t>
        </is>
      </c>
      <c r="E39986" t="inlineStr">
        <is>
          <t>Full-time</t>
        </is>
      </c>
      <c r="F39986" t="b">
        <v>0</v>
      </c>
      <c r="G39986" t="inlineStr">
        <is>
          <t>New York, United States</t>
        </is>
      </c>
      <c r="H39986" s="2" t="n">
        <v>45428.91693287037</v>
      </c>
      <c r="I39986" t="b">
        <v>0</v>
      </c>
      <c r="J39986" t="b">
        <v>1</v>
      </c>
      <c r="K39986" t="inlineStr">
        <is>
          <t>United States</t>
        </is>
      </c>
      <c r="L39986" t="inlineStr"/>
      <c r="M39986" t="inlineStr"/>
      <c r="N39986" t="inlineStr"/>
      <c r="O39986" t="inlineStr">
        <is>
          <t>Centurion Health</t>
        </is>
      </c>
      <c r="P39986" t="inlineStr">
        <is>
          <t>['sql', 'r', 'python', 'tableau', 'power bi', 'qlik']</t>
        </is>
      </c>
      <c r="Q39986" t="inlineStr">
        <is>
          <t>{'analyst_tools': ['tableau', 'power bi', 'qlik'], 'programming': ['sql', 'r', 'python']}</t>
        </is>
      </c>
    </row>
    <row r="39987">
      <c r="A39987" t="inlineStr">
        <is>
          <t>Data Engineer</t>
        </is>
      </c>
      <c r="B39987" t="inlineStr">
        <is>
          <t>Associate Data Engineer Co-op (September to December)</t>
        </is>
      </c>
      <c r="C39987" t="inlineStr">
        <is>
          <t>Toronto, ON, Canada</t>
        </is>
      </c>
      <c r="D39987" t="inlineStr">
        <is>
          <t>via LinkedIn</t>
        </is>
      </c>
      <c r="E39987" t="inlineStr">
        <is>
          <t>Full-time and Internship</t>
        </is>
      </c>
      <c r="F39987" t="b">
        <v>0</v>
      </c>
      <c r="G39987" t="inlineStr">
        <is>
          <t>Canada</t>
        </is>
      </c>
      <c r="H39987" s="2" t="n">
        <v>45420.92818287037</v>
      </c>
      <c r="I39987" t="b">
        <v>0</v>
      </c>
      <c r="J39987" t="b">
        <v>0</v>
      </c>
      <c r="K39987" t="inlineStr">
        <is>
          <t>Canada</t>
        </is>
      </c>
      <c r="L39987" t="inlineStr"/>
      <c r="M39987" t="inlineStr"/>
      <c r="N39987" t="inlineStr"/>
      <c r="O39987" t="inlineStr">
        <is>
          <t>Travelers Canada</t>
        </is>
      </c>
      <c r="P39987" t="inlineStr"/>
      <c r="Q39987" t="inlineStr"/>
    </row>
    <row r="39988">
      <c r="A39988" t="inlineStr">
        <is>
          <t>Business Analyst</t>
        </is>
      </c>
      <c r="B39988" t="inlineStr">
        <is>
          <t>HR Business Analyst</t>
        </is>
      </c>
      <c r="C39988" t="inlineStr">
        <is>
          <t>Székesfehérvár, Hungary</t>
        </is>
      </c>
      <c r="D39988" t="inlineStr">
        <is>
          <t>via LinkedIn</t>
        </is>
      </c>
      <c r="E39988" t="inlineStr">
        <is>
          <t>Full-time</t>
        </is>
      </c>
      <c r="F39988" t="b">
        <v>0</v>
      </c>
      <c r="G39988" t="inlineStr">
        <is>
          <t>Hungary</t>
        </is>
      </c>
      <c r="H39988" s="2" t="n">
        <v>45415.9396412037</v>
      </c>
      <c r="I39988" t="b">
        <v>0</v>
      </c>
      <c r="J39988" t="b">
        <v>0</v>
      </c>
      <c r="K39988" t="inlineStr">
        <is>
          <t>Hungary</t>
        </is>
      </c>
      <c r="L39988" t="inlineStr"/>
      <c r="M39988" t="inlineStr"/>
      <c r="N39988" t="inlineStr"/>
      <c r="O39988" t="inlineStr">
        <is>
          <t>Arconic</t>
        </is>
      </c>
      <c r="P39988" t="inlineStr">
        <is>
          <t>['excel']</t>
        </is>
      </c>
      <c r="Q39988" t="inlineStr">
        <is>
          <t>{'analyst_tools': ['excel']}</t>
        </is>
      </c>
    </row>
    <row r="39989">
      <c r="A39989" t="inlineStr">
        <is>
          <t>Senior Data Engineer</t>
        </is>
      </c>
      <c r="B39989" t="inlineStr">
        <is>
          <t>Senior Data Engineer (Bigdata+Java)</t>
        </is>
      </c>
      <c r="C39989" t="inlineStr">
        <is>
          <t>Haryana, India</t>
        </is>
      </c>
      <c r="D39989" t="inlineStr">
        <is>
          <t>via Shine</t>
        </is>
      </c>
      <c r="E39989" t="inlineStr">
        <is>
          <t>Full-time</t>
        </is>
      </c>
      <c r="F39989" t="b">
        <v>0</v>
      </c>
      <c r="G39989" t="inlineStr">
        <is>
          <t>India</t>
        </is>
      </c>
      <c r="H39989" s="2" t="n">
        <v>45441.92875</v>
      </c>
      <c r="I39989" t="b">
        <v>1</v>
      </c>
      <c r="J39989" t="b">
        <v>0</v>
      </c>
      <c r="K39989" t="inlineStr">
        <is>
          <t>India</t>
        </is>
      </c>
      <c r="L39989" t="inlineStr"/>
      <c r="M39989" t="inlineStr"/>
      <c r="N39989" t="inlineStr"/>
      <c r="O39989" t="inlineStr">
        <is>
          <t>Impetus</t>
        </is>
      </c>
      <c r="P39989" t="inlineStr">
        <is>
          <t>['java', 'python', 'spring', 'pyspark', 'spark']</t>
        </is>
      </c>
      <c r="Q39989" t="inlineStr">
        <is>
          <t>{'libraries': ['spring', 'pyspark', 'spark'], 'programming': ['java', 'python']}</t>
        </is>
      </c>
    </row>
    <row r="39990">
      <c r="A39990" t="inlineStr">
        <is>
          <t>Senior Data Scientist</t>
        </is>
      </c>
      <c r="B39990" t="inlineStr">
        <is>
          <t>Senior Data Scientist - AI Services and Platforms</t>
        </is>
      </c>
      <c r="C39990" t="inlineStr">
        <is>
          <t>Magee, MS</t>
        </is>
      </c>
      <c r="D39990" t="inlineStr">
        <is>
          <t>via Healthcare Listings</t>
        </is>
      </c>
      <c r="E39990" t="inlineStr">
        <is>
          <t>Contractor</t>
        </is>
      </c>
      <c r="F39990" t="b">
        <v>0</v>
      </c>
      <c r="G39990" t="inlineStr">
        <is>
          <t>Illinois, United States</t>
        </is>
      </c>
      <c r="H39990" s="2" t="n">
        <v>45431.92057870371</v>
      </c>
      <c r="I39990" t="b">
        <v>0</v>
      </c>
      <c r="J39990" t="b">
        <v>0</v>
      </c>
      <c r="K39990" t="inlineStr">
        <is>
          <t>United States</t>
        </is>
      </c>
      <c r="L39990" t="inlineStr"/>
      <c r="M39990" t="inlineStr"/>
      <c r="N39990" t="inlineStr"/>
      <c r="O39990" t="inlineStr">
        <is>
          <t>Highmark Health</t>
        </is>
      </c>
      <c r="P39990" t="inlineStr">
        <is>
          <t>['python', 'sql', 'r', 'aws', 'azure', 'bigquery']</t>
        </is>
      </c>
      <c r="Q39990" t="inlineStr">
        <is>
          <t>{'cloud': ['aws', 'azure', 'bigquery'], 'programming': ['python', 'sql', 'r']}</t>
        </is>
      </c>
    </row>
    <row r="39991">
      <c r="A39991" t="inlineStr">
        <is>
          <t>Data Analyst</t>
        </is>
      </c>
      <c r="B39991" t="inlineStr">
        <is>
          <t>Data Analyst - Advanced Data Solutions</t>
        </is>
      </c>
      <c r="C39991" t="inlineStr">
        <is>
          <t>Chicago, IL</t>
        </is>
      </c>
      <c r="D39991" t="inlineStr">
        <is>
          <t>via LinkedIn</t>
        </is>
      </c>
      <c r="E39991" t="inlineStr">
        <is>
          <t>Full-time</t>
        </is>
      </c>
      <c r="F39991" t="b">
        <v>0</v>
      </c>
      <c r="G39991" t="inlineStr">
        <is>
          <t>Illinois, United States</t>
        </is>
      </c>
      <c r="H39991" s="2" t="n">
        <v>45436.91928240741</v>
      </c>
      <c r="I39991" t="b">
        <v>0</v>
      </c>
      <c r="J39991" t="b">
        <v>1</v>
      </c>
      <c r="K39991" t="inlineStr">
        <is>
          <t>United States</t>
        </is>
      </c>
      <c r="L39991" t="inlineStr"/>
      <c r="M39991" t="inlineStr"/>
      <c r="N39991" t="inlineStr"/>
      <c r="O39991" t="inlineStr">
        <is>
          <t>NORC at the University of Chicago</t>
        </is>
      </c>
      <c r="P39991" t="inlineStr">
        <is>
          <t>['sas', 'sas', 'sql', 'r', 'python']</t>
        </is>
      </c>
      <c r="Q39991" t="inlineStr">
        <is>
          <t>{'analyst_tools': ['sas'], 'programming': ['sas', 'sql', 'r', 'python']}</t>
        </is>
      </c>
    </row>
    <row r="39992">
      <c r="A39992" t="inlineStr">
        <is>
          <t>Senior Data Analyst</t>
        </is>
      </c>
      <c r="B39992" t="inlineStr">
        <is>
          <t>Senior Data Migration Lead/Technical Analyst</t>
        </is>
      </c>
      <c r="C39992" t="inlineStr">
        <is>
          <t>Leeds, UK</t>
        </is>
      </c>
      <c r="D39992" t="inlineStr">
        <is>
          <t>via LinkedIn</t>
        </is>
      </c>
      <c r="E39992" t="inlineStr">
        <is>
          <t>Full-time</t>
        </is>
      </c>
      <c r="F39992" t="b">
        <v>0</v>
      </c>
      <c r="G39992" t="inlineStr">
        <is>
          <t>United Kingdom</t>
        </is>
      </c>
      <c r="H39992" s="2" t="n">
        <v>45429.92729166667</v>
      </c>
      <c r="I39992" t="b">
        <v>1</v>
      </c>
      <c r="J39992" t="b">
        <v>0</v>
      </c>
      <c r="K39992" t="inlineStr">
        <is>
          <t>United Kingdom</t>
        </is>
      </c>
      <c r="L39992" t="inlineStr"/>
      <c r="M39992" t="inlineStr"/>
      <c r="N39992" t="inlineStr"/>
      <c r="O39992" t="inlineStr">
        <is>
          <t>ClickJobs.io</t>
        </is>
      </c>
      <c r="P39992" t="inlineStr">
        <is>
          <t>['t-sql', 'sql', 'sql server', 'excel', 'word', 'powerpoint', 'sharepoint', 'ssis']</t>
        </is>
      </c>
      <c r="Q39992" t="inlineStr">
        <is>
          <t>{'analyst_tools': ['excel', 'word', 'powerpoint', 'sharepoint', 'ssis'], 'databases': ['sql server'], 'programming': ['t-sql', 'sql']}</t>
        </is>
      </c>
    </row>
    <row r="39993">
      <c r="A39993" t="inlineStr">
        <is>
          <t>Data Analyst</t>
        </is>
      </c>
      <c r="B39993" t="inlineStr">
        <is>
          <t>Student Clinical Data Analyst Inter.Com Onderzoek</t>
        </is>
      </c>
      <c r="C39993" t="inlineStr">
        <is>
          <t>Amsterdam, Netherlands</t>
        </is>
      </c>
      <c r="D39993" t="inlineStr">
        <is>
          <t>via LinkedIn</t>
        </is>
      </c>
      <c r="E39993" t="inlineStr">
        <is>
          <t>Full-time and Part-time</t>
        </is>
      </c>
      <c r="F39993" t="b">
        <v>0</v>
      </c>
      <c r="G39993" t="inlineStr">
        <is>
          <t>Netherlands</t>
        </is>
      </c>
      <c r="H39993" s="2" t="n">
        <v>45439.92226851852</v>
      </c>
      <c r="I39993" t="b">
        <v>1</v>
      </c>
      <c r="J39993" t="b">
        <v>0</v>
      </c>
      <c r="K39993" t="inlineStr">
        <is>
          <t>Netherlands</t>
        </is>
      </c>
      <c r="L39993" t="inlineStr"/>
      <c r="M39993" t="inlineStr"/>
      <c r="N39993" t="inlineStr"/>
      <c r="O39993" t="inlineStr">
        <is>
          <t>Amsterdam UMC</t>
        </is>
      </c>
      <c r="P39993" t="inlineStr"/>
      <c r="Q39993" t="inlineStr"/>
    </row>
    <row r="39994">
      <c r="A39994" t="inlineStr">
        <is>
          <t>Data Engineer</t>
        </is>
      </c>
      <c r="B39994" t="inlineStr">
        <is>
          <t>Cultivar Data Engineer</t>
        </is>
      </c>
      <c r="C39994" t="inlineStr">
        <is>
          <t>Anywhere</t>
        </is>
      </c>
      <c r="D39994" t="inlineStr">
        <is>
          <t>via LinkedIn</t>
        </is>
      </c>
      <c r="E39994" t="inlineStr">
        <is>
          <t>Full-time</t>
        </is>
      </c>
      <c r="F39994" t="b">
        <v>1</v>
      </c>
      <c r="G39994" t="inlineStr">
        <is>
          <t>Florida, United States</t>
        </is>
      </c>
      <c r="H39994" s="2" t="n">
        <v>45422.928125</v>
      </c>
      <c r="I39994" t="b">
        <v>0</v>
      </c>
      <c r="J39994" t="b">
        <v>0</v>
      </c>
      <c r="K39994" t="inlineStr">
        <is>
          <t>United States</t>
        </is>
      </c>
      <c r="L39994" t="inlineStr"/>
      <c r="M39994" t="inlineStr"/>
      <c r="N39994" t="inlineStr"/>
      <c r="O39994" t="inlineStr">
        <is>
          <t>Root Capital</t>
        </is>
      </c>
      <c r="P39994" t="inlineStr">
        <is>
          <t>['sql', 'python', 'javascript', 'delphi', 'kotlin', 'c++', 'postgresql', 'snowflake', 'azure', 'alteryx', 'tableau', 'excel']</t>
        </is>
      </c>
      <c r="Q39994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39995">
      <c r="A39995" t="inlineStr">
        <is>
          <t>Senior Data Engineer</t>
        </is>
      </c>
      <c r="B39995" t="inlineStr">
        <is>
          <t>Senior Data Engineer</t>
        </is>
      </c>
      <c r="C39995" t="inlineStr">
        <is>
          <t>Eden Prairie, MN</t>
        </is>
      </c>
      <c r="D39995" t="inlineStr">
        <is>
          <t>via LinkedIn</t>
        </is>
      </c>
      <c r="E39995" t="inlineStr">
        <is>
          <t>Full-time</t>
        </is>
      </c>
      <c r="F39995" t="b">
        <v>0</v>
      </c>
      <c r="G39995" t="inlineStr">
        <is>
          <t>Texas, United States</t>
        </is>
      </c>
      <c r="H39995" s="2" t="n">
        <v>45422.92518518519</v>
      </c>
      <c r="I39995" t="b">
        <v>0</v>
      </c>
      <c r="J39995" t="b">
        <v>0</v>
      </c>
      <c r="K39995" t="inlineStr">
        <is>
          <t>United States</t>
        </is>
      </c>
      <c r="L39995" t="inlineStr"/>
      <c r="M39995" t="inlineStr"/>
      <c r="N39995" t="inlineStr"/>
      <c r="O39995" t="inlineStr">
        <is>
          <t>Shutterfly</t>
        </is>
      </c>
      <c r="P39995" t="inlineStr">
        <is>
          <t>['python', 'sql', 'aws', 'databricks', 'spark']</t>
        </is>
      </c>
      <c r="Q39995" t="inlineStr">
        <is>
          <t>{'cloud': ['aws', 'databricks'], 'libraries': ['spark'], 'programming': ['python', 'sql']}</t>
        </is>
      </c>
    </row>
    <row r="39996">
      <c r="A39996" t="inlineStr">
        <is>
          <t>Data Analyst</t>
        </is>
      </c>
      <c r="B39996" t="inlineStr">
        <is>
          <t>Client Data Analyst - Client Account Services</t>
        </is>
      </c>
      <c r="C39996" t="inlineStr">
        <is>
          <t>Manila, Metro Manila, Philippines</t>
        </is>
      </c>
      <c r="D39996" t="inlineStr">
        <is>
          <t>via LinkedIn</t>
        </is>
      </c>
      <c r="E39996" t="inlineStr"/>
      <c r="F39996" t="b">
        <v>0</v>
      </c>
      <c r="G39996" t="inlineStr">
        <is>
          <t>Philippines</t>
        </is>
      </c>
      <c r="H39996" s="2" t="n">
        <v>45437.93863425926</v>
      </c>
      <c r="I39996" t="b">
        <v>0</v>
      </c>
      <c r="J39996" t="b">
        <v>0</v>
      </c>
      <c r="K39996" t="inlineStr">
        <is>
          <t>Philippines</t>
        </is>
      </c>
      <c r="L39996" t="inlineStr"/>
      <c r="M39996" t="inlineStr"/>
      <c r="N39996" t="inlineStr"/>
      <c r="O39996" t="inlineStr">
        <is>
          <t>JPMorgan Chase &amp; Co.</t>
        </is>
      </c>
      <c r="P39996" t="inlineStr">
        <is>
          <t>['word', 'excel', 'outlook']</t>
        </is>
      </c>
      <c r="Q39996" t="inlineStr">
        <is>
          <t>{'analyst_tools': ['word', 'excel', 'outlook']}</t>
        </is>
      </c>
    </row>
    <row r="39997">
      <c r="A39997" t="inlineStr">
        <is>
          <t>Data Scientist</t>
        </is>
      </c>
      <c r="B39997" t="inlineStr">
        <is>
          <t>Data Scientist à H/F</t>
        </is>
      </c>
      <c r="C39997" t="inlineStr">
        <is>
          <t>Paris, France</t>
        </is>
      </c>
      <c r="D39997" t="inlineStr">
        <is>
          <t>via HelloWork</t>
        </is>
      </c>
      <c r="E39997" t="inlineStr">
        <is>
          <t>Full-time</t>
        </is>
      </c>
      <c r="F39997" t="b">
        <v>0</v>
      </c>
      <c r="G39997" t="inlineStr">
        <is>
          <t>France</t>
        </is>
      </c>
      <c r="H39997" s="2" t="n">
        <v>45414.93865740741</v>
      </c>
      <c r="I39997" t="b">
        <v>0</v>
      </c>
      <c r="J39997" t="b">
        <v>0</v>
      </c>
      <c r="K39997" t="inlineStr">
        <is>
          <t>France</t>
        </is>
      </c>
      <c r="L39997" t="inlineStr"/>
      <c r="M39997" t="inlineStr"/>
      <c r="N39997" t="inlineStr"/>
      <c r="O39997" t="inlineStr">
        <is>
          <t>Tortoise</t>
        </is>
      </c>
      <c r="P39997" t="inlineStr">
        <is>
          <t>['python']</t>
        </is>
      </c>
      <c r="Q39997" t="inlineStr">
        <is>
          <t>{'programming': ['python']}</t>
        </is>
      </c>
    </row>
    <row r="39998">
      <c r="A39998" t="inlineStr">
        <is>
          <t>Senior Data Analyst</t>
        </is>
      </c>
      <c r="B39998" t="inlineStr">
        <is>
          <t>Senior Principal Data Analyst</t>
        </is>
      </c>
      <c r="C39998" t="inlineStr">
        <is>
          <t>Cambridge, MA</t>
        </is>
      </c>
      <c r="D39998" t="inlineStr">
        <is>
          <t>via LinkedIn</t>
        </is>
      </c>
      <c r="E39998" t="inlineStr">
        <is>
          <t>Full-time</t>
        </is>
      </c>
      <c r="F39998" t="b">
        <v>0</v>
      </c>
      <c r="G39998" t="inlineStr">
        <is>
          <t>New York, United States</t>
        </is>
      </c>
      <c r="H39998" s="2" t="n">
        <v>45432.9171875</v>
      </c>
      <c r="I39998" t="b">
        <v>1</v>
      </c>
      <c r="J39998" t="b">
        <v>1</v>
      </c>
      <c r="K39998" t="inlineStr">
        <is>
          <t>United States</t>
        </is>
      </c>
      <c r="L39998" t="inlineStr"/>
      <c r="M39998" t="inlineStr"/>
      <c r="N39998" t="inlineStr"/>
      <c r="O39998" t="inlineStr">
        <is>
          <t>Pegasystems</t>
        </is>
      </c>
      <c r="P39998" t="inlineStr">
        <is>
          <t>['sql', 'postgresql', 'sql server', 'oracle', 'power bi', 'tableau']</t>
        </is>
      </c>
      <c r="Q39998" t="inlineStr">
        <is>
          <t>{'analyst_tools': ['power bi', 'tableau'], 'cloud': ['oracle'], 'databases': ['postgresql', 'sql server'], 'programming': ['sql']}</t>
        </is>
      </c>
    </row>
    <row r="39999">
      <c r="A39999" t="inlineStr">
        <is>
          <t>Data Engineer</t>
        </is>
      </c>
      <c r="B39999" t="inlineStr">
        <is>
          <t>Vacature data engineer</t>
        </is>
      </c>
      <c r="C39999" t="inlineStr">
        <is>
          <t>Bolsward, Netherlands</t>
        </is>
      </c>
      <c r="D39999" t="inlineStr">
        <is>
          <t>via BeBee</t>
        </is>
      </c>
      <c r="E39999" t="inlineStr">
        <is>
          <t>Full-time</t>
        </is>
      </c>
      <c r="F39999" t="b">
        <v>0</v>
      </c>
      <c r="G39999" t="inlineStr">
        <is>
          <t>Netherlands</t>
        </is>
      </c>
      <c r="H39999" s="2" t="n">
        <v>45433.96037037037</v>
      </c>
      <c r="I39999" t="b">
        <v>1</v>
      </c>
      <c r="J39999" t="b">
        <v>0</v>
      </c>
      <c r="K39999" t="inlineStr">
        <is>
          <t>Netherlands</t>
        </is>
      </c>
      <c r="L39999" t="inlineStr"/>
      <c r="M39999" t="inlineStr"/>
      <c r="N39999" t="inlineStr"/>
      <c r="O39999" t="inlineStr">
        <is>
          <t>Rentex</t>
        </is>
      </c>
      <c r="P39999" t="inlineStr">
        <is>
          <t>['sql', 'oracle', 'azure', 'power bi', 'excel']</t>
        </is>
      </c>
      <c r="Q39999" t="inlineStr">
        <is>
          <t>{'analyst_tools': ['power bi', 'excel'], 'cloud': ['oracle', 'azure'], 'programming': ['sql']}</t>
        </is>
      </c>
    </row>
    <row r="40000">
      <c r="A40000" t="inlineStr">
        <is>
          <t>Senior Data Scientist</t>
        </is>
      </c>
      <c r="B40000" t="inlineStr">
        <is>
          <t>Senior Data Scientist - Cloud 04-DM0422-2</t>
        </is>
      </c>
      <c r="C40000" t="inlineStr">
        <is>
          <t>South Riding, VA</t>
        </is>
      </c>
      <c r="D40000" t="inlineStr">
        <is>
          <t>via ZipRecruiter</t>
        </is>
      </c>
      <c r="E40000" t="inlineStr">
        <is>
          <t>Full-time</t>
        </is>
      </c>
      <c r="F40000" t="b">
        <v>0</v>
      </c>
      <c r="G40000" t="inlineStr">
        <is>
          <t>Georgia</t>
        </is>
      </c>
      <c r="H40000" s="2" t="n">
        <v>45432.93667824074</v>
      </c>
      <c r="I40000" t="b">
        <v>0</v>
      </c>
      <c r="J40000" t="b">
        <v>0</v>
      </c>
      <c r="K40000" t="inlineStr">
        <is>
          <t>United States</t>
        </is>
      </c>
      <c r="L40000" t="inlineStr"/>
      <c r="M40000" t="inlineStr"/>
      <c r="N40000" t="inlineStr"/>
      <c r="O40000" t="inlineStr">
        <is>
          <t>Probity Inc.</t>
        </is>
      </c>
      <c r="P40000" t="inlineStr">
        <is>
          <t>['sql', 'aws', 'azure', 'hadoop']</t>
        </is>
      </c>
      <c r="Q40000" t="inlineStr">
        <is>
          <t>{'cloud': ['aws', 'azure'], 'libraries': ['hadoop'], 'programming': ['sql']}</t>
        </is>
      </c>
    </row>
    <row r="40001">
      <c r="A40001" t="inlineStr">
        <is>
          <t>Data Engineer</t>
        </is>
      </c>
      <c r="B40001" t="inlineStr">
        <is>
          <t>Data Engineer</t>
        </is>
      </c>
      <c r="C40001" t="inlineStr">
        <is>
          <t>Anywhere</t>
        </is>
      </c>
      <c r="D40001" t="inlineStr">
        <is>
          <t>via LinkedIn</t>
        </is>
      </c>
      <c r="E40001" t="inlineStr">
        <is>
          <t>Contractor and Temp work</t>
        </is>
      </c>
      <c r="F40001" t="b">
        <v>1</v>
      </c>
      <c r="G40001" t="inlineStr">
        <is>
          <t>New York, United States</t>
        </is>
      </c>
      <c r="H40001" s="2" t="n">
        <v>45443.92177083333</v>
      </c>
      <c r="I40001" t="b">
        <v>1</v>
      </c>
      <c r="J40001" t="b">
        <v>0</v>
      </c>
      <c r="K40001" t="inlineStr">
        <is>
          <t>United States</t>
        </is>
      </c>
      <c r="L40001" t="inlineStr"/>
      <c r="M40001" t="inlineStr"/>
      <c r="N40001" t="inlineStr"/>
      <c r="O40001" t="inlineStr">
        <is>
          <t>Compunnel Inc.</t>
        </is>
      </c>
      <c r="P40001" t="inlineStr">
        <is>
          <t>['python', 'scala', 'postgresql', 'snowflake', 'aws', 'redshift', 'airflow', 'spark', 'pyspark']</t>
        </is>
      </c>
      <c r="Q40001" t="inlineStr">
        <is>
          <t>{'cloud': ['snowflake', 'aws', 'redshift'], 'databases': ['postgresql'], 'libraries': ['airflow', 'spark', 'pyspark'], 'programming': ['python', 'scala']}</t>
        </is>
      </c>
    </row>
    <row r="40002">
      <c r="A40002" t="inlineStr">
        <is>
          <t>Senior Data Scientist</t>
        </is>
      </c>
      <c r="B40002" t="inlineStr">
        <is>
          <t>Senior Data Scientist - AI Services and Platforms</t>
        </is>
      </c>
      <c r="C40002" t="inlineStr">
        <is>
          <t>Little Silver, NJ</t>
        </is>
      </c>
      <c r="D40002" t="inlineStr">
        <is>
          <t>via Healthcare Listings</t>
        </is>
      </c>
      <c r="E40002" t="inlineStr">
        <is>
          <t>Contractor</t>
        </is>
      </c>
      <c r="F40002" t="b">
        <v>0</v>
      </c>
      <c r="G40002" t="inlineStr">
        <is>
          <t>New York, United States</t>
        </is>
      </c>
      <c r="H40002" s="2" t="n">
        <v>45431.91886574074</v>
      </c>
      <c r="I40002" t="b">
        <v>0</v>
      </c>
      <c r="J40002" t="b">
        <v>0</v>
      </c>
      <c r="K40002" t="inlineStr">
        <is>
          <t>United States</t>
        </is>
      </c>
      <c r="L40002" t="inlineStr"/>
      <c r="M40002" t="inlineStr"/>
      <c r="N40002" t="inlineStr"/>
      <c r="O40002" t="inlineStr">
        <is>
          <t>Highmark Health</t>
        </is>
      </c>
      <c r="P40002" t="inlineStr">
        <is>
          <t>['python', 'sql', 'r', 'aws', 'azure', 'bigquery']</t>
        </is>
      </c>
      <c r="Q40002" t="inlineStr">
        <is>
          <t>{'cloud': ['aws', 'azure', 'bigquery'], 'programming': ['python', 'sql', 'r']}</t>
        </is>
      </c>
    </row>
    <row r="40003">
      <c r="A40003" t="inlineStr">
        <is>
          <t>Data Scientist</t>
        </is>
      </c>
      <c r="B40003" t="inlineStr">
        <is>
          <t>Statistician/Data Scientist</t>
        </is>
      </c>
      <c r="C40003" t="inlineStr">
        <is>
          <t>Atlanta, GA</t>
        </is>
      </c>
      <c r="D40003" t="inlineStr">
        <is>
          <t>via JobServe</t>
        </is>
      </c>
      <c r="E40003" t="inlineStr">
        <is>
          <t>Full-time and Part-time</t>
        </is>
      </c>
      <c r="F40003" t="b">
        <v>0</v>
      </c>
      <c r="G40003" t="inlineStr">
        <is>
          <t>Florida, United States</t>
        </is>
      </c>
      <c r="H40003" s="2" t="n">
        <v>45417.91972222222</v>
      </c>
      <c r="I40003" t="b">
        <v>0</v>
      </c>
      <c r="J40003" t="b">
        <v>1</v>
      </c>
      <c r="K40003" t="inlineStr">
        <is>
          <t>United States</t>
        </is>
      </c>
      <c r="L40003" t="inlineStr"/>
      <c r="M40003" t="inlineStr"/>
      <c r="N40003" t="inlineStr"/>
      <c r="O40003" t="inlineStr">
        <is>
          <t>Department Of The Treasury</t>
        </is>
      </c>
      <c r="P40003" t="inlineStr">
        <is>
          <t>['go', 'c']</t>
        </is>
      </c>
      <c r="Q40003" t="inlineStr">
        <is>
          <t>{'programming': ['go', 'c']}</t>
        </is>
      </c>
    </row>
    <row r="40004">
      <c r="A40004" t="inlineStr">
        <is>
          <t>Data Analyst</t>
        </is>
      </c>
      <c r="B40004" t="inlineStr">
        <is>
          <t>Data Analytics Consultant</t>
        </is>
      </c>
      <c r="C40004" t="inlineStr">
        <is>
          <t>Newcastle upon Tyne, UK</t>
        </is>
      </c>
      <c r="D40004" t="inlineStr">
        <is>
          <t>via LinkedIn</t>
        </is>
      </c>
      <c r="E40004" t="inlineStr">
        <is>
          <t>Full-time</t>
        </is>
      </c>
      <c r="F40004" t="b">
        <v>0</v>
      </c>
      <c r="G40004" t="inlineStr">
        <is>
          <t>United Kingdom</t>
        </is>
      </c>
      <c r="H40004" s="2" t="n">
        <v>45419.92641203704</v>
      </c>
      <c r="I40004" t="b">
        <v>1</v>
      </c>
      <c r="J40004" t="b">
        <v>0</v>
      </c>
      <c r="K40004" t="inlineStr">
        <is>
          <t>United Kingdom</t>
        </is>
      </c>
      <c r="L40004" t="inlineStr"/>
      <c r="M40004" t="inlineStr"/>
      <c r="N40004" t="inlineStr"/>
      <c r="O40004" t="inlineStr">
        <is>
          <t>ClickJobs.io</t>
        </is>
      </c>
      <c r="P40004" t="inlineStr">
        <is>
          <t>['sql', 'python', 'snowflake', 'databricks', 'pyspark', 'power bi', 'dax']</t>
        </is>
      </c>
      <c r="Q40004" t="inlineStr">
        <is>
          <t>{'analyst_tools': ['power bi', 'dax'], 'cloud': ['snowflake', 'databricks'], 'libraries': ['pyspark'], 'programming': ['sql', 'python']}</t>
        </is>
      </c>
    </row>
    <row r="40005">
      <c r="A40005" t="inlineStr">
        <is>
          <t>Senior Data Engineer</t>
        </is>
      </c>
      <c r="B40005" t="inlineStr">
        <is>
          <t>Senior Data Engineer (Remote)</t>
        </is>
      </c>
      <c r="C40005" t="inlineStr">
        <is>
          <t>Anywhere</t>
        </is>
      </c>
      <c r="D40005" t="inlineStr">
        <is>
          <t>via LinkedIn</t>
        </is>
      </c>
      <c r="E40005" t="inlineStr">
        <is>
          <t>Full-time</t>
        </is>
      </c>
      <c r="F40005" t="b">
        <v>1</v>
      </c>
      <c r="G40005" t="inlineStr">
        <is>
          <t>Sudan</t>
        </is>
      </c>
      <c r="H40005" s="2" t="n">
        <v>45420.95347222222</v>
      </c>
      <c r="I40005" t="b">
        <v>0</v>
      </c>
      <c r="J40005" t="b">
        <v>1</v>
      </c>
      <c r="K40005" t="inlineStr">
        <is>
          <t>Sudan</t>
        </is>
      </c>
      <c r="L40005" t="inlineStr"/>
      <c r="M40005" t="inlineStr"/>
      <c r="N40005" t="inlineStr"/>
      <c r="O40005" t="inlineStr">
        <is>
          <t>Parsons Corporation</t>
        </is>
      </c>
      <c r="P40005" t="inlineStr">
        <is>
          <t>['sql', 'python', 'azure', 'oracle', 'aws', 'sap', 'ssis']</t>
        </is>
      </c>
      <c r="Q40005" t="inlineStr">
        <is>
          <t>{'analyst_tools': ['sap', 'ssis'], 'cloud': ['azure', 'oracle', 'aws'], 'programming': ['sql', 'python']}</t>
        </is>
      </c>
    </row>
    <row r="40006">
      <c r="A40006" t="inlineStr">
        <is>
          <t>Data Analyst</t>
        </is>
      </c>
      <c r="B40006" t="inlineStr">
        <is>
          <t>Data Analyst (2-4 years) (0608)</t>
        </is>
      </c>
      <c r="C40006" t="inlineStr">
        <is>
          <t>Chicago, IL</t>
        </is>
      </c>
      <c r="D40006" t="inlineStr">
        <is>
          <t>via LinkedIn</t>
        </is>
      </c>
      <c r="E40006" t="inlineStr">
        <is>
          <t>Contractor</t>
        </is>
      </c>
      <c r="F40006" t="b">
        <v>0</v>
      </c>
      <c r="G40006" t="inlineStr">
        <is>
          <t>Illinois, United States</t>
        </is>
      </c>
      <c r="H40006" s="2" t="n">
        <v>45428.91768518519</v>
      </c>
      <c r="I40006" t="b">
        <v>1</v>
      </c>
      <c r="J40006" t="b">
        <v>0</v>
      </c>
      <c r="K40006" t="inlineStr">
        <is>
          <t>United States</t>
        </is>
      </c>
      <c r="L40006" t="inlineStr"/>
      <c r="M40006" t="inlineStr"/>
      <c r="N40006" t="inlineStr"/>
      <c r="O40006" t="inlineStr">
        <is>
          <t>The Midtown Group</t>
        </is>
      </c>
      <c r="P40006" t="inlineStr"/>
      <c r="Q40006" t="inlineStr"/>
    </row>
    <row r="40007">
      <c r="A40007" t="inlineStr">
        <is>
          <t>Senior Data Engineer</t>
        </is>
      </c>
      <c r="B40007" t="inlineStr">
        <is>
          <t>Senior Data Engineer</t>
        </is>
      </c>
      <c r="C40007" t="inlineStr">
        <is>
          <t>Colombia</t>
        </is>
      </c>
      <c r="D40007" t="inlineStr">
        <is>
          <t>via Trabajo.org - Vacantes De Empleo, Trabajo</t>
        </is>
      </c>
      <c r="E40007" t="inlineStr">
        <is>
          <t>Full-time</t>
        </is>
      </c>
      <c r="F40007" t="b">
        <v>0</v>
      </c>
      <c r="G40007" t="inlineStr">
        <is>
          <t>Colombia</t>
        </is>
      </c>
      <c r="H40007" s="2" t="n">
        <v>45426.93594907408</v>
      </c>
      <c r="I40007" t="b">
        <v>1</v>
      </c>
      <c r="J40007" t="b">
        <v>0</v>
      </c>
      <c r="K40007" t="inlineStr">
        <is>
          <t>Colombia</t>
        </is>
      </c>
      <c r="L40007" t="inlineStr"/>
      <c r="M40007" t="inlineStr"/>
      <c r="N40007" t="inlineStr"/>
      <c r="O40007" t="inlineStr">
        <is>
          <t>Talamo</t>
        </is>
      </c>
      <c r="P40007" t="inlineStr">
        <is>
          <t>['mongodb', 'mongodb', 'mysql', 'postgresql', 'firebase', 'firebase', 'aws', 'ibm cloud', 'azure']</t>
        </is>
      </c>
      <c r="Q40007" t="inlineStr">
        <is>
          <t>{'cloud': ['firebase', 'aws', 'ibm cloud', 'azure'], 'databases': ['mongodb', 'mysql', 'postgresql', 'firebase'], 'programming': ['mongodb']}</t>
        </is>
      </c>
    </row>
    <row r="40008">
      <c r="A40008" t="inlineStr">
        <is>
          <t>Data Scientist</t>
        </is>
      </c>
      <c r="B40008" t="inlineStr">
        <is>
          <t>Data Scientist</t>
        </is>
      </c>
      <c r="C40008" t="inlineStr">
        <is>
          <t>Anywhere</t>
        </is>
      </c>
      <c r="D40008" t="inlineStr">
        <is>
          <t>via LinkedIn</t>
        </is>
      </c>
      <c r="E40008" t="inlineStr">
        <is>
          <t>Full-time</t>
        </is>
      </c>
      <c r="F40008" t="b">
        <v>1</v>
      </c>
      <c r="G40008" t="inlineStr">
        <is>
          <t>Illinois, United States</t>
        </is>
      </c>
      <c r="H40008" s="2" t="n">
        <v>45433.92041666667</v>
      </c>
      <c r="I40008" t="b">
        <v>0</v>
      </c>
      <c r="J40008" t="b">
        <v>1</v>
      </c>
      <c r="K40008" t="inlineStr">
        <is>
          <t>United States</t>
        </is>
      </c>
      <c r="L40008" t="inlineStr"/>
      <c r="M40008" t="inlineStr"/>
      <c r="N40008" t="inlineStr"/>
      <c r="O40008" t="inlineStr">
        <is>
          <t>Alteryx</t>
        </is>
      </c>
      <c r="P40008" t="inlineStr">
        <is>
          <t>['r', 'python', 'alteryx', 'tableau', 'qlik']</t>
        </is>
      </c>
      <c r="Q40008" t="inlineStr">
        <is>
          <t>{'analyst_tools': ['alteryx', 'tableau', 'qlik'], 'programming': ['r', 'python']}</t>
        </is>
      </c>
    </row>
    <row r="40009">
      <c r="A40009" t="inlineStr">
        <is>
          <t>Data Analyst</t>
        </is>
      </c>
      <c r="B40009" t="inlineStr">
        <is>
          <t>Senior Quality Improvement Data Analyst</t>
        </is>
      </c>
      <c r="C40009" t="inlineStr">
        <is>
          <t>Boston, MA</t>
        </is>
      </c>
      <c r="D40009" t="inlineStr">
        <is>
          <t>via Search For Jobs - Boston Medical Center</t>
        </is>
      </c>
      <c r="E40009" t="inlineStr">
        <is>
          <t>Full-time</t>
        </is>
      </c>
      <c r="F40009" t="b">
        <v>0</v>
      </c>
      <c r="G40009" t="inlineStr">
        <is>
          <t>New York, United States</t>
        </is>
      </c>
      <c r="H40009" s="2" t="n">
        <v>45435.9171412037</v>
      </c>
      <c r="I40009" t="b">
        <v>0</v>
      </c>
      <c r="J40009" t="b">
        <v>0</v>
      </c>
      <c r="K40009" t="inlineStr">
        <is>
          <t>United States</t>
        </is>
      </c>
      <c r="L40009" t="inlineStr"/>
      <c r="M40009" t="inlineStr"/>
      <c r="N40009" t="inlineStr"/>
      <c r="O40009" t="inlineStr">
        <is>
          <t>Boston Medical Center</t>
        </is>
      </c>
      <c r="P40009" t="inlineStr">
        <is>
          <t>['sql', 'sas', 'sas', 'spss', 'tableau', 'excel', 'powerpoint', 'visio', 'word']</t>
        </is>
      </c>
      <c r="Q40009" t="inlineStr">
        <is>
          <t>{'analyst_tools': ['sas', 'spss', 'tableau', 'excel', 'powerpoint', 'visio', 'word'], 'programming': ['sql', 'sas']}</t>
        </is>
      </c>
    </row>
    <row r="40010">
      <c r="A40010" t="inlineStr">
        <is>
          <t>Data Engineer</t>
        </is>
      </c>
      <c r="B40010" t="inlineStr">
        <is>
          <t>Data Engineer</t>
        </is>
      </c>
      <c r="C40010" t="inlineStr">
        <is>
          <t>Jackson, MI</t>
        </is>
      </c>
      <c r="D40010" t="inlineStr">
        <is>
          <t>via LinkedIn</t>
        </is>
      </c>
      <c r="E40010" t="inlineStr">
        <is>
          <t>Full-time</t>
        </is>
      </c>
      <c r="F40010" t="b">
        <v>0</v>
      </c>
      <c r="G40010" t="inlineStr">
        <is>
          <t>California, United States</t>
        </is>
      </c>
      <c r="H40010" s="2" t="n">
        <v>45434.92275462963</v>
      </c>
      <c r="I40010" t="b">
        <v>0</v>
      </c>
      <c r="J40010" t="b">
        <v>1</v>
      </c>
      <c r="K40010" t="inlineStr">
        <is>
          <t>United States</t>
        </is>
      </c>
      <c r="L40010" t="inlineStr"/>
      <c r="M40010" t="inlineStr"/>
      <c r="N40010" t="inlineStr"/>
      <c r="O40010" t="inlineStr">
        <is>
          <t>FastTek Global</t>
        </is>
      </c>
      <c r="P40010" t="inlineStr">
        <is>
          <t>['sql', 'python', 'go', 'azure', 'databricks', 'flow']</t>
        </is>
      </c>
      <c r="Q40010" t="inlineStr">
        <is>
          <t>{'cloud': ['azure', 'databricks'], 'other': ['flow'], 'programming': ['sql', 'python', 'go']}</t>
        </is>
      </c>
    </row>
    <row r="40011">
      <c r="A40011" t="inlineStr">
        <is>
          <t>Software Engineer</t>
        </is>
      </c>
      <c r="B40011" t="inlineStr">
        <is>
          <t>Software Engineer</t>
        </is>
      </c>
      <c r="C40011" t="inlineStr">
        <is>
          <t>Barcelona, Spain</t>
        </is>
      </c>
      <c r="D40011" t="inlineStr">
        <is>
          <t>via BeBee</t>
        </is>
      </c>
      <c r="E40011" t="inlineStr">
        <is>
          <t>Full-time</t>
        </is>
      </c>
      <c r="F40011" t="b">
        <v>0</v>
      </c>
      <c r="G40011" t="inlineStr">
        <is>
          <t>Spain</t>
        </is>
      </c>
      <c r="H40011" s="2" t="n">
        <v>45413.9330787037</v>
      </c>
      <c r="I40011" t="b">
        <v>0</v>
      </c>
      <c r="J40011" t="b">
        <v>0</v>
      </c>
      <c r="K40011" t="inlineStr">
        <is>
          <t>Spain</t>
        </is>
      </c>
      <c r="L40011" t="inlineStr"/>
      <c r="M40011" t="inlineStr"/>
      <c r="N40011" t="inlineStr"/>
      <c r="O40011" t="inlineStr">
        <is>
          <t>SDi Digital Group</t>
        </is>
      </c>
      <c r="P40011" t="inlineStr">
        <is>
          <t>['sql', 'c', 'c++', 'c#', 'java', 'javascript', 'python', 'postgresql', 'azure', 'power bi']</t>
        </is>
      </c>
      <c r="Q40011" t="inlineStr">
        <is>
          <t>{'analyst_tools': ['power bi'], 'cloud': ['azure'], 'databases': ['postgresql'], 'programming': ['sql', 'c', 'c++', 'c#', 'java', 'javascript', 'python']}</t>
        </is>
      </c>
    </row>
    <row r="40012">
      <c r="A40012" t="inlineStr">
        <is>
          <t>Business Analyst</t>
        </is>
      </c>
      <c r="B40012" t="inlineStr">
        <is>
          <t>Business Intelligence Analyst III</t>
        </is>
      </c>
      <c r="C40012" t="inlineStr">
        <is>
          <t>Folsom, NM</t>
        </is>
      </c>
      <c r="D40012" t="inlineStr">
        <is>
          <t>via Ladders</t>
        </is>
      </c>
      <c r="E40012" t="inlineStr">
        <is>
          <t>Full-time</t>
        </is>
      </c>
      <c r="F40012" t="b">
        <v>0</v>
      </c>
      <c r="G40012" t="inlineStr">
        <is>
          <t>Sudan</t>
        </is>
      </c>
      <c r="H40012" s="2" t="n">
        <v>45439.49559027778</v>
      </c>
      <c r="I40012" t="b">
        <v>0</v>
      </c>
      <c r="J40012" t="b">
        <v>1</v>
      </c>
      <c r="K40012" t="inlineStr">
        <is>
          <t>Sudan</t>
        </is>
      </c>
      <c r="L40012" t="inlineStr">
        <is>
          <t>year</t>
        </is>
      </c>
      <c r="M40012" t="n">
        <v>113836.5</v>
      </c>
      <c r="N40012" t="inlineStr"/>
      <c r="O40012" t="inlineStr">
        <is>
          <t>South Jersey Industries, Inc</t>
        </is>
      </c>
      <c r="P40012" t="inlineStr">
        <is>
          <t>['sql', 'javascript', 'python', 'java', 'sql server', 'snowflake', 'oracle', 'linux', 'windows', 'power bi', 'ssrs']</t>
        </is>
      </c>
      <c r="Q40012" t="inlineStr">
        <is>
          <t>{'analyst_tools': ['power bi', 'ssrs'], 'cloud': ['snowflake', 'oracle'], 'databases': ['sql server'], 'os': ['linux', 'windows'], 'programming': ['sql', 'javascript', 'python', 'java']}</t>
        </is>
      </c>
    </row>
    <row r="40013">
      <c r="A40013" t="inlineStr">
        <is>
          <t>Data Analyst</t>
        </is>
      </c>
      <c r="B40013" t="inlineStr">
        <is>
          <t>Junior Data Analyst H/F</t>
        </is>
      </c>
      <c r="C40013" t="inlineStr">
        <is>
          <t>Paris, France</t>
        </is>
      </c>
      <c r="D40013" t="inlineStr">
        <is>
          <t>via HelloWork</t>
        </is>
      </c>
      <c r="E40013" t="inlineStr">
        <is>
          <t>Full-time</t>
        </is>
      </c>
      <c r="F40013" t="b">
        <v>0</v>
      </c>
      <c r="G40013" t="inlineStr">
        <is>
          <t>France</t>
        </is>
      </c>
      <c r="H40013" s="2" t="n">
        <v>45414.93850694445</v>
      </c>
      <c r="I40013" t="b">
        <v>0</v>
      </c>
      <c r="J40013" t="b">
        <v>0</v>
      </c>
      <c r="K40013" t="inlineStr">
        <is>
          <t>France</t>
        </is>
      </c>
      <c r="L40013" t="inlineStr"/>
      <c r="M40013" t="inlineStr"/>
      <c r="N40013" t="inlineStr"/>
      <c r="O40013" t="inlineStr">
        <is>
          <t>PriceHubble</t>
        </is>
      </c>
      <c r="P40013" t="inlineStr">
        <is>
          <t>['python', 'sql', 'jupyter', 'pandas', 'matplotlib', 'seaborn']</t>
        </is>
      </c>
      <c r="Q40013" t="inlineStr">
        <is>
          <t>{'libraries': ['jupyter', 'pandas', 'matplotlib', 'seaborn'], 'programming': ['python', 'sql']}</t>
        </is>
      </c>
    </row>
    <row r="40014">
      <c r="A40014" t="inlineStr">
        <is>
          <t>Data Scientist</t>
        </is>
      </c>
      <c r="B40014" t="inlineStr">
        <is>
          <t>Data Scientist (Data Analyst II)</t>
        </is>
      </c>
      <c r="C40014" t="inlineStr">
        <is>
          <t>Austin, TX</t>
        </is>
      </c>
      <c r="D40014" t="inlineStr">
        <is>
          <t>via LinkedIn</t>
        </is>
      </c>
      <c r="E40014" t="inlineStr">
        <is>
          <t>Contractor</t>
        </is>
      </c>
      <c r="F40014" t="b">
        <v>0</v>
      </c>
      <c r="G40014" t="inlineStr">
        <is>
          <t>Texas, United States</t>
        </is>
      </c>
      <c r="H40014" s="2" t="n">
        <v>45429.91888888889</v>
      </c>
      <c r="I40014" t="b">
        <v>0</v>
      </c>
      <c r="J40014" t="b">
        <v>1</v>
      </c>
      <c r="K40014" t="inlineStr">
        <is>
          <t>United States</t>
        </is>
      </c>
      <c r="L40014" t="inlineStr"/>
      <c r="M40014" t="inlineStr"/>
      <c r="N40014" t="inlineStr"/>
      <c r="O40014" t="inlineStr">
        <is>
          <t>Russell Tobin</t>
        </is>
      </c>
      <c r="P40014" t="inlineStr">
        <is>
          <t>['python', 'sql', 'scala', 'oracle', 'aws', 'pandas', 'pyspark', 'graphql', 'hadoop', 'spark', 'airflow', 'tableau', 'splunk', 'kubernetes', 'jenkins']</t>
        </is>
      </c>
      <c r="Q40014" t="inlineStr">
        <is>
          <t>{'analyst_tools': ['tableau', 'splunk'], 'cloud': ['oracle', 'aws'], 'libraries': ['pandas', 'pyspark', 'graphql', 'hadoop', 'spark', 'airflow'], 'other': ['kubernetes', 'jenkins'], 'programming': ['python', 'sql', 'scala']}</t>
        </is>
      </c>
    </row>
    <row r="40015">
      <c r="A40015" t="inlineStr">
        <is>
          <t>Software Engineer</t>
        </is>
      </c>
      <c r="B40015" t="inlineStr">
        <is>
          <t>Platform Engineer</t>
        </is>
      </c>
      <c r="C40015" t="inlineStr">
        <is>
          <t>Austria</t>
        </is>
      </c>
      <c r="D40015" t="inlineStr">
        <is>
          <t>via Trabajo.org - Stellenangebote, Arbeit</t>
        </is>
      </c>
      <c r="E40015" t="inlineStr">
        <is>
          <t>Full-time</t>
        </is>
      </c>
      <c r="F40015" t="b">
        <v>0</v>
      </c>
      <c r="G40015" t="inlineStr">
        <is>
          <t>Austria</t>
        </is>
      </c>
      <c r="H40015" s="2" t="n">
        <v>45439.49293981482</v>
      </c>
      <c r="I40015" t="b">
        <v>1</v>
      </c>
      <c r="J40015" t="b">
        <v>0</v>
      </c>
      <c r="K40015" t="inlineStr">
        <is>
          <t>Austria</t>
        </is>
      </c>
      <c r="L40015" t="inlineStr"/>
      <c r="M40015" t="inlineStr"/>
      <c r="N40015" t="inlineStr"/>
      <c r="O40015" t="inlineStr">
        <is>
          <t>Australian Bureau of Statistics</t>
        </is>
      </c>
      <c r="P40015" t="inlineStr">
        <is>
          <t>['aws', 'windows', 'linux', 'docker', 'kubernetes']</t>
        </is>
      </c>
      <c r="Q40015" t="inlineStr">
        <is>
          <t>{'cloud': ['aws'], 'os': ['windows', 'linux'], 'other': ['docker', 'kubernetes']}</t>
        </is>
      </c>
    </row>
    <row r="40016">
      <c r="A40016" t="inlineStr">
        <is>
          <t>Data Scientist</t>
        </is>
      </c>
      <c r="B40016" t="inlineStr">
        <is>
          <t>Lead Analytics Engineer</t>
        </is>
      </c>
      <c r="C40016" t="inlineStr">
        <is>
          <t>Anywhere</t>
        </is>
      </c>
      <c r="D40016" t="inlineStr">
        <is>
          <t>via LinkedIn</t>
        </is>
      </c>
      <c r="E40016" t="inlineStr">
        <is>
          <t>Full-time</t>
        </is>
      </c>
      <c r="F40016" t="b">
        <v>1</v>
      </c>
      <c r="G40016" t="inlineStr">
        <is>
          <t>New Zealand</t>
        </is>
      </c>
      <c r="H40016" s="2" t="n">
        <v>45442.94765046296</v>
      </c>
      <c r="I40016" t="b">
        <v>0</v>
      </c>
      <c r="J40016" t="b">
        <v>0</v>
      </c>
      <c r="K40016" t="inlineStr">
        <is>
          <t>New Zealand</t>
        </is>
      </c>
      <c r="L40016" t="inlineStr"/>
      <c r="M40016" t="inlineStr"/>
      <c r="N40016" t="inlineStr"/>
      <c r="O40016" t="inlineStr">
        <is>
          <t>Education Perfect</t>
        </is>
      </c>
      <c r="P40016" t="inlineStr">
        <is>
          <t>['aws', 'redshift', 'kafka']</t>
        </is>
      </c>
      <c r="Q40016" t="inlineStr">
        <is>
          <t>{'cloud': ['aws', 'redshift'], 'libraries': ['kafka']}</t>
        </is>
      </c>
    </row>
    <row r="40017">
      <c r="A40017" t="inlineStr">
        <is>
          <t>Data Scientist</t>
        </is>
      </c>
      <c r="B40017" t="inlineStr">
        <is>
          <t>Data Scientist</t>
        </is>
      </c>
      <c r="C40017" t="inlineStr">
        <is>
          <t>Chatham, NY</t>
        </is>
      </c>
      <c r="D40017" t="inlineStr">
        <is>
          <t>via Recruit Medix</t>
        </is>
      </c>
      <c r="E40017" t="inlineStr">
        <is>
          <t>Full-time</t>
        </is>
      </c>
      <c r="F40017" t="b">
        <v>0</v>
      </c>
      <c r="G40017" t="inlineStr">
        <is>
          <t>New York, United States</t>
        </is>
      </c>
      <c r="H40017" s="2" t="n">
        <v>45420.91953703704</v>
      </c>
      <c r="I40017" t="b">
        <v>0</v>
      </c>
      <c r="J40017" t="b">
        <v>1</v>
      </c>
      <c r="K40017" t="inlineStr">
        <is>
          <t>United States</t>
        </is>
      </c>
      <c r="L40017" t="inlineStr"/>
      <c r="M40017" t="inlineStr"/>
      <c r="N40017" t="inlineStr"/>
      <c r="O40017" t="inlineStr">
        <is>
          <t>CVS Health</t>
        </is>
      </c>
      <c r="P40017" t="inlineStr">
        <is>
          <t>['sql', 'python', 'git']</t>
        </is>
      </c>
      <c r="Q40017" t="inlineStr">
        <is>
          <t>{'other': ['git'], 'programming': ['sql', 'python']}</t>
        </is>
      </c>
    </row>
    <row r="40018">
      <c r="A40018" t="inlineStr">
        <is>
          <t>Senior Data Scientist</t>
        </is>
      </c>
      <c r="B40018" t="inlineStr">
        <is>
          <t>Senior Data Scientist - AI Services and Platforms</t>
        </is>
      </c>
      <c r="C40018" t="inlineStr">
        <is>
          <t>Crete, NE</t>
        </is>
      </c>
      <c r="D40018" t="inlineStr">
        <is>
          <t>via Healthcare Listings</t>
        </is>
      </c>
      <c r="E40018" t="inlineStr">
        <is>
          <t>Contractor</t>
        </is>
      </c>
      <c r="F40018" t="b">
        <v>0</v>
      </c>
      <c r="G40018" t="inlineStr">
        <is>
          <t>Texas, United States</t>
        </is>
      </c>
      <c r="H40018" s="2" t="n">
        <v>45431.92003472222</v>
      </c>
      <c r="I40018" t="b">
        <v>0</v>
      </c>
      <c r="J40018" t="b">
        <v>0</v>
      </c>
      <c r="K40018" t="inlineStr">
        <is>
          <t>United States</t>
        </is>
      </c>
      <c r="L40018" t="inlineStr"/>
      <c r="M40018" t="inlineStr"/>
      <c r="N40018" t="inlineStr"/>
      <c r="O40018" t="inlineStr">
        <is>
          <t>Highmark Health</t>
        </is>
      </c>
      <c r="P40018" t="inlineStr">
        <is>
          <t>['python', 'sql', 'r', 'aws', 'azure', 'bigquery']</t>
        </is>
      </c>
      <c r="Q40018" t="inlineStr">
        <is>
          <t>{'cloud': ['aws', 'azure', 'bigquery'], 'programming': ['python', 'sql', 'r']}</t>
        </is>
      </c>
    </row>
    <row r="40019">
      <c r="A40019" t="inlineStr">
        <is>
          <t>Business Analyst</t>
        </is>
      </c>
      <c r="B40019" t="inlineStr">
        <is>
          <t>Report Analyst - IHS</t>
        </is>
      </c>
      <c r="C40019" t="inlineStr">
        <is>
          <t>Albuquerque, NM</t>
        </is>
      </c>
      <c r="D40019" t="inlineStr">
        <is>
          <t>via LinkedIn</t>
        </is>
      </c>
      <c r="E40019" t="inlineStr">
        <is>
          <t>Full-time</t>
        </is>
      </c>
      <c r="F40019" t="b">
        <v>0</v>
      </c>
      <c r="G40019" t="inlineStr">
        <is>
          <t>Sudan</t>
        </is>
      </c>
      <c r="H40019" s="2" t="n">
        <v>45432.93542824074</v>
      </c>
      <c r="I40019" t="b">
        <v>0</v>
      </c>
      <c r="J40019" t="b">
        <v>0</v>
      </c>
      <c r="K40019" t="inlineStr">
        <is>
          <t>Sudan</t>
        </is>
      </c>
      <c r="L40019" t="inlineStr"/>
      <c r="M40019" t="inlineStr"/>
      <c r="N40019" t="inlineStr"/>
      <c r="O40019" t="inlineStr">
        <is>
          <t>Health Care Service Corporation</t>
        </is>
      </c>
      <c r="P40019" t="inlineStr">
        <is>
          <t>['sas', 'sas']</t>
        </is>
      </c>
      <c r="Q40019" t="inlineStr">
        <is>
          <t>{'analyst_tools': ['sas'], 'programming': ['sas']}</t>
        </is>
      </c>
    </row>
    <row r="40020">
      <c r="A40020" t="inlineStr">
        <is>
          <t>Data Analyst</t>
        </is>
      </c>
      <c r="B40020" t="inlineStr">
        <is>
          <t>Data Analyst</t>
        </is>
      </c>
      <c r="C40020" t="inlineStr">
        <is>
          <t>McLean, VA</t>
        </is>
      </c>
      <c r="D40020" t="inlineStr">
        <is>
          <t>via LinkedIn</t>
        </is>
      </c>
      <c r="E40020" t="inlineStr">
        <is>
          <t>Contractor</t>
        </is>
      </c>
      <c r="F40020" t="b">
        <v>0</v>
      </c>
      <c r="G40020" t="inlineStr">
        <is>
          <t>New York, United States</t>
        </is>
      </c>
      <c r="H40020" s="2" t="n">
        <v>45428.91700231482</v>
      </c>
      <c r="I40020" t="b">
        <v>1</v>
      </c>
      <c r="J40020" t="b">
        <v>0</v>
      </c>
      <c r="K40020" t="inlineStr">
        <is>
          <t>United States</t>
        </is>
      </c>
      <c r="L40020" t="inlineStr"/>
      <c r="M40020" t="inlineStr"/>
      <c r="N40020" t="inlineStr"/>
      <c r="O40020" t="inlineStr">
        <is>
          <t>Convergenz</t>
        </is>
      </c>
      <c r="P40020" t="inlineStr">
        <is>
          <t>['sql', 'python', 'r', 'tableau', 'power bi']</t>
        </is>
      </c>
      <c r="Q40020" t="inlineStr">
        <is>
          <t>{'analyst_tools': ['tableau', 'power bi'], 'programming': ['sql', 'python', 'r']}</t>
        </is>
      </c>
    </row>
    <row r="40021">
      <c r="A40021" t="inlineStr">
        <is>
          <t>Data Engineer</t>
        </is>
      </c>
      <c r="B40021" t="inlineStr">
        <is>
          <t>Junior Consultant Data Engineering / Data Integration (m/f/d)</t>
        </is>
      </c>
      <c r="C40021" t="inlineStr">
        <is>
          <t>Berlin, Germany</t>
        </is>
      </c>
      <c r="D40021" t="inlineStr">
        <is>
          <t>via XING</t>
        </is>
      </c>
      <c r="E40021" t="inlineStr">
        <is>
          <t>Full-time</t>
        </is>
      </c>
      <c r="F40021" t="b">
        <v>0</v>
      </c>
      <c r="G40021" t="inlineStr">
        <is>
          <t>Germany</t>
        </is>
      </c>
      <c r="H40021" s="2" t="n">
        <v>45429.93137731482</v>
      </c>
      <c r="I40021" t="b">
        <v>1</v>
      </c>
      <c r="J40021" t="b">
        <v>0</v>
      </c>
      <c r="K40021" t="inlineStr">
        <is>
          <t>Germany</t>
        </is>
      </c>
      <c r="L40021" t="inlineStr"/>
      <c r="M40021" t="inlineStr"/>
      <c r="N40021" t="inlineStr"/>
      <c r="O40021" t="inlineStr">
        <is>
          <t>ADWEKO Consulting</t>
        </is>
      </c>
      <c r="P40021" t="inlineStr">
        <is>
          <t>['java', 'c++', 'c#', 'python', 'kafka', 'sap', 'unity', 'flow']</t>
        </is>
      </c>
      <c r="Q40021" t="inlineStr">
        <is>
          <t>{'analyst_tools': ['sap'], 'libraries': ['kafka'], 'other': ['unity', 'flow'], 'programming': ['java', 'c++', 'c#', 'python']}</t>
        </is>
      </c>
    </row>
    <row r="40022">
      <c r="A40022" t="inlineStr">
        <is>
          <t>Data Analyst</t>
        </is>
      </c>
      <c r="B40022" t="inlineStr">
        <is>
          <t>Assistant Safety Pharmacology Technician (Data Analyst) 1</t>
        </is>
      </c>
      <c r="C40022" t="inlineStr">
        <is>
          <t>Tranent, UK</t>
        </is>
      </c>
      <c r="D40022" t="inlineStr">
        <is>
          <t>via LinkedIn</t>
        </is>
      </c>
      <c r="E40022" t="inlineStr">
        <is>
          <t>Full-time</t>
        </is>
      </c>
      <c r="F40022" t="b">
        <v>0</v>
      </c>
      <c r="G40022" t="inlineStr">
        <is>
          <t>United Kingdom</t>
        </is>
      </c>
      <c r="H40022" s="2" t="n">
        <v>45427.92684027777</v>
      </c>
      <c r="I40022" t="b">
        <v>0</v>
      </c>
      <c r="J40022" t="b">
        <v>0</v>
      </c>
      <c r="K40022" t="inlineStr">
        <is>
          <t>United Kingdom</t>
        </is>
      </c>
      <c r="L40022" t="inlineStr"/>
      <c r="M40022" t="inlineStr"/>
      <c r="N40022" t="inlineStr"/>
      <c r="O40022" t="inlineStr">
        <is>
          <t>myGwork - LGBTQ+ Business Community</t>
        </is>
      </c>
      <c r="P40022" t="inlineStr">
        <is>
          <t>['word', 'excel']</t>
        </is>
      </c>
      <c r="Q40022" t="inlineStr">
        <is>
          <t>{'analyst_tools': ['word', 'excel']}</t>
        </is>
      </c>
    </row>
    <row r="40023">
      <c r="A40023" t="inlineStr">
        <is>
          <t>Senior Data Scientist</t>
        </is>
      </c>
      <c r="B40023" t="inlineStr">
        <is>
          <t>Senior Data Scientist - AI Services and Platforms</t>
        </is>
      </c>
      <c r="C40023" t="inlineStr">
        <is>
          <t>Hilliard, OH</t>
        </is>
      </c>
      <c r="D40023" t="inlineStr">
        <is>
          <t>via Healthcare Listings</t>
        </is>
      </c>
      <c r="E40023" t="inlineStr">
        <is>
          <t>Contractor</t>
        </is>
      </c>
      <c r="F40023" t="b">
        <v>0</v>
      </c>
      <c r="G40023" t="inlineStr">
        <is>
          <t>Illinois, United States</t>
        </is>
      </c>
      <c r="H40023" s="2" t="n">
        <v>45431.92061342593</v>
      </c>
      <c r="I40023" t="b">
        <v>0</v>
      </c>
      <c r="J40023" t="b">
        <v>0</v>
      </c>
      <c r="K40023" t="inlineStr">
        <is>
          <t>United States</t>
        </is>
      </c>
      <c r="L40023" t="inlineStr"/>
      <c r="M40023" t="inlineStr"/>
      <c r="N40023" t="inlineStr"/>
      <c r="O40023" t="inlineStr">
        <is>
          <t>Highmark Health</t>
        </is>
      </c>
      <c r="P40023" t="inlineStr">
        <is>
          <t>['python', 'sql', 'r', 'aws', 'azure', 'bigquery']</t>
        </is>
      </c>
      <c r="Q40023" t="inlineStr">
        <is>
          <t>{'cloud': ['aws', 'azure', 'bigquery'], 'programming': ['python', 'sql', 'r']}</t>
        </is>
      </c>
    </row>
    <row r="40024">
      <c r="A40024" t="inlineStr">
        <is>
          <t>Data Analyst</t>
        </is>
      </c>
      <c r="B40024" t="inlineStr">
        <is>
          <t>Data Science Analyst 4 - Global Science</t>
        </is>
      </c>
      <c r="C40024" t="inlineStr">
        <is>
          <t>San Jose, CA</t>
        </is>
      </c>
      <c r="D40024" t="inlineStr">
        <is>
          <t>via LinkedIn</t>
        </is>
      </c>
      <c r="E40024" t="inlineStr">
        <is>
          <t>Full-time</t>
        </is>
      </c>
      <c r="F40024" t="b">
        <v>0</v>
      </c>
      <c r="G40024" t="inlineStr">
        <is>
          <t>California, United States</t>
        </is>
      </c>
      <c r="H40024" s="2" t="n">
        <v>45413.91962962963</v>
      </c>
      <c r="I40024" t="b">
        <v>1</v>
      </c>
      <c r="J40024" t="b">
        <v>1</v>
      </c>
      <c r="K40024" t="inlineStr">
        <is>
          <t>United States</t>
        </is>
      </c>
      <c r="L40024" t="inlineStr"/>
      <c r="M40024" t="inlineStr"/>
      <c r="N40024" t="inlineStr"/>
      <c r="O40024" t="inlineStr">
        <is>
          <t>myGwork - LGBTQ+ Business Community</t>
        </is>
      </c>
      <c r="P40024" t="inlineStr"/>
      <c r="Q40024" t="inlineStr"/>
    </row>
    <row r="40025">
      <c r="A40025" t="inlineStr">
        <is>
          <t>Senior Data Analyst</t>
        </is>
      </c>
      <c r="B40025" t="inlineStr">
        <is>
          <t>(Senior) Data Analyst (m/f/d)</t>
        </is>
      </c>
      <c r="C40025" t="inlineStr">
        <is>
          <t>Anywhere</t>
        </is>
      </c>
      <c r="D40025" t="inlineStr">
        <is>
          <t>via XING</t>
        </is>
      </c>
      <c r="E40025" t="inlineStr">
        <is>
          <t>Full-time</t>
        </is>
      </c>
      <c r="F40025" t="b">
        <v>1</v>
      </c>
      <c r="G40025" t="inlineStr">
        <is>
          <t>Germany</t>
        </is>
      </c>
      <c r="H40025" s="2" t="n">
        <v>45442.93673611111</v>
      </c>
      <c r="I40025" t="b">
        <v>1</v>
      </c>
      <c r="J40025" t="b">
        <v>0</v>
      </c>
      <c r="K40025" t="inlineStr">
        <is>
          <t>Germany</t>
        </is>
      </c>
      <c r="L40025" t="inlineStr"/>
      <c r="M40025" t="inlineStr"/>
      <c r="N40025" t="inlineStr"/>
      <c r="O40025" t="inlineStr">
        <is>
          <t>Comdesk GmbH</t>
        </is>
      </c>
      <c r="P40025" t="inlineStr">
        <is>
          <t>['sql', 'power bi', 'tableau', 'excel']</t>
        </is>
      </c>
      <c r="Q40025" t="inlineStr">
        <is>
          <t>{'analyst_tools': ['power bi', 'tableau', 'excel'], 'programming': ['sql']}</t>
        </is>
      </c>
    </row>
    <row r="40026">
      <c r="A40026" t="inlineStr">
        <is>
          <t>Data Engineer</t>
        </is>
      </c>
      <c r="B40026" t="inlineStr">
        <is>
          <t>GCP Data Engineer</t>
        </is>
      </c>
      <c r="C40026" t="inlineStr">
        <is>
          <t>Toronto, ON, Canada</t>
        </is>
      </c>
      <c r="D40026" t="inlineStr">
        <is>
          <t>via LinkedIn</t>
        </is>
      </c>
      <c r="E40026" t="inlineStr">
        <is>
          <t>Full-time and Contractor</t>
        </is>
      </c>
      <c r="F40026" t="b">
        <v>0</v>
      </c>
      <c r="G40026" t="inlineStr">
        <is>
          <t>Canada</t>
        </is>
      </c>
      <c r="H40026" s="2" t="n">
        <v>45436.92547453703</v>
      </c>
      <c r="I40026" t="b">
        <v>0</v>
      </c>
      <c r="J40026" t="b">
        <v>0</v>
      </c>
      <c r="K40026" t="inlineStr">
        <is>
          <t>Canada</t>
        </is>
      </c>
      <c r="L40026" t="inlineStr"/>
      <c r="M40026" t="inlineStr"/>
      <c r="N40026" t="inlineStr"/>
      <c r="O40026" t="inlineStr">
        <is>
          <t>Quantum World Technologies Inc.</t>
        </is>
      </c>
      <c r="P40026" t="inlineStr">
        <is>
          <t>['sql', 'gcp', 'spark', 'kafka', 'github']</t>
        </is>
      </c>
      <c r="Q40026" t="inlineStr">
        <is>
          <t>{'cloud': ['gcp'], 'libraries': ['spark', 'kafka'], 'other': ['github'], 'programming': ['sql']}</t>
        </is>
      </c>
    </row>
    <row r="40027">
      <c r="A40027" t="inlineStr">
        <is>
          <t>Data Scientist</t>
        </is>
      </c>
      <c r="B40027" t="inlineStr">
        <is>
          <t>Remote Data Scientist wanted to join leading US companies!</t>
        </is>
      </c>
      <c r="C40027" t="inlineStr">
        <is>
          <t>Anywhere</t>
        </is>
      </c>
      <c r="D40027" t="inlineStr">
        <is>
          <t>via LinkedIn</t>
        </is>
      </c>
      <c r="E40027" t="inlineStr">
        <is>
          <t>Full-time</t>
        </is>
      </c>
      <c r="F40027" t="b">
        <v>1</v>
      </c>
      <c r="G40027" t="inlineStr">
        <is>
          <t>Sudan</t>
        </is>
      </c>
      <c r="H40027" s="2" t="n">
        <v>45421.94083333333</v>
      </c>
      <c r="I40027" t="b">
        <v>0</v>
      </c>
      <c r="J40027" t="b">
        <v>0</v>
      </c>
      <c r="K40027" t="inlineStr">
        <is>
          <t>Sudan</t>
        </is>
      </c>
      <c r="L40027" t="inlineStr"/>
      <c r="M40027" t="inlineStr"/>
      <c r="N40027" t="inlineStr"/>
      <c r="O40027" t="inlineStr">
        <is>
          <t>GlobalPros.ai</t>
        </is>
      </c>
      <c r="P40027" t="inlineStr">
        <is>
          <t>['python', 'java', 'c++', 'r', 'sql', 'nosql', 'aws', 'azure', 'gcp', 'redshift', 'bigquery', 'tensorflow', 'pytorch', 'scikit-learn', 'hadoop', 'spark', 'docker', 'kubernetes']</t>
        </is>
      </c>
      <c r="Q40027" t="inlineStr">
        <is>
          <t>{'cloud': ['aws', 'azure', 'gcp', 'redshift', 'bigquery'], 'libraries': ['tensorflow', 'pytorch', 'scikit-learn', 'hadoop', 'spark'], 'other': ['docker', 'kubernetes'], 'programming': ['python', 'java', 'c++', 'r', 'sql', 'nosql']}</t>
        </is>
      </c>
    </row>
    <row r="40028">
      <c r="A40028" t="inlineStr">
        <is>
          <t>Data Analyst</t>
        </is>
      </c>
      <c r="B40028" t="inlineStr">
        <is>
          <t>Transit Data Analyst</t>
        </is>
      </c>
      <c r="C40028" t="inlineStr">
        <is>
          <t>Baltimore, MD</t>
        </is>
      </c>
      <c r="D40028" t="inlineStr">
        <is>
          <t>via LinkedIn</t>
        </is>
      </c>
      <c r="E40028" t="inlineStr">
        <is>
          <t>Full-time</t>
        </is>
      </c>
      <c r="F40028" t="b">
        <v>0</v>
      </c>
      <c r="G40028" t="inlineStr">
        <is>
          <t>New York, United States</t>
        </is>
      </c>
      <c r="H40028" s="2" t="n">
        <v>45414.91725694444</v>
      </c>
      <c r="I40028" t="b">
        <v>0</v>
      </c>
      <c r="J40028" t="b">
        <v>1</v>
      </c>
      <c r="K40028" t="inlineStr">
        <is>
          <t>United States</t>
        </is>
      </c>
      <c r="L40028" t="inlineStr"/>
      <c r="M40028" t="inlineStr"/>
      <c r="N40028" t="inlineStr"/>
      <c r="O40028" t="inlineStr">
        <is>
          <t>RK&amp;K</t>
        </is>
      </c>
      <c r="P40028" t="inlineStr">
        <is>
          <t>['python', 'sql', 'r', 'html', 'mysql', 'pandas', 'plotly', 'power bi', 'git', 'github']</t>
        </is>
      </c>
      <c r="Q40028" t="inlineStr">
        <is>
          <t>{'analyst_tools': ['power bi'], 'databases': ['mysql'], 'libraries': ['pandas', 'plotly'], 'other': ['git', 'github'], 'programming': ['python', 'sql', 'r', 'html']}</t>
        </is>
      </c>
    </row>
    <row r="40029">
      <c r="A40029" t="inlineStr">
        <is>
          <t>Data Engineer</t>
        </is>
      </c>
      <c r="B40029" t="inlineStr">
        <is>
          <t>Sr Data Engineer</t>
        </is>
      </c>
      <c r="C40029" t="inlineStr">
        <is>
          <t>Anywhere</t>
        </is>
      </c>
      <c r="D40029" t="inlineStr">
        <is>
          <t>via Indeed</t>
        </is>
      </c>
      <c r="E40029" t="inlineStr">
        <is>
          <t>Contractor</t>
        </is>
      </c>
      <c r="F40029" t="b">
        <v>1</v>
      </c>
      <c r="G40029" t="inlineStr">
        <is>
          <t>Florida, United States</t>
        </is>
      </c>
      <c r="H40029" s="2" t="n">
        <v>45418.92768518518</v>
      </c>
      <c r="I40029" t="b">
        <v>1</v>
      </c>
      <c r="J40029" t="b">
        <v>0</v>
      </c>
      <c r="K40029" t="inlineStr">
        <is>
          <t>United States</t>
        </is>
      </c>
      <c r="L40029" t="inlineStr">
        <is>
          <t>hour</t>
        </is>
      </c>
      <c r="M40029" t="inlineStr"/>
      <c r="N40029" t="n">
        <v>62</v>
      </c>
      <c r="O40029" t="inlineStr">
        <is>
          <t>Experis</t>
        </is>
      </c>
      <c r="P40029" t="inlineStr">
        <is>
          <t>['sql', 'snowflake', 'azure', 'git']</t>
        </is>
      </c>
      <c r="Q40029" t="inlineStr">
        <is>
          <t>{'cloud': ['snowflake', 'azure'], 'other': ['git'], 'programming': ['sql']}</t>
        </is>
      </c>
    </row>
    <row r="40030">
      <c r="A40030" t="inlineStr">
        <is>
          <t>Data Scientist</t>
        </is>
      </c>
      <c r="B40030" t="inlineStr">
        <is>
          <t>Lead Data Scientist</t>
        </is>
      </c>
      <c r="C40030" t="inlineStr">
        <is>
          <t>Anywhere</t>
        </is>
      </c>
      <c r="D40030" t="inlineStr">
        <is>
          <t>via LinkedIn</t>
        </is>
      </c>
      <c r="E40030" t="inlineStr">
        <is>
          <t>Contractor</t>
        </is>
      </c>
      <c r="F40030" t="b">
        <v>1</v>
      </c>
      <c r="G40030" t="inlineStr">
        <is>
          <t>Texas, United States</t>
        </is>
      </c>
      <c r="H40030" s="2" t="n">
        <v>45440.92042824074</v>
      </c>
      <c r="I40030" t="b">
        <v>0</v>
      </c>
      <c r="J40030" t="b">
        <v>0</v>
      </c>
      <c r="K40030" t="inlineStr">
        <is>
          <t>United States</t>
        </is>
      </c>
      <c r="L40030" t="inlineStr"/>
      <c r="M40030" t="inlineStr"/>
      <c r="N40030" t="inlineStr"/>
      <c r="O40030" t="inlineStr">
        <is>
          <t>Candid8 - Engineering and IT Services</t>
        </is>
      </c>
      <c r="P40030" t="inlineStr">
        <is>
          <t>['shell', 'python', 'r', 'sql', 'databricks', 'aws', 'azure', 'gcp', 'scikit-learn', 'tensorflow', 'pytorch', 'git']</t>
        </is>
      </c>
      <c r="Q40030" t="inlineStr">
        <is>
          <t>{'cloud': ['databricks', 'aws', 'azure', 'gcp'], 'libraries': ['scikit-learn', 'tensorflow', 'pytorch'], 'other': ['git'], 'programming': ['shell', 'python', 'r', 'sql']}</t>
        </is>
      </c>
    </row>
    <row r="40031">
      <c r="A40031" t="inlineStr">
        <is>
          <t>Data Engineer</t>
        </is>
      </c>
      <c r="B40031" t="inlineStr">
        <is>
          <t>Data Engineer, Product Analytics</t>
        </is>
      </c>
      <c r="C40031" t="inlineStr">
        <is>
          <t>California</t>
        </is>
      </c>
      <c r="D40031" t="inlineStr">
        <is>
          <t>via Jora</t>
        </is>
      </c>
      <c r="E40031" t="inlineStr">
        <is>
          <t>Full-time</t>
        </is>
      </c>
      <c r="F40031" t="b">
        <v>0</v>
      </c>
      <c r="G40031" t="inlineStr">
        <is>
          <t>California, United States</t>
        </is>
      </c>
      <c r="H40031" s="2" t="n">
        <v>45428.9186574074</v>
      </c>
      <c r="I40031" t="b">
        <v>0</v>
      </c>
      <c r="J40031" t="b">
        <v>1</v>
      </c>
      <c r="K40031" t="inlineStr">
        <is>
          <t>United States</t>
        </is>
      </c>
      <c r="L40031" t="inlineStr"/>
      <c r="M40031" t="inlineStr"/>
      <c r="N40031" t="inlineStr"/>
      <c r="O40031" t="inlineStr">
        <is>
          <t>Meta (Facebook)</t>
        </is>
      </c>
      <c r="P40031" t="inlineStr">
        <is>
          <t>['sql', 'python', 'c++', 'c#', 'scala']</t>
        </is>
      </c>
      <c r="Q40031" t="inlineStr">
        <is>
          <t>{'programming': ['sql', 'python', 'c++', 'c#', 'scala']}</t>
        </is>
      </c>
    </row>
    <row r="40032">
      <c r="A40032" t="inlineStr">
        <is>
          <t>Data Engineer</t>
        </is>
      </c>
      <c r="B40032" t="inlineStr">
        <is>
          <t>Mid Data Engineer (3733 USD/Mes) [Remote]</t>
        </is>
      </c>
      <c r="C40032" t="inlineStr">
        <is>
          <t>Anywhere</t>
        </is>
      </c>
      <c r="D40032" t="inlineStr">
        <is>
          <t>via LinkedIn</t>
        </is>
      </c>
      <c r="E40032" t="inlineStr">
        <is>
          <t>Full-time</t>
        </is>
      </c>
      <c r="F40032" t="b">
        <v>1</v>
      </c>
      <c r="G40032" t="inlineStr">
        <is>
          <t>Mexico</t>
        </is>
      </c>
      <c r="H40032" s="2" t="n">
        <v>45439.48268518518</v>
      </c>
      <c r="I40032" t="b">
        <v>1</v>
      </c>
      <c r="J40032" t="b">
        <v>0</v>
      </c>
      <c r="K40032" t="inlineStr">
        <is>
          <t>Mexico</t>
        </is>
      </c>
      <c r="L40032" t="inlineStr"/>
      <c r="M40032" t="inlineStr"/>
      <c r="N40032" t="inlineStr"/>
      <c r="O40032" t="inlineStr">
        <is>
          <t>Listopro</t>
        </is>
      </c>
      <c r="P40032" t="inlineStr">
        <is>
          <t>['python', 'sql', 'airflow', 'flow']</t>
        </is>
      </c>
      <c r="Q40032" t="inlineStr">
        <is>
          <t>{'libraries': ['airflow'], 'other': ['flow'], 'programming': ['python', 'sql']}</t>
        </is>
      </c>
    </row>
    <row r="40033">
      <c r="A40033" t="inlineStr">
        <is>
          <t>Data Analyst</t>
        </is>
      </c>
      <c r="B40033" t="inlineStr">
        <is>
          <t>Vacature: Data Analist</t>
        </is>
      </c>
      <c r="C40033" t="inlineStr">
        <is>
          <t>Delft, Netherlands</t>
        </is>
      </c>
      <c r="D40033" t="inlineStr">
        <is>
          <t>via BeBee</t>
        </is>
      </c>
      <c r="E40033" t="inlineStr">
        <is>
          <t>Full-time</t>
        </is>
      </c>
      <c r="F40033" t="b">
        <v>0</v>
      </c>
      <c r="G40033" t="inlineStr">
        <is>
          <t>Netherlands</t>
        </is>
      </c>
      <c r="H40033" s="2" t="n">
        <v>45437.94355324074</v>
      </c>
      <c r="I40033" t="b">
        <v>1</v>
      </c>
      <c r="J40033" t="b">
        <v>0</v>
      </c>
      <c r="K40033" t="inlineStr">
        <is>
          <t>Netherlands</t>
        </is>
      </c>
      <c r="L40033" t="inlineStr"/>
      <c r="M40033" t="inlineStr"/>
      <c r="N40033" t="inlineStr"/>
      <c r="O40033" t="inlineStr">
        <is>
          <t>Independent Recruiters</t>
        </is>
      </c>
      <c r="P40033" t="inlineStr"/>
      <c r="Q40033" t="inlineStr"/>
    </row>
    <row r="40034">
      <c r="A40034" t="inlineStr">
        <is>
          <t>Data Engineer</t>
        </is>
      </c>
      <c r="B40034" t="inlineStr">
        <is>
          <t>Data Engineer-Data Warehouse</t>
        </is>
      </c>
      <c r="C40034" t="inlineStr">
        <is>
          <t>Quezon City, Metro Manila, Philippines</t>
        </is>
      </c>
      <c r="D40034" t="inlineStr">
        <is>
          <t>via LinkedIn</t>
        </is>
      </c>
      <c r="E40034" t="inlineStr"/>
      <c r="F40034" t="b">
        <v>0</v>
      </c>
      <c r="G40034" t="inlineStr">
        <is>
          <t>Philippines</t>
        </is>
      </c>
      <c r="H40034" s="2" t="n">
        <v>45440.94313657407</v>
      </c>
      <c r="I40034" t="b">
        <v>1</v>
      </c>
      <c r="J40034" t="b">
        <v>0</v>
      </c>
      <c r="K40034" t="inlineStr">
        <is>
          <t>Philippines</t>
        </is>
      </c>
      <c r="L40034" t="inlineStr"/>
      <c r="M40034" t="inlineStr"/>
      <c r="N40034" t="inlineStr"/>
      <c r="O40034" t="inlineStr">
        <is>
          <t>IBM</t>
        </is>
      </c>
      <c r="P40034" t="inlineStr">
        <is>
          <t>['sql', 'shell', 'db2', 'snowflake', 'ibm cloud', 'unix']</t>
        </is>
      </c>
      <c r="Q40034" t="inlineStr">
        <is>
          <t>{'cloud': ['snowflake', 'ibm cloud'], 'databases': ['db2'], 'os': ['unix'], 'programming': ['sql', 'shell']}</t>
        </is>
      </c>
    </row>
    <row r="40035">
      <c r="A40035" t="inlineStr">
        <is>
          <t>Data Engineer</t>
        </is>
      </c>
      <c r="B40035" t="inlineStr">
        <is>
          <t>Azure Data Engineer</t>
        </is>
      </c>
      <c r="C40035" t="inlineStr">
        <is>
          <t>Newark, NJ</t>
        </is>
      </c>
      <c r="D40035" t="inlineStr">
        <is>
          <t>via LinkedIn</t>
        </is>
      </c>
      <c r="E40035" t="inlineStr">
        <is>
          <t>Full-time</t>
        </is>
      </c>
      <c r="F40035" t="b">
        <v>0</v>
      </c>
      <c r="G40035" t="inlineStr">
        <is>
          <t>Georgia</t>
        </is>
      </c>
      <c r="H40035" s="2" t="n">
        <v>45425.94820601852</v>
      </c>
      <c r="I40035" t="b">
        <v>1</v>
      </c>
      <c r="J40035" t="b">
        <v>0</v>
      </c>
      <c r="K40035" t="inlineStr">
        <is>
          <t>United States</t>
        </is>
      </c>
      <c r="L40035" t="inlineStr"/>
      <c r="M40035" t="inlineStr"/>
      <c r="N40035" t="inlineStr"/>
      <c r="O40035" t="inlineStr">
        <is>
          <t>Centraprise</t>
        </is>
      </c>
      <c r="P40035" t="inlineStr">
        <is>
          <t>['sql', 'python', 'scala', 'sql server', 'azure', 'databricks', 'ssis']</t>
        </is>
      </c>
      <c r="Q40035" t="inlineStr">
        <is>
          <t>{'analyst_tools': ['ssis'], 'cloud': ['azure', 'databricks'], 'databases': ['sql server'], 'programming': ['sql', 'python', 'scala']}</t>
        </is>
      </c>
    </row>
    <row r="40036">
      <c r="A40036" t="inlineStr">
        <is>
          <t>Data Analyst</t>
        </is>
      </c>
      <c r="B40036" t="inlineStr">
        <is>
          <t>DATA ANALYST</t>
        </is>
      </c>
      <c r="C40036" t="inlineStr">
        <is>
          <t>New York, NY</t>
        </is>
      </c>
      <c r="D40036" t="inlineStr">
        <is>
          <t>via LinkedIn</t>
        </is>
      </c>
      <c r="E40036" t="inlineStr">
        <is>
          <t>Full-time</t>
        </is>
      </c>
      <c r="F40036" t="b">
        <v>0</v>
      </c>
      <c r="G40036" t="inlineStr">
        <is>
          <t>New York, United States</t>
        </is>
      </c>
      <c r="H40036" s="2" t="n">
        <v>45414.91668981482</v>
      </c>
      <c r="I40036" t="b">
        <v>0</v>
      </c>
      <c r="J40036" t="b">
        <v>1</v>
      </c>
      <c r="K40036" t="inlineStr">
        <is>
          <t>United States</t>
        </is>
      </c>
      <c r="L40036" t="inlineStr"/>
      <c r="M40036" t="inlineStr"/>
      <c r="N40036" t="inlineStr"/>
      <c r="O40036" t="inlineStr">
        <is>
          <t>Montefiore Health System</t>
        </is>
      </c>
      <c r="P40036" t="inlineStr">
        <is>
          <t>['excel', 'word', 'outlook', 'powerpoint', 'notion', 'slack']</t>
        </is>
      </c>
      <c r="Q40036" t="inlineStr">
        <is>
          <t>{'analyst_tools': ['excel', 'word', 'outlook', 'powerpoint'], 'async': ['notion'], 'sync': ['slack']}</t>
        </is>
      </c>
    </row>
    <row r="40037">
      <c r="A40037" t="inlineStr">
        <is>
          <t>Data Engineer</t>
        </is>
      </c>
      <c r="B40037" t="inlineStr">
        <is>
          <t>Data Test Engineer</t>
        </is>
      </c>
      <c r="C40037" t="inlineStr">
        <is>
          <t>United Kingdom</t>
        </is>
      </c>
      <c r="D40037" t="inlineStr">
        <is>
          <t>via LinkedIn</t>
        </is>
      </c>
      <c r="E40037" t="inlineStr">
        <is>
          <t>Full-time</t>
        </is>
      </c>
      <c r="F40037" t="b">
        <v>0</v>
      </c>
      <c r="G40037" t="inlineStr">
        <is>
          <t>United Kingdom</t>
        </is>
      </c>
      <c r="H40037" s="2" t="n">
        <v>45425.9315625</v>
      </c>
      <c r="I40037" t="b">
        <v>1</v>
      </c>
      <c r="J40037" t="b">
        <v>0</v>
      </c>
      <c r="K40037" t="inlineStr">
        <is>
          <t>United Kingdom</t>
        </is>
      </c>
      <c r="L40037" t="inlineStr"/>
      <c r="M40037" t="inlineStr"/>
      <c r="N40037" t="inlineStr"/>
      <c r="O40037" t="inlineStr">
        <is>
          <t>Entain</t>
        </is>
      </c>
      <c r="P40037" t="inlineStr">
        <is>
          <t>['sql', 'python', 'snowflake', 'power bi']</t>
        </is>
      </c>
      <c r="Q40037" t="inlineStr">
        <is>
          <t>{'analyst_tools': ['power bi'], 'cloud': ['snowflake'], 'programming': ['sql', 'python']}</t>
        </is>
      </c>
    </row>
    <row r="40038">
      <c r="A40038" t="inlineStr">
        <is>
          <t>Data Analyst</t>
        </is>
      </c>
      <c r="B40038" t="inlineStr">
        <is>
          <t>Lead Analytics Consultant - Data Analytics and Quality Control-10</t>
        </is>
      </c>
      <c r="C40038" t="inlineStr">
        <is>
          <t>St. Louis, MO</t>
        </is>
      </c>
      <c r="D40038" t="inlineStr">
        <is>
          <t>via LinkedIn</t>
        </is>
      </c>
      <c r="E40038" t="inlineStr">
        <is>
          <t>Full-time</t>
        </is>
      </c>
      <c r="F40038" t="b">
        <v>0</v>
      </c>
      <c r="G40038" t="inlineStr">
        <is>
          <t>Illinois, United States</t>
        </is>
      </c>
      <c r="H40038" s="2" t="n">
        <v>45433.91837962963</v>
      </c>
      <c r="I40038" t="b">
        <v>0</v>
      </c>
      <c r="J40038" t="b">
        <v>1</v>
      </c>
      <c r="K40038" t="inlineStr">
        <is>
          <t>United States</t>
        </is>
      </c>
      <c r="L40038" t="inlineStr"/>
      <c r="M40038" t="inlineStr"/>
      <c r="N40038" t="inlineStr"/>
      <c r="O40038" t="inlineStr">
        <is>
          <t>Wells Fargo</t>
        </is>
      </c>
      <c r="P40038" t="inlineStr">
        <is>
          <t>['sql', 'sas', 'sas']</t>
        </is>
      </c>
      <c r="Q40038" t="inlineStr">
        <is>
          <t>{'analyst_tools': ['sas'], 'programming': ['sql', 'sas']}</t>
        </is>
      </c>
    </row>
    <row r="40039">
      <c r="A40039" t="inlineStr">
        <is>
          <t>Data Analyst</t>
        </is>
      </c>
      <c r="B40039" t="inlineStr">
        <is>
          <t>IAM or PAM Data Analyst</t>
        </is>
      </c>
      <c r="C40039" t="inlineStr">
        <is>
          <t>Chicago, IL</t>
        </is>
      </c>
      <c r="D40039" t="inlineStr">
        <is>
          <t>via LinkedIn</t>
        </is>
      </c>
      <c r="E40039" t="inlineStr">
        <is>
          <t>Contractor</t>
        </is>
      </c>
      <c r="F40039" t="b">
        <v>0</v>
      </c>
      <c r="G40039" t="inlineStr">
        <is>
          <t>Illinois, United States</t>
        </is>
      </c>
      <c r="H40039" s="2" t="n">
        <v>45436.91782407407</v>
      </c>
      <c r="I40039" t="b">
        <v>0</v>
      </c>
      <c r="J40039" t="b">
        <v>0</v>
      </c>
      <c r="K40039" t="inlineStr">
        <is>
          <t>United States</t>
        </is>
      </c>
      <c r="L40039" t="inlineStr"/>
      <c r="M40039" t="inlineStr"/>
      <c r="N40039" t="inlineStr"/>
      <c r="O40039" t="inlineStr">
        <is>
          <t>SPECTRAFORCE</t>
        </is>
      </c>
      <c r="P40039" t="inlineStr">
        <is>
          <t>['power bi', 'excel', 'powerpoint']</t>
        </is>
      </c>
      <c r="Q40039" t="inlineStr">
        <is>
          <t>{'analyst_tools': ['power bi', 'excel', 'powerpoint']}</t>
        </is>
      </c>
    </row>
    <row r="40040">
      <c r="A40040" t="inlineStr">
        <is>
          <t>Data Analyst</t>
        </is>
      </c>
      <c r="B40040" t="inlineStr">
        <is>
          <t>Data analyst</t>
        </is>
      </c>
      <c r="C40040" t="inlineStr">
        <is>
          <t>Germany</t>
        </is>
      </c>
      <c r="D40040" t="inlineStr">
        <is>
          <t>via BeBee</t>
        </is>
      </c>
      <c r="E40040" t="inlineStr">
        <is>
          <t>Full-time</t>
        </is>
      </c>
      <c r="F40040" t="b">
        <v>0</v>
      </c>
      <c r="G40040" t="inlineStr">
        <is>
          <t>Germany</t>
        </is>
      </c>
      <c r="H40040" s="2" t="n">
        <v>45413.93447916667</v>
      </c>
      <c r="I40040" t="b">
        <v>1</v>
      </c>
      <c r="J40040" t="b">
        <v>0</v>
      </c>
      <c r="K40040" t="inlineStr">
        <is>
          <t>Germany</t>
        </is>
      </c>
      <c r="L40040" t="inlineStr"/>
      <c r="M40040" t="inlineStr"/>
      <c r="N40040" t="inlineStr"/>
      <c r="O40040" t="inlineStr">
        <is>
          <t>Cognizant Netcentric</t>
        </is>
      </c>
      <c r="P40040" t="inlineStr">
        <is>
          <t>['sql', 'node', 'qlik', 'looker']</t>
        </is>
      </c>
      <c r="Q40040" t="inlineStr">
        <is>
          <t>{'analyst_tools': ['qlik', 'looker'], 'programming': ['sql'], 'webframeworks': ['node']}</t>
        </is>
      </c>
    </row>
    <row r="40041">
      <c r="A40041" t="inlineStr">
        <is>
          <t>Data Engineer</t>
        </is>
      </c>
      <c r="B40041" t="inlineStr">
        <is>
          <t>Enterprise Data Architect</t>
        </is>
      </c>
      <c r="C40041" t="inlineStr">
        <is>
          <t>Manchester, UK</t>
        </is>
      </c>
      <c r="D40041" t="inlineStr">
        <is>
          <t>via LinkedIn</t>
        </is>
      </c>
      <c r="E40041" t="inlineStr">
        <is>
          <t>Full-time</t>
        </is>
      </c>
      <c r="F40041" t="b">
        <v>0</v>
      </c>
      <c r="G40041" t="inlineStr">
        <is>
          <t>United Kingdom</t>
        </is>
      </c>
      <c r="H40041" s="2" t="n">
        <v>45437.93962962963</v>
      </c>
      <c r="I40041" t="b">
        <v>1</v>
      </c>
      <c r="J40041" t="b">
        <v>0</v>
      </c>
      <c r="K40041" t="inlineStr">
        <is>
          <t>United Kingdom</t>
        </is>
      </c>
      <c r="L40041" t="inlineStr"/>
      <c r="M40041" t="inlineStr"/>
      <c r="N40041" t="inlineStr"/>
      <c r="O40041" t="inlineStr">
        <is>
          <t>ClickJobs.io</t>
        </is>
      </c>
      <c r="P40041" t="inlineStr"/>
      <c r="Q40041" t="inlineStr"/>
    </row>
    <row r="40042">
      <c r="A40042" t="inlineStr">
        <is>
          <t>Data Engineer</t>
        </is>
      </c>
      <c r="B40042" t="inlineStr">
        <is>
          <t>Data Engineer Latam</t>
        </is>
      </c>
      <c r="C40042" t="inlineStr">
        <is>
          <t>Panama City, Panama</t>
        </is>
      </c>
      <c r="D40042" t="inlineStr">
        <is>
          <t>via Trabajo.org</t>
        </is>
      </c>
      <c r="E40042" t="inlineStr">
        <is>
          <t>Full-time</t>
        </is>
      </c>
      <c r="F40042" t="b">
        <v>0</v>
      </c>
      <c r="G40042" t="inlineStr">
        <is>
          <t>Panama</t>
        </is>
      </c>
      <c r="H40042" s="2" t="n">
        <v>45413.95074074074</v>
      </c>
      <c r="I40042" t="b">
        <v>0</v>
      </c>
      <c r="J40042" t="b">
        <v>0</v>
      </c>
      <c r="K40042" t="inlineStr">
        <is>
          <t>Panama</t>
        </is>
      </c>
      <c r="L40042" t="inlineStr"/>
      <c r="M40042" t="inlineStr"/>
      <c r="N40042" t="inlineStr"/>
      <c r="O40042" t="inlineStr">
        <is>
          <t>Grupo Syntepro</t>
        </is>
      </c>
      <c r="P40042" t="inlineStr"/>
      <c r="Q40042" t="inlineStr"/>
    </row>
    <row r="40043">
      <c r="A40043" t="inlineStr">
        <is>
          <t>Business Analyst</t>
        </is>
      </c>
      <c r="B40043" t="inlineStr">
        <is>
          <t>Business Insights Analyst (Remote)</t>
        </is>
      </c>
      <c r="C40043" t="inlineStr">
        <is>
          <t>Manila, Metro Manila, Philippines</t>
        </is>
      </c>
      <c r="D40043" t="inlineStr">
        <is>
          <t>via LinkedIn</t>
        </is>
      </c>
      <c r="E40043" t="inlineStr"/>
      <c r="F40043" t="b">
        <v>0</v>
      </c>
      <c r="G40043" t="inlineStr">
        <is>
          <t>Philippines</t>
        </is>
      </c>
      <c r="H40043" s="2" t="n">
        <v>45435.92921296296</v>
      </c>
      <c r="I40043" t="b">
        <v>1</v>
      </c>
      <c r="J40043" t="b">
        <v>0</v>
      </c>
      <c r="K40043" t="inlineStr">
        <is>
          <t>Philippines</t>
        </is>
      </c>
      <c r="L40043" t="inlineStr"/>
      <c r="M40043" t="inlineStr"/>
      <c r="N40043" t="inlineStr"/>
      <c r="O40043" t="inlineStr">
        <is>
          <t>TaskUs</t>
        </is>
      </c>
      <c r="P40043" t="inlineStr">
        <is>
          <t>['sql', 'python', 'r', 'power bi', 'tableau']</t>
        </is>
      </c>
      <c r="Q40043" t="inlineStr">
        <is>
          <t>{'analyst_tools': ['power bi', 'tableau'], 'programming': ['sql', 'python', 'r']}</t>
        </is>
      </c>
    </row>
    <row r="40044">
      <c r="A40044" t="inlineStr">
        <is>
          <t>Business Analyst</t>
        </is>
      </c>
      <c r="B40044" t="inlineStr">
        <is>
          <t>Sr. Business Analyst (Data Science/ Machine Learning)</t>
        </is>
      </c>
      <c r="C40044" t="inlineStr">
        <is>
          <t>Maryland</t>
        </is>
      </c>
      <c r="D40044" t="inlineStr">
        <is>
          <t>via Recruit.net</t>
        </is>
      </c>
      <c r="E40044" t="inlineStr">
        <is>
          <t>Full-time</t>
        </is>
      </c>
      <c r="F40044" t="b">
        <v>0</v>
      </c>
      <c r="G40044" t="inlineStr">
        <is>
          <t>Georgia</t>
        </is>
      </c>
      <c r="H40044" s="2" t="n">
        <v>45435.98224537037</v>
      </c>
      <c r="I40044" t="b">
        <v>0</v>
      </c>
      <c r="J40044" t="b">
        <v>0</v>
      </c>
      <c r="K40044" t="inlineStr">
        <is>
          <t>United States</t>
        </is>
      </c>
      <c r="L40044" t="inlineStr"/>
      <c r="M40044" t="inlineStr"/>
      <c r="N40044" t="inlineStr"/>
      <c r="O40044" t="inlineStr">
        <is>
          <t>Emonics LLC</t>
        </is>
      </c>
      <c r="P40044" t="inlineStr">
        <is>
          <t>['sql', 'python', 'r', 'go', 'sql server', 'oracle', 'snowflake', 'excel', 'word', 'powerpoint', 'visio', 'tableau']</t>
        </is>
      </c>
      <c r="Q40044" t="inlineStr">
        <is>
          <t>{'analyst_tools': ['excel', 'word', 'powerpoint', 'visio', 'tableau'], 'cloud': ['oracle', 'snowflake'], 'databases': ['sql server'], 'programming': ['sql', 'python', 'r', 'go']}</t>
        </is>
      </c>
    </row>
    <row r="40045">
      <c r="A40045" t="inlineStr">
        <is>
          <t>Data Engineer</t>
        </is>
      </c>
      <c r="B40045" t="inlineStr">
        <is>
          <t>Data Engineer II</t>
        </is>
      </c>
      <c r="C40045" t="inlineStr">
        <is>
          <t>Anywhere</t>
        </is>
      </c>
      <c r="D40045" t="inlineStr">
        <is>
          <t>via LinkedIn</t>
        </is>
      </c>
      <c r="E40045" t="inlineStr">
        <is>
          <t>Full-time</t>
        </is>
      </c>
      <c r="F40045" t="b">
        <v>1</v>
      </c>
      <c r="G40045" t="inlineStr">
        <is>
          <t>Sudan</t>
        </is>
      </c>
      <c r="H40045" s="2" t="n">
        <v>45429.94027777778</v>
      </c>
      <c r="I40045" t="b">
        <v>0</v>
      </c>
      <c r="J40045" t="b">
        <v>1</v>
      </c>
      <c r="K40045" t="inlineStr">
        <is>
          <t>Sudan</t>
        </is>
      </c>
      <c r="L40045" t="inlineStr"/>
      <c r="M40045" t="inlineStr"/>
      <c r="N40045" t="inlineStr"/>
      <c r="O40045" t="inlineStr">
        <is>
          <t>Wipfli</t>
        </is>
      </c>
      <c r="P40045" t="inlineStr">
        <is>
          <t>['t-sql', 'azure', 'databricks', 'power bi', 'dax', 'word', 'excel', 'outlook', 'powerpoint']</t>
        </is>
      </c>
      <c r="Q40045" t="inlineStr">
        <is>
          <t>{'analyst_tools': ['power bi', 'dax', 'word', 'excel', 'outlook', 'powerpoint'], 'cloud': ['azure', 'databricks'], 'programming': ['t-sql']}</t>
        </is>
      </c>
    </row>
    <row r="40046">
      <c r="A40046" t="inlineStr">
        <is>
          <t>Data Engineer</t>
        </is>
      </c>
      <c r="B40046" t="inlineStr">
        <is>
          <t>Data Engineer</t>
        </is>
      </c>
      <c r="C40046" t="inlineStr">
        <is>
          <t>Cairo, Egypt</t>
        </is>
      </c>
      <c r="D40046" t="inlineStr">
        <is>
          <t>via LinkedIn</t>
        </is>
      </c>
      <c r="E40046" t="inlineStr">
        <is>
          <t>Full-time</t>
        </is>
      </c>
      <c r="F40046" t="b">
        <v>0</v>
      </c>
      <c r="G40046" t="inlineStr">
        <is>
          <t>Egypt</t>
        </is>
      </c>
      <c r="H40046" s="2" t="n">
        <v>45439.48540509259</v>
      </c>
      <c r="I40046" t="b">
        <v>0</v>
      </c>
      <c r="J40046" t="b">
        <v>0</v>
      </c>
      <c r="K40046" t="inlineStr">
        <is>
          <t>Egypt</t>
        </is>
      </c>
      <c r="L40046" t="inlineStr"/>
      <c r="M40046" t="inlineStr"/>
      <c r="N40046" t="inlineStr"/>
      <c r="O40046" t="inlineStr">
        <is>
          <t>Money Fellows</t>
        </is>
      </c>
      <c r="P40046" t="inlineStr">
        <is>
          <t>['python', 'java', 'sql', 'nosql', 'postgresql', 'mysql', 'redshift', 'bigquery', 'aws', 'azure', 'hadoop']</t>
        </is>
      </c>
      <c r="Q40046" t="inlineStr">
        <is>
          <t>{'cloud': ['redshift', 'bigquery', 'aws', 'azure'], 'databases': ['postgresql', 'mysql'], 'libraries': ['hadoop'], 'programming': ['python', 'java', 'sql', 'nosql']}</t>
        </is>
      </c>
    </row>
    <row r="40047">
      <c r="A40047" t="inlineStr">
        <is>
          <t>Software Engineer</t>
        </is>
      </c>
      <c r="B40047" t="inlineStr">
        <is>
          <t>Product Analyst</t>
        </is>
      </c>
      <c r="C40047" t="inlineStr">
        <is>
          <t>Tallahassee, FL</t>
        </is>
      </c>
      <c r="D40047" t="inlineStr">
        <is>
          <t>via LinkedIn</t>
        </is>
      </c>
      <c r="E40047" t="inlineStr">
        <is>
          <t>Full-time and Contractor</t>
        </is>
      </c>
      <c r="F40047" t="b">
        <v>0</v>
      </c>
      <c r="G40047" t="inlineStr">
        <is>
          <t>Georgia</t>
        </is>
      </c>
      <c r="H40047" s="2" t="n">
        <v>45415.94225694444</v>
      </c>
      <c r="I40047" t="b">
        <v>1</v>
      </c>
      <c r="J40047" t="b">
        <v>0</v>
      </c>
      <c r="K40047" t="inlineStr">
        <is>
          <t>United States</t>
        </is>
      </c>
      <c r="L40047" t="inlineStr"/>
      <c r="M40047" t="inlineStr"/>
      <c r="N40047" t="inlineStr"/>
      <c r="O40047" t="inlineStr">
        <is>
          <t>CAI</t>
        </is>
      </c>
      <c r="P40047" t="inlineStr">
        <is>
          <t>['gdpr', 'excel']</t>
        </is>
      </c>
      <c r="Q40047" t="inlineStr">
        <is>
          <t>{'analyst_tools': ['excel'], 'libraries': ['gdpr']}</t>
        </is>
      </c>
    </row>
    <row r="40048">
      <c r="A40048" t="inlineStr">
        <is>
          <t>Data Engineer</t>
        </is>
      </c>
      <c r="B40048" t="inlineStr">
        <is>
          <t>Data Engineer</t>
        </is>
      </c>
      <c r="C40048" t="inlineStr">
        <is>
          <t>Colombia</t>
        </is>
      </c>
      <c r="D40048" t="inlineStr">
        <is>
          <t>via Indeed</t>
        </is>
      </c>
      <c r="E40048" t="inlineStr">
        <is>
          <t>Full-time</t>
        </is>
      </c>
      <c r="F40048" t="b">
        <v>0</v>
      </c>
      <c r="G40048" t="inlineStr">
        <is>
          <t>Colombia</t>
        </is>
      </c>
      <c r="H40048" s="2" t="n">
        <v>45441.92787037037</v>
      </c>
      <c r="I40048" t="b">
        <v>1</v>
      </c>
      <c r="J40048" t="b">
        <v>0</v>
      </c>
      <c r="K40048" t="inlineStr">
        <is>
          <t>Colombia</t>
        </is>
      </c>
      <c r="L40048" t="inlineStr"/>
      <c r="M40048" t="inlineStr"/>
      <c r="N40048" t="inlineStr"/>
      <c r="O40048" t="inlineStr">
        <is>
          <t>Interfell C.A</t>
        </is>
      </c>
      <c r="P40048" t="inlineStr">
        <is>
          <t>['python', 'java', 'html', 'css', 'snowflake', 'git']</t>
        </is>
      </c>
      <c r="Q40048" t="inlineStr">
        <is>
          <t>{'cloud': ['snowflake'], 'other': ['git'], 'programming': ['python', 'java', 'html', 'css']}</t>
        </is>
      </c>
    </row>
    <row r="40049">
      <c r="A40049" t="inlineStr">
        <is>
          <t>Data Engineer</t>
        </is>
      </c>
      <c r="B40049" t="inlineStr">
        <is>
          <t>Lead Data Engineer - AWS</t>
        </is>
      </c>
      <c r="C40049" t="inlineStr">
        <is>
          <t>Wilmington, DE</t>
        </is>
      </c>
      <c r="D40049" t="inlineStr">
        <is>
          <t>via LinkedIn</t>
        </is>
      </c>
      <c r="E40049" t="inlineStr">
        <is>
          <t>Full-time</t>
        </is>
      </c>
      <c r="F40049" t="b">
        <v>0</v>
      </c>
      <c r="G40049" t="inlineStr">
        <is>
          <t>Illinois, United States</t>
        </is>
      </c>
      <c r="H40049" s="2" t="n">
        <v>45442.93446759259</v>
      </c>
      <c r="I40049" t="b">
        <v>1</v>
      </c>
      <c r="J40049" t="b">
        <v>1</v>
      </c>
      <c r="K40049" t="inlineStr">
        <is>
          <t>United States</t>
        </is>
      </c>
      <c r="L40049" t="inlineStr"/>
      <c r="M40049" t="inlineStr"/>
      <c r="N40049" t="inlineStr"/>
      <c r="O40049" t="inlineStr">
        <is>
          <t>JPMorgan Chase &amp; Co.</t>
        </is>
      </c>
      <c r="P40049" t="inlineStr">
        <is>
          <t>['nosql', 'python', 'aws', 'spark']</t>
        </is>
      </c>
      <c r="Q40049" t="inlineStr">
        <is>
          <t>{'cloud': ['aws'], 'libraries': ['spark'], 'programming': ['nosql', 'python']}</t>
        </is>
      </c>
    </row>
    <row r="40050">
      <c r="A40050" t="inlineStr">
        <is>
          <t>Data Engineer</t>
        </is>
      </c>
      <c r="B40050" t="inlineStr">
        <is>
          <t>Data Engineer Level 2</t>
        </is>
      </c>
      <c r="C40050" t="inlineStr">
        <is>
          <t>Cincinnati, OH</t>
        </is>
      </c>
      <c r="D40050" t="inlineStr">
        <is>
          <t>via ZipRecruiter</t>
        </is>
      </c>
      <c r="E40050" t="inlineStr">
        <is>
          <t>Full-time</t>
        </is>
      </c>
      <c r="F40050" t="b">
        <v>0</v>
      </c>
      <c r="G40050" t="inlineStr">
        <is>
          <t>New York, United States</t>
        </is>
      </c>
      <c r="H40050" s="2" t="n">
        <v>45435.92184027778</v>
      </c>
      <c r="I40050" t="b">
        <v>1</v>
      </c>
      <c r="J40050" t="b">
        <v>1</v>
      </c>
      <c r="K40050" t="inlineStr">
        <is>
          <t>United States</t>
        </is>
      </c>
      <c r="L40050" t="inlineStr">
        <is>
          <t>hour</t>
        </is>
      </c>
      <c r="M40050" t="inlineStr"/>
      <c r="N40050" t="n">
        <v>69</v>
      </c>
      <c r="O40050" t="inlineStr">
        <is>
          <t>Aditi Consulting</t>
        </is>
      </c>
      <c r="P40050" t="inlineStr">
        <is>
          <t>['python', 'azure', 'databricks', 'pyspark', 'git', 'github']</t>
        </is>
      </c>
      <c r="Q40050" t="inlineStr">
        <is>
          <t>{'cloud': ['azure', 'databricks'], 'libraries': ['pyspark'], 'other': ['git', 'github'], 'programming': ['python']}</t>
        </is>
      </c>
    </row>
    <row r="40051">
      <c r="A40051" t="inlineStr">
        <is>
          <t>Data Analyst</t>
        </is>
      </c>
      <c r="B40051" t="inlineStr">
        <is>
          <t>Data Processing Analyst</t>
        </is>
      </c>
      <c r="C40051" t="inlineStr">
        <is>
          <t>Montevideo, Montevideo Department, Uruguay</t>
        </is>
      </c>
      <c r="D40051" t="inlineStr">
        <is>
          <t>via Sercanto</t>
        </is>
      </c>
      <c r="E40051" t="inlineStr">
        <is>
          <t>Full-time</t>
        </is>
      </c>
      <c r="F40051" t="b">
        <v>0</v>
      </c>
      <c r="G40051" t="inlineStr">
        <is>
          <t>Uruguay</t>
        </is>
      </c>
      <c r="H40051" s="2" t="n">
        <v>45435.98659722223</v>
      </c>
      <c r="I40051" t="b">
        <v>0</v>
      </c>
      <c r="J40051" t="b">
        <v>0</v>
      </c>
      <c r="K40051" t="inlineStr">
        <is>
          <t>Uruguay</t>
        </is>
      </c>
      <c r="L40051" t="inlineStr"/>
      <c r="M40051" t="inlineStr"/>
      <c r="N40051" t="inlineStr"/>
      <c r="O40051" t="inlineStr">
        <is>
          <t>Equifax</t>
        </is>
      </c>
      <c r="P40051" t="inlineStr">
        <is>
          <t>['java', 'python', 'sql', 'r', 'excel']</t>
        </is>
      </c>
      <c r="Q40051" t="inlineStr">
        <is>
          <t>{'analyst_tools': ['excel'], 'programming': ['java', 'python', 'sql', 'r']}</t>
        </is>
      </c>
    </row>
    <row r="40052">
      <c r="A40052" t="inlineStr">
        <is>
          <t>Data Engineer</t>
        </is>
      </c>
      <c r="B40052" t="inlineStr">
        <is>
          <t>data engineer</t>
        </is>
      </c>
      <c r="C40052" t="inlineStr">
        <is>
          <t>Buenos Aires, Argentina</t>
        </is>
      </c>
      <c r="D40052" t="inlineStr">
        <is>
          <t>via Indeed Argentina</t>
        </is>
      </c>
      <c r="E40052" t="inlineStr">
        <is>
          <t>Full-time</t>
        </is>
      </c>
      <c r="F40052" t="b">
        <v>0</v>
      </c>
      <c r="G40052" t="inlineStr">
        <is>
          <t>Argentina</t>
        </is>
      </c>
      <c r="H40052" s="2" t="n">
        <v>45415.93230324074</v>
      </c>
      <c r="I40052" t="b">
        <v>0</v>
      </c>
      <c r="J40052" t="b">
        <v>0</v>
      </c>
      <c r="K40052" t="inlineStr">
        <is>
          <t>Argentina</t>
        </is>
      </c>
      <c r="L40052" t="inlineStr"/>
      <c r="M40052" t="inlineStr"/>
      <c r="N40052" t="inlineStr"/>
      <c r="O40052" t="inlineStr">
        <is>
          <t>Randstad</t>
        </is>
      </c>
      <c r="P40052" t="inlineStr">
        <is>
          <t>['sql', 'aws']</t>
        </is>
      </c>
      <c r="Q40052" t="inlineStr">
        <is>
          <t>{'cloud': ['aws'], 'programming': ['sql']}</t>
        </is>
      </c>
    </row>
    <row r="40053">
      <c r="A40053" t="inlineStr">
        <is>
          <t>Data Engineer</t>
        </is>
      </c>
      <c r="B40053" t="inlineStr">
        <is>
          <t>AWS Data Engineer</t>
        </is>
      </c>
      <c r="C40053" t="inlineStr">
        <is>
          <t>Plano, TX</t>
        </is>
      </c>
      <c r="D40053" t="inlineStr">
        <is>
          <t>via LinkedIn</t>
        </is>
      </c>
      <c r="E40053" t="inlineStr">
        <is>
          <t>Full-time and Contractor</t>
        </is>
      </c>
      <c r="F40053" t="b">
        <v>0</v>
      </c>
      <c r="G40053" t="inlineStr">
        <is>
          <t>Texas, United States</t>
        </is>
      </c>
      <c r="H40053" s="2" t="n">
        <v>45436.92071759259</v>
      </c>
      <c r="I40053" t="b">
        <v>0</v>
      </c>
      <c r="J40053" t="b">
        <v>0</v>
      </c>
      <c r="K40053" t="inlineStr">
        <is>
          <t>United States</t>
        </is>
      </c>
      <c r="L40053" t="inlineStr"/>
      <c r="M40053" t="inlineStr"/>
      <c r="N40053" t="inlineStr"/>
      <c r="O40053" t="inlineStr">
        <is>
          <t>Yoh, A Day &amp; Zimmermann Company</t>
        </is>
      </c>
      <c r="P40053" t="inlineStr">
        <is>
          <t>['python', 'sql', 'aws', 'redshift', 'git', 'jenkins', 'jira']</t>
        </is>
      </c>
      <c r="Q40053" t="inlineStr">
        <is>
          <t>{'async': ['jira'], 'cloud': ['aws', 'redshift'], 'other': ['git', 'jenkins'], 'programming': ['python', 'sql']}</t>
        </is>
      </c>
    </row>
    <row r="40054">
      <c r="A40054" t="inlineStr">
        <is>
          <t>Data Engineer</t>
        </is>
      </c>
      <c r="B40054" t="inlineStr">
        <is>
          <t>Data Engineer</t>
        </is>
      </c>
      <c r="C40054" t="inlineStr">
        <is>
          <t>France</t>
        </is>
      </c>
      <c r="D40054" t="inlineStr">
        <is>
          <t>via BeBee</t>
        </is>
      </c>
      <c r="E40054" t="inlineStr">
        <is>
          <t>Full-time</t>
        </is>
      </c>
      <c r="F40054" t="b">
        <v>0</v>
      </c>
      <c r="G40054" t="inlineStr">
        <is>
          <t>France</t>
        </is>
      </c>
      <c r="H40054" s="2" t="n">
        <v>45442.9444212963</v>
      </c>
      <c r="I40054" t="b">
        <v>0</v>
      </c>
      <c r="J40054" t="b">
        <v>0</v>
      </c>
      <c r="K40054" t="inlineStr">
        <is>
          <t>France</t>
        </is>
      </c>
      <c r="L40054" t="inlineStr"/>
      <c r="M40054" t="inlineStr"/>
      <c r="N40054" t="inlineStr"/>
      <c r="O40054" t="inlineStr">
        <is>
          <t>Leroy Merlin</t>
        </is>
      </c>
      <c r="P40054" t="inlineStr">
        <is>
          <t>['sql', 'python', 'power bi', 'looker', 'github', 'slack']</t>
        </is>
      </c>
      <c r="Q40054" t="inlineStr">
        <is>
          <t>{'analyst_tools': ['power bi', 'looker'], 'other': ['github'], 'programming': ['sql', 'python'], 'sync': ['slack']}</t>
        </is>
      </c>
    </row>
    <row r="40055">
      <c r="A40055" t="inlineStr">
        <is>
          <t>Data Engineer</t>
        </is>
      </c>
      <c r="B40055" t="inlineStr">
        <is>
          <t>Data Engineer, DS2-Science &amp; Data Technology team</t>
        </is>
      </c>
      <c r="C40055" t="inlineStr">
        <is>
          <t>Zapopan, Jalisco, Mexico</t>
        </is>
      </c>
      <c r="D40055" t="inlineStr">
        <is>
          <t>via LinkedIn</t>
        </is>
      </c>
      <c r="E40055" t="inlineStr">
        <is>
          <t>Full-time</t>
        </is>
      </c>
      <c r="F40055" t="b">
        <v>0</v>
      </c>
      <c r="G40055" t="inlineStr">
        <is>
          <t>Mexico</t>
        </is>
      </c>
      <c r="H40055" s="2" t="n">
        <v>45428.92579861111</v>
      </c>
      <c r="I40055" t="b">
        <v>0</v>
      </c>
      <c r="J40055" t="b">
        <v>0</v>
      </c>
      <c r="K40055" t="inlineStr">
        <is>
          <t>Mexico</t>
        </is>
      </c>
      <c r="L40055" t="inlineStr"/>
      <c r="M40055" t="inlineStr"/>
      <c r="N40055" t="inlineStr"/>
      <c r="O40055" t="inlineStr">
        <is>
          <t>myGwork</t>
        </is>
      </c>
      <c r="P40055" t="inlineStr">
        <is>
          <t>['sql', 'python', 'mysql', 'redshift', 'oracle', 'aws']</t>
        </is>
      </c>
      <c r="Q40055" t="inlineStr">
        <is>
          <t>{'cloud': ['redshift', 'oracle', 'aws'], 'databases': ['mysql'], 'programming': ['sql', 'python']}</t>
        </is>
      </c>
    </row>
    <row r="40056">
      <c r="A40056" t="inlineStr">
        <is>
          <t>Data Engineer</t>
        </is>
      </c>
      <c r="B40056" t="inlineStr">
        <is>
          <t>Lead Data Engineer</t>
        </is>
      </c>
      <c r="C40056" t="inlineStr">
        <is>
          <t>Bengaluru, Karnataka, India</t>
        </is>
      </c>
      <c r="D40056" t="inlineStr">
        <is>
          <t>via LinkedIn</t>
        </is>
      </c>
      <c r="E40056" t="inlineStr">
        <is>
          <t>Full-time</t>
        </is>
      </c>
      <c r="F40056" t="b">
        <v>0</v>
      </c>
      <c r="G40056" t="inlineStr">
        <is>
          <t>India</t>
        </is>
      </c>
      <c r="H40056" s="2" t="n">
        <v>45413.92946759259</v>
      </c>
      <c r="I40056" t="b">
        <v>1</v>
      </c>
      <c r="J40056" t="b">
        <v>0</v>
      </c>
      <c r="K40056" t="inlineStr">
        <is>
          <t>India</t>
        </is>
      </c>
      <c r="L40056" t="inlineStr"/>
      <c r="M40056" t="inlineStr"/>
      <c r="N40056" t="inlineStr"/>
      <c r="O40056" t="inlineStr">
        <is>
          <t>JPMorgan Chase &amp; Co.</t>
        </is>
      </c>
      <c r="P40056" t="inlineStr">
        <is>
          <t>['sql', 'java', 'python', 'aws', 'snowflake', 'airflow', 'spark']</t>
        </is>
      </c>
      <c r="Q40056" t="inlineStr">
        <is>
          <t>{'cloud': ['aws', 'snowflake'], 'libraries': ['airflow', 'spark'], 'programming': ['sql', 'java', 'python']}</t>
        </is>
      </c>
    </row>
    <row r="40057">
      <c r="A40057" t="inlineStr">
        <is>
          <t>Senior Data Scientist</t>
        </is>
      </c>
      <c r="B40057" t="inlineStr">
        <is>
          <t>Senior Data Scientist - AI Services and Platforms</t>
        </is>
      </c>
      <c r="C40057" t="inlineStr">
        <is>
          <t>Winslow Township, NJ</t>
        </is>
      </c>
      <c r="D40057" t="inlineStr">
        <is>
          <t>via Healthcare Listings</t>
        </is>
      </c>
      <c r="E40057" t="inlineStr">
        <is>
          <t>Contractor</t>
        </is>
      </c>
      <c r="F40057" t="b">
        <v>0</v>
      </c>
      <c r="G40057" t="inlineStr">
        <is>
          <t>New York, United States</t>
        </is>
      </c>
      <c r="H40057" s="2" t="n">
        <v>45431.9190625</v>
      </c>
      <c r="I40057" t="b">
        <v>0</v>
      </c>
      <c r="J40057" t="b">
        <v>0</v>
      </c>
      <c r="K40057" t="inlineStr">
        <is>
          <t>United States</t>
        </is>
      </c>
      <c r="L40057" t="inlineStr"/>
      <c r="M40057" t="inlineStr"/>
      <c r="N40057" t="inlineStr"/>
      <c r="O40057" t="inlineStr">
        <is>
          <t>Highmark Health</t>
        </is>
      </c>
      <c r="P40057" t="inlineStr">
        <is>
          <t>['python', 'sql', 'r', 'aws', 'azure', 'bigquery']</t>
        </is>
      </c>
      <c r="Q40057" t="inlineStr">
        <is>
          <t>{'cloud': ['aws', 'azure', 'bigquery'], 'programming': ['python', 'sql', 'r']}</t>
        </is>
      </c>
    </row>
    <row r="40058">
      <c r="A40058" t="inlineStr">
        <is>
          <t>Data Analyst</t>
        </is>
      </c>
      <c r="B40058" t="inlineStr">
        <is>
          <t>Data Analyst/Modeler</t>
        </is>
      </c>
      <c r="C40058" t="inlineStr">
        <is>
          <t>Richmond, VA</t>
        </is>
      </c>
      <c r="D40058" t="inlineStr">
        <is>
          <t>via LinkedIn</t>
        </is>
      </c>
      <c r="E40058" t="inlineStr">
        <is>
          <t>Contractor</t>
        </is>
      </c>
      <c r="F40058" t="b">
        <v>0</v>
      </c>
      <c r="G40058" t="inlineStr">
        <is>
          <t>Georgia</t>
        </is>
      </c>
      <c r="H40058" s="2" t="n">
        <v>45421.94304398148</v>
      </c>
      <c r="I40058" t="b">
        <v>1</v>
      </c>
      <c r="J40058" t="b">
        <v>0</v>
      </c>
      <c r="K40058" t="inlineStr">
        <is>
          <t>United States</t>
        </is>
      </c>
      <c r="L40058" t="inlineStr"/>
      <c r="M40058" t="inlineStr"/>
      <c r="N40058" t="inlineStr"/>
      <c r="O40058" t="inlineStr">
        <is>
          <t>Apex Systems</t>
        </is>
      </c>
      <c r="P40058" t="inlineStr">
        <is>
          <t>['sql']</t>
        </is>
      </c>
      <c r="Q40058" t="inlineStr">
        <is>
          <t>{'programming': ['sql']}</t>
        </is>
      </c>
    </row>
    <row r="40059">
      <c r="A40059" t="inlineStr">
        <is>
          <t>Data Engineer</t>
        </is>
      </c>
      <c r="B40059" t="inlineStr">
        <is>
          <t>Snowflake Data Engineer</t>
        </is>
      </c>
      <c r="C40059" t="inlineStr">
        <is>
          <t>North Carolina</t>
        </is>
      </c>
      <c r="D40059" t="inlineStr">
        <is>
          <t>via Indeed</t>
        </is>
      </c>
      <c r="E40059" t="inlineStr">
        <is>
          <t>Full-time</t>
        </is>
      </c>
      <c r="F40059" t="b">
        <v>0</v>
      </c>
      <c r="G40059" t="inlineStr">
        <is>
          <t>Georgia</t>
        </is>
      </c>
      <c r="H40059" s="2" t="n">
        <v>45419.94159722222</v>
      </c>
      <c r="I40059" t="b">
        <v>1</v>
      </c>
      <c r="J40059" t="b">
        <v>1</v>
      </c>
      <c r="K40059" t="inlineStr">
        <is>
          <t>United States</t>
        </is>
      </c>
      <c r="L40059" t="inlineStr"/>
      <c r="M40059" t="inlineStr"/>
      <c r="N40059" t="inlineStr"/>
      <c r="O40059" t="inlineStr">
        <is>
          <t>Capgemini</t>
        </is>
      </c>
      <c r="P40059" t="inlineStr">
        <is>
          <t>['python', 'snowflake', 'oracle', 'flask', 'django', 'git', 'jenkins']</t>
        </is>
      </c>
      <c r="Q40059" t="inlineStr">
        <is>
          <t>{'cloud': ['snowflake', 'oracle'], 'other': ['git', 'jenkins'], 'programming': ['python'], 'webframeworks': ['flask', 'django']}</t>
        </is>
      </c>
    </row>
    <row r="40060">
      <c r="A40060" t="inlineStr">
        <is>
          <t>Data Scientist</t>
        </is>
      </c>
      <c r="B40060" t="inlineStr">
        <is>
          <t>BioAI Data Scientist</t>
        </is>
      </c>
      <c r="C40060" t="inlineStr">
        <is>
          <t>United Kingdom</t>
        </is>
      </c>
      <c r="D40060" t="inlineStr">
        <is>
          <t>via LinkedIn</t>
        </is>
      </c>
      <c r="E40060" t="inlineStr">
        <is>
          <t>Full-time</t>
        </is>
      </c>
      <c r="F40060" t="b">
        <v>0</v>
      </c>
      <c r="G40060" t="inlineStr">
        <is>
          <t>United Kingdom</t>
        </is>
      </c>
      <c r="H40060" s="2" t="n">
        <v>45442.94111111111</v>
      </c>
      <c r="I40060" t="b">
        <v>0</v>
      </c>
      <c r="J40060" t="b">
        <v>0</v>
      </c>
      <c r="K40060" t="inlineStr">
        <is>
          <t>United Kingdom</t>
        </is>
      </c>
      <c r="L40060" t="inlineStr"/>
      <c r="M40060" t="inlineStr"/>
      <c r="N40060" t="inlineStr"/>
      <c r="O40060" t="inlineStr">
        <is>
          <t>InstaDeep</t>
        </is>
      </c>
      <c r="P40060" t="inlineStr">
        <is>
          <t>['python']</t>
        </is>
      </c>
      <c r="Q40060" t="inlineStr">
        <is>
          <t>{'programming': ['python']}</t>
        </is>
      </c>
    </row>
    <row r="40061">
      <c r="A40061" t="inlineStr">
        <is>
          <t>Data Scientist</t>
        </is>
      </c>
      <c r="B40061" t="inlineStr">
        <is>
          <t>Data Scientist - 12+ Months</t>
        </is>
      </c>
      <c r="C40061" t="inlineStr">
        <is>
          <t>Warsaw, Poland</t>
        </is>
      </c>
      <c r="D40061" t="inlineStr">
        <is>
          <t>via LinkedIn</t>
        </is>
      </c>
      <c r="E40061" t="inlineStr">
        <is>
          <t>Contractor and Temp work</t>
        </is>
      </c>
      <c r="F40061" t="b">
        <v>0</v>
      </c>
      <c r="G40061" t="inlineStr">
        <is>
          <t>Poland</t>
        </is>
      </c>
      <c r="H40061" s="2" t="n">
        <v>45419.92440972223</v>
      </c>
      <c r="I40061" t="b">
        <v>0</v>
      </c>
      <c r="J40061" t="b">
        <v>0</v>
      </c>
      <c r="K40061" t="inlineStr">
        <is>
          <t>Poland</t>
        </is>
      </c>
      <c r="L40061" t="inlineStr"/>
      <c r="M40061" t="inlineStr"/>
      <c r="N40061" t="inlineStr"/>
      <c r="O40061" t="inlineStr">
        <is>
          <t>CareerAddict</t>
        </is>
      </c>
      <c r="P40061" t="inlineStr">
        <is>
          <t>['python', 'r', 'sql', 'power bi', 'dax', 'tableau']</t>
        </is>
      </c>
      <c r="Q40061" t="inlineStr">
        <is>
          <t>{'analyst_tools': ['power bi', 'dax', 'tableau'], 'programming': ['python', 'r', 'sql']}</t>
        </is>
      </c>
    </row>
    <row r="40062">
      <c r="A40062" t="inlineStr">
        <is>
          <t>Senior Data Scientist</t>
        </is>
      </c>
      <c r="B40062" t="inlineStr">
        <is>
          <t>Senior Data Scientist - AI Services and Platforms</t>
        </is>
      </c>
      <c r="C40062" t="inlineStr">
        <is>
          <t>Collingswood, NJ</t>
        </is>
      </c>
      <c r="D40062" t="inlineStr">
        <is>
          <t>via Healthcare Listings</t>
        </is>
      </c>
      <c r="E40062" t="inlineStr">
        <is>
          <t>Contractor</t>
        </is>
      </c>
      <c r="F40062" t="b">
        <v>0</v>
      </c>
      <c r="G40062" t="inlineStr">
        <is>
          <t>New York, United States</t>
        </is>
      </c>
      <c r="H40062" s="2" t="n">
        <v>45431.9190625</v>
      </c>
      <c r="I40062" t="b">
        <v>0</v>
      </c>
      <c r="J40062" t="b">
        <v>0</v>
      </c>
      <c r="K40062" t="inlineStr">
        <is>
          <t>United States</t>
        </is>
      </c>
      <c r="L40062" t="inlineStr"/>
      <c r="M40062" t="inlineStr"/>
      <c r="N40062" t="inlineStr"/>
      <c r="O40062" t="inlineStr">
        <is>
          <t>Highmark Health</t>
        </is>
      </c>
      <c r="P40062" t="inlineStr">
        <is>
          <t>['python', 'sql', 'r', 'aws', 'azure', 'bigquery']</t>
        </is>
      </c>
      <c r="Q40062" t="inlineStr">
        <is>
          <t>{'cloud': ['aws', 'azure', 'bigquery'], 'programming': ['python', 'sql', 'r']}</t>
        </is>
      </c>
    </row>
    <row r="40063">
      <c r="A40063" t="inlineStr">
        <is>
          <t>Data Analyst</t>
        </is>
      </c>
      <c r="B40063" t="inlineStr">
        <is>
          <t>Data Analyst - Freight Optimization</t>
        </is>
      </c>
      <c r="C40063" t="inlineStr">
        <is>
          <t>Florida</t>
        </is>
      </c>
      <c r="D40063" t="inlineStr">
        <is>
          <t>via LinkedIn</t>
        </is>
      </c>
      <c r="E40063" t="inlineStr">
        <is>
          <t>Contractor</t>
        </is>
      </c>
      <c r="F40063" t="b">
        <v>0</v>
      </c>
      <c r="G40063" t="inlineStr">
        <is>
          <t>Florida, United States</t>
        </is>
      </c>
      <c r="H40063" s="2" t="n">
        <v>45432.92010416667</v>
      </c>
      <c r="I40063" t="b">
        <v>0</v>
      </c>
      <c r="J40063" t="b">
        <v>0</v>
      </c>
      <c r="K40063" t="inlineStr">
        <is>
          <t>United States</t>
        </is>
      </c>
      <c r="L40063" t="inlineStr"/>
      <c r="M40063" t="inlineStr"/>
      <c r="N40063" t="inlineStr"/>
      <c r="O40063" t="inlineStr">
        <is>
          <t>System One</t>
        </is>
      </c>
      <c r="P40063" t="inlineStr">
        <is>
          <t>['sql', 'python', 'sap', 'power bi', 'tableau', 'word', 'excel', 'outlook', 'powerpoint', 'visio', 'dax', 'flow']</t>
        </is>
      </c>
      <c r="Q40063" t="inlineStr">
        <is>
          <t>{'analyst_tools': ['sap', 'power bi', 'tableau', 'word', 'excel', 'outlook', 'powerpoint', 'visio', 'dax'], 'other': ['flow'], 'programming': ['sql', 'python']}</t>
        </is>
      </c>
    </row>
    <row r="40064">
      <c r="A40064" t="inlineStr">
        <is>
          <t>Data Scientist</t>
        </is>
      </c>
      <c r="B40064" t="inlineStr">
        <is>
          <t>Data Scientist and Statistician</t>
        </is>
      </c>
      <c r="C40064" t="inlineStr">
        <is>
          <t>Anywhere</t>
        </is>
      </c>
      <c r="D40064" t="inlineStr">
        <is>
          <t>via LinkedIn</t>
        </is>
      </c>
      <c r="E40064" t="inlineStr">
        <is>
          <t>Full-time</t>
        </is>
      </c>
      <c r="F40064" t="b">
        <v>1</v>
      </c>
      <c r="G40064" t="inlineStr">
        <is>
          <t>Illinois, United States</t>
        </is>
      </c>
      <c r="H40064" s="2" t="n">
        <v>45423.92049768518</v>
      </c>
      <c r="I40064" t="b">
        <v>0</v>
      </c>
      <c r="J40064" t="b">
        <v>0</v>
      </c>
      <c r="K40064" t="inlineStr">
        <is>
          <t>United States</t>
        </is>
      </c>
      <c r="L40064" t="inlineStr"/>
      <c r="M40064" t="inlineStr"/>
      <c r="N40064" t="inlineStr"/>
      <c r="O40064" t="inlineStr">
        <is>
          <t>Gilgamesh Pharmaceuticals</t>
        </is>
      </c>
      <c r="P40064" t="inlineStr">
        <is>
          <t>['sas', 'sas', 'r', 'python']</t>
        </is>
      </c>
      <c r="Q40064" t="inlineStr">
        <is>
          <t>{'analyst_tools': ['sas'], 'programming': ['sas', 'r', 'python']}</t>
        </is>
      </c>
    </row>
    <row r="40065">
      <c r="A40065" t="inlineStr">
        <is>
          <t>Data Engineer</t>
        </is>
      </c>
      <c r="B40065" t="inlineStr">
        <is>
          <t>Data Engineering Manager</t>
        </is>
      </c>
      <c r="C40065" t="inlineStr">
        <is>
          <t>Bristol, UK</t>
        </is>
      </c>
      <c r="D40065" t="inlineStr">
        <is>
          <t>via LinkedIn</t>
        </is>
      </c>
      <c r="E40065" t="inlineStr">
        <is>
          <t>Full-time</t>
        </is>
      </c>
      <c r="F40065" t="b">
        <v>0</v>
      </c>
      <c r="G40065" t="inlineStr">
        <is>
          <t>United Kingdom</t>
        </is>
      </c>
      <c r="H40065" s="2" t="n">
        <v>45418.93164351852</v>
      </c>
      <c r="I40065" t="b">
        <v>0</v>
      </c>
      <c r="J40065" t="b">
        <v>0</v>
      </c>
      <c r="K40065" t="inlineStr">
        <is>
          <t>United Kingdom</t>
        </is>
      </c>
      <c r="L40065" t="inlineStr"/>
      <c r="M40065" t="inlineStr"/>
      <c r="N40065" t="inlineStr"/>
      <c r="O40065" t="inlineStr">
        <is>
          <t>ClickJobs.io</t>
        </is>
      </c>
      <c r="P40065" t="inlineStr">
        <is>
          <t>['python', 'sql', 'aws']</t>
        </is>
      </c>
      <c r="Q40065" t="inlineStr">
        <is>
          <t>{'cloud': ['aws'], 'programming': ['python', 'sql']}</t>
        </is>
      </c>
    </row>
    <row r="40066">
      <c r="A40066" t="inlineStr">
        <is>
          <t>Data Engineer</t>
        </is>
      </c>
      <c r="B40066" t="inlineStr">
        <is>
          <t>Co-op, Data Analysis and Database Validation Support (Remote ...</t>
        </is>
      </c>
      <c r="C40066" t="inlineStr">
        <is>
          <t>Anywhere</t>
        </is>
      </c>
      <c r="D40066" t="inlineStr">
        <is>
          <t>via LinkedIn</t>
        </is>
      </c>
      <c r="E40066" t="inlineStr">
        <is>
          <t>Full-time and Internship</t>
        </is>
      </c>
      <c r="F40066" t="b">
        <v>1</v>
      </c>
      <c r="G40066" t="inlineStr">
        <is>
          <t>New York, United States</t>
        </is>
      </c>
      <c r="H40066" s="2" t="n">
        <v>45415.91708333333</v>
      </c>
      <c r="I40066" t="b">
        <v>0</v>
      </c>
      <c r="J40066" t="b">
        <v>1</v>
      </c>
      <c r="K40066" t="inlineStr">
        <is>
          <t>United States</t>
        </is>
      </c>
      <c r="L40066" t="inlineStr"/>
      <c r="M40066" t="inlineStr"/>
      <c r="N40066" t="inlineStr"/>
      <c r="O40066" t="inlineStr">
        <is>
          <t>Insulet Corporation</t>
        </is>
      </c>
      <c r="P40066" t="inlineStr">
        <is>
          <t>['excel', 'flow']</t>
        </is>
      </c>
      <c r="Q40066" t="inlineStr">
        <is>
          <t>{'analyst_tools': ['excel'], 'other': ['flow']}</t>
        </is>
      </c>
    </row>
    <row r="40067">
      <c r="A40067" t="inlineStr">
        <is>
          <t>Data Scientist</t>
        </is>
      </c>
      <c r="B40067" t="inlineStr">
        <is>
          <t>Data Scientist @ Atlanta, GA</t>
        </is>
      </c>
      <c r="C40067" t="inlineStr">
        <is>
          <t>Atlanta, GA</t>
        </is>
      </c>
      <c r="D40067" t="inlineStr">
        <is>
          <t>via ZipRecruiter</t>
        </is>
      </c>
      <c r="E40067" t="inlineStr">
        <is>
          <t>Full-time</t>
        </is>
      </c>
      <c r="F40067" t="b">
        <v>0</v>
      </c>
      <c r="G40067" t="inlineStr">
        <is>
          <t>Florida, United States</t>
        </is>
      </c>
      <c r="H40067" s="2" t="n">
        <v>45442.93111111111</v>
      </c>
      <c r="I40067" t="b">
        <v>0</v>
      </c>
      <c r="J40067" t="b">
        <v>0</v>
      </c>
      <c r="K40067" t="inlineStr">
        <is>
          <t>United States</t>
        </is>
      </c>
      <c r="L40067" t="inlineStr"/>
      <c r="M40067" t="inlineStr"/>
      <c r="N40067" t="inlineStr"/>
      <c r="O40067" t="inlineStr">
        <is>
          <t>Okaya Inc</t>
        </is>
      </c>
      <c r="P40067" t="inlineStr">
        <is>
          <t>['r', 'python', 'sql', 'azure', 'spark']</t>
        </is>
      </c>
      <c r="Q40067" t="inlineStr">
        <is>
          <t>{'cloud': ['azure'], 'libraries': ['spark'], 'programming': ['r', 'python', 'sql']}</t>
        </is>
      </c>
    </row>
    <row r="40068">
      <c r="A40068" t="inlineStr">
        <is>
          <t>Data Scientist</t>
        </is>
      </c>
      <c r="B40068" t="inlineStr">
        <is>
          <t>Informatics Data Science Engineer</t>
        </is>
      </c>
      <c r="C40068" t="inlineStr">
        <is>
          <t>United States</t>
        </is>
      </c>
      <c r="D40068" t="inlineStr">
        <is>
          <t>via LinkedIn</t>
        </is>
      </c>
      <c r="E40068" t="inlineStr">
        <is>
          <t>Full-time</t>
        </is>
      </c>
      <c r="F40068" t="b">
        <v>0</v>
      </c>
      <c r="G40068" t="inlineStr">
        <is>
          <t>Sudan</t>
        </is>
      </c>
      <c r="H40068" s="2" t="n">
        <v>45440.97434027777</v>
      </c>
      <c r="I40068" t="b">
        <v>0</v>
      </c>
      <c r="J40068" t="b">
        <v>1</v>
      </c>
      <c r="K40068" t="inlineStr">
        <is>
          <t>Sudan</t>
        </is>
      </c>
      <c r="L40068" t="inlineStr"/>
      <c r="M40068" t="inlineStr"/>
      <c r="N40068" t="inlineStr"/>
      <c r="O40068" t="inlineStr">
        <is>
          <t>Florida Cancer Specialists &amp; Research Institute</t>
        </is>
      </c>
      <c r="P40068" t="inlineStr">
        <is>
          <t>['php', 'javascript', 'laravel', 'word', 'excel', 'outlook', 'git', 'svn']</t>
        </is>
      </c>
      <c r="Q40068" t="inlineStr">
        <is>
          <t>{'analyst_tools': ['word', 'excel', 'outlook'], 'other': ['git', 'svn'], 'programming': ['php', 'javascript'], 'webframeworks': ['laravel']}</t>
        </is>
      </c>
    </row>
    <row r="40069">
      <c r="A40069" t="inlineStr">
        <is>
          <t>Data Engineer</t>
        </is>
      </c>
      <c r="B40069" t="inlineStr">
        <is>
          <t>Data Engineer/ Analytical Engineer</t>
        </is>
      </c>
      <c r="C40069" t="inlineStr">
        <is>
          <t>New York, NY</t>
        </is>
      </c>
      <c r="D40069" t="inlineStr">
        <is>
          <t>via LinkedIn</t>
        </is>
      </c>
      <c r="E40069" t="inlineStr">
        <is>
          <t>Full-time</t>
        </is>
      </c>
      <c r="F40069" t="b">
        <v>0</v>
      </c>
      <c r="G40069" t="inlineStr">
        <is>
          <t>California, United States</t>
        </is>
      </c>
      <c r="H40069" s="2" t="n">
        <v>45434.92325231482</v>
      </c>
      <c r="I40069" t="b">
        <v>1</v>
      </c>
      <c r="J40069" t="b">
        <v>0</v>
      </c>
      <c r="K40069" t="inlineStr">
        <is>
          <t>United States</t>
        </is>
      </c>
      <c r="L40069" t="inlineStr"/>
      <c r="M40069" t="inlineStr"/>
      <c r="N40069" t="inlineStr"/>
      <c r="O40069" t="inlineStr">
        <is>
          <t>Tata Consultancy Services</t>
        </is>
      </c>
      <c r="P40069" t="inlineStr">
        <is>
          <t>['python', 'sql', 'gcp', 'pandas', 'numpy', 'tableau', 'flow']</t>
        </is>
      </c>
      <c r="Q40069" t="inlineStr">
        <is>
          <t>{'analyst_tools': ['tableau'], 'cloud': ['gcp'], 'libraries': ['pandas', 'numpy'], 'other': ['flow'], 'programming': ['python', 'sql']}</t>
        </is>
      </c>
    </row>
    <row r="40070">
      <c r="A40070" t="inlineStr">
        <is>
          <t>Senior Data Engineer</t>
        </is>
      </c>
      <c r="B40070" t="inlineStr">
        <is>
          <t>Senior Data Engineer</t>
        </is>
      </c>
      <c r="C40070" t="inlineStr">
        <is>
          <t>Amsterdam, Netherlands</t>
        </is>
      </c>
      <c r="D40070" t="inlineStr">
        <is>
          <t>via ClimateTechList</t>
        </is>
      </c>
      <c r="E40070" t="inlineStr">
        <is>
          <t>Full-time</t>
        </is>
      </c>
      <c r="F40070" t="b">
        <v>0</v>
      </c>
      <c r="G40070" t="inlineStr">
        <is>
          <t>Netherlands</t>
        </is>
      </c>
      <c r="H40070" s="2" t="n">
        <v>45418.93912037037</v>
      </c>
      <c r="I40070" t="b">
        <v>1</v>
      </c>
      <c r="J40070" t="b">
        <v>0</v>
      </c>
      <c r="K40070" t="inlineStr">
        <is>
          <t>Netherlands</t>
        </is>
      </c>
      <c r="L40070" t="inlineStr"/>
      <c r="M40070" t="inlineStr"/>
      <c r="N40070" t="inlineStr"/>
      <c r="O40070" t="inlineStr">
        <is>
          <t>Tesla</t>
        </is>
      </c>
      <c r="P40070" t="inlineStr"/>
      <c r="Q40070" t="inlineStr"/>
    </row>
    <row r="40071">
      <c r="A40071" t="inlineStr">
        <is>
          <t>Data Analyst</t>
        </is>
      </c>
      <c r="B40071" t="inlineStr">
        <is>
          <t>Junior Data Analyst Logistics &amp; Production</t>
        </is>
      </c>
      <c r="C40071" t="inlineStr">
        <is>
          <t>Bad Hersfeld, Germany</t>
        </is>
      </c>
      <c r="D40071" t="inlineStr">
        <is>
          <t>via XING</t>
        </is>
      </c>
      <c r="E40071" t="inlineStr">
        <is>
          <t>Full-time</t>
        </is>
      </c>
      <c r="F40071" t="b">
        <v>0</v>
      </c>
      <c r="G40071" t="inlineStr">
        <is>
          <t>Germany</t>
        </is>
      </c>
      <c r="H40071" s="2" t="n">
        <v>45427.9299537037</v>
      </c>
      <c r="I40071" t="b">
        <v>0</v>
      </c>
      <c r="J40071" t="b">
        <v>0</v>
      </c>
      <c r="K40071" t="inlineStr">
        <is>
          <t>Germany</t>
        </is>
      </c>
      <c r="L40071" t="inlineStr"/>
      <c r="M40071" t="inlineStr"/>
      <c r="N40071" t="inlineStr"/>
      <c r="O40071" t="inlineStr">
        <is>
          <t>Libri</t>
        </is>
      </c>
      <c r="P40071" t="inlineStr">
        <is>
          <t>['excel', 'sap', 'tableau']</t>
        </is>
      </c>
      <c r="Q40071" t="inlineStr">
        <is>
          <t>{'analyst_tools': ['excel', 'sap', 'tableau']}</t>
        </is>
      </c>
    </row>
    <row r="40072">
      <c r="A40072" t="inlineStr">
        <is>
          <t>Senior Data Analyst</t>
        </is>
      </c>
      <c r="B40072" t="inlineStr">
        <is>
          <t>Senior Analyst (Python, Data Modeling, AWS, SQL)</t>
        </is>
      </c>
      <c r="C40072" t="inlineStr">
        <is>
          <t>India</t>
        </is>
      </c>
      <c r="D40072" t="inlineStr">
        <is>
          <t>via Shine</t>
        </is>
      </c>
      <c r="E40072" t="inlineStr">
        <is>
          <t>Full-time</t>
        </is>
      </c>
      <c r="F40072" t="b">
        <v>0</v>
      </c>
      <c r="G40072" t="inlineStr">
        <is>
          <t>India</t>
        </is>
      </c>
      <c r="H40072" s="2" t="n">
        <v>45439.48042824074</v>
      </c>
      <c r="I40072" t="b">
        <v>1</v>
      </c>
      <c r="J40072" t="b">
        <v>0</v>
      </c>
      <c r="K40072" t="inlineStr">
        <is>
          <t>India</t>
        </is>
      </c>
      <c r="L40072" t="inlineStr"/>
      <c r="M40072" t="inlineStr"/>
      <c r="N40072" t="inlineStr"/>
      <c r="O40072" t="inlineStr">
        <is>
          <t>Cimpress India</t>
        </is>
      </c>
      <c r="P40072" t="inlineStr">
        <is>
          <t>['go', 'sql', 'python', 'excel', 'looker']</t>
        </is>
      </c>
      <c r="Q40072" t="inlineStr">
        <is>
          <t>{'analyst_tools': ['excel', 'looker'], 'programming': ['go', 'sql', 'python']}</t>
        </is>
      </c>
    </row>
    <row r="40073">
      <c r="A40073" t="inlineStr">
        <is>
          <t>Data Scientist</t>
        </is>
      </c>
      <c r="B40073" t="inlineStr">
        <is>
          <t>Data Science - Scientist 1</t>
        </is>
      </c>
      <c r="C40073" t="inlineStr">
        <is>
          <t>Franklin Lakes, NJ</t>
        </is>
      </c>
      <c r="D40073" t="inlineStr">
        <is>
          <t>via LinkedIn</t>
        </is>
      </c>
      <c r="E40073" t="inlineStr">
        <is>
          <t>Contractor and Temp work</t>
        </is>
      </c>
      <c r="F40073" t="b">
        <v>0</v>
      </c>
      <c r="G40073" t="inlineStr">
        <is>
          <t>New York, United States</t>
        </is>
      </c>
      <c r="H40073" s="2" t="n">
        <v>45435.91938657407</v>
      </c>
      <c r="I40073" t="b">
        <v>0</v>
      </c>
      <c r="J40073" t="b">
        <v>0</v>
      </c>
      <c r="K40073" t="inlineStr">
        <is>
          <t>United States</t>
        </is>
      </c>
      <c r="L40073" t="inlineStr"/>
      <c r="M40073" t="inlineStr"/>
      <c r="N40073" t="inlineStr"/>
      <c r="O40073" t="inlineStr">
        <is>
          <t>Sunrise Systems, Inc.</t>
        </is>
      </c>
      <c r="P40073" t="inlineStr">
        <is>
          <t>['r', 'sql', 'aws', 'word', 'docker']</t>
        </is>
      </c>
      <c r="Q40073" t="inlineStr">
        <is>
          <t>{'analyst_tools': ['word'], 'cloud': ['aws'], 'other': ['docker'], 'programming': ['r', 'sql']}</t>
        </is>
      </c>
    </row>
    <row r="40074">
      <c r="A40074" t="inlineStr">
        <is>
          <t>Data Engineer</t>
        </is>
      </c>
      <c r="B40074" t="inlineStr">
        <is>
          <t>Data Lead Engineer - IBM France F/H</t>
        </is>
      </c>
      <c r="C40074" t="inlineStr">
        <is>
          <t>Bois-Colombes, France</t>
        </is>
      </c>
      <c r="D40074" t="inlineStr">
        <is>
          <t>via LinkedIn</t>
        </is>
      </c>
      <c r="E40074" t="inlineStr">
        <is>
          <t>Full-time</t>
        </is>
      </c>
      <c r="F40074" t="b">
        <v>0</v>
      </c>
      <c r="G40074" t="inlineStr">
        <is>
          <t>France</t>
        </is>
      </c>
      <c r="H40074" s="2" t="n">
        <v>45422.94549768518</v>
      </c>
      <c r="I40074" t="b">
        <v>0</v>
      </c>
      <c r="J40074" t="b">
        <v>0</v>
      </c>
      <c r="K40074" t="inlineStr">
        <is>
          <t>France</t>
        </is>
      </c>
      <c r="L40074" t="inlineStr"/>
      <c r="M40074" t="inlineStr"/>
      <c r="N40074" t="inlineStr"/>
      <c r="O40074" t="inlineStr">
        <is>
          <t>IBM</t>
        </is>
      </c>
      <c r="P40074" t="inlineStr">
        <is>
          <t>['sql', 'typescript', 'python', 'gcp', 'ibm cloud', 'react', 'terraform', 'git', 'docker']</t>
        </is>
      </c>
      <c r="Q40074" t="inlineStr">
        <is>
          <t>{'cloud': ['gcp', 'ibm cloud'], 'libraries': ['react'], 'other': ['terraform', 'git', 'docker'], 'programming': ['sql', 'typescript', 'python']}</t>
        </is>
      </c>
    </row>
    <row r="40075">
      <c r="A40075" t="inlineStr">
        <is>
          <t>Business Analyst</t>
        </is>
      </c>
      <c r="B40075" t="inlineStr">
        <is>
          <t>Analyst</t>
        </is>
      </c>
      <c r="C40075" t="inlineStr">
        <is>
          <t>Hilversum, Netherlands</t>
        </is>
      </c>
      <c r="D40075" t="inlineStr">
        <is>
          <t>via BeBee</t>
        </is>
      </c>
      <c r="E40075" t="inlineStr">
        <is>
          <t>Full-time</t>
        </is>
      </c>
      <c r="F40075" t="b">
        <v>0</v>
      </c>
      <c r="G40075" t="inlineStr">
        <is>
          <t>Netherlands</t>
        </is>
      </c>
      <c r="H40075" s="2" t="n">
        <v>45441.9333449074</v>
      </c>
      <c r="I40075" t="b">
        <v>0</v>
      </c>
      <c r="J40075" t="b">
        <v>0</v>
      </c>
      <c r="K40075" t="inlineStr">
        <is>
          <t>Netherlands</t>
        </is>
      </c>
      <c r="L40075" t="inlineStr"/>
      <c r="M40075" t="inlineStr"/>
      <c r="N40075" t="inlineStr"/>
      <c r="O40075" t="inlineStr">
        <is>
          <t>Nike</t>
        </is>
      </c>
      <c r="P40075" t="inlineStr"/>
      <c r="Q40075" t="inlineStr"/>
    </row>
    <row r="40076">
      <c r="A40076" t="inlineStr">
        <is>
          <t>Business Analyst</t>
        </is>
      </c>
      <c r="B40076" t="inlineStr">
        <is>
          <t>Praktikum Sales Analytics &amp; Business Intelligence (m/w/d)</t>
        </is>
      </c>
      <c r="C40076" t="inlineStr">
        <is>
          <t>Unterföhring, Germany</t>
        </is>
      </c>
      <c r="D40076" t="inlineStr">
        <is>
          <t>via XING</t>
        </is>
      </c>
      <c r="E40076" t="inlineStr">
        <is>
          <t>Internship</t>
        </is>
      </c>
      <c r="F40076" t="b">
        <v>0</v>
      </c>
      <c r="G40076" t="inlineStr">
        <is>
          <t>Germany</t>
        </is>
      </c>
      <c r="H40076" s="2" t="n">
        <v>45431.92956018518</v>
      </c>
      <c r="I40076" t="b">
        <v>0</v>
      </c>
      <c r="J40076" t="b">
        <v>0</v>
      </c>
      <c r="K40076" t="inlineStr">
        <is>
          <t>Germany</t>
        </is>
      </c>
      <c r="L40076" t="inlineStr"/>
      <c r="M40076" t="inlineStr"/>
      <c r="N40076" t="inlineStr"/>
      <c r="O40076" t="inlineStr">
        <is>
          <t>ProSiebenSat.1 Media SE</t>
        </is>
      </c>
      <c r="P40076" t="inlineStr">
        <is>
          <t>['python', 'vba', 'tableau', 'excel']</t>
        </is>
      </c>
      <c r="Q40076" t="inlineStr">
        <is>
          <t>{'analyst_tools': ['tableau', 'excel'], 'programming': ['python', 'vba']}</t>
        </is>
      </c>
    </row>
    <row r="40077">
      <c r="A40077" t="inlineStr">
        <is>
          <t>Data Analyst</t>
        </is>
      </c>
      <c r="B40077" t="inlineStr">
        <is>
          <t>Intern Data Analyst</t>
        </is>
      </c>
      <c r="C40077" t="inlineStr">
        <is>
          <t>Bremen, Germany</t>
        </is>
      </c>
      <c r="D40077" t="inlineStr">
        <is>
          <t>via BeBee</t>
        </is>
      </c>
      <c r="E40077" t="inlineStr">
        <is>
          <t>Internship</t>
        </is>
      </c>
      <c r="F40077" t="b">
        <v>0</v>
      </c>
      <c r="G40077" t="inlineStr">
        <is>
          <t>Germany</t>
        </is>
      </c>
      <c r="H40077" s="2" t="n">
        <v>45413.93480324074</v>
      </c>
      <c r="I40077" t="b">
        <v>1</v>
      </c>
      <c r="J40077" t="b">
        <v>0</v>
      </c>
      <c r="K40077" t="inlineStr">
        <is>
          <t>Germany</t>
        </is>
      </c>
      <c r="L40077" t="inlineStr"/>
      <c r="M40077" t="inlineStr"/>
      <c r="N40077" t="inlineStr"/>
      <c r="O40077" t="inlineStr">
        <is>
          <t>Bremer Tageszeitungen AG</t>
        </is>
      </c>
      <c r="P40077" t="inlineStr">
        <is>
          <t>['python', 'html', 'css', 'javascript', 'git']</t>
        </is>
      </c>
      <c r="Q40077" t="inlineStr">
        <is>
          <t>{'other': ['git'], 'programming': ['python', 'html', 'css', 'javascript']}</t>
        </is>
      </c>
    </row>
    <row r="40078">
      <c r="A40078" t="inlineStr">
        <is>
          <t>Business Analyst</t>
        </is>
      </c>
      <c r="B40078" t="inlineStr">
        <is>
          <t>Aon Graduate Programme 2024 -Aon Centre for Innovation and...</t>
        </is>
      </c>
      <c r="C40078" t="inlineStr">
        <is>
          <t>Swords, County Dublin, Ireland</t>
        </is>
      </c>
      <c r="D40078" t="inlineStr">
        <is>
          <t>via IrishJobs.ie</t>
        </is>
      </c>
      <c r="E40078" t="inlineStr">
        <is>
          <t>Full-time</t>
        </is>
      </c>
      <c r="F40078" t="b">
        <v>0</v>
      </c>
      <c r="G40078" t="inlineStr">
        <is>
          <t>Ireland</t>
        </is>
      </c>
      <c r="H40078" s="2" t="n">
        <v>45443.93063657408</v>
      </c>
      <c r="I40078" t="b">
        <v>0</v>
      </c>
      <c r="J40078" t="b">
        <v>0</v>
      </c>
      <c r="K40078" t="inlineStr">
        <is>
          <t>Ireland</t>
        </is>
      </c>
      <c r="L40078" t="inlineStr"/>
      <c r="M40078" t="inlineStr"/>
      <c r="N40078" t="inlineStr"/>
      <c r="O40078" t="inlineStr">
        <is>
          <t>AON Ireland</t>
        </is>
      </c>
      <c r="P40078" t="inlineStr">
        <is>
          <t>['python', 'r']</t>
        </is>
      </c>
      <c r="Q40078" t="inlineStr">
        <is>
          <t>{'programming': ['python', 'r']}</t>
        </is>
      </c>
    </row>
    <row r="40079">
      <c r="A40079" t="inlineStr">
        <is>
          <t>Data Scientist</t>
        </is>
      </c>
      <c r="B40079" t="inlineStr">
        <is>
          <t>Data (m/w/d)</t>
        </is>
      </c>
      <c r="C40079" t="inlineStr">
        <is>
          <t>Munich, Germany</t>
        </is>
      </c>
      <c r="D40079" t="inlineStr">
        <is>
          <t>via BeBee</t>
        </is>
      </c>
      <c r="E40079" t="inlineStr">
        <is>
          <t>Full-time</t>
        </is>
      </c>
      <c r="F40079" t="b">
        <v>0</v>
      </c>
      <c r="G40079" t="inlineStr">
        <is>
          <t>Germany</t>
        </is>
      </c>
      <c r="H40079" s="2" t="n">
        <v>45413.93502314815</v>
      </c>
      <c r="I40079" t="b">
        <v>1</v>
      </c>
      <c r="J40079" t="b">
        <v>0</v>
      </c>
      <c r="K40079" t="inlineStr">
        <is>
          <t>Germany</t>
        </is>
      </c>
      <c r="L40079" t="inlineStr"/>
      <c r="M40079" t="inlineStr"/>
      <c r="N40079" t="inlineStr"/>
      <c r="O40079" t="inlineStr">
        <is>
          <t>ALTEN Consulting Services</t>
        </is>
      </c>
      <c r="P40079" t="inlineStr">
        <is>
          <t>['python', 'java', 'excel']</t>
        </is>
      </c>
      <c r="Q40079" t="inlineStr">
        <is>
          <t>{'analyst_tools': ['excel'], 'programming': ['python', 'java']}</t>
        </is>
      </c>
    </row>
    <row r="40080">
      <c r="A40080" t="inlineStr">
        <is>
          <t>Data Analyst</t>
        </is>
      </c>
      <c r="B40080" t="inlineStr">
        <is>
          <t>Junior Data Analyst</t>
        </is>
      </c>
      <c r="C40080" t="inlineStr">
        <is>
          <t>Charlotte, NC</t>
        </is>
      </c>
      <c r="D40080" t="inlineStr">
        <is>
          <t>via Geebo</t>
        </is>
      </c>
      <c r="E40080" t="inlineStr">
        <is>
          <t>Full-time</t>
        </is>
      </c>
      <c r="F40080" t="b">
        <v>0</v>
      </c>
      <c r="G40080" t="inlineStr">
        <is>
          <t>Georgia</t>
        </is>
      </c>
      <c r="H40080" s="2" t="n">
        <v>45433.97986111111</v>
      </c>
      <c r="I40080" t="b">
        <v>0</v>
      </c>
      <c r="J40080" t="b">
        <v>0</v>
      </c>
      <c r="K40080" t="inlineStr">
        <is>
          <t>United States</t>
        </is>
      </c>
      <c r="L40080" t="inlineStr">
        <is>
          <t>hour</t>
        </is>
      </c>
      <c r="M40080" t="inlineStr"/>
      <c r="N40080" t="n">
        <v>24</v>
      </c>
      <c r="O40080" t="inlineStr">
        <is>
          <t>Ettain Group</t>
        </is>
      </c>
      <c r="P40080" t="inlineStr">
        <is>
          <t>['excel']</t>
        </is>
      </c>
      <c r="Q40080" t="inlineStr">
        <is>
          <t>{'analyst_tools': ['excel']}</t>
        </is>
      </c>
    </row>
    <row r="40081">
      <c r="A40081" t="inlineStr">
        <is>
          <t>Data Analyst</t>
        </is>
      </c>
      <c r="B40081" t="inlineStr">
        <is>
          <t>Supply Chain Data Analyst</t>
        </is>
      </c>
      <c r="C40081" t="inlineStr">
        <is>
          <t>San Francisco, CA</t>
        </is>
      </c>
      <c r="D40081" t="inlineStr">
        <is>
          <t>via LinkedIn</t>
        </is>
      </c>
      <c r="E40081" t="inlineStr">
        <is>
          <t>Full-time</t>
        </is>
      </c>
      <c r="F40081" t="b">
        <v>0</v>
      </c>
      <c r="G40081" t="inlineStr">
        <is>
          <t>California, United States</t>
        </is>
      </c>
      <c r="H40081" s="2" t="n">
        <v>45436.91737268519</v>
      </c>
      <c r="I40081" t="b">
        <v>1</v>
      </c>
      <c r="J40081" t="b">
        <v>1</v>
      </c>
      <c r="K40081" t="inlineStr">
        <is>
          <t>United States</t>
        </is>
      </c>
      <c r="L40081" t="inlineStr"/>
      <c r="M40081" t="inlineStr"/>
      <c r="N40081" t="inlineStr"/>
      <c r="O40081" t="inlineStr">
        <is>
          <t>Slalom</t>
        </is>
      </c>
      <c r="P40081" t="inlineStr"/>
      <c r="Q40081" t="inlineStr"/>
    </row>
    <row r="40082">
      <c r="A40082" t="inlineStr">
        <is>
          <t>Data Engineer</t>
        </is>
      </c>
      <c r="B40082" t="inlineStr">
        <is>
          <t>Data Engineer Big Query</t>
        </is>
      </c>
      <c r="C40082" t="inlineStr">
        <is>
          <t>Parisot, France</t>
        </is>
      </c>
      <c r="D40082" t="inlineStr">
        <is>
          <t>via BeBee</t>
        </is>
      </c>
      <c r="E40082" t="inlineStr">
        <is>
          <t>Full-time</t>
        </is>
      </c>
      <c r="F40082" t="b">
        <v>0</v>
      </c>
      <c r="G40082" t="inlineStr">
        <is>
          <t>France</t>
        </is>
      </c>
      <c r="H40082" s="2" t="n">
        <v>45413.94003472223</v>
      </c>
      <c r="I40082" t="b">
        <v>0</v>
      </c>
      <c r="J40082" t="b">
        <v>0</v>
      </c>
      <c r="K40082" t="inlineStr">
        <is>
          <t>France</t>
        </is>
      </c>
      <c r="L40082" t="inlineStr"/>
      <c r="M40082" t="inlineStr"/>
      <c r="N40082" t="inlineStr"/>
      <c r="O40082" t="inlineStr">
        <is>
          <t>Sibylone</t>
        </is>
      </c>
      <c r="P40082" t="inlineStr">
        <is>
          <t>['python', 'sql', 'nosql', 'gcp', 'aws', 'spark', 'terraform', 'git', 'docker', 'gitlab']</t>
        </is>
      </c>
      <c r="Q40082" t="inlineStr">
        <is>
          <t>{'cloud': ['gcp', 'aws'], 'libraries': ['spark'], 'other': ['terraform', 'git', 'docker', 'gitlab'], 'programming': ['python', 'sql', 'nosql']}</t>
        </is>
      </c>
    </row>
    <row r="40083">
      <c r="A40083" t="inlineStr">
        <is>
          <t>Data Engineer</t>
        </is>
      </c>
      <c r="B40083" t="inlineStr">
        <is>
          <t>Lead Azure Data Engineer</t>
        </is>
      </c>
      <c r="C40083" t="inlineStr">
        <is>
          <t>Dallas, TX</t>
        </is>
      </c>
      <c r="D40083" t="inlineStr">
        <is>
          <t>via LinkedIn</t>
        </is>
      </c>
      <c r="E40083" t="inlineStr">
        <is>
          <t>Contractor</t>
        </is>
      </c>
      <c r="F40083" t="b">
        <v>0</v>
      </c>
      <c r="G40083" t="inlineStr">
        <is>
          <t>Illinois, United States</t>
        </is>
      </c>
      <c r="H40083" s="2" t="n">
        <v>45421.92486111111</v>
      </c>
      <c r="I40083" t="b">
        <v>1</v>
      </c>
      <c r="J40083" t="b">
        <v>0</v>
      </c>
      <c r="K40083" t="inlineStr">
        <is>
          <t>United States</t>
        </is>
      </c>
      <c r="L40083" t="inlineStr"/>
      <c r="M40083" t="inlineStr"/>
      <c r="N40083" t="inlineStr"/>
      <c r="O40083" t="inlineStr">
        <is>
          <t>InfoVision Inc.</t>
        </is>
      </c>
      <c r="P40083" t="inlineStr">
        <is>
          <t>['sql', 'sql server', 'azure', 'databricks', 'pyspark', 'spark', 'ssis', 'tableau', 'github', 'jenkins']</t>
        </is>
      </c>
      <c r="Q40083" t="inlineStr">
        <is>
          <t>{'analyst_tools': ['ssis', 'tableau'], 'cloud': ['azure', 'databricks'], 'databases': ['sql server'], 'libraries': ['pyspark', 'spark'], 'other': ['github', 'jenkins'], 'programming': ['sql']}</t>
        </is>
      </c>
    </row>
    <row r="40084">
      <c r="A40084" t="inlineStr">
        <is>
          <t>Senior Data Scientist</t>
        </is>
      </c>
      <c r="B40084" t="inlineStr">
        <is>
          <t>Senior Data Scientist - AI Services and Platforms</t>
        </is>
      </c>
      <c r="C40084" t="inlineStr">
        <is>
          <t>Anadarko, OK</t>
        </is>
      </c>
      <c r="D40084" t="inlineStr">
        <is>
          <t>via Healthcare Listings</t>
        </is>
      </c>
      <c r="E40084" t="inlineStr">
        <is>
          <t>Contractor</t>
        </is>
      </c>
      <c r="F40084" t="b">
        <v>0</v>
      </c>
      <c r="G40084" t="inlineStr">
        <is>
          <t>Texas, United States</t>
        </is>
      </c>
      <c r="H40084" s="2" t="n">
        <v>45431.91995370371</v>
      </c>
      <c r="I40084" t="b">
        <v>0</v>
      </c>
      <c r="J40084" t="b">
        <v>0</v>
      </c>
      <c r="K40084" t="inlineStr">
        <is>
          <t>United States</t>
        </is>
      </c>
      <c r="L40084" t="inlineStr"/>
      <c r="M40084" t="inlineStr"/>
      <c r="N40084" t="inlineStr"/>
      <c r="O40084" t="inlineStr">
        <is>
          <t>Highmark Health</t>
        </is>
      </c>
      <c r="P40084" t="inlineStr">
        <is>
          <t>['python', 'sql', 'r', 'aws', 'azure', 'bigquery']</t>
        </is>
      </c>
      <c r="Q40084" t="inlineStr">
        <is>
          <t>{'cloud': ['aws', 'azure', 'bigquery'], 'programming': ['python', 'sql', 'r']}</t>
        </is>
      </c>
    </row>
    <row r="40085">
      <c r="A40085" t="inlineStr">
        <is>
          <t>Data Scientist</t>
        </is>
      </c>
      <c r="B40085" t="inlineStr">
        <is>
          <t>data science| AI/ml</t>
        </is>
      </c>
      <c r="C40085" t="inlineStr">
        <is>
          <t>Anywhere</t>
        </is>
      </c>
      <c r="D40085" t="inlineStr">
        <is>
          <t>via LinkedIn</t>
        </is>
      </c>
      <c r="E40085" t="inlineStr">
        <is>
          <t>Full-time</t>
        </is>
      </c>
      <c r="F40085" t="b">
        <v>1</v>
      </c>
      <c r="G40085" t="inlineStr">
        <is>
          <t>Texas, United States</t>
        </is>
      </c>
      <c r="H40085" s="2" t="n">
        <v>45428.91893518518</v>
      </c>
      <c r="I40085" t="b">
        <v>0</v>
      </c>
      <c r="J40085" t="b">
        <v>0</v>
      </c>
      <c r="K40085" t="inlineStr">
        <is>
          <t>United States</t>
        </is>
      </c>
      <c r="L40085" t="inlineStr"/>
      <c r="M40085" t="inlineStr"/>
      <c r="N40085" t="inlineStr"/>
      <c r="O40085" t="inlineStr">
        <is>
          <t>Tanisha Systems, Inc</t>
        </is>
      </c>
      <c r="P40085" t="inlineStr">
        <is>
          <t>['python', 'sql', 'azure', 'pyspark']</t>
        </is>
      </c>
      <c r="Q40085" t="inlineStr">
        <is>
          <t>{'cloud': ['azure'], 'libraries': ['pyspark'], 'programming': ['python', 'sql']}</t>
        </is>
      </c>
    </row>
    <row r="40086">
      <c r="A40086" t="inlineStr">
        <is>
          <t>Data Engineer</t>
        </is>
      </c>
      <c r="B40086" t="inlineStr">
        <is>
          <t>Data Engineer (Remote)</t>
        </is>
      </c>
      <c r="C40086" t="inlineStr">
        <is>
          <t>Ijamsville, MD</t>
        </is>
      </c>
      <c r="D40086" t="inlineStr">
        <is>
          <t>via LinkedIn</t>
        </is>
      </c>
      <c r="E40086" t="inlineStr">
        <is>
          <t>Contractor</t>
        </is>
      </c>
      <c r="F40086" t="b">
        <v>0</v>
      </c>
      <c r="G40086" t="inlineStr">
        <is>
          <t>Texas, United States</t>
        </is>
      </c>
      <c r="H40086" s="2" t="n">
        <v>45425.92508101852</v>
      </c>
      <c r="I40086" t="b">
        <v>1</v>
      </c>
      <c r="J40086" t="b">
        <v>0</v>
      </c>
      <c r="K40086" t="inlineStr">
        <is>
          <t>United States</t>
        </is>
      </c>
      <c r="L40086" t="inlineStr"/>
      <c r="M40086" t="inlineStr"/>
      <c r="N40086" t="inlineStr"/>
      <c r="O40086" t="inlineStr">
        <is>
          <t>ALTA IT Services, LLC</t>
        </is>
      </c>
      <c r="P40086" t="inlineStr">
        <is>
          <t>['sql', 'python']</t>
        </is>
      </c>
      <c r="Q40086" t="inlineStr">
        <is>
          <t>{'programming': ['sql', 'python']}</t>
        </is>
      </c>
    </row>
    <row r="40087">
      <c r="A40087" t="inlineStr">
        <is>
          <t>Data Analyst</t>
        </is>
      </c>
      <c r="B40087" t="inlineStr">
        <is>
          <t>Data Analyst Marketing</t>
        </is>
      </c>
      <c r="C40087" t="inlineStr">
        <is>
          <t>Boulogne-Billancourt, France</t>
        </is>
      </c>
      <c r="D40087" t="inlineStr">
        <is>
          <t>via BeBee</t>
        </is>
      </c>
      <c r="E40087" t="inlineStr">
        <is>
          <t>Full-time</t>
        </is>
      </c>
      <c r="F40087" t="b">
        <v>0</v>
      </c>
      <c r="G40087" t="inlineStr">
        <is>
          <t>France</t>
        </is>
      </c>
      <c r="H40087" s="2" t="n">
        <v>45413.9396412037</v>
      </c>
      <c r="I40087" t="b">
        <v>0</v>
      </c>
      <c r="J40087" t="b">
        <v>0</v>
      </c>
      <c r="K40087" t="inlineStr">
        <is>
          <t>France</t>
        </is>
      </c>
      <c r="L40087" t="inlineStr"/>
      <c r="M40087" t="inlineStr"/>
      <c r="N40087" t="inlineStr"/>
      <c r="O40087" t="inlineStr">
        <is>
          <t>Catalina France</t>
        </is>
      </c>
      <c r="P40087" t="inlineStr">
        <is>
          <t>['sql', 'python', 'azure', 'snowflake', 'databricks', 'power bi']</t>
        </is>
      </c>
      <c r="Q40087" t="inlineStr">
        <is>
          <t>{'analyst_tools': ['power bi'], 'cloud': ['azure', 'snowflake', 'databricks'], 'programming': ['sql', 'python']}</t>
        </is>
      </c>
    </row>
    <row r="40088">
      <c r="A40088" t="inlineStr">
        <is>
          <t>Data Engineer</t>
        </is>
      </c>
      <c r="B40088" t="inlineStr">
        <is>
          <t>Sony AI Data Engineering Intern</t>
        </is>
      </c>
      <c r="C40088" t="inlineStr">
        <is>
          <t>Barcelona, Spain</t>
        </is>
      </c>
      <c r="D40088" t="inlineStr">
        <is>
          <t>via BeBee</t>
        </is>
      </c>
      <c r="E40088" t="inlineStr">
        <is>
          <t>Full-time and Internship</t>
        </is>
      </c>
      <c r="F40088" t="b">
        <v>0</v>
      </c>
      <c r="G40088" t="inlineStr">
        <is>
          <t>Spain</t>
        </is>
      </c>
      <c r="H40088" s="2" t="n">
        <v>45442.9399537037</v>
      </c>
      <c r="I40088" t="b">
        <v>0</v>
      </c>
      <c r="J40088" t="b">
        <v>0</v>
      </c>
      <c r="K40088" t="inlineStr">
        <is>
          <t>Spain</t>
        </is>
      </c>
      <c r="L40088" t="inlineStr"/>
      <c r="M40088" t="inlineStr"/>
      <c r="N40088" t="inlineStr"/>
      <c r="O40088" t="inlineStr">
        <is>
          <t>Sony UK Technology Centre</t>
        </is>
      </c>
      <c r="P40088" t="inlineStr">
        <is>
          <t>['nosql', 'java', 'python', 'spark', 'kafka']</t>
        </is>
      </c>
      <c r="Q40088" t="inlineStr">
        <is>
          <t>{'libraries': ['spark', 'kafka'], 'programming': ['nosql', 'java', 'python']}</t>
        </is>
      </c>
    </row>
    <row r="40089">
      <c r="A40089" t="inlineStr">
        <is>
          <t>Data Analyst</t>
        </is>
      </c>
      <c r="B40089" t="inlineStr">
        <is>
          <t>DATA ANALYST</t>
        </is>
      </c>
      <c r="C40089" t="inlineStr">
        <is>
          <t>Anywhere</t>
        </is>
      </c>
      <c r="D40089" t="inlineStr">
        <is>
          <t>via JobTeaser</t>
        </is>
      </c>
      <c r="E40089" t="inlineStr">
        <is>
          <t>Full-time</t>
        </is>
      </c>
      <c r="F40089" t="b">
        <v>1</v>
      </c>
      <c r="G40089" t="inlineStr">
        <is>
          <t>Sweden</t>
        </is>
      </c>
      <c r="H40089" s="2" t="n">
        <v>45424.94530092592</v>
      </c>
      <c r="I40089" t="b">
        <v>1</v>
      </c>
      <c r="J40089" t="b">
        <v>0</v>
      </c>
      <c r="K40089" t="inlineStr">
        <is>
          <t>Sweden</t>
        </is>
      </c>
      <c r="L40089" t="inlineStr"/>
      <c r="M40089" t="inlineStr"/>
      <c r="N40089" t="inlineStr"/>
      <c r="O40089" t="inlineStr">
        <is>
          <t>JobBusters</t>
        </is>
      </c>
      <c r="P40089" t="inlineStr">
        <is>
          <t>['sql', 'databricks', 'pyspark']</t>
        </is>
      </c>
      <c r="Q40089" t="inlineStr">
        <is>
          <t>{'cloud': ['databricks'], 'libraries': ['pyspark'], 'programming': ['sql']}</t>
        </is>
      </c>
    </row>
    <row r="40090">
      <c r="A40090" t="inlineStr">
        <is>
          <t>Data Analyst</t>
        </is>
      </c>
      <c r="B40090" t="inlineStr">
        <is>
          <t>Sr. FinOps Data Analyst</t>
        </is>
      </c>
      <c r="C40090" t="inlineStr">
        <is>
          <t>Atlanta, GA</t>
        </is>
      </c>
      <c r="D40090" t="inlineStr">
        <is>
          <t>via LinkedIn</t>
        </is>
      </c>
      <c r="E40090" t="inlineStr">
        <is>
          <t>Full-time</t>
        </is>
      </c>
      <c r="F40090" t="b">
        <v>0</v>
      </c>
      <c r="G40090" t="inlineStr">
        <is>
          <t>Georgia</t>
        </is>
      </c>
      <c r="H40090" s="2" t="n">
        <v>45425.94581018519</v>
      </c>
      <c r="I40090" t="b">
        <v>0</v>
      </c>
      <c r="J40090" t="b">
        <v>1</v>
      </c>
      <c r="K40090" t="inlineStr">
        <is>
          <t>United States</t>
        </is>
      </c>
      <c r="L40090" t="inlineStr"/>
      <c r="M40090" t="inlineStr"/>
      <c r="N40090" t="inlineStr"/>
      <c r="O40090" t="inlineStr">
        <is>
          <t>Smarsh</t>
        </is>
      </c>
      <c r="P40090" t="inlineStr">
        <is>
          <t>['python', 'aws', 'gcp', 'excel', 'power bi', 'dax']</t>
        </is>
      </c>
      <c r="Q40090" t="inlineStr">
        <is>
          <t>{'analyst_tools': ['excel', 'power bi', 'dax'], 'cloud': ['aws', 'gcp'], 'programming': ['python']}</t>
        </is>
      </c>
    </row>
    <row r="40091">
      <c r="A40091" t="inlineStr">
        <is>
          <t>Data Engineer</t>
        </is>
      </c>
      <c r="B40091" t="inlineStr">
        <is>
          <t>Mid/Senior Data Engineer</t>
        </is>
      </c>
      <c r="C40091" t="inlineStr">
        <is>
          <t>Kraków, Poland</t>
        </is>
      </c>
      <c r="D40091" t="inlineStr">
        <is>
          <t>via LinkedIn</t>
        </is>
      </c>
      <c r="E40091" t="inlineStr">
        <is>
          <t>Full-time</t>
        </is>
      </c>
      <c r="F40091" t="b">
        <v>0</v>
      </c>
      <c r="G40091" t="inlineStr">
        <is>
          <t>Poland</t>
        </is>
      </c>
      <c r="H40091" s="2" t="n">
        <v>45440.94922453703</v>
      </c>
      <c r="I40091" t="b">
        <v>0</v>
      </c>
      <c r="J40091" t="b">
        <v>0</v>
      </c>
      <c r="K40091" t="inlineStr">
        <is>
          <t>Poland</t>
        </is>
      </c>
      <c r="L40091" t="inlineStr"/>
      <c r="M40091" t="inlineStr"/>
      <c r="N40091" t="inlineStr"/>
      <c r="O40091" t="inlineStr">
        <is>
          <t>Interia.pl</t>
        </is>
      </c>
      <c r="P40091" t="inlineStr">
        <is>
          <t>['python', 'postgresql', 'mysql', 'aws', 'azure', 'bigquery', 'snowflake', 'airflow', 'kafka']</t>
        </is>
      </c>
      <c r="Q40091" t="inlineStr">
        <is>
          <t>{'cloud': ['aws', 'azure', 'bigquery', 'snowflake'], 'databases': ['postgresql', 'mysql'], 'libraries': ['airflow', 'kafka'], 'programming': ['python']}</t>
        </is>
      </c>
    </row>
    <row r="40092">
      <c r="A40092" t="inlineStr">
        <is>
          <t>Data Analyst</t>
        </is>
      </c>
      <c r="B40092" t="inlineStr">
        <is>
          <t>Data Steward (Entry)-Data &amp; Analytics-IT-Corp</t>
        </is>
      </c>
      <c r="C40092" t="inlineStr">
        <is>
          <t>St. Louis, MO</t>
        </is>
      </c>
      <c r="D40092" t="inlineStr">
        <is>
          <t>via LinkedIn</t>
        </is>
      </c>
      <c r="E40092" t="inlineStr">
        <is>
          <t>Full-time</t>
        </is>
      </c>
      <c r="F40092" t="b">
        <v>0</v>
      </c>
      <c r="G40092" t="inlineStr">
        <is>
          <t>Illinois, United States</t>
        </is>
      </c>
      <c r="H40092" s="2" t="n">
        <v>45434.91883101852</v>
      </c>
      <c r="I40092" t="b">
        <v>1</v>
      </c>
      <c r="J40092" t="b">
        <v>0</v>
      </c>
      <c r="K40092" t="inlineStr">
        <is>
          <t>United States</t>
        </is>
      </c>
      <c r="L40092" t="inlineStr"/>
      <c r="M40092" t="inlineStr"/>
      <c r="N40092" t="inlineStr"/>
      <c r="O40092" t="inlineStr">
        <is>
          <t>TekWissen ®</t>
        </is>
      </c>
      <c r="P40092" t="inlineStr">
        <is>
          <t>['sql', 'gcp', 'flow']</t>
        </is>
      </c>
      <c r="Q40092" t="inlineStr">
        <is>
          <t>{'cloud': ['gcp'], 'other': ['flow'], 'programming': ['sql']}</t>
        </is>
      </c>
    </row>
    <row r="40093">
      <c r="A40093" t="inlineStr">
        <is>
          <t>Data Engineer</t>
        </is>
      </c>
      <c r="B40093" t="inlineStr">
        <is>
          <t>Praktyki Data Engineer &amp; Data Analyst</t>
        </is>
      </c>
      <c r="C40093" t="inlineStr">
        <is>
          <t>Ukraine</t>
        </is>
      </c>
      <c r="D40093" t="inlineStr">
        <is>
          <t>via Jooble</t>
        </is>
      </c>
      <c r="E40093" t="inlineStr">
        <is>
          <t>Full-time and Internship</t>
        </is>
      </c>
      <c r="F40093" t="b">
        <v>0</v>
      </c>
      <c r="G40093" t="inlineStr">
        <is>
          <t>Ukraine</t>
        </is>
      </c>
      <c r="H40093" s="2" t="n">
        <v>45440.9553125</v>
      </c>
      <c r="I40093" t="b">
        <v>0</v>
      </c>
      <c r="J40093" t="b">
        <v>0</v>
      </c>
      <c r="K40093" t="inlineStr">
        <is>
          <t>Ukraine</t>
        </is>
      </c>
      <c r="L40093" t="inlineStr"/>
      <c r="M40093" t="inlineStr"/>
      <c r="N40093" t="inlineStr"/>
      <c r="O40093" t="inlineStr">
        <is>
          <t>confidential</t>
        </is>
      </c>
      <c r="P40093" t="inlineStr">
        <is>
          <t>['sql', 'php', 'azure', 'windows', 'power bi', 'dax']</t>
        </is>
      </c>
      <c r="Q40093" t="inlineStr">
        <is>
          <t>{'analyst_tools': ['power bi', 'dax'], 'cloud': ['azure'], 'os': ['windows'], 'programming': ['sql', 'php']}</t>
        </is>
      </c>
    </row>
    <row r="40094">
      <c r="A40094" t="inlineStr">
        <is>
          <t>Software Engineer</t>
        </is>
      </c>
      <c r="B40094" t="inlineStr">
        <is>
          <t>Principal Engineer</t>
        </is>
      </c>
      <c r="C40094" t="inlineStr">
        <is>
          <t>Netherlands</t>
        </is>
      </c>
      <c r="D40094" t="inlineStr">
        <is>
          <t>via BeBee</t>
        </is>
      </c>
      <c r="E40094" t="inlineStr">
        <is>
          <t>Full-time</t>
        </is>
      </c>
      <c r="F40094" t="b">
        <v>0</v>
      </c>
      <c r="G40094" t="inlineStr">
        <is>
          <t>Netherlands</t>
        </is>
      </c>
      <c r="H40094" s="2" t="n">
        <v>45413.93694444445</v>
      </c>
      <c r="I40094" t="b">
        <v>0</v>
      </c>
      <c r="J40094" t="b">
        <v>0</v>
      </c>
      <c r="K40094" t="inlineStr">
        <is>
          <t>Netherlands</t>
        </is>
      </c>
      <c r="L40094" t="inlineStr"/>
      <c r="M40094" t="inlineStr"/>
      <c r="N40094" t="inlineStr"/>
      <c r="O40094" t="inlineStr">
        <is>
          <t>Schiphol</t>
        </is>
      </c>
      <c r="P40094" t="inlineStr">
        <is>
          <t>['python', 'shell', 'go', 'splunk']</t>
        </is>
      </c>
      <c r="Q40094" t="inlineStr">
        <is>
          <t>{'analyst_tools': ['splunk'], 'programming': ['python', 'shell', 'go']}</t>
        </is>
      </c>
    </row>
    <row r="40095">
      <c r="A40095" t="inlineStr">
        <is>
          <t>Data Engineer</t>
        </is>
      </c>
      <c r="B40095" t="inlineStr">
        <is>
          <t>Data Engineer</t>
        </is>
      </c>
      <c r="C40095" t="inlineStr">
        <is>
          <t>Madrid, Spain</t>
        </is>
      </c>
      <c r="D40095" t="inlineStr">
        <is>
          <t>via Jooble</t>
        </is>
      </c>
      <c r="E40095" t="inlineStr">
        <is>
          <t>Full-time</t>
        </is>
      </c>
      <c r="F40095" t="b">
        <v>0</v>
      </c>
      <c r="G40095" t="inlineStr">
        <is>
          <t>Spain</t>
        </is>
      </c>
      <c r="H40095" s="2" t="n">
        <v>45426.93548611111</v>
      </c>
      <c r="I40095" t="b">
        <v>1</v>
      </c>
      <c r="J40095" t="b">
        <v>0</v>
      </c>
      <c r="K40095" t="inlineStr">
        <is>
          <t>Spain</t>
        </is>
      </c>
      <c r="L40095" t="inlineStr"/>
      <c r="M40095" t="inlineStr"/>
      <c r="N40095" t="inlineStr"/>
      <c r="O40095" t="inlineStr">
        <is>
          <t>Cobee</t>
        </is>
      </c>
      <c r="P40095" t="inlineStr">
        <is>
          <t>['sql', 'python', 'go', 'aws', 'kafka', 'kubernetes']</t>
        </is>
      </c>
      <c r="Q40095" t="inlineStr">
        <is>
          <t>{'cloud': ['aws'], 'libraries': ['kafka'], 'other': ['kubernetes'], 'programming': ['sql', 'python', 'go']}</t>
        </is>
      </c>
    </row>
    <row r="40096">
      <c r="A40096" t="inlineStr">
        <is>
          <t>Data Scientist</t>
        </is>
      </c>
      <c r="B40096" t="inlineStr">
        <is>
          <t>Data Scientist Co-Op</t>
        </is>
      </c>
      <c r="C40096" t="inlineStr">
        <is>
          <t>Bedford, MA</t>
        </is>
      </c>
      <c r="D40096" t="inlineStr">
        <is>
          <t>via LinkedIn</t>
        </is>
      </c>
      <c r="E40096" t="inlineStr">
        <is>
          <t>Full-time and Internship</t>
        </is>
      </c>
      <c r="F40096" t="b">
        <v>0</v>
      </c>
      <c r="G40096" t="inlineStr">
        <is>
          <t>New York, United States</t>
        </is>
      </c>
      <c r="H40096" s="2" t="n">
        <v>45421.919375</v>
      </c>
      <c r="I40096" t="b">
        <v>0</v>
      </c>
      <c r="J40096" t="b">
        <v>0</v>
      </c>
      <c r="K40096" t="inlineStr">
        <is>
          <t>United States</t>
        </is>
      </c>
      <c r="L40096" t="inlineStr"/>
      <c r="M40096" t="inlineStr"/>
      <c r="N40096" t="inlineStr"/>
      <c r="O40096" t="inlineStr">
        <is>
          <t>Werfen</t>
        </is>
      </c>
      <c r="P40096" t="inlineStr">
        <is>
          <t>['assembly', 'word', 'excel']</t>
        </is>
      </c>
      <c r="Q40096" t="inlineStr">
        <is>
          <t>{'analyst_tools': ['word', 'excel'], 'programming': ['assembly']}</t>
        </is>
      </c>
    </row>
    <row r="40097">
      <c r="A40097" t="inlineStr">
        <is>
          <t>Data Engineer</t>
        </is>
      </c>
      <c r="B40097" t="inlineStr">
        <is>
          <t>Data engineer splunk f/h</t>
        </is>
      </c>
      <c r="C40097" t="inlineStr">
        <is>
          <t>Montpellier, France</t>
        </is>
      </c>
      <c r="D40097" t="inlineStr">
        <is>
          <t>via Cadremploi</t>
        </is>
      </c>
      <c r="E40097" t="inlineStr">
        <is>
          <t>Full-time</t>
        </is>
      </c>
      <c r="F40097" t="b">
        <v>0</v>
      </c>
      <c r="G40097" t="inlineStr">
        <is>
          <t>France</t>
        </is>
      </c>
      <c r="H40097" s="2" t="n">
        <v>45424.94743055556</v>
      </c>
      <c r="I40097" t="b">
        <v>0</v>
      </c>
      <c r="J40097" t="b">
        <v>0</v>
      </c>
      <c r="K40097" t="inlineStr">
        <is>
          <t>France</t>
        </is>
      </c>
      <c r="L40097" t="inlineStr"/>
      <c r="M40097" t="inlineStr"/>
      <c r="N40097" t="inlineStr"/>
      <c r="O40097" t="inlineStr">
        <is>
          <t>CGI</t>
        </is>
      </c>
      <c r="P40097" t="inlineStr">
        <is>
          <t>['python', 'java', 'javascript', 'vue', 'splunk', 'docker', 'ansible', 'kubernetes']</t>
        </is>
      </c>
      <c r="Q40097" t="inlineStr">
        <is>
          <t>{'analyst_tools': ['splunk'], 'other': ['docker', 'ansible', 'kubernetes'], 'programming': ['python', 'java', 'javascript'], 'webframeworks': ['vue']}</t>
        </is>
      </c>
    </row>
    <row r="40098">
      <c r="A40098" t="inlineStr">
        <is>
          <t>Data Scientist</t>
        </is>
      </c>
      <c r="B40098" t="inlineStr">
        <is>
          <t>Analyst, Data Science</t>
        </is>
      </c>
      <c r="C40098" t="inlineStr">
        <is>
          <t>New York, NY</t>
        </is>
      </c>
      <c r="D40098" t="inlineStr">
        <is>
          <t>via LinkedIn</t>
        </is>
      </c>
      <c r="E40098" t="inlineStr">
        <is>
          <t>Full-time</t>
        </is>
      </c>
      <c r="F40098" t="b">
        <v>0</v>
      </c>
      <c r="G40098" t="inlineStr">
        <is>
          <t>New York, United States</t>
        </is>
      </c>
      <c r="H40098" s="2" t="n">
        <v>45440.91930555556</v>
      </c>
      <c r="I40098" t="b">
        <v>0</v>
      </c>
      <c r="J40098" t="b">
        <v>1</v>
      </c>
      <c r="K40098" t="inlineStr">
        <is>
          <t>United States</t>
        </is>
      </c>
      <c r="L40098" t="inlineStr"/>
      <c r="M40098" t="inlineStr"/>
      <c r="N40098" t="inlineStr"/>
      <c r="O40098" t="inlineStr">
        <is>
          <t>Ventas, Inc.</t>
        </is>
      </c>
      <c r="P40098" t="inlineStr">
        <is>
          <t>['python', 'power bi', 'dax']</t>
        </is>
      </c>
      <c r="Q40098" t="inlineStr">
        <is>
          <t>{'analyst_tools': ['power bi', 'dax'], 'programming': ['python']}</t>
        </is>
      </c>
    </row>
    <row r="40099">
      <c r="A40099" t="inlineStr">
        <is>
          <t>Data Engineer</t>
        </is>
      </c>
      <c r="B40099" t="inlineStr">
        <is>
          <t>Data Engineer/Architect Needed - Building SQL Server DB and...</t>
        </is>
      </c>
      <c r="C40099" t="inlineStr">
        <is>
          <t>Anywhere</t>
        </is>
      </c>
      <c r="D40099" t="inlineStr">
        <is>
          <t>via Upwork</t>
        </is>
      </c>
      <c r="E40099" t="inlineStr">
        <is>
          <t>Contractor and Temp work</t>
        </is>
      </c>
      <c r="F40099" t="b">
        <v>1</v>
      </c>
      <c r="G40099" t="inlineStr">
        <is>
          <t>Texas, United States</t>
        </is>
      </c>
      <c r="H40099" s="2" t="n">
        <v>45428.92074074074</v>
      </c>
      <c r="I40099" t="b">
        <v>1</v>
      </c>
      <c r="J40099" t="b">
        <v>0</v>
      </c>
      <c r="K40099" t="inlineStr">
        <is>
          <t>United States</t>
        </is>
      </c>
      <c r="L40099" t="inlineStr">
        <is>
          <t>hour</t>
        </is>
      </c>
      <c r="M40099" t="inlineStr"/>
      <c r="N40099" t="n">
        <v>40</v>
      </c>
      <c r="O40099" t="inlineStr">
        <is>
          <t>Upwork</t>
        </is>
      </c>
      <c r="P40099" t="inlineStr">
        <is>
          <t>['sql', 'sql server', 'azure']</t>
        </is>
      </c>
      <c r="Q40099" t="inlineStr">
        <is>
          <t>{'cloud': ['azure'], 'databases': ['sql server'], 'programming': ['sql']}</t>
        </is>
      </c>
    </row>
    <row r="40100">
      <c r="A40100" t="inlineStr">
        <is>
          <t>Data Scientist</t>
        </is>
      </c>
      <c r="B40100" t="inlineStr">
        <is>
          <t>Data Scientist (all levels)</t>
        </is>
      </c>
      <c r="C40100" t="inlineStr">
        <is>
          <t>Thessaloniki, Greece</t>
        </is>
      </c>
      <c r="D40100" t="inlineStr">
        <is>
          <t>via Indeed</t>
        </is>
      </c>
      <c r="E40100" t="inlineStr">
        <is>
          <t>Full-time</t>
        </is>
      </c>
      <c r="F40100" t="b">
        <v>0</v>
      </c>
      <c r="G40100" t="inlineStr">
        <is>
          <t>Greece</t>
        </is>
      </c>
      <c r="H40100" s="2" t="n">
        <v>45439.48519675926</v>
      </c>
      <c r="I40100" t="b">
        <v>0</v>
      </c>
      <c r="J40100" t="b">
        <v>0</v>
      </c>
      <c r="K40100" t="inlineStr">
        <is>
          <t>Greece</t>
        </is>
      </c>
      <c r="L40100" t="inlineStr"/>
      <c r="M40100" t="inlineStr"/>
      <c r="N40100" t="inlineStr"/>
      <c r="O40100" t="inlineStr">
        <is>
          <t>DEUS EX MACHINA</t>
        </is>
      </c>
      <c r="P40100" t="inlineStr">
        <is>
          <t>['python', 'keras', 'tensorflow', 'pytorch']</t>
        </is>
      </c>
      <c r="Q40100" t="inlineStr">
        <is>
          <t>{'libraries': ['keras', 'tensorflow', 'pytorch'], 'programming': ['python']}</t>
        </is>
      </c>
    </row>
    <row r="40101">
      <c r="A40101" t="inlineStr">
        <is>
          <t>Data Analyst</t>
        </is>
      </c>
      <c r="B40101" t="inlineStr">
        <is>
          <t>Analyst - Excel Data</t>
        </is>
      </c>
      <c r="C40101" t="inlineStr">
        <is>
          <t>Reston, VA</t>
        </is>
      </c>
      <c r="D40101" t="inlineStr">
        <is>
          <t>via ZipRecruiter</t>
        </is>
      </c>
      <c r="E40101" t="inlineStr">
        <is>
          <t>Full-time</t>
        </is>
      </c>
      <c r="F40101" t="b">
        <v>0</v>
      </c>
      <c r="G40101" t="inlineStr">
        <is>
          <t>New York, United States</t>
        </is>
      </c>
      <c r="H40101" s="2" t="n">
        <v>45421.91717592593</v>
      </c>
      <c r="I40101" t="b">
        <v>0</v>
      </c>
      <c r="J40101" t="b">
        <v>0</v>
      </c>
      <c r="K40101" t="inlineStr">
        <is>
          <t>United States</t>
        </is>
      </c>
      <c r="L40101" t="inlineStr"/>
      <c r="M40101" t="inlineStr"/>
      <c r="N40101" t="inlineStr"/>
      <c r="O40101" t="inlineStr">
        <is>
          <t>Quadrant, Inc.</t>
        </is>
      </c>
      <c r="P40101" t="inlineStr">
        <is>
          <t>['excel']</t>
        </is>
      </c>
      <c r="Q40101" t="inlineStr">
        <is>
          <t>{'analyst_tools': ['excel']}</t>
        </is>
      </c>
    </row>
    <row r="40102">
      <c r="A40102" t="inlineStr">
        <is>
          <t>Data Scientist</t>
        </is>
      </c>
      <c r="B40102" t="inlineStr">
        <is>
          <t>Sr. Data Scientist - Remote</t>
        </is>
      </c>
      <c r="C40102" t="inlineStr">
        <is>
          <t>Anywhere</t>
        </is>
      </c>
      <c r="D40102" t="inlineStr">
        <is>
          <t>via LinkedIn</t>
        </is>
      </c>
      <c r="E40102" t="inlineStr">
        <is>
          <t>Full-time and Contractor</t>
        </is>
      </c>
      <c r="F40102" t="b">
        <v>1</v>
      </c>
      <c r="G40102" t="inlineStr">
        <is>
          <t>Sudan</t>
        </is>
      </c>
      <c r="H40102" s="2" t="n">
        <v>45433.978125</v>
      </c>
      <c r="I40102" t="b">
        <v>0</v>
      </c>
      <c r="J40102" t="b">
        <v>1</v>
      </c>
      <c r="K40102" t="inlineStr">
        <is>
          <t>Sudan</t>
        </is>
      </c>
      <c r="L40102" t="inlineStr"/>
      <c r="M40102" t="inlineStr"/>
      <c r="N40102" t="inlineStr"/>
      <c r="O40102" t="inlineStr">
        <is>
          <t>Cloud Computing Technologies</t>
        </is>
      </c>
      <c r="P40102" t="inlineStr">
        <is>
          <t>['python', 'r', 'sql', 'aws', 'azure', 'tensorflow', 'keras', 'pytorch', 'scikit-learn', 'tableau', 'power bi']</t>
        </is>
      </c>
      <c r="Q40102" t="inlineStr">
        <is>
          <t>{'analyst_tools': ['tableau', 'power bi'], 'cloud': ['aws', 'azure'], 'libraries': ['tensorflow', 'keras', 'pytorch', 'scikit-learn'], 'programming': ['python', 'r', 'sql']}</t>
        </is>
      </c>
    </row>
    <row r="40103">
      <c r="A40103" t="inlineStr">
        <is>
          <t>Data Engineer</t>
        </is>
      </c>
      <c r="B40103" t="inlineStr">
        <is>
          <t>Expert(e) big data f/h</t>
        </is>
      </c>
      <c r="C40103" t="inlineStr">
        <is>
          <t>Paris, France</t>
        </is>
      </c>
      <c r="D40103" t="inlineStr">
        <is>
          <t>via Cadremploi</t>
        </is>
      </c>
      <c r="E40103" t="inlineStr">
        <is>
          <t>Full-time</t>
        </is>
      </c>
      <c r="F40103" t="b">
        <v>0</v>
      </c>
      <c r="G40103" t="inlineStr">
        <is>
          <t>France</t>
        </is>
      </c>
      <c r="H40103" s="2" t="n">
        <v>45432.93160879629</v>
      </c>
      <c r="I40103" t="b">
        <v>1</v>
      </c>
      <c r="J40103" t="b">
        <v>0</v>
      </c>
      <c r="K40103" t="inlineStr">
        <is>
          <t>France</t>
        </is>
      </c>
      <c r="L40103" t="inlineStr"/>
      <c r="M40103" t="inlineStr"/>
      <c r="N40103" t="inlineStr"/>
      <c r="O40103" t="inlineStr">
        <is>
          <t>CGI</t>
        </is>
      </c>
      <c r="P40103" t="inlineStr">
        <is>
          <t>['nosql', 'mongodb', 'mongodb', 'java', 'scala', 'python', 'neo4j', 'cassandra', 'hadoop', 'spark', 'kafka', 'git']</t>
        </is>
      </c>
      <c r="Q40103" t="inlineStr">
        <is>
          <t>{'databases': ['mongodb', 'neo4j', 'cassandra'], 'libraries': ['hadoop', 'spark', 'kafka'], 'other': ['git'], 'programming': ['nosql', 'mongodb', 'java', 'scala', 'python']}</t>
        </is>
      </c>
    </row>
    <row r="40104">
      <c r="A40104" t="inlineStr">
        <is>
          <t>Data Scientist</t>
        </is>
      </c>
      <c r="B40104" t="inlineStr">
        <is>
          <t>Data Science Associate - Portfolio Company</t>
        </is>
      </c>
      <c r="C40104" t="inlineStr">
        <is>
          <t>Dallas, TX</t>
        </is>
      </c>
      <c r="D40104" t="inlineStr">
        <is>
          <t>via LinkedIn</t>
        </is>
      </c>
      <c r="E40104" t="inlineStr">
        <is>
          <t>Full-time</t>
        </is>
      </c>
      <c r="F40104" t="b">
        <v>0</v>
      </c>
      <c r="G40104" t="inlineStr">
        <is>
          <t>Sudan</t>
        </is>
      </c>
      <c r="H40104" s="2" t="n">
        <v>45427.93912037037</v>
      </c>
      <c r="I40104" t="b">
        <v>0</v>
      </c>
      <c r="J40104" t="b">
        <v>0</v>
      </c>
      <c r="K40104" t="inlineStr">
        <is>
          <t>Sudan</t>
        </is>
      </c>
      <c r="L40104" t="inlineStr"/>
      <c r="M40104" t="inlineStr"/>
      <c r="N40104" t="inlineStr"/>
      <c r="O40104" t="inlineStr">
        <is>
          <t>Boston Consulting Group (BCG)</t>
        </is>
      </c>
      <c r="P40104" t="inlineStr">
        <is>
          <t>['python', 'sql', 'r', 'java', 'scala', 'snowflake', 'power bi', 'sap', 'tableau']</t>
        </is>
      </c>
      <c r="Q40104" t="inlineStr">
        <is>
          <t>{'analyst_tools': ['power bi', 'sap', 'tableau'], 'cloud': ['snowflake'], 'programming': ['python', 'sql', 'r', 'java', 'scala']}</t>
        </is>
      </c>
    </row>
    <row r="40105">
      <c r="A40105" t="inlineStr">
        <is>
          <t>Data Scientist</t>
        </is>
      </c>
      <c r="B40105" t="inlineStr">
        <is>
          <t>Director of Data</t>
        </is>
      </c>
      <c r="C40105" t="inlineStr">
        <is>
          <t>Anywhere</t>
        </is>
      </c>
      <c r="D40105" t="inlineStr">
        <is>
          <t>via LinkedIn</t>
        </is>
      </c>
      <c r="E40105" t="inlineStr">
        <is>
          <t>Full-time</t>
        </is>
      </c>
      <c r="F40105" t="b">
        <v>1</v>
      </c>
      <c r="G40105" t="inlineStr">
        <is>
          <t>United Kingdom</t>
        </is>
      </c>
      <c r="H40105" s="2" t="n">
        <v>45413.9309375</v>
      </c>
      <c r="I40105" t="b">
        <v>1</v>
      </c>
      <c r="J40105" t="b">
        <v>0</v>
      </c>
      <c r="K40105" t="inlineStr">
        <is>
          <t>United Kingdom</t>
        </is>
      </c>
      <c r="L40105" t="inlineStr"/>
      <c r="M40105" t="inlineStr"/>
      <c r="N40105" t="inlineStr"/>
      <c r="O40105" t="inlineStr">
        <is>
          <t>Progeny</t>
        </is>
      </c>
      <c r="P40105" t="inlineStr">
        <is>
          <t>['sql', 'sql server', 'azure', 'power bi', 'dax']</t>
        </is>
      </c>
      <c r="Q40105" t="inlineStr">
        <is>
          <t>{'analyst_tools': ['power bi', 'dax'], 'cloud': ['azure'], 'databases': ['sql server'], 'programming': ['sql']}</t>
        </is>
      </c>
    </row>
    <row r="40106">
      <c r="A40106" t="inlineStr">
        <is>
          <t>Data Analyst</t>
        </is>
      </c>
      <c r="B40106" t="inlineStr">
        <is>
          <t>Advancement Data Analyst</t>
        </is>
      </c>
      <c r="C40106" t="inlineStr">
        <is>
          <t>Redlands, CA</t>
        </is>
      </c>
      <c r="D40106" t="inlineStr">
        <is>
          <t>via Indeed</t>
        </is>
      </c>
      <c r="E40106" t="inlineStr">
        <is>
          <t>Full-time</t>
        </is>
      </c>
      <c r="F40106" t="b">
        <v>0</v>
      </c>
      <c r="G40106" t="inlineStr">
        <is>
          <t>California, United States</t>
        </is>
      </c>
      <c r="H40106" s="2" t="n">
        <v>45441.91774305556</v>
      </c>
      <c r="I40106" t="b">
        <v>0</v>
      </c>
      <c r="J40106" t="b">
        <v>0</v>
      </c>
      <c r="K40106" t="inlineStr">
        <is>
          <t>United States</t>
        </is>
      </c>
      <c r="L40106" t="inlineStr">
        <is>
          <t>year</t>
        </is>
      </c>
      <c r="M40106" t="n">
        <v>69614</v>
      </c>
      <c r="N40106" t="inlineStr"/>
      <c r="O40106" t="inlineStr">
        <is>
          <t>University of Redlands</t>
        </is>
      </c>
      <c r="P40106" t="inlineStr">
        <is>
          <t>['sql', 'crystal', 'c', 'sql server', 'sap', 'excel']</t>
        </is>
      </c>
      <c r="Q40106" t="inlineStr">
        <is>
          <t>{'analyst_tools': ['sap', 'excel'], 'databases': ['sql server'], 'programming': ['sql', 'crystal', 'c']}</t>
        </is>
      </c>
    </row>
    <row r="40107">
      <c r="A40107" t="inlineStr">
        <is>
          <t>Data Engineer</t>
        </is>
      </c>
      <c r="B40107" t="inlineStr">
        <is>
          <t>Senior Engineer, Data Engineering</t>
        </is>
      </c>
      <c r="C40107" t="inlineStr">
        <is>
          <t>Delft, Netherlands</t>
        </is>
      </c>
      <c r="D40107" t="inlineStr">
        <is>
          <t>via Vacatures Trabajo.org</t>
        </is>
      </c>
      <c r="E40107" t="inlineStr">
        <is>
          <t>Full-time</t>
        </is>
      </c>
      <c r="F40107" t="b">
        <v>0</v>
      </c>
      <c r="G40107" t="inlineStr">
        <is>
          <t>Netherlands</t>
        </is>
      </c>
      <c r="H40107" s="2" t="n">
        <v>45434.93847222222</v>
      </c>
      <c r="I40107" t="b">
        <v>1</v>
      </c>
      <c r="J40107" t="b">
        <v>0</v>
      </c>
      <c r="K40107" t="inlineStr">
        <is>
          <t>Netherlands</t>
        </is>
      </c>
      <c r="L40107" t="inlineStr"/>
      <c r="M40107" t="inlineStr"/>
      <c r="N40107" t="inlineStr"/>
      <c r="O40107" t="inlineStr">
        <is>
          <t>YER</t>
        </is>
      </c>
      <c r="P40107" t="inlineStr">
        <is>
          <t>['python', 'sql', 'aws']</t>
        </is>
      </c>
      <c r="Q40107" t="inlineStr">
        <is>
          <t>{'cloud': ['aws'], 'programming': ['python', 'sql']}</t>
        </is>
      </c>
    </row>
    <row r="40108">
      <c r="A40108" t="inlineStr">
        <is>
          <t>Data Analyst</t>
        </is>
      </c>
      <c r="B40108" t="inlineStr">
        <is>
          <t>Data Analyst II</t>
        </is>
      </c>
      <c r="C40108" t="inlineStr">
        <is>
          <t>San Francisco, CA</t>
        </is>
      </c>
      <c r="D40108" t="inlineStr">
        <is>
          <t>via ZipRecruiter</t>
        </is>
      </c>
      <c r="E40108" t="inlineStr">
        <is>
          <t>Full-time</t>
        </is>
      </c>
      <c r="F40108" t="b">
        <v>0</v>
      </c>
      <c r="G40108" t="inlineStr">
        <is>
          <t>California, United States</t>
        </is>
      </c>
      <c r="H40108" s="2" t="n">
        <v>45413.91775462963</v>
      </c>
      <c r="I40108" t="b">
        <v>1</v>
      </c>
      <c r="J40108" t="b">
        <v>1</v>
      </c>
      <c r="K40108" t="inlineStr">
        <is>
          <t>United States</t>
        </is>
      </c>
      <c r="L40108" t="inlineStr"/>
      <c r="M40108" t="inlineStr"/>
      <c r="N40108" t="inlineStr"/>
      <c r="O40108" t="inlineStr">
        <is>
          <t>Orangepeople</t>
        </is>
      </c>
      <c r="P40108" t="inlineStr">
        <is>
          <t>['sql', 'sheets']</t>
        </is>
      </c>
      <c r="Q40108" t="inlineStr">
        <is>
          <t>{'analyst_tools': ['sheets'], 'programming': ['sql']}</t>
        </is>
      </c>
    </row>
    <row r="40109">
      <c r="A40109" t="inlineStr">
        <is>
          <t>Data Analyst</t>
        </is>
      </c>
      <c r="B40109" t="inlineStr">
        <is>
          <t>GESO Trainee Datenanalyst (m/w/d) (Datenbankentwickler/in)</t>
        </is>
      </c>
      <c r="C40109" t="inlineStr">
        <is>
          <t>Jena, Germany</t>
        </is>
      </c>
      <c r="D40109" t="inlineStr">
        <is>
          <t>via Stepstone</t>
        </is>
      </c>
      <c r="E40109" t="inlineStr">
        <is>
          <t>Full-time</t>
        </is>
      </c>
      <c r="F40109" t="b">
        <v>0</v>
      </c>
      <c r="G40109" t="inlineStr">
        <is>
          <t>Germany</t>
        </is>
      </c>
      <c r="H40109" s="2" t="n">
        <v>45424.94472222222</v>
      </c>
      <c r="I40109" t="b">
        <v>1</v>
      </c>
      <c r="J40109" t="b">
        <v>0</v>
      </c>
      <c r="K40109" t="inlineStr">
        <is>
          <t>Germany</t>
        </is>
      </c>
      <c r="L40109" t="inlineStr"/>
      <c r="M40109" t="inlineStr"/>
      <c r="N40109" t="inlineStr"/>
      <c r="O40109" t="inlineStr">
        <is>
          <t>GESO GmbH &amp; Co. Projekt KG</t>
        </is>
      </c>
      <c r="P40109" t="inlineStr">
        <is>
          <t>['python', 'sql', 'mysql', 'visio']</t>
        </is>
      </c>
      <c r="Q40109" t="inlineStr">
        <is>
          <t>{'analyst_tools': ['visio'], 'databases': ['mysql'], 'programming': ['python', 'sql']}</t>
        </is>
      </c>
    </row>
    <row r="40110">
      <c r="A40110" t="inlineStr">
        <is>
          <t>Data Engineer</t>
        </is>
      </c>
      <c r="B40110" t="inlineStr">
        <is>
          <t>Senior Engineer, Data Engineering</t>
        </is>
      </c>
      <c r="C40110" t="inlineStr">
        <is>
          <t>Cologne, Germany</t>
        </is>
      </c>
      <c r="D40110" t="inlineStr">
        <is>
          <t>via BeBee</t>
        </is>
      </c>
      <c r="E40110" t="inlineStr">
        <is>
          <t>Full-time</t>
        </is>
      </c>
      <c r="F40110" t="b">
        <v>0</v>
      </c>
      <c r="G40110" t="inlineStr">
        <is>
          <t>Germany</t>
        </is>
      </c>
      <c r="H40110" s="2" t="n">
        <v>45413.93488425926</v>
      </c>
      <c r="I40110" t="b">
        <v>0</v>
      </c>
      <c r="J40110" t="b">
        <v>0</v>
      </c>
      <c r="K40110" t="inlineStr">
        <is>
          <t>Germany</t>
        </is>
      </c>
      <c r="L40110" t="inlineStr"/>
      <c r="M40110" t="inlineStr"/>
      <c r="N40110" t="inlineStr"/>
      <c r="O40110" t="inlineStr">
        <is>
          <t>Vantage Consulting</t>
        </is>
      </c>
      <c r="P40110" t="inlineStr">
        <is>
          <t>['azure']</t>
        </is>
      </c>
      <c r="Q40110" t="inlineStr">
        <is>
          <t>{'cloud': ['azure']}</t>
        </is>
      </c>
    </row>
    <row r="40111">
      <c r="A40111" t="inlineStr">
        <is>
          <t>Data Analyst</t>
        </is>
      </c>
      <c r="B40111" t="inlineStr">
        <is>
          <t>Consultant projet data senior</t>
        </is>
      </c>
      <c r="C40111" t="inlineStr">
        <is>
          <t>France</t>
        </is>
      </c>
      <c r="D40111" t="inlineStr">
        <is>
          <t>via BeBee</t>
        </is>
      </c>
      <c r="E40111" t="inlineStr">
        <is>
          <t>Full-time</t>
        </is>
      </c>
      <c r="F40111" t="b">
        <v>0</v>
      </c>
      <c r="G40111" t="inlineStr">
        <is>
          <t>France</t>
        </is>
      </c>
      <c r="H40111" s="2" t="n">
        <v>45413.93988425926</v>
      </c>
      <c r="I40111" t="b">
        <v>0</v>
      </c>
      <c r="J40111" t="b">
        <v>0</v>
      </c>
      <c r="K40111" t="inlineStr">
        <is>
          <t>France</t>
        </is>
      </c>
      <c r="L40111" t="inlineStr"/>
      <c r="M40111" t="inlineStr"/>
      <c r="N40111" t="inlineStr"/>
      <c r="O40111" t="inlineStr">
        <is>
          <t>Inetum</t>
        </is>
      </c>
      <c r="P40111" t="inlineStr">
        <is>
          <t>['flow']</t>
        </is>
      </c>
      <c r="Q40111" t="inlineStr">
        <is>
          <t>{'other': ['flow']}</t>
        </is>
      </c>
    </row>
    <row r="40112">
      <c r="A40112" t="inlineStr">
        <is>
          <t>Data Scientist</t>
        </is>
      </c>
      <c r="B40112" t="inlineStr">
        <is>
          <t>Data Scientist, Medical Analytics</t>
        </is>
      </c>
      <c r="C40112" t="inlineStr">
        <is>
          <t>Philadelphia, PA</t>
        </is>
      </c>
      <c r="D40112" t="inlineStr">
        <is>
          <t>via Indeed</t>
        </is>
      </c>
      <c r="E40112" t="inlineStr">
        <is>
          <t>Full-time</t>
        </is>
      </c>
      <c r="F40112" t="b">
        <v>0</v>
      </c>
      <c r="G40112" t="inlineStr">
        <is>
          <t>New York, United States</t>
        </is>
      </c>
      <c r="H40112" s="2" t="n">
        <v>45422.91953703704</v>
      </c>
      <c r="I40112" t="b">
        <v>0</v>
      </c>
      <c r="J40112" t="b">
        <v>1</v>
      </c>
      <c r="K40112" t="inlineStr">
        <is>
          <t>United States</t>
        </is>
      </c>
      <c r="L40112" t="inlineStr"/>
      <c r="M40112" t="inlineStr"/>
      <c r="N40112" t="inlineStr"/>
      <c r="O40112" t="inlineStr">
        <is>
          <t>GSK</t>
        </is>
      </c>
      <c r="P40112" t="inlineStr">
        <is>
          <t>['python', 'sql', 'tableau']</t>
        </is>
      </c>
      <c r="Q40112" t="inlineStr">
        <is>
          <t>{'analyst_tools': ['tableau'], 'programming': ['python', 'sql']}</t>
        </is>
      </c>
    </row>
    <row r="40113">
      <c r="A40113" t="inlineStr">
        <is>
          <t>Business Analyst</t>
        </is>
      </c>
      <c r="B40113" t="inlineStr">
        <is>
          <t>Business Intellignece Engineer H/F</t>
        </is>
      </c>
      <c r="C40113" t="inlineStr">
        <is>
          <t>Luxembourg</t>
        </is>
      </c>
      <c r="D40113" t="inlineStr">
        <is>
          <t>via Cadremploi</t>
        </is>
      </c>
      <c r="E40113" t="inlineStr">
        <is>
          <t>Full-time</t>
        </is>
      </c>
      <c r="F40113" t="b">
        <v>0</v>
      </c>
      <c r="G40113" t="inlineStr">
        <is>
          <t>Luxembourg</t>
        </is>
      </c>
      <c r="H40113" s="2" t="n">
        <v>45413.95456018519</v>
      </c>
      <c r="I40113" t="b">
        <v>0</v>
      </c>
      <c r="J40113" t="b">
        <v>0</v>
      </c>
      <c r="K40113" t="inlineStr">
        <is>
          <t>Luxembourg</t>
        </is>
      </c>
      <c r="L40113" t="inlineStr"/>
      <c r="M40113" t="inlineStr"/>
      <c r="N40113" t="inlineStr"/>
      <c r="O40113" t="inlineStr">
        <is>
          <t>Amazon Europe Core</t>
        </is>
      </c>
      <c r="P40113" t="inlineStr">
        <is>
          <t>['r', 'python', 'sql', 'excel', 'tableau']</t>
        </is>
      </c>
      <c r="Q40113" t="inlineStr">
        <is>
          <t>{'analyst_tools': ['excel', 'tableau'], 'programming': ['r', 'python', 'sql']}</t>
        </is>
      </c>
    </row>
    <row r="40114">
      <c r="A40114" t="inlineStr">
        <is>
          <t>Data Scientist</t>
        </is>
      </c>
      <c r="B40114" t="inlineStr">
        <is>
          <t>Technical Specialist Data Analytics and AI – Learning and Education</t>
        </is>
      </c>
      <c r="C40114" t="inlineStr">
        <is>
          <t>Thessaloniki, Greece</t>
        </is>
      </c>
      <c r="D40114" t="inlineStr">
        <is>
          <t>via LinkedIn</t>
        </is>
      </c>
      <c r="E40114" t="inlineStr">
        <is>
          <t>Full-time</t>
        </is>
      </c>
      <c r="F40114" t="b">
        <v>0</v>
      </c>
      <c r="G40114" t="inlineStr">
        <is>
          <t>Greece</t>
        </is>
      </c>
      <c r="H40114" s="2" t="n">
        <v>45429.93646990741</v>
      </c>
      <c r="I40114" t="b">
        <v>0</v>
      </c>
      <c r="J40114" t="b">
        <v>0</v>
      </c>
      <c r="K40114" t="inlineStr">
        <is>
          <t>Greece</t>
        </is>
      </c>
      <c r="L40114" t="inlineStr"/>
      <c r="M40114" t="inlineStr"/>
      <c r="N40114" t="inlineStr"/>
      <c r="O40114" t="inlineStr">
        <is>
          <t>Altair</t>
        </is>
      </c>
      <c r="P40114" t="inlineStr">
        <is>
          <t>['python', 'r', 'matlab', 'sas', 'sas', 'go', 'spring']</t>
        </is>
      </c>
      <c r="Q40114" t="inlineStr">
        <is>
          <t>{'analyst_tools': ['sas'], 'libraries': ['spring'], 'programming': ['python', 'r', 'matlab', 'sas', 'go']}</t>
        </is>
      </c>
    </row>
    <row r="40115">
      <c r="A40115" t="inlineStr">
        <is>
          <t>Senior Data Engineer</t>
        </is>
      </c>
      <c r="B40115" t="inlineStr">
        <is>
          <t>Senior Database Engineer</t>
        </is>
      </c>
      <c r="C40115" t="inlineStr">
        <is>
          <t>Uzbekistan   (+5 others)</t>
        </is>
      </c>
      <c r="D40115" t="inlineStr">
        <is>
          <t>via The Muse</t>
        </is>
      </c>
      <c r="E40115" t="inlineStr">
        <is>
          <t>Full-time</t>
        </is>
      </c>
      <c r="F40115" t="b">
        <v>0</v>
      </c>
      <c r="G40115" t="inlineStr">
        <is>
          <t>Uzbekistan</t>
        </is>
      </c>
      <c r="H40115" s="2" t="n">
        <v>45439.49907407408</v>
      </c>
      <c r="I40115" t="b">
        <v>1</v>
      </c>
      <c r="J40115" t="b">
        <v>0</v>
      </c>
      <c r="K40115" t="inlineStr">
        <is>
          <t>Uzbekistan</t>
        </is>
      </c>
      <c r="L40115" t="inlineStr"/>
      <c r="M40115" t="inlineStr"/>
      <c r="N40115" t="inlineStr"/>
      <c r="O40115" t="inlineStr">
        <is>
          <t>Exadel</t>
        </is>
      </c>
      <c r="P40115" t="inlineStr">
        <is>
          <t>['sql', 'sql server', 'postgresql', 'azure', 'gcp', 'docker', 'kubernetes']</t>
        </is>
      </c>
      <c r="Q40115" t="inlineStr">
        <is>
          <t>{'cloud': ['azure', 'gcp'], 'databases': ['sql server', 'postgresql'], 'other': ['docker', 'kubernetes'], 'programming': ['sql']}</t>
        </is>
      </c>
    </row>
    <row r="40116">
      <c r="A40116" t="inlineStr">
        <is>
          <t>Data Scientist</t>
        </is>
      </c>
      <c r="B40116" t="inlineStr">
        <is>
          <t>Data Specialist</t>
        </is>
      </c>
      <c r="C40116" t="inlineStr">
        <is>
          <t>Raamsdonksveer, Netherlands</t>
        </is>
      </c>
      <c r="D40116" t="inlineStr">
        <is>
          <t>via LinkedIn</t>
        </is>
      </c>
      <c r="E40116" t="inlineStr">
        <is>
          <t>Full-time</t>
        </is>
      </c>
      <c r="F40116" t="b">
        <v>0</v>
      </c>
      <c r="G40116" t="inlineStr">
        <is>
          <t>Netherlands</t>
        </is>
      </c>
      <c r="H40116" s="2" t="n">
        <v>45420.94461805555</v>
      </c>
      <c r="I40116" t="b">
        <v>1</v>
      </c>
      <c r="J40116" t="b">
        <v>0</v>
      </c>
      <c r="K40116" t="inlineStr">
        <is>
          <t>Netherlands</t>
        </is>
      </c>
      <c r="L40116" t="inlineStr"/>
      <c r="M40116" t="inlineStr"/>
      <c r="N40116" t="inlineStr"/>
      <c r="O40116" t="inlineStr">
        <is>
          <t>Louwman Group</t>
        </is>
      </c>
      <c r="P40116" t="inlineStr">
        <is>
          <t>['word']</t>
        </is>
      </c>
      <c r="Q40116" t="inlineStr">
        <is>
          <t>{'analyst_tools': ['word']}</t>
        </is>
      </c>
    </row>
    <row r="40117">
      <c r="A40117" t="inlineStr">
        <is>
          <t>Data Engineer</t>
        </is>
      </c>
      <c r="B40117" t="inlineStr">
        <is>
          <t>Data Engineer</t>
        </is>
      </c>
      <c r="C40117" t="inlineStr">
        <is>
          <t>Limonest, France</t>
        </is>
      </c>
      <c r="D40117" t="inlineStr">
        <is>
          <t>via BeBee</t>
        </is>
      </c>
      <c r="E40117" t="inlineStr">
        <is>
          <t>Full-time</t>
        </is>
      </c>
      <c r="F40117" t="b">
        <v>0</v>
      </c>
      <c r="G40117" t="inlineStr">
        <is>
          <t>France</t>
        </is>
      </c>
      <c r="H40117" s="2" t="n">
        <v>45429.93475694444</v>
      </c>
      <c r="I40117" t="b">
        <v>0</v>
      </c>
      <c r="J40117" t="b">
        <v>0</v>
      </c>
      <c r="K40117" t="inlineStr">
        <is>
          <t>France</t>
        </is>
      </c>
      <c r="L40117" t="inlineStr"/>
      <c r="M40117" t="inlineStr"/>
      <c r="N40117" t="inlineStr"/>
      <c r="O40117" t="inlineStr">
        <is>
          <t>Groupe SOPRA STERIA</t>
        </is>
      </c>
      <c r="P40117" t="inlineStr">
        <is>
          <t>['java', 'aws', 'azure', 'spark', 'hadoop', 'flow']</t>
        </is>
      </c>
      <c r="Q40117" t="inlineStr">
        <is>
          <t>{'cloud': ['aws', 'azure'], 'libraries': ['spark', 'hadoop'], 'other': ['flow'], 'programming': ['java']}</t>
        </is>
      </c>
    </row>
    <row r="40118">
      <c r="A40118" t="inlineStr">
        <is>
          <t>Software Engineer</t>
        </is>
      </c>
      <c r="B40118" t="inlineStr">
        <is>
          <t>DevOps Engineer (Remote)</t>
        </is>
      </c>
      <c r="C40118" t="inlineStr">
        <is>
          <t>Montevideo, Montevideo Department, Uruguay</t>
        </is>
      </c>
      <c r="D40118" t="inlineStr">
        <is>
          <t>via Sercanto</t>
        </is>
      </c>
      <c r="E40118" t="inlineStr">
        <is>
          <t>Full-time</t>
        </is>
      </c>
      <c r="F40118" t="b">
        <v>0</v>
      </c>
      <c r="G40118" t="inlineStr">
        <is>
          <t>Uruguay</t>
        </is>
      </c>
      <c r="H40118" s="2" t="n">
        <v>45434.97998842593</v>
      </c>
      <c r="I40118" t="b">
        <v>1</v>
      </c>
      <c r="J40118" t="b">
        <v>0</v>
      </c>
      <c r="K40118" t="inlineStr">
        <is>
          <t>Uruguay</t>
        </is>
      </c>
      <c r="L40118" t="inlineStr"/>
      <c r="M40118" t="inlineStr"/>
      <c r="N40118" t="inlineStr"/>
      <c r="O40118" t="inlineStr">
        <is>
          <t>Zyte</t>
        </is>
      </c>
      <c r="P40118" t="inlineStr">
        <is>
          <t>['python', 'kubernetes']</t>
        </is>
      </c>
      <c r="Q40118" t="inlineStr">
        <is>
          <t>{'other': ['kubernetes'], 'programming': ['python']}</t>
        </is>
      </c>
    </row>
    <row r="40119">
      <c r="A40119" t="inlineStr">
        <is>
          <t>Business Analyst</t>
        </is>
      </c>
      <c r="B40119" t="inlineStr">
        <is>
          <t>Business Analyst - Expert</t>
        </is>
      </c>
      <c r="C40119" t="inlineStr">
        <is>
          <t>Anywhere</t>
        </is>
      </c>
      <c r="D40119" t="inlineStr">
        <is>
          <t>via LinkedIn</t>
        </is>
      </c>
      <c r="E40119" t="inlineStr">
        <is>
          <t>Contractor and Temp work</t>
        </is>
      </c>
      <c r="F40119" t="b">
        <v>1</v>
      </c>
      <c r="G40119" t="inlineStr">
        <is>
          <t>Georgia</t>
        </is>
      </c>
      <c r="H40119" s="2" t="n">
        <v>45443.95333333333</v>
      </c>
      <c r="I40119" t="b">
        <v>0</v>
      </c>
      <c r="J40119" t="b">
        <v>0</v>
      </c>
      <c r="K40119" t="inlineStr">
        <is>
          <t>United States</t>
        </is>
      </c>
      <c r="L40119" t="inlineStr"/>
      <c r="M40119" t="inlineStr"/>
      <c r="N40119" t="inlineStr"/>
      <c r="O40119" t="inlineStr">
        <is>
          <t>Nike</t>
        </is>
      </c>
      <c r="P40119" t="inlineStr">
        <is>
          <t>['sql']</t>
        </is>
      </c>
      <c r="Q40119" t="inlineStr">
        <is>
          <t>{'programming': ['sql']}</t>
        </is>
      </c>
    </row>
    <row r="40120">
      <c r="A40120" t="inlineStr">
        <is>
          <t>Senior Data Analyst</t>
        </is>
      </c>
      <c r="B40120" t="inlineStr">
        <is>
          <t>Senior Data Analyst</t>
        </is>
      </c>
      <c r="C40120" t="inlineStr"/>
      <c r="D40120" t="inlineStr">
        <is>
          <t>via LinkedIn</t>
        </is>
      </c>
      <c r="E40120" t="inlineStr">
        <is>
          <t>Full-time</t>
        </is>
      </c>
      <c r="F40120" t="b">
        <v>0</v>
      </c>
      <c r="G40120" t="inlineStr">
        <is>
          <t>Florida, United States</t>
        </is>
      </c>
      <c r="H40120" s="2" t="n">
        <v>45419.92032407408</v>
      </c>
      <c r="I40120" t="b">
        <v>0</v>
      </c>
      <c r="J40120" t="b">
        <v>0</v>
      </c>
      <c r="K40120" t="inlineStr">
        <is>
          <t>United States</t>
        </is>
      </c>
      <c r="L40120" t="inlineStr"/>
      <c r="M40120" t="inlineStr"/>
      <c r="N40120" t="inlineStr"/>
      <c r="O40120" t="inlineStr">
        <is>
          <t>Forsyth Barnes</t>
        </is>
      </c>
      <c r="P40120" t="inlineStr">
        <is>
          <t>['power bi']</t>
        </is>
      </c>
      <c r="Q40120" t="inlineStr">
        <is>
          <t>{'analyst_tools': ['power bi']}</t>
        </is>
      </c>
    </row>
    <row r="40121">
      <c r="A40121" t="inlineStr">
        <is>
          <t>Data Scientist</t>
        </is>
      </c>
      <c r="B40121" t="inlineStr">
        <is>
          <t>Data Scientist (m/w/d)</t>
        </is>
      </c>
      <c r="C40121" t="inlineStr">
        <is>
          <t>United States</t>
        </is>
      </c>
      <c r="D40121" t="inlineStr">
        <is>
          <t>via Jora</t>
        </is>
      </c>
      <c r="E40121" t="inlineStr">
        <is>
          <t>Full-time</t>
        </is>
      </c>
      <c r="F40121" t="b">
        <v>0</v>
      </c>
      <c r="G40121" t="inlineStr">
        <is>
          <t>Texas, United States</t>
        </is>
      </c>
      <c r="H40121" s="2" t="n">
        <v>45418.92298611111</v>
      </c>
      <c r="I40121" t="b">
        <v>0</v>
      </c>
      <c r="J40121" t="b">
        <v>0</v>
      </c>
      <c r="K40121" t="inlineStr">
        <is>
          <t>United States</t>
        </is>
      </c>
      <c r="L40121" t="inlineStr"/>
      <c r="M40121" t="inlineStr"/>
      <c r="N40121" t="inlineStr"/>
      <c r="O40121" t="inlineStr">
        <is>
          <t>Schaeffler Group EU &amp; APAC</t>
        </is>
      </c>
      <c r="P40121" t="inlineStr"/>
      <c r="Q40121" t="inlineStr"/>
    </row>
    <row r="40122">
      <c r="A40122" t="inlineStr">
        <is>
          <t>Data Engineer</t>
        </is>
      </c>
      <c r="B40122" t="inlineStr">
        <is>
          <t>Data Engineer regio Amsterdam</t>
        </is>
      </c>
      <c r="C40122" t="inlineStr">
        <is>
          <t>Amsterdam, Netherlands</t>
        </is>
      </c>
      <c r="D40122" t="inlineStr">
        <is>
          <t>via Vacatures Trabajo.org</t>
        </is>
      </c>
      <c r="E40122" t="inlineStr">
        <is>
          <t>Full-time</t>
        </is>
      </c>
      <c r="F40122" t="b">
        <v>0</v>
      </c>
      <c r="G40122" t="inlineStr">
        <is>
          <t>Netherlands</t>
        </is>
      </c>
      <c r="H40122" s="2" t="n">
        <v>45413.93690972222</v>
      </c>
      <c r="I40122" t="b">
        <v>1</v>
      </c>
      <c r="J40122" t="b">
        <v>0</v>
      </c>
      <c r="K40122" t="inlineStr">
        <is>
          <t>Netherlands</t>
        </is>
      </c>
      <c r="L40122" t="inlineStr"/>
      <c r="M40122" t="inlineStr"/>
      <c r="N40122" t="inlineStr"/>
      <c r="O40122" t="inlineStr">
        <is>
          <t>Independent Recruiters</t>
        </is>
      </c>
      <c r="P40122" t="inlineStr"/>
      <c r="Q40122" t="inlineStr"/>
    </row>
    <row r="40123">
      <c r="A40123" t="inlineStr">
        <is>
          <t>Data Analyst</t>
        </is>
      </c>
      <c r="B40123" t="inlineStr">
        <is>
          <t>Database/Systems Analyst</t>
        </is>
      </c>
      <c r="C40123" t="inlineStr">
        <is>
          <t>The Bahamas</t>
        </is>
      </c>
      <c r="D40123" t="inlineStr">
        <is>
          <t>via LinkedIn</t>
        </is>
      </c>
      <c r="E40123" t="inlineStr">
        <is>
          <t>Full-time</t>
        </is>
      </c>
      <c r="F40123" t="b">
        <v>0</v>
      </c>
      <c r="G40123" t="inlineStr">
        <is>
          <t>Bahamas</t>
        </is>
      </c>
      <c r="H40123" s="2" t="n">
        <v>45443.95666666667</v>
      </c>
      <c r="I40123" t="b">
        <v>0</v>
      </c>
      <c r="J40123" t="b">
        <v>0</v>
      </c>
      <c r="K40123" t="inlineStr">
        <is>
          <t>Bahamas</t>
        </is>
      </c>
      <c r="L40123" t="inlineStr"/>
      <c r="M40123" t="inlineStr"/>
      <c r="N40123" t="inlineStr"/>
      <c r="O40123" t="inlineStr">
        <is>
          <t>Jackson Lewis P.C.</t>
        </is>
      </c>
      <c r="P40123" t="inlineStr">
        <is>
          <t>['sql', 'python', 'javascript', 'sql server', 'azure']</t>
        </is>
      </c>
      <c r="Q40123" t="inlineStr">
        <is>
          <t>{'cloud': ['azure'], 'databases': ['sql server'], 'programming': ['sql', 'python', 'javascript']}</t>
        </is>
      </c>
    </row>
    <row r="40124">
      <c r="A40124" t="inlineStr">
        <is>
          <t>Business Analyst</t>
        </is>
      </c>
      <c r="B40124" t="inlineStr">
        <is>
          <t>Product Analyst - Healthcare</t>
        </is>
      </c>
      <c r="C40124" t="inlineStr">
        <is>
          <t>Texas</t>
        </is>
      </c>
      <c r="D40124" t="inlineStr">
        <is>
          <t>via LinkedIn</t>
        </is>
      </c>
      <c r="E40124" t="inlineStr">
        <is>
          <t>Full-time</t>
        </is>
      </c>
      <c r="F40124" t="b">
        <v>0</v>
      </c>
      <c r="G40124" t="inlineStr">
        <is>
          <t>Texas, United States</t>
        </is>
      </c>
      <c r="H40124" s="2" t="n">
        <v>45441.91841435185</v>
      </c>
      <c r="I40124" t="b">
        <v>1</v>
      </c>
      <c r="J40124" t="b">
        <v>0</v>
      </c>
      <c r="K40124" t="inlineStr">
        <is>
          <t>United States</t>
        </is>
      </c>
      <c r="L40124" t="inlineStr"/>
      <c r="M40124" t="inlineStr"/>
      <c r="N40124" t="inlineStr"/>
      <c r="O40124" t="inlineStr">
        <is>
          <t>CitiusTech</t>
        </is>
      </c>
      <c r="P40124" t="inlineStr">
        <is>
          <t>['azure', 'unity']</t>
        </is>
      </c>
      <c r="Q40124" t="inlineStr">
        <is>
          <t>{'cloud': ['azure'], 'other': ['unity']}</t>
        </is>
      </c>
    </row>
    <row r="40125">
      <c r="A40125" t="inlineStr">
        <is>
          <t>Data Analyst</t>
        </is>
      </c>
      <c r="B40125" t="inlineStr">
        <is>
          <t>Data Analyst H/F</t>
        </is>
      </c>
      <c r="C40125" t="inlineStr">
        <is>
          <t>France</t>
        </is>
      </c>
      <c r="D40125" t="inlineStr">
        <is>
          <t>via Indeed</t>
        </is>
      </c>
      <c r="E40125" t="inlineStr">
        <is>
          <t>Full-time</t>
        </is>
      </c>
      <c r="F40125" t="b">
        <v>0</v>
      </c>
      <c r="G40125" t="inlineStr">
        <is>
          <t>France</t>
        </is>
      </c>
      <c r="H40125" s="2" t="n">
        <v>45439.47899305556</v>
      </c>
      <c r="I40125" t="b">
        <v>0</v>
      </c>
      <c r="J40125" t="b">
        <v>0</v>
      </c>
      <c r="K40125" t="inlineStr">
        <is>
          <t>France</t>
        </is>
      </c>
      <c r="L40125" t="inlineStr"/>
      <c r="M40125" t="inlineStr"/>
      <c r="N40125" t="inlineStr"/>
      <c r="O40125" t="inlineStr">
        <is>
          <t>ENOSI RH</t>
        </is>
      </c>
      <c r="P40125" t="inlineStr">
        <is>
          <t>['sql', 'sql server', 'power bi']</t>
        </is>
      </c>
      <c r="Q40125" t="inlineStr">
        <is>
          <t>{'analyst_tools': ['power bi'], 'databases': ['sql server'], 'programming': ['sql']}</t>
        </is>
      </c>
    </row>
    <row r="40126">
      <c r="A40126" t="inlineStr">
        <is>
          <t>Data Analyst</t>
        </is>
      </c>
      <c r="B40126" t="inlineStr">
        <is>
          <t>Social Media Data Analyst</t>
        </is>
      </c>
      <c r="C40126" t="inlineStr">
        <is>
          <t>Ponte Vedra Beach, FL</t>
        </is>
      </c>
      <c r="D40126" t="inlineStr">
        <is>
          <t>via LinkedIn</t>
        </is>
      </c>
      <c r="E40126" t="inlineStr">
        <is>
          <t>Full-time</t>
        </is>
      </c>
      <c r="F40126" t="b">
        <v>0</v>
      </c>
      <c r="G40126" t="inlineStr">
        <is>
          <t>Georgia</t>
        </is>
      </c>
      <c r="H40126" s="2" t="n">
        <v>45432.93627314815</v>
      </c>
      <c r="I40126" t="b">
        <v>0</v>
      </c>
      <c r="J40126" t="b">
        <v>0</v>
      </c>
      <c r="K40126" t="inlineStr">
        <is>
          <t>United States</t>
        </is>
      </c>
      <c r="L40126" t="inlineStr"/>
      <c r="M40126" t="inlineStr"/>
      <c r="N40126" t="inlineStr"/>
      <c r="O40126" t="inlineStr">
        <is>
          <t>PGA TOUR</t>
        </is>
      </c>
      <c r="P40126" t="inlineStr">
        <is>
          <t>['sas', 'sas', 'r', 'python', 'sql', 'tableau']</t>
        </is>
      </c>
      <c r="Q40126" t="inlineStr">
        <is>
          <t>{'analyst_tools': ['sas', 'tableau'], 'programming': ['sas', 'r', 'python', 'sql']}</t>
        </is>
      </c>
    </row>
    <row r="40127">
      <c r="A40127" t="inlineStr">
        <is>
          <t>Data Scientist</t>
        </is>
      </c>
      <c r="B40127" t="inlineStr">
        <is>
          <t>Principal Data Scientist</t>
        </is>
      </c>
      <c r="C40127" t="inlineStr">
        <is>
          <t>United States  (+1 other)</t>
        </is>
      </c>
      <c r="D40127" t="inlineStr">
        <is>
          <t>via Abbott Jobs</t>
        </is>
      </c>
      <c r="E40127" t="inlineStr">
        <is>
          <t>Full-time</t>
        </is>
      </c>
      <c r="F40127" t="b">
        <v>0</v>
      </c>
      <c r="G40127" t="inlineStr">
        <is>
          <t>Sudan</t>
        </is>
      </c>
      <c r="H40127" s="2" t="n">
        <v>45435.98107638889</v>
      </c>
      <c r="I40127" t="b">
        <v>0</v>
      </c>
      <c r="J40127" t="b">
        <v>1</v>
      </c>
      <c r="K40127" t="inlineStr">
        <is>
          <t>Sudan</t>
        </is>
      </c>
      <c r="L40127" t="inlineStr"/>
      <c r="M40127" t="inlineStr"/>
      <c r="N40127" t="inlineStr"/>
      <c r="O40127" t="inlineStr">
        <is>
          <t>Abbott Laboratories</t>
        </is>
      </c>
      <c r="P40127" t="inlineStr">
        <is>
          <t>['r', 'python', 'java', 'c#', 'sql', 'aws', 'azure', 'gcp', 'keras', 'pytorch', 'tensorflow', 'numpy', 'scikit-learn', 'tableau', 'power bi']</t>
        </is>
      </c>
      <c r="Q40127" t="inlineStr">
        <is>
          <t>{'analyst_tools': ['tableau', 'power bi'], 'cloud': ['aws', 'azure', 'gcp'], 'libraries': ['keras', 'pytorch', 'tensorflow', 'numpy', 'scikit-learn'], 'programming': ['r', 'python', 'java', 'c#', 'sql']}</t>
        </is>
      </c>
    </row>
    <row r="40128">
      <c r="A40128" t="inlineStr">
        <is>
          <t>Data Engineer</t>
        </is>
      </c>
      <c r="B40128" t="inlineStr">
        <is>
          <t>Data Engineer</t>
        </is>
      </c>
      <c r="C40128" t="inlineStr">
        <is>
          <t>Newark, DE</t>
        </is>
      </c>
      <c r="D40128" t="inlineStr">
        <is>
          <t>via Jobs Hire</t>
        </is>
      </c>
      <c r="E40128" t="inlineStr">
        <is>
          <t>Full-time, Part-time, and Internship</t>
        </is>
      </c>
      <c r="F40128" t="b">
        <v>0</v>
      </c>
      <c r="G40128" t="inlineStr">
        <is>
          <t>Illinois, United States</t>
        </is>
      </c>
      <c r="H40128" s="2" t="n">
        <v>45440.93853009259</v>
      </c>
      <c r="I40128" t="b">
        <v>0</v>
      </c>
      <c r="J40128" t="b">
        <v>1</v>
      </c>
      <c r="K40128" t="inlineStr">
        <is>
          <t>United States</t>
        </is>
      </c>
      <c r="L40128" t="inlineStr"/>
      <c r="M40128" t="inlineStr"/>
      <c r="N40128" t="inlineStr"/>
      <c r="O40128" t="inlineStr">
        <is>
          <t>Capital One</t>
        </is>
      </c>
      <c r="P40128" t="inlineStr">
        <is>
          <t>['java', 'scala', 'python', 'nosql', 'sql', 'mongo', 'shell', 'mysql', 'cassandra', 'redshift', 'snowflake', 'aws', 'azure', 'hadoop', 'kafka', 'spark']</t>
        </is>
      </c>
      <c r="Q4012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0129">
      <c r="A40129" t="inlineStr">
        <is>
          <t>Data Engineer</t>
        </is>
      </c>
      <c r="B40129" t="inlineStr">
        <is>
          <t>Data Engineer</t>
        </is>
      </c>
      <c r="C40129" t="inlineStr">
        <is>
          <t>Dallas, TX</t>
        </is>
      </c>
      <c r="D40129" t="inlineStr">
        <is>
          <t>via ZipRecruiter</t>
        </is>
      </c>
      <c r="E40129" t="inlineStr">
        <is>
          <t>Full-time and Contractor</t>
        </is>
      </c>
      <c r="F40129" t="b">
        <v>0</v>
      </c>
      <c r="G40129" t="inlineStr">
        <is>
          <t>Sudan</t>
        </is>
      </c>
      <c r="H40129" s="2" t="n">
        <v>45413.94612268519</v>
      </c>
      <c r="I40129" t="b">
        <v>1</v>
      </c>
      <c r="J40129" t="b">
        <v>0</v>
      </c>
      <c r="K40129" t="inlineStr">
        <is>
          <t>Sudan</t>
        </is>
      </c>
      <c r="L40129" t="inlineStr"/>
      <c r="M40129" t="inlineStr"/>
      <c r="N40129" t="inlineStr"/>
      <c r="O40129" t="inlineStr">
        <is>
          <t>Siri InfoSolutions Inc</t>
        </is>
      </c>
      <c r="P40129" t="inlineStr">
        <is>
          <t>['python', 'java', 'aws', 'azure', 'pyspark']</t>
        </is>
      </c>
      <c r="Q40129" t="inlineStr">
        <is>
          <t>{'cloud': ['aws', 'azure'], 'libraries': ['pyspark'], 'programming': ['python', 'java']}</t>
        </is>
      </c>
    </row>
    <row r="40130">
      <c r="A40130" t="inlineStr">
        <is>
          <t>Data Analyst</t>
        </is>
      </c>
      <c r="B40130" t="inlineStr">
        <is>
          <t>Digital Data Analyst</t>
        </is>
      </c>
      <c r="C40130" t="inlineStr">
        <is>
          <t>Le Havre, France</t>
        </is>
      </c>
      <c r="D40130" t="inlineStr">
        <is>
          <t>via BeBee</t>
        </is>
      </c>
      <c r="E40130" t="inlineStr">
        <is>
          <t>Full-time</t>
        </is>
      </c>
      <c r="F40130" t="b">
        <v>0</v>
      </c>
      <c r="G40130" t="inlineStr">
        <is>
          <t>France</t>
        </is>
      </c>
      <c r="H40130" s="2" t="n">
        <v>45413.9396412037</v>
      </c>
      <c r="I40130" t="b">
        <v>0</v>
      </c>
      <c r="J40130" t="b">
        <v>0</v>
      </c>
      <c r="K40130" t="inlineStr">
        <is>
          <t>France</t>
        </is>
      </c>
      <c r="L40130" t="inlineStr"/>
      <c r="M40130" t="inlineStr"/>
      <c r="N40130" t="inlineStr"/>
      <c r="O40130" t="inlineStr">
        <is>
          <t>LEADER S.A.S</t>
        </is>
      </c>
      <c r="P40130" t="inlineStr">
        <is>
          <t>['excel']</t>
        </is>
      </c>
      <c r="Q40130" t="inlineStr">
        <is>
          <t>{'analyst_tools': ['excel']}</t>
        </is>
      </c>
    </row>
    <row r="40131">
      <c r="A40131" t="inlineStr">
        <is>
          <t>Data Engineer</t>
        </is>
      </c>
      <c r="B40131" t="inlineStr">
        <is>
          <t>Data Engineer</t>
        </is>
      </c>
      <c r="C40131" t="inlineStr">
        <is>
          <t>London, UK</t>
        </is>
      </c>
      <c r="D40131" t="inlineStr">
        <is>
          <t>via LinkedIn</t>
        </is>
      </c>
      <c r="E40131" t="inlineStr">
        <is>
          <t>Full-time</t>
        </is>
      </c>
      <c r="F40131" t="b">
        <v>0</v>
      </c>
      <c r="G40131" t="inlineStr">
        <is>
          <t>United Kingdom</t>
        </is>
      </c>
      <c r="H40131" s="2" t="n">
        <v>45429.92776620371</v>
      </c>
      <c r="I40131" t="b">
        <v>1</v>
      </c>
      <c r="J40131" t="b">
        <v>0</v>
      </c>
      <c r="K40131" t="inlineStr">
        <is>
          <t>United Kingdom</t>
        </is>
      </c>
      <c r="L40131" t="inlineStr"/>
      <c r="M40131" t="inlineStr"/>
      <c r="N40131" t="inlineStr"/>
      <c r="O40131" t="inlineStr">
        <is>
          <t>ClickJobs.io</t>
        </is>
      </c>
      <c r="P40131" t="inlineStr">
        <is>
          <t>['sql', 'nosql', 'python', 'java', 'cassandra', 'neo4j', 'aws', 'oracle', 'snowflake', 'azure']</t>
        </is>
      </c>
      <c r="Q40131" t="inlineStr">
        <is>
          <t>{'cloud': ['aws', 'oracle', 'snowflake', 'azure'], 'databases': ['cassandra', 'neo4j'], 'programming': ['sql', 'nosql', 'python', 'java']}</t>
        </is>
      </c>
    </row>
    <row r="40132">
      <c r="A40132" t="inlineStr">
        <is>
          <t>Senior Data Analyst</t>
        </is>
      </c>
      <c r="B40132" t="inlineStr">
        <is>
          <t>Senior Data Analyst</t>
        </is>
      </c>
      <c r="C40132" t="inlineStr">
        <is>
          <t>Irving, TX</t>
        </is>
      </c>
      <c r="D40132" t="inlineStr">
        <is>
          <t>via LinkedIn</t>
        </is>
      </c>
      <c r="E40132" t="inlineStr">
        <is>
          <t>Contractor</t>
        </is>
      </c>
      <c r="F40132" t="b">
        <v>0</v>
      </c>
      <c r="G40132" t="inlineStr">
        <is>
          <t>Texas, United States</t>
        </is>
      </c>
      <c r="H40132" s="2" t="n">
        <v>45421.92016203704</v>
      </c>
      <c r="I40132" t="b">
        <v>1</v>
      </c>
      <c r="J40132" t="b">
        <v>0</v>
      </c>
      <c r="K40132" t="inlineStr">
        <is>
          <t>United States</t>
        </is>
      </c>
      <c r="L40132" t="inlineStr"/>
      <c r="M40132" t="inlineStr"/>
      <c r="N40132" t="inlineStr"/>
      <c r="O40132" t="inlineStr">
        <is>
          <t>iCST</t>
        </is>
      </c>
      <c r="P40132" t="inlineStr">
        <is>
          <t>['gcp', 'qlik']</t>
        </is>
      </c>
      <c r="Q40132" t="inlineStr">
        <is>
          <t>{'analyst_tools': ['qlik'], 'cloud': ['gcp']}</t>
        </is>
      </c>
    </row>
    <row r="40133">
      <c r="A40133" t="inlineStr">
        <is>
          <t>Data Scientist</t>
        </is>
      </c>
      <c r="B40133" t="inlineStr">
        <is>
          <t>Data Science Actuary</t>
        </is>
      </c>
      <c r="C40133" t="inlineStr">
        <is>
          <t>Anywhere</t>
        </is>
      </c>
      <c r="D40133" t="inlineStr">
        <is>
          <t>via LinkedIn</t>
        </is>
      </c>
      <c r="E40133" t="inlineStr">
        <is>
          <t>Full-time</t>
        </is>
      </c>
      <c r="F40133" t="b">
        <v>1</v>
      </c>
      <c r="G40133" t="inlineStr">
        <is>
          <t>California, United States</t>
        </is>
      </c>
      <c r="H40133" s="2" t="n">
        <v>45442.91825231481</v>
      </c>
      <c r="I40133" t="b">
        <v>0</v>
      </c>
      <c r="J40133" t="b">
        <v>0</v>
      </c>
      <c r="K40133" t="inlineStr">
        <is>
          <t>United States</t>
        </is>
      </c>
      <c r="L40133" t="inlineStr"/>
      <c r="M40133" t="inlineStr"/>
      <c r="N40133" t="inlineStr"/>
      <c r="O40133" t="inlineStr">
        <is>
          <t>Counterpart</t>
        </is>
      </c>
      <c r="P40133" t="inlineStr">
        <is>
          <t>['python', 'aws', 'snowflake', 'excel']</t>
        </is>
      </c>
      <c r="Q40133" t="inlineStr">
        <is>
          <t>{'analyst_tools': ['excel'], 'cloud': ['aws', 'snowflake'], 'programming': ['python']}</t>
        </is>
      </c>
    </row>
    <row r="40134">
      <c r="A40134" t="inlineStr">
        <is>
          <t>Senior Data Scientist</t>
        </is>
      </c>
      <c r="B40134" t="inlineStr">
        <is>
          <t>Sr. Data Engineers/ Data Scientist</t>
        </is>
      </c>
      <c r="C40134" t="inlineStr">
        <is>
          <t>Irving, TX</t>
        </is>
      </c>
      <c r="D40134" t="inlineStr">
        <is>
          <t>via Dice.com</t>
        </is>
      </c>
      <c r="E40134" t="inlineStr">
        <is>
          <t>Full-time</t>
        </is>
      </c>
      <c r="F40134" t="b">
        <v>0</v>
      </c>
      <c r="G40134" t="inlineStr">
        <is>
          <t>Texas, United States</t>
        </is>
      </c>
      <c r="H40134" s="2" t="n">
        <v>45428.91876157407</v>
      </c>
      <c r="I40134" t="b">
        <v>0</v>
      </c>
      <c r="J40134" t="b">
        <v>0</v>
      </c>
      <c r="K40134" t="inlineStr">
        <is>
          <t>United States</t>
        </is>
      </c>
      <c r="L40134" t="inlineStr"/>
      <c r="M40134" t="inlineStr"/>
      <c r="N40134" t="inlineStr"/>
      <c r="O40134" t="inlineStr">
        <is>
          <t>Meta Soft Inc.</t>
        </is>
      </c>
      <c r="P40134" t="inlineStr">
        <is>
          <t>['python', 'aws', 'redshift', 'pyspark']</t>
        </is>
      </c>
      <c r="Q40134" t="inlineStr">
        <is>
          <t>{'cloud': ['aws', 'redshift'], 'libraries': ['pyspark'], 'programming': ['python']}</t>
        </is>
      </c>
    </row>
    <row r="40135">
      <c r="A40135" t="inlineStr">
        <is>
          <t>Data Engineer</t>
        </is>
      </c>
      <c r="B40135" t="inlineStr">
        <is>
          <t>Data Engineer (1044473)</t>
        </is>
      </c>
      <c r="C40135" t="inlineStr">
        <is>
          <t>Bloomington, MN</t>
        </is>
      </c>
      <c r="D40135" t="inlineStr">
        <is>
          <t>via LinkedIn</t>
        </is>
      </c>
      <c r="E40135" t="inlineStr">
        <is>
          <t>Full-time</t>
        </is>
      </c>
      <c r="F40135" t="b">
        <v>0</v>
      </c>
      <c r="G40135" t="inlineStr">
        <is>
          <t>Illinois, United States</t>
        </is>
      </c>
      <c r="H40135" s="2" t="n">
        <v>45425.92592592593</v>
      </c>
      <c r="I40135" t="b">
        <v>0</v>
      </c>
      <c r="J40135" t="b">
        <v>0</v>
      </c>
      <c r="K40135" t="inlineStr">
        <is>
          <t>United States</t>
        </is>
      </c>
      <c r="L40135" t="inlineStr"/>
      <c r="M40135" t="inlineStr"/>
      <c r="N40135" t="inlineStr"/>
      <c r="O40135" t="inlineStr">
        <is>
          <t>The Judge Group</t>
        </is>
      </c>
      <c r="P40135" t="inlineStr">
        <is>
          <t>['sql', 'sql server', 'azure', 'ssis', 'ssrs']</t>
        </is>
      </c>
      <c r="Q40135" t="inlineStr">
        <is>
          <t>{'analyst_tools': ['ssis', 'ssrs'], 'cloud': ['azure'], 'databases': ['sql server'], 'programming': ['sql']}</t>
        </is>
      </c>
    </row>
    <row r="40136">
      <c r="A40136" t="inlineStr">
        <is>
          <t>Senior Data Scientist</t>
        </is>
      </c>
      <c r="B40136" t="inlineStr">
        <is>
          <t>Senior Data Scientist - AI Services and Platforms</t>
        </is>
      </c>
      <c r="C40136" t="inlineStr">
        <is>
          <t>Bastrop, TX</t>
        </is>
      </c>
      <c r="D40136" t="inlineStr">
        <is>
          <t>via Healthcare Listings</t>
        </is>
      </c>
      <c r="E40136" t="inlineStr">
        <is>
          <t>Contractor</t>
        </is>
      </c>
      <c r="F40136" t="b">
        <v>0</v>
      </c>
      <c r="G40136" t="inlineStr">
        <is>
          <t>Texas, United States</t>
        </is>
      </c>
      <c r="H40136" s="2" t="n">
        <v>45431.92001157408</v>
      </c>
      <c r="I40136" t="b">
        <v>0</v>
      </c>
      <c r="J40136" t="b">
        <v>0</v>
      </c>
      <c r="K40136" t="inlineStr">
        <is>
          <t>United States</t>
        </is>
      </c>
      <c r="L40136" t="inlineStr"/>
      <c r="M40136" t="inlineStr"/>
      <c r="N40136" t="inlineStr"/>
      <c r="O40136" t="inlineStr">
        <is>
          <t>Highmark Health</t>
        </is>
      </c>
      <c r="P40136" t="inlineStr">
        <is>
          <t>['python', 'sql', 'r', 'aws', 'azure', 'bigquery']</t>
        </is>
      </c>
      <c r="Q40136" t="inlineStr">
        <is>
          <t>{'cloud': ['aws', 'azure', 'bigquery'], 'programming': ['python', 'sql', 'r']}</t>
        </is>
      </c>
    </row>
    <row r="40137">
      <c r="A40137" t="inlineStr">
        <is>
          <t>Senior Data Scientist</t>
        </is>
      </c>
      <c r="B40137" t="inlineStr">
        <is>
          <t>Sr. Data Scientist, Marketing</t>
        </is>
      </c>
      <c r="C40137" t="inlineStr">
        <is>
          <t>Chicago, IL</t>
        </is>
      </c>
      <c r="D40137" t="inlineStr">
        <is>
          <t>via LinkedIn</t>
        </is>
      </c>
      <c r="E40137" t="inlineStr">
        <is>
          <t>Full-time</t>
        </is>
      </c>
      <c r="F40137" t="b">
        <v>0</v>
      </c>
      <c r="G40137" t="inlineStr">
        <is>
          <t>Illinois, United States</t>
        </is>
      </c>
      <c r="H40137" s="2" t="n">
        <v>45433.9203587963</v>
      </c>
      <c r="I40137" t="b">
        <v>0</v>
      </c>
      <c r="J40137" t="b">
        <v>1</v>
      </c>
      <c r="K40137" t="inlineStr">
        <is>
          <t>United States</t>
        </is>
      </c>
      <c r="L40137" t="inlineStr"/>
      <c r="M40137" t="inlineStr"/>
      <c r="N40137" t="inlineStr"/>
      <c r="O40137" t="inlineStr">
        <is>
          <t>TIAA</t>
        </is>
      </c>
      <c r="P40137" t="inlineStr">
        <is>
          <t>['snowflake', 'alteryx', 'tableau']</t>
        </is>
      </c>
      <c r="Q40137" t="inlineStr">
        <is>
          <t>{'analyst_tools': ['alteryx', 'tableau'], 'cloud': ['snowflake']}</t>
        </is>
      </c>
    </row>
    <row r="40138">
      <c r="A40138" t="inlineStr">
        <is>
          <t>Senior Data Scientist</t>
        </is>
      </c>
      <c r="B40138" t="inlineStr">
        <is>
          <t>Senior Data Scientist, Risk Analytics</t>
        </is>
      </c>
      <c r="C40138" t="inlineStr">
        <is>
          <t>Anywhere</t>
        </is>
      </c>
      <c r="D40138" t="inlineStr">
        <is>
          <t>via LinkedIn</t>
        </is>
      </c>
      <c r="E40138" t="inlineStr">
        <is>
          <t>Full-time</t>
        </is>
      </c>
      <c r="F40138" t="b">
        <v>1</v>
      </c>
      <c r="G40138" t="inlineStr">
        <is>
          <t>Sudan</t>
        </is>
      </c>
      <c r="H40138" s="2" t="n">
        <v>45429.93966435185</v>
      </c>
      <c r="I40138" t="b">
        <v>0</v>
      </c>
      <c r="J40138" t="b">
        <v>1</v>
      </c>
      <c r="K40138" t="inlineStr">
        <is>
          <t>Sudan</t>
        </is>
      </c>
      <c r="L40138" t="inlineStr"/>
      <c r="M40138" t="inlineStr"/>
      <c r="N40138" t="inlineStr"/>
      <c r="O40138" t="inlineStr">
        <is>
          <t>Extend</t>
        </is>
      </c>
      <c r="P40138" t="inlineStr">
        <is>
          <t>['sql']</t>
        </is>
      </c>
      <c r="Q40138" t="inlineStr">
        <is>
          <t>{'programming': ['sql']}</t>
        </is>
      </c>
    </row>
    <row r="40139">
      <c r="A40139" t="inlineStr">
        <is>
          <t>Data Engineer</t>
        </is>
      </c>
      <c r="B40139" t="inlineStr">
        <is>
          <t>Data Engineer II (Remote, US)</t>
        </is>
      </c>
      <c r="C40139" t="inlineStr">
        <is>
          <t>Anywhere</t>
        </is>
      </c>
      <c r="D40139" t="inlineStr">
        <is>
          <t>via LinkedIn</t>
        </is>
      </c>
      <c r="E40139" t="inlineStr">
        <is>
          <t>Full-time</t>
        </is>
      </c>
      <c r="F40139" t="b">
        <v>1</v>
      </c>
      <c r="G40139" t="inlineStr">
        <is>
          <t>Texas, United States</t>
        </is>
      </c>
      <c r="H40139" s="2" t="n">
        <v>45432.92163194445</v>
      </c>
      <c r="I40139" t="b">
        <v>1</v>
      </c>
      <c r="J40139" t="b">
        <v>1</v>
      </c>
      <c r="K40139" t="inlineStr">
        <is>
          <t>United States</t>
        </is>
      </c>
      <c r="L40139" t="inlineStr"/>
      <c r="M40139" t="inlineStr"/>
      <c r="N40139" t="inlineStr"/>
      <c r="O40139" t="inlineStr">
        <is>
          <t>Openly</t>
        </is>
      </c>
      <c r="P40139" t="inlineStr">
        <is>
          <t>['go', 'r', 'python', 'sql', 'postgresql', 'gcp', 'bigquery', 'jupyter', 'kafka', 'kubernetes', 'terraform', 'github', 'slack', 'zoom']</t>
        </is>
      </c>
      <c r="Q40139" t="inlineStr">
        <is>
          <t>{'cloud': ['gcp', 'bigquery'], 'databases': ['postgresql'], 'libraries': ['jupyter', 'kafka'], 'other': ['kubernetes', 'terraform', 'github'], 'programming': ['go', 'r', 'python', 'sql'], 'sync': ['slack', 'zoom']}</t>
        </is>
      </c>
    </row>
    <row r="40140">
      <c r="A40140" t="inlineStr">
        <is>
          <t>Data Engineer</t>
        </is>
      </c>
      <c r="B40140" t="inlineStr">
        <is>
          <t>Dateningenieur / Data Engineer (a) Haan</t>
        </is>
      </c>
      <c r="C40140" t="inlineStr">
        <is>
          <t>Haan, Germany</t>
        </is>
      </c>
      <c r="D40140" t="inlineStr">
        <is>
          <t>via Recrudo</t>
        </is>
      </c>
      <c r="E40140" t="inlineStr">
        <is>
          <t>Full-time</t>
        </is>
      </c>
      <c r="F40140" t="b">
        <v>0</v>
      </c>
      <c r="G40140" t="inlineStr">
        <is>
          <t>Germany</t>
        </is>
      </c>
      <c r="H40140" s="2" t="n">
        <v>45442.93704861111</v>
      </c>
      <c r="I40140" t="b">
        <v>1</v>
      </c>
      <c r="J40140" t="b">
        <v>0</v>
      </c>
      <c r="K40140" t="inlineStr">
        <is>
          <t>Germany</t>
        </is>
      </c>
      <c r="L40140" t="inlineStr"/>
      <c r="M40140" t="inlineStr"/>
      <c r="N40140" t="inlineStr"/>
      <c r="O40140" t="inlineStr">
        <is>
          <t>Recrudo JOBS</t>
        </is>
      </c>
      <c r="P40140" t="inlineStr">
        <is>
          <t>['sql', 'python', 'db2', 'oracle', 'gitlab']</t>
        </is>
      </c>
      <c r="Q40140" t="inlineStr">
        <is>
          <t>{'cloud': ['oracle'], 'databases': ['db2'], 'other': ['gitlab'], 'programming': ['sql', 'python']}</t>
        </is>
      </c>
    </row>
    <row r="40141">
      <c r="A40141" t="inlineStr">
        <is>
          <t>Data Scientist</t>
        </is>
      </c>
      <c r="B40141" t="inlineStr">
        <is>
          <t>Associate Data Scientist</t>
        </is>
      </c>
      <c r="C40141" t="inlineStr">
        <is>
          <t>Bengaluru, Karnataka, India</t>
        </is>
      </c>
      <c r="D40141" t="inlineStr">
        <is>
          <t>via LinkedIn</t>
        </is>
      </c>
      <c r="E40141" t="inlineStr">
        <is>
          <t>Full-time</t>
        </is>
      </c>
      <c r="F40141" t="b">
        <v>0</v>
      </c>
      <c r="G40141" t="inlineStr">
        <is>
          <t>India</t>
        </is>
      </c>
      <c r="H40141" s="2" t="n">
        <v>45425.92873842592</v>
      </c>
      <c r="I40141" t="b">
        <v>0</v>
      </c>
      <c r="J40141" t="b">
        <v>0</v>
      </c>
      <c r="K40141" t="inlineStr">
        <is>
          <t>India</t>
        </is>
      </c>
      <c r="L40141" t="inlineStr"/>
      <c r="M40141" t="inlineStr"/>
      <c r="N40141" t="inlineStr"/>
      <c r="O40141" t="inlineStr">
        <is>
          <t>Alcon</t>
        </is>
      </c>
      <c r="P40141" t="inlineStr">
        <is>
          <t>['go', 'sql', 'python', 'alteryx', 'tableau', 'atlassian', 'jira', 'confluence']</t>
        </is>
      </c>
      <c r="Q40141" t="inlineStr">
        <is>
          <t>{'analyst_tools': ['alteryx', 'tableau'], 'async': ['jira', 'confluence'], 'other': ['atlassian'], 'programming': ['go', 'sql', 'python']}</t>
        </is>
      </c>
    </row>
    <row r="40142">
      <c r="A40142" t="inlineStr">
        <is>
          <t>Data Analyst</t>
        </is>
      </c>
      <c r="B40142" t="inlineStr">
        <is>
          <t>Data Analyst</t>
        </is>
      </c>
      <c r="C40142" t="inlineStr">
        <is>
          <t>Anywhere</t>
        </is>
      </c>
      <c r="D40142" t="inlineStr">
        <is>
          <t>via LinkedIn</t>
        </is>
      </c>
      <c r="E40142" t="inlineStr">
        <is>
          <t>Contractor</t>
        </is>
      </c>
      <c r="F40142" t="b">
        <v>1</v>
      </c>
      <c r="G40142" t="inlineStr">
        <is>
          <t>Texas, United States</t>
        </is>
      </c>
      <c r="H40142" s="2" t="n">
        <v>45420.920625</v>
      </c>
      <c r="I40142" t="b">
        <v>0</v>
      </c>
      <c r="J40142" t="b">
        <v>0</v>
      </c>
      <c r="K40142" t="inlineStr">
        <is>
          <t>United States</t>
        </is>
      </c>
      <c r="L40142" t="inlineStr"/>
      <c r="M40142" t="inlineStr"/>
      <c r="N40142" t="inlineStr"/>
      <c r="O40142" t="inlineStr">
        <is>
          <t>ACS Consultancy Services, Inc</t>
        </is>
      </c>
      <c r="P40142" t="inlineStr">
        <is>
          <t>['sql', 'python', 'r', 'sas', 'sas', 'gdpr', 'tableau', 'power bi']</t>
        </is>
      </c>
      <c r="Q40142" t="inlineStr">
        <is>
          <t>{'analyst_tools': ['sas', 'tableau', 'power bi'], 'libraries': ['gdpr'], 'programming': ['sql', 'python', 'r', 'sas']}</t>
        </is>
      </c>
    </row>
    <row r="40143">
      <c r="A40143" t="inlineStr">
        <is>
          <t>Data Analyst</t>
        </is>
      </c>
      <c r="B40143" t="inlineStr">
        <is>
          <t>Advanced Analytics Data Analyst</t>
        </is>
      </c>
      <c r="C40143" t="inlineStr">
        <is>
          <t>Dallas, TX</t>
        </is>
      </c>
      <c r="D40143" t="inlineStr">
        <is>
          <t>via LinkedIn</t>
        </is>
      </c>
      <c r="E40143" t="inlineStr">
        <is>
          <t>Full-time</t>
        </is>
      </c>
      <c r="F40143" t="b">
        <v>0</v>
      </c>
      <c r="G40143" t="inlineStr">
        <is>
          <t>Texas, United States</t>
        </is>
      </c>
      <c r="H40143" s="2" t="n">
        <v>45421.91793981481</v>
      </c>
      <c r="I40143" t="b">
        <v>0</v>
      </c>
      <c r="J40143" t="b">
        <v>1</v>
      </c>
      <c r="K40143" t="inlineStr">
        <is>
          <t>United States</t>
        </is>
      </c>
      <c r="L40143" t="inlineStr"/>
      <c r="M40143" t="inlineStr"/>
      <c r="N40143" t="inlineStr"/>
      <c r="O40143" t="inlineStr">
        <is>
          <t>STV</t>
        </is>
      </c>
      <c r="P40143" t="inlineStr">
        <is>
          <t>['python', 'r', 'sql', 'power bi']</t>
        </is>
      </c>
      <c r="Q40143" t="inlineStr">
        <is>
          <t>{'analyst_tools': ['power bi'], 'programming': ['python', 'r', 'sql']}</t>
        </is>
      </c>
    </row>
    <row r="40144">
      <c r="A40144" t="inlineStr">
        <is>
          <t>Data Engineer</t>
        </is>
      </c>
      <c r="B40144" t="inlineStr">
        <is>
          <t>Data Engineer</t>
        </is>
      </c>
      <c r="C40144" t="inlineStr">
        <is>
          <t>Montreal, QC, Canada</t>
        </is>
      </c>
      <c r="D40144" t="inlineStr">
        <is>
          <t>via LinkedIn</t>
        </is>
      </c>
      <c r="E40144" t="inlineStr">
        <is>
          <t>Full-time</t>
        </is>
      </c>
      <c r="F40144" t="b">
        <v>0</v>
      </c>
      <c r="G40144" t="inlineStr">
        <is>
          <t>Canada</t>
        </is>
      </c>
      <c r="H40144" s="2" t="n">
        <v>45415.92791666667</v>
      </c>
      <c r="I40144" t="b">
        <v>0</v>
      </c>
      <c r="J40144" t="b">
        <v>0</v>
      </c>
      <c r="K40144" t="inlineStr">
        <is>
          <t>Canada</t>
        </is>
      </c>
      <c r="L40144" t="inlineStr"/>
      <c r="M40144" t="inlineStr"/>
      <c r="N40144" t="inlineStr"/>
      <c r="O40144" t="inlineStr">
        <is>
          <t>Kruger Inc.</t>
        </is>
      </c>
      <c r="P40144" t="inlineStr">
        <is>
          <t>['python', 'r', 'scala', 'java', 'no-sql', 'sql', 'kafka', 'spark', 'linux']</t>
        </is>
      </c>
      <c r="Q40144" t="inlineStr">
        <is>
          <t>{'libraries': ['kafka', 'spark'], 'os': ['linux'], 'programming': ['python', 'r', 'scala', 'java', 'no-sql', 'sql']}</t>
        </is>
      </c>
    </row>
    <row r="40145">
      <c r="A40145" t="inlineStr">
        <is>
          <t>Data Analyst</t>
        </is>
      </c>
      <c r="B40145" t="inlineStr">
        <is>
          <t>Senior BI Engineer</t>
        </is>
      </c>
      <c r="C40145" t="inlineStr">
        <is>
          <t>Guelph, ON, Canada</t>
        </is>
      </c>
      <c r="D40145" t="inlineStr">
        <is>
          <t>via LinkedIn</t>
        </is>
      </c>
      <c r="E40145" t="inlineStr">
        <is>
          <t>Full-time</t>
        </is>
      </c>
      <c r="F40145" t="b">
        <v>0</v>
      </c>
      <c r="G40145" t="inlineStr">
        <is>
          <t>Canada</t>
        </is>
      </c>
      <c r="H40145" s="2" t="n">
        <v>45426.93280092593</v>
      </c>
      <c r="I40145" t="b">
        <v>0</v>
      </c>
      <c r="J40145" t="b">
        <v>0</v>
      </c>
      <c r="K40145" t="inlineStr">
        <is>
          <t>Canada</t>
        </is>
      </c>
      <c r="L40145" t="inlineStr"/>
      <c r="M40145" t="inlineStr"/>
      <c r="N40145" t="inlineStr"/>
      <c r="O40145" t="inlineStr">
        <is>
          <t>System1</t>
        </is>
      </c>
      <c r="P40145" t="inlineStr">
        <is>
          <t>['sql', 'mysql', 'snowflake', 'airflow', 'tableau', 'github', 'jenkins', 'docker', 'git']</t>
        </is>
      </c>
      <c r="Q40145" t="inlineStr">
        <is>
          <t>{'analyst_tools': ['tableau'], 'cloud': ['snowflake'], 'databases': ['mysql'], 'libraries': ['airflow'], 'other': ['github', 'jenkins', 'docker', 'git'], 'programming': ['sql']}</t>
        </is>
      </c>
    </row>
    <row r="40146">
      <c r="A40146" t="inlineStr">
        <is>
          <t>Data Scientist</t>
        </is>
      </c>
      <c r="B40146" t="inlineStr">
        <is>
          <t>Data Scientist (ML Infrastructure)</t>
        </is>
      </c>
      <c r="C40146" t="inlineStr">
        <is>
          <t>San Antonio, TX</t>
        </is>
      </c>
      <c r="D40146" t="inlineStr">
        <is>
          <t>via ZipRecruiter</t>
        </is>
      </c>
      <c r="E40146" t="inlineStr">
        <is>
          <t>Full-time</t>
        </is>
      </c>
      <c r="F40146" t="b">
        <v>0</v>
      </c>
      <c r="G40146" t="inlineStr">
        <is>
          <t>Sudan</t>
        </is>
      </c>
      <c r="H40146" s="2" t="n">
        <v>45434.94732638889</v>
      </c>
      <c r="I40146" t="b">
        <v>0</v>
      </c>
      <c r="J40146" t="b">
        <v>0</v>
      </c>
      <c r="K40146" t="inlineStr">
        <is>
          <t>Sudan</t>
        </is>
      </c>
      <c r="L40146" t="inlineStr"/>
      <c r="M40146" t="inlineStr"/>
      <c r="N40146" t="inlineStr"/>
      <c r="O40146" t="inlineStr">
        <is>
          <t>Syntricate Technologies Inc</t>
        </is>
      </c>
      <c r="P40146" t="inlineStr">
        <is>
          <t>['python', 'r', 'mysql', 'tensorflow', 'pytorch', 'scikit-learn', 'hugging face', 'numpy', 'pandas', 'seaborn', 'matplotlib', 'nltk', 'power bi', 'tableau', 'excel']</t>
        </is>
      </c>
      <c r="Q40146" t="inlineStr">
        <is>
          <t>{'analyst_tools': ['power bi', 'tableau', 'excel'], 'databases': ['mysql'], 'libraries': ['tensorflow', 'pytorch', 'scikit-learn', 'hugging face', 'numpy', 'pandas', 'seaborn', 'matplotlib', 'nltk'], 'programming': ['python', 'r']}</t>
        </is>
      </c>
    </row>
    <row r="40147">
      <c r="A40147" t="inlineStr">
        <is>
          <t>Data Engineer</t>
        </is>
      </c>
      <c r="B40147" t="inlineStr">
        <is>
          <t>Data Engineer: Big Data-AWS</t>
        </is>
      </c>
      <c r="C40147" t="inlineStr">
        <is>
          <t>West Bengal</t>
        </is>
      </c>
      <c r="D40147" t="inlineStr">
        <is>
          <t>via LinkedIn</t>
        </is>
      </c>
      <c r="E40147" t="inlineStr">
        <is>
          <t>Full-time</t>
        </is>
      </c>
      <c r="F40147" t="b">
        <v>0</v>
      </c>
      <c r="G40147" t="inlineStr">
        <is>
          <t>India</t>
        </is>
      </c>
      <c r="H40147" s="2" t="n">
        <v>45421.92729166667</v>
      </c>
      <c r="I40147" t="b">
        <v>1</v>
      </c>
      <c r="J40147" t="b">
        <v>0</v>
      </c>
      <c r="K40147" t="inlineStr">
        <is>
          <t>India</t>
        </is>
      </c>
      <c r="L40147" t="inlineStr"/>
      <c r="M40147" t="inlineStr"/>
      <c r="N40147" t="inlineStr"/>
      <c r="O40147" t="inlineStr">
        <is>
          <t>IBM</t>
        </is>
      </c>
      <c r="P40147" t="inlineStr">
        <is>
          <t>['python', 'sql', 'java', 'scala', 'aws', 'ibm cloud', 'hadoop', 'pyspark', 'spark']</t>
        </is>
      </c>
      <c r="Q40147" t="inlineStr">
        <is>
          <t>{'cloud': ['aws', 'ibm cloud'], 'libraries': ['hadoop', 'pyspark', 'spark'], 'programming': ['python', 'sql', 'java', 'scala']}</t>
        </is>
      </c>
    </row>
    <row r="40148">
      <c r="A40148" t="inlineStr">
        <is>
          <t>Data Analyst</t>
        </is>
      </c>
      <c r="B40148" t="inlineStr">
        <is>
          <t>Data Analyst</t>
        </is>
      </c>
      <c r="C40148" t="inlineStr">
        <is>
          <t>Kuala Lumpur, Federal Territory of Kuala Lumpur, Malaysia</t>
        </is>
      </c>
      <c r="D40148" t="inlineStr">
        <is>
          <t>via The Muse</t>
        </is>
      </c>
      <c r="E40148" t="inlineStr">
        <is>
          <t>Full-time</t>
        </is>
      </c>
      <c r="F40148" t="b">
        <v>0</v>
      </c>
      <c r="G40148" t="inlineStr">
        <is>
          <t>Malaysia</t>
        </is>
      </c>
      <c r="H40148" s="2" t="n">
        <v>45435.97560185185</v>
      </c>
      <c r="I40148" t="b">
        <v>1</v>
      </c>
      <c r="J40148" t="b">
        <v>0</v>
      </c>
      <c r="K40148" t="inlineStr">
        <is>
          <t>Malaysia</t>
        </is>
      </c>
      <c r="L40148" t="inlineStr"/>
      <c r="M40148" t="inlineStr"/>
      <c r="N40148" t="inlineStr"/>
      <c r="O40148" t="inlineStr">
        <is>
          <t>Wipro</t>
        </is>
      </c>
      <c r="P40148" t="inlineStr">
        <is>
          <t>['sql', 'python']</t>
        </is>
      </c>
      <c r="Q40148" t="inlineStr">
        <is>
          <t>{'programming': ['sql', 'python']}</t>
        </is>
      </c>
    </row>
    <row r="40149">
      <c r="A40149" t="inlineStr">
        <is>
          <t>Data Scientist</t>
        </is>
      </c>
      <c r="B40149" t="inlineStr">
        <is>
          <t>Data Scientist Fellow, LLM</t>
        </is>
      </c>
      <c r="C40149" t="inlineStr">
        <is>
          <t>Tokyo, Japan</t>
        </is>
      </c>
      <c r="D40149" t="inlineStr">
        <is>
          <t>via LinkedIn</t>
        </is>
      </c>
      <c r="E40149" t="inlineStr">
        <is>
          <t>Full-time</t>
        </is>
      </c>
      <c r="F40149" t="b">
        <v>0</v>
      </c>
      <c r="G40149" t="inlineStr">
        <is>
          <t>Japan</t>
        </is>
      </c>
      <c r="H40149" s="2" t="n">
        <v>45428.93015046296</v>
      </c>
      <c r="I40149" t="b">
        <v>0</v>
      </c>
      <c r="J40149" t="b">
        <v>0</v>
      </c>
      <c r="K40149" t="inlineStr">
        <is>
          <t>Japan</t>
        </is>
      </c>
      <c r="L40149" t="inlineStr"/>
      <c r="M40149" t="inlineStr"/>
      <c r="N40149" t="inlineStr"/>
      <c r="O40149" t="inlineStr">
        <is>
          <t>myGwork - LGBTQ+ Business Community</t>
        </is>
      </c>
      <c r="P40149" t="inlineStr">
        <is>
          <t>['python', 'aws', 'numpy', 'pandas', 'pytorch', 'nltk']</t>
        </is>
      </c>
      <c r="Q40149" t="inlineStr">
        <is>
          <t>{'cloud': ['aws'], 'libraries': ['numpy', 'pandas', 'pytorch', 'nltk'], 'programming': ['python']}</t>
        </is>
      </c>
    </row>
    <row r="40150">
      <c r="A40150" t="inlineStr">
        <is>
          <t>Senior Data Engineer</t>
        </is>
      </c>
      <c r="B40150" t="inlineStr">
        <is>
          <t>Sr. GIS Data Engineer</t>
        </is>
      </c>
      <c r="C40150" t="inlineStr"/>
      <c r="D40150" t="inlineStr">
        <is>
          <t>via LinkedIn</t>
        </is>
      </c>
      <c r="E40150" t="inlineStr">
        <is>
          <t>Contractor</t>
        </is>
      </c>
      <c r="F40150" t="b">
        <v>0</v>
      </c>
      <c r="G40150" t="inlineStr">
        <is>
          <t>New York, United States</t>
        </is>
      </c>
      <c r="H40150" s="2" t="n">
        <v>45427.92094907408</v>
      </c>
      <c r="I40150" t="b">
        <v>0</v>
      </c>
      <c r="J40150" t="b">
        <v>0</v>
      </c>
      <c r="K40150" t="inlineStr">
        <is>
          <t>United States</t>
        </is>
      </c>
      <c r="L40150" t="inlineStr"/>
      <c r="M40150" t="inlineStr"/>
      <c r="N40150" t="inlineStr"/>
      <c r="O40150" t="inlineStr">
        <is>
          <t>Maxpro INC</t>
        </is>
      </c>
      <c r="P40150" t="inlineStr">
        <is>
          <t>['sql', 'python', 'postgresql', 'gcp', 'airflow']</t>
        </is>
      </c>
      <c r="Q40150" t="inlineStr">
        <is>
          <t>{'cloud': ['gcp'], 'databases': ['postgresql'], 'libraries': ['airflow'], 'programming': ['sql', 'python']}</t>
        </is>
      </c>
    </row>
    <row r="40151">
      <c r="A40151" t="inlineStr">
        <is>
          <t>Data Engineer</t>
        </is>
      </c>
      <c r="B40151" t="inlineStr">
        <is>
          <t>Data Engineer - Mid &amp; Senior Levels (m/f/d)</t>
        </is>
      </c>
      <c r="C40151" t="inlineStr">
        <is>
          <t>Switzerland</t>
        </is>
      </c>
      <c r="D40151" t="inlineStr">
        <is>
          <t>via XING</t>
        </is>
      </c>
      <c r="E40151" t="inlineStr">
        <is>
          <t>Full-time</t>
        </is>
      </c>
      <c r="F40151" t="b">
        <v>0</v>
      </c>
      <c r="G40151" t="inlineStr">
        <is>
          <t>Switzerland</t>
        </is>
      </c>
      <c r="H40151" s="2" t="n">
        <v>45422.94947916667</v>
      </c>
      <c r="I40151" t="b">
        <v>1</v>
      </c>
      <c r="J40151" t="b">
        <v>0</v>
      </c>
      <c r="K40151" t="inlineStr">
        <is>
          <t>Switzerland</t>
        </is>
      </c>
      <c r="L40151" t="inlineStr"/>
      <c r="M40151" t="inlineStr"/>
      <c r="N40151" t="inlineStr"/>
      <c r="O40151" t="inlineStr">
        <is>
          <t>KI group GmbH</t>
        </is>
      </c>
      <c r="P40151" t="inlineStr">
        <is>
          <t>['sql', 'azure', 'databricks', 'snowflake', 'spark', 'kafka']</t>
        </is>
      </c>
      <c r="Q40151" t="inlineStr">
        <is>
          <t>{'cloud': ['azure', 'databricks', 'snowflake'], 'libraries': ['spark', 'kafka'], 'programming': ['sql']}</t>
        </is>
      </c>
    </row>
    <row r="40152">
      <c r="A40152" t="inlineStr">
        <is>
          <t>Data Scientist</t>
        </is>
      </c>
      <c r="B40152" t="inlineStr">
        <is>
          <t>Data Scientist - Native Ads</t>
        </is>
      </c>
      <c r="C40152" t="inlineStr">
        <is>
          <t>New York, NY</t>
        </is>
      </c>
      <c r="D40152" t="inlineStr">
        <is>
          <t>via LinkedIn</t>
        </is>
      </c>
      <c r="E40152" t="inlineStr">
        <is>
          <t>Full-time</t>
        </is>
      </c>
      <c r="F40152" t="b">
        <v>0</v>
      </c>
      <c r="G40152" t="inlineStr">
        <is>
          <t>New York, United States</t>
        </is>
      </c>
      <c r="H40152" s="2" t="n">
        <v>45442.9179050926</v>
      </c>
      <c r="I40152" t="b">
        <v>0</v>
      </c>
      <c r="J40152" t="b">
        <v>1</v>
      </c>
      <c r="K40152" t="inlineStr">
        <is>
          <t>United States</t>
        </is>
      </c>
      <c r="L40152" t="inlineStr"/>
      <c r="M40152" t="inlineStr"/>
      <c r="N40152" t="inlineStr"/>
      <c r="O40152" t="inlineStr">
        <is>
          <t>Spotify</t>
        </is>
      </c>
      <c r="P40152" t="inlineStr">
        <is>
          <t>['python', 'sql', 'bigquery', 'tableau']</t>
        </is>
      </c>
      <c r="Q40152" t="inlineStr">
        <is>
          <t>{'analyst_tools': ['tableau'], 'cloud': ['bigquery'], 'programming': ['python', 'sql']}</t>
        </is>
      </c>
    </row>
    <row r="40153">
      <c r="A40153" t="inlineStr">
        <is>
          <t>Data Engineer</t>
        </is>
      </c>
      <c r="B40153" t="inlineStr">
        <is>
          <t>Data Engineer</t>
        </is>
      </c>
      <c r="C40153" t="inlineStr">
        <is>
          <t>Raamsdonksveer, Netherlands</t>
        </is>
      </c>
      <c r="D40153" t="inlineStr">
        <is>
          <t>via LinkedIn</t>
        </is>
      </c>
      <c r="E40153" t="inlineStr">
        <is>
          <t>Full-time</t>
        </is>
      </c>
      <c r="F40153" t="b">
        <v>0</v>
      </c>
      <c r="G40153" t="inlineStr">
        <is>
          <t>Netherlands</t>
        </is>
      </c>
      <c r="H40153" s="2" t="n">
        <v>45420.94466435185</v>
      </c>
      <c r="I40153" t="b">
        <v>1</v>
      </c>
      <c r="J40153" t="b">
        <v>0</v>
      </c>
      <c r="K40153" t="inlineStr">
        <is>
          <t>Netherlands</t>
        </is>
      </c>
      <c r="L40153" t="inlineStr"/>
      <c r="M40153" t="inlineStr"/>
      <c r="N40153" t="inlineStr"/>
      <c r="O40153" t="inlineStr">
        <is>
          <t>Louwman Group</t>
        </is>
      </c>
      <c r="P40153" t="inlineStr">
        <is>
          <t>['azure', 'word', 'sap']</t>
        </is>
      </c>
      <c r="Q40153" t="inlineStr">
        <is>
          <t>{'analyst_tools': ['word', 'sap'], 'cloud': ['azure']}</t>
        </is>
      </c>
    </row>
    <row r="40154">
      <c r="A40154" t="inlineStr">
        <is>
          <t>Data Analyst</t>
        </is>
      </c>
      <c r="B40154" t="inlineStr">
        <is>
          <t>Research/Data Analyst - OOC Home Visiting</t>
        </is>
      </c>
      <c r="C40154" t="inlineStr">
        <is>
          <t>Jefferson City, MO</t>
        </is>
      </c>
      <c r="D40154" t="inlineStr">
        <is>
          <t>via LinkedIn</t>
        </is>
      </c>
      <c r="E40154" t="inlineStr">
        <is>
          <t>Full-time</t>
        </is>
      </c>
      <c r="F40154" t="b">
        <v>0</v>
      </c>
      <c r="G40154" t="inlineStr">
        <is>
          <t>Illinois, United States</t>
        </is>
      </c>
      <c r="H40154" s="2" t="n">
        <v>45427.91827546297</v>
      </c>
      <c r="I40154" t="b">
        <v>0</v>
      </c>
      <c r="J40154" t="b">
        <v>1</v>
      </c>
      <c r="K40154" t="inlineStr">
        <is>
          <t>United States</t>
        </is>
      </c>
      <c r="L40154" t="inlineStr"/>
      <c r="M40154" t="inlineStr"/>
      <c r="N40154" t="inlineStr"/>
      <c r="O40154" t="inlineStr">
        <is>
          <t>State of Missouri</t>
        </is>
      </c>
      <c r="P40154" t="inlineStr"/>
      <c r="Q40154" t="inlineStr"/>
    </row>
    <row r="40155">
      <c r="A40155" t="inlineStr">
        <is>
          <t>Data Analyst</t>
        </is>
      </c>
      <c r="B40155" t="inlineStr">
        <is>
          <t>APPRENTISSAGE - Marketing Data Analyst (H/F)</t>
        </is>
      </c>
      <c r="C40155" t="inlineStr">
        <is>
          <t>France</t>
        </is>
      </c>
      <c r="D40155" t="inlineStr">
        <is>
          <t>via BeBee</t>
        </is>
      </c>
      <c r="E40155" t="inlineStr">
        <is>
          <t>Full-time</t>
        </is>
      </c>
      <c r="F40155" t="b">
        <v>0</v>
      </c>
      <c r="G40155" t="inlineStr">
        <is>
          <t>France</t>
        </is>
      </c>
      <c r="H40155" s="2" t="n">
        <v>45443.93126157407</v>
      </c>
      <c r="I40155" t="b">
        <v>0</v>
      </c>
      <c r="J40155" t="b">
        <v>0</v>
      </c>
      <c r="K40155" t="inlineStr">
        <is>
          <t>France</t>
        </is>
      </c>
      <c r="L40155" t="inlineStr"/>
      <c r="M40155" t="inlineStr"/>
      <c r="N40155" t="inlineStr"/>
      <c r="O40155" t="inlineStr">
        <is>
          <t>JK</t>
        </is>
      </c>
      <c r="P40155" t="inlineStr"/>
      <c r="Q40155" t="inlineStr"/>
    </row>
    <row r="40156">
      <c r="A40156" t="inlineStr">
        <is>
          <t>Business Analyst</t>
        </is>
      </c>
      <c r="B40156" t="inlineStr">
        <is>
          <t>Consultant, Global Analytic Insights</t>
        </is>
      </c>
      <c r="C40156" t="inlineStr">
        <is>
          <t>Anywhere</t>
        </is>
      </c>
      <c r="D40156" t="inlineStr">
        <is>
          <t>via LinkedIn</t>
        </is>
      </c>
      <c r="E40156" t="inlineStr">
        <is>
          <t>Full-time</t>
        </is>
      </c>
      <c r="F40156" t="b">
        <v>1</v>
      </c>
      <c r="G40156" t="inlineStr">
        <is>
          <t>United Kingdom</t>
        </is>
      </c>
      <c r="H40156" s="2" t="n">
        <v>45429.92729166667</v>
      </c>
      <c r="I40156" t="b">
        <v>0</v>
      </c>
      <c r="J40156" t="b">
        <v>0</v>
      </c>
      <c r="K40156" t="inlineStr">
        <is>
          <t>United Kingdom</t>
        </is>
      </c>
      <c r="L40156" t="inlineStr"/>
      <c r="M40156" t="inlineStr"/>
      <c r="N40156" t="inlineStr"/>
      <c r="O40156" t="inlineStr">
        <is>
          <t>Concentrix</t>
        </is>
      </c>
      <c r="P40156" t="inlineStr"/>
      <c r="Q40156" t="inlineStr"/>
    </row>
    <row r="40157">
      <c r="A40157" t="inlineStr">
        <is>
          <t>Data Analyst</t>
        </is>
      </c>
      <c r="B40157" t="inlineStr">
        <is>
          <t>Procurement Data Analyst - PowerBI</t>
        </is>
      </c>
      <c r="C40157" t="inlineStr">
        <is>
          <t>Desford, Leicester, UK</t>
        </is>
      </c>
      <c r="D40157" t="inlineStr">
        <is>
          <t>via LinkedIn</t>
        </is>
      </c>
      <c r="E40157" t="inlineStr">
        <is>
          <t>Contractor</t>
        </is>
      </c>
      <c r="F40157" t="b">
        <v>0</v>
      </c>
      <c r="G40157" t="inlineStr">
        <is>
          <t>United Kingdom</t>
        </is>
      </c>
      <c r="H40157" s="2" t="n">
        <v>45419.92638888889</v>
      </c>
      <c r="I40157" t="b">
        <v>1</v>
      </c>
      <c r="J40157" t="b">
        <v>0</v>
      </c>
      <c r="K40157" t="inlineStr">
        <is>
          <t>United Kingdom</t>
        </is>
      </c>
      <c r="L40157" t="inlineStr"/>
      <c r="M40157" t="inlineStr"/>
      <c r="N40157" t="inlineStr"/>
      <c r="O40157" t="inlineStr">
        <is>
          <t>Outsource UK</t>
        </is>
      </c>
      <c r="P40157" t="inlineStr">
        <is>
          <t>['power bi']</t>
        </is>
      </c>
      <c r="Q40157" t="inlineStr">
        <is>
          <t>{'analyst_tools': ['power bi']}</t>
        </is>
      </c>
    </row>
    <row r="40158">
      <c r="A40158" t="inlineStr">
        <is>
          <t>Data Scientist</t>
        </is>
      </c>
      <c r="B40158" t="inlineStr">
        <is>
          <t>Manager data science</t>
        </is>
      </c>
      <c r="C40158" t="inlineStr">
        <is>
          <t>Houston, TX</t>
        </is>
      </c>
      <c r="D40158" t="inlineStr">
        <is>
          <t>via Talent.com</t>
        </is>
      </c>
      <c r="E40158" t="inlineStr">
        <is>
          <t>Full-time</t>
        </is>
      </c>
      <c r="F40158" t="b">
        <v>0</v>
      </c>
      <c r="G40158" t="inlineStr">
        <is>
          <t>Sudan</t>
        </is>
      </c>
      <c r="H40158" s="2" t="n">
        <v>45435.98105324074</v>
      </c>
      <c r="I40158" t="b">
        <v>0</v>
      </c>
      <c r="J40158" t="b">
        <v>0</v>
      </c>
      <c r="K40158" t="inlineStr">
        <is>
          <t>Sudan</t>
        </is>
      </c>
      <c r="L40158" t="inlineStr"/>
      <c r="M40158" t="inlineStr"/>
      <c r="N40158" t="inlineStr"/>
      <c r="O40158" t="inlineStr">
        <is>
          <t>VirtualVocations</t>
        </is>
      </c>
      <c r="P40158" t="inlineStr"/>
      <c r="Q40158" t="inlineStr"/>
    </row>
    <row r="40159">
      <c r="A40159" t="inlineStr">
        <is>
          <t>Data Scientist</t>
        </is>
      </c>
      <c r="B40159" t="inlineStr">
        <is>
          <t>Data Scientist</t>
        </is>
      </c>
      <c r="C40159" t="inlineStr">
        <is>
          <t>London, UK</t>
        </is>
      </c>
      <c r="D40159" t="inlineStr">
        <is>
          <t>via LinkedIn</t>
        </is>
      </c>
      <c r="E40159" t="inlineStr">
        <is>
          <t>Full-time</t>
        </is>
      </c>
      <c r="F40159" t="b">
        <v>0</v>
      </c>
      <c r="G40159" t="inlineStr">
        <is>
          <t>United Kingdom</t>
        </is>
      </c>
      <c r="H40159" s="2" t="n">
        <v>45418.93155092592</v>
      </c>
      <c r="I40159" t="b">
        <v>0</v>
      </c>
      <c r="J40159" t="b">
        <v>0</v>
      </c>
      <c r="K40159" t="inlineStr">
        <is>
          <t>United Kingdom</t>
        </is>
      </c>
      <c r="L40159" t="inlineStr"/>
      <c r="M40159" t="inlineStr"/>
      <c r="N40159" t="inlineStr"/>
      <c r="O40159" t="inlineStr">
        <is>
          <t>ClickJobs.io</t>
        </is>
      </c>
      <c r="P40159" t="inlineStr">
        <is>
          <t>['python', 'sql', 'numpy', 'pandas']</t>
        </is>
      </c>
      <c r="Q40159" t="inlineStr">
        <is>
          <t>{'libraries': ['numpy', 'pandas'], 'programming': ['python', 'sql']}</t>
        </is>
      </c>
    </row>
    <row r="40160">
      <c r="A40160" t="inlineStr">
        <is>
          <t>Software Engineer</t>
        </is>
      </c>
      <c r="B40160" t="inlineStr">
        <is>
          <t>63416P-Software Engineer Sr Staff</t>
        </is>
      </c>
      <c r="C40160" t="inlineStr">
        <is>
          <t>Anywhere</t>
        </is>
      </c>
      <c r="D40160" t="inlineStr">
        <is>
          <t>via EchoJobs</t>
        </is>
      </c>
      <c r="E40160" t="inlineStr">
        <is>
          <t>Full-time</t>
        </is>
      </c>
      <c r="F40160" t="b">
        <v>1</v>
      </c>
      <c r="G40160" t="inlineStr">
        <is>
          <t>India</t>
        </is>
      </c>
      <c r="H40160" s="2" t="n">
        <v>45419.92513888889</v>
      </c>
      <c r="I40160" t="b">
        <v>0</v>
      </c>
      <c r="J40160" t="b">
        <v>0</v>
      </c>
      <c r="K40160" t="inlineStr">
        <is>
          <t>India</t>
        </is>
      </c>
      <c r="L40160" t="inlineStr"/>
      <c r="M40160" t="inlineStr"/>
      <c r="N40160" t="inlineStr"/>
      <c r="O40160" t="inlineStr">
        <is>
          <t>Juniper Networks</t>
        </is>
      </c>
      <c r="P40160" t="inlineStr">
        <is>
          <t>['c', 'c++']</t>
        </is>
      </c>
      <c r="Q40160" t="inlineStr">
        <is>
          <t>{'programming': ['c', 'c++']}</t>
        </is>
      </c>
    </row>
    <row r="40161">
      <c r="A40161" t="inlineStr">
        <is>
          <t>Senior Data Analyst</t>
        </is>
      </c>
      <c r="B40161" t="inlineStr">
        <is>
          <t>Research/Data Analyst, Senior</t>
        </is>
      </c>
      <c r="C40161" t="inlineStr">
        <is>
          <t>Robins AFB, GA</t>
        </is>
      </c>
      <c r="D40161" t="inlineStr">
        <is>
          <t>via LinkedIn</t>
        </is>
      </c>
      <c r="E40161" t="inlineStr">
        <is>
          <t>Full-time</t>
        </is>
      </c>
      <c r="F40161" t="b">
        <v>0</v>
      </c>
      <c r="G40161" t="inlineStr">
        <is>
          <t>Georgia</t>
        </is>
      </c>
      <c r="H40161" s="2" t="n">
        <v>45414.9468287037</v>
      </c>
      <c r="I40161" t="b">
        <v>0</v>
      </c>
      <c r="J40161" t="b">
        <v>0</v>
      </c>
      <c r="K40161" t="inlineStr">
        <is>
          <t>United States</t>
        </is>
      </c>
      <c r="L40161" t="inlineStr"/>
      <c r="M40161" t="inlineStr"/>
      <c r="N40161" t="inlineStr"/>
      <c r="O40161" t="inlineStr">
        <is>
          <t>COLSA</t>
        </is>
      </c>
      <c r="P40161" t="inlineStr">
        <is>
          <t>['matlab', 'python', 'vba', 'tableau', 'outlook', 'word', 'excel', 'powerpoint', 'sharepoint']</t>
        </is>
      </c>
      <c r="Q40161" t="inlineStr">
        <is>
          <t>{'analyst_tools': ['tableau', 'outlook', 'word', 'excel', 'powerpoint', 'sharepoint'], 'programming': ['matlab', 'python', 'vba']}</t>
        </is>
      </c>
    </row>
    <row r="40162">
      <c r="A40162" t="inlineStr">
        <is>
          <t>Data Analyst</t>
        </is>
      </c>
      <c r="B40162" t="inlineStr">
        <is>
          <t>Data Analyst Business</t>
        </is>
      </c>
      <c r="C40162" t="inlineStr">
        <is>
          <t>Brussels, Belgium</t>
        </is>
      </c>
      <c r="D40162" t="inlineStr">
        <is>
          <t>via BeBee</t>
        </is>
      </c>
      <c r="E40162" t="inlineStr">
        <is>
          <t>Full-time</t>
        </is>
      </c>
      <c r="F40162" t="b">
        <v>0</v>
      </c>
      <c r="G40162" t="inlineStr">
        <is>
          <t>Belgium</t>
        </is>
      </c>
      <c r="H40162" s="2" t="n">
        <v>45443.93219907407</v>
      </c>
      <c r="I40162" t="b">
        <v>0</v>
      </c>
      <c r="J40162" t="b">
        <v>0</v>
      </c>
      <c r="K40162" t="inlineStr">
        <is>
          <t>Belgium</t>
        </is>
      </c>
      <c r="L40162" t="inlineStr"/>
      <c r="M40162" t="inlineStr"/>
      <c r="N40162" t="inlineStr"/>
      <c r="O40162" t="inlineStr">
        <is>
          <t>Edenred</t>
        </is>
      </c>
      <c r="P40162" t="inlineStr">
        <is>
          <t>['excel']</t>
        </is>
      </c>
      <c r="Q40162" t="inlineStr">
        <is>
          <t>{'analyst_tools': ['excel']}</t>
        </is>
      </c>
    </row>
    <row r="40163">
      <c r="A40163" t="inlineStr">
        <is>
          <t>Senior Data Analyst</t>
        </is>
      </c>
      <c r="B40163" t="inlineStr">
        <is>
          <t>Senior Data Analyst</t>
        </is>
      </c>
      <c r="C40163" t="inlineStr">
        <is>
          <t>Weehawken, NJ</t>
        </is>
      </c>
      <c r="D40163" t="inlineStr">
        <is>
          <t>via Recruit Medix</t>
        </is>
      </c>
      <c r="E40163" t="inlineStr">
        <is>
          <t>Full-time</t>
        </is>
      </c>
      <c r="F40163" t="b">
        <v>0</v>
      </c>
      <c r="G40163" t="inlineStr">
        <is>
          <t>New York, United States</t>
        </is>
      </c>
      <c r="H40163" s="2" t="n">
        <v>45420.91679398148</v>
      </c>
      <c r="I40163" t="b">
        <v>0</v>
      </c>
      <c r="J40163" t="b">
        <v>0</v>
      </c>
      <c r="K40163" t="inlineStr">
        <is>
          <t>United States</t>
        </is>
      </c>
      <c r="L40163" t="inlineStr"/>
      <c r="M40163" t="inlineStr"/>
      <c r="N40163" t="inlineStr"/>
      <c r="O40163" t="inlineStr">
        <is>
          <t>Walmart</t>
        </is>
      </c>
      <c r="P40163" t="inlineStr">
        <is>
          <t>['sql', 'nosql', 'python', 'bigquery', 'oracle', 'azure', 'tableau', 'power bi', 'alteryx']</t>
        </is>
      </c>
      <c r="Q40163" t="inlineStr">
        <is>
          <t>{'analyst_tools': ['tableau', 'power bi', 'alteryx'], 'cloud': ['bigquery', 'oracle', 'azure'], 'programming': ['sql', 'nosql', 'python']}</t>
        </is>
      </c>
    </row>
    <row r="40164">
      <c r="A40164" t="inlineStr">
        <is>
          <t>Data Analyst</t>
        </is>
      </c>
      <c r="B40164" t="inlineStr">
        <is>
          <t>Data Analyst (AI Start-up)</t>
        </is>
      </c>
      <c r="C40164" t="inlineStr">
        <is>
          <t>Singapore</t>
        </is>
      </c>
      <c r="D40164" t="inlineStr">
        <is>
          <t>via Singapore | JobsDB</t>
        </is>
      </c>
      <c r="E40164" t="inlineStr">
        <is>
          <t>Full-time</t>
        </is>
      </c>
      <c r="F40164" t="b">
        <v>0</v>
      </c>
      <c r="G40164" t="inlineStr">
        <is>
          <t>Singapore</t>
        </is>
      </c>
      <c r="H40164" s="2" t="n">
        <v>45427.93128472222</v>
      </c>
      <c r="I40164" t="b">
        <v>0</v>
      </c>
      <c r="J40164" t="b">
        <v>0</v>
      </c>
      <c r="K40164" t="inlineStr">
        <is>
          <t>Singapore</t>
        </is>
      </c>
      <c r="L40164" t="inlineStr"/>
      <c r="M40164" t="inlineStr"/>
      <c r="N40164" t="inlineStr"/>
      <c r="O40164" t="inlineStr">
        <is>
          <t>JOBTECH PTE. LTD.</t>
        </is>
      </c>
      <c r="P40164" t="inlineStr">
        <is>
          <t>['python', 'sql', 'plotly']</t>
        </is>
      </c>
      <c r="Q40164" t="inlineStr">
        <is>
          <t>{'libraries': ['plotly'], 'programming': ['python', 'sql']}</t>
        </is>
      </c>
    </row>
    <row r="40165">
      <c r="A40165" t="inlineStr">
        <is>
          <t>Data Analyst</t>
        </is>
      </c>
      <c r="B40165" t="inlineStr">
        <is>
          <t>Graduate Data Analyst</t>
        </is>
      </c>
      <c r="C40165" t="inlineStr">
        <is>
          <t>Paris, France</t>
        </is>
      </c>
      <c r="D40165" t="inlineStr">
        <is>
          <t>via BeBee</t>
        </is>
      </c>
      <c r="E40165" t="inlineStr">
        <is>
          <t>Full-time</t>
        </is>
      </c>
      <c r="F40165" t="b">
        <v>0</v>
      </c>
      <c r="G40165" t="inlineStr">
        <is>
          <t>France</t>
        </is>
      </c>
      <c r="H40165" s="2" t="n">
        <v>45413.9396412037</v>
      </c>
      <c r="I40165" t="b">
        <v>0</v>
      </c>
      <c r="J40165" t="b">
        <v>0</v>
      </c>
      <c r="K40165" t="inlineStr">
        <is>
          <t>France</t>
        </is>
      </c>
      <c r="L40165" t="inlineStr"/>
      <c r="M40165" t="inlineStr"/>
      <c r="N40165" t="inlineStr"/>
      <c r="O40165" t="inlineStr">
        <is>
          <t>bsport</t>
        </is>
      </c>
      <c r="P40165" t="inlineStr">
        <is>
          <t>['sql', 'python', 'aws', 'airflow']</t>
        </is>
      </c>
      <c r="Q40165" t="inlineStr">
        <is>
          <t>{'cloud': ['aws'], 'libraries': ['airflow'], 'programming': ['sql', 'python']}</t>
        </is>
      </c>
    </row>
    <row r="40166">
      <c r="A40166" t="inlineStr">
        <is>
          <t>Data Scientist</t>
        </is>
      </c>
      <c r="B40166" t="inlineStr">
        <is>
          <t>Data Scientist, Investigations and Insights, Trust and Safety - USDS</t>
        </is>
      </c>
      <c r="C40166" t="inlineStr">
        <is>
          <t>Mountain View, CA</t>
        </is>
      </c>
      <c r="D40166" t="inlineStr">
        <is>
          <t>via LinkedIn</t>
        </is>
      </c>
      <c r="E40166" t="inlineStr">
        <is>
          <t>Full-time</t>
        </is>
      </c>
      <c r="F40166" t="b">
        <v>0</v>
      </c>
      <c r="G40166" t="inlineStr">
        <is>
          <t>California, United States</t>
        </is>
      </c>
      <c r="H40166" s="2" t="n">
        <v>45420.91990740741</v>
      </c>
      <c r="I40166" t="b">
        <v>0</v>
      </c>
      <c r="J40166" t="b">
        <v>1</v>
      </c>
      <c r="K40166" t="inlineStr">
        <is>
          <t>United States</t>
        </is>
      </c>
      <c r="L40166" t="inlineStr">
        <is>
          <t>year</t>
        </is>
      </c>
      <c r="M40166" t="n">
        <v>192000</v>
      </c>
      <c r="N40166" t="inlineStr"/>
      <c r="O40166" t="inlineStr">
        <is>
          <t>TikTok</t>
        </is>
      </c>
      <c r="P40166" t="inlineStr">
        <is>
          <t>['sql', 'python', 'r', 'express']</t>
        </is>
      </c>
      <c r="Q40166" t="inlineStr">
        <is>
          <t>{'programming': ['sql', 'python', 'r'], 'webframeworks': ['express']}</t>
        </is>
      </c>
    </row>
    <row r="40167">
      <c r="A40167" t="inlineStr">
        <is>
          <t>Data Engineer</t>
        </is>
      </c>
      <c r="B40167" t="inlineStr">
        <is>
          <t>Data Engineer</t>
        </is>
      </c>
      <c r="C40167" t="inlineStr">
        <is>
          <t>London, UK</t>
        </is>
      </c>
      <c r="D40167" t="inlineStr">
        <is>
          <t>via LinkedIn</t>
        </is>
      </c>
      <c r="E40167" t="inlineStr">
        <is>
          <t>Full-time</t>
        </is>
      </c>
      <c r="F40167" t="b">
        <v>0</v>
      </c>
      <c r="G40167" t="inlineStr">
        <is>
          <t>United Kingdom</t>
        </is>
      </c>
      <c r="H40167" s="2" t="n">
        <v>45427.92721064815</v>
      </c>
      <c r="I40167" t="b">
        <v>0</v>
      </c>
      <c r="J40167" t="b">
        <v>0</v>
      </c>
      <c r="K40167" t="inlineStr">
        <is>
          <t>United Kingdom</t>
        </is>
      </c>
      <c r="L40167" t="inlineStr"/>
      <c r="M40167" t="inlineStr"/>
      <c r="N40167" t="inlineStr"/>
      <c r="O40167" t="inlineStr">
        <is>
          <t>ClickJobs.io</t>
        </is>
      </c>
      <c r="P40167" t="inlineStr">
        <is>
          <t>['sql', 'python', 'scala', 'spark', 'flow', 'docker', 'kubernetes']</t>
        </is>
      </c>
      <c r="Q40167" t="inlineStr">
        <is>
          <t>{'libraries': ['spark'], 'other': ['flow', 'docker', 'kubernetes'], 'programming': ['sql', 'python', 'scala']}</t>
        </is>
      </c>
    </row>
    <row r="40168">
      <c r="A40168" t="inlineStr">
        <is>
          <t>Senior Data Scientist</t>
        </is>
      </c>
      <c r="B40168" t="inlineStr">
        <is>
          <t>Senior Data Scientist - AI Services and Platforms</t>
        </is>
      </c>
      <c r="C40168" t="inlineStr">
        <is>
          <t>Myerstown, PA</t>
        </is>
      </c>
      <c r="D40168" t="inlineStr">
        <is>
          <t>via Healthcare Listings</t>
        </is>
      </c>
      <c r="E40168" t="inlineStr">
        <is>
          <t>Contractor</t>
        </is>
      </c>
      <c r="F40168" t="b">
        <v>0</v>
      </c>
      <c r="G40168" t="inlineStr">
        <is>
          <t>New York, United States</t>
        </is>
      </c>
      <c r="H40168" s="2" t="n">
        <v>45431.91915509259</v>
      </c>
      <c r="I40168" t="b">
        <v>0</v>
      </c>
      <c r="J40168" t="b">
        <v>0</v>
      </c>
      <c r="K40168" t="inlineStr">
        <is>
          <t>United States</t>
        </is>
      </c>
      <c r="L40168" t="inlineStr"/>
      <c r="M40168" t="inlineStr"/>
      <c r="N40168" t="inlineStr"/>
      <c r="O40168" t="inlineStr">
        <is>
          <t>Highmark Health</t>
        </is>
      </c>
      <c r="P40168" t="inlineStr">
        <is>
          <t>['python', 'sql', 'r', 'aws', 'azure', 'bigquery']</t>
        </is>
      </c>
      <c r="Q40168" t="inlineStr">
        <is>
          <t>{'cloud': ['aws', 'azure', 'bigquery'], 'programming': ['python', 'sql', 'r']}</t>
        </is>
      </c>
    </row>
    <row r="40169">
      <c r="A40169" t="inlineStr">
        <is>
          <t>Data Analyst</t>
        </is>
      </c>
      <c r="B40169" t="inlineStr">
        <is>
          <t>Data Analyst - (H/F) - En alternance</t>
        </is>
      </c>
      <c r="C40169" t="inlineStr">
        <is>
          <t>Montpellier, France</t>
        </is>
      </c>
      <c r="D40169" t="inlineStr">
        <is>
          <t>via Jobijoba</t>
        </is>
      </c>
      <c r="E40169" t="inlineStr">
        <is>
          <t>Part-time and Internship</t>
        </is>
      </c>
      <c r="F40169" t="b">
        <v>0</v>
      </c>
      <c r="G40169" t="inlineStr">
        <is>
          <t>France</t>
        </is>
      </c>
      <c r="H40169" s="2" t="n">
        <v>45427.93327546296</v>
      </c>
      <c r="I40169" t="b">
        <v>0</v>
      </c>
      <c r="J40169" t="b">
        <v>0</v>
      </c>
      <c r="K40169" t="inlineStr">
        <is>
          <t>France</t>
        </is>
      </c>
      <c r="L40169" t="inlineStr"/>
      <c r="M40169" t="inlineStr"/>
      <c r="N40169" t="inlineStr"/>
      <c r="O40169" t="inlineStr">
        <is>
          <t>Openclassrooms</t>
        </is>
      </c>
      <c r="P40169" t="inlineStr"/>
      <c r="Q40169" t="inlineStr"/>
    </row>
    <row r="40170">
      <c r="A40170" t="inlineStr">
        <is>
          <t>Data Analyst</t>
        </is>
      </c>
      <c r="B40170" t="inlineStr">
        <is>
          <t>Data Analyst</t>
        </is>
      </c>
      <c r="C40170" t="inlineStr">
        <is>
          <t>Melville, NY</t>
        </is>
      </c>
      <c r="D40170" t="inlineStr">
        <is>
          <t>via Indeed</t>
        </is>
      </c>
      <c r="E40170" t="inlineStr">
        <is>
          <t>Full-time</t>
        </is>
      </c>
      <c r="F40170" t="b">
        <v>0</v>
      </c>
      <c r="G40170" t="inlineStr">
        <is>
          <t>New York, United States</t>
        </is>
      </c>
      <c r="H40170" s="2" t="n">
        <v>45436.91672453703</v>
      </c>
      <c r="I40170" t="b">
        <v>0</v>
      </c>
      <c r="J40170" t="b">
        <v>1</v>
      </c>
      <c r="K40170" t="inlineStr">
        <is>
          <t>United States</t>
        </is>
      </c>
      <c r="L40170" t="inlineStr">
        <is>
          <t>hour</t>
        </is>
      </c>
      <c r="M40170" t="inlineStr"/>
      <c r="N40170" t="n">
        <v>25.5</v>
      </c>
      <c r="O40170" t="inlineStr">
        <is>
          <t>TGI Office Automation</t>
        </is>
      </c>
      <c r="P40170" t="inlineStr">
        <is>
          <t>['sql', 'python', 'r', 'excel']</t>
        </is>
      </c>
      <c r="Q40170" t="inlineStr">
        <is>
          <t>{'analyst_tools': ['excel'], 'programming': ['sql', 'python', 'r']}</t>
        </is>
      </c>
    </row>
    <row r="40171">
      <c r="A40171" t="inlineStr">
        <is>
          <t>Senior Data Scientist</t>
        </is>
      </c>
      <c r="B40171" t="inlineStr">
        <is>
          <t>Sr. Data Scientist-3</t>
        </is>
      </c>
      <c r="C40171" t="inlineStr">
        <is>
          <t>Colorado</t>
        </is>
      </c>
      <c r="D40171" t="inlineStr">
        <is>
          <t>via Jora</t>
        </is>
      </c>
      <c r="E40171" t="inlineStr">
        <is>
          <t>Full-time</t>
        </is>
      </c>
      <c r="F40171" t="b">
        <v>0</v>
      </c>
      <c r="G40171" t="inlineStr">
        <is>
          <t>Sudan</t>
        </is>
      </c>
      <c r="H40171" s="2" t="n">
        <v>45439.92726851852</v>
      </c>
      <c r="I40171" t="b">
        <v>0</v>
      </c>
      <c r="J40171" t="b">
        <v>0</v>
      </c>
      <c r="K40171" t="inlineStr">
        <is>
          <t>Sudan</t>
        </is>
      </c>
      <c r="L40171" t="inlineStr"/>
      <c r="M40171" t="inlineStr"/>
      <c r="N40171" t="inlineStr"/>
      <c r="O40171" t="inlineStr">
        <is>
          <t>Target US</t>
        </is>
      </c>
      <c r="P40171" t="inlineStr">
        <is>
          <t>['java', 'scala', 'python', 'r', 'sql', 'spark']</t>
        </is>
      </c>
      <c r="Q40171" t="inlineStr">
        <is>
          <t>{'libraries': ['spark'], 'programming': ['java', 'scala', 'python', 'r', 'sql']}</t>
        </is>
      </c>
    </row>
    <row r="40172">
      <c r="A40172" t="inlineStr">
        <is>
          <t>Data Scientist</t>
        </is>
      </c>
      <c r="B40172" t="inlineStr">
        <is>
          <t>Data Scientist</t>
        </is>
      </c>
      <c r="C40172" t="inlineStr">
        <is>
          <t>Atlanta, GA</t>
        </is>
      </c>
      <c r="D40172" t="inlineStr">
        <is>
          <t>via LinkedIn</t>
        </is>
      </c>
      <c r="E40172" t="inlineStr">
        <is>
          <t>Full-time</t>
        </is>
      </c>
      <c r="F40172" t="b">
        <v>0</v>
      </c>
      <c r="G40172" t="inlineStr">
        <is>
          <t>Florida, United States</t>
        </is>
      </c>
      <c r="H40172" s="2" t="n">
        <v>45418.92365740741</v>
      </c>
      <c r="I40172" t="b">
        <v>0</v>
      </c>
      <c r="J40172" t="b">
        <v>0</v>
      </c>
      <c r="K40172" t="inlineStr">
        <is>
          <t>United States</t>
        </is>
      </c>
      <c r="L40172" t="inlineStr"/>
      <c r="M40172" t="inlineStr"/>
      <c r="N40172" t="inlineStr"/>
      <c r="O40172" t="inlineStr">
        <is>
          <t>Genpact</t>
        </is>
      </c>
      <c r="P40172" t="inlineStr">
        <is>
          <t>['go', 'python']</t>
        </is>
      </c>
      <c r="Q40172" t="inlineStr">
        <is>
          <t>{'programming': ['go', 'python']}</t>
        </is>
      </c>
    </row>
    <row r="40173">
      <c r="A40173" t="inlineStr">
        <is>
          <t>Data Analyst</t>
        </is>
      </c>
      <c r="B40173" t="inlineStr">
        <is>
          <t>Data Architect (m/w/d)</t>
        </is>
      </c>
      <c r="C40173" t="inlineStr">
        <is>
          <t>Berlin, Germany</t>
        </is>
      </c>
      <c r="D40173" t="inlineStr">
        <is>
          <t>via Stepstone</t>
        </is>
      </c>
      <c r="E40173" t="inlineStr">
        <is>
          <t>Full-time</t>
        </is>
      </c>
      <c r="F40173" t="b">
        <v>0</v>
      </c>
      <c r="G40173" t="inlineStr">
        <is>
          <t>Germany</t>
        </is>
      </c>
      <c r="H40173" s="2" t="n">
        <v>45437.94207175926</v>
      </c>
      <c r="I40173" t="b">
        <v>1</v>
      </c>
      <c r="J40173" t="b">
        <v>0</v>
      </c>
      <c r="K40173" t="inlineStr">
        <is>
          <t>Germany</t>
        </is>
      </c>
      <c r="L40173" t="inlineStr"/>
      <c r="M40173" t="inlineStr"/>
      <c r="N40173" t="inlineStr"/>
      <c r="O40173" t="inlineStr">
        <is>
          <t>DIN Software GmbH</t>
        </is>
      </c>
      <c r="P40173" t="inlineStr">
        <is>
          <t>['nosql', 'sql', 'java', 'shell', 'html']</t>
        </is>
      </c>
      <c r="Q40173" t="inlineStr">
        <is>
          <t>{'programming': ['nosql', 'sql', 'java', 'shell', 'html']}</t>
        </is>
      </c>
    </row>
    <row r="40174">
      <c r="A40174" t="inlineStr">
        <is>
          <t>Data Analyst</t>
        </is>
      </c>
      <c r="B40174" t="inlineStr">
        <is>
          <t>Spatial Data Analyst</t>
        </is>
      </c>
      <c r="C40174" t="inlineStr">
        <is>
          <t>Midland, TX</t>
        </is>
      </c>
      <c r="D40174" t="inlineStr">
        <is>
          <t>via Indeed</t>
        </is>
      </c>
      <c r="E40174" t="inlineStr">
        <is>
          <t>Full-time</t>
        </is>
      </c>
      <c r="F40174" t="b">
        <v>0</v>
      </c>
      <c r="G40174" t="inlineStr">
        <is>
          <t>Texas, United States</t>
        </is>
      </c>
      <c r="H40174" s="2" t="n">
        <v>45414.91815972222</v>
      </c>
      <c r="I40174" t="b">
        <v>0</v>
      </c>
      <c r="J40174" t="b">
        <v>1</v>
      </c>
      <c r="K40174" t="inlineStr">
        <is>
          <t>United States</t>
        </is>
      </c>
      <c r="L40174" t="inlineStr"/>
      <c r="M40174" t="inlineStr"/>
      <c r="N40174" t="inlineStr"/>
      <c r="O40174" t="inlineStr">
        <is>
          <t>Western Midstream</t>
        </is>
      </c>
      <c r="P40174" t="inlineStr">
        <is>
          <t>['python', 'sharepoint']</t>
        </is>
      </c>
      <c r="Q40174" t="inlineStr">
        <is>
          <t>{'analyst_tools': ['sharepoint'], 'programming': ['python']}</t>
        </is>
      </c>
    </row>
    <row r="40175">
      <c r="A40175" t="inlineStr">
        <is>
          <t>Data Scientist</t>
        </is>
      </c>
      <c r="B40175" t="inlineStr">
        <is>
          <t>Data Scientist (ft/junior/remote)</t>
        </is>
      </c>
      <c r="C40175" t="inlineStr">
        <is>
          <t>Anywhere</t>
        </is>
      </c>
      <c r="D40175" t="inlineStr">
        <is>
          <t>via LinkedIn</t>
        </is>
      </c>
      <c r="E40175" t="inlineStr">
        <is>
          <t>Full-time</t>
        </is>
      </c>
      <c r="F40175" t="b">
        <v>1</v>
      </c>
      <c r="G40175" t="inlineStr">
        <is>
          <t>New York, United States</t>
        </is>
      </c>
      <c r="H40175" s="2" t="n">
        <v>45422.91947916667</v>
      </c>
      <c r="I40175" t="b">
        <v>0</v>
      </c>
      <c r="J40175" t="b">
        <v>1</v>
      </c>
      <c r="K40175" t="inlineStr">
        <is>
          <t>United States</t>
        </is>
      </c>
      <c r="L40175" t="inlineStr"/>
      <c r="M40175" t="inlineStr"/>
      <c r="N40175" t="inlineStr"/>
      <c r="O40175" t="inlineStr">
        <is>
          <t>The Bridges</t>
        </is>
      </c>
      <c r="P40175" t="inlineStr">
        <is>
          <t>['python', 'r', 'go', 'matplotlib', 'seaborn', 'plotly']</t>
        </is>
      </c>
      <c r="Q40175" t="inlineStr">
        <is>
          <t>{'libraries': ['matplotlib', 'seaborn', 'plotly'], 'programming': ['python', 'r', 'go']}</t>
        </is>
      </c>
    </row>
    <row r="40176">
      <c r="A40176" t="inlineStr">
        <is>
          <t>Software Engineer</t>
        </is>
      </c>
      <c r="B40176" t="inlineStr">
        <is>
          <t>Head of Data - Principal Software Engineer</t>
        </is>
      </c>
      <c r="C40176" t="inlineStr">
        <is>
          <t>London, UK</t>
        </is>
      </c>
      <c r="D40176" t="inlineStr">
        <is>
          <t>via Built In</t>
        </is>
      </c>
      <c r="E40176" t="inlineStr">
        <is>
          <t>Full-time</t>
        </is>
      </c>
      <c r="F40176" t="b">
        <v>0</v>
      </c>
      <c r="G40176" t="inlineStr">
        <is>
          <t>United Kingdom</t>
        </is>
      </c>
      <c r="H40176" s="2" t="n">
        <v>45439.48354166667</v>
      </c>
      <c r="I40176" t="b">
        <v>1</v>
      </c>
      <c r="J40176" t="b">
        <v>0</v>
      </c>
      <c r="K40176" t="inlineStr">
        <is>
          <t>United Kingdom</t>
        </is>
      </c>
      <c r="L40176" t="inlineStr"/>
      <c r="M40176" t="inlineStr"/>
      <c r="N40176" t="inlineStr"/>
      <c r="O40176" t="inlineStr">
        <is>
          <t>JPMorgan Chase</t>
        </is>
      </c>
      <c r="P40176" t="inlineStr">
        <is>
          <t>['python', 'r', 'java', 'scala', 'nosql', 'postgresql', 'mysql', 'gcp', 'aws', 'bigquery', 'redshift', 'spark', 'hadoop', 'kafka', 'graphql']</t>
        </is>
      </c>
      <c r="Q40176" t="inlineStr">
        <is>
          <t>{'cloud': ['gcp', 'aws', 'bigquery', 'redshift'], 'databases': ['postgresql', 'mysql'], 'libraries': ['spark', 'hadoop', 'kafka', 'graphql'], 'programming': ['python', 'r', 'java', 'scala', 'nosql']}</t>
        </is>
      </c>
    </row>
    <row r="40177">
      <c r="A40177" t="inlineStr">
        <is>
          <t>Data Scientist</t>
        </is>
      </c>
      <c r="B40177" t="inlineStr">
        <is>
          <t>Stagiaire/Alternant Data Scientist</t>
        </is>
      </c>
      <c r="C40177" t="inlineStr">
        <is>
          <t>Boulogne-Billancourt, France</t>
        </is>
      </c>
      <c r="D40177" t="inlineStr">
        <is>
          <t>via BeBee</t>
        </is>
      </c>
      <c r="E40177" t="inlineStr">
        <is>
          <t>Internship</t>
        </is>
      </c>
      <c r="F40177" t="b">
        <v>0</v>
      </c>
      <c r="G40177" t="inlineStr">
        <is>
          <t>France</t>
        </is>
      </c>
      <c r="H40177" s="2" t="n">
        <v>45415.93650462963</v>
      </c>
      <c r="I40177" t="b">
        <v>0</v>
      </c>
      <c r="J40177" t="b">
        <v>0</v>
      </c>
      <c r="K40177" t="inlineStr">
        <is>
          <t>France</t>
        </is>
      </c>
      <c r="L40177" t="inlineStr"/>
      <c r="M40177" t="inlineStr"/>
      <c r="N40177" t="inlineStr"/>
      <c r="O40177" t="inlineStr">
        <is>
          <t>ISCOD</t>
        </is>
      </c>
      <c r="P40177" t="inlineStr">
        <is>
          <t>['sql', 'python', 'tensorflow']</t>
        </is>
      </c>
      <c r="Q40177" t="inlineStr">
        <is>
          <t>{'libraries': ['tensorflow'], 'programming': ['sql', 'python']}</t>
        </is>
      </c>
    </row>
    <row r="40178">
      <c r="A40178" t="inlineStr">
        <is>
          <t>Data Analyst</t>
        </is>
      </c>
      <c r="B40178" t="inlineStr">
        <is>
          <t>Digital Marketing Data Analyst</t>
        </is>
      </c>
      <c r="C40178" t="inlineStr">
        <is>
          <t>New York, NY</t>
        </is>
      </c>
      <c r="D40178" t="inlineStr">
        <is>
          <t>via LinkedIn</t>
        </is>
      </c>
      <c r="E40178" t="inlineStr">
        <is>
          <t>Full-time</t>
        </is>
      </c>
      <c r="F40178" t="b">
        <v>0</v>
      </c>
      <c r="G40178" t="inlineStr">
        <is>
          <t>New York, United States</t>
        </is>
      </c>
      <c r="H40178" s="2" t="n">
        <v>45442.91665509259</v>
      </c>
      <c r="I40178" t="b">
        <v>0</v>
      </c>
      <c r="J40178" t="b">
        <v>1</v>
      </c>
      <c r="K40178" t="inlineStr">
        <is>
          <t>United States</t>
        </is>
      </c>
      <c r="L40178" t="inlineStr"/>
      <c r="M40178" t="inlineStr"/>
      <c r="N40178" t="inlineStr"/>
      <c r="O40178" t="inlineStr">
        <is>
          <t>Eulerity</t>
        </is>
      </c>
      <c r="P40178" t="inlineStr">
        <is>
          <t>['sql', 'tableau', 'power bi', 'excel', 'sheets', 'powerpoint']</t>
        </is>
      </c>
      <c r="Q40178" t="inlineStr">
        <is>
          <t>{'analyst_tools': ['tableau', 'power bi', 'excel', 'sheets', 'powerpoint'], 'programming': ['sql']}</t>
        </is>
      </c>
    </row>
    <row r="40179">
      <c r="A40179" t="inlineStr">
        <is>
          <t>Software Engineer</t>
        </is>
      </c>
      <c r="B40179" t="inlineStr">
        <is>
          <t>Software Engineer III- Big Data</t>
        </is>
      </c>
      <c r="C40179" t="inlineStr">
        <is>
          <t>Hyderabad, Telangana, India</t>
        </is>
      </c>
      <c r="D40179" t="inlineStr">
        <is>
          <t>via LinkedIn</t>
        </is>
      </c>
      <c r="E40179" t="inlineStr">
        <is>
          <t>Full-time</t>
        </is>
      </c>
      <c r="F40179" t="b">
        <v>0</v>
      </c>
      <c r="G40179" t="inlineStr">
        <is>
          <t>India</t>
        </is>
      </c>
      <c r="H40179" s="2" t="n">
        <v>45420.92719907407</v>
      </c>
      <c r="I40179" t="b">
        <v>1</v>
      </c>
      <c r="J40179" t="b">
        <v>0</v>
      </c>
      <c r="K40179" t="inlineStr">
        <is>
          <t>India</t>
        </is>
      </c>
      <c r="L40179" t="inlineStr"/>
      <c r="M40179" t="inlineStr"/>
      <c r="N40179" t="inlineStr"/>
      <c r="O40179" t="inlineStr">
        <is>
          <t>JPMorgan Chase &amp; Co.</t>
        </is>
      </c>
      <c r="P40179" t="inlineStr"/>
      <c r="Q40179" t="inlineStr"/>
    </row>
    <row r="40180">
      <c r="A40180" t="inlineStr">
        <is>
          <t>Data Analyst</t>
        </is>
      </c>
      <c r="B40180" t="inlineStr">
        <is>
          <t>Data Analyst (AVP, Risk Measurement, Risk Technology - Asset...</t>
        </is>
      </c>
      <c r="C40180" t="inlineStr">
        <is>
          <t>New York, NY</t>
        </is>
      </c>
      <c r="D40180" t="inlineStr">
        <is>
          <t>via LinkedIn</t>
        </is>
      </c>
      <c r="E40180" t="inlineStr">
        <is>
          <t>Full-time</t>
        </is>
      </c>
      <c r="F40180" t="b">
        <v>0</v>
      </c>
      <c r="G40180" t="inlineStr">
        <is>
          <t>New York, United States</t>
        </is>
      </c>
      <c r="H40180" s="2" t="n">
        <v>45418.91677083333</v>
      </c>
      <c r="I40180" t="b">
        <v>0</v>
      </c>
      <c r="J40180" t="b">
        <v>1</v>
      </c>
      <c r="K40180" t="inlineStr">
        <is>
          <t>United States</t>
        </is>
      </c>
      <c r="L40180" t="inlineStr"/>
      <c r="M40180" t="inlineStr"/>
      <c r="N40180" t="inlineStr"/>
      <c r="O40180" t="inlineStr">
        <is>
          <t>Nuveen, a TIAA company</t>
        </is>
      </c>
      <c r="P40180" t="inlineStr">
        <is>
          <t>['sql', 'tableau', 'excel', 'terminal']</t>
        </is>
      </c>
      <c r="Q40180" t="inlineStr">
        <is>
          <t>{'analyst_tools': ['tableau', 'excel'], 'other': ['terminal'], 'programming': ['sql']}</t>
        </is>
      </c>
    </row>
    <row r="40181">
      <c r="A40181" t="inlineStr">
        <is>
          <t>Senior Data Engineer</t>
        </is>
      </c>
      <c r="B40181" t="inlineStr">
        <is>
          <t>Senior Data Engineer</t>
        </is>
      </c>
      <c r="C40181" t="inlineStr">
        <is>
          <t>Anywhere</t>
        </is>
      </c>
      <c r="D40181" t="inlineStr">
        <is>
          <t>via LinkedIn</t>
        </is>
      </c>
      <c r="E40181" t="inlineStr">
        <is>
          <t>Full-time</t>
        </is>
      </c>
      <c r="F40181" t="b">
        <v>1</v>
      </c>
      <c r="G40181" t="inlineStr">
        <is>
          <t>Texas, United States</t>
        </is>
      </c>
      <c r="H40181" s="2" t="n">
        <v>45415.92341435186</v>
      </c>
      <c r="I40181" t="b">
        <v>1</v>
      </c>
      <c r="J40181" t="b">
        <v>1</v>
      </c>
      <c r="K40181" t="inlineStr">
        <is>
          <t>United States</t>
        </is>
      </c>
      <c r="L40181" t="inlineStr"/>
      <c r="M40181" t="inlineStr"/>
      <c r="N40181" t="inlineStr"/>
      <c r="O40181" t="inlineStr">
        <is>
          <t>Partnerize</t>
        </is>
      </c>
      <c r="P40181" t="inlineStr">
        <is>
          <t>['python', 'sql', 'bigquery', 'airflow', 'spark', 'kafka', 'tableau']</t>
        </is>
      </c>
      <c r="Q40181" t="inlineStr">
        <is>
          <t>{'analyst_tools': ['tableau'], 'cloud': ['bigquery'], 'libraries': ['airflow', 'spark', 'kafka'], 'programming': ['python', 'sql']}</t>
        </is>
      </c>
    </row>
    <row r="40182">
      <c r="A40182" t="inlineStr">
        <is>
          <t>Machine Learning Engineer</t>
        </is>
      </c>
      <c r="B40182" t="inlineStr">
        <is>
          <t>Senior Data Scientist Machine Learning Engineer</t>
        </is>
      </c>
      <c r="C40182" t="inlineStr">
        <is>
          <t>Gdynia, Poland</t>
        </is>
      </c>
      <c r="D40182" t="inlineStr">
        <is>
          <t>via Jooble</t>
        </is>
      </c>
      <c r="E40182" t="inlineStr">
        <is>
          <t>Full-time</t>
        </is>
      </c>
      <c r="F40182" t="b">
        <v>0</v>
      </c>
      <c r="G40182" t="inlineStr">
        <is>
          <t>Poland</t>
        </is>
      </c>
      <c r="H40182" s="2" t="n">
        <v>45443.93045138889</v>
      </c>
      <c r="I40182" t="b">
        <v>0</v>
      </c>
      <c r="J40182" t="b">
        <v>0</v>
      </c>
      <c r="K40182" t="inlineStr">
        <is>
          <t>Poland</t>
        </is>
      </c>
      <c r="L40182" t="inlineStr"/>
      <c r="M40182" t="inlineStr"/>
      <c r="N40182" t="inlineStr"/>
      <c r="O40182" t="inlineStr">
        <is>
          <t>Volue Sp. z o.o.</t>
        </is>
      </c>
      <c r="P40182" t="inlineStr">
        <is>
          <t>['python']</t>
        </is>
      </c>
      <c r="Q40182" t="inlineStr">
        <is>
          <t>{'programming': ['python']}</t>
        </is>
      </c>
    </row>
    <row r="40183">
      <c r="A40183" t="inlineStr">
        <is>
          <t>Senior Data Engineer</t>
        </is>
      </c>
      <c r="B40183" t="inlineStr">
        <is>
          <t>Senior Data Engineer</t>
        </is>
      </c>
      <c r="C40183" t="inlineStr">
        <is>
          <t>Utrecht, Netherlands</t>
        </is>
      </c>
      <c r="D40183" t="inlineStr">
        <is>
          <t>via LinkedIn</t>
        </is>
      </c>
      <c r="E40183" t="inlineStr">
        <is>
          <t>Full-time</t>
        </is>
      </c>
      <c r="F40183" t="b">
        <v>0</v>
      </c>
      <c r="G40183" t="inlineStr">
        <is>
          <t>Netherlands</t>
        </is>
      </c>
      <c r="H40183" s="2" t="n">
        <v>45419.93256944444</v>
      </c>
      <c r="I40183" t="b">
        <v>1</v>
      </c>
      <c r="J40183" t="b">
        <v>0</v>
      </c>
      <c r="K40183" t="inlineStr">
        <is>
          <t>Netherlands</t>
        </is>
      </c>
      <c r="L40183" t="inlineStr"/>
      <c r="M40183" t="inlineStr"/>
      <c r="N40183" t="inlineStr"/>
      <c r="O40183" t="inlineStr">
        <is>
          <t>Sogeti</t>
        </is>
      </c>
      <c r="P40183" t="inlineStr">
        <is>
          <t>['python', 'sql', 'java', 'sas', 'sas', 'azure', 'aws', 'snowflake', 'spark', 'hadoop', 'word']</t>
        </is>
      </c>
      <c r="Q40183" t="inlineStr">
        <is>
          <t>{'analyst_tools': ['sas', 'word'], 'cloud': ['azure', 'aws', 'snowflake'], 'libraries': ['spark', 'hadoop'], 'programming': ['python', 'sql', 'java', 'sas']}</t>
        </is>
      </c>
    </row>
    <row r="40184">
      <c r="A40184" t="inlineStr">
        <is>
          <t>Senior Data Scientist</t>
        </is>
      </c>
      <c r="B40184" t="inlineStr">
        <is>
          <t>Senior Data Scientist - AI Services and Platforms</t>
        </is>
      </c>
      <c r="C40184" t="inlineStr">
        <is>
          <t>Chambersburg, PA</t>
        </is>
      </c>
      <c r="D40184" t="inlineStr">
        <is>
          <t>via Healthcare Listings</t>
        </is>
      </c>
      <c r="E40184" t="inlineStr">
        <is>
          <t>Contractor</t>
        </is>
      </c>
      <c r="F40184" t="b">
        <v>0</v>
      </c>
      <c r="G40184" t="inlineStr">
        <is>
          <t>Illinois, United States</t>
        </is>
      </c>
      <c r="H40184" s="2" t="n">
        <v>45431.92065972222</v>
      </c>
      <c r="I40184" t="b">
        <v>0</v>
      </c>
      <c r="J40184" t="b">
        <v>0</v>
      </c>
      <c r="K40184" t="inlineStr">
        <is>
          <t>United States</t>
        </is>
      </c>
      <c r="L40184" t="inlineStr"/>
      <c r="M40184" t="inlineStr"/>
      <c r="N40184" t="inlineStr"/>
      <c r="O40184" t="inlineStr">
        <is>
          <t>Highmark Health</t>
        </is>
      </c>
      <c r="P40184" t="inlineStr">
        <is>
          <t>['python', 'sql', 'r', 'aws', 'azure', 'bigquery']</t>
        </is>
      </c>
      <c r="Q40184" t="inlineStr">
        <is>
          <t>{'cloud': ['aws', 'azure', 'bigquery'], 'programming': ['python', 'sql', 'r']}</t>
        </is>
      </c>
    </row>
    <row r="40185">
      <c r="A40185" t="inlineStr">
        <is>
          <t>Data Analyst</t>
        </is>
      </c>
      <c r="B40185" t="inlineStr">
        <is>
          <t>Data Analyst (Aerospace)</t>
        </is>
      </c>
      <c r="C40185" t="inlineStr">
        <is>
          <t>Miami, FL</t>
        </is>
      </c>
      <c r="D40185" t="inlineStr">
        <is>
          <t>via LinkedIn</t>
        </is>
      </c>
      <c r="E40185" t="inlineStr">
        <is>
          <t>Full-time</t>
        </is>
      </c>
      <c r="F40185" t="b">
        <v>0</v>
      </c>
      <c r="G40185" t="inlineStr">
        <is>
          <t>Florida, United States</t>
        </is>
      </c>
      <c r="H40185" s="2" t="n">
        <v>45425.91947916667</v>
      </c>
      <c r="I40185" t="b">
        <v>1</v>
      </c>
      <c r="J40185" t="b">
        <v>0</v>
      </c>
      <c r="K40185" t="inlineStr">
        <is>
          <t>United States</t>
        </is>
      </c>
      <c r="L40185" t="inlineStr"/>
      <c r="M40185" t="inlineStr"/>
      <c r="N40185" t="inlineStr"/>
      <c r="O40185" t="inlineStr">
        <is>
          <t>Regent Aerospace Corporation</t>
        </is>
      </c>
      <c r="P40185" t="inlineStr">
        <is>
          <t>['excel', 'word', 'sap']</t>
        </is>
      </c>
      <c r="Q40185" t="inlineStr">
        <is>
          <t>{'analyst_tools': ['excel', 'word', 'sap']}</t>
        </is>
      </c>
    </row>
    <row r="40186">
      <c r="A40186" t="inlineStr">
        <is>
          <t>Data Engineer</t>
        </is>
      </c>
      <c r="B40186" t="inlineStr">
        <is>
          <t>Sr Data Engineer with Redshift and Databricks</t>
        </is>
      </c>
      <c r="C40186" t="inlineStr">
        <is>
          <t>Anywhere</t>
        </is>
      </c>
      <c r="D40186" t="inlineStr">
        <is>
          <t>via LinkedIn</t>
        </is>
      </c>
      <c r="E40186" t="inlineStr">
        <is>
          <t>Full-time</t>
        </is>
      </c>
      <c r="F40186" t="b">
        <v>1</v>
      </c>
      <c r="G40186" t="inlineStr">
        <is>
          <t>Mexico</t>
        </is>
      </c>
      <c r="H40186" s="2" t="n">
        <v>45427.92762731481</v>
      </c>
      <c r="I40186" t="b">
        <v>1</v>
      </c>
      <c r="J40186" t="b">
        <v>0</v>
      </c>
      <c r="K40186" t="inlineStr">
        <is>
          <t>Mexico</t>
        </is>
      </c>
      <c r="L40186" t="inlineStr"/>
      <c r="M40186" t="inlineStr"/>
      <c r="N40186" t="inlineStr"/>
      <c r="O40186" t="inlineStr">
        <is>
          <t>Globant</t>
        </is>
      </c>
      <c r="P40186" t="inlineStr">
        <is>
          <t>['python', 'nosql', 'aws', 'redshift', 'databricks', 'hadoop', 'spark']</t>
        </is>
      </c>
      <c r="Q40186" t="inlineStr">
        <is>
          <t>{'cloud': ['aws', 'redshift', 'databricks'], 'libraries': ['hadoop', 'spark'], 'programming': ['python', 'nosql']}</t>
        </is>
      </c>
    </row>
    <row r="40187">
      <c r="A40187" t="inlineStr">
        <is>
          <t>Software Engineer</t>
        </is>
      </c>
      <c r="B40187" t="inlineStr">
        <is>
          <t>Full Stack Engineer</t>
        </is>
      </c>
      <c r="C40187" t="inlineStr">
        <is>
          <t>Rome, Metropolitan City of Rome Capital, Italy</t>
        </is>
      </c>
      <c r="D40187" t="inlineStr">
        <is>
          <t>via BeBee</t>
        </is>
      </c>
      <c r="E40187" t="inlineStr">
        <is>
          <t>Full-time</t>
        </is>
      </c>
      <c r="F40187" t="b">
        <v>0</v>
      </c>
      <c r="G40187" t="inlineStr">
        <is>
          <t>Italy</t>
        </is>
      </c>
      <c r="H40187" s="2" t="n">
        <v>45424.96453703703</v>
      </c>
      <c r="I40187" t="b">
        <v>1</v>
      </c>
      <c r="J40187" t="b">
        <v>0</v>
      </c>
      <c r="K40187" t="inlineStr">
        <is>
          <t>Italy</t>
        </is>
      </c>
      <c r="L40187" t="inlineStr"/>
      <c r="M40187" t="inlineStr"/>
      <c r="N40187" t="inlineStr"/>
      <c r="O40187" t="inlineStr">
        <is>
          <t>ToolsGroup</t>
        </is>
      </c>
      <c r="P40187" t="inlineStr">
        <is>
          <t>['python', 'javascript', 'php', 'sql', 'gdpr', 'laravel', 'symfony', 'linux', 'docker', 'planner']</t>
        </is>
      </c>
      <c r="Q40187" t="inlineStr">
        <is>
          <t>{'async': ['planner'], 'libraries': ['gdpr'], 'os': ['linux'], 'other': ['docker'], 'programming': ['python', 'javascript', 'php', 'sql'], 'webframeworks': ['laravel', 'symfony']}</t>
        </is>
      </c>
    </row>
    <row r="40188">
      <c r="A40188" t="inlineStr">
        <is>
          <t>Senior Data Scientist</t>
        </is>
      </c>
      <c r="B40188" t="inlineStr">
        <is>
          <t>Senior Data Scientist</t>
        </is>
      </c>
      <c r="C40188" t="inlineStr">
        <is>
          <t>Austria</t>
        </is>
      </c>
      <c r="D40188" t="inlineStr">
        <is>
          <t>via Trabajo.org - Stellenangebote, Arbeit</t>
        </is>
      </c>
      <c r="E40188" t="inlineStr">
        <is>
          <t>Full-time</t>
        </is>
      </c>
      <c r="F40188" t="b">
        <v>0</v>
      </c>
      <c r="G40188" t="inlineStr">
        <is>
          <t>Austria</t>
        </is>
      </c>
      <c r="H40188" s="2" t="n">
        <v>45439.49283564815</v>
      </c>
      <c r="I40188" t="b">
        <v>0</v>
      </c>
      <c r="J40188" t="b">
        <v>0</v>
      </c>
      <c r="K40188" t="inlineStr">
        <is>
          <t>Austria</t>
        </is>
      </c>
      <c r="L40188" t="inlineStr"/>
      <c r="M40188" t="inlineStr"/>
      <c r="N40188" t="inlineStr"/>
      <c r="O40188" t="inlineStr">
        <is>
          <t>VGW</t>
        </is>
      </c>
      <c r="P40188" t="inlineStr">
        <is>
          <t>['python', 'sql', 'databricks', 'gcp']</t>
        </is>
      </c>
      <c r="Q40188" t="inlineStr">
        <is>
          <t>{'cloud': ['databricks', 'gcp'], 'programming': ['python', 'sql']}</t>
        </is>
      </c>
    </row>
    <row r="40189">
      <c r="A40189" t="inlineStr">
        <is>
          <t>Data Engineer</t>
        </is>
      </c>
      <c r="B40189" t="inlineStr">
        <is>
          <t>Staff Data Engineer - Global Data Platform (Enablement) team</t>
        </is>
      </c>
      <c r="C40189" t="inlineStr">
        <is>
          <t>Newcastle upon Tyne, UK</t>
        </is>
      </c>
      <c r="D40189" t="inlineStr">
        <is>
          <t>via LinkedIn</t>
        </is>
      </c>
      <c r="E40189" t="inlineStr">
        <is>
          <t>Full-time</t>
        </is>
      </c>
      <c r="F40189" t="b">
        <v>0</v>
      </c>
      <c r="G40189" t="inlineStr">
        <is>
          <t>United Kingdom</t>
        </is>
      </c>
      <c r="H40189" s="2" t="n">
        <v>45434.93052083333</v>
      </c>
      <c r="I40189" t="b">
        <v>0</v>
      </c>
      <c r="J40189" t="b">
        <v>0</v>
      </c>
      <c r="K40189" t="inlineStr">
        <is>
          <t>United Kingdom</t>
        </is>
      </c>
      <c r="L40189" t="inlineStr"/>
      <c r="M40189" t="inlineStr"/>
      <c r="N40189" t="inlineStr"/>
      <c r="O40189" t="inlineStr">
        <is>
          <t>ClickJobs.io</t>
        </is>
      </c>
      <c r="P40189" t="inlineStr">
        <is>
          <t>['sql', 'redshift', 'snowflake', 'aws', 'gcp', 'azure', 'airflow', 'spark', 'kafka', 'terraform', 'jenkins', 'github']</t>
        </is>
      </c>
      <c r="Q40189" t="inlineStr">
        <is>
          <t>{'cloud': ['redshift', 'snowflake', 'aws', 'gcp', 'azure'], 'libraries': ['airflow', 'spark', 'kafka'], 'other': ['terraform', 'jenkins', 'github'], 'programming': ['sql']}</t>
        </is>
      </c>
    </row>
    <row r="40190">
      <c r="A40190" t="inlineStr">
        <is>
          <t>Data Engineer</t>
        </is>
      </c>
      <c r="B40190" t="inlineStr">
        <is>
          <t>Sr Starburst Data Engineer</t>
        </is>
      </c>
      <c r="C40190" t="inlineStr">
        <is>
          <t>Hyderabad, Telangana, India</t>
        </is>
      </c>
      <c r="D40190" t="inlineStr">
        <is>
          <t>via LinkedIn</t>
        </is>
      </c>
      <c r="E40190" t="inlineStr">
        <is>
          <t>Full-time</t>
        </is>
      </c>
      <c r="F40190" t="b">
        <v>0</v>
      </c>
      <c r="G40190" t="inlineStr">
        <is>
          <t>India</t>
        </is>
      </c>
      <c r="H40190" s="2" t="n">
        <v>45427.92570601852</v>
      </c>
      <c r="I40190" t="b">
        <v>0</v>
      </c>
      <c r="J40190" t="b">
        <v>0</v>
      </c>
      <c r="K40190" t="inlineStr">
        <is>
          <t>India</t>
        </is>
      </c>
      <c r="L40190" t="inlineStr"/>
      <c r="M40190" t="inlineStr"/>
      <c r="N40190" t="inlineStr"/>
      <c r="O40190" t="inlineStr">
        <is>
          <t>ITI Data</t>
        </is>
      </c>
      <c r="P40190" t="inlineStr">
        <is>
          <t>['sql', 'python', 'java', 'scala', 'aws', 'gcp', 'azure', 'hadoop', 'spark', 'airflow', 'tableau', 'power bi']</t>
        </is>
      </c>
      <c r="Q40190" t="inlineStr">
        <is>
          <t>{'analyst_tools': ['tableau', 'power bi'], 'cloud': ['aws', 'gcp', 'azure'], 'libraries': ['hadoop', 'spark', 'airflow'], 'programming': ['sql', 'python', 'java', 'scala']}</t>
        </is>
      </c>
    </row>
    <row r="40191">
      <c r="A40191" t="inlineStr">
        <is>
          <t>Data Engineer</t>
        </is>
      </c>
      <c r="B40191" t="inlineStr">
        <is>
          <t>Data Engineer</t>
        </is>
      </c>
      <c r="C40191" t="inlineStr">
        <is>
          <t>Argentina</t>
        </is>
      </c>
      <c r="D40191" t="inlineStr">
        <is>
          <t>via Indeed Argentina</t>
        </is>
      </c>
      <c r="E40191" t="inlineStr">
        <is>
          <t>Full-time</t>
        </is>
      </c>
      <c r="F40191" t="b">
        <v>0</v>
      </c>
      <c r="G40191" t="inlineStr">
        <is>
          <t>Argentina</t>
        </is>
      </c>
      <c r="H40191" s="2" t="n">
        <v>45441.93584490741</v>
      </c>
      <c r="I40191" t="b">
        <v>1</v>
      </c>
      <c r="J40191" t="b">
        <v>0</v>
      </c>
      <c r="K40191" t="inlineStr">
        <is>
          <t>Argentina</t>
        </is>
      </c>
      <c r="L40191" t="inlineStr"/>
      <c r="M40191" t="inlineStr"/>
      <c r="N40191" t="inlineStr"/>
      <c r="O40191" t="inlineStr">
        <is>
          <t>Interfell C.A</t>
        </is>
      </c>
      <c r="P40191" t="inlineStr">
        <is>
          <t>['python', 'java', 'html', 'css', 'snowflake', 'git']</t>
        </is>
      </c>
      <c r="Q40191" t="inlineStr">
        <is>
          <t>{'cloud': ['snowflake'], 'other': ['git'], 'programming': ['python', 'java', 'html', 'css']}</t>
        </is>
      </c>
    </row>
    <row r="40192">
      <c r="A40192" t="inlineStr">
        <is>
          <t>Senior Data Scientist</t>
        </is>
      </c>
      <c r="B40192" t="inlineStr">
        <is>
          <t>Senior Data Scientist - AI Services and Platforms</t>
        </is>
      </c>
      <c r="C40192" t="inlineStr">
        <is>
          <t>Sheridan, AR</t>
        </is>
      </c>
      <c r="D40192" t="inlineStr">
        <is>
          <t>via Healthcare Listings</t>
        </is>
      </c>
      <c r="E40192" t="inlineStr">
        <is>
          <t>Contractor</t>
        </is>
      </c>
      <c r="F40192" t="b">
        <v>0</v>
      </c>
      <c r="G40192" t="inlineStr">
        <is>
          <t>Texas, United States</t>
        </is>
      </c>
      <c r="H40192" s="2" t="n">
        <v>45431.92001157408</v>
      </c>
      <c r="I40192" t="b">
        <v>0</v>
      </c>
      <c r="J40192" t="b">
        <v>0</v>
      </c>
      <c r="K40192" t="inlineStr">
        <is>
          <t>United States</t>
        </is>
      </c>
      <c r="L40192" t="inlineStr"/>
      <c r="M40192" t="inlineStr"/>
      <c r="N40192" t="inlineStr"/>
      <c r="O40192" t="inlineStr">
        <is>
          <t>Highmark Health</t>
        </is>
      </c>
      <c r="P40192" t="inlineStr">
        <is>
          <t>['python', 'sql', 'r', 'aws', 'azure', 'bigquery']</t>
        </is>
      </c>
      <c r="Q40192" t="inlineStr">
        <is>
          <t>{'cloud': ['aws', 'azure', 'bigquery'], 'programming': ['python', 'sql', 'r']}</t>
        </is>
      </c>
    </row>
    <row r="40193">
      <c r="A40193" t="inlineStr">
        <is>
          <t>Software Engineer</t>
        </is>
      </c>
      <c r="B40193" t="inlineStr">
        <is>
          <t>OSINT Analyst</t>
        </is>
      </c>
      <c r="C40193" t="inlineStr">
        <is>
          <t>Homestead, FL</t>
        </is>
      </c>
      <c r="D40193" t="inlineStr">
        <is>
          <t>via LinkedIn</t>
        </is>
      </c>
      <c r="E40193" t="inlineStr">
        <is>
          <t>Full-time</t>
        </is>
      </c>
      <c r="F40193" t="b">
        <v>0</v>
      </c>
      <c r="G40193" t="inlineStr">
        <is>
          <t>Florida, United States</t>
        </is>
      </c>
      <c r="H40193" s="2" t="n">
        <v>45427.9184837963</v>
      </c>
      <c r="I40193" t="b">
        <v>0</v>
      </c>
      <c r="J40193" t="b">
        <v>0</v>
      </c>
      <c r="K40193" t="inlineStr">
        <is>
          <t>United States</t>
        </is>
      </c>
      <c r="L40193" t="inlineStr"/>
      <c r="M40193" t="inlineStr"/>
      <c r="N40193" t="inlineStr"/>
      <c r="O40193" t="inlineStr">
        <is>
          <t>ECS</t>
        </is>
      </c>
      <c r="P40193" t="inlineStr">
        <is>
          <t>['sharepoint']</t>
        </is>
      </c>
      <c r="Q40193" t="inlineStr">
        <is>
          <t>{'analyst_tools': ['sharepoint']}</t>
        </is>
      </c>
    </row>
    <row r="40194">
      <c r="A40194" t="inlineStr">
        <is>
          <t>Data Scientist</t>
        </is>
      </c>
      <c r="B40194" t="inlineStr">
        <is>
          <t>Data Scientist</t>
        </is>
      </c>
      <c r="C40194" t="inlineStr">
        <is>
          <t>Taguig, Metro Manila, Philippines</t>
        </is>
      </c>
      <c r="D40194" t="inlineStr">
        <is>
          <t>via Jora</t>
        </is>
      </c>
      <c r="E40194" t="inlineStr">
        <is>
          <t>Full-time</t>
        </is>
      </c>
      <c r="F40194" t="b">
        <v>0</v>
      </c>
      <c r="G40194" t="inlineStr">
        <is>
          <t>Philippines</t>
        </is>
      </c>
      <c r="H40194" s="2" t="n">
        <v>45417.92498842593</v>
      </c>
      <c r="I40194" t="b">
        <v>0</v>
      </c>
      <c r="J40194" t="b">
        <v>0</v>
      </c>
      <c r="K40194" t="inlineStr">
        <is>
          <t>Philippines</t>
        </is>
      </c>
      <c r="L40194" t="inlineStr"/>
      <c r="M40194" t="inlineStr"/>
      <c r="N40194" t="inlineStr"/>
      <c r="O40194" t="inlineStr">
        <is>
          <t>WHR Global Consulting</t>
        </is>
      </c>
      <c r="P40194" t="inlineStr">
        <is>
          <t>['r', 'python', 'c', 'c++', 'java', 'javascript', 'mysql', 'redshift', 'digitalocean', 'spark', 'hadoop']</t>
        </is>
      </c>
      <c r="Q40194" t="inlineStr">
        <is>
          <t>{'cloud': ['redshift', 'digitalocean'], 'databases': ['mysql'], 'libraries': ['spark', 'hadoop'], 'programming': ['r', 'python', 'c', 'c++', 'java', 'javascript']}</t>
        </is>
      </c>
    </row>
    <row r="40195">
      <c r="A40195" t="inlineStr">
        <is>
          <t>Data Engineer</t>
        </is>
      </c>
      <c r="B40195" t="inlineStr">
        <is>
          <t>Data Engineering Coach</t>
        </is>
      </c>
      <c r="C40195" t="inlineStr">
        <is>
          <t>Anywhere</t>
        </is>
      </c>
      <c r="D40195" t="inlineStr">
        <is>
          <t>via Upwork</t>
        </is>
      </c>
      <c r="E40195" t="inlineStr">
        <is>
          <t>Contractor and Temp work</t>
        </is>
      </c>
      <c r="F40195" t="b">
        <v>1</v>
      </c>
      <c r="G40195" t="inlineStr">
        <is>
          <t>Illinois, United States</t>
        </is>
      </c>
      <c r="H40195" s="2" t="n">
        <v>45417.92224537037</v>
      </c>
      <c r="I40195" t="b">
        <v>0</v>
      </c>
      <c r="J40195" t="b">
        <v>0</v>
      </c>
      <c r="K40195" t="inlineStr">
        <is>
          <t>United States</t>
        </is>
      </c>
      <c r="L40195" t="inlineStr"/>
      <c r="M40195" t="inlineStr"/>
      <c r="N40195" t="inlineStr"/>
      <c r="O40195" t="inlineStr">
        <is>
          <t>Upwork</t>
        </is>
      </c>
      <c r="P40195" t="inlineStr">
        <is>
          <t>['sql']</t>
        </is>
      </c>
      <c r="Q40195" t="inlineStr">
        <is>
          <t>{'programming': ['sql']}</t>
        </is>
      </c>
    </row>
    <row r="40196">
      <c r="A40196" t="inlineStr">
        <is>
          <t>Cloud Engineer</t>
        </is>
      </c>
      <c r="B40196" t="inlineStr">
        <is>
          <t>Senior VP of Engineering</t>
        </is>
      </c>
      <c r="C40196" t="inlineStr">
        <is>
          <t>Paris, France</t>
        </is>
      </c>
      <c r="D40196" t="inlineStr">
        <is>
          <t>via BeBee</t>
        </is>
      </c>
      <c r="E40196" t="inlineStr">
        <is>
          <t>Full-time</t>
        </is>
      </c>
      <c r="F40196" t="b">
        <v>0</v>
      </c>
      <c r="G40196" t="inlineStr">
        <is>
          <t>France</t>
        </is>
      </c>
      <c r="H40196" s="2" t="n">
        <v>45413.94005787037</v>
      </c>
      <c r="I40196" t="b">
        <v>0</v>
      </c>
      <c r="J40196" t="b">
        <v>0</v>
      </c>
      <c r="K40196" t="inlineStr">
        <is>
          <t>France</t>
        </is>
      </c>
      <c r="L40196" t="inlineStr"/>
      <c r="M40196" t="inlineStr"/>
      <c r="N40196" t="inlineStr"/>
      <c r="O40196" t="inlineStr">
        <is>
          <t>GitGuardian</t>
        </is>
      </c>
      <c r="P40196" t="inlineStr">
        <is>
          <t>['python', 'go', 'javascript', 'typescript', 'react', 'django']</t>
        </is>
      </c>
      <c r="Q40196" t="inlineStr">
        <is>
          <t>{'libraries': ['react'], 'programming': ['python', 'go', 'javascript', 'typescript'], 'webframeworks': ['django']}</t>
        </is>
      </c>
    </row>
    <row r="40197">
      <c r="A40197" t="inlineStr">
        <is>
          <t>Data Analyst</t>
        </is>
      </c>
      <c r="B40197" t="inlineStr">
        <is>
          <t>Data Analyst - (H/F) - En alternance</t>
        </is>
      </c>
      <c r="C40197" t="inlineStr">
        <is>
          <t>La Rochelle, France</t>
        </is>
      </c>
      <c r="D40197" t="inlineStr">
        <is>
          <t>via Jobijoba</t>
        </is>
      </c>
      <c r="E40197" t="inlineStr">
        <is>
          <t>Part-time and Internship</t>
        </is>
      </c>
      <c r="F40197" t="b">
        <v>0</v>
      </c>
      <c r="G40197" t="inlineStr">
        <is>
          <t>France</t>
        </is>
      </c>
      <c r="H40197" s="2" t="n">
        <v>45427.9334375</v>
      </c>
      <c r="I40197" t="b">
        <v>0</v>
      </c>
      <c r="J40197" t="b">
        <v>0</v>
      </c>
      <c r="K40197" t="inlineStr">
        <is>
          <t>France</t>
        </is>
      </c>
      <c r="L40197" t="inlineStr"/>
      <c r="M40197" t="inlineStr"/>
      <c r="N40197" t="inlineStr"/>
      <c r="O40197" t="inlineStr">
        <is>
          <t>Openclassrooms</t>
        </is>
      </c>
      <c r="P40197" t="inlineStr">
        <is>
          <t>['sql', 'excel']</t>
        </is>
      </c>
      <c r="Q40197" t="inlineStr">
        <is>
          <t>{'analyst_tools': ['excel'], 'programming': ['sql']}</t>
        </is>
      </c>
    </row>
    <row r="40198">
      <c r="A40198" t="inlineStr">
        <is>
          <t>Data Engineer</t>
        </is>
      </c>
      <c r="B40198" t="inlineStr">
        <is>
          <t>Remote: Data Engineers</t>
        </is>
      </c>
      <c r="C40198" t="inlineStr">
        <is>
          <t>Mannheim, Germany</t>
        </is>
      </c>
      <c r="D40198" t="inlineStr">
        <is>
          <t>via BeBee</t>
        </is>
      </c>
      <c r="E40198" t="inlineStr">
        <is>
          <t>Full-time and Part-time</t>
        </is>
      </c>
      <c r="F40198" t="b">
        <v>0</v>
      </c>
      <c r="G40198" t="inlineStr">
        <is>
          <t>Germany</t>
        </is>
      </c>
      <c r="H40198" s="2" t="n">
        <v>45413.93490740741</v>
      </c>
      <c r="I40198" t="b">
        <v>0</v>
      </c>
      <c r="J40198" t="b">
        <v>0</v>
      </c>
      <c r="K40198" t="inlineStr">
        <is>
          <t>Germany</t>
        </is>
      </c>
      <c r="L40198" t="inlineStr"/>
      <c r="M40198" t="inlineStr"/>
      <c r="N40198" t="inlineStr"/>
      <c r="O40198" t="inlineStr">
        <is>
          <t>THOST Projektmanagement GmbH</t>
        </is>
      </c>
      <c r="P40198" t="inlineStr">
        <is>
          <t>['oracle']</t>
        </is>
      </c>
      <c r="Q40198" t="inlineStr">
        <is>
          <t>{'cloud': ['oracle']}</t>
        </is>
      </c>
    </row>
    <row r="40199">
      <c r="A40199" t="inlineStr">
        <is>
          <t>Data Engineer</t>
        </is>
      </c>
      <c r="B40199" t="inlineStr">
        <is>
          <t>Data Engineer</t>
        </is>
      </c>
      <c r="C40199" t="inlineStr">
        <is>
          <t>Norman, OK</t>
        </is>
      </c>
      <c r="D40199" t="inlineStr">
        <is>
          <t>via Salary.com</t>
        </is>
      </c>
      <c r="E40199" t="inlineStr">
        <is>
          <t>Full-time</t>
        </is>
      </c>
      <c r="F40199" t="b">
        <v>0</v>
      </c>
      <c r="G40199" t="inlineStr">
        <is>
          <t>Georgia</t>
        </is>
      </c>
      <c r="H40199" s="2" t="n">
        <v>45435.98232638889</v>
      </c>
      <c r="I40199" t="b">
        <v>1</v>
      </c>
      <c r="J40199" t="b">
        <v>0</v>
      </c>
      <c r="K40199" t="inlineStr">
        <is>
          <t>United States</t>
        </is>
      </c>
      <c r="L40199" t="inlineStr"/>
      <c r="M40199" t="inlineStr"/>
      <c r="N40199" t="inlineStr"/>
      <c r="O40199" t="inlineStr">
        <is>
          <t>MindPal</t>
        </is>
      </c>
      <c r="P40199" t="inlineStr">
        <is>
          <t>['scala', 'python', 'sql', 'hadoop', 'spark']</t>
        </is>
      </c>
      <c r="Q40199" t="inlineStr">
        <is>
          <t>{'libraries': ['hadoop', 'spark'], 'programming': ['scala', 'python', 'sql']}</t>
        </is>
      </c>
    </row>
    <row r="40200">
      <c r="A40200" t="inlineStr">
        <is>
          <t>Data Engineer</t>
        </is>
      </c>
      <c r="B40200" t="inlineStr">
        <is>
          <t>Head of Data Engineering</t>
        </is>
      </c>
      <c r="C40200" t="inlineStr">
        <is>
          <t>Birmingham, UK</t>
        </is>
      </c>
      <c r="D40200" t="inlineStr">
        <is>
          <t>via LinkedIn</t>
        </is>
      </c>
      <c r="E40200" t="inlineStr">
        <is>
          <t>Full-time</t>
        </is>
      </c>
      <c r="F40200" t="b">
        <v>0</v>
      </c>
      <c r="G40200" t="inlineStr">
        <is>
          <t>United Kingdom</t>
        </is>
      </c>
      <c r="H40200" s="2" t="n">
        <v>45419.92684027777</v>
      </c>
      <c r="I40200" t="b">
        <v>0</v>
      </c>
      <c r="J40200" t="b">
        <v>0</v>
      </c>
      <c r="K40200" t="inlineStr">
        <is>
          <t>United Kingdom</t>
        </is>
      </c>
      <c r="L40200" t="inlineStr"/>
      <c r="M40200" t="inlineStr"/>
      <c r="N40200" t="inlineStr"/>
      <c r="O40200" t="inlineStr">
        <is>
          <t>CareerAddict</t>
        </is>
      </c>
      <c r="P40200" t="inlineStr">
        <is>
          <t>['go', 'azure', 'databricks', 'power bi']</t>
        </is>
      </c>
      <c r="Q40200" t="inlineStr">
        <is>
          <t>{'analyst_tools': ['power bi'], 'cloud': ['azure', 'databricks'], 'programming': ['go']}</t>
        </is>
      </c>
    </row>
    <row r="40201">
      <c r="A40201" t="inlineStr">
        <is>
          <t>Senior Data Scientist</t>
        </is>
      </c>
      <c r="B40201" t="inlineStr">
        <is>
          <t>Sr Director, People Analytics &amp; Data Science - Human Resources</t>
        </is>
      </c>
      <c r="C40201" t="inlineStr">
        <is>
          <t>United States   (+2 others)</t>
        </is>
      </c>
      <c r="D40201" t="inlineStr">
        <is>
          <t>via EchoJobs</t>
        </is>
      </c>
      <c r="E40201" t="inlineStr">
        <is>
          <t>Full-time</t>
        </is>
      </c>
      <c r="F40201" t="b">
        <v>0</v>
      </c>
      <c r="G40201" t="inlineStr">
        <is>
          <t>Sudan</t>
        </is>
      </c>
      <c r="H40201" s="2" t="n">
        <v>45427.93912037037</v>
      </c>
      <c r="I40201" t="b">
        <v>0</v>
      </c>
      <c r="J40201" t="b">
        <v>0</v>
      </c>
      <c r="K40201" t="inlineStr">
        <is>
          <t>Sudan</t>
        </is>
      </c>
      <c r="L40201" t="inlineStr">
        <is>
          <t>year</t>
        </is>
      </c>
      <c r="M40201" t="n">
        <v>234000</v>
      </c>
      <c r="N40201" t="inlineStr"/>
      <c r="O40201" t="inlineStr">
        <is>
          <t>Northwestern Mutual</t>
        </is>
      </c>
      <c r="P40201" t="inlineStr">
        <is>
          <t>['sql', 'aws', 'tableau']</t>
        </is>
      </c>
      <c r="Q40201" t="inlineStr">
        <is>
          <t>{'analyst_tools': ['tableau'], 'cloud': ['aws'], 'programming': ['sql']}</t>
        </is>
      </c>
    </row>
    <row r="40202">
      <c r="A40202" t="inlineStr">
        <is>
          <t>Data Engineer</t>
        </is>
      </c>
      <c r="B40202" t="inlineStr">
        <is>
          <t>Lead Data Engineer</t>
        </is>
      </c>
      <c r="C40202" t="inlineStr">
        <is>
          <t>London, UK</t>
        </is>
      </c>
      <c r="D40202" t="inlineStr">
        <is>
          <t>via LinkedIn</t>
        </is>
      </c>
      <c r="E40202" t="inlineStr">
        <is>
          <t>Full-time</t>
        </is>
      </c>
      <c r="F40202" t="b">
        <v>0</v>
      </c>
      <c r="G40202" t="inlineStr">
        <is>
          <t>United Kingdom</t>
        </is>
      </c>
      <c r="H40202" s="2" t="n">
        <v>45419.92680555556</v>
      </c>
      <c r="I40202" t="b">
        <v>1</v>
      </c>
      <c r="J40202" t="b">
        <v>0</v>
      </c>
      <c r="K40202" t="inlineStr">
        <is>
          <t>United Kingdom</t>
        </is>
      </c>
      <c r="L40202" t="inlineStr"/>
      <c r="M40202" t="inlineStr"/>
      <c r="N40202" t="inlineStr"/>
      <c r="O40202" t="inlineStr">
        <is>
          <t>ClickJobs.io</t>
        </is>
      </c>
      <c r="P40202" t="inlineStr"/>
      <c r="Q40202" t="inlineStr"/>
    </row>
    <row r="40203">
      <c r="A40203" t="inlineStr">
        <is>
          <t>Data Engineer</t>
        </is>
      </c>
      <c r="B40203" t="inlineStr">
        <is>
          <t>Data Engineer</t>
        </is>
      </c>
      <c r="C40203" t="inlineStr">
        <is>
          <t>Anywhere</t>
        </is>
      </c>
      <c r="D40203" t="inlineStr">
        <is>
          <t>via LinkedIn</t>
        </is>
      </c>
      <c r="E40203" t="inlineStr">
        <is>
          <t>Full-time</t>
        </is>
      </c>
      <c r="F40203" t="b">
        <v>1</v>
      </c>
      <c r="G40203" t="inlineStr">
        <is>
          <t>Australia</t>
        </is>
      </c>
      <c r="H40203" s="2" t="n">
        <v>45433.95523148148</v>
      </c>
      <c r="I40203" t="b">
        <v>0</v>
      </c>
      <c r="J40203" t="b">
        <v>0</v>
      </c>
      <c r="K40203" t="inlineStr">
        <is>
          <t>Australia</t>
        </is>
      </c>
      <c r="L40203" t="inlineStr">
        <is>
          <t>year</t>
        </is>
      </c>
      <c r="M40203" t="n">
        <v>115000</v>
      </c>
      <c r="N40203" t="inlineStr"/>
      <c r="O40203" t="inlineStr">
        <is>
          <t>Woods &amp; Co</t>
        </is>
      </c>
      <c r="P40203" t="inlineStr">
        <is>
          <t>['sql', 'excel']</t>
        </is>
      </c>
      <c r="Q40203" t="inlineStr">
        <is>
          <t>{'analyst_tools': ['excel'], 'programming': ['sql']}</t>
        </is>
      </c>
    </row>
    <row r="40204">
      <c r="A40204" t="inlineStr">
        <is>
          <t>Data Analyst</t>
        </is>
      </c>
      <c r="B40204" t="inlineStr">
        <is>
          <t>Data analyst</t>
        </is>
      </c>
      <c r="C40204" t="inlineStr">
        <is>
          <t>Budapest, Hungary</t>
        </is>
      </c>
      <c r="D40204" t="inlineStr">
        <is>
          <t>via LinkedIn</t>
        </is>
      </c>
      <c r="E40204" t="inlineStr">
        <is>
          <t>Full-time</t>
        </is>
      </c>
      <c r="F40204" t="b">
        <v>0</v>
      </c>
      <c r="G40204" t="inlineStr">
        <is>
          <t>Hungary</t>
        </is>
      </c>
      <c r="H40204" s="2" t="n">
        <v>45434.94563657408</v>
      </c>
      <c r="I40204" t="b">
        <v>0</v>
      </c>
      <c r="J40204" t="b">
        <v>0</v>
      </c>
      <c r="K40204" t="inlineStr">
        <is>
          <t>Hungary</t>
        </is>
      </c>
      <c r="L40204" t="inlineStr"/>
      <c r="M40204" t="inlineStr"/>
      <c r="N40204" t="inlineStr"/>
      <c r="O40204" t="inlineStr">
        <is>
          <t>UNIQA Biztosító</t>
        </is>
      </c>
      <c r="P40204" t="inlineStr">
        <is>
          <t>['sql', 'power bi', 'tableau']</t>
        </is>
      </c>
      <c r="Q40204" t="inlineStr">
        <is>
          <t>{'analyst_tools': ['power bi', 'tableau'], 'programming': ['sql']}</t>
        </is>
      </c>
    </row>
    <row r="40205">
      <c r="A40205" t="inlineStr">
        <is>
          <t>Data Analyst</t>
        </is>
      </c>
      <c r="B40205" t="inlineStr">
        <is>
          <t>Consultant Data Analyst GCP, BigQuery</t>
        </is>
      </c>
      <c r="C40205" t="inlineStr">
        <is>
          <t>Massy, France</t>
        </is>
      </c>
      <c r="D40205" t="inlineStr">
        <is>
          <t>via LinkedIn</t>
        </is>
      </c>
      <c r="E40205" t="inlineStr">
        <is>
          <t>Full-time</t>
        </is>
      </c>
      <c r="F40205" t="b">
        <v>0</v>
      </c>
      <c r="G40205" t="inlineStr">
        <is>
          <t>France</t>
        </is>
      </c>
      <c r="H40205" s="2" t="n">
        <v>45425.93899305556</v>
      </c>
      <c r="I40205" t="b">
        <v>0</v>
      </c>
      <c r="J40205" t="b">
        <v>0</v>
      </c>
      <c r="K40205" t="inlineStr">
        <is>
          <t>France</t>
        </is>
      </c>
      <c r="L40205" t="inlineStr"/>
      <c r="M40205" t="inlineStr"/>
      <c r="N40205" t="inlineStr"/>
      <c r="O40205" t="inlineStr">
        <is>
          <t>Free-Work (ex Freelance-info Carriere-info)</t>
        </is>
      </c>
      <c r="P40205" t="inlineStr">
        <is>
          <t>['sql', 'looker', 'qlik']</t>
        </is>
      </c>
      <c r="Q40205" t="inlineStr">
        <is>
          <t>{'analyst_tools': ['looker', 'qlik'], 'programming': ['sql']}</t>
        </is>
      </c>
    </row>
    <row r="40206">
      <c r="A40206" t="inlineStr">
        <is>
          <t>Data Engineer</t>
        </is>
      </c>
      <c r="B40206" t="inlineStr">
        <is>
          <t>Principal Data Engineer</t>
        </is>
      </c>
      <c r="C40206" t="inlineStr">
        <is>
          <t>Bellevue, WA</t>
        </is>
      </c>
      <c r="D40206" t="inlineStr">
        <is>
          <t>via LinkedIn</t>
        </is>
      </c>
      <c r="E40206" t="inlineStr">
        <is>
          <t>Full-time and Part-time</t>
        </is>
      </c>
      <c r="F40206" t="b">
        <v>0</v>
      </c>
      <c r="G40206" t="inlineStr">
        <is>
          <t>Georgia</t>
        </is>
      </c>
      <c r="H40206" s="2" t="n">
        <v>45415.943125</v>
      </c>
      <c r="I40206" t="b">
        <v>0</v>
      </c>
      <c r="J40206" t="b">
        <v>1</v>
      </c>
      <c r="K40206" t="inlineStr">
        <is>
          <t>United States</t>
        </is>
      </c>
      <c r="L40206" t="inlineStr"/>
      <c r="M40206" t="inlineStr"/>
      <c r="N40206" t="inlineStr"/>
      <c r="O40206" t="inlineStr">
        <is>
          <t>T-Mobile</t>
        </is>
      </c>
      <c r="P40206" t="inlineStr">
        <is>
          <t>['azure', 'databricks', 'aurora', 'redshift', 'aws']</t>
        </is>
      </c>
      <c r="Q40206" t="inlineStr">
        <is>
          <t>{'cloud': ['azure', 'databricks', 'aurora', 'redshift', 'aws']}</t>
        </is>
      </c>
    </row>
    <row r="40207">
      <c r="A40207" t="inlineStr">
        <is>
          <t>Software Engineer</t>
        </is>
      </c>
      <c r="B40207" t="inlineStr">
        <is>
          <t>Full Stack Development Engineer</t>
        </is>
      </c>
      <c r="C40207" t="inlineStr">
        <is>
          <t>Anywhere</t>
        </is>
      </c>
      <c r="D40207" t="inlineStr">
        <is>
          <t>via EchoJobs</t>
        </is>
      </c>
      <c r="E40207" t="inlineStr">
        <is>
          <t>Full-time and Temp work</t>
        </is>
      </c>
      <c r="F40207" t="b">
        <v>1</v>
      </c>
      <c r="G40207" t="inlineStr">
        <is>
          <t>Czechia</t>
        </is>
      </c>
      <c r="H40207" s="2" t="n">
        <v>45421.93103009259</v>
      </c>
      <c r="I40207" t="b">
        <v>0</v>
      </c>
      <c r="J40207" t="b">
        <v>0</v>
      </c>
      <c r="K40207" t="inlineStr">
        <is>
          <t>Czechia</t>
        </is>
      </c>
      <c r="L40207" t="inlineStr"/>
      <c r="M40207" t="inlineStr"/>
      <c r="N40207" t="inlineStr"/>
      <c r="O40207" t="inlineStr">
        <is>
          <t>AT&amp;T</t>
        </is>
      </c>
      <c r="P40207" t="inlineStr">
        <is>
          <t>['javascript', 'nosql', 'java', 'python', 'html', 'css', 'azure', 'aws', 'gcp', 'selenium', 'node.js', 'github', 'jenkins', 'docker', 'kubernetes']</t>
        </is>
      </c>
      <c r="Q40207" t="inlineStr">
        <is>
          <t>{'cloud': ['azure', 'aws', 'gcp'], 'libraries': ['selenium'], 'other': ['github', 'jenkins', 'docker', 'kubernetes'], 'programming': ['javascript', 'nosql', 'java', 'python', 'html', 'css'], 'webframeworks': ['node.js']}</t>
        </is>
      </c>
    </row>
    <row r="40208">
      <c r="A40208" t="inlineStr">
        <is>
          <t>Data Analyst</t>
        </is>
      </c>
      <c r="B40208" t="inlineStr">
        <is>
          <t>Data Analyst (Remote)</t>
        </is>
      </c>
      <c r="C40208" t="inlineStr">
        <is>
          <t>San Jose, CA</t>
        </is>
      </c>
      <c r="D40208" t="inlineStr">
        <is>
          <t>via JobServe</t>
        </is>
      </c>
      <c r="E40208" t="inlineStr">
        <is>
          <t>Full-time and Temp work</t>
        </is>
      </c>
      <c r="F40208" t="b">
        <v>0</v>
      </c>
      <c r="G40208" t="inlineStr">
        <is>
          <t>California, United States</t>
        </is>
      </c>
      <c r="H40208" s="2" t="n">
        <v>45430.91719907407</v>
      </c>
      <c r="I40208" t="b">
        <v>1</v>
      </c>
      <c r="J40208" t="b">
        <v>0</v>
      </c>
      <c r="K40208" t="inlineStr">
        <is>
          <t>United States</t>
        </is>
      </c>
      <c r="L40208" t="inlineStr"/>
      <c r="M40208" t="inlineStr"/>
      <c r="N40208" t="inlineStr"/>
      <c r="O40208" t="inlineStr">
        <is>
          <t>Intelliswift Software</t>
        </is>
      </c>
      <c r="P40208" t="inlineStr">
        <is>
          <t>['sql', 'hadoop', 'tableau']</t>
        </is>
      </c>
      <c r="Q40208" t="inlineStr">
        <is>
          <t>{'analyst_tools': ['tableau'], 'libraries': ['hadoop'], 'programming': ['sql']}</t>
        </is>
      </c>
    </row>
    <row r="40209">
      <c r="A40209" t="inlineStr">
        <is>
          <t>Data Scientist</t>
        </is>
      </c>
      <c r="B40209" t="inlineStr">
        <is>
          <t>Data Scientist I</t>
        </is>
      </c>
      <c r="C40209" t="inlineStr">
        <is>
          <t>Boston, MA</t>
        </is>
      </c>
      <c r="D40209" t="inlineStr">
        <is>
          <t>via LinkedIn</t>
        </is>
      </c>
      <c r="E40209" t="inlineStr">
        <is>
          <t>Full-time</t>
        </is>
      </c>
      <c r="F40209" t="b">
        <v>0</v>
      </c>
      <c r="G40209" t="inlineStr">
        <is>
          <t>New York, United States</t>
        </is>
      </c>
      <c r="H40209" s="2" t="n">
        <v>45419.91869212963</v>
      </c>
      <c r="I40209" t="b">
        <v>0</v>
      </c>
      <c r="J40209" t="b">
        <v>1</v>
      </c>
      <c r="K40209" t="inlineStr">
        <is>
          <t>United States</t>
        </is>
      </c>
      <c r="L40209" t="inlineStr"/>
      <c r="M40209" t="inlineStr"/>
      <c r="N40209" t="inlineStr"/>
      <c r="O40209" t="inlineStr">
        <is>
          <t>Magnite</t>
        </is>
      </c>
      <c r="P40209" t="inlineStr">
        <is>
          <t>['scala', 'java', 'python', 'sql', 'jupyter', 'spark', 'git']</t>
        </is>
      </c>
      <c r="Q40209" t="inlineStr">
        <is>
          <t>{'libraries': ['jupyter', 'spark'], 'other': ['git'], 'programming': ['scala', 'java', 'python', 'sql']}</t>
        </is>
      </c>
    </row>
    <row r="40210">
      <c r="A40210" t="inlineStr">
        <is>
          <t>Data Engineer</t>
        </is>
      </c>
      <c r="B40210" t="inlineStr">
        <is>
          <t>Senior Devops/Data Engineer</t>
        </is>
      </c>
      <c r="C40210" t="inlineStr">
        <is>
          <t>Atlanta, GA</t>
        </is>
      </c>
      <c r="D40210" t="inlineStr">
        <is>
          <t>via LinkedIn</t>
        </is>
      </c>
      <c r="E40210" t="inlineStr">
        <is>
          <t>Full-time</t>
        </is>
      </c>
      <c r="F40210" t="b">
        <v>0</v>
      </c>
      <c r="G40210" t="inlineStr">
        <is>
          <t>Florida, United States</t>
        </is>
      </c>
      <c r="H40210" s="2" t="n">
        <v>45427.92349537037</v>
      </c>
      <c r="I40210" t="b">
        <v>0</v>
      </c>
      <c r="J40210" t="b">
        <v>1</v>
      </c>
      <c r="K40210" t="inlineStr">
        <is>
          <t>United States</t>
        </is>
      </c>
      <c r="L40210" t="inlineStr"/>
      <c r="M40210" t="inlineStr"/>
      <c r="N40210" t="inlineStr"/>
      <c r="O40210" t="inlineStr">
        <is>
          <t>BlueChip Financial</t>
        </is>
      </c>
      <c r="P40210" t="inlineStr">
        <is>
          <t>['python', 'aws', 'databricks', 'kafka', 'spark', 'docker', 'kubernetes', 'git']</t>
        </is>
      </c>
      <c r="Q40210" t="inlineStr">
        <is>
          <t>{'cloud': ['aws', 'databricks'], 'libraries': ['kafka', 'spark'], 'other': ['docker', 'kubernetes', 'git'], 'programming': ['python']}</t>
        </is>
      </c>
    </row>
    <row r="40211">
      <c r="A40211" t="inlineStr">
        <is>
          <t>Senior Data Scientist</t>
        </is>
      </c>
      <c r="B40211" t="inlineStr">
        <is>
          <t>Senior Data Scientist</t>
        </is>
      </c>
      <c r="C40211" t="inlineStr">
        <is>
          <t>Anywhere</t>
        </is>
      </c>
      <c r="D40211" t="inlineStr">
        <is>
          <t>via Built In</t>
        </is>
      </c>
      <c r="E40211" t="inlineStr">
        <is>
          <t>Full-time</t>
        </is>
      </c>
      <c r="F40211" t="b">
        <v>1</v>
      </c>
      <c r="G40211" t="inlineStr">
        <is>
          <t>Texas, United States</t>
        </is>
      </c>
      <c r="H40211" s="2" t="n">
        <v>45425.92101851852</v>
      </c>
      <c r="I40211" t="b">
        <v>0</v>
      </c>
      <c r="J40211" t="b">
        <v>1</v>
      </c>
      <c r="K40211" t="inlineStr">
        <is>
          <t>United States</t>
        </is>
      </c>
      <c r="L40211" t="inlineStr">
        <is>
          <t>year</t>
        </is>
      </c>
      <c r="M40211" t="n">
        <v>185000</v>
      </c>
      <c r="N40211" t="inlineStr"/>
      <c r="O40211" t="inlineStr">
        <is>
          <t>SmarterDx</t>
        </is>
      </c>
      <c r="P40211" t="inlineStr">
        <is>
          <t>['python', 'aws', 'pandas']</t>
        </is>
      </c>
      <c r="Q40211" t="inlineStr">
        <is>
          <t>{'cloud': ['aws'], 'libraries': ['pandas'], 'programming': ['python']}</t>
        </is>
      </c>
    </row>
    <row r="40212">
      <c r="A40212" t="inlineStr">
        <is>
          <t>Data Scientist</t>
        </is>
      </c>
      <c r="B40212" t="inlineStr">
        <is>
          <t>Data Scientist</t>
        </is>
      </c>
      <c r="C40212" t="inlineStr">
        <is>
          <t>Santiago, Chile</t>
        </is>
      </c>
      <c r="D40212" t="inlineStr">
        <is>
          <t>via Chiletrabajos</t>
        </is>
      </c>
      <c r="E40212" t="inlineStr">
        <is>
          <t>Full-time</t>
        </is>
      </c>
      <c r="F40212" t="b">
        <v>0</v>
      </c>
      <c r="G40212" t="inlineStr">
        <is>
          <t>Chile</t>
        </is>
      </c>
      <c r="H40212" s="2" t="n">
        <v>45419.93511574074</v>
      </c>
      <c r="I40212" t="b">
        <v>0</v>
      </c>
      <c r="J40212" t="b">
        <v>0</v>
      </c>
      <c r="K40212" t="inlineStr">
        <is>
          <t>Chile</t>
        </is>
      </c>
      <c r="L40212" t="inlineStr"/>
      <c r="M40212" t="inlineStr"/>
      <c r="N40212" t="inlineStr"/>
      <c r="O40212" t="inlineStr">
        <is>
          <t>Acid Labs</t>
        </is>
      </c>
      <c r="P40212" t="inlineStr">
        <is>
          <t>['sql', 'python', 'snowflake']</t>
        </is>
      </c>
      <c r="Q40212" t="inlineStr">
        <is>
          <t>{'cloud': ['snowflake'], 'programming': ['sql', 'python']}</t>
        </is>
      </c>
    </row>
    <row r="40213">
      <c r="A40213" t="inlineStr">
        <is>
          <t>Senior Data Engineer</t>
        </is>
      </c>
      <c r="B40213" t="inlineStr">
        <is>
          <t>Senior Data Engineer</t>
        </is>
      </c>
      <c r="C40213" t="inlineStr">
        <is>
          <t>Anywhere</t>
        </is>
      </c>
      <c r="D40213" t="inlineStr">
        <is>
          <t>via LinkedIn</t>
        </is>
      </c>
      <c r="E40213" t="inlineStr">
        <is>
          <t>Full-time</t>
        </is>
      </c>
      <c r="F40213" t="b">
        <v>1</v>
      </c>
      <c r="G40213" t="inlineStr">
        <is>
          <t>Georgia</t>
        </is>
      </c>
      <c r="H40213" s="2" t="n">
        <v>45440.97708333333</v>
      </c>
      <c r="I40213" t="b">
        <v>0</v>
      </c>
      <c r="J40213" t="b">
        <v>0</v>
      </c>
      <c r="K40213" t="inlineStr">
        <is>
          <t>United States</t>
        </is>
      </c>
      <c r="L40213" t="inlineStr"/>
      <c r="M40213" t="inlineStr"/>
      <c r="N40213" t="inlineStr"/>
      <c r="O40213" t="inlineStr">
        <is>
          <t>CeriFi</t>
        </is>
      </c>
      <c r="P40213" t="inlineStr">
        <is>
          <t>['python', 'java', 'sql', 'nosql', 'aws']</t>
        </is>
      </c>
      <c r="Q40213" t="inlineStr">
        <is>
          <t>{'cloud': ['aws'], 'programming': ['python', 'java', 'sql', 'nosql']}</t>
        </is>
      </c>
    </row>
    <row r="40214">
      <c r="A40214" t="inlineStr">
        <is>
          <t>Data Engineer</t>
        </is>
      </c>
      <c r="B40214" t="inlineStr">
        <is>
          <t>Data Engineer-Data Integration-Sydney-12mths FTH</t>
        </is>
      </c>
      <c r="C40214" t="inlineStr">
        <is>
          <t>Sydney NSW, Australia</t>
        </is>
      </c>
      <c r="D40214" t="inlineStr">
        <is>
          <t>via LinkedIn</t>
        </is>
      </c>
      <c r="E40214" t="inlineStr">
        <is>
          <t>Full-time and Temp work</t>
        </is>
      </c>
      <c r="F40214" t="b">
        <v>0</v>
      </c>
      <c r="G40214" t="inlineStr">
        <is>
          <t>Australia</t>
        </is>
      </c>
      <c r="H40214" s="2" t="n">
        <v>45422.93606481481</v>
      </c>
      <c r="I40214" t="b">
        <v>1</v>
      </c>
      <c r="J40214" t="b">
        <v>0</v>
      </c>
      <c r="K40214" t="inlineStr">
        <is>
          <t>Australia</t>
        </is>
      </c>
      <c r="L40214" t="inlineStr"/>
      <c r="M40214" t="inlineStr"/>
      <c r="N40214" t="inlineStr"/>
      <c r="O40214" t="inlineStr">
        <is>
          <t>IBM</t>
        </is>
      </c>
      <c r="P40214" t="inlineStr">
        <is>
          <t>['shell', 'python', 'java', 'aws', 'redshift', 'oracle', 'ibm cloud', 'unix', 'ssis']</t>
        </is>
      </c>
      <c r="Q40214" t="inlineStr">
        <is>
          <t>{'analyst_tools': ['ssis'], 'cloud': ['aws', 'redshift', 'oracle', 'ibm cloud'], 'os': ['unix'], 'programming': ['shell', 'python', 'java']}</t>
        </is>
      </c>
    </row>
    <row r="40215">
      <c r="A40215" t="inlineStr">
        <is>
          <t>Data Engineer</t>
        </is>
      </c>
      <c r="B40215" t="inlineStr">
        <is>
          <t>Data Engineer</t>
        </is>
      </c>
      <c r="C40215" t="inlineStr">
        <is>
          <t>Minneapolis, MN</t>
        </is>
      </c>
      <c r="D40215" t="inlineStr">
        <is>
          <t>via LinkedIn</t>
        </is>
      </c>
      <c r="E40215" t="inlineStr">
        <is>
          <t>Contractor</t>
        </is>
      </c>
      <c r="F40215" t="b">
        <v>0</v>
      </c>
      <c r="G40215" t="inlineStr">
        <is>
          <t>Texas, United States</t>
        </is>
      </c>
      <c r="H40215" s="2" t="n">
        <v>45414.92456018519</v>
      </c>
      <c r="I40215" t="b">
        <v>1</v>
      </c>
      <c r="J40215" t="b">
        <v>0</v>
      </c>
      <c r="K40215" t="inlineStr">
        <is>
          <t>United States</t>
        </is>
      </c>
      <c r="L40215" t="inlineStr"/>
      <c r="M40215" t="inlineStr"/>
      <c r="N40215" t="inlineStr"/>
      <c r="O40215" t="inlineStr">
        <is>
          <t>Horizontal Talent</t>
        </is>
      </c>
      <c r="P40215" t="inlineStr">
        <is>
          <t>['sql', 'db2', 'dynamodb', 'aws', 'oracle', 'aurora', 'redshift', 'tableau']</t>
        </is>
      </c>
      <c r="Q40215" t="inlineStr">
        <is>
          <t>{'analyst_tools': ['tableau'], 'cloud': ['aws', 'oracle', 'aurora', 'redshift'], 'databases': ['db2', 'dynamodb'], 'programming': ['sql']}</t>
        </is>
      </c>
    </row>
    <row r="40216">
      <c r="A40216" t="inlineStr">
        <is>
          <t>Senior Data Scientist</t>
        </is>
      </c>
      <c r="B40216" t="inlineStr">
        <is>
          <t>SENIOR DATA SCIENTIST (M/F/D)</t>
        </is>
      </c>
      <c r="C40216" t="inlineStr">
        <is>
          <t>Kempten, Germany</t>
        </is>
      </c>
      <c r="D40216" t="inlineStr">
        <is>
          <t>via XING</t>
        </is>
      </c>
      <c r="E40216" t="inlineStr">
        <is>
          <t>Full-time</t>
        </is>
      </c>
      <c r="F40216" t="b">
        <v>0</v>
      </c>
      <c r="G40216" t="inlineStr">
        <is>
          <t>Germany</t>
        </is>
      </c>
      <c r="H40216" s="2" t="n">
        <v>45436.92940972222</v>
      </c>
      <c r="I40216" t="b">
        <v>0</v>
      </c>
      <c r="J40216" t="b">
        <v>0</v>
      </c>
      <c r="K40216" t="inlineStr">
        <is>
          <t>Germany</t>
        </is>
      </c>
      <c r="L40216" t="inlineStr"/>
      <c r="M40216" t="inlineStr"/>
      <c r="N40216" t="inlineStr"/>
      <c r="O40216" t="inlineStr">
        <is>
          <t>Ehrenmüller GmbH</t>
        </is>
      </c>
      <c r="P40216" t="inlineStr">
        <is>
          <t>['python', 'windows', 'linux', 'macos']</t>
        </is>
      </c>
      <c r="Q40216" t="inlineStr">
        <is>
          <t>{'os': ['windows', 'linux', 'macos'], 'programming': ['python']}</t>
        </is>
      </c>
    </row>
    <row r="40217">
      <c r="A40217" t="inlineStr">
        <is>
          <t>Data Engineer</t>
        </is>
      </c>
      <c r="B40217" t="inlineStr">
        <is>
          <t>Data Engineer - Clinical Supply Chain</t>
        </is>
      </c>
      <c r="C40217" t="inlineStr">
        <is>
          <t>Ware, UK</t>
        </is>
      </c>
      <c r="D40217" t="inlineStr">
        <is>
          <t>via Indeed</t>
        </is>
      </c>
      <c r="E40217" t="inlineStr">
        <is>
          <t>Full-time</t>
        </is>
      </c>
      <c r="F40217" t="b">
        <v>0</v>
      </c>
      <c r="G40217" t="inlineStr">
        <is>
          <t>United Kingdom</t>
        </is>
      </c>
      <c r="H40217" s="2" t="n">
        <v>45419.92671296297</v>
      </c>
      <c r="I40217" t="b">
        <v>0</v>
      </c>
      <c r="J40217" t="b">
        <v>0</v>
      </c>
      <c r="K40217" t="inlineStr">
        <is>
          <t>United Kingdom</t>
        </is>
      </c>
      <c r="L40217" t="inlineStr"/>
      <c r="M40217" t="inlineStr"/>
      <c r="N40217" t="inlineStr"/>
      <c r="O40217" t="inlineStr">
        <is>
          <t>GSK</t>
        </is>
      </c>
      <c r="P40217" t="inlineStr">
        <is>
          <t>['c#', 'python', 'sql', 'azure', 'gcp', 'power bi', 'kubernetes']</t>
        </is>
      </c>
      <c r="Q40217" t="inlineStr">
        <is>
          <t>{'analyst_tools': ['power bi'], 'cloud': ['azure', 'gcp'], 'other': ['kubernetes'], 'programming': ['c#', 'python', 'sql']}</t>
        </is>
      </c>
    </row>
    <row r="40218">
      <c r="A40218" t="inlineStr">
        <is>
          <t>Data Scientist</t>
        </is>
      </c>
      <c r="B40218" t="inlineStr">
        <is>
          <t>Data Scientist Senior - Level 3</t>
        </is>
      </c>
      <c r="C40218" t="inlineStr">
        <is>
          <t>Georgia</t>
        </is>
      </c>
      <c r="D40218" t="inlineStr">
        <is>
          <t>via Talentify</t>
        </is>
      </c>
      <c r="E40218" t="inlineStr">
        <is>
          <t>Full-time</t>
        </is>
      </c>
      <c r="F40218" t="b">
        <v>0</v>
      </c>
      <c r="G40218" t="inlineStr">
        <is>
          <t>Georgia</t>
        </is>
      </c>
      <c r="H40218" s="2" t="n">
        <v>45443.95328703704</v>
      </c>
      <c r="I40218" t="b">
        <v>0</v>
      </c>
      <c r="J40218" t="b">
        <v>0</v>
      </c>
      <c r="K40218" t="inlineStr">
        <is>
          <t>United States</t>
        </is>
      </c>
      <c r="L40218" t="inlineStr"/>
      <c r="M40218" t="inlineStr"/>
      <c r="N40218" t="inlineStr"/>
      <c r="O40218" t="inlineStr">
        <is>
          <t>Lockheed Martin</t>
        </is>
      </c>
      <c r="P40218" t="inlineStr">
        <is>
          <t>['python', 'sas', 'sas']</t>
        </is>
      </c>
      <c r="Q40218" t="inlineStr">
        <is>
          <t>{'analyst_tools': ['sas'], 'programming': ['python', 'sas']}</t>
        </is>
      </c>
    </row>
    <row r="40219">
      <c r="A40219" t="inlineStr">
        <is>
          <t>Data Engineer</t>
        </is>
      </c>
      <c r="B40219" t="inlineStr">
        <is>
          <t>Senior Engineer, Data Engineering</t>
        </is>
      </c>
      <c r="C40219" t="inlineStr">
        <is>
          <t>Germany</t>
        </is>
      </c>
      <c r="D40219" t="inlineStr">
        <is>
          <t>via BeBee</t>
        </is>
      </c>
      <c r="E40219" t="inlineStr">
        <is>
          <t>Full-time</t>
        </is>
      </c>
      <c r="F40219" t="b">
        <v>0</v>
      </c>
      <c r="G40219" t="inlineStr">
        <is>
          <t>Germany</t>
        </is>
      </c>
      <c r="H40219" s="2" t="n">
        <v>45413.93502314815</v>
      </c>
      <c r="I40219" t="b">
        <v>0</v>
      </c>
      <c r="J40219" t="b">
        <v>0</v>
      </c>
      <c r="K40219" t="inlineStr">
        <is>
          <t>Germany</t>
        </is>
      </c>
      <c r="L40219" t="inlineStr"/>
      <c r="M40219" t="inlineStr"/>
      <c r="N40219" t="inlineStr"/>
      <c r="O40219" t="inlineStr">
        <is>
          <t>Vantage Consulting</t>
        </is>
      </c>
      <c r="P40219" t="inlineStr">
        <is>
          <t>['python', 'java', 'go', 'azure', 'databricks', 'snowflake', 'sap']</t>
        </is>
      </c>
      <c r="Q40219" t="inlineStr">
        <is>
          <t>{'analyst_tools': ['sap'], 'cloud': ['azure', 'databricks', 'snowflake'], 'programming': ['python', 'java', 'go']}</t>
        </is>
      </c>
    </row>
    <row r="40220">
      <c r="A40220" t="inlineStr">
        <is>
          <t>Data Scientist</t>
        </is>
      </c>
      <c r="B40220" t="inlineStr">
        <is>
          <t>Data Scientist, Generative AI Innovation Center</t>
        </is>
      </c>
      <c r="C40220" t="inlineStr">
        <is>
          <t>Arlington, TX</t>
        </is>
      </c>
      <c r="D40220" t="inlineStr">
        <is>
          <t>via LinkedIn</t>
        </is>
      </c>
      <c r="E40220" t="inlineStr">
        <is>
          <t>Full-time</t>
        </is>
      </c>
      <c r="F40220" t="b">
        <v>0</v>
      </c>
      <c r="G40220" t="inlineStr">
        <is>
          <t>Sudan</t>
        </is>
      </c>
      <c r="H40220" s="2" t="n">
        <v>45433.97788194445</v>
      </c>
      <c r="I40220" t="b">
        <v>0</v>
      </c>
      <c r="J40220" t="b">
        <v>1</v>
      </c>
      <c r="K40220" t="inlineStr">
        <is>
          <t>Sudan</t>
        </is>
      </c>
      <c r="L40220" t="inlineStr"/>
      <c r="M40220" t="inlineStr"/>
      <c r="N40220" t="inlineStr"/>
      <c r="O40220" t="inlineStr">
        <is>
          <t>myGwork - LGBTQ+ Business Community</t>
        </is>
      </c>
      <c r="P40220" t="inlineStr">
        <is>
          <t>['python', 'aws', 'tensorflow', 'keras', 'pytorch', 'mxnet']</t>
        </is>
      </c>
      <c r="Q40220" t="inlineStr">
        <is>
          <t>{'cloud': ['aws'], 'libraries': ['tensorflow', 'keras', 'pytorch', 'mxnet'], 'programming': ['python']}</t>
        </is>
      </c>
    </row>
    <row r="40221">
      <c r="A40221" t="inlineStr">
        <is>
          <t>Data Analyst</t>
        </is>
      </c>
      <c r="B40221" t="inlineStr">
        <is>
          <t>Consumer Deposits Business Intelligence - Data Analytics</t>
        </is>
      </c>
      <c r="C40221" t="inlineStr">
        <is>
          <t>St. Louis, MO</t>
        </is>
      </c>
      <c r="D40221" t="inlineStr">
        <is>
          <t>via LinkedIn</t>
        </is>
      </c>
      <c r="E40221" t="inlineStr">
        <is>
          <t>Full-time</t>
        </is>
      </c>
      <c r="F40221" t="b">
        <v>0</v>
      </c>
      <c r="G40221" t="inlineStr">
        <is>
          <t>Illinois, United States</t>
        </is>
      </c>
      <c r="H40221" s="2" t="n">
        <v>45435.9187037037</v>
      </c>
      <c r="I40221" t="b">
        <v>0</v>
      </c>
      <c r="J40221" t="b">
        <v>1</v>
      </c>
      <c r="K40221" t="inlineStr">
        <is>
          <t>United States</t>
        </is>
      </c>
      <c r="L40221" t="inlineStr"/>
      <c r="M40221" t="inlineStr"/>
      <c r="N40221" t="inlineStr"/>
      <c r="O40221" t="inlineStr">
        <is>
          <t>U.S. Bank</t>
        </is>
      </c>
      <c r="P40221" t="inlineStr">
        <is>
          <t>['sql', 'r', 'python', 'sas', 'sas', 'hadoop', 'excel', 'spss', 'tableau', 'power bi']</t>
        </is>
      </c>
      <c r="Q40221" t="inlineStr">
        <is>
          <t>{'analyst_tools': ['sas', 'excel', 'spss', 'tableau', 'power bi'], 'libraries': ['hadoop'], 'programming': ['sql', 'r', 'python', 'sas']}</t>
        </is>
      </c>
    </row>
    <row r="40222">
      <c r="A40222" t="inlineStr">
        <is>
          <t>Data Analyst</t>
        </is>
      </c>
      <c r="B40222" t="inlineStr">
        <is>
          <t>Data Analyst</t>
        </is>
      </c>
      <c r="C40222" t="inlineStr">
        <is>
          <t>California</t>
        </is>
      </c>
      <c r="D40222" t="inlineStr">
        <is>
          <t>via Dice</t>
        </is>
      </c>
      <c r="E40222" t="inlineStr">
        <is>
          <t>Contractor</t>
        </is>
      </c>
      <c r="F40222" t="b">
        <v>0</v>
      </c>
      <c r="G40222" t="inlineStr">
        <is>
          <t>California, United States</t>
        </is>
      </c>
      <c r="H40222" s="2" t="n">
        <v>45415.9175462963</v>
      </c>
      <c r="I40222" t="b">
        <v>1</v>
      </c>
      <c r="J40222" t="b">
        <v>0</v>
      </c>
      <c r="K40222" t="inlineStr">
        <is>
          <t>United States</t>
        </is>
      </c>
      <c r="L40222" t="inlineStr"/>
      <c r="M40222" t="inlineStr"/>
      <c r="N40222" t="inlineStr"/>
      <c r="O40222" t="inlineStr">
        <is>
          <t>Aroha Technologies</t>
        </is>
      </c>
      <c r="P40222" t="inlineStr">
        <is>
          <t>['sql', 'c#', 'crystal', 'excel']</t>
        </is>
      </c>
      <c r="Q40222" t="inlineStr">
        <is>
          <t>{'analyst_tools': ['excel'], 'programming': ['sql', 'c#', 'crystal']}</t>
        </is>
      </c>
    </row>
    <row r="40223">
      <c r="A40223" t="inlineStr">
        <is>
          <t>Data Analyst</t>
        </is>
      </c>
      <c r="B40223" t="inlineStr">
        <is>
          <t>Data Analyst (Kennesaw, Plano). Job in Kennesaw LilyLifestyle Jobs</t>
        </is>
      </c>
      <c r="C40223" t="inlineStr">
        <is>
          <t>Kennesaw, GA</t>
        </is>
      </c>
      <c r="D40223" t="inlineStr">
        <is>
          <t>via LilyLifestyle Jobs</t>
        </is>
      </c>
      <c r="E40223" t="inlineStr">
        <is>
          <t>Full-time</t>
        </is>
      </c>
      <c r="F40223" t="b">
        <v>0</v>
      </c>
      <c r="G40223" t="inlineStr">
        <is>
          <t>Georgia</t>
        </is>
      </c>
      <c r="H40223" s="2" t="n">
        <v>45413.94723379629</v>
      </c>
      <c r="I40223" t="b">
        <v>1</v>
      </c>
      <c r="J40223" t="b">
        <v>0</v>
      </c>
      <c r="K40223" t="inlineStr">
        <is>
          <t>United States</t>
        </is>
      </c>
      <c r="L40223" t="inlineStr"/>
      <c r="M40223" t="inlineStr"/>
      <c r="N40223" t="inlineStr"/>
      <c r="O40223" t="inlineStr">
        <is>
          <t>Experis</t>
        </is>
      </c>
      <c r="P40223" t="inlineStr">
        <is>
          <t>['sql', 'excel']</t>
        </is>
      </c>
      <c r="Q40223" t="inlineStr">
        <is>
          <t>{'analyst_tools': ['excel'], 'programming': ['sql']}</t>
        </is>
      </c>
    </row>
    <row r="40224">
      <c r="A40224" t="inlineStr">
        <is>
          <t>Senior Data Scientist</t>
        </is>
      </c>
      <c r="B40224" t="inlineStr">
        <is>
          <t>Sr. Data Scientist – Urban Scene Generation</t>
        </is>
      </c>
      <c r="C40224" t="inlineStr">
        <is>
          <t>Anywhere</t>
        </is>
      </c>
      <c r="D40224" t="inlineStr">
        <is>
          <t>via LinkedIn</t>
        </is>
      </c>
      <c r="E40224" t="inlineStr">
        <is>
          <t>Full-time</t>
        </is>
      </c>
      <c r="F40224" t="b">
        <v>1</v>
      </c>
      <c r="G40224" t="inlineStr">
        <is>
          <t>Illinois, United States</t>
        </is>
      </c>
      <c r="H40224" s="2" t="n">
        <v>45419.91997685185</v>
      </c>
      <c r="I40224" t="b">
        <v>0</v>
      </c>
      <c r="J40224" t="b">
        <v>1</v>
      </c>
      <c r="K40224" t="inlineStr">
        <is>
          <t>United States</t>
        </is>
      </c>
      <c r="L40224" t="inlineStr"/>
      <c r="M40224" t="inlineStr"/>
      <c r="N40224" t="inlineStr"/>
      <c r="O40224" t="inlineStr">
        <is>
          <t>Esri</t>
        </is>
      </c>
      <c r="P40224" t="inlineStr">
        <is>
          <t>['c++', 'aws', 'pytorch', 'gdpr', 'ubuntu', 'word', 'docker']</t>
        </is>
      </c>
      <c r="Q40224" t="inlineStr">
        <is>
          <t>{'analyst_tools': ['word'], 'cloud': ['aws'], 'libraries': ['pytorch', 'gdpr'], 'os': ['ubuntu'], 'other': ['docker'], 'programming': ['c++']}</t>
        </is>
      </c>
    </row>
    <row r="40225">
      <c r="A40225" t="inlineStr">
        <is>
          <t>Senior Data Engineer</t>
        </is>
      </c>
      <c r="B40225" t="inlineStr">
        <is>
          <t>Senior Data Engineer</t>
        </is>
      </c>
      <c r="C40225" t="inlineStr">
        <is>
          <t>Katowice, Poland</t>
        </is>
      </c>
      <c r="D40225" t="inlineStr">
        <is>
          <t>via Jooble</t>
        </is>
      </c>
      <c r="E40225" t="inlineStr">
        <is>
          <t>Full-time</t>
        </is>
      </c>
      <c r="F40225" t="b">
        <v>0</v>
      </c>
      <c r="G40225" t="inlineStr">
        <is>
          <t>Poland</t>
        </is>
      </c>
      <c r="H40225" s="2" t="n">
        <v>45443.93041666667</v>
      </c>
      <c r="I40225" t="b">
        <v>1</v>
      </c>
      <c r="J40225" t="b">
        <v>0</v>
      </c>
      <c r="K40225" t="inlineStr">
        <is>
          <t>Poland</t>
        </is>
      </c>
      <c r="L40225" t="inlineStr"/>
      <c r="M40225" t="inlineStr"/>
      <c r="N40225" t="inlineStr"/>
      <c r="O40225" t="inlineStr">
        <is>
          <t>Shaped Thoughts</t>
        </is>
      </c>
      <c r="P40225" t="inlineStr">
        <is>
          <t>['nosql', 'sql', 'python', 'java', 'redshift', 'snowflake', 'bigquery', 'aws', 'spark', 'kafka']</t>
        </is>
      </c>
      <c r="Q40225" t="inlineStr">
        <is>
          <t>{'cloud': ['redshift', 'snowflake', 'bigquery', 'aws'], 'libraries': ['spark', 'kafka'], 'programming': ['nosql', 'sql', 'python', 'java']}</t>
        </is>
      </c>
    </row>
    <row r="40226">
      <c r="A40226" t="inlineStr">
        <is>
          <t>Data Scientist</t>
        </is>
      </c>
      <c r="B40226" t="inlineStr">
        <is>
          <t>Data Science Engineernew</t>
        </is>
      </c>
      <c r="C40226" t="inlineStr">
        <is>
          <t>Kiel, Germany</t>
        </is>
      </c>
      <c r="D40226" t="inlineStr">
        <is>
          <t>via BeBee</t>
        </is>
      </c>
      <c r="E40226" t="inlineStr">
        <is>
          <t>Full-time</t>
        </is>
      </c>
      <c r="F40226" t="b">
        <v>0</v>
      </c>
      <c r="G40226" t="inlineStr">
        <is>
          <t>Germany</t>
        </is>
      </c>
      <c r="H40226" s="2" t="n">
        <v>45416.92802083334</v>
      </c>
      <c r="I40226" t="b">
        <v>0</v>
      </c>
      <c r="J40226" t="b">
        <v>0</v>
      </c>
      <c r="K40226" t="inlineStr">
        <is>
          <t>Germany</t>
        </is>
      </c>
      <c r="L40226" t="inlineStr"/>
      <c r="M40226" t="inlineStr"/>
      <c r="N40226" t="inlineStr"/>
      <c r="O40226" t="inlineStr">
        <is>
          <t>beON consult</t>
        </is>
      </c>
      <c r="P40226" t="inlineStr">
        <is>
          <t>['python', 'r', 'java', 'scala', 'sql', 'azure', 'aws', 'gcp', 'hadoop', 'spark', 'nltk', 'scikit-learn', 'tensorflow', 'pytorch', 'keras', 'matplotlib', 'seaborn', 'tableau', 'kubernetes', 'git', 'docker']</t>
        </is>
      </c>
      <c r="Q40226" t="inlineStr">
        <is>
          <t>{'analyst_tools': ['tableau'], 'cloud': ['azure', 'aws', 'gcp'], 'libraries': ['hadoop', 'spark', 'nltk', 'scikit-learn', 'tensorflow', 'pytorch', 'keras', 'matplotlib', 'seaborn'], 'other': ['kubernetes', 'git', 'docker'], 'programming': ['python', 'r', 'java', 'scala', 'sql']}</t>
        </is>
      </c>
    </row>
    <row r="40227">
      <c r="A40227" t="inlineStr">
        <is>
          <t>Data Analyst</t>
        </is>
      </c>
      <c r="B40227" t="inlineStr">
        <is>
          <t>Business Data Analyst</t>
        </is>
      </c>
      <c r="C40227" t="inlineStr">
        <is>
          <t>Tampa, FL</t>
        </is>
      </c>
      <c r="D40227" t="inlineStr">
        <is>
          <t>via SimplyHired</t>
        </is>
      </c>
      <c r="E40227" t="inlineStr">
        <is>
          <t>Contractor</t>
        </is>
      </c>
      <c r="F40227" t="b">
        <v>0</v>
      </c>
      <c r="G40227" t="inlineStr">
        <is>
          <t>Florida, United States</t>
        </is>
      </c>
      <c r="H40227" s="2" t="n">
        <v>45426.91837962963</v>
      </c>
      <c r="I40227" t="b">
        <v>0</v>
      </c>
      <c r="J40227" t="b">
        <v>1</v>
      </c>
      <c r="K40227" t="inlineStr">
        <is>
          <t>United States</t>
        </is>
      </c>
      <c r="L40227" t="inlineStr"/>
      <c r="M40227" t="inlineStr"/>
      <c r="N40227" t="inlineStr"/>
      <c r="O40227" t="inlineStr">
        <is>
          <t>Source Select Group, LLC</t>
        </is>
      </c>
      <c r="P40227" t="inlineStr">
        <is>
          <t>['sql', 'sql server', 'flow']</t>
        </is>
      </c>
      <c r="Q40227" t="inlineStr">
        <is>
          <t>{'databases': ['sql server'], 'other': ['flow'], 'programming': ['sql']}</t>
        </is>
      </c>
    </row>
    <row r="40228">
      <c r="A40228" t="inlineStr">
        <is>
          <t>Machine Learning Engineer</t>
        </is>
      </c>
      <c r="B40228" t="inlineStr">
        <is>
          <t>ML Engineer - C/C++, Python</t>
        </is>
      </c>
      <c r="C40228" t="inlineStr">
        <is>
          <t>Anywhere</t>
        </is>
      </c>
      <c r="D40228" t="inlineStr">
        <is>
          <t>via LinkedIn</t>
        </is>
      </c>
      <c r="E40228" t="inlineStr">
        <is>
          <t>Full-time</t>
        </is>
      </c>
      <c r="F40228" t="b">
        <v>1</v>
      </c>
      <c r="G40228" t="inlineStr">
        <is>
          <t>Canada</t>
        </is>
      </c>
      <c r="H40228" s="2" t="n">
        <v>45419.92630787037</v>
      </c>
      <c r="I40228" t="b">
        <v>0</v>
      </c>
      <c r="J40228" t="b">
        <v>0</v>
      </c>
      <c r="K40228" t="inlineStr">
        <is>
          <t>Canada</t>
        </is>
      </c>
      <c r="L40228" t="inlineStr"/>
      <c r="M40228" t="inlineStr"/>
      <c r="N40228" t="inlineStr"/>
      <c r="O40228" t="inlineStr">
        <is>
          <t>Terminal</t>
        </is>
      </c>
      <c r="P40228" t="inlineStr">
        <is>
          <t>['c++', 'python', 'fann']</t>
        </is>
      </c>
      <c r="Q40228" t="inlineStr">
        <is>
          <t>{'libraries': ['fann'], 'programming': ['c++', 'python']}</t>
        </is>
      </c>
    </row>
    <row r="40229">
      <c r="A40229" t="inlineStr">
        <is>
          <t>Data Engineer</t>
        </is>
      </c>
      <c r="B40229" t="inlineStr">
        <is>
          <t>Sr Data Engineer</t>
        </is>
      </c>
      <c r="C40229" t="inlineStr">
        <is>
          <t>Colombia, Huila, Colombia</t>
        </is>
      </c>
      <c r="D40229" t="inlineStr">
        <is>
          <t>via Trabajo.org - Vacantes De Empleo, Trabajo</t>
        </is>
      </c>
      <c r="E40229" t="inlineStr">
        <is>
          <t>Full-time</t>
        </is>
      </c>
      <c r="F40229" t="b">
        <v>0</v>
      </c>
      <c r="G40229" t="inlineStr">
        <is>
          <t>Colombia</t>
        </is>
      </c>
      <c r="H40229" s="2" t="n">
        <v>45426.93578703704</v>
      </c>
      <c r="I40229" t="b">
        <v>0</v>
      </c>
      <c r="J40229" t="b">
        <v>0</v>
      </c>
      <c r="K40229" t="inlineStr">
        <is>
          <t>Colombia</t>
        </is>
      </c>
      <c r="L40229" t="inlineStr"/>
      <c r="M40229" t="inlineStr"/>
      <c r="N40229" t="inlineStr"/>
      <c r="O40229" t="inlineStr">
        <is>
          <t>Xmartlabs Uruguay</t>
        </is>
      </c>
      <c r="P40229" t="inlineStr">
        <is>
          <t>['python', 'sql', 'mysql', 'databricks', 'azure', 'spark', 'airflow']</t>
        </is>
      </c>
      <c r="Q40229" t="inlineStr">
        <is>
          <t>{'cloud': ['databricks', 'azure'], 'databases': ['mysql'], 'libraries': ['spark', 'airflow'], 'programming': ['python', 'sql']}</t>
        </is>
      </c>
    </row>
    <row r="40230">
      <c r="A40230" t="inlineStr">
        <is>
          <t>Machine Learning Engineer</t>
        </is>
      </c>
      <c r="B40230" t="inlineStr">
        <is>
          <t>Machine Learning Engineer</t>
        </is>
      </c>
      <c r="C40230" t="inlineStr">
        <is>
          <t>Bogotá, Bogota, Colombia</t>
        </is>
      </c>
      <c r="D40230" t="inlineStr">
        <is>
          <t>via Smart Recruiters Jobs</t>
        </is>
      </c>
      <c r="E40230" t="inlineStr">
        <is>
          <t>Full-time</t>
        </is>
      </c>
      <c r="F40230" t="b">
        <v>0</v>
      </c>
      <c r="G40230" t="inlineStr">
        <is>
          <t>Colombia</t>
        </is>
      </c>
      <c r="H40230" s="2" t="n">
        <v>45421.93065972222</v>
      </c>
      <c r="I40230" t="b">
        <v>0</v>
      </c>
      <c r="J40230" t="b">
        <v>0</v>
      </c>
      <c r="K40230" t="inlineStr">
        <is>
          <t>Colombia</t>
        </is>
      </c>
      <c r="L40230" t="inlineStr"/>
      <c r="M40230" t="inlineStr"/>
      <c r="N40230" t="inlineStr"/>
      <c r="O40230" t="inlineStr">
        <is>
          <t>Applaudo Studios</t>
        </is>
      </c>
      <c r="P40230" t="inlineStr">
        <is>
          <t>['python', 'java', 'r', 'aws', 'nltk', 'git', 'docker', 'kubernetes']</t>
        </is>
      </c>
      <c r="Q40230" t="inlineStr">
        <is>
          <t>{'cloud': ['aws'], 'libraries': ['nltk'], 'other': ['git', 'docker', 'kubernetes'], 'programming': ['python', 'java', 'r']}</t>
        </is>
      </c>
    </row>
    <row r="40231">
      <c r="A40231" t="inlineStr">
        <is>
          <t>Data Scientist</t>
        </is>
      </c>
      <c r="B40231" t="inlineStr">
        <is>
          <t>Consultant, Data Science &amp; Analytics</t>
        </is>
      </c>
      <c r="C40231" t="inlineStr">
        <is>
          <t>New York, NY</t>
        </is>
      </c>
      <c r="D40231" t="inlineStr">
        <is>
          <t>via LinkedIn</t>
        </is>
      </c>
      <c r="E40231" t="inlineStr">
        <is>
          <t>Full-time</t>
        </is>
      </c>
      <c r="F40231" t="b">
        <v>0</v>
      </c>
      <c r="G40231" t="inlineStr">
        <is>
          <t>New York, United States</t>
        </is>
      </c>
      <c r="H40231" s="2" t="n">
        <v>45415.91855324074</v>
      </c>
      <c r="I40231" t="b">
        <v>0</v>
      </c>
      <c r="J40231" t="b">
        <v>1</v>
      </c>
      <c r="K40231" t="inlineStr">
        <is>
          <t>United States</t>
        </is>
      </c>
      <c r="L40231" t="inlineStr"/>
      <c r="M40231" t="inlineStr"/>
      <c r="N40231" t="inlineStr"/>
      <c r="O40231" t="inlineStr">
        <is>
          <t>TransUnion</t>
        </is>
      </c>
      <c r="P40231" t="inlineStr">
        <is>
          <t>['sql', 'r', 'python', 'excel']</t>
        </is>
      </c>
      <c r="Q40231" t="inlineStr">
        <is>
          <t>{'analyst_tools': ['excel'], 'programming': ['sql', 'r', 'python']}</t>
        </is>
      </c>
    </row>
    <row r="40232">
      <c r="A40232" t="inlineStr">
        <is>
          <t>Data Analyst</t>
        </is>
      </c>
      <c r="B40232" t="inlineStr">
        <is>
          <t>Data Insights + Analytics - Associate Regulatory Data Analyst</t>
        </is>
      </c>
      <c r="C40232" t="inlineStr">
        <is>
          <t>San Francisco, CA</t>
        </is>
      </c>
      <c r="D40232" t="inlineStr">
        <is>
          <t>via LinkedIn</t>
        </is>
      </c>
      <c r="E40232" t="inlineStr">
        <is>
          <t>Full-time</t>
        </is>
      </c>
      <c r="F40232" t="b">
        <v>0</v>
      </c>
      <c r="G40232" t="inlineStr">
        <is>
          <t>California, United States</t>
        </is>
      </c>
      <c r="H40232" s="2" t="n">
        <v>45426.91731481482</v>
      </c>
      <c r="I40232" t="b">
        <v>0</v>
      </c>
      <c r="J40232" t="b">
        <v>1</v>
      </c>
      <c r="K40232" t="inlineStr">
        <is>
          <t>United States</t>
        </is>
      </c>
      <c r="L40232" t="inlineStr"/>
      <c r="M40232" t="inlineStr"/>
      <c r="N40232" t="inlineStr"/>
      <c r="O40232" t="inlineStr">
        <is>
          <t>Federal Reserve Bank of San Francisco</t>
        </is>
      </c>
      <c r="P40232" t="inlineStr">
        <is>
          <t>['excel', 'word']</t>
        </is>
      </c>
      <c r="Q40232" t="inlineStr">
        <is>
          <t>{'analyst_tools': ['excel', 'word']}</t>
        </is>
      </c>
    </row>
    <row r="40233">
      <c r="A40233" t="inlineStr">
        <is>
          <t>Software Engineer</t>
        </is>
      </c>
      <c r="B40233" t="inlineStr">
        <is>
          <t>Software Engineering Manager - KWO</t>
        </is>
      </c>
      <c r="C40233" t="inlineStr">
        <is>
          <t>Anywhere</t>
        </is>
      </c>
      <c r="D40233" t="inlineStr">
        <is>
          <t>via Wellfound</t>
        </is>
      </c>
      <c r="E40233" t="inlineStr">
        <is>
          <t>Full-time</t>
        </is>
      </c>
      <c r="F40233" t="b">
        <v>1</v>
      </c>
      <c r="G40233" t="inlineStr">
        <is>
          <t>Poland</t>
        </is>
      </c>
      <c r="H40233" s="2" t="n">
        <v>45441.93748842592</v>
      </c>
      <c r="I40233" t="b">
        <v>1</v>
      </c>
      <c r="J40233" t="b">
        <v>0</v>
      </c>
      <c r="K40233" t="inlineStr">
        <is>
          <t>Poland</t>
        </is>
      </c>
      <c r="L40233" t="inlineStr"/>
      <c r="M40233" t="inlineStr"/>
      <c r="N40233" t="inlineStr"/>
      <c r="O40233" t="inlineStr">
        <is>
          <t>Keebo</t>
        </is>
      </c>
      <c r="P40233" t="inlineStr">
        <is>
          <t>['java', 'python', 'typescript', 'firebase', 'firebase', 'snowflake', 'gcp', 'bigquery', 'airflow', 'angular']</t>
        </is>
      </c>
      <c r="Q40233" t="inlineStr">
        <is>
          <t>{'cloud': ['firebase', 'snowflake', 'gcp', 'bigquery'], 'databases': ['firebase'], 'libraries': ['airflow'], 'programming': ['java', 'python', 'typescript'], 'webframeworks': ['angular']}</t>
        </is>
      </c>
    </row>
    <row r="40234">
      <c r="A40234" t="inlineStr">
        <is>
          <t>Data Engineer</t>
        </is>
      </c>
      <c r="B40234" t="inlineStr">
        <is>
          <t>IT – Data Center Engineer BU</t>
        </is>
      </c>
      <c r="C40234" t="inlineStr">
        <is>
          <t>Sibiu, Romania</t>
        </is>
      </c>
      <c r="D40234" t="inlineStr">
        <is>
          <t>via LinkedIn</t>
        </is>
      </c>
      <c r="E40234" t="inlineStr">
        <is>
          <t>Full-time</t>
        </is>
      </c>
      <c r="F40234" t="b">
        <v>0</v>
      </c>
      <c r="G40234" t="inlineStr">
        <is>
          <t>Romania</t>
        </is>
      </c>
      <c r="H40234" s="2" t="n">
        <v>45421.9258449074</v>
      </c>
      <c r="I40234" t="b">
        <v>1</v>
      </c>
      <c r="J40234" t="b">
        <v>0</v>
      </c>
      <c r="K40234" t="inlineStr">
        <is>
          <t>Romania</t>
        </is>
      </c>
      <c r="L40234" t="inlineStr"/>
      <c r="M40234" t="inlineStr"/>
      <c r="N40234" t="inlineStr"/>
      <c r="O40234" t="inlineStr">
        <is>
          <t>thyssenkrupp Bilstein Sibiu</t>
        </is>
      </c>
      <c r="P40234" t="inlineStr">
        <is>
          <t>['vmware', 'windows', 'linux']</t>
        </is>
      </c>
      <c r="Q40234" t="inlineStr">
        <is>
          <t>{'cloud': ['vmware'], 'os': ['windows', 'linux']}</t>
        </is>
      </c>
    </row>
    <row r="40235">
      <c r="A40235" t="inlineStr">
        <is>
          <t>Software Engineer</t>
        </is>
      </c>
      <c r="B40235" t="inlineStr">
        <is>
          <t>Senior Software Engineer (Cancer Research)</t>
        </is>
      </c>
      <c r="C40235" t="inlineStr">
        <is>
          <t>Amsterdam, Netherlands</t>
        </is>
      </c>
      <c r="D40235" t="inlineStr">
        <is>
          <t>via LinkedIn</t>
        </is>
      </c>
      <c r="E40235" t="inlineStr">
        <is>
          <t>Full-time</t>
        </is>
      </c>
      <c r="F40235" t="b">
        <v>0</v>
      </c>
      <c r="G40235" t="inlineStr">
        <is>
          <t>Netherlands</t>
        </is>
      </c>
      <c r="H40235" s="2" t="n">
        <v>45439.48211805556</v>
      </c>
      <c r="I40235" t="b">
        <v>1</v>
      </c>
      <c r="J40235" t="b">
        <v>0</v>
      </c>
      <c r="K40235" t="inlineStr">
        <is>
          <t>Netherlands</t>
        </is>
      </c>
      <c r="L40235" t="inlineStr"/>
      <c r="M40235" t="inlineStr"/>
      <c r="N40235" t="inlineStr"/>
      <c r="O40235" t="inlineStr">
        <is>
          <t>Doghouse Recruitment</t>
        </is>
      </c>
      <c r="P40235" t="inlineStr">
        <is>
          <t>['java', 'gcp', 'kubernetes', 'docker']</t>
        </is>
      </c>
      <c r="Q40235" t="inlineStr">
        <is>
          <t>{'cloud': ['gcp'], 'other': ['kubernetes', 'docker'], 'programming': ['java']}</t>
        </is>
      </c>
    </row>
    <row r="40236">
      <c r="A40236" t="inlineStr">
        <is>
          <t>Data Analyst</t>
        </is>
      </c>
      <c r="B40236" t="inlineStr">
        <is>
          <t>Financial Data Analyst</t>
        </is>
      </c>
      <c r="C40236" t="inlineStr">
        <is>
          <t>Anywhere</t>
        </is>
      </c>
      <c r="D40236" t="inlineStr">
        <is>
          <t>via LinkedIn El Salvador</t>
        </is>
      </c>
      <c r="E40236" t="inlineStr">
        <is>
          <t>Full-time</t>
        </is>
      </c>
      <c r="F40236" t="b">
        <v>1</v>
      </c>
      <c r="G40236" t="inlineStr">
        <is>
          <t>El Salvador</t>
        </is>
      </c>
      <c r="H40236" s="2" t="n">
        <v>45421.94704861111</v>
      </c>
      <c r="I40236" t="b">
        <v>1</v>
      </c>
      <c r="J40236" t="b">
        <v>0</v>
      </c>
      <c r="K40236" t="inlineStr">
        <is>
          <t>El Salvador</t>
        </is>
      </c>
      <c r="L40236" t="inlineStr"/>
      <c r="M40236" t="inlineStr"/>
      <c r="N40236" t="inlineStr"/>
      <c r="O40236" t="inlineStr">
        <is>
          <t>Wedafolks</t>
        </is>
      </c>
      <c r="P40236" t="inlineStr">
        <is>
          <t>['excel']</t>
        </is>
      </c>
      <c r="Q40236" t="inlineStr">
        <is>
          <t>{'analyst_tools': ['excel']}</t>
        </is>
      </c>
    </row>
    <row r="40237">
      <c r="A40237" t="inlineStr">
        <is>
          <t>Data Engineer</t>
        </is>
      </c>
      <c r="B40237" t="inlineStr">
        <is>
          <t>Data Engineer - W2</t>
        </is>
      </c>
      <c r="C40237" t="inlineStr">
        <is>
          <t>Anywhere</t>
        </is>
      </c>
      <c r="D40237" t="inlineStr">
        <is>
          <t>via ZipRecruiter</t>
        </is>
      </c>
      <c r="E40237" t="inlineStr">
        <is>
          <t>Full-time and Contractor</t>
        </is>
      </c>
      <c r="F40237" t="b">
        <v>1</v>
      </c>
      <c r="G40237" t="inlineStr">
        <is>
          <t>California, United States</t>
        </is>
      </c>
      <c r="H40237" s="2" t="n">
        <v>45421.92275462963</v>
      </c>
      <c r="I40237" t="b">
        <v>1</v>
      </c>
      <c r="J40237" t="b">
        <v>0</v>
      </c>
      <c r="K40237" t="inlineStr">
        <is>
          <t>United States</t>
        </is>
      </c>
      <c r="L40237" t="inlineStr"/>
      <c r="M40237" t="inlineStr"/>
      <c r="N40237" t="inlineStr"/>
      <c r="O40237" t="inlineStr">
        <is>
          <t>ClifyX, INC</t>
        </is>
      </c>
      <c r="P40237" t="inlineStr">
        <is>
          <t>['sql', 'nosql', 'python', 'java', 'scala', 'aws', 'redshift', 'hadoop', 'spark']</t>
        </is>
      </c>
      <c r="Q40237" t="inlineStr">
        <is>
          <t>{'cloud': ['aws', 'redshift'], 'libraries': ['hadoop', 'spark'], 'programming': ['sql', 'nosql', 'python', 'java', 'scala']}</t>
        </is>
      </c>
    </row>
    <row r="40238">
      <c r="A40238" t="inlineStr">
        <is>
          <t>Software Engineer</t>
        </is>
      </c>
      <c r="B40238" t="inlineStr">
        <is>
          <t>Principal Engineer</t>
        </is>
      </c>
      <c r="C40238" t="inlineStr">
        <is>
          <t>Madrid, Spain</t>
        </is>
      </c>
      <c r="D40238" t="inlineStr">
        <is>
          <t>via BeBee</t>
        </is>
      </c>
      <c r="E40238" t="inlineStr">
        <is>
          <t>Full-time</t>
        </is>
      </c>
      <c r="F40238" t="b">
        <v>0</v>
      </c>
      <c r="G40238" t="inlineStr">
        <is>
          <t>Spain</t>
        </is>
      </c>
      <c r="H40238" s="2" t="n">
        <v>45413.93311342593</v>
      </c>
      <c r="I40238" t="b">
        <v>1</v>
      </c>
      <c r="J40238" t="b">
        <v>0</v>
      </c>
      <c r="K40238" t="inlineStr">
        <is>
          <t>Spain</t>
        </is>
      </c>
      <c r="L40238" t="inlineStr"/>
      <c r="M40238" t="inlineStr"/>
      <c r="N40238" t="inlineStr"/>
      <c r="O40238" t="inlineStr">
        <is>
          <t>All World Ventures</t>
        </is>
      </c>
      <c r="P40238" t="inlineStr">
        <is>
          <t>['php', 'java', 'flutter', 'tableau', 'docker']</t>
        </is>
      </c>
      <c r="Q40238" t="inlineStr">
        <is>
          <t>{'analyst_tools': ['tableau'], 'libraries': ['flutter'], 'other': ['docker'], 'programming': ['php', 'java']}</t>
        </is>
      </c>
    </row>
    <row r="40239">
      <c r="A40239" t="inlineStr">
        <is>
          <t>Senior Data Engineer</t>
        </is>
      </c>
      <c r="B40239" t="inlineStr">
        <is>
          <t>Senior Data Engineer &amp; Analyst</t>
        </is>
      </c>
      <c r="C40239" t="inlineStr">
        <is>
          <t>Anywhere</t>
        </is>
      </c>
      <c r="D40239" t="inlineStr">
        <is>
          <t>via LinkedIn</t>
        </is>
      </c>
      <c r="E40239" t="inlineStr">
        <is>
          <t>Full-time</t>
        </is>
      </c>
      <c r="F40239" t="b">
        <v>1</v>
      </c>
      <c r="G40239" t="inlineStr">
        <is>
          <t>Texas, United States</t>
        </is>
      </c>
      <c r="H40239" s="2" t="n">
        <v>45415.9233912037</v>
      </c>
      <c r="I40239" t="b">
        <v>1</v>
      </c>
      <c r="J40239" t="b">
        <v>1</v>
      </c>
      <c r="K40239" t="inlineStr">
        <is>
          <t>United States</t>
        </is>
      </c>
      <c r="L40239" t="inlineStr"/>
      <c r="M40239" t="inlineStr"/>
      <c r="N40239" t="inlineStr"/>
      <c r="O40239" t="inlineStr">
        <is>
          <t>Talener</t>
        </is>
      </c>
      <c r="P40239" t="inlineStr">
        <is>
          <t>['sql', 'shell', 'postgresql', 'heroku', 'aws', 'git']</t>
        </is>
      </c>
      <c r="Q40239" t="inlineStr">
        <is>
          <t>{'cloud': ['heroku', 'aws'], 'databases': ['postgresql'], 'other': ['git'], 'programming': ['sql', 'shell']}</t>
        </is>
      </c>
    </row>
    <row r="40240">
      <c r="A40240" t="inlineStr">
        <is>
          <t>Senior Data Engineer</t>
        </is>
      </c>
      <c r="B40240" t="inlineStr">
        <is>
          <t>Senior Data Engineer</t>
        </is>
      </c>
      <c r="C40240" t="inlineStr">
        <is>
          <t>Budapest, Hungary</t>
        </is>
      </c>
      <c r="D40240" t="inlineStr">
        <is>
          <t>via LinkedIn</t>
        </is>
      </c>
      <c r="E40240" t="inlineStr">
        <is>
          <t>Full-time</t>
        </is>
      </c>
      <c r="F40240" t="b">
        <v>0</v>
      </c>
      <c r="G40240" t="inlineStr">
        <is>
          <t>Hungary</t>
        </is>
      </c>
      <c r="H40240" s="2" t="n">
        <v>45419.93703703704</v>
      </c>
      <c r="I40240" t="b">
        <v>0</v>
      </c>
      <c r="J40240" t="b">
        <v>0</v>
      </c>
      <c r="K40240" t="inlineStr">
        <is>
          <t>Hungary</t>
        </is>
      </c>
      <c r="L40240" t="inlineStr"/>
      <c r="M40240" t="inlineStr"/>
      <c r="N40240" t="inlineStr"/>
      <c r="O40240" t="inlineStr">
        <is>
          <t>WorldQuant</t>
        </is>
      </c>
      <c r="P40240" t="inlineStr">
        <is>
          <t>['python', 'sql', 'shell', 'unix', 'kubernetes', 'git', 'jira']</t>
        </is>
      </c>
      <c r="Q40240" t="inlineStr">
        <is>
          <t>{'async': ['jira'], 'os': ['unix'], 'other': ['kubernetes', 'git'], 'programming': ['python', 'sql', 'shell']}</t>
        </is>
      </c>
    </row>
    <row r="40241">
      <c r="A40241" t="inlineStr">
        <is>
          <t>Data Analyst</t>
        </is>
      </c>
      <c r="B40241" t="inlineStr">
        <is>
          <t>Data Analyst</t>
        </is>
      </c>
      <c r="C40241" t="inlineStr">
        <is>
          <t>River Edge, NJ</t>
        </is>
      </c>
      <c r="D40241" t="inlineStr">
        <is>
          <t>via LinkedIn</t>
        </is>
      </c>
      <c r="E40241" t="inlineStr">
        <is>
          <t>Full-time</t>
        </is>
      </c>
      <c r="F40241" t="b">
        <v>0</v>
      </c>
      <c r="G40241" t="inlineStr">
        <is>
          <t>New York, United States</t>
        </is>
      </c>
      <c r="H40241" s="2" t="n">
        <v>45420.91679398148</v>
      </c>
      <c r="I40241" t="b">
        <v>0</v>
      </c>
      <c r="J40241" t="b">
        <v>1</v>
      </c>
      <c r="K40241" t="inlineStr">
        <is>
          <t>United States</t>
        </is>
      </c>
      <c r="L40241" t="inlineStr"/>
      <c r="M40241" t="inlineStr"/>
      <c r="N40241" t="inlineStr"/>
      <c r="O40241" t="inlineStr">
        <is>
          <t>Brandon J. Broderick, Personal Injury Attorney at Law</t>
        </is>
      </c>
      <c r="P40241" t="inlineStr">
        <is>
          <t>['sql', 'r', 'python', 'excel', 'tableau', 'power bi']</t>
        </is>
      </c>
      <c r="Q40241" t="inlineStr">
        <is>
          <t>{'analyst_tools': ['excel', 'tableau', 'power bi'], 'programming': ['sql', 'r', 'python']}</t>
        </is>
      </c>
    </row>
    <row r="40242">
      <c r="A40242" t="inlineStr">
        <is>
          <t>Data Analyst</t>
        </is>
      </c>
      <c r="B40242" t="inlineStr">
        <is>
          <t>Data Analyst Marketing (m/w/d)</t>
        </is>
      </c>
      <c r="C40242" t="inlineStr">
        <is>
          <t>Unterföhring, Germany</t>
        </is>
      </c>
      <c r="D40242" t="inlineStr">
        <is>
          <t>via XING</t>
        </is>
      </c>
      <c r="E40242" t="inlineStr">
        <is>
          <t>Full-time</t>
        </is>
      </c>
      <c r="F40242" t="b">
        <v>0</v>
      </c>
      <c r="G40242" t="inlineStr">
        <is>
          <t>Germany</t>
        </is>
      </c>
      <c r="H40242" s="2" t="n">
        <v>45431.92952546296</v>
      </c>
      <c r="I40242" t="b">
        <v>1</v>
      </c>
      <c r="J40242" t="b">
        <v>0</v>
      </c>
      <c r="K40242" t="inlineStr">
        <is>
          <t>Germany</t>
        </is>
      </c>
      <c r="L40242" t="inlineStr"/>
      <c r="M40242" t="inlineStr"/>
      <c r="N40242" t="inlineStr"/>
      <c r="O40242" t="inlineStr">
        <is>
          <t>ProSiebenSat.1 Media SE</t>
        </is>
      </c>
      <c r="P40242" t="inlineStr">
        <is>
          <t>['sql', 'snowflake', 'bigquery', 'tableau']</t>
        </is>
      </c>
      <c r="Q40242" t="inlineStr">
        <is>
          <t>{'analyst_tools': ['tableau'], 'cloud': ['snowflake', 'bigquery'], 'programming': ['sql']}</t>
        </is>
      </c>
    </row>
    <row r="40243">
      <c r="A40243" t="inlineStr">
        <is>
          <t>Data Scientist</t>
        </is>
      </c>
      <c r="B40243" t="inlineStr">
        <is>
          <t>Senior Associate Data Scientist - Machine Learning, Financial...</t>
        </is>
      </c>
      <c r="C40243" t="inlineStr">
        <is>
          <t>Van Alstyne, TX</t>
        </is>
      </c>
      <c r="D40243" t="inlineStr">
        <is>
          <t>via Procareerway</t>
        </is>
      </c>
      <c r="E40243" t="inlineStr">
        <is>
          <t>Full-time and Part-time</t>
        </is>
      </c>
      <c r="F40243" t="b">
        <v>0</v>
      </c>
      <c r="G40243" t="inlineStr">
        <is>
          <t>Texas, United States</t>
        </is>
      </c>
      <c r="H40243" s="2" t="n">
        <v>45436.9189699074</v>
      </c>
      <c r="I40243" t="b">
        <v>0</v>
      </c>
      <c r="J40243" t="b">
        <v>1</v>
      </c>
      <c r="K40243" t="inlineStr">
        <is>
          <t>United States</t>
        </is>
      </c>
      <c r="L40243" t="inlineStr"/>
      <c r="M40243" t="inlineStr"/>
      <c r="N40243" t="inlineStr"/>
      <c r="O40243" t="inlineStr">
        <is>
          <t>Capital One</t>
        </is>
      </c>
      <c r="P40243" t="inlineStr">
        <is>
          <t>['python', 'elasticsearch', 'aws', 'azure', 'pytorch']</t>
        </is>
      </c>
      <c r="Q40243" t="inlineStr">
        <is>
          <t>{'cloud': ['aws', 'azure'], 'databases': ['elasticsearch'], 'libraries': ['pytorch'], 'programming': ['python']}</t>
        </is>
      </c>
    </row>
    <row r="40244">
      <c r="A40244" t="inlineStr">
        <is>
          <t>Senior Data Scientist</t>
        </is>
      </c>
      <c r="B40244" t="inlineStr">
        <is>
          <t>Senior Data Scientist - AI Services and Platforms</t>
        </is>
      </c>
      <c r="C40244" t="inlineStr">
        <is>
          <t>Shepherdsville, KY</t>
        </is>
      </c>
      <c r="D40244" t="inlineStr">
        <is>
          <t>via Healthcare Listings</t>
        </is>
      </c>
      <c r="E40244" t="inlineStr">
        <is>
          <t>Contractor</t>
        </is>
      </c>
      <c r="F40244" t="b">
        <v>0</v>
      </c>
      <c r="G40244" t="inlineStr">
        <is>
          <t>Illinois, United States</t>
        </is>
      </c>
      <c r="H40244" s="2" t="n">
        <v>45431.92052083334</v>
      </c>
      <c r="I40244" t="b">
        <v>0</v>
      </c>
      <c r="J40244" t="b">
        <v>0</v>
      </c>
      <c r="K40244" t="inlineStr">
        <is>
          <t>United States</t>
        </is>
      </c>
      <c r="L40244" t="inlineStr"/>
      <c r="M40244" t="inlineStr"/>
      <c r="N40244" t="inlineStr"/>
      <c r="O40244" t="inlineStr">
        <is>
          <t>Highmark Health</t>
        </is>
      </c>
      <c r="P40244" t="inlineStr">
        <is>
          <t>['python', 'sql', 'r', 'aws', 'azure', 'bigquery']</t>
        </is>
      </c>
      <c r="Q40244" t="inlineStr">
        <is>
          <t>{'cloud': ['aws', 'azure', 'bigquery'], 'programming': ['python', 'sql', 'r']}</t>
        </is>
      </c>
    </row>
    <row r="40245">
      <c r="A40245" t="inlineStr">
        <is>
          <t>Data Analyst</t>
        </is>
      </c>
      <c r="B40245" t="inlineStr">
        <is>
          <t>Data Analyst</t>
        </is>
      </c>
      <c r="C40245" t="inlineStr">
        <is>
          <t>England, UK</t>
        </is>
      </c>
      <c r="D40245" t="inlineStr">
        <is>
          <t>via LinkedIn</t>
        </is>
      </c>
      <c r="E40245" t="inlineStr">
        <is>
          <t>Full-time</t>
        </is>
      </c>
      <c r="F40245" t="b">
        <v>0</v>
      </c>
      <c r="G40245" t="inlineStr">
        <is>
          <t>United Kingdom</t>
        </is>
      </c>
      <c r="H40245" s="2" t="n">
        <v>45435.94142361111</v>
      </c>
      <c r="I40245" t="b">
        <v>0</v>
      </c>
      <c r="J40245" t="b">
        <v>0</v>
      </c>
      <c r="K40245" t="inlineStr">
        <is>
          <t>United Kingdom</t>
        </is>
      </c>
      <c r="L40245" t="inlineStr"/>
      <c r="M40245" t="inlineStr"/>
      <c r="N40245" t="inlineStr"/>
      <c r="O40245" t="inlineStr">
        <is>
          <t>ClickJobs.io</t>
        </is>
      </c>
      <c r="P40245" t="inlineStr">
        <is>
          <t>['sql', 'python', 'r', 'bigquery', 'looker']</t>
        </is>
      </c>
      <c r="Q40245" t="inlineStr">
        <is>
          <t>{'analyst_tools': ['looker'], 'cloud': ['bigquery'], 'programming': ['sql', 'python', 'r']}</t>
        </is>
      </c>
    </row>
    <row r="40246">
      <c r="A40246" t="inlineStr">
        <is>
          <t>Senior Data Scientist</t>
        </is>
      </c>
      <c r="B40246" t="inlineStr">
        <is>
          <t>Senior Data Scientist</t>
        </is>
      </c>
      <c r="C40246" t="inlineStr">
        <is>
          <t>Anywhere</t>
        </is>
      </c>
      <c r="D40246" t="inlineStr">
        <is>
          <t>via LinkedIn</t>
        </is>
      </c>
      <c r="E40246" t="inlineStr">
        <is>
          <t>Full-time</t>
        </is>
      </c>
      <c r="F40246" t="b">
        <v>1</v>
      </c>
      <c r="G40246" t="inlineStr">
        <is>
          <t>New York, United States</t>
        </is>
      </c>
      <c r="H40246" s="2" t="n">
        <v>45435.91975694444</v>
      </c>
      <c r="I40246" t="b">
        <v>0</v>
      </c>
      <c r="J40246" t="b">
        <v>0</v>
      </c>
      <c r="K40246" t="inlineStr">
        <is>
          <t>United States</t>
        </is>
      </c>
      <c r="L40246" t="inlineStr"/>
      <c r="M40246" t="inlineStr"/>
      <c r="N40246" t="inlineStr"/>
      <c r="O40246" t="inlineStr">
        <is>
          <t>iTradeNetwork, Inc.</t>
        </is>
      </c>
      <c r="P40246" t="inlineStr">
        <is>
          <t>['python', 'r', 'sql', 'hadoop', 'tensorflow', 'scikit-learn', 'pytorch']</t>
        </is>
      </c>
      <c r="Q40246" t="inlineStr">
        <is>
          <t>{'libraries': ['hadoop', 'tensorflow', 'scikit-learn', 'pytorch'], 'programming': ['python', 'r', 'sql']}</t>
        </is>
      </c>
    </row>
    <row r="40247">
      <c r="A40247" t="inlineStr">
        <is>
          <t>Data Engineer</t>
        </is>
      </c>
      <c r="B40247" t="inlineStr">
        <is>
          <t>Big Data Developer/Data Engineer (Urgent required)</t>
        </is>
      </c>
      <c r="C40247" t="inlineStr">
        <is>
          <t>Mexico City, CDMX, Mexico</t>
        </is>
      </c>
      <c r="D40247" t="inlineStr">
        <is>
          <t>via SmartRecruiters Job Search</t>
        </is>
      </c>
      <c r="E40247" t="inlineStr">
        <is>
          <t>Full-time</t>
        </is>
      </c>
      <c r="F40247" t="b">
        <v>0</v>
      </c>
      <c r="G40247" t="inlineStr">
        <is>
          <t>Mexico</t>
        </is>
      </c>
      <c r="H40247" s="2" t="n">
        <v>45429.92826388889</v>
      </c>
      <c r="I40247" t="b">
        <v>1</v>
      </c>
      <c r="J40247" t="b">
        <v>0</v>
      </c>
      <c r="K40247" t="inlineStr">
        <is>
          <t>Mexico</t>
        </is>
      </c>
      <c r="L40247" t="inlineStr"/>
      <c r="M40247" t="inlineStr"/>
      <c r="N40247" t="inlineStr"/>
      <c r="O40247" t="inlineStr">
        <is>
          <t>VTekis Consulting LLP</t>
        </is>
      </c>
      <c r="P40247" t="inlineStr">
        <is>
          <t>['scala', 'shell', 'spark', 'hadoop', 'unix', 'sharepoint']</t>
        </is>
      </c>
      <c r="Q40247" t="inlineStr">
        <is>
          <t>{'analyst_tools': ['sharepoint'], 'libraries': ['spark', 'hadoop'], 'os': ['unix'], 'programming': ['scala', 'shell']}</t>
        </is>
      </c>
    </row>
    <row r="40248">
      <c r="A40248" t="inlineStr">
        <is>
          <t>Data Analyst</t>
        </is>
      </c>
      <c r="B40248" t="inlineStr">
        <is>
          <t>Business &amp; People Data Analyst</t>
        </is>
      </c>
      <c r="C40248" t="inlineStr">
        <is>
          <t>Reston, VA</t>
        </is>
      </c>
      <c r="D40248" t="inlineStr">
        <is>
          <t>via LinkedIn</t>
        </is>
      </c>
      <c r="E40248" t="inlineStr">
        <is>
          <t>Full-time</t>
        </is>
      </c>
      <c r="F40248" t="b">
        <v>0</v>
      </c>
      <c r="G40248" t="inlineStr">
        <is>
          <t>New York, United States</t>
        </is>
      </c>
      <c r="H40248" s="2" t="n">
        <v>45425.91726851852</v>
      </c>
      <c r="I40248" t="b">
        <v>0</v>
      </c>
      <c r="J40248" t="b">
        <v>1</v>
      </c>
      <c r="K40248" t="inlineStr">
        <is>
          <t>United States</t>
        </is>
      </c>
      <c r="L40248" t="inlineStr"/>
      <c r="M40248" t="inlineStr"/>
      <c r="N40248" t="inlineStr"/>
      <c r="O40248" t="inlineStr">
        <is>
          <t>CACI International Inc</t>
        </is>
      </c>
      <c r="P40248" t="inlineStr">
        <is>
          <t>['python', 'r', 'sql', 'excel']</t>
        </is>
      </c>
      <c r="Q40248" t="inlineStr">
        <is>
          <t>{'analyst_tools': ['excel'], 'programming': ['python', 'r', 'sql']}</t>
        </is>
      </c>
    </row>
    <row r="40249">
      <c r="A40249" t="inlineStr">
        <is>
          <t>Senior Data Scientist</t>
        </is>
      </c>
      <c r="B40249" t="inlineStr">
        <is>
          <t>Senior Data Scientist - AI Services and Platforms</t>
        </is>
      </c>
      <c r="C40249" t="inlineStr">
        <is>
          <t>Lakehurst, NJ</t>
        </is>
      </c>
      <c r="D40249" t="inlineStr">
        <is>
          <t>via Healthcare Listings</t>
        </is>
      </c>
      <c r="E40249" t="inlineStr">
        <is>
          <t>Contractor</t>
        </is>
      </c>
      <c r="F40249" t="b">
        <v>0</v>
      </c>
      <c r="G40249" t="inlineStr">
        <is>
          <t>New York, United States</t>
        </is>
      </c>
      <c r="H40249" s="2" t="n">
        <v>45431.91894675926</v>
      </c>
      <c r="I40249" t="b">
        <v>0</v>
      </c>
      <c r="J40249" t="b">
        <v>0</v>
      </c>
      <c r="K40249" t="inlineStr">
        <is>
          <t>United States</t>
        </is>
      </c>
      <c r="L40249" t="inlineStr"/>
      <c r="M40249" t="inlineStr"/>
      <c r="N40249" t="inlineStr"/>
      <c r="O40249" t="inlineStr">
        <is>
          <t>Highmark Health</t>
        </is>
      </c>
      <c r="P40249" t="inlineStr">
        <is>
          <t>['python', 'sql', 'r', 'aws', 'azure', 'bigquery']</t>
        </is>
      </c>
      <c r="Q40249" t="inlineStr">
        <is>
          <t>{'cloud': ['aws', 'azure', 'bigquery'], 'programming': ['python', 'sql', 'r']}</t>
        </is>
      </c>
    </row>
    <row r="40250">
      <c r="A40250" t="inlineStr">
        <is>
          <t>Data Analyst</t>
        </is>
      </c>
      <c r="B40250" t="inlineStr">
        <is>
          <t>Data Analyst (Finance) -- Remote | WFH</t>
        </is>
      </c>
      <c r="C40250" t="inlineStr">
        <is>
          <t>Anywhere</t>
        </is>
      </c>
      <c r="D40250" t="inlineStr">
        <is>
          <t>via LinkedIn</t>
        </is>
      </c>
      <c r="E40250" t="inlineStr">
        <is>
          <t>Full-time</t>
        </is>
      </c>
      <c r="F40250" t="b">
        <v>1</v>
      </c>
      <c r="G40250" t="inlineStr">
        <is>
          <t>New York, United States</t>
        </is>
      </c>
      <c r="H40250" s="2" t="n">
        <v>45431.91699074074</v>
      </c>
      <c r="I40250" t="b">
        <v>0</v>
      </c>
      <c r="J40250" t="b">
        <v>1</v>
      </c>
      <c r="K40250" t="inlineStr">
        <is>
          <t>United States</t>
        </is>
      </c>
      <c r="L40250" t="inlineStr"/>
      <c r="M40250" t="inlineStr"/>
      <c r="N40250" t="inlineStr"/>
      <c r="O40250" t="inlineStr">
        <is>
          <t>Get It Recruit - Finance</t>
        </is>
      </c>
      <c r="P40250" t="inlineStr">
        <is>
          <t>['python', 'r', 'sas', 'sas', 'sql', 'excel', 'tableau', 'power bi']</t>
        </is>
      </c>
      <c r="Q40250" t="inlineStr">
        <is>
          <t>{'analyst_tools': ['sas', 'excel', 'tableau', 'power bi'], 'programming': ['python', 'r', 'sas', 'sql']}</t>
        </is>
      </c>
    </row>
    <row r="40251">
      <c r="A40251" t="inlineStr">
        <is>
          <t>Data Analyst</t>
        </is>
      </c>
      <c r="B40251" t="inlineStr">
        <is>
          <t>Data Analyst</t>
        </is>
      </c>
      <c r="C40251" t="inlineStr">
        <is>
          <t>Woburn, MA</t>
        </is>
      </c>
      <c r="D40251" t="inlineStr">
        <is>
          <t>via LinkedIn</t>
        </is>
      </c>
      <c r="E40251" t="inlineStr">
        <is>
          <t>Full-time</t>
        </is>
      </c>
      <c r="F40251" t="b">
        <v>0</v>
      </c>
      <c r="G40251" t="inlineStr">
        <is>
          <t>New York, United States</t>
        </is>
      </c>
      <c r="H40251" s="2" t="n">
        <v>45429.91699074074</v>
      </c>
      <c r="I40251" t="b">
        <v>1</v>
      </c>
      <c r="J40251" t="b">
        <v>0</v>
      </c>
      <c r="K40251" t="inlineStr">
        <is>
          <t>United States</t>
        </is>
      </c>
      <c r="L40251" t="inlineStr"/>
      <c r="M40251" t="inlineStr"/>
      <c r="N40251" t="inlineStr"/>
      <c r="O40251" t="inlineStr">
        <is>
          <t>TMX Group</t>
        </is>
      </c>
      <c r="P40251" t="inlineStr">
        <is>
          <t>['sql', 'excel']</t>
        </is>
      </c>
      <c r="Q40251" t="inlineStr">
        <is>
          <t>{'analyst_tools': ['excel'], 'programming': ['sql']}</t>
        </is>
      </c>
    </row>
    <row r="40252">
      <c r="A40252" t="inlineStr">
        <is>
          <t>Data Scientist</t>
        </is>
      </c>
      <c r="B40252" t="inlineStr">
        <is>
          <t>C003591 Analyst</t>
        </is>
      </c>
      <c r="C40252" t="inlineStr">
        <is>
          <t>The Hague, Netherlands</t>
        </is>
      </c>
      <c r="D40252" t="inlineStr">
        <is>
          <t>via BeBee</t>
        </is>
      </c>
      <c r="E40252" t="inlineStr">
        <is>
          <t>Full-time and Contractor</t>
        </is>
      </c>
      <c r="F40252" t="b">
        <v>0</v>
      </c>
      <c r="G40252" t="inlineStr">
        <is>
          <t>Netherlands</t>
        </is>
      </c>
      <c r="H40252" s="2" t="n">
        <v>45435.97337962963</v>
      </c>
      <c r="I40252" t="b">
        <v>0</v>
      </c>
      <c r="J40252" t="b">
        <v>0</v>
      </c>
      <c r="K40252" t="inlineStr">
        <is>
          <t>Netherlands</t>
        </is>
      </c>
      <c r="L40252" t="inlineStr"/>
      <c r="M40252" t="inlineStr"/>
      <c r="N40252" t="inlineStr"/>
      <c r="O40252" t="inlineStr">
        <is>
          <t>EMW, Inc.</t>
        </is>
      </c>
      <c r="P40252" t="inlineStr">
        <is>
          <t>['excel', 'powerpoint', 'word']</t>
        </is>
      </c>
      <c r="Q40252" t="inlineStr">
        <is>
          <t>{'analyst_tools': ['excel', 'powerpoint', 'word']}</t>
        </is>
      </c>
    </row>
    <row r="40253">
      <c r="A40253" t="inlineStr">
        <is>
          <t>Data Scientist</t>
        </is>
      </c>
      <c r="B40253" t="inlineStr">
        <is>
          <t>(Junior) Data Scientist / Machine Learning Engineer (m/w/d) Internet</t>
        </is>
      </c>
      <c r="C40253" t="inlineStr">
        <is>
          <t>Munich, Germany</t>
        </is>
      </c>
      <c r="D40253" t="inlineStr">
        <is>
          <t>via LinkedIn</t>
        </is>
      </c>
      <c r="E40253" t="inlineStr">
        <is>
          <t>Full-time</t>
        </is>
      </c>
      <c r="F40253" t="b">
        <v>0</v>
      </c>
      <c r="G40253" t="inlineStr">
        <is>
          <t>Germany</t>
        </is>
      </c>
      <c r="H40253" s="2" t="n">
        <v>45426.93740740741</v>
      </c>
      <c r="I40253" t="b">
        <v>0</v>
      </c>
      <c r="J40253" t="b">
        <v>0</v>
      </c>
      <c r="K40253" t="inlineStr">
        <is>
          <t>Germany</t>
        </is>
      </c>
      <c r="L40253" t="inlineStr"/>
      <c r="M40253" t="inlineStr"/>
      <c r="N40253" t="inlineStr"/>
      <c r="O40253" t="inlineStr">
        <is>
          <t>CHECK24 Vergleichsportal</t>
        </is>
      </c>
      <c r="P40253" t="inlineStr">
        <is>
          <t>['python', 'aws', 'pandas', 'pytorch', 'tensorflow']</t>
        </is>
      </c>
      <c r="Q40253" t="inlineStr">
        <is>
          <t>{'cloud': ['aws'], 'libraries': ['pandas', 'pytorch', 'tensorflow'], 'programming': ['python']}</t>
        </is>
      </c>
    </row>
    <row r="40254">
      <c r="A40254" t="inlineStr">
        <is>
          <t>Data Scientist</t>
        </is>
      </c>
      <c r="B40254" t="inlineStr">
        <is>
          <t>Master Thesis: Product Engineering and Data Science (f/m/div)</t>
        </is>
      </c>
      <c r="C40254" t="inlineStr">
        <is>
          <t>Padua, Province of Padua, Italy</t>
        </is>
      </c>
      <c r="D40254" t="inlineStr">
        <is>
          <t>via LinkedIn</t>
        </is>
      </c>
      <c r="E40254" t="inlineStr">
        <is>
          <t>Full-time</t>
        </is>
      </c>
      <c r="F40254" t="b">
        <v>0</v>
      </c>
      <c r="G40254" t="inlineStr">
        <is>
          <t>Italy</t>
        </is>
      </c>
      <c r="H40254" s="2" t="n">
        <v>45415.93938657407</v>
      </c>
      <c r="I40254" t="b">
        <v>0</v>
      </c>
      <c r="J40254" t="b">
        <v>0</v>
      </c>
      <c r="K40254" t="inlineStr">
        <is>
          <t>Italy</t>
        </is>
      </c>
      <c r="L40254" t="inlineStr"/>
      <c r="M40254" t="inlineStr"/>
      <c r="N40254" t="inlineStr"/>
      <c r="O40254" t="inlineStr">
        <is>
          <t>Infineon Technologies</t>
        </is>
      </c>
      <c r="P40254" t="inlineStr">
        <is>
          <t>['python']</t>
        </is>
      </c>
      <c r="Q40254" t="inlineStr">
        <is>
          <t>{'programming': ['python']}</t>
        </is>
      </c>
    </row>
    <row r="40255">
      <c r="A40255" t="inlineStr">
        <is>
          <t>Senior Data Analyst</t>
        </is>
      </c>
      <c r="B40255" t="inlineStr">
        <is>
          <t>(Senior) Data Analyst (m/f/d)</t>
        </is>
      </c>
      <c r="C40255" t="inlineStr">
        <is>
          <t>Anywhere</t>
        </is>
      </c>
      <c r="D40255" t="inlineStr">
        <is>
          <t>via XING</t>
        </is>
      </c>
      <c r="E40255" t="inlineStr">
        <is>
          <t>Full-time</t>
        </is>
      </c>
      <c r="F40255" t="b">
        <v>1</v>
      </c>
      <c r="G40255" t="inlineStr">
        <is>
          <t>Germany</t>
        </is>
      </c>
      <c r="H40255" s="2" t="n">
        <v>45441.92671296297</v>
      </c>
      <c r="I40255" t="b">
        <v>1</v>
      </c>
      <c r="J40255" t="b">
        <v>0</v>
      </c>
      <c r="K40255" t="inlineStr">
        <is>
          <t>Germany</t>
        </is>
      </c>
      <c r="L40255" t="inlineStr"/>
      <c r="M40255" t="inlineStr"/>
      <c r="N40255" t="inlineStr"/>
      <c r="O40255" t="inlineStr">
        <is>
          <t>Comdesk GmbH</t>
        </is>
      </c>
      <c r="P40255" t="inlineStr">
        <is>
          <t>['sql']</t>
        </is>
      </c>
      <c r="Q40255" t="inlineStr">
        <is>
          <t>{'programming': ['sql']}</t>
        </is>
      </c>
    </row>
    <row r="40256">
      <c r="A40256" t="inlineStr">
        <is>
          <t>Data Engineer</t>
        </is>
      </c>
      <c r="B40256" t="inlineStr">
        <is>
          <t>Senior Devops/Data Engineer</t>
        </is>
      </c>
      <c r="C40256" t="inlineStr">
        <is>
          <t>Belcourt, ND</t>
        </is>
      </c>
      <c r="D40256" t="inlineStr">
        <is>
          <t>via LinkedIn</t>
        </is>
      </c>
      <c r="E40256" t="inlineStr">
        <is>
          <t>Full-time</t>
        </is>
      </c>
      <c r="F40256" t="b">
        <v>0</v>
      </c>
      <c r="G40256" t="inlineStr">
        <is>
          <t>Florida, United States</t>
        </is>
      </c>
      <c r="H40256" s="2" t="n">
        <v>45427.92321759259</v>
      </c>
      <c r="I40256" t="b">
        <v>0</v>
      </c>
      <c r="J40256" t="b">
        <v>1</v>
      </c>
      <c r="K40256" t="inlineStr">
        <is>
          <t>United States</t>
        </is>
      </c>
      <c r="L40256" t="inlineStr"/>
      <c r="M40256" t="inlineStr"/>
      <c r="N40256" t="inlineStr"/>
      <c r="O40256" t="inlineStr">
        <is>
          <t>BlueChip Financial</t>
        </is>
      </c>
      <c r="P40256" t="inlineStr">
        <is>
          <t>['python', 'aws', 'databricks', 'kafka', 'spark', 'docker', 'kubernetes', 'git']</t>
        </is>
      </c>
      <c r="Q40256" t="inlineStr">
        <is>
          <t>{'cloud': ['aws', 'databricks'], 'libraries': ['kafka', 'spark'], 'other': ['docker', 'kubernetes', 'git'], 'programming': ['python']}</t>
        </is>
      </c>
    </row>
    <row r="40257">
      <c r="A40257" t="inlineStr">
        <is>
          <t>Data Scientist</t>
        </is>
      </c>
      <c r="B40257" t="inlineStr">
        <is>
          <t>Data Scientist</t>
        </is>
      </c>
      <c r="C40257" t="inlineStr">
        <is>
          <t>Paris, France</t>
        </is>
      </c>
      <c r="D40257" t="inlineStr">
        <is>
          <t>via BeBee</t>
        </is>
      </c>
      <c r="E40257" t="inlineStr">
        <is>
          <t>Full-time</t>
        </is>
      </c>
      <c r="F40257" t="b">
        <v>0</v>
      </c>
      <c r="G40257" t="inlineStr">
        <is>
          <t>France</t>
        </is>
      </c>
      <c r="H40257" s="2" t="n">
        <v>45413.93975694444</v>
      </c>
      <c r="I40257" t="b">
        <v>0</v>
      </c>
      <c r="J40257" t="b">
        <v>0</v>
      </c>
      <c r="K40257" t="inlineStr">
        <is>
          <t>France</t>
        </is>
      </c>
      <c r="L40257" t="inlineStr"/>
      <c r="M40257" t="inlineStr"/>
      <c r="N40257" t="inlineStr"/>
      <c r="O40257" t="inlineStr">
        <is>
          <t>Ministère - Ministère de l'Économie</t>
        </is>
      </c>
      <c r="P40257" t="inlineStr">
        <is>
          <t>['php', 'python', 'mariadb', 'drupal', 'chef']</t>
        </is>
      </c>
      <c r="Q40257" t="inlineStr">
        <is>
          <t>{'databases': ['mariadb'], 'other': ['chef'], 'programming': ['php', 'python'], 'webframeworks': ['drupal']}</t>
        </is>
      </c>
    </row>
    <row r="40258">
      <c r="A40258" t="inlineStr">
        <is>
          <t>Senior Data Engineer</t>
        </is>
      </c>
      <c r="B40258" t="inlineStr">
        <is>
          <t>Senior Data Engineer</t>
        </is>
      </c>
      <c r="C40258" t="inlineStr">
        <is>
          <t>Solihull, UK</t>
        </is>
      </c>
      <c r="D40258" t="inlineStr">
        <is>
          <t>via Caterer.com</t>
        </is>
      </c>
      <c r="E40258" t="inlineStr">
        <is>
          <t>Full-time</t>
        </is>
      </c>
      <c r="F40258" t="b">
        <v>0</v>
      </c>
      <c r="G40258" t="inlineStr">
        <is>
          <t>United Kingdom</t>
        </is>
      </c>
      <c r="H40258" s="2" t="n">
        <v>45432.92591435185</v>
      </c>
      <c r="I40258" t="b">
        <v>1</v>
      </c>
      <c r="J40258" t="b">
        <v>0</v>
      </c>
      <c r="K40258" t="inlineStr">
        <is>
          <t>United Kingdom</t>
        </is>
      </c>
      <c r="L40258" t="inlineStr"/>
      <c r="M40258" t="inlineStr"/>
      <c r="N40258" t="inlineStr"/>
      <c r="O40258" t="inlineStr">
        <is>
          <t>Stonegate Group</t>
        </is>
      </c>
      <c r="P40258" t="inlineStr">
        <is>
          <t>['sql', 'python', 'snowflake']</t>
        </is>
      </c>
      <c r="Q40258" t="inlineStr">
        <is>
          <t>{'cloud': ['snowflake'], 'programming': ['sql', 'python']}</t>
        </is>
      </c>
    </row>
    <row r="40259">
      <c r="A40259" t="inlineStr">
        <is>
          <t>Data Scientist</t>
        </is>
      </c>
      <c r="B40259" t="inlineStr">
        <is>
          <t>Field Data Science Specialist</t>
        </is>
      </c>
      <c r="C40259" t="inlineStr">
        <is>
          <t>West Palm Beach, FL</t>
        </is>
      </c>
      <c r="D40259" t="inlineStr">
        <is>
          <t>via ZipRecruiter</t>
        </is>
      </c>
      <c r="E40259" t="inlineStr">
        <is>
          <t>Full-time</t>
        </is>
      </c>
      <c r="F40259" t="b">
        <v>0</v>
      </c>
      <c r="G40259" t="inlineStr">
        <is>
          <t>Florida, United States</t>
        </is>
      </c>
      <c r="H40259" s="2" t="n">
        <v>45432.92009259259</v>
      </c>
      <c r="I40259" t="b">
        <v>0</v>
      </c>
      <c r="J40259" t="b">
        <v>0</v>
      </c>
      <c r="K40259" t="inlineStr">
        <is>
          <t>United States</t>
        </is>
      </c>
      <c r="L40259" t="inlineStr"/>
      <c r="M40259" t="inlineStr"/>
      <c r="N40259" t="inlineStr"/>
      <c r="O40259" t="inlineStr">
        <is>
          <t>Comcast (CC) of Willow Grove</t>
        </is>
      </c>
      <c r="P40259" t="inlineStr"/>
      <c r="Q40259" t="inlineStr"/>
    </row>
    <row r="40260">
      <c r="A40260" t="inlineStr">
        <is>
          <t>Senior Data Scientist</t>
        </is>
      </c>
      <c r="B40260" t="inlineStr">
        <is>
          <t>Sr. Data Scientist, Consumer Group</t>
        </is>
      </c>
      <c r="C40260" t="inlineStr">
        <is>
          <t>Frisco, TX</t>
        </is>
      </c>
      <c r="D40260" t="inlineStr">
        <is>
          <t>via LinkedIn</t>
        </is>
      </c>
      <c r="E40260" t="inlineStr">
        <is>
          <t>Full-time and Part-time</t>
        </is>
      </c>
      <c r="F40260" t="b">
        <v>0</v>
      </c>
      <c r="G40260" t="inlineStr">
        <is>
          <t>Sudan</t>
        </is>
      </c>
      <c r="H40260" s="2" t="n">
        <v>45415.94111111111</v>
      </c>
      <c r="I40260" t="b">
        <v>0</v>
      </c>
      <c r="J40260" t="b">
        <v>1</v>
      </c>
      <c r="K40260" t="inlineStr">
        <is>
          <t>Sudan</t>
        </is>
      </c>
      <c r="L40260" t="inlineStr"/>
      <c r="M40260" t="inlineStr"/>
      <c r="N40260" t="inlineStr"/>
      <c r="O40260" t="inlineStr">
        <is>
          <t>T-Mobile</t>
        </is>
      </c>
      <c r="P40260" t="inlineStr">
        <is>
          <t>['sas', 'sas', 'r', 'python', 'sql', 'sql server', 'hadoop']</t>
        </is>
      </c>
      <c r="Q40260" t="inlineStr">
        <is>
          <t>{'analyst_tools': ['sas'], 'databases': ['sql server'], 'libraries': ['hadoop'], 'programming': ['sas', 'r', 'python', 'sql']}</t>
        </is>
      </c>
    </row>
    <row r="40261">
      <c r="A40261" t="inlineStr">
        <is>
          <t>Business Analyst</t>
        </is>
      </c>
      <c r="B40261" t="inlineStr">
        <is>
          <t>Pricing Analyst (f/m/d)</t>
        </is>
      </c>
      <c r="C40261" t="inlineStr">
        <is>
          <t>Madrid, Spain</t>
        </is>
      </c>
      <c r="D40261" t="inlineStr">
        <is>
          <t>via LinkedIn</t>
        </is>
      </c>
      <c r="E40261" t="inlineStr">
        <is>
          <t>Full-time</t>
        </is>
      </c>
      <c r="F40261" t="b">
        <v>0</v>
      </c>
      <c r="G40261" t="inlineStr">
        <is>
          <t>Spain</t>
        </is>
      </c>
      <c r="H40261" s="2" t="n">
        <v>45441.93179398148</v>
      </c>
      <c r="I40261" t="b">
        <v>1</v>
      </c>
      <c r="J40261" t="b">
        <v>0</v>
      </c>
      <c r="K40261" t="inlineStr">
        <is>
          <t>Spain</t>
        </is>
      </c>
      <c r="L40261" t="inlineStr"/>
      <c r="M40261" t="inlineStr"/>
      <c r="N40261" t="inlineStr"/>
      <c r="O40261" t="inlineStr">
        <is>
          <t>Awin Global</t>
        </is>
      </c>
      <c r="P40261" t="inlineStr">
        <is>
          <t>['sql', 'python', 'tableau', 'excel']</t>
        </is>
      </c>
      <c r="Q40261" t="inlineStr">
        <is>
          <t>{'analyst_tools': ['tableau', 'excel'], 'programming': ['sql', 'python']}</t>
        </is>
      </c>
    </row>
    <row r="40262">
      <c r="A40262" t="inlineStr">
        <is>
          <t>Data Analyst</t>
        </is>
      </c>
      <c r="B40262" t="inlineStr">
        <is>
          <t>Master Data eMerchandiser Analyst</t>
        </is>
      </c>
      <c r="C40262" t="inlineStr">
        <is>
          <t>San José Province, San José, Costa Rica</t>
        </is>
      </c>
      <c r="D40262" t="inlineStr">
        <is>
          <t>via LinkedIn</t>
        </is>
      </c>
      <c r="E40262" t="inlineStr">
        <is>
          <t>Full-time</t>
        </is>
      </c>
      <c r="F40262" t="b">
        <v>0</v>
      </c>
      <c r="G40262" t="inlineStr">
        <is>
          <t>Costa Rica</t>
        </is>
      </c>
      <c r="H40262" s="2" t="n">
        <v>45441.94717592592</v>
      </c>
      <c r="I40262" t="b">
        <v>1</v>
      </c>
      <c r="J40262" t="b">
        <v>0</v>
      </c>
      <c r="K40262" t="inlineStr">
        <is>
          <t>Costa Rica</t>
        </is>
      </c>
      <c r="L40262" t="inlineStr"/>
      <c r="M40262" t="inlineStr"/>
      <c r="N40262" t="inlineStr"/>
      <c r="O40262" t="inlineStr">
        <is>
          <t>Procter &amp; Gamble</t>
        </is>
      </c>
      <c r="P40262" t="inlineStr">
        <is>
          <t>['sap', 'excel', 'sharepoint', 'flow']</t>
        </is>
      </c>
      <c r="Q40262" t="inlineStr">
        <is>
          <t>{'analyst_tools': ['sap', 'excel', 'sharepoint'], 'other': ['flow']}</t>
        </is>
      </c>
    </row>
    <row r="40263">
      <c r="A40263" t="inlineStr">
        <is>
          <t>Senior Data Analyst</t>
        </is>
      </c>
      <c r="B40263" t="inlineStr">
        <is>
          <t>Data Eng, Mgmt &amp; Governance Sr Analyst</t>
        </is>
      </c>
      <c r="C40263" t="inlineStr">
        <is>
          <t>Argentina</t>
        </is>
      </c>
      <c r="D40263" t="inlineStr">
        <is>
          <t>via LinkedIn</t>
        </is>
      </c>
      <c r="E40263" t="inlineStr">
        <is>
          <t>Full-time</t>
        </is>
      </c>
      <c r="F40263" t="b">
        <v>0</v>
      </c>
      <c r="G40263" t="inlineStr">
        <is>
          <t>Argentina</t>
        </is>
      </c>
      <c r="H40263" s="2" t="n">
        <v>45435.97086805556</v>
      </c>
      <c r="I40263" t="b">
        <v>0</v>
      </c>
      <c r="J40263" t="b">
        <v>0</v>
      </c>
      <c r="K40263" t="inlineStr">
        <is>
          <t>Argentina</t>
        </is>
      </c>
      <c r="L40263" t="inlineStr"/>
      <c r="M40263" t="inlineStr"/>
      <c r="N40263" t="inlineStr"/>
      <c r="O40263" t="inlineStr">
        <is>
          <t>Accenture Argentina</t>
        </is>
      </c>
      <c r="P40263" t="inlineStr">
        <is>
          <t>['sql', 'python', 'gcp', 'bigquery', 'azure', 'aws', 'airflow']</t>
        </is>
      </c>
      <c r="Q40263" t="inlineStr">
        <is>
          <t>{'cloud': ['gcp', 'bigquery', 'azure', 'aws'], 'libraries': ['airflow'], 'programming': ['sql', 'python']}</t>
        </is>
      </c>
    </row>
    <row r="40264">
      <c r="A40264" t="inlineStr">
        <is>
          <t>Data Engineer</t>
        </is>
      </c>
      <c r="B40264" t="inlineStr">
        <is>
          <t>Data Engineer</t>
        </is>
      </c>
      <c r="C40264" t="inlineStr">
        <is>
          <t>Peru</t>
        </is>
      </c>
      <c r="D40264" t="inlineStr">
        <is>
          <t>via Indeed</t>
        </is>
      </c>
      <c r="E40264" t="inlineStr">
        <is>
          <t>Full-time</t>
        </is>
      </c>
      <c r="F40264" t="b">
        <v>0</v>
      </c>
      <c r="G40264" t="inlineStr">
        <is>
          <t>Peru</t>
        </is>
      </c>
      <c r="H40264" s="2" t="n">
        <v>45441.9415625</v>
      </c>
      <c r="I40264" t="b">
        <v>1</v>
      </c>
      <c r="J40264" t="b">
        <v>0</v>
      </c>
      <c r="K40264" t="inlineStr">
        <is>
          <t>Peru</t>
        </is>
      </c>
      <c r="L40264" t="inlineStr"/>
      <c r="M40264" t="inlineStr"/>
      <c r="N40264" t="inlineStr"/>
      <c r="O40264" t="inlineStr">
        <is>
          <t>Interfell C.A</t>
        </is>
      </c>
      <c r="P40264" t="inlineStr">
        <is>
          <t>['python', 'java', 'html', 'css', 'snowflake', 'git']</t>
        </is>
      </c>
      <c r="Q40264" t="inlineStr">
        <is>
          <t>{'cloud': ['snowflake'], 'other': ['git'], 'programming': ['python', 'java', 'html', 'css']}</t>
        </is>
      </c>
    </row>
    <row r="40265">
      <c r="A40265" t="inlineStr">
        <is>
          <t>Data Engineer</t>
        </is>
      </c>
      <c r="B40265" t="inlineStr">
        <is>
          <t>Big Data Engineer -W2 Contract (Wilmington DE / Philadelphia PA ...</t>
        </is>
      </c>
      <c r="C40265" t="inlineStr">
        <is>
          <t>McLean, VA</t>
        </is>
      </c>
      <c r="D40265" t="inlineStr">
        <is>
          <t>via LinkedIn</t>
        </is>
      </c>
      <c r="E40265" t="inlineStr">
        <is>
          <t>Contractor</t>
        </is>
      </c>
      <c r="F40265" t="b">
        <v>0</v>
      </c>
      <c r="G40265" t="inlineStr">
        <is>
          <t>New York, United States</t>
        </is>
      </c>
      <c r="H40265" s="2" t="n">
        <v>45442.93221064815</v>
      </c>
      <c r="I40265" t="b">
        <v>1</v>
      </c>
      <c r="J40265" t="b">
        <v>0</v>
      </c>
      <c r="K40265" t="inlineStr">
        <is>
          <t>United States</t>
        </is>
      </c>
      <c r="L40265" t="inlineStr"/>
      <c r="M40265" t="inlineStr"/>
      <c r="N40265" t="inlineStr"/>
      <c r="O40265" t="inlineStr">
        <is>
          <t>Saxon AI</t>
        </is>
      </c>
      <c r="P40265" t="inlineStr">
        <is>
          <t>['python', 'scala', 'aws']</t>
        </is>
      </c>
      <c r="Q40265" t="inlineStr">
        <is>
          <t>{'cloud': ['aws'], 'programming': ['python', 'scala']}</t>
        </is>
      </c>
    </row>
    <row r="40266">
      <c r="A40266" t="inlineStr">
        <is>
          <t>Data Analyst</t>
        </is>
      </c>
      <c r="B40266" t="inlineStr">
        <is>
          <t>Data Analyst (m/f/d)</t>
        </is>
      </c>
      <c r="C40266" t="inlineStr">
        <is>
          <t>Essen, Germany</t>
        </is>
      </c>
      <c r="D40266" t="inlineStr">
        <is>
          <t>via XING</t>
        </is>
      </c>
      <c r="E40266" t="inlineStr">
        <is>
          <t>Full-time</t>
        </is>
      </c>
      <c r="F40266" t="b">
        <v>0</v>
      </c>
      <c r="G40266" t="inlineStr">
        <is>
          <t>Germany</t>
        </is>
      </c>
      <c r="H40266" s="2" t="n">
        <v>45436.92928240741</v>
      </c>
      <c r="I40266" t="b">
        <v>1</v>
      </c>
      <c r="J40266" t="b">
        <v>0</v>
      </c>
      <c r="K40266" t="inlineStr">
        <is>
          <t>Germany</t>
        </is>
      </c>
      <c r="L40266" t="inlineStr"/>
      <c r="M40266" t="inlineStr"/>
      <c r="N40266" t="inlineStr"/>
      <c r="O40266" t="inlineStr">
        <is>
          <t>DDG Deutsches Dienstleistungszentrum für das Gesundheitswesen GmbH</t>
        </is>
      </c>
      <c r="P40266" t="inlineStr">
        <is>
          <t>['sql']</t>
        </is>
      </c>
      <c r="Q40266" t="inlineStr">
        <is>
          <t>{'programming': ['sql']}</t>
        </is>
      </c>
    </row>
    <row r="40267">
      <c r="A40267" t="inlineStr">
        <is>
          <t>Data Analyst</t>
        </is>
      </c>
      <c r="B40267" t="inlineStr">
        <is>
          <t>(Junior) Manager Nachhaltigkeit / ESG Data Analyst (m/w/d)</t>
        </is>
      </c>
      <c r="C40267" t="inlineStr">
        <is>
          <t>Hamburg, Germany</t>
        </is>
      </c>
      <c r="D40267" t="inlineStr">
        <is>
          <t>via XING</t>
        </is>
      </c>
      <c r="E40267" t="inlineStr">
        <is>
          <t>Full-time</t>
        </is>
      </c>
      <c r="F40267" t="b">
        <v>0</v>
      </c>
      <c r="G40267" t="inlineStr">
        <is>
          <t>Germany</t>
        </is>
      </c>
      <c r="H40267" s="2" t="n">
        <v>45430.92935185185</v>
      </c>
      <c r="I40267" t="b">
        <v>0</v>
      </c>
      <c r="J40267" t="b">
        <v>0</v>
      </c>
      <c r="K40267" t="inlineStr">
        <is>
          <t>Germany</t>
        </is>
      </c>
      <c r="L40267" t="inlineStr"/>
      <c r="M40267" t="inlineStr"/>
      <c r="N40267" t="inlineStr"/>
      <c r="O40267" t="inlineStr">
        <is>
          <t>IntReal International Real Estate Kapitalverwaltungsgesellschaft mbH / Hamburg</t>
        </is>
      </c>
      <c r="P40267" t="inlineStr">
        <is>
          <t>['word', 'excel', 'powerpoint']</t>
        </is>
      </c>
      <c r="Q40267" t="inlineStr">
        <is>
          <t>{'analyst_tools': ['word', 'excel', 'powerpoint']}</t>
        </is>
      </c>
    </row>
    <row r="40268">
      <c r="A40268" t="inlineStr">
        <is>
          <t>Data Analyst</t>
        </is>
      </c>
      <c r="B40268" t="inlineStr">
        <is>
          <t>Data-Analyst Excel</t>
        </is>
      </c>
      <c r="C40268" t="inlineStr">
        <is>
          <t>Oberkochen, Germany</t>
        </is>
      </c>
      <c r="D40268" t="inlineStr">
        <is>
          <t>via BeBee</t>
        </is>
      </c>
      <c r="E40268" t="inlineStr">
        <is>
          <t>Full-time</t>
        </is>
      </c>
      <c r="F40268" t="b">
        <v>0</v>
      </c>
      <c r="G40268" t="inlineStr">
        <is>
          <t>Germany</t>
        </is>
      </c>
      <c r="H40268" s="2" t="n">
        <v>45413.93451388889</v>
      </c>
      <c r="I40268" t="b">
        <v>1</v>
      </c>
      <c r="J40268" t="b">
        <v>0</v>
      </c>
      <c r="K40268" t="inlineStr">
        <is>
          <t>Germany</t>
        </is>
      </c>
      <c r="L40268" t="inlineStr"/>
      <c r="M40268" t="inlineStr"/>
      <c r="N40268" t="inlineStr"/>
      <c r="O40268" t="inlineStr">
        <is>
          <t>ZEISS</t>
        </is>
      </c>
      <c r="P40268" t="inlineStr">
        <is>
          <t>['sap']</t>
        </is>
      </c>
      <c r="Q40268" t="inlineStr">
        <is>
          <t>{'analyst_tools': ['sap']}</t>
        </is>
      </c>
    </row>
    <row r="40269">
      <c r="A40269" t="inlineStr">
        <is>
          <t>Business Analyst</t>
        </is>
      </c>
      <c r="B40269" t="inlineStr">
        <is>
          <t>Marketing Analyst</t>
        </is>
      </c>
      <c r="C40269" t="inlineStr">
        <is>
          <t>Sliema, Malta</t>
        </is>
      </c>
      <c r="D40269" t="inlineStr">
        <is>
          <t>via LinkedIn Malta</t>
        </is>
      </c>
      <c r="E40269" t="inlineStr">
        <is>
          <t>Full-time</t>
        </is>
      </c>
      <c r="F40269" t="b">
        <v>0</v>
      </c>
      <c r="G40269" t="inlineStr">
        <is>
          <t>Malta</t>
        </is>
      </c>
      <c r="H40269" s="2" t="n">
        <v>45439.4880324074</v>
      </c>
      <c r="I40269" t="b">
        <v>1</v>
      </c>
      <c r="J40269" t="b">
        <v>0</v>
      </c>
      <c r="K40269" t="inlineStr">
        <is>
          <t>Malta</t>
        </is>
      </c>
      <c r="L40269" t="inlineStr"/>
      <c r="M40269" t="inlineStr"/>
      <c r="N40269" t="inlineStr"/>
      <c r="O40269" t="inlineStr">
        <is>
          <t>bet365</t>
        </is>
      </c>
      <c r="P40269" t="inlineStr">
        <is>
          <t>['python', 'sql', 'go', 'rust', 'postgresql', 'excel', 'git', 'docker', 'kubernetes', 'terraform']</t>
        </is>
      </c>
      <c r="Q40269" t="inlineStr">
        <is>
          <t>{'analyst_tools': ['excel'], 'databases': ['postgresql'], 'other': ['git', 'docker', 'kubernetes', 'terraform'], 'programming': ['python', 'sql', 'go', 'rust']}</t>
        </is>
      </c>
    </row>
    <row r="40270">
      <c r="A40270" t="inlineStr">
        <is>
          <t>Data Analyst</t>
        </is>
      </c>
      <c r="B40270" t="inlineStr">
        <is>
          <t>Senior Lead Analytics Consultant- Home Lending</t>
        </is>
      </c>
      <c r="C40270" t="inlineStr">
        <is>
          <t>San Antonio, TX</t>
        </is>
      </c>
      <c r="D40270" t="inlineStr">
        <is>
          <t>via LinkedIn</t>
        </is>
      </c>
      <c r="E40270" t="inlineStr">
        <is>
          <t>Full-time</t>
        </is>
      </c>
      <c r="F40270" t="b">
        <v>0</v>
      </c>
      <c r="G40270" t="inlineStr">
        <is>
          <t>Texas, United States</t>
        </is>
      </c>
      <c r="H40270" s="2" t="n">
        <v>45418.91881944444</v>
      </c>
      <c r="I40270" t="b">
        <v>0</v>
      </c>
      <c r="J40270" t="b">
        <v>1</v>
      </c>
      <c r="K40270" t="inlineStr">
        <is>
          <t>United States</t>
        </is>
      </c>
      <c r="L40270" t="inlineStr"/>
      <c r="M40270" t="inlineStr"/>
      <c r="N40270" t="inlineStr"/>
      <c r="O40270" t="inlineStr">
        <is>
          <t>Wells Fargo</t>
        </is>
      </c>
      <c r="P40270" t="inlineStr">
        <is>
          <t>['sql', 'sas', 'sas']</t>
        </is>
      </c>
      <c r="Q40270" t="inlineStr">
        <is>
          <t>{'analyst_tools': ['sas'], 'programming': ['sql', 'sas']}</t>
        </is>
      </c>
    </row>
    <row r="40271">
      <c r="A40271" t="inlineStr">
        <is>
          <t>Data Engineer</t>
        </is>
      </c>
      <c r="B40271" t="inlineStr">
        <is>
          <t>Data engineer</t>
        </is>
      </c>
      <c r="C40271" t="inlineStr">
        <is>
          <t>Glendale, CA</t>
        </is>
      </c>
      <c r="D40271" t="inlineStr">
        <is>
          <t>via Talent.com</t>
        </is>
      </c>
      <c r="E40271" t="inlineStr">
        <is>
          <t>Full-time</t>
        </is>
      </c>
      <c r="F40271" t="b">
        <v>0</v>
      </c>
      <c r="G40271" t="inlineStr">
        <is>
          <t>Sudan</t>
        </is>
      </c>
      <c r="H40271" s="2" t="n">
        <v>45435.98140046297</v>
      </c>
      <c r="I40271" t="b">
        <v>1</v>
      </c>
      <c r="J40271" t="b">
        <v>0</v>
      </c>
      <c r="K40271" t="inlineStr">
        <is>
          <t>Sudan</t>
        </is>
      </c>
      <c r="L40271" t="inlineStr"/>
      <c r="M40271" t="inlineStr"/>
      <c r="N40271" t="inlineStr"/>
      <c r="O40271" t="inlineStr">
        <is>
          <t>Insight Global</t>
        </is>
      </c>
      <c r="P40271" t="inlineStr"/>
      <c r="Q40271" t="inlineStr"/>
    </row>
    <row r="40272">
      <c r="A40272" t="inlineStr">
        <is>
          <t>Data Engineer</t>
        </is>
      </c>
      <c r="B40272" t="inlineStr">
        <is>
          <t>Junior Data engineer</t>
        </is>
      </c>
      <c r="C40272" t="inlineStr">
        <is>
          <t>Riga, Latvia</t>
        </is>
      </c>
      <c r="D40272" t="inlineStr">
        <is>
          <t>via LinkedIn</t>
        </is>
      </c>
      <c r="E40272" t="inlineStr">
        <is>
          <t>Full-time</t>
        </is>
      </c>
      <c r="F40272" t="b">
        <v>0</v>
      </c>
      <c r="G40272" t="inlineStr">
        <is>
          <t>Latvia</t>
        </is>
      </c>
      <c r="H40272" s="2" t="n">
        <v>45433.99922453704</v>
      </c>
      <c r="I40272" t="b">
        <v>1</v>
      </c>
      <c r="J40272" t="b">
        <v>0</v>
      </c>
      <c r="K40272" t="inlineStr">
        <is>
          <t>Latvia</t>
        </is>
      </c>
      <c r="L40272" t="inlineStr"/>
      <c r="M40272" t="inlineStr"/>
      <c r="N40272" t="inlineStr"/>
      <c r="O40272" t="inlineStr">
        <is>
          <t>Accenture Baltics</t>
        </is>
      </c>
      <c r="P40272" t="inlineStr"/>
      <c r="Q40272" t="inlineStr"/>
    </row>
    <row r="40273">
      <c r="A40273" t="inlineStr">
        <is>
          <t>Data Scientist</t>
        </is>
      </c>
      <c r="B40273" t="inlineStr">
        <is>
          <t>Data Scientist III</t>
        </is>
      </c>
      <c r="C40273" t="inlineStr">
        <is>
          <t>Florida</t>
        </is>
      </c>
      <c r="D40273" t="inlineStr">
        <is>
          <t>via Monster</t>
        </is>
      </c>
      <c r="E40273" t="inlineStr">
        <is>
          <t>Full-time</t>
        </is>
      </c>
      <c r="F40273" t="b">
        <v>0</v>
      </c>
      <c r="G40273" t="inlineStr">
        <is>
          <t>Georgia</t>
        </is>
      </c>
      <c r="H40273" s="2" t="n">
        <v>45433.98011574074</v>
      </c>
      <c r="I40273" t="b">
        <v>0</v>
      </c>
      <c r="J40273" t="b">
        <v>0</v>
      </c>
      <c r="K40273" t="inlineStr">
        <is>
          <t>United States</t>
        </is>
      </c>
      <c r="L40273" t="inlineStr"/>
      <c r="M40273" t="inlineStr"/>
      <c r="N40273" t="inlineStr"/>
      <c r="O40273" t="inlineStr">
        <is>
          <t>University of Florida</t>
        </is>
      </c>
      <c r="P40273" t="inlineStr"/>
      <c r="Q40273" t="inlineStr"/>
    </row>
    <row r="40274">
      <c r="A40274" t="inlineStr">
        <is>
          <t>Data Scientist</t>
        </is>
      </c>
      <c r="B40274" t="inlineStr">
        <is>
          <t>Data Scientist - Credit Risk Analytics</t>
        </is>
      </c>
      <c r="C40274" t="inlineStr">
        <is>
          <t>London, UK</t>
        </is>
      </c>
      <c r="D40274" t="inlineStr">
        <is>
          <t>via LinkedIn</t>
        </is>
      </c>
      <c r="E40274" t="inlineStr">
        <is>
          <t>Full-time</t>
        </is>
      </c>
      <c r="F40274" t="b">
        <v>0</v>
      </c>
      <c r="G40274" t="inlineStr">
        <is>
          <t>United Kingdom</t>
        </is>
      </c>
      <c r="H40274" s="2" t="n">
        <v>45434.93003472222</v>
      </c>
      <c r="I40274" t="b">
        <v>0</v>
      </c>
      <c r="J40274" t="b">
        <v>0</v>
      </c>
      <c r="K40274" t="inlineStr">
        <is>
          <t>United Kingdom</t>
        </is>
      </c>
      <c r="L40274" t="inlineStr"/>
      <c r="M40274" t="inlineStr"/>
      <c r="N40274" t="inlineStr"/>
      <c r="O40274" t="inlineStr">
        <is>
          <t>iwoca</t>
        </is>
      </c>
      <c r="P40274" t="inlineStr">
        <is>
          <t>['r', 'matlab', 'python', 'pandas', 'numpy', 'flow']</t>
        </is>
      </c>
      <c r="Q40274" t="inlineStr">
        <is>
          <t>{'libraries': ['pandas', 'numpy'], 'other': ['flow'], 'programming': ['r', 'matlab', 'python']}</t>
        </is>
      </c>
    </row>
    <row r="40275">
      <c r="A40275" t="inlineStr">
        <is>
          <t>Senior Data Scientist</t>
        </is>
      </c>
      <c r="B40275" t="inlineStr">
        <is>
          <t>Supply Chain Data Scientist, Senior</t>
        </is>
      </c>
      <c r="C40275" t="inlineStr">
        <is>
          <t>Arlington, VA</t>
        </is>
      </c>
      <c r="D40275" t="inlineStr">
        <is>
          <t>via LinkedIn</t>
        </is>
      </c>
      <c r="E40275" t="inlineStr">
        <is>
          <t>Full-time and Part-time</t>
        </is>
      </c>
      <c r="F40275" t="b">
        <v>0</v>
      </c>
      <c r="G40275" t="inlineStr">
        <is>
          <t>Georgia</t>
        </is>
      </c>
      <c r="H40275" s="2" t="n">
        <v>45422.95410879629</v>
      </c>
      <c r="I40275" t="b">
        <v>0</v>
      </c>
      <c r="J40275" t="b">
        <v>1</v>
      </c>
      <c r="K40275" t="inlineStr">
        <is>
          <t>United States</t>
        </is>
      </c>
      <c r="L40275" t="inlineStr"/>
      <c r="M40275" t="inlineStr"/>
      <c r="N40275" t="inlineStr"/>
      <c r="O40275" t="inlineStr">
        <is>
          <t>Booz Allen Hamilton</t>
        </is>
      </c>
      <c r="P40275" t="inlineStr">
        <is>
          <t>['r', 'python', 'hadoop', 'kafka', 'spark', 'plotly', 'seaborn', 'ggplot2']</t>
        </is>
      </c>
      <c r="Q40275" t="inlineStr">
        <is>
          <t>{'libraries': ['hadoop', 'kafka', 'spark', 'plotly', 'seaborn', 'ggplot2'], 'programming': ['r', 'python']}</t>
        </is>
      </c>
    </row>
    <row r="40276">
      <c r="A40276" t="inlineStr">
        <is>
          <t>Senior Data Scientist</t>
        </is>
      </c>
      <c r="B40276" t="inlineStr">
        <is>
          <t>Senior Data Scientist - AI Services and Platforms</t>
        </is>
      </c>
      <c r="C40276" t="inlineStr">
        <is>
          <t>Terry, MS</t>
        </is>
      </c>
      <c r="D40276" t="inlineStr">
        <is>
          <t>via Healthcare Listings</t>
        </is>
      </c>
      <c r="E40276" t="inlineStr">
        <is>
          <t>Contractor</t>
        </is>
      </c>
      <c r="F40276" t="b">
        <v>0</v>
      </c>
      <c r="G40276" t="inlineStr">
        <is>
          <t>Texas, United States</t>
        </is>
      </c>
      <c r="H40276" s="2" t="n">
        <v>45431.92006944444</v>
      </c>
      <c r="I40276" t="b">
        <v>0</v>
      </c>
      <c r="J40276" t="b">
        <v>0</v>
      </c>
      <c r="K40276" t="inlineStr">
        <is>
          <t>United States</t>
        </is>
      </c>
      <c r="L40276" t="inlineStr"/>
      <c r="M40276" t="inlineStr"/>
      <c r="N40276" t="inlineStr"/>
      <c r="O40276" t="inlineStr">
        <is>
          <t>Highmark Health</t>
        </is>
      </c>
      <c r="P40276" t="inlineStr">
        <is>
          <t>['python', 'sql', 'r', 'aws', 'azure', 'bigquery']</t>
        </is>
      </c>
      <c r="Q40276" t="inlineStr">
        <is>
          <t>{'cloud': ['aws', 'azure', 'bigquery'], 'programming': ['python', 'sql', 'r']}</t>
        </is>
      </c>
    </row>
    <row r="40277">
      <c r="A40277" t="inlineStr">
        <is>
          <t>Data Analyst</t>
        </is>
      </c>
      <c r="B40277" t="inlineStr">
        <is>
          <t>Data-analist</t>
        </is>
      </c>
      <c r="C40277" t="inlineStr">
        <is>
          <t>Schiphol, Netherlands</t>
        </is>
      </c>
      <c r="D40277" t="inlineStr">
        <is>
          <t>via BeBee</t>
        </is>
      </c>
      <c r="E40277" t="inlineStr">
        <is>
          <t>Full-time</t>
        </is>
      </c>
      <c r="F40277" t="b">
        <v>0</v>
      </c>
      <c r="G40277" t="inlineStr">
        <is>
          <t>Netherlands</t>
        </is>
      </c>
      <c r="H40277" s="2" t="n">
        <v>45437.94355324074</v>
      </c>
      <c r="I40277" t="b">
        <v>1</v>
      </c>
      <c r="J40277" t="b">
        <v>0</v>
      </c>
      <c r="K40277" t="inlineStr">
        <is>
          <t>Netherlands</t>
        </is>
      </c>
      <c r="L40277" t="inlineStr"/>
      <c r="M40277" t="inlineStr"/>
      <c r="N40277" t="inlineStr"/>
      <c r="O40277" t="inlineStr">
        <is>
          <t>Schiphol</t>
        </is>
      </c>
      <c r="P40277" t="inlineStr">
        <is>
          <t>['sql', 'python', 'go', 'power bi']</t>
        </is>
      </c>
      <c r="Q40277" t="inlineStr">
        <is>
          <t>{'analyst_tools': ['power bi'], 'programming': ['sql', 'python', 'go']}</t>
        </is>
      </c>
    </row>
    <row r="40278">
      <c r="A40278" t="inlineStr">
        <is>
          <t>Data Engineer</t>
        </is>
      </c>
      <c r="B40278" t="inlineStr">
        <is>
          <t>Data Engineer</t>
        </is>
      </c>
      <c r="C40278" t="inlineStr">
        <is>
          <t>Anywhere</t>
        </is>
      </c>
      <c r="D40278" t="inlineStr">
        <is>
          <t>via LinkedIn</t>
        </is>
      </c>
      <c r="E40278" t="inlineStr">
        <is>
          <t>Full-time</t>
        </is>
      </c>
      <c r="F40278" t="b">
        <v>1</v>
      </c>
      <c r="G40278" t="inlineStr">
        <is>
          <t>Mexico</t>
        </is>
      </c>
      <c r="H40278" s="2" t="n">
        <v>45440.94076388889</v>
      </c>
      <c r="I40278" t="b">
        <v>1</v>
      </c>
      <c r="J40278" t="b">
        <v>0</v>
      </c>
      <c r="K40278" t="inlineStr">
        <is>
          <t>Mexico</t>
        </is>
      </c>
      <c r="L40278" t="inlineStr"/>
      <c r="M40278" t="inlineStr"/>
      <c r="N40278" t="inlineStr"/>
      <c r="O40278" t="inlineStr">
        <is>
          <t>Testing IT</t>
        </is>
      </c>
      <c r="P40278" t="inlineStr">
        <is>
          <t>['sql', 'snowflake', 'aws', 'gcp', 'azure', 'airflow']</t>
        </is>
      </c>
      <c r="Q40278" t="inlineStr">
        <is>
          <t>{'cloud': ['snowflake', 'aws', 'gcp', 'azure'], 'libraries': ['airflow'], 'programming': ['sql']}</t>
        </is>
      </c>
    </row>
    <row r="40279">
      <c r="A40279" t="inlineStr">
        <is>
          <t>Data Analyst</t>
        </is>
      </c>
      <c r="B40279" t="inlineStr">
        <is>
          <t>Lead Specialist, Data Analyst</t>
        </is>
      </c>
      <c r="C40279" t="inlineStr">
        <is>
          <t>Petaling Jaya, Selangor, Malaysia</t>
        </is>
      </c>
      <c r="D40279" t="inlineStr">
        <is>
          <t>via LinkedIn</t>
        </is>
      </c>
      <c r="E40279" t="inlineStr"/>
      <c r="F40279" t="b">
        <v>0</v>
      </c>
      <c r="G40279" t="inlineStr">
        <is>
          <t>Malaysia</t>
        </is>
      </c>
      <c r="H40279" s="2" t="n">
        <v>45434.93965277778</v>
      </c>
      <c r="I40279" t="b">
        <v>0</v>
      </c>
      <c r="J40279" t="b">
        <v>0</v>
      </c>
      <c r="K40279" t="inlineStr">
        <is>
          <t>Malaysia</t>
        </is>
      </c>
      <c r="L40279" t="inlineStr"/>
      <c r="M40279" t="inlineStr"/>
      <c r="N40279" t="inlineStr"/>
      <c r="O40279" t="inlineStr">
        <is>
          <t>GXBank</t>
        </is>
      </c>
      <c r="P40279" t="inlineStr">
        <is>
          <t>['python', 'r', 'sql', 'scala', 'spark', 'pyspark']</t>
        </is>
      </c>
      <c r="Q40279" t="inlineStr">
        <is>
          <t>{'libraries': ['spark', 'pyspark'], 'programming': ['python', 'r', 'sql', 'scala']}</t>
        </is>
      </c>
    </row>
    <row r="40280">
      <c r="A40280" t="inlineStr">
        <is>
          <t>Data Engineer</t>
        </is>
      </c>
      <c r="B40280" t="inlineStr">
        <is>
          <t>SENIOR MACHINE LEARNING / DATA ENGINEER (M/W/D)</t>
        </is>
      </c>
      <c r="C40280" t="inlineStr">
        <is>
          <t>Berlin, Germany</t>
        </is>
      </c>
      <c r="D40280" t="inlineStr">
        <is>
          <t>via XING</t>
        </is>
      </c>
      <c r="E40280" t="inlineStr">
        <is>
          <t>Full-time</t>
        </is>
      </c>
      <c r="F40280" t="b">
        <v>0</v>
      </c>
      <c r="G40280" t="inlineStr">
        <is>
          <t>Germany</t>
        </is>
      </c>
      <c r="H40280" s="2" t="n">
        <v>45421.93180555556</v>
      </c>
      <c r="I40280" t="b">
        <v>0</v>
      </c>
      <c r="J40280" t="b">
        <v>0</v>
      </c>
      <c r="K40280" t="inlineStr">
        <is>
          <t>Germany</t>
        </is>
      </c>
      <c r="L40280" t="inlineStr"/>
      <c r="M40280" t="inlineStr"/>
      <c r="N40280" t="inlineStr"/>
      <c r="O40280" t="inlineStr">
        <is>
          <t>Reply</t>
        </is>
      </c>
      <c r="P40280" t="inlineStr">
        <is>
          <t>['scala', 'java', 'python', 'sql', 'elasticsearch', 'aws', 'spark', 'tensorflow', 'pytorch', 'mxnet', 'keras', 'docker', 'kubernetes']</t>
        </is>
      </c>
      <c r="Q40280" t="inlineStr">
        <is>
          <t>{'cloud': ['aws'], 'databases': ['elasticsearch'], 'libraries': ['spark', 'tensorflow', 'pytorch', 'mxnet', 'keras'], 'other': ['docker', 'kubernetes'], 'programming': ['scala', 'java', 'python', 'sql']}</t>
        </is>
      </c>
    </row>
    <row r="40281">
      <c r="A40281" t="inlineStr">
        <is>
          <t>Data Analyst</t>
        </is>
      </c>
      <c r="B40281" t="inlineStr">
        <is>
          <t>Revenue Operations Data Analyst (m/f/d) - Remote | WFH</t>
        </is>
      </c>
      <c r="C40281" t="inlineStr">
        <is>
          <t>Anywhere</t>
        </is>
      </c>
      <c r="D40281" t="inlineStr">
        <is>
          <t>via LinkedIn</t>
        </is>
      </c>
      <c r="E40281" t="inlineStr">
        <is>
          <t>Full-time</t>
        </is>
      </c>
      <c r="F40281" t="b">
        <v>1</v>
      </c>
      <c r="G40281" t="inlineStr">
        <is>
          <t>Illinois, United States</t>
        </is>
      </c>
      <c r="H40281" s="2" t="n">
        <v>45421.91853009259</v>
      </c>
      <c r="I40281" t="b">
        <v>0</v>
      </c>
      <c r="J40281" t="b">
        <v>1</v>
      </c>
      <c r="K40281" t="inlineStr">
        <is>
          <t>United States</t>
        </is>
      </c>
      <c r="L40281" t="inlineStr"/>
      <c r="M40281" t="inlineStr"/>
      <c r="N40281" t="inlineStr"/>
      <c r="O40281" t="inlineStr">
        <is>
          <t>Get It Recruit - Finance</t>
        </is>
      </c>
      <c r="P40281" t="inlineStr">
        <is>
          <t>['sql', 'tableau', 'power bi', 'looker', 'flow']</t>
        </is>
      </c>
      <c r="Q40281" t="inlineStr">
        <is>
          <t>{'analyst_tools': ['tableau', 'power bi', 'looker'], 'other': ['flow'], 'programming': ['sql']}</t>
        </is>
      </c>
    </row>
    <row r="40282">
      <c r="A40282" t="inlineStr">
        <is>
          <t>Senior Data Engineer</t>
        </is>
      </c>
      <c r="B40282" t="inlineStr">
        <is>
          <t>Senior Data Engineer</t>
        </is>
      </c>
      <c r="C40282" t="inlineStr">
        <is>
          <t>London, UK</t>
        </is>
      </c>
      <c r="D40282" t="inlineStr">
        <is>
          <t>via LinkedIn</t>
        </is>
      </c>
      <c r="E40282" t="inlineStr">
        <is>
          <t>Full-time</t>
        </is>
      </c>
      <c r="F40282" t="b">
        <v>0</v>
      </c>
      <c r="G40282" t="inlineStr">
        <is>
          <t>United Kingdom</t>
        </is>
      </c>
      <c r="H40282" s="2" t="n">
        <v>45418.93162037037</v>
      </c>
      <c r="I40282" t="b">
        <v>0</v>
      </c>
      <c r="J40282" t="b">
        <v>0</v>
      </c>
      <c r="K40282" t="inlineStr">
        <is>
          <t>United Kingdom</t>
        </is>
      </c>
      <c r="L40282" t="inlineStr"/>
      <c r="M40282" t="inlineStr"/>
      <c r="N40282" t="inlineStr"/>
      <c r="O40282" t="inlineStr">
        <is>
          <t>ClickJobs.io</t>
        </is>
      </c>
      <c r="P40282" t="inlineStr">
        <is>
          <t>['python', 'java', 'sql', 'aws']</t>
        </is>
      </c>
      <c r="Q40282" t="inlineStr">
        <is>
          <t>{'cloud': ['aws'], 'programming': ['python', 'java', 'sql']}</t>
        </is>
      </c>
    </row>
    <row r="40283">
      <c r="A40283" t="inlineStr">
        <is>
          <t>Data Analyst</t>
        </is>
      </c>
      <c r="B40283" t="inlineStr">
        <is>
          <t>Forecasting Data Analyst</t>
        </is>
      </c>
      <c r="C40283" t="inlineStr">
        <is>
          <t>Poznań, Poland</t>
        </is>
      </c>
      <c r="D40283" t="inlineStr">
        <is>
          <t>via The:Protocol</t>
        </is>
      </c>
      <c r="E40283" t="inlineStr">
        <is>
          <t>Full-time</t>
        </is>
      </c>
      <c r="F40283" t="b">
        <v>0</v>
      </c>
      <c r="G40283" t="inlineStr">
        <is>
          <t>Poland</t>
        </is>
      </c>
      <c r="H40283" s="2" t="n">
        <v>45417.92454861111</v>
      </c>
      <c r="I40283" t="b">
        <v>1</v>
      </c>
      <c r="J40283" t="b">
        <v>0</v>
      </c>
      <c r="K40283" t="inlineStr">
        <is>
          <t>Poland</t>
        </is>
      </c>
      <c r="L40283" t="inlineStr"/>
      <c r="M40283" t="inlineStr"/>
      <c r="N40283" t="inlineStr"/>
      <c r="O40283" t="inlineStr">
        <is>
          <t>NIVEA Polska Sp. z o.o.</t>
        </is>
      </c>
      <c r="P40283" t="inlineStr"/>
      <c r="Q40283" t="inlineStr"/>
    </row>
    <row r="40284">
      <c r="A40284" t="inlineStr">
        <is>
          <t>Business Analyst</t>
        </is>
      </c>
      <c r="B40284" t="inlineStr">
        <is>
          <t>Analyst Analytics</t>
        </is>
      </c>
      <c r="C40284" t="inlineStr">
        <is>
          <t>Münster, Germany</t>
        </is>
      </c>
      <c r="D40284" t="inlineStr">
        <is>
          <t>via BeBee</t>
        </is>
      </c>
      <c r="E40284" t="inlineStr">
        <is>
          <t>Full-time</t>
        </is>
      </c>
      <c r="F40284" t="b">
        <v>0</v>
      </c>
      <c r="G40284" t="inlineStr">
        <is>
          <t>Germany</t>
        </is>
      </c>
      <c r="H40284" s="2" t="n">
        <v>45422.94009259259</v>
      </c>
      <c r="I40284" t="b">
        <v>1</v>
      </c>
      <c r="J40284" t="b">
        <v>0</v>
      </c>
      <c r="K40284" t="inlineStr">
        <is>
          <t>Germany</t>
        </is>
      </c>
      <c r="L40284" t="inlineStr"/>
      <c r="M40284" t="inlineStr"/>
      <c r="N40284" t="inlineStr"/>
      <c r="O40284" t="inlineStr">
        <is>
          <t>Marlene Spanke</t>
        </is>
      </c>
      <c r="P40284" t="inlineStr">
        <is>
          <t>['sql']</t>
        </is>
      </c>
      <c r="Q40284" t="inlineStr">
        <is>
          <t>{'programming': ['sql']}</t>
        </is>
      </c>
    </row>
    <row r="40285">
      <c r="A40285" t="inlineStr">
        <is>
          <t>Data Analyst</t>
        </is>
      </c>
      <c r="B40285" t="inlineStr">
        <is>
          <t>Entry-Level Data Analyst - Remote</t>
        </is>
      </c>
      <c r="C40285" t="inlineStr">
        <is>
          <t>Anywhere</t>
        </is>
      </c>
      <c r="D40285" t="inlineStr">
        <is>
          <t>via LinkedIn</t>
        </is>
      </c>
      <c r="E40285" t="inlineStr">
        <is>
          <t>Full-time</t>
        </is>
      </c>
      <c r="F40285" t="b">
        <v>1</v>
      </c>
      <c r="G40285" t="inlineStr">
        <is>
          <t>New York, United States</t>
        </is>
      </c>
      <c r="H40285" s="2" t="n">
        <v>45418.91677083333</v>
      </c>
      <c r="I40285" t="b">
        <v>0</v>
      </c>
      <c r="J40285" t="b">
        <v>1</v>
      </c>
      <c r="K40285" t="inlineStr">
        <is>
          <t>United States</t>
        </is>
      </c>
      <c r="L40285" t="inlineStr"/>
      <c r="M40285" t="inlineStr"/>
      <c r="N40285" t="inlineStr"/>
      <c r="O40285" t="inlineStr">
        <is>
          <t>Bright Digital Solutions</t>
        </is>
      </c>
      <c r="P40285" t="inlineStr">
        <is>
          <t>['sql', 'python', 'matplotlib', 'excel', 'tableau', 'power bi']</t>
        </is>
      </c>
      <c r="Q40285" t="inlineStr">
        <is>
          <t>{'analyst_tools': ['excel', 'tableau', 'power bi'], 'libraries': ['matplotlib'], 'programming': ['sql', 'python']}</t>
        </is>
      </c>
    </row>
    <row r="40286">
      <c r="A40286" t="inlineStr">
        <is>
          <t>Data Scientist</t>
        </is>
      </c>
      <c r="B40286" t="inlineStr">
        <is>
          <t>Data Scientist</t>
        </is>
      </c>
      <c r="C40286" t="inlineStr">
        <is>
          <t>Málaga, Spain</t>
        </is>
      </c>
      <c r="D40286" t="inlineStr">
        <is>
          <t>via BeBee</t>
        </is>
      </c>
      <c r="E40286" t="inlineStr">
        <is>
          <t>Full-time</t>
        </is>
      </c>
      <c r="F40286" t="b">
        <v>0</v>
      </c>
      <c r="G40286" t="inlineStr">
        <is>
          <t>Spain</t>
        </is>
      </c>
      <c r="H40286" s="2" t="n">
        <v>45440.94416666667</v>
      </c>
      <c r="I40286" t="b">
        <v>0</v>
      </c>
      <c r="J40286" t="b">
        <v>0</v>
      </c>
      <c r="K40286" t="inlineStr">
        <is>
          <t>Spain</t>
        </is>
      </c>
      <c r="L40286" t="inlineStr"/>
      <c r="M40286" t="inlineStr"/>
      <c r="N40286" t="inlineStr"/>
      <c r="O40286" t="inlineStr">
        <is>
          <t>Talan</t>
        </is>
      </c>
      <c r="P40286" t="inlineStr">
        <is>
          <t>['sql', 'r']</t>
        </is>
      </c>
      <c r="Q40286" t="inlineStr">
        <is>
          <t>{'programming': ['sql', 'r']}</t>
        </is>
      </c>
    </row>
    <row r="40287">
      <c r="A40287" t="inlineStr">
        <is>
          <t>Data Engineer</t>
        </is>
      </c>
      <c r="B40287" t="inlineStr">
        <is>
          <t>Data Engineer: Business Intelligence</t>
        </is>
      </c>
      <c r="C40287" t="inlineStr">
        <is>
          <t>Bengaluru, Karnataka, India</t>
        </is>
      </c>
      <c r="D40287" t="inlineStr">
        <is>
          <t>via LinkedIn</t>
        </is>
      </c>
      <c r="E40287" t="inlineStr">
        <is>
          <t>Full-time</t>
        </is>
      </c>
      <c r="F40287" t="b">
        <v>0</v>
      </c>
      <c r="G40287" t="inlineStr">
        <is>
          <t>India</t>
        </is>
      </c>
      <c r="H40287" s="2" t="n">
        <v>45421.92759259259</v>
      </c>
      <c r="I40287" t="b">
        <v>0</v>
      </c>
      <c r="J40287" t="b">
        <v>0</v>
      </c>
      <c r="K40287" t="inlineStr">
        <is>
          <t>India</t>
        </is>
      </c>
      <c r="L40287" t="inlineStr"/>
      <c r="M40287" t="inlineStr"/>
      <c r="N40287" t="inlineStr"/>
      <c r="O40287" t="inlineStr">
        <is>
          <t>IBM</t>
        </is>
      </c>
      <c r="P40287" t="inlineStr">
        <is>
          <t>['aws', 'azure', 'ibm cloud', 'unix', 'cognos']</t>
        </is>
      </c>
      <c r="Q40287" t="inlineStr">
        <is>
          <t>{'analyst_tools': ['cognos'], 'cloud': ['aws', 'azure', 'ibm cloud'], 'os': ['unix']}</t>
        </is>
      </c>
    </row>
    <row r="40288">
      <c r="A40288" t="inlineStr">
        <is>
          <t>Data Analyst</t>
        </is>
      </c>
      <c r="B40288" t="inlineStr">
        <is>
          <t>Data Policy Analyst - Mid</t>
        </is>
      </c>
      <c r="C40288" t="inlineStr">
        <is>
          <t>San Mateo, CA</t>
        </is>
      </c>
      <c r="D40288" t="inlineStr">
        <is>
          <t>via ZipRecruiter</t>
        </is>
      </c>
      <c r="E40288" t="inlineStr">
        <is>
          <t>Full-time and Temp work</t>
        </is>
      </c>
      <c r="F40288" t="b">
        <v>0</v>
      </c>
      <c r="G40288" t="inlineStr">
        <is>
          <t>California, United States</t>
        </is>
      </c>
      <c r="H40288" s="2" t="n">
        <v>45421.91747685185</v>
      </c>
      <c r="I40288" t="b">
        <v>0</v>
      </c>
      <c r="J40288" t="b">
        <v>0</v>
      </c>
      <c r="K40288" t="inlineStr">
        <is>
          <t>United States</t>
        </is>
      </c>
      <c r="L40288" t="inlineStr"/>
      <c r="M40288" t="inlineStr"/>
      <c r="N40288" t="inlineStr"/>
      <c r="O40288" t="inlineStr">
        <is>
          <t>HireTalent</t>
        </is>
      </c>
      <c r="P40288" t="inlineStr"/>
      <c r="Q40288" t="inlineStr"/>
    </row>
    <row r="40289">
      <c r="A40289" t="inlineStr">
        <is>
          <t>Senior Data Scientist</t>
        </is>
      </c>
      <c r="B40289" t="inlineStr">
        <is>
          <t>Fraud/AML Senior Data Scientist - Model Owner</t>
        </is>
      </c>
      <c r="C40289" t="inlineStr">
        <is>
          <t>Birmingham, AL</t>
        </is>
      </c>
      <c r="D40289" t="inlineStr">
        <is>
          <t>via IT JobServe</t>
        </is>
      </c>
      <c r="E40289" t="inlineStr">
        <is>
          <t>Full-time and Part-time</t>
        </is>
      </c>
      <c r="F40289" t="b">
        <v>0</v>
      </c>
      <c r="G40289" t="inlineStr">
        <is>
          <t>Florida, United States</t>
        </is>
      </c>
      <c r="H40289" s="2" t="n">
        <v>45426.92091435185</v>
      </c>
      <c r="I40289" t="b">
        <v>0</v>
      </c>
      <c r="J40289" t="b">
        <v>1</v>
      </c>
      <c r="K40289" t="inlineStr">
        <is>
          <t>United States</t>
        </is>
      </c>
      <c r="L40289" t="inlineStr"/>
      <c r="M40289" t="inlineStr"/>
      <c r="N40289" t="inlineStr"/>
      <c r="O40289" t="inlineStr">
        <is>
          <t>PNC</t>
        </is>
      </c>
      <c r="P40289" t="inlineStr"/>
      <c r="Q40289" t="inlineStr"/>
    </row>
    <row r="40290">
      <c r="A40290" t="inlineStr">
        <is>
          <t>Data Scientist</t>
        </is>
      </c>
      <c r="B40290" t="inlineStr">
        <is>
          <t>Director Data Science</t>
        </is>
      </c>
      <c r="C40290" t="inlineStr"/>
      <c r="D40290" t="inlineStr">
        <is>
          <t>via LinkedIn</t>
        </is>
      </c>
      <c r="E40290" t="inlineStr">
        <is>
          <t>Full-time</t>
        </is>
      </c>
      <c r="F40290" t="b">
        <v>0</v>
      </c>
      <c r="G40290" t="inlineStr">
        <is>
          <t>New York, United States</t>
        </is>
      </c>
      <c r="H40290" s="2" t="n">
        <v>45414.92016203704</v>
      </c>
      <c r="I40290" t="b">
        <v>0</v>
      </c>
      <c r="J40290" t="b">
        <v>0</v>
      </c>
      <c r="K40290" t="inlineStr">
        <is>
          <t>United States</t>
        </is>
      </c>
      <c r="L40290" t="inlineStr"/>
      <c r="M40290" t="inlineStr"/>
      <c r="N40290" t="inlineStr"/>
      <c r="O40290" t="inlineStr">
        <is>
          <t>Forsyth Barnes</t>
        </is>
      </c>
      <c r="P40290" t="inlineStr">
        <is>
          <t>['python', 'r', 'scala']</t>
        </is>
      </c>
      <c r="Q40290" t="inlineStr">
        <is>
          <t>{'programming': ['python', 'r', 'scala']}</t>
        </is>
      </c>
    </row>
    <row r="40291">
      <c r="A40291" t="inlineStr">
        <is>
          <t>Data Analyst</t>
        </is>
      </c>
      <c r="B40291" t="inlineStr">
        <is>
          <t>Data Analyst</t>
        </is>
      </c>
      <c r="C40291" t="inlineStr">
        <is>
          <t>Anywhere</t>
        </is>
      </c>
      <c r="D40291" t="inlineStr">
        <is>
          <t>via LinkedIn</t>
        </is>
      </c>
      <c r="E40291" t="inlineStr">
        <is>
          <t>Contractor</t>
        </is>
      </c>
      <c r="F40291" t="b">
        <v>1</v>
      </c>
      <c r="G40291" t="inlineStr">
        <is>
          <t>Canada</t>
        </is>
      </c>
      <c r="H40291" s="2" t="n">
        <v>45435.92997685185</v>
      </c>
      <c r="I40291" t="b">
        <v>0</v>
      </c>
      <c r="J40291" t="b">
        <v>0</v>
      </c>
      <c r="K40291" t="inlineStr">
        <is>
          <t>Canada</t>
        </is>
      </c>
      <c r="L40291" t="inlineStr"/>
      <c r="M40291" t="inlineStr"/>
      <c r="N40291" t="inlineStr"/>
      <c r="O40291" t="inlineStr">
        <is>
          <t>Happiest Minds Technologies</t>
        </is>
      </c>
      <c r="P40291" t="inlineStr">
        <is>
          <t>['sql', 'azure', 'express', 'power bi', 'tableau', 'alteryx', 'ssis']</t>
        </is>
      </c>
      <c r="Q40291" t="inlineStr">
        <is>
          <t>{'analyst_tools': ['power bi', 'tableau', 'alteryx', 'ssis'], 'cloud': ['azure'], 'programming': ['sql'], 'webframeworks': ['express']}</t>
        </is>
      </c>
    </row>
    <row r="40292">
      <c r="A40292" t="inlineStr">
        <is>
          <t>Data Scientist</t>
        </is>
      </c>
      <c r="B40292" t="inlineStr">
        <is>
          <t>Associate Data Scientist (w/m/x)</t>
        </is>
      </c>
      <c r="C40292" t="inlineStr">
        <is>
          <t>Berlin, Germany</t>
        </is>
      </c>
      <c r="D40292" t="inlineStr">
        <is>
          <t>via LinkedIn</t>
        </is>
      </c>
      <c r="E40292" t="inlineStr">
        <is>
          <t>Full-time</t>
        </is>
      </c>
      <c r="F40292" t="b">
        <v>0</v>
      </c>
      <c r="G40292" t="inlineStr">
        <is>
          <t>Germany</t>
        </is>
      </c>
      <c r="H40292" s="2" t="n">
        <v>45429.93113425926</v>
      </c>
      <c r="I40292" t="b">
        <v>0</v>
      </c>
      <c r="J40292" t="b">
        <v>0</v>
      </c>
      <c r="K40292" t="inlineStr">
        <is>
          <t>Germany</t>
        </is>
      </c>
      <c r="L40292" t="inlineStr"/>
      <c r="M40292" t="inlineStr"/>
      <c r="N40292" t="inlineStr"/>
      <c r="O40292" t="inlineStr">
        <is>
          <t>IBM</t>
        </is>
      </c>
      <c r="P40292" t="inlineStr">
        <is>
          <t>['python', 'r', 'azure', 'ibm cloud', 'tensorflow', 'pandas', 'numpy']</t>
        </is>
      </c>
      <c r="Q40292" t="inlineStr">
        <is>
          <t>{'cloud': ['azure', 'ibm cloud'], 'libraries': ['tensorflow', 'pandas', 'numpy'], 'programming': ['python', 'r']}</t>
        </is>
      </c>
    </row>
    <row r="40293">
      <c r="A40293" t="inlineStr">
        <is>
          <t>Senior Data Scientist</t>
        </is>
      </c>
      <c r="B40293" t="inlineStr">
        <is>
          <t>Senior Data Scientist - AI Services and Platforms</t>
        </is>
      </c>
      <c r="C40293" t="inlineStr">
        <is>
          <t>Norman, OK</t>
        </is>
      </c>
      <c r="D40293" t="inlineStr">
        <is>
          <t>via Healthcare Listings</t>
        </is>
      </c>
      <c r="E40293" t="inlineStr">
        <is>
          <t>Contractor</t>
        </is>
      </c>
      <c r="F40293" t="b">
        <v>0</v>
      </c>
      <c r="G40293" t="inlineStr">
        <is>
          <t>Illinois, United States</t>
        </is>
      </c>
      <c r="H40293" s="2" t="n">
        <v>45431.92056712963</v>
      </c>
      <c r="I40293" t="b">
        <v>0</v>
      </c>
      <c r="J40293" t="b">
        <v>0</v>
      </c>
      <c r="K40293" t="inlineStr">
        <is>
          <t>United States</t>
        </is>
      </c>
      <c r="L40293" t="inlineStr"/>
      <c r="M40293" t="inlineStr"/>
      <c r="N40293" t="inlineStr"/>
      <c r="O40293" t="inlineStr">
        <is>
          <t>Highmark Health</t>
        </is>
      </c>
      <c r="P40293" t="inlineStr">
        <is>
          <t>['python', 'sql', 'r', 'aws', 'azure', 'bigquery']</t>
        </is>
      </c>
      <c r="Q40293" t="inlineStr">
        <is>
          <t>{'cloud': ['aws', 'azure', 'bigquery'], 'programming': ['python', 'sql', 'r']}</t>
        </is>
      </c>
    </row>
    <row r="40294">
      <c r="A40294" t="inlineStr">
        <is>
          <t>Data Engineer</t>
        </is>
      </c>
      <c r="B40294" t="inlineStr">
        <is>
          <t>Associate Data Engineer-2</t>
        </is>
      </c>
      <c r="C40294" t="inlineStr">
        <is>
          <t>Anywhere</t>
        </is>
      </c>
      <c r="D40294" t="inlineStr">
        <is>
          <t>via Jobgether</t>
        </is>
      </c>
      <c r="E40294" t="inlineStr">
        <is>
          <t>Full-time</t>
        </is>
      </c>
      <c r="F40294" t="b">
        <v>1</v>
      </c>
      <c r="G40294" t="inlineStr">
        <is>
          <t>Colombia</t>
        </is>
      </c>
      <c r="H40294" s="2" t="n">
        <v>45432.92789351852</v>
      </c>
      <c r="I40294" t="b">
        <v>0</v>
      </c>
      <c r="J40294" t="b">
        <v>0</v>
      </c>
      <c r="K40294" t="inlineStr">
        <is>
          <t>Colombia</t>
        </is>
      </c>
      <c r="L40294" t="inlineStr"/>
      <c r="M40294" t="inlineStr"/>
      <c r="N40294" t="inlineStr"/>
      <c r="O40294" t="inlineStr">
        <is>
          <t>TaskUs</t>
        </is>
      </c>
      <c r="P40294" t="inlineStr">
        <is>
          <t>['python', 'nosql', 'aws', 'redshift', 'snowflake', 'gcp', 'airflow', 'spark', 'ssis']</t>
        </is>
      </c>
      <c r="Q40294" t="inlineStr">
        <is>
          <t>{'analyst_tools': ['ssis'], 'cloud': ['aws', 'redshift', 'snowflake', 'gcp'], 'libraries': ['airflow', 'spark'], 'programming': ['python', 'nosql']}</t>
        </is>
      </c>
    </row>
    <row r="40295">
      <c r="A40295" t="inlineStr">
        <is>
          <t>Software Engineer</t>
        </is>
      </c>
      <c r="B40295" t="inlineStr">
        <is>
          <t>Simulation Engineer with English</t>
        </is>
      </c>
      <c r="C40295" t="inlineStr">
        <is>
          <t>Barcelona, Spain</t>
        </is>
      </c>
      <c r="D40295" t="inlineStr">
        <is>
          <t>via BeBee</t>
        </is>
      </c>
      <c r="E40295" t="inlineStr">
        <is>
          <t>Full-time</t>
        </is>
      </c>
      <c r="F40295" t="b">
        <v>0</v>
      </c>
      <c r="G40295" t="inlineStr">
        <is>
          <t>Spain</t>
        </is>
      </c>
      <c r="H40295" s="2" t="n">
        <v>45420.93048611111</v>
      </c>
      <c r="I40295" t="b">
        <v>0</v>
      </c>
      <c r="J40295" t="b">
        <v>0</v>
      </c>
      <c r="K40295" t="inlineStr">
        <is>
          <t>Spain</t>
        </is>
      </c>
      <c r="L40295" t="inlineStr"/>
      <c r="M40295" t="inlineStr"/>
      <c r="N40295" t="inlineStr"/>
      <c r="O40295" t="inlineStr">
        <is>
          <t>Babel Profiles</t>
        </is>
      </c>
      <c r="P40295" t="inlineStr">
        <is>
          <t>['matlab', 'python']</t>
        </is>
      </c>
      <c r="Q40295" t="inlineStr">
        <is>
          <t>{'programming': ['matlab', 'python']}</t>
        </is>
      </c>
    </row>
    <row r="40296">
      <c r="A40296" t="inlineStr">
        <is>
          <t>Data Analyst</t>
        </is>
      </c>
      <c r="B40296" t="inlineStr">
        <is>
          <t>GCP Data Analyst | Digital Solutions</t>
        </is>
      </c>
      <c r="C40296" t="inlineStr">
        <is>
          <t>El Salvador</t>
        </is>
      </c>
      <c r="D40296" t="inlineStr">
        <is>
          <t>via LinkedIn El Salvador</t>
        </is>
      </c>
      <c r="E40296" t="inlineStr">
        <is>
          <t>Full-time</t>
        </is>
      </c>
      <c r="F40296" t="b">
        <v>0</v>
      </c>
      <c r="G40296" t="inlineStr">
        <is>
          <t>El Salvador</t>
        </is>
      </c>
      <c r="H40296" s="2" t="n">
        <v>45440.95672453703</v>
      </c>
      <c r="I40296" t="b">
        <v>0</v>
      </c>
      <c r="J40296" t="b">
        <v>0</v>
      </c>
      <c r="K40296" t="inlineStr">
        <is>
          <t>El Salvador</t>
        </is>
      </c>
      <c r="L40296" t="inlineStr"/>
      <c r="M40296" t="inlineStr"/>
      <c r="N40296" t="inlineStr"/>
      <c r="O40296" t="inlineStr">
        <is>
          <t>TELUS International</t>
        </is>
      </c>
      <c r="P40296" t="inlineStr">
        <is>
          <t>['sql', 'gcp', 'bigquery', 'git']</t>
        </is>
      </c>
      <c r="Q40296" t="inlineStr">
        <is>
          <t>{'cloud': ['gcp', 'bigquery'], 'other': ['git'], 'programming': ['sql']}</t>
        </is>
      </c>
    </row>
    <row r="40297">
      <c r="A40297" t="inlineStr">
        <is>
          <t>Senior Data Analyst</t>
        </is>
      </c>
      <c r="B40297" t="inlineStr">
        <is>
          <t>Senior Data Analyst</t>
        </is>
      </c>
      <c r="C40297" t="inlineStr">
        <is>
          <t>Newcastle upon Tyne, UK</t>
        </is>
      </c>
      <c r="D40297" t="inlineStr">
        <is>
          <t>via LinkedIn</t>
        </is>
      </c>
      <c r="E40297" t="inlineStr">
        <is>
          <t>Full-time</t>
        </is>
      </c>
      <c r="F40297" t="b">
        <v>0</v>
      </c>
      <c r="G40297" t="inlineStr">
        <is>
          <t>United Kingdom</t>
        </is>
      </c>
      <c r="H40297" s="2" t="n">
        <v>45418.93145833333</v>
      </c>
      <c r="I40297" t="b">
        <v>1</v>
      </c>
      <c r="J40297" t="b">
        <v>0</v>
      </c>
      <c r="K40297" t="inlineStr">
        <is>
          <t>United Kingdom</t>
        </is>
      </c>
      <c r="L40297" t="inlineStr"/>
      <c r="M40297" t="inlineStr"/>
      <c r="N40297" t="inlineStr"/>
      <c r="O40297" t="inlineStr">
        <is>
          <t>ClickJobs.io</t>
        </is>
      </c>
      <c r="P40297" t="inlineStr">
        <is>
          <t>['vba', 'power bi']</t>
        </is>
      </c>
      <c r="Q40297" t="inlineStr">
        <is>
          <t>{'analyst_tools': ['power bi'], 'programming': ['vba']}</t>
        </is>
      </c>
    </row>
    <row r="40298">
      <c r="A40298" t="inlineStr">
        <is>
          <t>Data Engineer</t>
        </is>
      </c>
      <c r="B40298" t="inlineStr">
        <is>
          <t>Data Engineer</t>
        </is>
      </c>
      <c r="C40298" t="inlineStr">
        <is>
          <t>Lisbon, Portugal</t>
        </is>
      </c>
      <c r="D40298" t="inlineStr">
        <is>
          <t>via LinkedIn</t>
        </is>
      </c>
      <c r="E40298" t="inlineStr">
        <is>
          <t>Full-time</t>
        </is>
      </c>
      <c r="F40298" t="b">
        <v>0</v>
      </c>
      <c r="G40298" t="inlineStr">
        <is>
          <t>Portugal</t>
        </is>
      </c>
      <c r="H40298" s="2" t="n">
        <v>45436.9252662037</v>
      </c>
      <c r="I40298" t="b">
        <v>0</v>
      </c>
      <c r="J40298" t="b">
        <v>0</v>
      </c>
      <c r="K40298" t="inlineStr">
        <is>
          <t>Portugal</t>
        </is>
      </c>
      <c r="L40298" t="inlineStr"/>
      <c r="M40298" t="inlineStr"/>
      <c r="N40298" t="inlineStr"/>
      <c r="O40298" t="inlineStr">
        <is>
          <t>Volkswagen Digital Solutions</t>
        </is>
      </c>
      <c r="P40298" t="inlineStr">
        <is>
          <t>['sql', 'aws', 'terraform', 'jenkins', 'kubernetes', 'git', 'flow', 'jira', 'confluence']</t>
        </is>
      </c>
      <c r="Q40298" t="inlineStr">
        <is>
          <t>{'async': ['jira', 'confluence'], 'cloud': ['aws'], 'other': ['terraform', 'jenkins', 'kubernetes', 'git', 'flow'], 'programming': ['sql']}</t>
        </is>
      </c>
    </row>
    <row r="40299">
      <c r="A40299" t="inlineStr">
        <is>
          <t>Data Scientist</t>
        </is>
      </c>
      <c r="B40299" t="inlineStr">
        <is>
          <t>Data Scientist - Products Data (H/F)</t>
        </is>
      </c>
      <c r="C40299" t="inlineStr">
        <is>
          <t>Courbevoie, France</t>
        </is>
      </c>
      <c r="D40299" t="inlineStr">
        <is>
          <t>via Indeed</t>
        </is>
      </c>
      <c r="E40299" t="inlineStr">
        <is>
          <t>Full-time</t>
        </is>
      </c>
      <c r="F40299" t="b">
        <v>0</v>
      </c>
      <c r="G40299" t="inlineStr">
        <is>
          <t>France</t>
        </is>
      </c>
      <c r="H40299" s="2" t="n">
        <v>45433.96206018519</v>
      </c>
      <c r="I40299" t="b">
        <v>0</v>
      </c>
      <c r="J40299" t="b">
        <v>0</v>
      </c>
      <c r="K40299" t="inlineStr">
        <is>
          <t>France</t>
        </is>
      </c>
      <c r="L40299" t="inlineStr"/>
      <c r="M40299" t="inlineStr"/>
      <c r="N40299" t="inlineStr"/>
      <c r="O40299" t="inlineStr">
        <is>
          <t>BearingPoint France</t>
        </is>
      </c>
      <c r="P40299" t="inlineStr">
        <is>
          <t>['python', 'sql', 'mongodb', 'mongodb', 'postgresql', 'aws', 'azure', 'pandas', 'windows', 'linux', 'ubuntu', 'github']</t>
        </is>
      </c>
      <c r="Q40299" t="inlineStr">
        <is>
          <t>{'cloud': ['aws', 'azure'], 'databases': ['mongodb', 'postgresql'], 'libraries': ['pandas'], 'os': ['windows', 'linux', 'ubuntu'], 'other': ['github'], 'programming': ['python', 'sql', 'mongodb']}</t>
        </is>
      </c>
    </row>
    <row r="40300">
      <c r="A40300" t="inlineStr">
        <is>
          <t>Data Engineer</t>
        </is>
      </c>
      <c r="B40300" t="inlineStr">
        <is>
          <t>Manager-Data Engineering &amp; Analytic</t>
        </is>
      </c>
      <c r="C40300" t="inlineStr">
        <is>
          <t>Gainesville, GA</t>
        </is>
      </c>
      <c r="D40300" t="inlineStr">
        <is>
          <t>via LinkedIn</t>
        </is>
      </c>
      <c r="E40300" t="inlineStr">
        <is>
          <t>Full-time</t>
        </is>
      </c>
      <c r="F40300" t="b">
        <v>0</v>
      </c>
      <c r="G40300" t="inlineStr">
        <is>
          <t>Florida, United States</t>
        </is>
      </c>
      <c r="H40300" s="2" t="n">
        <v>45441.92170138889</v>
      </c>
      <c r="I40300" t="b">
        <v>0</v>
      </c>
      <c r="J40300" t="b">
        <v>0</v>
      </c>
      <c r="K40300" t="inlineStr">
        <is>
          <t>United States</t>
        </is>
      </c>
      <c r="L40300" t="inlineStr"/>
      <c r="M40300" t="inlineStr"/>
      <c r="N40300" t="inlineStr"/>
      <c r="O40300" t="inlineStr">
        <is>
          <t>TRC Talent Solutions</t>
        </is>
      </c>
      <c r="P40300" t="inlineStr">
        <is>
          <t>['sql', 'snowflake', 'ssis', 'qlik', 'tableau', 'flow']</t>
        </is>
      </c>
      <c r="Q40300" t="inlineStr">
        <is>
          <t>{'analyst_tools': ['ssis', 'qlik', 'tableau'], 'cloud': ['snowflake'], 'other': ['flow'], 'programming': ['sql']}</t>
        </is>
      </c>
    </row>
    <row r="40301">
      <c r="A40301" t="inlineStr">
        <is>
          <t>Data Analyst</t>
        </is>
      </c>
      <c r="B40301" t="inlineStr">
        <is>
          <t>Data Analytics Apprentice</t>
        </is>
      </c>
      <c r="C40301" t="inlineStr">
        <is>
          <t>Irving, TX</t>
        </is>
      </c>
      <c r="D40301" t="inlineStr">
        <is>
          <t>via LinkedIn</t>
        </is>
      </c>
      <c r="E40301" t="inlineStr">
        <is>
          <t>Full-time</t>
        </is>
      </c>
      <c r="F40301" t="b">
        <v>0</v>
      </c>
      <c r="G40301" t="inlineStr">
        <is>
          <t>Texas, United States</t>
        </is>
      </c>
      <c r="H40301" s="2" t="n">
        <v>45433.91784722222</v>
      </c>
      <c r="I40301" t="b">
        <v>0</v>
      </c>
      <c r="J40301" t="b">
        <v>0</v>
      </c>
      <c r="K40301" t="inlineStr">
        <is>
          <t>United States</t>
        </is>
      </c>
      <c r="L40301" t="inlineStr"/>
      <c r="M40301" t="inlineStr"/>
      <c r="N40301" t="inlineStr"/>
      <c r="O40301" t="inlineStr">
        <is>
          <t>Randstad Sourceright</t>
        </is>
      </c>
      <c r="P40301" t="inlineStr">
        <is>
          <t>['sql', 'spark', 'tableau', 'sheets']</t>
        </is>
      </c>
      <c r="Q40301" t="inlineStr">
        <is>
          <t>{'analyst_tools': ['tableau', 'sheets'], 'libraries': ['spark'], 'programming': ['sql']}</t>
        </is>
      </c>
    </row>
    <row r="40302">
      <c r="A40302" t="inlineStr">
        <is>
          <t>Data Analyst</t>
        </is>
      </c>
      <c r="B40302" t="inlineStr">
        <is>
          <t>Data Analyst</t>
        </is>
      </c>
      <c r="C40302" t="inlineStr">
        <is>
          <t>Tournai, Belgium</t>
        </is>
      </c>
      <c r="D40302" t="inlineStr">
        <is>
          <t>via BeBee</t>
        </is>
      </c>
      <c r="E40302" t="inlineStr">
        <is>
          <t>Full-time</t>
        </is>
      </c>
      <c r="F40302" t="b">
        <v>0</v>
      </c>
      <c r="G40302" t="inlineStr">
        <is>
          <t>Belgium</t>
        </is>
      </c>
      <c r="H40302" s="2" t="n">
        <v>45436.93481481481</v>
      </c>
      <c r="I40302" t="b">
        <v>0</v>
      </c>
      <c r="J40302" t="b">
        <v>0</v>
      </c>
      <c r="K40302" t="inlineStr">
        <is>
          <t>Belgium</t>
        </is>
      </c>
      <c r="L40302" t="inlineStr"/>
      <c r="M40302" t="inlineStr"/>
      <c r="N40302" t="inlineStr"/>
      <c r="O40302" t="inlineStr">
        <is>
          <t>Cofidis Belgium</t>
        </is>
      </c>
      <c r="P40302" t="inlineStr">
        <is>
          <t>['sas', 'sas', 'sql', 'r']</t>
        </is>
      </c>
      <c r="Q40302" t="inlineStr">
        <is>
          <t>{'analyst_tools': ['sas'], 'programming': ['sas', 'sql', 'r']}</t>
        </is>
      </c>
    </row>
    <row r="40303">
      <c r="A40303" t="inlineStr">
        <is>
          <t>Senior Data Engineer</t>
        </is>
      </c>
      <c r="B40303" t="inlineStr">
        <is>
          <t>Senior Data Engineer with Python experience</t>
        </is>
      </c>
      <c r="C40303" t="inlineStr">
        <is>
          <t>Chicago, IL</t>
        </is>
      </c>
      <c r="D40303" t="inlineStr">
        <is>
          <t>via LinkedIn</t>
        </is>
      </c>
      <c r="E40303" t="inlineStr">
        <is>
          <t>Full-time</t>
        </is>
      </c>
      <c r="F40303" t="b">
        <v>0</v>
      </c>
      <c r="G40303" t="inlineStr">
        <is>
          <t>California, United States</t>
        </is>
      </c>
      <c r="H40303" s="2" t="n">
        <v>45441.92310185185</v>
      </c>
      <c r="I40303" t="b">
        <v>0</v>
      </c>
      <c r="J40303" t="b">
        <v>0</v>
      </c>
      <c r="K40303" t="inlineStr">
        <is>
          <t>United States</t>
        </is>
      </c>
      <c r="L40303" t="inlineStr"/>
      <c r="M40303" t="inlineStr"/>
      <c r="N40303" t="inlineStr"/>
      <c r="O40303" t="inlineStr">
        <is>
          <t>Access Search, Inc.</t>
        </is>
      </c>
      <c r="P40303" t="inlineStr">
        <is>
          <t>['python', 'sql', 'postgresql', 'gcp', 'aws', 'azure', 'bigquery', 'spark', 'pyspark', 'kafka', 'flask', 'django', 'fastapi']</t>
        </is>
      </c>
      <c r="Q40303" t="inlineStr">
        <is>
          <t>{'cloud': ['gcp', 'aws', 'azure', 'bigquery'], 'databases': ['postgresql'], 'libraries': ['spark', 'pyspark', 'kafka'], 'programming': ['python', 'sql'], 'webframeworks': ['flask', 'django', 'fastapi']}</t>
        </is>
      </c>
    </row>
    <row r="40304">
      <c r="A40304" t="inlineStr">
        <is>
          <t>Data Scientist</t>
        </is>
      </c>
      <c r="B40304" t="inlineStr">
        <is>
          <t>Data Scientist</t>
        </is>
      </c>
      <c r="C40304" t="inlineStr">
        <is>
          <t>United States</t>
        </is>
      </c>
      <c r="D40304" t="inlineStr">
        <is>
          <t>via LinkedIn</t>
        </is>
      </c>
      <c r="E40304" t="inlineStr">
        <is>
          <t>Full-time and Part-time</t>
        </is>
      </c>
      <c r="F40304" t="b">
        <v>0</v>
      </c>
      <c r="G40304" t="inlineStr">
        <is>
          <t>Texas, United States</t>
        </is>
      </c>
      <c r="H40304" s="2" t="n">
        <v>45432.91947916667</v>
      </c>
      <c r="I40304" t="b">
        <v>0</v>
      </c>
      <c r="J40304" t="b">
        <v>0</v>
      </c>
      <c r="K40304" t="inlineStr">
        <is>
          <t>United States</t>
        </is>
      </c>
      <c r="L40304" t="inlineStr"/>
      <c r="M40304" t="inlineStr"/>
      <c r="N40304" t="inlineStr"/>
      <c r="O40304" t="inlineStr">
        <is>
          <t>UBS</t>
        </is>
      </c>
      <c r="P40304" t="inlineStr">
        <is>
          <t>['sql', 'python', 'tableau', 'alteryx', 'sharepoint', 'excel', 'word', 'powerpoint', 'visio']</t>
        </is>
      </c>
      <c r="Q40304" t="inlineStr">
        <is>
          <t>{'analyst_tools': ['tableau', 'alteryx', 'sharepoint', 'excel', 'word', 'powerpoint', 'visio'], 'programming': ['sql', 'python']}</t>
        </is>
      </c>
    </row>
    <row r="40305">
      <c r="A40305" t="inlineStr">
        <is>
          <t>Data Scientist</t>
        </is>
      </c>
      <c r="B40305" t="inlineStr">
        <is>
          <t>Data Scientist 5</t>
        </is>
      </c>
      <c r="C40305" t="inlineStr">
        <is>
          <t>Bedford, TX</t>
        </is>
      </c>
      <c r="D40305" t="inlineStr">
        <is>
          <t>via Women For Hire- Job Board</t>
        </is>
      </c>
      <c r="E40305" t="inlineStr">
        <is>
          <t>Contractor</t>
        </is>
      </c>
      <c r="F40305" t="b">
        <v>0</v>
      </c>
      <c r="G40305" t="inlineStr">
        <is>
          <t>Sudan</t>
        </is>
      </c>
      <c r="H40305" s="2" t="n">
        <v>45415.94087962963</v>
      </c>
      <c r="I40305" t="b">
        <v>0</v>
      </c>
      <c r="J40305" t="b">
        <v>0</v>
      </c>
      <c r="K40305" t="inlineStr">
        <is>
          <t>Sudan</t>
        </is>
      </c>
      <c r="L40305" t="inlineStr"/>
      <c r="M40305" t="inlineStr"/>
      <c r="N40305" t="inlineStr"/>
      <c r="O40305" t="inlineStr">
        <is>
          <t>Experis</t>
        </is>
      </c>
      <c r="P40305" t="inlineStr">
        <is>
          <t>['python', 'r', 'power bi']</t>
        </is>
      </c>
      <c r="Q40305" t="inlineStr">
        <is>
          <t>{'analyst_tools': ['power bi'], 'programming': ['python', 'r']}</t>
        </is>
      </c>
    </row>
    <row r="40306">
      <c r="A40306" t="inlineStr">
        <is>
          <t>Data Analyst</t>
        </is>
      </c>
      <c r="B40306" t="inlineStr">
        <is>
          <t>Data Analyst I</t>
        </is>
      </c>
      <c r="C40306" t="inlineStr">
        <is>
          <t>Austin, TX</t>
        </is>
      </c>
      <c r="D40306" t="inlineStr">
        <is>
          <t>via ZipRecruiter</t>
        </is>
      </c>
      <c r="E40306" t="inlineStr">
        <is>
          <t>Contractor</t>
        </is>
      </c>
      <c r="F40306" t="b">
        <v>0</v>
      </c>
      <c r="G40306" t="inlineStr">
        <is>
          <t>Texas, United States</t>
        </is>
      </c>
      <c r="H40306" s="2" t="n">
        <v>45426.91768518519</v>
      </c>
      <c r="I40306" t="b">
        <v>0</v>
      </c>
      <c r="J40306" t="b">
        <v>0</v>
      </c>
      <c r="K40306" t="inlineStr">
        <is>
          <t>United States</t>
        </is>
      </c>
      <c r="L40306" t="inlineStr">
        <is>
          <t>hour</t>
        </is>
      </c>
      <c r="M40306" t="inlineStr"/>
      <c r="N40306" t="n">
        <v>36.5</v>
      </c>
      <c r="O40306" t="inlineStr">
        <is>
          <t>Gateway Recruiting, INC.</t>
        </is>
      </c>
      <c r="P40306" t="inlineStr">
        <is>
          <t>['excel']</t>
        </is>
      </c>
      <c r="Q40306" t="inlineStr">
        <is>
          <t>{'analyst_tools': ['excel']}</t>
        </is>
      </c>
    </row>
    <row r="40307">
      <c r="A40307" t="inlineStr">
        <is>
          <t>Data Analyst</t>
        </is>
      </c>
      <c r="B40307" t="inlineStr">
        <is>
          <t>Middle/Senior Data Analyst</t>
        </is>
      </c>
      <c r="C40307" t="inlineStr">
        <is>
          <t>Hungary   (+5 others)</t>
        </is>
      </c>
      <c r="D40307" t="inlineStr">
        <is>
          <t>via The Muse</t>
        </is>
      </c>
      <c r="E40307" t="inlineStr">
        <is>
          <t>Full-time</t>
        </is>
      </c>
      <c r="F40307" t="b">
        <v>0</v>
      </c>
      <c r="G40307" t="inlineStr">
        <is>
          <t>Hungary</t>
        </is>
      </c>
      <c r="H40307" s="2" t="n">
        <v>45439.47990740741</v>
      </c>
      <c r="I40307" t="b">
        <v>0</v>
      </c>
      <c r="J40307" t="b">
        <v>0</v>
      </c>
      <c r="K40307" t="inlineStr">
        <is>
          <t>Hungary</t>
        </is>
      </c>
      <c r="L40307" t="inlineStr"/>
      <c r="M40307" t="inlineStr"/>
      <c r="N40307" t="inlineStr"/>
      <c r="O40307" t="inlineStr">
        <is>
          <t>Exadel</t>
        </is>
      </c>
      <c r="P40307" t="inlineStr">
        <is>
          <t>['sql']</t>
        </is>
      </c>
      <c r="Q40307" t="inlineStr">
        <is>
          <t>{'programming': ['sql']}</t>
        </is>
      </c>
    </row>
    <row r="40308">
      <c r="A40308" t="inlineStr">
        <is>
          <t>Data Scientist</t>
        </is>
      </c>
      <c r="B40308" t="inlineStr">
        <is>
          <t>Data Scientist - (H/F) - En alternance</t>
        </is>
      </c>
      <c r="C40308" t="inlineStr">
        <is>
          <t>Parthenay, France</t>
        </is>
      </c>
      <c r="D40308" t="inlineStr">
        <is>
          <t>via Jobijoba</t>
        </is>
      </c>
      <c r="E40308" t="inlineStr">
        <is>
          <t>Part-time and Internship</t>
        </is>
      </c>
      <c r="F40308" t="b">
        <v>0</v>
      </c>
      <c r="G40308" t="inlineStr">
        <is>
          <t>France</t>
        </is>
      </c>
      <c r="H40308" s="2" t="n">
        <v>45427.9334375</v>
      </c>
      <c r="I40308" t="b">
        <v>0</v>
      </c>
      <c r="J40308" t="b">
        <v>0</v>
      </c>
      <c r="K40308" t="inlineStr">
        <is>
          <t>France</t>
        </is>
      </c>
      <c r="L40308" t="inlineStr"/>
      <c r="M40308" t="inlineStr"/>
      <c r="N40308" t="inlineStr"/>
      <c r="O40308" t="inlineStr">
        <is>
          <t>Openclassrooms</t>
        </is>
      </c>
      <c r="P40308" t="inlineStr">
        <is>
          <t>['python', 'azure', 'jupyter', 'linux', 'git', 'docker', 'jenkins', 'jira']</t>
        </is>
      </c>
      <c r="Q40308" t="inlineStr">
        <is>
          <t>{'async': ['jira'], 'cloud': ['azure'], 'libraries': ['jupyter'], 'os': ['linux'], 'other': ['git', 'docker', 'jenkins'], 'programming': ['python']}</t>
        </is>
      </c>
    </row>
    <row r="40309">
      <c r="A40309" t="inlineStr">
        <is>
          <t>Data Scientist</t>
        </is>
      </c>
      <c r="B40309" t="inlineStr">
        <is>
          <t>Manager, Data Science</t>
        </is>
      </c>
      <c r="C40309" t="inlineStr">
        <is>
          <t>Tokyo, Japan</t>
        </is>
      </c>
      <c r="D40309" t="inlineStr">
        <is>
          <t>via LinkedIn</t>
        </is>
      </c>
      <c r="E40309" t="inlineStr">
        <is>
          <t>Full-time</t>
        </is>
      </c>
      <c r="F40309" t="b">
        <v>0</v>
      </c>
      <c r="G40309" t="inlineStr">
        <is>
          <t>Japan</t>
        </is>
      </c>
      <c r="H40309" s="2" t="n">
        <v>45420.94539351852</v>
      </c>
      <c r="I40309" t="b">
        <v>0</v>
      </c>
      <c r="J40309" t="b">
        <v>0</v>
      </c>
      <c r="K40309" t="inlineStr">
        <is>
          <t>Japan</t>
        </is>
      </c>
      <c r="L40309" t="inlineStr"/>
      <c r="M40309" t="inlineStr"/>
      <c r="N40309" t="inlineStr"/>
      <c r="O40309" t="inlineStr">
        <is>
          <t>Syneos Health Commercial Solutions</t>
        </is>
      </c>
      <c r="P40309" t="inlineStr">
        <is>
          <t>['python', 'r', 'unify']</t>
        </is>
      </c>
      <c r="Q40309" t="inlineStr">
        <is>
          <t>{'programming': ['python', 'r'], 'sync': ['unify']}</t>
        </is>
      </c>
    </row>
    <row r="40310">
      <c r="A40310" t="inlineStr">
        <is>
          <t>Senior Data Scientist</t>
        </is>
      </c>
      <c r="B40310" t="inlineStr">
        <is>
          <t>Senior Data Scientist</t>
        </is>
      </c>
      <c r="C40310" t="inlineStr">
        <is>
          <t>Houston, TX</t>
        </is>
      </c>
      <c r="D40310" t="inlineStr">
        <is>
          <t>via Indeed</t>
        </is>
      </c>
      <c r="E40310" t="inlineStr">
        <is>
          <t>Full-time</t>
        </is>
      </c>
      <c r="F40310" t="b">
        <v>0</v>
      </c>
      <c r="G40310" t="inlineStr">
        <is>
          <t>Sudan</t>
        </is>
      </c>
      <c r="H40310" s="2" t="n">
        <v>45416.95119212963</v>
      </c>
      <c r="I40310" t="b">
        <v>0</v>
      </c>
      <c r="J40310" t="b">
        <v>0</v>
      </c>
      <c r="K40310" t="inlineStr">
        <is>
          <t>Sudan</t>
        </is>
      </c>
      <c r="L40310" t="inlineStr">
        <is>
          <t>year</t>
        </is>
      </c>
      <c r="M40310" t="n">
        <v>135000</v>
      </c>
      <c r="N40310" t="inlineStr"/>
      <c r="O40310" t="inlineStr">
        <is>
          <t>Vaco SF</t>
        </is>
      </c>
      <c r="P40310" t="inlineStr">
        <is>
          <t>['pytorch', 'tensorflow', 'scikit-learn', 'opencv', 'gdpr', 'word']</t>
        </is>
      </c>
      <c r="Q40310" t="inlineStr">
        <is>
          <t>{'analyst_tools': ['word'], 'libraries': ['pytorch', 'tensorflow', 'scikit-learn', 'opencv', 'gdpr']}</t>
        </is>
      </c>
    </row>
    <row r="40311">
      <c r="A40311" t="inlineStr">
        <is>
          <t>Machine Learning Engineer</t>
        </is>
      </c>
      <c r="B40311" t="inlineStr">
        <is>
          <t>Machine Learning Engineer</t>
        </is>
      </c>
      <c r="C40311" t="inlineStr">
        <is>
          <t>Atlanta, GA</t>
        </is>
      </c>
      <c r="D40311" t="inlineStr">
        <is>
          <t>via LinkedIn</t>
        </is>
      </c>
      <c r="E40311" t="inlineStr">
        <is>
          <t>Contractor</t>
        </is>
      </c>
      <c r="F40311" t="b">
        <v>0</v>
      </c>
      <c r="G40311" t="inlineStr">
        <is>
          <t>Florida, United States</t>
        </is>
      </c>
      <c r="H40311" s="2" t="n">
        <v>45425.92247685185</v>
      </c>
      <c r="I40311" t="b">
        <v>0</v>
      </c>
      <c r="J40311" t="b">
        <v>0</v>
      </c>
      <c r="K40311" t="inlineStr">
        <is>
          <t>United States</t>
        </is>
      </c>
      <c r="L40311" t="inlineStr"/>
      <c r="M40311" t="inlineStr"/>
      <c r="N40311" t="inlineStr"/>
      <c r="O40311" t="inlineStr">
        <is>
          <t>Stellar Consulting Solutions, LLC</t>
        </is>
      </c>
      <c r="P40311" t="inlineStr">
        <is>
          <t>['python', 'sql', 'gcp', 'tensorflow', 'scikit-learn', 'keras', 'gdpr', 'kubernetes', 'git', 'docker']</t>
        </is>
      </c>
      <c r="Q40311" t="inlineStr">
        <is>
          <t>{'cloud': ['gcp'], 'libraries': ['tensorflow', 'scikit-learn', 'keras', 'gdpr'], 'other': ['kubernetes', 'git', 'docker'], 'programming': ['python', 'sql']}</t>
        </is>
      </c>
    </row>
    <row r="40312">
      <c r="A40312" t="inlineStr">
        <is>
          <t>Data Engineer</t>
        </is>
      </c>
      <c r="B40312" t="inlineStr">
        <is>
          <t>Founding Data Engineer</t>
        </is>
      </c>
      <c r="C40312" t="inlineStr">
        <is>
          <t>London, UK</t>
        </is>
      </c>
      <c r="D40312" t="inlineStr">
        <is>
          <t>via LinkedIn</t>
        </is>
      </c>
      <c r="E40312" t="inlineStr">
        <is>
          <t>Full-time</t>
        </is>
      </c>
      <c r="F40312" t="b">
        <v>0</v>
      </c>
      <c r="G40312" t="inlineStr">
        <is>
          <t>United Kingdom</t>
        </is>
      </c>
      <c r="H40312" s="2" t="n">
        <v>45418.93162037037</v>
      </c>
      <c r="I40312" t="b">
        <v>1</v>
      </c>
      <c r="J40312" t="b">
        <v>0</v>
      </c>
      <c r="K40312" t="inlineStr">
        <is>
          <t>United Kingdom</t>
        </is>
      </c>
      <c r="L40312" t="inlineStr"/>
      <c r="M40312" t="inlineStr"/>
      <c r="N40312" t="inlineStr"/>
      <c r="O40312" t="inlineStr">
        <is>
          <t>ClickJobs.io</t>
        </is>
      </c>
      <c r="P40312" t="inlineStr">
        <is>
          <t>['sql', 'aws', 'gcp', 'spark', 'airflow', 'gdpr', 'docker', 'kubernetes', 'terraform']</t>
        </is>
      </c>
      <c r="Q40312" t="inlineStr">
        <is>
          <t>{'cloud': ['aws', 'gcp'], 'libraries': ['spark', 'airflow', 'gdpr'], 'other': ['docker', 'kubernetes', 'terraform'], 'programming': ['sql']}</t>
        </is>
      </c>
    </row>
    <row r="40313">
      <c r="A40313" t="inlineStr">
        <is>
          <t>Data Scientist</t>
        </is>
      </c>
      <c r="B40313" t="inlineStr">
        <is>
          <t>Data Scientist</t>
        </is>
      </c>
      <c r="C40313" t="inlineStr">
        <is>
          <t>Austin, TX</t>
        </is>
      </c>
      <c r="D40313" t="inlineStr">
        <is>
          <t>via LinkedIn</t>
        </is>
      </c>
      <c r="E40313" t="inlineStr">
        <is>
          <t>Full-time</t>
        </is>
      </c>
      <c r="F40313" t="b">
        <v>0</v>
      </c>
      <c r="G40313" t="inlineStr">
        <is>
          <t>Texas, United States</t>
        </is>
      </c>
      <c r="H40313" s="2" t="n">
        <v>45433.91811342593</v>
      </c>
      <c r="I40313" t="b">
        <v>0</v>
      </c>
      <c r="J40313" t="b">
        <v>1</v>
      </c>
      <c r="K40313" t="inlineStr">
        <is>
          <t>United States</t>
        </is>
      </c>
      <c r="L40313" t="inlineStr"/>
      <c r="M40313" t="inlineStr"/>
      <c r="N40313" t="inlineStr"/>
      <c r="O40313" t="inlineStr">
        <is>
          <t>Modo Energy</t>
        </is>
      </c>
      <c r="P40313" t="inlineStr">
        <is>
          <t>['python', 'r', 'c++', 'java', 'numpy', 'pandas']</t>
        </is>
      </c>
      <c r="Q40313" t="inlineStr">
        <is>
          <t>{'libraries': ['numpy', 'pandas'], 'programming': ['python', 'r', 'c++', 'java']}</t>
        </is>
      </c>
    </row>
    <row r="40314">
      <c r="A40314" t="inlineStr">
        <is>
          <t>Data Engineer</t>
        </is>
      </c>
      <c r="B40314" t="inlineStr">
        <is>
          <t>Data Engineer 2</t>
        </is>
      </c>
      <c r="C40314" t="inlineStr">
        <is>
          <t>New York, NY</t>
        </is>
      </c>
      <c r="D40314" t="inlineStr">
        <is>
          <t>via LinkedIn</t>
        </is>
      </c>
      <c r="E40314" t="inlineStr">
        <is>
          <t>Full-time</t>
        </is>
      </c>
      <c r="F40314" t="b">
        <v>0</v>
      </c>
      <c r="G40314" t="inlineStr">
        <is>
          <t>Florida, United States</t>
        </is>
      </c>
      <c r="H40314" s="2" t="n">
        <v>45433.93915509259</v>
      </c>
      <c r="I40314" t="b">
        <v>1</v>
      </c>
      <c r="J40314" t="b">
        <v>1</v>
      </c>
      <c r="K40314" t="inlineStr">
        <is>
          <t>United States</t>
        </is>
      </c>
      <c r="L40314" t="inlineStr"/>
      <c r="M40314" t="inlineStr"/>
      <c r="N40314" t="inlineStr"/>
      <c r="O40314" t="inlineStr">
        <is>
          <t>PayPal</t>
        </is>
      </c>
      <c r="P40314" t="inlineStr">
        <is>
          <t>['sql', 'python', 'shell', 'aws', 'redshift', 'bigquery', 'snowflake', 'pyspark', 'pandas']</t>
        </is>
      </c>
      <c r="Q40314" t="inlineStr">
        <is>
          <t>{'cloud': ['aws', 'redshift', 'bigquery', 'snowflake'], 'libraries': ['pyspark', 'pandas'], 'programming': ['sql', 'python', 'shell']}</t>
        </is>
      </c>
    </row>
    <row r="40315">
      <c r="A40315" t="inlineStr">
        <is>
          <t>Data Engineer</t>
        </is>
      </c>
      <c r="B40315" t="inlineStr">
        <is>
          <t>Data Engineer</t>
        </is>
      </c>
      <c r="C40315" t="inlineStr">
        <is>
          <t>Anywhere</t>
        </is>
      </c>
      <c r="D40315" t="inlineStr">
        <is>
          <t>via LinkedIn</t>
        </is>
      </c>
      <c r="E40315" t="inlineStr">
        <is>
          <t>Full-time</t>
        </is>
      </c>
      <c r="F40315" t="b">
        <v>1</v>
      </c>
      <c r="G40315" t="inlineStr">
        <is>
          <t>Brazil</t>
        </is>
      </c>
      <c r="H40315" s="2" t="n">
        <v>45414.93297453703</v>
      </c>
      <c r="I40315" t="b">
        <v>1</v>
      </c>
      <c r="J40315" t="b">
        <v>0</v>
      </c>
      <c r="K40315" t="inlineStr">
        <is>
          <t>Brazil</t>
        </is>
      </c>
      <c r="L40315" t="inlineStr"/>
      <c r="M40315" t="inlineStr"/>
      <c r="N40315" t="inlineStr"/>
      <c r="O40315" t="inlineStr">
        <is>
          <t>JetBridge</t>
        </is>
      </c>
      <c r="P40315" t="inlineStr">
        <is>
          <t>['python', 'sql']</t>
        </is>
      </c>
      <c r="Q40315" t="inlineStr">
        <is>
          <t>{'programming': ['python', 'sql']}</t>
        </is>
      </c>
    </row>
    <row r="40316">
      <c r="A40316" t="inlineStr">
        <is>
          <t>Data Scientist</t>
        </is>
      </c>
      <c r="B40316" t="inlineStr">
        <is>
          <t>Digital Analytics Consultant</t>
        </is>
      </c>
      <c r="C40316" t="inlineStr">
        <is>
          <t>Newcastle upon Tyne, UK</t>
        </is>
      </c>
      <c r="D40316" t="inlineStr">
        <is>
          <t>via LinkedIn</t>
        </is>
      </c>
      <c r="E40316" t="inlineStr">
        <is>
          <t>Full-time</t>
        </is>
      </c>
      <c r="F40316" t="b">
        <v>0</v>
      </c>
      <c r="G40316" t="inlineStr">
        <is>
          <t>United Kingdom</t>
        </is>
      </c>
      <c r="H40316" s="2" t="n">
        <v>45429.92725694444</v>
      </c>
      <c r="I40316" t="b">
        <v>1</v>
      </c>
      <c r="J40316" t="b">
        <v>0</v>
      </c>
      <c r="K40316" t="inlineStr">
        <is>
          <t>United Kingdom</t>
        </is>
      </c>
      <c r="L40316" t="inlineStr"/>
      <c r="M40316" t="inlineStr"/>
      <c r="N40316" t="inlineStr"/>
      <c r="O40316" t="inlineStr">
        <is>
          <t>ClickJobs.io</t>
        </is>
      </c>
      <c r="P40316" t="inlineStr"/>
      <c r="Q40316" t="inlineStr"/>
    </row>
    <row r="40317">
      <c r="A40317" t="inlineStr">
        <is>
          <t>Data Engineer</t>
        </is>
      </c>
      <c r="B40317" t="inlineStr">
        <is>
          <t>Cultivar Data Engineer</t>
        </is>
      </c>
      <c r="C40317" t="inlineStr">
        <is>
          <t>Lima, Peru</t>
        </is>
      </c>
      <c r="D40317" t="inlineStr">
        <is>
          <t>via LinkedIn</t>
        </is>
      </c>
      <c r="E40317" t="inlineStr">
        <is>
          <t>Full-time</t>
        </is>
      </c>
      <c r="F40317" t="b">
        <v>0</v>
      </c>
      <c r="G40317" t="inlineStr">
        <is>
          <t>Peru</t>
        </is>
      </c>
      <c r="H40317" s="2" t="n">
        <v>45422.94423611111</v>
      </c>
      <c r="I40317" t="b">
        <v>0</v>
      </c>
      <c r="J40317" t="b">
        <v>0</v>
      </c>
      <c r="K40317" t="inlineStr">
        <is>
          <t>Peru</t>
        </is>
      </c>
      <c r="L40317" t="inlineStr"/>
      <c r="M40317" t="inlineStr"/>
      <c r="N40317" t="inlineStr"/>
      <c r="O40317" t="inlineStr">
        <is>
          <t>Root Capital</t>
        </is>
      </c>
      <c r="P40317" t="inlineStr">
        <is>
          <t>['sql', 'python', 'javascript', 'delphi', 'kotlin', 'c++', 'postgresql', 'snowflake', 'azure', 'alteryx', 'tableau', 'excel']</t>
        </is>
      </c>
      <c r="Q40317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40318">
      <c r="A40318" t="inlineStr">
        <is>
          <t>Cloud Engineer</t>
        </is>
      </c>
      <c r="B40318" t="inlineStr">
        <is>
          <t>Web Analyst</t>
        </is>
      </c>
      <c r="C40318" t="inlineStr">
        <is>
          <t>Leipzig, Germany</t>
        </is>
      </c>
      <c r="D40318" t="inlineStr">
        <is>
          <t>via Trabajo.org - Stellenangebote, Arbeit</t>
        </is>
      </c>
      <c r="E40318" t="inlineStr">
        <is>
          <t>Full-time</t>
        </is>
      </c>
      <c r="F40318" t="b">
        <v>0</v>
      </c>
      <c r="G40318" t="inlineStr">
        <is>
          <t>Germany</t>
        </is>
      </c>
      <c r="H40318" s="2" t="n">
        <v>45439.48431712963</v>
      </c>
      <c r="I40318" t="b">
        <v>1</v>
      </c>
      <c r="J40318" t="b">
        <v>0</v>
      </c>
      <c r="K40318" t="inlineStr">
        <is>
          <t>Germany</t>
        </is>
      </c>
      <c r="L40318" t="inlineStr"/>
      <c r="M40318" t="inlineStr"/>
      <c r="N40318" t="inlineStr"/>
      <c r="O40318" t="inlineStr">
        <is>
          <t>Spread Group</t>
        </is>
      </c>
      <c r="P40318" t="inlineStr">
        <is>
          <t>['javascript', 'r', 'python', 'sql', 'express', 'excel']</t>
        </is>
      </c>
      <c r="Q40318" t="inlineStr">
        <is>
          <t>{'analyst_tools': ['excel'], 'programming': ['javascript', 'r', 'python', 'sql'], 'webframeworks': ['express']}</t>
        </is>
      </c>
    </row>
    <row r="40319">
      <c r="A40319" t="inlineStr">
        <is>
          <t>Data Engineer</t>
        </is>
      </c>
      <c r="B40319" t="inlineStr">
        <is>
          <t>Data Engineer: Data Platforms</t>
        </is>
      </c>
      <c r="C40319" t="inlineStr">
        <is>
          <t>Kochi, Kerala, India</t>
        </is>
      </c>
      <c r="D40319" t="inlineStr">
        <is>
          <t>via LinkedIn</t>
        </is>
      </c>
      <c r="E40319" t="inlineStr">
        <is>
          <t>Full-time</t>
        </is>
      </c>
      <c r="F40319" t="b">
        <v>0</v>
      </c>
      <c r="G40319" t="inlineStr">
        <is>
          <t>India</t>
        </is>
      </c>
      <c r="H40319" s="2" t="n">
        <v>45436.92420138889</v>
      </c>
      <c r="I40319" t="b">
        <v>1</v>
      </c>
      <c r="J40319" t="b">
        <v>0</v>
      </c>
      <c r="K40319" t="inlineStr">
        <is>
          <t>India</t>
        </is>
      </c>
      <c r="L40319" t="inlineStr"/>
      <c r="M40319" t="inlineStr"/>
      <c r="N40319" t="inlineStr"/>
      <c r="O40319" t="inlineStr">
        <is>
          <t>IBM</t>
        </is>
      </c>
      <c r="P40319" t="inlineStr">
        <is>
          <t>['python', 'sql', 'java', 'scala', 'aws', 'ibm cloud', 'hadoop', 'pyspark', 'spark']</t>
        </is>
      </c>
      <c r="Q40319" t="inlineStr">
        <is>
          <t>{'cloud': ['aws', 'ibm cloud'], 'libraries': ['hadoop', 'pyspark', 'spark'], 'programming': ['python', 'sql', 'java', 'scala']}</t>
        </is>
      </c>
    </row>
    <row r="40320">
      <c r="A40320" t="inlineStr">
        <is>
          <t>Data Scientist</t>
        </is>
      </c>
      <c r="B40320" t="inlineStr">
        <is>
          <t>Data Scientist (m/w/d) in Chemnitz / ZCMO235571</t>
        </is>
      </c>
      <c r="C40320" t="inlineStr">
        <is>
          <t>Chemnitz, Germany</t>
        </is>
      </c>
      <c r="D40320" t="inlineStr">
        <is>
          <t>via LinkedIn</t>
        </is>
      </c>
      <c r="E40320" t="inlineStr">
        <is>
          <t>Full-time</t>
        </is>
      </c>
      <c r="F40320" t="b">
        <v>0</v>
      </c>
      <c r="G40320" t="inlineStr">
        <is>
          <t>Germany</t>
        </is>
      </c>
      <c r="H40320" s="2" t="n">
        <v>45442.93685185185</v>
      </c>
      <c r="I40320" t="b">
        <v>0</v>
      </c>
      <c r="J40320" t="b">
        <v>0</v>
      </c>
      <c r="K40320" t="inlineStr">
        <is>
          <t>Germany</t>
        </is>
      </c>
      <c r="L40320" t="inlineStr"/>
      <c r="M40320" t="inlineStr"/>
      <c r="N40320" t="inlineStr"/>
      <c r="O40320" t="inlineStr">
        <is>
          <t>GECO Deutschland GmbH - A Yoh Company</t>
        </is>
      </c>
      <c r="P40320" t="inlineStr">
        <is>
          <t>['python', 'r', 'sql', 'tableau', 'power bi']</t>
        </is>
      </c>
      <c r="Q40320" t="inlineStr">
        <is>
          <t>{'analyst_tools': ['tableau', 'power bi'], 'programming': ['python', 'r', 'sql']}</t>
        </is>
      </c>
    </row>
    <row r="40321">
      <c r="A40321" t="inlineStr">
        <is>
          <t>Data Analyst</t>
        </is>
      </c>
      <c r="B40321" t="inlineStr">
        <is>
          <t>Aprendiz de Data Analytics</t>
        </is>
      </c>
      <c r="C40321" t="inlineStr">
        <is>
          <t>Bogotá, Bogota, Colombia</t>
        </is>
      </c>
      <c r="D40321" t="inlineStr">
        <is>
          <t>via Trabajo.org - Vacantes De Empleo, Trabajo</t>
        </is>
      </c>
      <c r="E40321" t="inlineStr">
        <is>
          <t>Full-time</t>
        </is>
      </c>
      <c r="F40321" t="b">
        <v>0</v>
      </c>
      <c r="G40321" t="inlineStr">
        <is>
          <t>Colombia</t>
        </is>
      </c>
      <c r="H40321" s="2" t="n">
        <v>45426.93578703704</v>
      </c>
      <c r="I40321" t="b">
        <v>0</v>
      </c>
      <c r="J40321" t="b">
        <v>0</v>
      </c>
      <c r="K40321" t="inlineStr">
        <is>
          <t>Colombia</t>
        </is>
      </c>
      <c r="L40321" t="inlineStr"/>
      <c r="M40321" t="inlineStr"/>
      <c r="N40321" t="inlineStr"/>
      <c r="O40321" t="inlineStr">
        <is>
          <t>ADBID LATINOAMERICA</t>
        </is>
      </c>
      <c r="P40321" t="inlineStr">
        <is>
          <t>['html', 'java', 'css', 'sheets', 'excel']</t>
        </is>
      </c>
      <c r="Q40321" t="inlineStr">
        <is>
          <t>{'analyst_tools': ['sheets', 'excel'], 'programming': ['html', 'java', 'css']}</t>
        </is>
      </c>
    </row>
    <row r="40322">
      <c r="A40322" t="inlineStr">
        <is>
          <t>Data Analyst</t>
        </is>
      </c>
      <c r="B40322" t="inlineStr">
        <is>
          <t>Data Analyst</t>
        </is>
      </c>
      <c r="C40322" t="inlineStr">
        <is>
          <t>Winnipeg, MB, Canada</t>
        </is>
      </c>
      <c r="D40322" t="inlineStr">
        <is>
          <t>via LinkedIn</t>
        </is>
      </c>
      <c r="E40322" t="inlineStr">
        <is>
          <t>Full-time</t>
        </is>
      </c>
      <c r="F40322" t="b">
        <v>0</v>
      </c>
      <c r="G40322" t="inlineStr">
        <is>
          <t>Canada</t>
        </is>
      </c>
      <c r="H40322" s="2" t="n">
        <v>45435.92997685185</v>
      </c>
      <c r="I40322" t="b">
        <v>0</v>
      </c>
      <c r="J40322" t="b">
        <v>0</v>
      </c>
      <c r="K40322" t="inlineStr">
        <is>
          <t>Canada</t>
        </is>
      </c>
      <c r="L40322" t="inlineStr"/>
      <c r="M40322" t="inlineStr"/>
      <c r="N40322" t="inlineStr"/>
      <c r="O40322" t="inlineStr">
        <is>
          <t>The North West Company</t>
        </is>
      </c>
      <c r="P40322" t="inlineStr">
        <is>
          <t>['python', 'sql', 'r', 'c++', 'oracle', 'tableau', 'power bi', 'alteryx', 'excel', 'powerpoint']</t>
        </is>
      </c>
      <c r="Q40322" t="inlineStr">
        <is>
          <t>{'analyst_tools': ['tableau', 'power bi', 'alteryx', 'excel', 'powerpoint'], 'cloud': ['oracle'], 'programming': ['python', 'sql', 'r', 'c++']}</t>
        </is>
      </c>
    </row>
    <row r="40323">
      <c r="A40323" t="inlineStr">
        <is>
          <t>Data Scientist</t>
        </is>
      </c>
      <c r="B40323" t="inlineStr">
        <is>
          <t>Stage – Data Scientist (H/F) – 6 mois</t>
        </is>
      </c>
      <c r="C40323" t="inlineStr">
        <is>
          <t>Paris, France</t>
        </is>
      </c>
      <c r="D40323" t="inlineStr">
        <is>
          <t>via LinkedIn</t>
        </is>
      </c>
      <c r="E40323" t="inlineStr">
        <is>
          <t>Internship</t>
        </is>
      </c>
      <c r="F40323" t="b">
        <v>0</v>
      </c>
      <c r="G40323" t="inlineStr">
        <is>
          <t>France</t>
        </is>
      </c>
      <c r="H40323" s="2" t="n">
        <v>45434.94074074074</v>
      </c>
      <c r="I40323" t="b">
        <v>0</v>
      </c>
      <c r="J40323" t="b">
        <v>0</v>
      </c>
      <c r="K40323" t="inlineStr">
        <is>
          <t>France</t>
        </is>
      </c>
      <c r="L40323" t="inlineStr"/>
      <c r="M40323" t="inlineStr"/>
      <c r="N40323" t="inlineStr"/>
      <c r="O40323" t="inlineStr">
        <is>
          <t>BNP Paribas</t>
        </is>
      </c>
      <c r="P40323" t="inlineStr">
        <is>
          <t>['python']</t>
        </is>
      </c>
      <c r="Q40323" t="inlineStr">
        <is>
          <t>{'programming': ['python']}</t>
        </is>
      </c>
    </row>
    <row r="40324">
      <c r="A40324" t="inlineStr">
        <is>
          <t>Data Scientist</t>
        </is>
      </c>
      <c r="B40324" t="inlineStr">
        <is>
          <t>Data Scientist with Python and SQL</t>
        </is>
      </c>
      <c r="C40324" t="inlineStr">
        <is>
          <t>Detroit, MI</t>
        </is>
      </c>
      <c r="D40324" t="inlineStr">
        <is>
          <t>via Indeed</t>
        </is>
      </c>
      <c r="E40324" t="inlineStr">
        <is>
          <t>Full-time</t>
        </is>
      </c>
      <c r="F40324" t="b">
        <v>0</v>
      </c>
      <c r="G40324" t="inlineStr">
        <is>
          <t>New York, United States</t>
        </is>
      </c>
      <c r="H40324" s="2" t="n">
        <v>45419.91866898148</v>
      </c>
      <c r="I40324" t="b">
        <v>0</v>
      </c>
      <c r="J40324" t="b">
        <v>0</v>
      </c>
      <c r="K40324" t="inlineStr">
        <is>
          <t>United States</t>
        </is>
      </c>
      <c r="L40324" t="inlineStr"/>
      <c r="M40324" t="inlineStr"/>
      <c r="N40324" t="inlineStr"/>
      <c r="O40324" t="inlineStr">
        <is>
          <t>Intellibee</t>
        </is>
      </c>
      <c r="P40324" t="inlineStr">
        <is>
          <t>['python', 'sql', 'gcp', 'bigquery', 'pandas', 'nltk', 'matplotlib', 'tableau', 'microstrategy', 'qlik']</t>
        </is>
      </c>
      <c r="Q40324" t="inlineStr">
        <is>
          <t>{'analyst_tools': ['tableau', 'microstrategy', 'qlik'], 'cloud': ['gcp', 'bigquery'], 'libraries': ['pandas', 'nltk', 'matplotlib'], 'programming': ['python', 'sql']}</t>
        </is>
      </c>
    </row>
    <row r="40325">
      <c r="A40325" t="inlineStr">
        <is>
          <t>Senior Data Engineer</t>
        </is>
      </c>
      <c r="B40325" t="inlineStr">
        <is>
          <t>Data Engineer Senior</t>
        </is>
      </c>
      <c r="C40325" t="inlineStr">
        <is>
          <t>Anywhere</t>
        </is>
      </c>
      <c r="D40325" t="inlineStr">
        <is>
          <t>via LinkedIn</t>
        </is>
      </c>
      <c r="E40325" t="inlineStr">
        <is>
          <t>Full-time</t>
        </is>
      </c>
      <c r="F40325" t="b">
        <v>1</v>
      </c>
      <c r="G40325" t="inlineStr">
        <is>
          <t>Argentina</t>
        </is>
      </c>
      <c r="H40325" s="2" t="n">
        <v>45439.92831018518</v>
      </c>
      <c r="I40325" t="b">
        <v>0</v>
      </c>
      <c r="J40325" t="b">
        <v>0</v>
      </c>
      <c r="K40325" t="inlineStr">
        <is>
          <t>Argentina</t>
        </is>
      </c>
      <c r="L40325" t="inlineStr"/>
      <c r="M40325" t="inlineStr"/>
      <c r="N40325" t="inlineStr"/>
      <c r="O40325" t="inlineStr">
        <is>
          <t>Mandala Tech</t>
        </is>
      </c>
      <c r="P40325" t="inlineStr">
        <is>
          <t>['python', 'java', 'scala', 'sql', 'aws', 'azure', 'gcp', 'spark', 'hadoop', 'kafka']</t>
        </is>
      </c>
      <c r="Q40325" t="inlineStr">
        <is>
          <t>{'cloud': ['aws', 'azure', 'gcp'], 'libraries': ['spark', 'hadoop', 'kafka'], 'programming': ['python', 'java', 'scala', 'sql']}</t>
        </is>
      </c>
    </row>
    <row r="40326">
      <c r="A40326" t="inlineStr">
        <is>
          <t>Senior Data Engineer</t>
        </is>
      </c>
      <c r="B40326" t="inlineStr">
        <is>
          <t>Senior Data Engineer</t>
        </is>
      </c>
      <c r="C40326" t="inlineStr">
        <is>
          <t>Anywhere</t>
        </is>
      </c>
      <c r="D40326" t="inlineStr">
        <is>
          <t>via LinkedIn</t>
        </is>
      </c>
      <c r="E40326" t="inlineStr">
        <is>
          <t>Full-time</t>
        </is>
      </c>
      <c r="F40326" t="b">
        <v>1</v>
      </c>
      <c r="G40326" t="inlineStr">
        <is>
          <t>Texas, United States</t>
        </is>
      </c>
      <c r="H40326" s="2" t="n">
        <v>45422.92518518519</v>
      </c>
      <c r="I40326" t="b">
        <v>1</v>
      </c>
      <c r="J40326" t="b">
        <v>1</v>
      </c>
      <c r="K40326" t="inlineStr">
        <is>
          <t>United States</t>
        </is>
      </c>
      <c r="L40326" t="inlineStr"/>
      <c r="M40326" t="inlineStr"/>
      <c r="N40326" t="inlineStr"/>
      <c r="O40326" t="inlineStr">
        <is>
          <t>PropertyRadar</t>
        </is>
      </c>
      <c r="P40326" t="inlineStr">
        <is>
          <t>['python', 'mysql', 'aurora', 'aws', 'redshift', 'kafka', 'flow']</t>
        </is>
      </c>
      <c r="Q40326" t="inlineStr">
        <is>
          <t>{'cloud': ['aurora', 'aws', 'redshift'], 'databases': ['mysql'], 'libraries': ['kafka'], 'other': ['flow'], 'programming': ['python']}</t>
        </is>
      </c>
    </row>
    <row r="40327">
      <c r="A40327" t="inlineStr">
        <is>
          <t>Business Analyst</t>
        </is>
      </c>
      <c r="B40327" t="inlineStr">
        <is>
          <t>Business Insights Analyst</t>
        </is>
      </c>
      <c r="C40327" t="inlineStr">
        <is>
          <t>Antipolo, Rizal, Philippines</t>
        </is>
      </c>
      <c r="D40327" t="inlineStr">
        <is>
          <t>via LinkedIn</t>
        </is>
      </c>
      <c r="E40327" t="inlineStr"/>
      <c r="F40327" t="b">
        <v>0</v>
      </c>
      <c r="G40327" t="inlineStr">
        <is>
          <t>Philippines</t>
        </is>
      </c>
      <c r="H40327" s="2" t="n">
        <v>45437.93863425926</v>
      </c>
      <c r="I40327" t="b">
        <v>1</v>
      </c>
      <c r="J40327" t="b">
        <v>0</v>
      </c>
      <c r="K40327" t="inlineStr">
        <is>
          <t>Philippines</t>
        </is>
      </c>
      <c r="L40327" t="inlineStr"/>
      <c r="M40327" t="inlineStr"/>
      <c r="N40327" t="inlineStr"/>
      <c r="O40327" t="inlineStr">
        <is>
          <t>TaskUs</t>
        </is>
      </c>
      <c r="P40327" t="inlineStr">
        <is>
          <t>['sql', 'python', 'r', 'power bi', 'tableau']</t>
        </is>
      </c>
      <c r="Q40327" t="inlineStr">
        <is>
          <t>{'analyst_tools': ['power bi', 'tableau'], 'programming': ['sql', 'python', 'r']}</t>
        </is>
      </c>
    </row>
    <row r="40328">
      <c r="A40328" t="inlineStr">
        <is>
          <t>Data Analyst</t>
        </is>
      </c>
      <c r="B40328" t="inlineStr">
        <is>
          <t>Senior People Systems and Data Analyst</t>
        </is>
      </c>
      <c r="C40328" t="inlineStr">
        <is>
          <t>Anywhere</t>
        </is>
      </c>
      <c r="D40328" t="inlineStr">
        <is>
          <t>via LinkedIn</t>
        </is>
      </c>
      <c r="E40328" t="inlineStr">
        <is>
          <t>Full-time</t>
        </is>
      </c>
      <c r="F40328" t="b">
        <v>1</v>
      </c>
      <c r="G40328" t="inlineStr">
        <is>
          <t>Texas, United States</t>
        </is>
      </c>
      <c r="H40328" s="2" t="n">
        <v>45414.91815972222</v>
      </c>
      <c r="I40328" t="b">
        <v>0</v>
      </c>
      <c r="J40328" t="b">
        <v>1</v>
      </c>
      <c r="K40328" t="inlineStr">
        <is>
          <t>United States</t>
        </is>
      </c>
      <c r="L40328" t="inlineStr"/>
      <c r="M40328" t="inlineStr"/>
      <c r="N40328" t="inlineStr"/>
      <c r="O40328" t="inlineStr">
        <is>
          <t>LTK</t>
        </is>
      </c>
      <c r="P40328" t="inlineStr">
        <is>
          <t>['sql', 'oracle', 'excel']</t>
        </is>
      </c>
      <c r="Q40328" t="inlineStr">
        <is>
          <t>{'analyst_tools': ['excel'], 'cloud': ['oracle'], 'programming': ['sql']}</t>
        </is>
      </c>
    </row>
    <row r="40329">
      <c r="A40329" t="inlineStr">
        <is>
          <t>Data Analyst</t>
        </is>
      </c>
      <c r="B40329" t="inlineStr">
        <is>
          <t>Data Analyst</t>
        </is>
      </c>
      <c r="C40329" t="inlineStr">
        <is>
          <t>Washington, DC</t>
        </is>
      </c>
      <c r="D40329" t="inlineStr">
        <is>
          <t>via LinkedIn</t>
        </is>
      </c>
      <c r="E40329" t="inlineStr">
        <is>
          <t>Full-time and Part-time</t>
        </is>
      </c>
      <c r="F40329" t="b">
        <v>0</v>
      </c>
      <c r="G40329" t="inlineStr">
        <is>
          <t>New York, United States</t>
        </is>
      </c>
      <c r="H40329" s="2" t="n">
        <v>45434.91712962963</v>
      </c>
      <c r="I40329" t="b">
        <v>0</v>
      </c>
      <c r="J40329" t="b">
        <v>1</v>
      </c>
      <c r="K40329" t="inlineStr">
        <is>
          <t>United States</t>
        </is>
      </c>
      <c r="L40329" t="inlineStr"/>
      <c r="M40329" t="inlineStr"/>
      <c r="N40329" t="inlineStr"/>
      <c r="O40329" t="inlineStr">
        <is>
          <t>IBM</t>
        </is>
      </c>
      <c r="P40329" t="inlineStr">
        <is>
          <t>['sql', 'python', 'ibm cloud', 'tableau', 'flow']</t>
        </is>
      </c>
      <c r="Q40329" t="inlineStr">
        <is>
          <t>{'analyst_tools': ['tableau'], 'cloud': ['ibm cloud'], 'other': ['flow'], 'programming': ['sql', 'python']}</t>
        </is>
      </c>
    </row>
    <row r="40330">
      <c r="A40330" t="inlineStr">
        <is>
          <t>Data Analyst</t>
        </is>
      </c>
      <c r="B40330" t="inlineStr">
        <is>
          <t>Financial Data Analyst</t>
        </is>
      </c>
      <c r="C40330" t="inlineStr">
        <is>
          <t>New York, NY</t>
        </is>
      </c>
      <c r="D40330" t="inlineStr">
        <is>
          <t>via LinkedIn</t>
        </is>
      </c>
      <c r="E40330" t="inlineStr">
        <is>
          <t>Contractor</t>
        </is>
      </c>
      <c r="F40330" t="b">
        <v>0</v>
      </c>
      <c r="G40330" t="inlineStr">
        <is>
          <t>New York, United States</t>
        </is>
      </c>
      <c r="H40330" s="2" t="n">
        <v>45425.91680555556</v>
      </c>
      <c r="I40330" t="b">
        <v>0</v>
      </c>
      <c r="J40330" t="b">
        <v>1</v>
      </c>
      <c r="K40330" t="inlineStr">
        <is>
          <t>United States</t>
        </is>
      </c>
      <c r="L40330" t="inlineStr"/>
      <c r="M40330" t="inlineStr"/>
      <c r="N40330" t="inlineStr"/>
      <c r="O40330" t="inlineStr">
        <is>
          <t>Russell Tobin</t>
        </is>
      </c>
      <c r="P40330" t="inlineStr">
        <is>
          <t>['sap', 'cognos']</t>
        </is>
      </c>
      <c r="Q40330" t="inlineStr">
        <is>
          <t>{'analyst_tools': ['sap', 'cognos']}</t>
        </is>
      </c>
    </row>
    <row r="40331">
      <c r="A40331" t="inlineStr">
        <is>
          <t>Senior Data Analyst</t>
        </is>
      </c>
      <c r="B40331" t="inlineStr">
        <is>
          <t>Senior Data Analyst</t>
        </is>
      </c>
      <c r="C40331" t="inlineStr">
        <is>
          <t>Owings Mills, MD</t>
        </is>
      </c>
      <c r="D40331" t="inlineStr">
        <is>
          <t>via LinkedIn</t>
        </is>
      </c>
      <c r="E40331" t="inlineStr">
        <is>
          <t>Contractor</t>
        </is>
      </c>
      <c r="F40331" t="b">
        <v>0</v>
      </c>
      <c r="G40331" t="inlineStr">
        <is>
          <t>New York, United States</t>
        </is>
      </c>
      <c r="H40331" s="2" t="n">
        <v>45421.91710648148</v>
      </c>
      <c r="I40331" t="b">
        <v>0</v>
      </c>
      <c r="J40331" t="b">
        <v>0</v>
      </c>
      <c r="K40331" t="inlineStr">
        <is>
          <t>United States</t>
        </is>
      </c>
      <c r="L40331" t="inlineStr"/>
      <c r="M40331" t="inlineStr"/>
      <c r="N40331" t="inlineStr"/>
      <c r="O40331" t="inlineStr">
        <is>
          <t>Cignitix Global</t>
        </is>
      </c>
      <c r="P40331" t="inlineStr">
        <is>
          <t>['sql']</t>
        </is>
      </c>
      <c r="Q40331" t="inlineStr">
        <is>
          <t>{'programming': ['sql']}</t>
        </is>
      </c>
    </row>
    <row r="40332">
      <c r="A40332" t="inlineStr">
        <is>
          <t>Machine Learning Engineer</t>
        </is>
      </c>
      <c r="B40332" t="inlineStr">
        <is>
          <t>Engineering Director (AI/ML) I Candy Crush Saga</t>
        </is>
      </c>
      <c r="C40332" t="inlineStr">
        <is>
          <t>Stockholm, Sweden</t>
        </is>
      </c>
      <c r="D40332" t="inlineStr">
        <is>
          <t>via GameJobs.co</t>
        </is>
      </c>
      <c r="E40332" t="inlineStr">
        <is>
          <t>Full-time</t>
        </is>
      </c>
      <c r="F40332" t="b">
        <v>0</v>
      </c>
      <c r="G40332" t="inlineStr">
        <is>
          <t>Sweden</t>
        </is>
      </c>
      <c r="H40332" s="2" t="n">
        <v>45434.93680555555</v>
      </c>
      <c r="I40332" t="b">
        <v>0</v>
      </c>
      <c r="J40332" t="b">
        <v>0</v>
      </c>
      <c r="K40332" t="inlineStr">
        <is>
          <t>Sweden</t>
        </is>
      </c>
      <c r="L40332" t="inlineStr"/>
      <c r="M40332" t="inlineStr"/>
      <c r="N40332" t="inlineStr"/>
      <c r="O40332" t="inlineStr">
        <is>
          <t>King</t>
        </is>
      </c>
      <c r="P40332" t="inlineStr"/>
      <c r="Q40332" t="inlineStr"/>
    </row>
    <row r="40333">
      <c r="A40333" t="inlineStr">
        <is>
          <t>Data Scientist</t>
        </is>
      </c>
      <c r="B40333" t="inlineStr">
        <is>
          <t>Data Scientist - Marketing Analytics</t>
        </is>
      </c>
      <c r="C40333" t="inlineStr">
        <is>
          <t>Northbrook, IL</t>
        </is>
      </c>
      <c r="D40333" t="inlineStr">
        <is>
          <t>via LinkedIn</t>
        </is>
      </c>
      <c r="E40333" t="inlineStr">
        <is>
          <t>Full-time</t>
        </is>
      </c>
      <c r="F40333" t="b">
        <v>0</v>
      </c>
      <c r="G40333" t="inlineStr">
        <is>
          <t>Illinois, United States</t>
        </is>
      </c>
      <c r="H40333" s="2" t="n">
        <v>45419.91802083333</v>
      </c>
      <c r="I40333" t="b">
        <v>0</v>
      </c>
      <c r="J40333" t="b">
        <v>1</v>
      </c>
      <c r="K40333" t="inlineStr">
        <is>
          <t>United States</t>
        </is>
      </c>
      <c r="L40333" t="inlineStr"/>
      <c r="M40333" t="inlineStr"/>
      <c r="N40333" t="inlineStr"/>
      <c r="O40333" t="inlineStr">
        <is>
          <t>UL Solutions</t>
        </is>
      </c>
      <c r="P40333" t="inlineStr">
        <is>
          <t>['python']</t>
        </is>
      </c>
      <c r="Q40333" t="inlineStr">
        <is>
          <t>{'programming': ['python']}</t>
        </is>
      </c>
    </row>
    <row r="40334">
      <c r="A40334" t="inlineStr">
        <is>
          <t>Machine Learning Engineer</t>
        </is>
      </c>
      <c r="B40334" t="inlineStr">
        <is>
          <t>Machine Learning Engineer</t>
        </is>
      </c>
      <c r="C40334" t="inlineStr">
        <is>
          <t>Anywhere</t>
        </is>
      </c>
      <c r="D40334" t="inlineStr">
        <is>
          <t>via LinkedIn</t>
        </is>
      </c>
      <c r="E40334" t="inlineStr">
        <is>
          <t>Full-time</t>
        </is>
      </c>
      <c r="F40334" t="b">
        <v>1</v>
      </c>
      <c r="G40334" t="inlineStr">
        <is>
          <t>Mexico</t>
        </is>
      </c>
      <c r="H40334" s="2" t="n">
        <v>45440.94085648148</v>
      </c>
      <c r="I40334" t="b">
        <v>0</v>
      </c>
      <c r="J40334" t="b">
        <v>0</v>
      </c>
      <c r="K40334" t="inlineStr">
        <is>
          <t>Mexico</t>
        </is>
      </c>
      <c r="L40334" t="inlineStr"/>
      <c r="M40334" t="inlineStr"/>
      <c r="N40334" t="inlineStr"/>
      <c r="O40334" t="inlineStr">
        <is>
          <t>Adecco</t>
        </is>
      </c>
      <c r="P40334" t="inlineStr">
        <is>
          <t>['python', 'gcp']</t>
        </is>
      </c>
      <c r="Q40334" t="inlineStr">
        <is>
          <t>{'cloud': ['gcp'], 'programming': ['python']}</t>
        </is>
      </c>
    </row>
    <row r="40335">
      <c r="A40335" t="inlineStr">
        <is>
          <t>Data Engineer</t>
        </is>
      </c>
      <c r="B40335" t="inlineStr">
        <is>
          <t>Growth marketing big data engineer</t>
        </is>
      </c>
      <c r="C40335" t="inlineStr">
        <is>
          <t>Panama</t>
        </is>
      </c>
      <c r="D40335" t="inlineStr">
        <is>
          <t>via Sercanto</t>
        </is>
      </c>
      <c r="E40335" t="inlineStr">
        <is>
          <t>Full-time</t>
        </is>
      </c>
      <c r="F40335" t="b">
        <v>0</v>
      </c>
      <c r="G40335" t="inlineStr">
        <is>
          <t>Panama</t>
        </is>
      </c>
      <c r="H40335" s="2" t="n">
        <v>45433.98224537037</v>
      </c>
      <c r="I40335" t="b">
        <v>1</v>
      </c>
      <c r="J40335" t="b">
        <v>0</v>
      </c>
      <c r="K40335" t="inlineStr">
        <is>
          <t>Panama</t>
        </is>
      </c>
      <c r="L40335" t="inlineStr"/>
      <c r="M40335" t="inlineStr"/>
      <c r="N40335" t="inlineStr"/>
      <c r="O40335" t="inlineStr">
        <is>
          <t>Dell Technologies</t>
        </is>
      </c>
      <c r="P40335" t="inlineStr"/>
      <c r="Q40335" t="inlineStr"/>
    </row>
    <row r="40336">
      <c r="A40336" t="inlineStr">
        <is>
          <t>Data Scientist</t>
        </is>
      </c>
      <c r="B40336" t="inlineStr">
        <is>
          <t>2026580 Data Scientist $230,000.00</t>
        </is>
      </c>
      <c r="C40336" t="inlineStr">
        <is>
          <t>Herndon, VA</t>
        </is>
      </c>
      <c r="D40336" t="inlineStr">
        <is>
          <t>via Indeed</t>
        </is>
      </c>
      <c r="E40336" t="inlineStr">
        <is>
          <t>Full-time</t>
        </is>
      </c>
      <c r="F40336" t="b">
        <v>0</v>
      </c>
      <c r="G40336" t="inlineStr">
        <is>
          <t>Georgia</t>
        </is>
      </c>
      <c r="H40336" s="2" t="n">
        <v>45435.98209490741</v>
      </c>
      <c r="I40336" t="b">
        <v>0</v>
      </c>
      <c r="J40336" t="b">
        <v>1</v>
      </c>
      <c r="K40336" t="inlineStr">
        <is>
          <t>United States</t>
        </is>
      </c>
      <c r="L40336" t="inlineStr"/>
      <c r="M40336" t="inlineStr"/>
      <c r="N40336" t="inlineStr"/>
      <c r="O40336" t="inlineStr">
        <is>
          <t>B4CORP</t>
        </is>
      </c>
      <c r="P40336" t="inlineStr">
        <is>
          <t>['python', 'r', 'sql', 'databricks', 'spark', 'tableau', 'excel']</t>
        </is>
      </c>
      <c r="Q40336" t="inlineStr">
        <is>
          <t>{'analyst_tools': ['tableau', 'excel'], 'cloud': ['databricks'], 'libraries': ['spark'], 'programming': ['python', 'r', 'sql']}</t>
        </is>
      </c>
    </row>
    <row r="40337">
      <c r="A40337" t="inlineStr">
        <is>
          <t>Data Analyst</t>
        </is>
      </c>
      <c r="B40337" t="inlineStr">
        <is>
          <t>Data Governance Analyst</t>
        </is>
      </c>
      <c r="C40337" t="inlineStr">
        <is>
          <t>Chicago, IL</t>
        </is>
      </c>
      <c r="D40337" t="inlineStr">
        <is>
          <t>via LinkedIn</t>
        </is>
      </c>
      <c r="E40337" t="inlineStr">
        <is>
          <t>Full-time</t>
        </is>
      </c>
      <c r="F40337" t="b">
        <v>0</v>
      </c>
      <c r="G40337" t="inlineStr">
        <is>
          <t>Illinois, United States</t>
        </is>
      </c>
      <c r="H40337" s="2" t="n">
        <v>45420.91877314815</v>
      </c>
      <c r="I40337" t="b">
        <v>0</v>
      </c>
      <c r="J40337" t="b">
        <v>1</v>
      </c>
      <c r="K40337" t="inlineStr">
        <is>
          <t>United States</t>
        </is>
      </c>
      <c r="L40337" t="inlineStr"/>
      <c r="M40337" t="inlineStr"/>
      <c r="N40337" t="inlineStr"/>
      <c r="O40337" t="inlineStr">
        <is>
          <t>Motorola Solutions</t>
        </is>
      </c>
      <c r="P40337" t="inlineStr">
        <is>
          <t>['oracle', 'power bi', 'tableau', 'excel', 'sap']</t>
        </is>
      </c>
      <c r="Q40337" t="inlineStr">
        <is>
          <t>{'analyst_tools': ['power bi', 'tableau', 'excel', 'sap'], 'cloud': ['oracle']}</t>
        </is>
      </c>
    </row>
    <row r="40338">
      <c r="A40338" t="inlineStr">
        <is>
          <t>Cloud Engineer</t>
        </is>
      </c>
      <c r="B40338" t="inlineStr">
        <is>
          <t>Azure Cloud engineer</t>
        </is>
      </c>
      <c r="C40338" t="inlineStr">
        <is>
          <t>Ontario, Canada</t>
        </is>
      </c>
      <c r="D40338" t="inlineStr">
        <is>
          <t>via Dice</t>
        </is>
      </c>
      <c r="E40338" t="inlineStr">
        <is>
          <t>Contractor</t>
        </is>
      </c>
      <c r="F40338" t="b">
        <v>0</v>
      </c>
      <c r="G40338" t="inlineStr">
        <is>
          <t>Canada</t>
        </is>
      </c>
      <c r="H40338" s="2" t="n">
        <v>45425.93050925926</v>
      </c>
      <c r="I40338" t="b">
        <v>1</v>
      </c>
      <c r="J40338" t="b">
        <v>0</v>
      </c>
      <c r="K40338" t="inlineStr">
        <is>
          <t>Canada</t>
        </is>
      </c>
      <c r="L40338" t="inlineStr">
        <is>
          <t>hour</t>
        </is>
      </c>
      <c r="M40338" t="inlineStr"/>
      <c r="N40338" t="n">
        <v>77.5</v>
      </c>
      <c r="O40338" t="inlineStr">
        <is>
          <t>MethodHub</t>
        </is>
      </c>
      <c r="P40338" t="inlineStr">
        <is>
          <t>['powershell', 'azure', 'terraform', 'git']</t>
        </is>
      </c>
      <c r="Q40338" t="inlineStr">
        <is>
          <t>{'cloud': ['azure'], 'other': ['terraform', 'git'], 'programming': ['powershell']}</t>
        </is>
      </c>
    </row>
    <row r="40339">
      <c r="A40339" t="inlineStr">
        <is>
          <t>Data Analyst</t>
        </is>
      </c>
      <c r="B40339" t="inlineStr">
        <is>
          <t>Data Management Analyst</t>
        </is>
      </c>
      <c r="C40339" t="inlineStr">
        <is>
          <t>Lake Mary, FL</t>
        </is>
      </c>
      <c r="D40339" t="inlineStr">
        <is>
          <t>via LinkedIn</t>
        </is>
      </c>
      <c r="E40339" t="inlineStr">
        <is>
          <t>Full-time</t>
        </is>
      </c>
      <c r="F40339" t="b">
        <v>0</v>
      </c>
      <c r="G40339" t="inlineStr">
        <is>
          <t>Florida, United States</t>
        </is>
      </c>
      <c r="H40339" s="2" t="n">
        <v>45420.91908564815</v>
      </c>
      <c r="I40339" t="b">
        <v>1</v>
      </c>
      <c r="J40339" t="b">
        <v>1</v>
      </c>
      <c r="K40339" t="inlineStr">
        <is>
          <t>United States</t>
        </is>
      </c>
      <c r="L40339" t="inlineStr"/>
      <c r="M40339" t="inlineStr"/>
      <c r="N40339" t="inlineStr"/>
      <c r="O40339" t="inlineStr">
        <is>
          <t>IntePros</t>
        </is>
      </c>
      <c r="P40339" t="inlineStr"/>
      <c r="Q40339" t="inlineStr"/>
    </row>
    <row r="40340">
      <c r="A40340" t="inlineStr">
        <is>
          <t>Software Engineer</t>
        </is>
      </c>
      <c r="B40340" t="inlineStr">
        <is>
          <t>Software Engineer I</t>
        </is>
      </c>
      <c r="C40340" t="inlineStr">
        <is>
          <t>Bengaluru, Karnataka, India  (+1 other)</t>
        </is>
      </c>
      <c r="D40340" t="inlineStr">
        <is>
          <t>via EchoJobs</t>
        </is>
      </c>
      <c r="E40340" t="inlineStr">
        <is>
          <t>Full-time</t>
        </is>
      </c>
      <c r="F40340" t="b">
        <v>0</v>
      </c>
      <c r="G40340" t="inlineStr">
        <is>
          <t>India</t>
        </is>
      </c>
      <c r="H40340" s="2" t="n">
        <v>45428.92386574074</v>
      </c>
      <c r="I40340" t="b">
        <v>0</v>
      </c>
      <c r="J40340" t="b">
        <v>0</v>
      </c>
      <c r="K40340" t="inlineStr">
        <is>
          <t>India</t>
        </is>
      </c>
      <c r="L40340" t="inlineStr"/>
      <c r="M40340" t="inlineStr"/>
      <c r="N40340" t="inlineStr"/>
      <c r="O40340" t="inlineStr">
        <is>
          <t>Microsoft</t>
        </is>
      </c>
      <c r="P40340" t="inlineStr">
        <is>
          <t>['java', 'c', 'c++', 'c#', 'javascript', 'python', 'sql', 'mysql', 'azure', 'excel']</t>
        </is>
      </c>
      <c r="Q40340" t="inlineStr">
        <is>
          <t>{'analyst_tools': ['excel'], 'cloud': ['azure'], 'databases': ['mysql'], 'programming': ['java', 'c', 'c++', 'c#', 'javascript', 'python', 'sql']}</t>
        </is>
      </c>
    </row>
    <row r="40341">
      <c r="A40341" t="inlineStr">
        <is>
          <t>Data Scientist</t>
        </is>
      </c>
      <c r="B40341" t="inlineStr">
        <is>
          <t>Intern program - Data Scientist</t>
        </is>
      </c>
      <c r="C40341" t="inlineStr">
        <is>
          <t>Mexico City, CDMX, Mexico</t>
        </is>
      </c>
      <c r="D40341" t="inlineStr">
        <is>
          <t>via LinkedIn</t>
        </is>
      </c>
      <c r="E40341" t="inlineStr">
        <is>
          <t>Full-time and Internship</t>
        </is>
      </c>
      <c r="F40341" t="b">
        <v>0</v>
      </c>
      <c r="G40341" t="inlineStr">
        <is>
          <t>Mexico</t>
        </is>
      </c>
      <c r="H40341" s="2" t="n">
        <v>45425.93180555556</v>
      </c>
      <c r="I40341" t="b">
        <v>0</v>
      </c>
      <c r="J40341" t="b">
        <v>0</v>
      </c>
      <c r="K40341" t="inlineStr">
        <is>
          <t>Mexico</t>
        </is>
      </c>
      <c r="L40341" t="inlineStr"/>
      <c r="M40341" t="inlineStr"/>
      <c r="N40341" t="inlineStr"/>
      <c r="O40341" t="inlineStr">
        <is>
          <t>IBM</t>
        </is>
      </c>
      <c r="P40341" t="inlineStr">
        <is>
          <t>['ibm cloud']</t>
        </is>
      </c>
      <c r="Q40341" t="inlineStr">
        <is>
          <t>{'cloud': ['ibm cloud']}</t>
        </is>
      </c>
    </row>
    <row r="40342">
      <c r="A40342" t="inlineStr">
        <is>
          <t>Data Analyst</t>
        </is>
      </c>
      <c r="B40342" t="inlineStr">
        <is>
          <t>SAP Master Data Analyst (Hybrid)</t>
        </is>
      </c>
      <c r="C40342" t="inlineStr">
        <is>
          <t>Long Beach, CA</t>
        </is>
      </c>
      <c r="D40342" t="inlineStr">
        <is>
          <t>via ZipRecruiter</t>
        </is>
      </c>
      <c r="E40342" t="inlineStr">
        <is>
          <t>Full-time</t>
        </is>
      </c>
      <c r="F40342" t="b">
        <v>0</v>
      </c>
      <c r="G40342" t="inlineStr">
        <is>
          <t>California, United States</t>
        </is>
      </c>
      <c r="H40342" s="2" t="n">
        <v>45423.91762731481</v>
      </c>
      <c r="I40342" t="b">
        <v>1</v>
      </c>
      <c r="J40342" t="b">
        <v>1</v>
      </c>
      <c r="K40342" t="inlineStr">
        <is>
          <t>United States</t>
        </is>
      </c>
      <c r="L40342" t="inlineStr"/>
      <c r="M40342" t="inlineStr"/>
      <c r="N40342" t="inlineStr"/>
      <c r="O40342" t="inlineStr">
        <is>
          <t>Lakeshore Learning Materials, LLC</t>
        </is>
      </c>
      <c r="P40342" t="inlineStr">
        <is>
          <t>['sap']</t>
        </is>
      </c>
      <c r="Q40342" t="inlineStr">
        <is>
          <t>{'analyst_tools': ['sap']}</t>
        </is>
      </c>
    </row>
    <row r="40343">
      <c r="A40343" t="inlineStr">
        <is>
          <t>Data Engineer</t>
        </is>
      </c>
      <c r="B40343" t="inlineStr">
        <is>
          <t>Data Engineer</t>
        </is>
      </c>
      <c r="C40343" t="inlineStr">
        <is>
          <t>Vienna, Austria</t>
        </is>
      </c>
      <c r="D40343" t="inlineStr">
        <is>
          <t>via BeBee</t>
        </is>
      </c>
      <c r="E40343" t="inlineStr">
        <is>
          <t>Full-time</t>
        </is>
      </c>
      <c r="F40343" t="b">
        <v>0</v>
      </c>
      <c r="G40343" t="inlineStr">
        <is>
          <t>Austria</t>
        </is>
      </c>
      <c r="H40343" s="2" t="n">
        <v>45440.95443287037</v>
      </c>
      <c r="I40343" t="b">
        <v>0</v>
      </c>
      <c r="J40343" t="b">
        <v>0</v>
      </c>
      <c r="K40343" t="inlineStr">
        <is>
          <t>Austria</t>
        </is>
      </c>
      <c r="L40343" t="inlineStr"/>
      <c r="M40343" t="inlineStr"/>
      <c r="N40343" t="inlineStr"/>
      <c r="O40343" t="inlineStr">
        <is>
          <t>ISG Personalmanagement GmbH</t>
        </is>
      </c>
      <c r="P40343" t="inlineStr"/>
      <c r="Q40343" t="inlineStr"/>
    </row>
    <row r="40344">
      <c r="A40344" t="inlineStr">
        <is>
          <t>Data Scientist</t>
        </is>
      </c>
      <c r="B40344" t="inlineStr">
        <is>
          <t>Principal Data &amp; Applied Scientist Manager</t>
        </is>
      </c>
      <c r="C40344" t="inlineStr">
        <is>
          <t>San Antonio, TX</t>
        </is>
      </c>
      <c r="D40344" t="inlineStr">
        <is>
          <t>via Snagajob</t>
        </is>
      </c>
      <c r="E40344" t="inlineStr">
        <is>
          <t>Full-time and Part-time</t>
        </is>
      </c>
      <c r="F40344" t="b">
        <v>0</v>
      </c>
      <c r="G40344" t="inlineStr">
        <is>
          <t>Sudan</t>
        </is>
      </c>
      <c r="H40344" s="2" t="n">
        <v>45426.96328703704</v>
      </c>
      <c r="I40344" t="b">
        <v>0</v>
      </c>
      <c r="J40344" t="b">
        <v>0</v>
      </c>
      <c r="K40344" t="inlineStr">
        <is>
          <t>Sudan</t>
        </is>
      </c>
      <c r="L40344" t="inlineStr"/>
      <c r="M40344" t="inlineStr"/>
      <c r="N40344" t="inlineStr"/>
      <c r="O40344" t="inlineStr">
        <is>
          <t>Microsoft</t>
        </is>
      </c>
      <c r="P40344" t="inlineStr">
        <is>
          <t>['r', 'python', 'c#', 'sql', 'azure']</t>
        </is>
      </c>
      <c r="Q40344" t="inlineStr">
        <is>
          <t>{'cloud': ['azure'], 'programming': ['r', 'python', 'c#', 'sql']}</t>
        </is>
      </c>
    </row>
    <row r="40345">
      <c r="A40345" t="inlineStr">
        <is>
          <t>Data Engineer</t>
        </is>
      </c>
      <c r="B40345" t="inlineStr">
        <is>
          <t>Associate Engineer Data</t>
        </is>
      </c>
      <c r="C40345" t="inlineStr">
        <is>
          <t>Schaumburg, IL</t>
        </is>
      </c>
      <c r="D40345" t="inlineStr">
        <is>
          <t>via ZipRecruiter</t>
        </is>
      </c>
      <c r="E40345" t="inlineStr">
        <is>
          <t>Full-time</t>
        </is>
      </c>
      <c r="F40345" t="b">
        <v>0</v>
      </c>
      <c r="G40345" t="inlineStr">
        <is>
          <t>Illinois, United States</t>
        </is>
      </c>
      <c r="H40345" s="2" t="n">
        <v>45423.92326388889</v>
      </c>
      <c r="I40345" t="b">
        <v>0</v>
      </c>
      <c r="J40345" t="b">
        <v>0</v>
      </c>
      <c r="K40345" t="inlineStr">
        <is>
          <t>United States</t>
        </is>
      </c>
      <c r="L40345" t="inlineStr"/>
      <c r="M40345" t="inlineStr"/>
      <c r="N40345" t="inlineStr"/>
      <c r="O40345" t="inlineStr">
        <is>
          <t>Paylocity</t>
        </is>
      </c>
      <c r="P40345" t="inlineStr">
        <is>
          <t>['python', 'sql', 'snowflake', 'aws', 'redshift', 'azure', 'gcp', 'spark', 'airflow']</t>
        </is>
      </c>
      <c r="Q40345" t="inlineStr">
        <is>
          <t>{'cloud': ['snowflake', 'aws', 'redshift', 'azure', 'gcp'], 'libraries': ['spark', 'airflow'], 'programming': ['python', 'sql']}</t>
        </is>
      </c>
    </row>
    <row r="40346">
      <c r="A40346" t="inlineStr">
        <is>
          <t>Data Scientist</t>
        </is>
      </c>
      <c r="B40346" t="inlineStr">
        <is>
          <t>Geospatial Data Scientist (m/f/d)</t>
        </is>
      </c>
      <c r="C40346" t="inlineStr">
        <is>
          <t>Anywhere</t>
        </is>
      </c>
      <c r="D40346" t="inlineStr">
        <is>
          <t>via XING</t>
        </is>
      </c>
      <c r="E40346" t="inlineStr">
        <is>
          <t>Full-time</t>
        </is>
      </c>
      <c r="F40346" t="b">
        <v>1</v>
      </c>
      <c r="G40346" t="inlineStr">
        <is>
          <t>Germany</t>
        </is>
      </c>
      <c r="H40346" s="2" t="n">
        <v>45443.92488425926</v>
      </c>
      <c r="I40346" t="b">
        <v>0</v>
      </c>
      <c r="J40346" t="b">
        <v>0</v>
      </c>
      <c r="K40346" t="inlineStr">
        <is>
          <t>Germany</t>
        </is>
      </c>
      <c r="L40346" t="inlineStr"/>
      <c r="M40346" t="inlineStr"/>
      <c r="N40346" t="inlineStr"/>
      <c r="O40346" t="inlineStr">
        <is>
          <t>osapiens Services GmbH</t>
        </is>
      </c>
      <c r="P40346" t="inlineStr">
        <is>
          <t>['git']</t>
        </is>
      </c>
      <c r="Q40346" t="inlineStr">
        <is>
          <t>{'other': ['git']}</t>
        </is>
      </c>
    </row>
    <row r="40347">
      <c r="A40347" t="inlineStr">
        <is>
          <t>Business Analyst</t>
        </is>
      </c>
      <c r="B40347" t="inlineStr">
        <is>
          <t>Analyst, Finance &amp; Analytics (Advanced SQL/Excel) - Remote | WFH</t>
        </is>
      </c>
      <c r="C40347" t="inlineStr">
        <is>
          <t>Anywhere</t>
        </is>
      </c>
      <c r="D40347" t="inlineStr">
        <is>
          <t>via LinkedIn</t>
        </is>
      </c>
      <c r="E40347" t="inlineStr">
        <is>
          <t>Full-time</t>
        </is>
      </c>
      <c r="F40347" t="b">
        <v>1</v>
      </c>
      <c r="G40347" t="inlineStr">
        <is>
          <t>California, United States</t>
        </is>
      </c>
      <c r="H40347" s="2" t="n">
        <v>45413.91783564815</v>
      </c>
      <c r="I40347" t="b">
        <v>0</v>
      </c>
      <c r="J40347" t="b">
        <v>1</v>
      </c>
      <c r="K40347" t="inlineStr">
        <is>
          <t>United States</t>
        </is>
      </c>
      <c r="L40347" t="inlineStr"/>
      <c r="M40347" t="inlineStr"/>
      <c r="N40347" t="inlineStr"/>
      <c r="O40347" t="inlineStr">
        <is>
          <t>Get It Recruit - Finance</t>
        </is>
      </c>
      <c r="P40347" t="inlineStr">
        <is>
          <t>['sql', 'excel']</t>
        </is>
      </c>
      <c r="Q40347" t="inlineStr">
        <is>
          <t>{'analyst_tools': ['excel'], 'programming': ['sql']}</t>
        </is>
      </c>
    </row>
    <row r="40348">
      <c r="A40348" t="inlineStr">
        <is>
          <t>Senior Data Scientist</t>
        </is>
      </c>
      <c r="B40348" t="inlineStr">
        <is>
          <t>Senior Data Scientist, ML and Algorithms (Remote)</t>
        </is>
      </c>
      <c r="C40348" t="inlineStr">
        <is>
          <t>Anywhere</t>
        </is>
      </c>
      <c r="D40348" t="inlineStr">
        <is>
          <t>via LinkedIn</t>
        </is>
      </c>
      <c r="E40348" t="inlineStr">
        <is>
          <t>Full-time</t>
        </is>
      </c>
      <c r="F40348" t="b">
        <v>1</v>
      </c>
      <c r="G40348" t="inlineStr">
        <is>
          <t>California, United States</t>
        </is>
      </c>
      <c r="H40348" s="2" t="n">
        <v>45430.91905092593</v>
      </c>
      <c r="I40348" t="b">
        <v>0</v>
      </c>
      <c r="J40348" t="b">
        <v>1</v>
      </c>
      <c r="K40348" t="inlineStr">
        <is>
          <t>United States</t>
        </is>
      </c>
      <c r="L40348" t="inlineStr">
        <is>
          <t>year</t>
        </is>
      </c>
      <c r="M40348" t="n">
        <v>170000</v>
      </c>
      <c r="N40348" t="inlineStr"/>
      <c r="O40348" t="inlineStr">
        <is>
          <t>AllTrails</t>
        </is>
      </c>
      <c r="P40348" t="inlineStr">
        <is>
          <t>['python', 'sql', 'bigquery', 'jupyter', 'tensorflow', 'pytorch', 'spark', 'scikit-learn', 'git']</t>
        </is>
      </c>
      <c r="Q40348" t="inlineStr">
        <is>
          <t>{'cloud': ['bigquery'], 'libraries': ['jupyter', 'tensorflow', 'pytorch', 'spark', 'scikit-learn'], 'other': ['git'], 'programming': ['python', 'sql']}</t>
        </is>
      </c>
    </row>
    <row r="40349">
      <c r="A40349" t="inlineStr">
        <is>
          <t>Data Scientist</t>
        </is>
      </c>
      <c r="B40349" t="inlineStr">
        <is>
          <t>Research Engineer in</t>
        </is>
      </c>
      <c r="C40349" t="inlineStr">
        <is>
          <t>Spain</t>
        </is>
      </c>
      <c r="D40349" t="inlineStr">
        <is>
          <t>via BeBee</t>
        </is>
      </c>
      <c r="E40349" t="inlineStr">
        <is>
          <t>Full-time</t>
        </is>
      </c>
      <c r="F40349" t="b">
        <v>0</v>
      </c>
      <c r="G40349" t="inlineStr">
        <is>
          <t>Spain</t>
        </is>
      </c>
      <c r="H40349" s="2" t="n">
        <v>45413.9330787037</v>
      </c>
      <c r="I40349" t="b">
        <v>0</v>
      </c>
      <c r="J40349" t="b">
        <v>0</v>
      </c>
      <c r="K40349" t="inlineStr">
        <is>
          <t>Spain</t>
        </is>
      </c>
      <c r="L40349" t="inlineStr"/>
      <c r="M40349" t="inlineStr"/>
      <c r="N40349" t="inlineStr"/>
      <c r="O40349" t="inlineStr">
        <is>
          <t>Telefónica, S.A.</t>
        </is>
      </c>
      <c r="P40349" t="inlineStr">
        <is>
          <t>['python', 'java', 'aws', 'tensorflow', 'pytorch', 'spark', 'excel', 'docker', 'kubernetes', 'git']</t>
        </is>
      </c>
      <c r="Q40349" t="inlineStr">
        <is>
          <t>{'analyst_tools': ['excel'], 'cloud': ['aws'], 'libraries': ['tensorflow', 'pytorch', 'spark'], 'other': ['docker', 'kubernetes', 'git'], 'programming': ['python', 'java']}</t>
        </is>
      </c>
    </row>
    <row r="40350">
      <c r="A40350" t="inlineStr">
        <is>
          <t>Data Analyst</t>
        </is>
      </c>
      <c r="B40350" t="inlineStr">
        <is>
          <t>Data Analyst</t>
        </is>
      </c>
      <c r="C40350" t="inlineStr">
        <is>
          <t>San Antonio, TX</t>
        </is>
      </c>
      <c r="D40350" t="inlineStr">
        <is>
          <t>via ZipRecruiter</t>
        </is>
      </c>
      <c r="E40350" t="inlineStr">
        <is>
          <t>Full-time</t>
        </is>
      </c>
      <c r="F40350" t="b">
        <v>0</v>
      </c>
      <c r="G40350" t="inlineStr">
        <is>
          <t>Texas, United States</t>
        </is>
      </c>
      <c r="H40350" s="2" t="n">
        <v>45414.91819444444</v>
      </c>
      <c r="I40350" t="b">
        <v>0</v>
      </c>
      <c r="J40350" t="b">
        <v>1</v>
      </c>
      <c r="K40350" t="inlineStr">
        <is>
          <t>United States</t>
        </is>
      </c>
      <c r="L40350" t="inlineStr"/>
      <c r="M40350" t="inlineStr"/>
      <c r="N40350" t="inlineStr"/>
      <c r="O40350" t="inlineStr">
        <is>
          <t>Confidential</t>
        </is>
      </c>
      <c r="P40350" t="inlineStr">
        <is>
          <t>['r', 'python', 'sql', 'excel']</t>
        </is>
      </c>
      <c r="Q40350" t="inlineStr">
        <is>
          <t>{'analyst_tools': ['excel'], 'programming': ['r', 'python', 'sql']}</t>
        </is>
      </c>
    </row>
    <row r="40351">
      <c r="A40351" t="inlineStr">
        <is>
          <t>Data Engineer</t>
        </is>
      </c>
      <c r="B40351" t="inlineStr">
        <is>
          <t>Data Engineer</t>
        </is>
      </c>
      <c r="C40351" t="inlineStr">
        <is>
          <t>Glasgow, United Kingdom</t>
        </is>
      </c>
      <c r="D40351" t="inlineStr">
        <is>
          <t>via LinkedIn</t>
        </is>
      </c>
      <c r="E40351" t="inlineStr">
        <is>
          <t>Full-time</t>
        </is>
      </c>
      <c r="F40351" t="b">
        <v>0</v>
      </c>
      <c r="G40351" t="inlineStr">
        <is>
          <t>United Kingdom</t>
        </is>
      </c>
      <c r="H40351" s="2" t="n">
        <v>45429.92755787037</v>
      </c>
      <c r="I40351" t="b">
        <v>1</v>
      </c>
      <c r="J40351" t="b">
        <v>0</v>
      </c>
      <c r="K40351" t="inlineStr">
        <is>
          <t>United Kingdom</t>
        </is>
      </c>
      <c r="L40351" t="inlineStr"/>
      <c r="M40351" t="inlineStr"/>
      <c r="N40351" t="inlineStr"/>
      <c r="O40351" t="inlineStr">
        <is>
          <t>ClickJobs.io</t>
        </is>
      </c>
      <c r="P40351" t="inlineStr">
        <is>
          <t>['sql', 'python', 'snowflake', 'aws', 'airflow', 'terraform']</t>
        </is>
      </c>
      <c r="Q40351" t="inlineStr">
        <is>
          <t>{'cloud': ['snowflake', 'aws'], 'libraries': ['airflow'], 'other': ['terraform'], 'programming': ['sql', 'python']}</t>
        </is>
      </c>
    </row>
    <row r="40352">
      <c r="A40352" t="inlineStr">
        <is>
          <t>Senior Data Analyst</t>
        </is>
      </c>
      <c r="B40352" t="inlineStr">
        <is>
          <t>Senior Data Analyst</t>
        </is>
      </c>
      <c r="C40352" t="inlineStr">
        <is>
          <t>Sheffield, UK</t>
        </is>
      </c>
      <c r="D40352" t="inlineStr">
        <is>
          <t>via LinkedIn</t>
        </is>
      </c>
      <c r="E40352" t="inlineStr">
        <is>
          <t>Full-time and Temp work</t>
        </is>
      </c>
      <c r="F40352" t="b">
        <v>0</v>
      </c>
      <c r="G40352" t="inlineStr">
        <is>
          <t>United Kingdom</t>
        </is>
      </c>
      <c r="H40352" s="2" t="n">
        <v>45418.93145833333</v>
      </c>
      <c r="I40352" t="b">
        <v>1</v>
      </c>
      <c r="J40352" t="b">
        <v>0</v>
      </c>
      <c r="K40352" t="inlineStr">
        <is>
          <t>United Kingdom</t>
        </is>
      </c>
      <c r="L40352" t="inlineStr"/>
      <c r="M40352" t="inlineStr"/>
      <c r="N40352" t="inlineStr"/>
      <c r="O40352" t="inlineStr">
        <is>
          <t>ClickJobs.io</t>
        </is>
      </c>
      <c r="P40352" t="inlineStr">
        <is>
          <t>['sql', 'python', 'looker']</t>
        </is>
      </c>
      <c r="Q40352" t="inlineStr">
        <is>
          <t>{'analyst_tools': ['looker'], 'programming': ['sql', 'python']}</t>
        </is>
      </c>
    </row>
    <row r="40353">
      <c r="A40353" t="inlineStr">
        <is>
          <t>Data Analyst</t>
        </is>
      </c>
      <c r="B40353" t="inlineStr">
        <is>
          <t>Data Analyst - (H/F) - En alternance</t>
        </is>
      </c>
      <c r="C40353" t="inlineStr">
        <is>
          <t>Verdun-sur-Garonne, France</t>
        </is>
      </c>
      <c r="D40353" t="inlineStr">
        <is>
          <t>via Jobijoba</t>
        </is>
      </c>
      <c r="E40353" t="inlineStr">
        <is>
          <t>Part-time and Internship</t>
        </is>
      </c>
      <c r="F40353" t="b">
        <v>0</v>
      </c>
      <c r="G40353" t="inlineStr">
        <is>
          <t>France</t>
        </is>
      </c>
      <c r="H40353" s="2" t="n">
        <v>45427.93349537037</v>
      </c>
      <c r="I40353" t="b">
        <v>0</v>
      </c>
      <c r="J40353" t="b">
        <v>0</v>
      </c>
      <c r="K40353" t="inlineStr">
        <is>
          <t>France</t>
        </is>
      </c>
      <c r="L40353" t="inlineStr"/>
      <c r="M40353" t="inlineStr"/>
      <c r="N40353" t="inlineStr"/>
      <c r="O40353" t="inlineStr">
        <is>
          <t>Openclassrooms</t>
        </is>
      </c>
      <c r="P40353" t="inlineStr"/>
      <c r="Q40353" t="inlineStr"/>
    </row>
    <row r="40354">
      <c r="A40354" t="inlineStr">
        <is>
          <t>Data Analyst</t>
        </is>
      </c>
      <c r="B40354" t="inlineStr">
        <is>
          <t>Master Data Analyst</t>
        </is>
      </c>
      <c r="C40354" t="inlineStr">
        <is>
          <t>Anywhere</t>
        </is>
      </c>
      <c r="D40354" t="inlineStr">
        <is>
          <t>via LinkedIn</t>
        </is>
      </c>
      <c r="E40354" t="inlineStr">
        <is>
          <t>Contractor and Temp work</t>
        </is>
      </c>
      <c r="F40354" t="b">
        <v>1</v>
      </c>
      <c r="G40354" t="inlineStr">
        <is>
          <t>Georgia</t>
        </is>
      </c>
      <c r="H40354" s="2" t="n">
        <v>45421.94229166667</v>
      </c>
      <c r="I40354" t="b">
        <v>0</v>
      </c>
      <c r="J40354" t="b">
        <v>0</v>
      </c>
      <c r="K40354" t="inlineStr">
        <is>
          <t>United States</t>
        </is>
      </c>
      <c r="L40354" t="inlineStr">
        <is>
          <t>hour</t>
        </is>
      </c>
      <c r="M40354" t="inlineStr"/>
      <c r="N40354" t="n">
        <v>30</v>
      </c>
      <c r="O40354" t="inlineStr">
        <is>
          <t>Compunnel Inc.</t>
        </is>
      </c>
      <c r="P40354" t="inlineStr">
        <is>
          <t>['sap', 'tableau', 'power bi', 'alteryx']</t>
        </is>
      </c>
      <c r="Q40354" t="inlineStr">
        <is>
          <t>{'analyst_tools': ['sap', 'tableau', 'power bi', 'alteryx']}</t>
        </is>
      </c>
    </row>
    <row r="40355">
      <c r="A40355" t="inlineStr">
        <is>
          <t>Business Analyst</t>
        </is>
      </c>
      <c r="B40355" t="inlineStr">
        <is>
          <t>BIW &amp; Trim seat&amp;safety system interior Engineer</t>
        </is>
      </c>
      <c r="C40355" t="inlineStr">
        <is>
          <t>Sant'Agata del Bianco, Metropolitan City of Reggio Calabria, Italy</t>
        </is>
      </c>
      <c r="D40355" t="inlineStr">
        <is>
          <t>via JOBATUS</t>
        </is>
      </c>
      <c r="E40355" t="inlineStr">
        <is>
          <t>Full-time</t>
        </is>
      </c>
      <c r="F40355" t="b">
        <v>0</v>
      </c>
      <c r="G40355" t="inlineStr">
        <is>
          <t>Italy</t>
        </is>
      </c>
      <c r="H40355" s="2" t="n">
        <v>45435.97947916666</v>
      </c>
      <c r="I40355" t="b">
        <v>1</v>
      </c>
      <c r="J40355" t="b">
        <v>0</v>
      </c>
      <c r="K40355" t="inlineStr">
        <is>
          <t>Italy</t>
        </is>
      </c>
      <c r="L40355" t="inlineStr"/>
      <c r="M40355" t="inlineStr"/>
      <c r="N40355" t="inlineStr"/>
      <c r="O40355" t="inlineStr">
        <is>
          <t>Imprecisato</t>
        </is>
      </c>
      <c r="P40355" t="inlineStr"/>
      <c r="Q40355" t="inlineStr"/>
    </row>
    <row r="40356">
      <c r="A40356" t="inlineStr">
        <is>
          <t>Business Analyst</t>
        </is>
      </c>
      <c r="B40356" t="inlineStr">
        <is>
          <t>Analyst, ROC Business Analytics</t>
        </is>
      </c>
      <c r="C40356" t="inlineStr">
        <is>
          <t>Irvine, CA</t>
        </is>
      </c>
      <c r="D40356" t="inlineStr">
        <is>
          <t>via LinkedIn</t>
        </is>
      </c>
      <c r="E40356" t="inlineStr">
        <is>
          <t>Full-time</t>
        </is>
      </c>
      <c r="F40356" t="b">
        <v>0</v>
      </c>
      <c r="G40356" t="inlineStr">
        <is>
          <t>California, United States</t>
        </is>
      </c>
      <c r="H40356" s="2" t="n">
        <v>45420.91782407407</v>
      </c>
      <c r="I40356" t="b">
        <v>0</v>
      </c>
      <c r="J40356" t="b">
        <v>1</v>
      </c>
      <c r="K40356" t="inlineStr">
        <is>
          <t>United States</t>
        </is>
      </c>
      <c r="L40356" t="inlineStr"/>
      <c r="M40356" t="inlineStr"/>
      <c r="N40356" t="inlineStr"/>
      <c r="O40356" t="inlineStr">
        <is>
          <t>Pacific Dental Services</t>
        </is>
      </c>
      <c r="P40356" t="inlineStr">
        <is>
          <t>['sql', 'vba', 'python', 'sql server', 'power bi']</t>
        </is>
      </c>
      <c r="Q40356" t="inlineStr">
        <is>
          <t>{'analyst_tools': ['power bi'], 'databases': ['sql server'], 'programming': ['sql', 'vba', 'python']}</t>
        </is>
      </c>
    </row>
    <row r="40357">
      <c r="A40357" t="inlineStr">
        <is>
          <t>Data Engineer</t>
        </is>
      </c>
      <c r="B40357" t="inlineStr">
        <is>
          <t>Data Engineer</t>
        </is>
      </c>
      <c r="C40357" t="inlineStr">
        <is>
          <t>Seattle, WA</t>
        </is>
      </c>
      <c r="D40357" t="inlineStr">
        <is>
          <t>via LinkedIn</t>
        </is>
      </c>
      <c r="E40357" t="inlineStr">
        <is>
          <t>Contractor and Temp work</t>
        </is>
      </c>
      <c r="F40357" t="b">
        <v>0</v>
      </c>
      <c r="G40357" t="inlineStr">
        <is>
          <t>California, United States</t>
        </is>
      </c>
      <c r="H40357" s="2" t="n">
        <v>45434.92251157408</v>
      </c>
      <c r="I40357" t="b">
        <v>0</v>
      </c>
      <c r="J40357" t="b">
        <v>0</v>
      </c>
      <c r="K40357" t="inlineStr">
        <is>
          <t>United States</t>
        </is>
      </c>
      <c r="L40357" t="inlineStr">
        <is>
          <t>hour</t>
        </is>
      </c>
      <c r="M40357" t="inlineStr"/>
      <c r="N40357" t="n">
        <v>70</v>
      </c>
      <c r="O40357" t="inlineStr">
        <is>
          <t>TekWissen ®</t>
        </is>
      </c>
      <c r="P40357" t="inlineStr">
        <is>
          <t>['python', 'go', 'git']</t>
        </is>
      </c>
      <c r="Q40357" t="inlineStr">
        <is>
          <t>{'other': ['git'], 'programming': ['python', 'go']}</t>
        </is>
      </c>
    </row>
    <row r="40358">
      <c r="A40358" t="inlineStr">
        <is>
          <t>Machine Learning Engineer</t>
        </is>
      </c>
      <c r="B40358" t="inlineStr">
        <is>
          <t>Senior Machine Learning Engineer</t>
        </is>
      </c>
      <c r="C40358" t="inlineStr">
        <is>
          <t>Anywhere</t>
        </is>
      </c>
      <c r="D40358" t="inlineStr">
        <is>
          <t>via LinkedIn</t>
        </is>
      </c>
      <c r="E40358" t="inlineStr">
        <is>
          <t>Full-time</t>
        </is>
      </c>
      <c r="F40358" t="b">
        <v>1</v>
      </c>
      <c r="G40358" t="inlineStr">
        <is>
          <t>Greece</t>
        </is>
      </c>
      <c r="H40358" s="2" t="n">
        <v>45414.94060185185</v>
      </c>
      <c r="I40358" t="b">
        <v>0</v>
      </c>
      <c r="J40358" t="b">
        <v>0</v>
      </c>
      <c r="K40358" t="inlineStr">
        <is>
          <t>Greece</t>
        </is>
      </c>
      <c r="L40358" t="inlineStr"/>
      <c r="M40358" t="inlineStr"/>
      <c r="N40358" t="inlineStr"/>
      <c r="O40358" t="inlineStr">
        <is>
          <t>Futurae Technologies AG</t>
        </is>
      </c>
      <c r="P40358" t="inlineStr">
        <is>
          <t>['python', 'go', 'pandas', 'numpy']</t>
        </is>
      </c>
      <c r="Q40358" t="inlineStr">
        <is>
          <t>{'libraries': ['pandas', 'numpy'], 'programming': ['python', 'go']}</t>
        </is>
      </c>
    </row>
    <row r="40359">
      <c r="A40359" t="inlineStr">
        <is>
          <t>Data Scientist</t>
        </is>
      </c>
      <c r="B40359" t="inlineStr">
        <is>
          <t>Health Data Scientist</t>
        </is>
      </c>
      <c r="C40359" t="inlineStr">
        <is>
          <t>Bethesda, MD</t>
        </is>
      </c>
      <c r="D40359" t="inlineStr">
        <is>
          <t>via LinkedIn</t>
        </is>
      </c>
      <c r="E40359" t="inlineStr">
        <is>
          <t>Full-time and Part-time</t>
        </is>
      </c>
      <c r="F40359" t="b">
        <v>0</v>
      </c>
      <c r="G40359" t="inlineStr">
        <is>
          <t>Georgia</t>
        </is>
      </c>
      <c r="H40359" s="2" t="n">
        <v>45415.94274305556</v>
      </c>
      <c r="I40359" t="b">
        <v>0</v>
      </c>
      <c r="J40359" t="b">
        <v>1</v>
      </c>
      <c r="K40359" t="inlineStr">
        <is>
          <t>United States</t>
        </is>
      </c>
      <c r="L40359" t="inlineStr"/>
      <c r="M40359" t="inlineStr"/>
      <c r="N40359" t="inlineStr"/>
      <c r="O40359" t="inlineStr">
        <is>
          <t>Booz Allen Hamilton</t>
        </is>
      </c>
      <c r="P40359" t="inlineStr">
        <is>
          <t>['r', 'python', 'scala', 'java']</t>
        </is>
      </c>
      <c r="Q40359" t="inlineStr">
        <is>
          <t>{'programming': ['r', 'python', 'scala', 'java']}</t>
        </is>
      </c>
    </row>
    <row r="40360">
      <c r="A40360" t="inlineStr">
        <is>
          <t>Machine Learning Engineer</t>
        </is>
      </c>
      <c r="B40360" t="inlineStr">
        <is>
          <t>Teamleiter/in Machine Learning (m/w/d)</t>
        </is>
      </c>
      <c r="C40360" t="inlineStr">
        <is>
          <t>Munich, Germany</t>
        </is>
      </c>
      <c r="D40360" t="inlineStr">
        <is>
          <t>via Stepstone</t>
        </is>
      </c>
      <c r="E40360" t="inlineStr">
        <is>
          <t>Full-time</t>
        </is>
      </c>
      <c r="F40360" t="b">
        <v>0</v>
      </c>
      <c r="G40360" t="inlineStr">
        <is>
          <t>Germany</t>
        </is>
      </c>
      <c r="H40360" s="2" t="n">
        <v>45416.92795138889</v>
      </c>
      <c r="I40360" t="b">
        <v>0</v>
      </c>
      <c r="J40360" t="b">
        <v>0</v>
      </c>
      <c r="K40360" t="inlineStr">
        <is>
          <t>Germany</t>
        </is>
      </c>
      <c r="L40360" t="inlineStr"/>
      <c r="M40360" t="inlineStr"/>
      <c r="N40360" t="inlineStr"/>
      <c r="O40360" t="inlineStr">
        <is>
          <t>ZEISS</t>
        </is>
      </c>
      <c r="P40360" t="inlineStr"/>
      <c r="Q40360" t="inlineStr"/>
    </row>
    <row r="40361">
      <c r="A40361" t="inlineStr">
        <is>
          <t>Data Analyst</t>
        </is>
      </c>
      <c r="B40361" t="inlineStr">
        <is>
          <t>Data &amp; Analytics Consultant</t>
        </is>
      </c>
      <c r="C40361" t="inlineStr">
        <is>
          <t>Brussels, Belgium</t>
        </is>
      </c>
      <c r="D40361" t="inlineStr">
        <is>
          <t>via Emplois Trabajo.org</t>
        </is>
      </c>
      <c r="E40361" t="inlineStr">
        <is>
          <t>Full-time</t>
        </is>
      </c>
      <c r="F40361" t="b">
        <v>0</v>
      </c>
      <c r="G40361" t="inlineStr">
        <is>
          <t>Belgium</t>
        </is>
      </c>
      <c r="H40361" s="2" t="n">
        <v>45413.94215277778</v>
      </c>
      <c r="I40361" t="b">
        <v>1</v>
      </c>
      <c r="J40361" t="b">
        <v>0</v>
      </c>
      <c r="K40361" t="inlineStr">
        <is>
          <t>Belgium</t>
        </is>
      </c>
      <c r="L40361" t="inlineStr"/>
      <c r="M40361" t="inlineStr"/>
      <c r="N40361" t="inlineStr"/>
      <c r="O40361" t="inlineStr">
        <is>
          <t>delaware</t>
        </is>
      </c>
      <c r="P40361" t="inlineStr"/>
      <c r="Q40361" t="inlineStr"/>
    </row>
    <row r="40362">
      <c r="A40362" t="inlineStr">
        <is>
          <t>Data Scientist</t>
        </is>
      </c>
      <c r="B40362" t="inlineStr">
        <is>
          <t>CDP Analyst</t>
        </is>
      </c>
      <c r="C40362" t="inlineStr">
        <is>
          <t>Chicago, IL</t>
        </is>
      </c>
      <c r="D40362" t="inlineStr">
        <is>
          <t>via LinkedIn</t>
        </is>
      </c>
      <c r="E40362" t="inlineStr">
        <is>
          <t>Contractor</t>
        </is>
      </c>
      <c r="F40362" t="b">
        <v>0</v>
      </c>
      <c r="G40362" t="inlineStr">
        <is>
          <t>Illinois, United States</t>
        </is>
      </c>
      <c r="H40362" s="2" t="n">
        <v>45428.91775462963</v>
      </c>
      <c r="I40362" t="b">
        <v>0</v>
      </c>
      <c r="J40362" t="b">
        <v>0</v>
      </c>
      <c r="K40362" t="inlineStr">
        <is>
          <t>United States</t>
        </is>
      </c>
      <c r="L40362" t="inlineStr"/>
      <c r="M40362" t="inlineStr"/>
      <c r="N40362" t="inlineStr"/>
      <c r="O40362" t="inlineStr">
        <is>
          <t>Blend</t>
        </is>
      </c>
      <c r="P40362" t="inlineStr">
        <is>
          <t>['sql', 'python', 'tableau', 'flow']</t>
        </is>
      </c>
      <c r="Q40362" t="inlineStr">
        <is>
          <t>{'analyst_tools': ['tableau'], 'other': ['flow'], 'programming': ['sql', 'python']}</t>
        </is>
      </c>
    </row>
    <row r="40363">
      <c r="A40363" t="inlineStr">
        <is>
          <t>Data Engineer</t>
        </is>
      </c>
      <c r="B40363" t="inlineStr">
        <is>
          <t>Data Engineering Lead - Databricks</t>
        </is>
      </c>
      <c r="C40363" t="inlineStr">
        <is>
          <t>London, UK</t>
        </is>
      </c>
      <c r="D40363" t="inlineStr">
        <is>
          <t>via LinkedIn</t>
        </is>
      </c>
      <c r="E40363" t="inlineStr">
        <is>
          <t>Full-time</t>
        </is>
      </c>
      <c r="F40363" t="b">
        <v>0</v>
      </c>
      <c r="G40363" t="inlineStr">
        <is>
          <t>United Kingdom</t>
        </is>
      </c>
      <c r="H40363" s="2" t="n">
        <v>45428.92555555556</v>
      </c>
      <c r="I40363" t="b">
        <v>0</v>
      </c>
      <c r="J40363" t="b">
        <v>0</v>
      </c>
      <c r="K40363" t="inlineStr">
        <is>
          <t>United Kingdom</t>
        </is>
      </c>
      <c r="L40363" t="inlineStr"/>
      <c r="M40363" t="inlineStr"/>
      <c r="N40363" t="inlineStr"/>
      <c r="O40363" t="inlineStr">
        <is>
          <t>ClickJobs.io</t>
        </is>
      </c>
      <c r="P40363" t="inlineStr">
        <is>
          <t>['databricks']</t>
        </is>
      </c>
      <c r="Q40363" t="inlineStr">
        <is>
          <t>{'cloud': ['databricks']}</t>
        </is>
      </c>
    </row>
    <row r="40364">
      <c r="A40364" t="inlineStr">
        <is>
          <t>Senior Data Analyst</t>
        </is>
      </c>
      <c r="B40364" t="inlineStr">
        <is>
          <t>Senior Data Analyst</t>
        </is>
      </c>
      <c r="C40364" t="inlineStr">
        <is>
          <t>Berkeley, CA</t>
        </is>
      </c>
      <c r="D40364" t="inlineStr">
        <is>
          <t>via Indeed</t>
        </is>
      </c>
      <c r="E40364" t="inlineStr">
        <is>
          <t>Full-time</t>
        </is>
      </c>
      <c r="F40364" t="b">
        <v>0</v>
      </c>
      <c r="G40364" t="inlineStr">
        <is>
          <t>California, United States</t>
        </is>
      </c>
      <c r="H40364" s="2" t="n">
        <v>45415.91756944444</v>
      </c>
      <c r="I40364" t="b">
        <v>0</v>
      </c>
      <c r="J40364" t="b">
        <v>1</v>
      </c>
      <c r="K40364" t="inlineStr">
        <is>
          <t>United States</t>
        </is>
      </c>
      <c r="L40364" t="inlineStr">
        <is>
          <t>year</t>
        </is>
      </c>
      <c r="M40364" t="n">
        <v>87500</v>
      </c>
      <c r="N40364" t="inlineStr"/>
      <c r="O40364" t="inlineStr">
        <is>
          <t>Cal Alumni Association, UC Berkeley</t>
        </is>
      </c>
      <c r="P40364" t="inlineStr">
        <is>
          <t>['sql', 'windows', 'tableau', 'excel']</t>
        </is>
      </c>
      <c r="Q40364" t="inlineStr">
        <is>
          <t>{'analyst_tools': ['tableau', 'excel'], 'os': ['windows'], 'programming': ['sql']}</t>
        </is>
      </c>
    </row>
    <row r="40365">
      <c r="A40365" t="inlineStr">
        <is>
          <t>Data Scientist</t>
        </is>
      </c>
      <c r="B40365" t="inlineStr">
        <is>
          <t>Sr. Data Scientist/Informatics</t>
        </is>
      </c>
      <c r="C40365" t="inlineStr">
        <is>
          <t>United States</t>
        </is>
      </c>
      <c r="D40365" t="inlineStr">
        <is>
          <t>via LinkedIn</t>
        </is>
      </c>
      <c r="E40365" t="inlineStr">
        <is>
          <t>Full-time</t>
        </is>
      </c>
      <c r="F40365" t="b">
        <v>0</v>
      </c>
      <c r="G40365" t="inlineStr">
        <is>
          <t>Texas, United States</t>
        </is>
      </c>
      <c r="H40365" s="2" t="n">
        <v>45415.91993055555</v>
      </c>
      <c r="I40365" t="b">
        <v>0</v>
      </c>
      <c r="J40365" t="b">
        <v>1</v>
      </c>
      <c r="K40365" t="inlineStr">
        <is>
          <t>United States</t>
        </is>
      </c>
      <c r="L40365" t="inlineStr"/>
      <c r="M40365" t="inlineStr"/>
      <c r="N40365" t="inlineStr"/>
      <c r="O40365" t="inlineStr">
        <is>
          <t>Chenega Professional Services Strategic  Business Unit</t>
        </is>
      </c>
      <c r="P40365" t="inlineStr">
        <is>
          <t>['python', 'sql', 'r']</t>
        </is>
      </c>
      <c r="Q40365" t="inlineStr">
        <is>
          <t>{'programming': ['python', 'sql', 'r']}</t>
        </is>
      </c>
    </row>
    <row r="40366">
      <c r="A40366" t="inlineStr">
        <is>
          <t>Data Scientist</t>
        </is>
      </c>
      <c r="B40366" t="inlineStr">
        <is>
          <t>Language Data Scientist, Amazon</t>
        </is>
      </c>
      <c r="C40366" t="inlineStr">
        <is>
          <t>Santa Clara, CA</t>
        </is>
      </c>
      <c r="D40366" t="inlineStr">
        <is>
          <t>via LinkedIn</t>
        </is>
      </c>
      <c r="E40366" t="inlineStr">
        <is>
          <t>Full-time</t>
        </is>
      </c>
      <c r="F40366" t="b">
        <v>0</v>
      </c>
      <c r="G40366" t="inlineStr">
        <is>
          <t>California, United States</t>
        </is>
      </c>
      <c r="H40366" s="2" t="n">
        <v>45433.91967592593</v>
      </c>
      <c r="I40366" t="b">
        <v>0</v>
      </c>
      <c r="J40366" t="b">
        <v>1</v>
      </c>
      <c r="K40366" t="inlineStr">
        <is>
          <t>United States</t>
        </is>
      </c>
      <c r="L40366" t="inlineStr"/>
      <c r="M40366" t="inlineStr"/>
      <c r="N40366" t="inlineStr"/>
      <c r="O40366" t="inlineStr">
        <is>
          <t>Amazon</t>
        </is>
      </c>
      <c r="P40366" t="inlineStr">
        <is>
          <t>['sql', 'python', 'r', 'sas', 'sas', 'matlab', 'perl']</t>
        </is>
      </c>
      <c r="Q40366" t="inlineStr">
        <is>
          <t>{'analyst_tools': ['sas'], 'programming': ['sql', 'python', 'r', 'sas', 'matlab', 'perl']}</t>
        </is>
      </c>
    </row>
    <row r="40367">
      <c r="A40367" t="inlineStr">
        <is>
          <t>Senior Data Analyst</t>
        </is>
      </c>
      <c r="B40367" t="inlineStr">
        <is>
          <t>Senior Statistical Data Analyst - Department of Medicine</t>
        </is>
      </c>
      <c r="C40367" t="inlineStr">
        <is>
          <t>St. Louis, MO</t>
        </is>
      </c>
      <c r="D40367" t="inlineStr">
        <is>
          <t>via LinkedIn</t>
        </is>
      </c>
      <c r="E40367" t="inlineStr">
        <is>
          <t>Full-time</t>
        </is>
      </c>
      <c r="F40367" t="b">
        <v>0</v>
      </c>
      <c r="G40367" t="inlineStr">
        <is>
          <t>Illinois, United States</t>
        </is>
      </c>
      <c r="H40367" s="2" t="n">
        <v>45422.91881944444</v>
      </c>
      <c r="I40367" t="b">
        <v>0</v>
      </c>
      <c r="J40367" t="b">
        <v>1</v>
      </c>
      <c r="K40367" t="inlineStr">
        <is>
          <t>United States</t>
        </is>
      </c>
      <c r="L40367" t="inlineStr"/>
      <c r="M40367" t="inlineStr"/>
      <c r="N40367" t="inlineStr"/>
      <c r="O40367" t="inlineStr">
        <is>
          <t>Washington University in St. Louis</t>
        </is>
      </c>
      <c r="P40367" t="inlineStr">
        <is>
          <t>['sas', 'sas', 'sql', 'r']</t>
        </is>
      </c>
      <c r="Q40367" t="inlineStr">
        <is>
          <t>{'analyst_tools': ['sas'], 'programming': ['sas', 'sql', 'r']}</t>
        </is>
      </c>
    </row>
    <row r="40368">
      <c r="A40368" t="inlineStr">
        <is>
          <t>Data Scientist</t>
        </is>
      </c>
      <c r="B40368" t="inlineStr">
        <is>
          <t>BI Data Modeler</t>
        </is>
      </c>
      <c r="C40368" t="inlineStr">
        <is>
          <t>France</t>
        </is>
      </c>
      <c r="D40368" t="inlineStr">
        <is>
          <t>via BeBee</t>
        </is>
      </c>
      <c r="E40368" t="inlineStr">
        <is>
          <t>Full-time</t>
        </is>
      </c>
      <c r="F40368" t="b">
        <v>0</v>
      </c>
      <c r="G40368" t="inlineStr">
        <is>
          <t>France</t>
        </is>
      </c>
      <c r="H40368" s="2" t="n">
        <v>45413.93988425926</v>
      </c>
      <c r="I40368" t="b">
        <v>0</v>
      </c>
      <c r="J40368" t="b">
        <v>0</v>
      </c>
      <c r="K40368" t="inlineStr">
        <is>
          <t>France</t>
        </is>
      </c>
      <c r="L40368" t="inlineStr"/>
      <c r="M40368" t="inlineStr"/>
      <c r="N40368" t="inlineStr"/>
      <c r="O40368" t="inlineStr">
        <is>
          <t>AWALEE CONSULTING by Canopee Group</t>
        </is>
      </c>
      <c r="P40368" t="inlineStr">
        <is>
          <t>['python', 'azure', 'pytorch', 'scikit-learn', 'numpy', 'pandas', 'opencv', 'django']</t>
        </is>
      </c>
      <c r="Q40368" t="inlineStr">
        <is>
          <t>{'cloud': ['azure'], 'libraries': ['pytorch', 'scikit-learn', 'numpy', 'pandas', 'opencv'], 'programming': ['python'], 'webframeworks': ['django']}</t>
        </is>
      </c>
    </row>
    <row r="40369">
      <c r="A40369" t="inlineStr">
        <is>
          <t>Senior Data Scientist</t>
        </is>
      </c>
      <c r="B40369" t="inlineStr">
        <is>
          <t>Senior Data Scientist - AI Services and Platforms</t>
        </is>
      </c>
      <c r="C40369" t="inlineStr">
        <is>
          <t>Burnsville, MN</t>
        </is>
      </c>
      <c r="D40369" t="inlineStr">
        <is>
          <t>via Healthcare Listings</t>
        </is>
      </c>
      <c r="E40369" t="inlineStr">
        <is>
          <t>Contractor</t>
        </is>
      </c>
      <c r="F40369" t="b">
        <v>0</v>
      </c>
      <c r="G40369" t="inlineStr">
        <is>
          <t>Illinois, United States</t>
        </is>
      </c>
      <c r="H40369" s="2" t="n">
        <v>45431.92037037037</v>
      </c>
      <c r="I40369" t="b">
        <v>0</v>
      </c>
      <c r="J40369" t="b">
        <v>0</v>
      </c>
      <c r="K40369" t="inlineStr">
        <is>
          <t>United States</t>
        </is>
      </c>
      <c r="L40369" t="inlineStr"/>
      <c r="M40369" t="inlineStr"/>
      <c r="N40369" t="inlineStr"/>
      <c r="O40369" t="inlineStr">
        <is>
          <t>Highmark Health</t>
        </is>
      </c>
      <c r="P40369" t="inlineStr">
        <is>
          <t>['python', 'sql', 'r', 'aws', 'azure', 'bigquery']</t>
        </is>
      </c>
      <c r="Q40369" t="inlineStr">
        <is>
          <t>{'cloud': ['aws', 'azure', 'bigquery'], 'programming': ['python', 'sql', 'r']}</t>
        </is>
      </c>
    </row>
    <row r="40370">
      <c r="A40370" t="inlineStr">
        <is>
          <t>Data Analyst</t>
        </is>
      </c>
      <c r="B40370" t="inlineStr">
        <is>
          <t>DATA ANALYST TRANSFORMATION IMPROVEMENT</t>
        </is>
      </c>
      <c r="C40370" t="inlineStr">
        <is>
          <t>Tarrytown, NY</t>
        </is>
      </c>
      <c r="D40370" t="inlineStr">
        <is>
          <t>via LinkedIn</t>
        </is>
      </c>
      <c r="E40370" t="inlineStr">
        <is>
          <t>Full-time</t>
        </is>
      </c>
      <c r="F40370" t="b">
        <v>0</v>
      </c>
      <c r="G40370" t="inlineStr">
        <is>
          <t>New York, United States</t>
        </is>
      </c>
      <c r="H40370" s="2" t="n">
        <v>45418.91680555556</v>
      </c>
      <c r="I40370" t="b">
        <v>0</v>
      </c>
      <c r="J40370" t="b">
        <v>0</v>
      </c>
      <c r="K40370" t="inlineStr">
        <is>
          <t>United States</t>
        </is>
      </c>
      <c r="L40370" t="inlineStr"/>
      <c r="M40370" t="inlineStr"/>
      <c r="N40370" t="inlineStr"/>
      <c r="O40370" t="inlineStr">
        <is>
          <t>Montefiore Health System</t>
        </is>
      </c>
      <c r="P40370" t="inlineStr">
        <is>
          <t>['excel', 'powerpoint', 'word', 'outlook', 'sharepoint']</t>
        </is>
      </c>
      <c r="Q40370" t="inlineStr">
        <is>
          <t>{'analyst_tools': ['excel', 'powerpoint', 'word', 'outlook', 'sharepoint']}</t>
        </is>
      </c>
    </row>
    <row r="40371">
      <c r="A40371" t="inlineStr">
        <is>
          <t>Business Analyst</t>
        </is>
      </c>
      <c r="B40371" t="inlineStr">
        <is>
          <t>business analyst data</t>
        </is>
      </c>
      <c r="C40371" t="inlineStr">
        <is>
          <t>Niort, France</t>
        </is>
      </c>
      <c r="D40371" t="inlineStr">
        <is>
          <t>via BeBee</t>
        </is>
      </c>
      <c r="E40371" t="inlineStr">
        <is>
          <t>Full-time</t>
        </is>
      </c>
      <c r="F40371" t="b">
        <v>0</v>
      </c>
      <c r="G40371" t="inlineStr">
        <is>
          <t>France</t>
        </is>
      </c>
      <c r="H40371" s="2" t="n">
        <v>45413.93966435185</v>
      </c>
      <c r="I40371" t="b">
        <v>1</v>
      </c>
      <c r="J40371" t="b">
        <v>0</v>
      </c>
      <c r="K40371" t="inlineStr">
        <is>
          <t>France</t>
        </is>
      </c>
      <c r="L40371" t="inlineStr"/>
      <c r="M40371" t="inlineStr"/>
      <c r="N40371" t="inlineStr"/>
      <c r="O40371" t="inlineStr">
        <is>
          <t>APSIDE TOP</t>
        </is>
      </c>
      <c r="P40371" t="inlineStr"/>
      <c r="Q40371" t="inlineStr"/>
    </row>
    <row r="40372">
      <c r="A40372" t="inlineStr">
        <is>
          <t>Data Engineer</t>
        </is>
      </c>
      <c r="B40372" t="inlineStr">
        <is>
          <t>Data Engineer, AGI</t>
        </is>
      </c>
      <c r="C40372" t="inlineStr">
        <is>
          <t>Cambridge, ON, Canada</t>
        </is>
      </c>
      <c r="D40372" t="inlineStr">
        <is>
          <t>via LinkedIn</t>
        </is>
      </c>
      <c r="E40372" t="inlineStr">
        <is>
          <t>Full-time</t>
        </is>
      </c>
      <c r="F40372" t="b">
        <v>0</v>
      </c>
      <c r="G40372" t="inlineStr">
        <is>
          <t>Canada</t>
        </is>
      </c>
      <c r="H40372" s="2" t="n">
        <v>45419.92625</v>
      </c>
      <c r="I40372" t="b">
        <v>0</v>
      </c>
      <c r="J40372" t="b">
        <v>0</v>
      </c>
      <c r="K40372" t="inlineStr">
        <is>
          <t>Canada</t>
        </is>
      </c>
      <c r="L40372" t="inlineStr"/>
      <c r="M40372" t="inlineStr"/>
      <c r="N40372" t="inlineStr"/>
      <c r="O40372" t="inlineStr">
        <is>
          <t>myGwork - LGBTQ+ Business Community</t>
        </is>
      </c>
      <c r="P40372" t="inlineStr">
        <is>
          <t>['nosql', 'aws', 'redshift']</t>
        </is>
      </c>
      <c r="Q40372" t="inlineStr">
        <is>
          <t>{'cloud': ['aws', 'redshift'], 'programming': ['nosql']}</t>
        </is>
      </c>
    </row>
    <row r="40373">
      <c r="A40373" t="inlineStr">
        <is>
          <t>Data Analyst</t>
        </is>
      </c>
      <c r="B40373" t="inlineStr">
        <is>
          <t>Data Analyst</t>
        </is>
      </c>
      <c r="C40373" t="inlineStr">
        <is>
          <t>Maryland Heights, MO</t>
        </is>
      </c>
      <c r="D40373" t="inlineStr">
        <is>
          <t>via LinkedIn</t>
        </is>
      </c>
      <c r="E40373" t="inlineStr">
        <is>
          <t>Full-time</t>
        </is>
      </c>
      <c r="F40373" t="b">
        <v>0</v>
      </c>
      <c r="G40373" t="inlineStr">
        <is>
          <t>Illinois, United States</t>
        </is>
      </c>
      <c r="H40373" s="2" t="n">
        <v>45421.91846064815</v>
      </c>
      <c r="I40373" t="b">
        <v>0</v>
      </c>
      <c r="J40373" t="b">
        <v>1</v>
      </c>
      <c r="K40373" t="inlineStr">
        <is>
          <t>United States</t>
        </is>
      </c>
      <c r="L40373" t="inlineStr"/>
      <c r="M40373" t="inlineStr"/>
      <c r="N40373" t="inlineStr"/>
      <c r="O40373" t="inlineStr">
        <is>
          <t>Graybar</t>
        </is>
      </c>
      <c r="P40373" t="inlineStr">
        <is>
          <t>['sap']</t>
        </is>
      </c>
      <c r="Q40373" t="inlineStr">
        <is>
          <t>{'analyst_tools': ['sap']}</t>
        </is>
      </c>
    </row>
    <row r="40374">
      <c r="A40374" t="inlineStr">
        <is>
          <t>Data Scientist</t>
        </is>
      </c>
      <c r="B40374" t="inlineStr">
        <is>
          <t>Data Scientist - Robotics</t>
        </is>
      </c>
      <c r="C40374" t="inlineStr">
        <is>
          <t>Welwyn Garden City, UK</t>
        </is>
      </c>
      <c r="D40374" t="inlineStr">
        <is>
          <t>via LinkedIn</t>
        </is>
      </c>
      <c r="E40374" t="inlineStr">
        <is>
          <t>Full-time</t>
        </is>
      </c>
      <c r="F40374" t="b">
        <v>0</v>
      </c>
      <c r="G40374" t="inlineStr">
        <is>
          <t>United Kingdom</t>
        </is>
      </c>
      <c r="H40374" s="2" t="n">
        <v>45432.92572916667</v>
      </c>
      <c r="I40374" t="b">
        <v>0</v>
      </c>
      <c r="J40374" t="b">
        <v>0</v>
      </c>
      <c r="K40374" t="inlineStr">
        <is>
          <t>United Kingdom</t>
        </is>
      </c>
      <c r="L40374" t="inlineStr"/>
      <c r="M40374" t="inlineStr"/>
      <c r="N40374" t="inlineStr"/>
      <c r="O40374" t="inlineStr">
        <is>
          <t>Ocado Technology</t>
        </is>
      </c>
      <c r="P40374" t="inlineStr">
        <is>
          <t>['sql', 'python', 'bigquery', 'tensorflow', 'scikit-learn', 'theano']</t>
        </is>
      </c>
      <c r="Q40374" t="inlineStr">
        <is>
          <t>{'cloud': ['bigquery'], 'libraries': ['tensorflow', 'scikit-learn', 'theano'], 'programming': ['sql', 'python']}</t>
        </is>
      </c>
    </row>
    <row r="40375">
      <c r="A40375" t="inlineStr">
        <is>
          <t>Senior Data Scientist</t>
        </is>
      </c>
      <c r="B40375" t="inlineStr">
        <is>
          <t>Senior Data Scientist - AI Services and Platforms</t>
        </is>
      </c>
      <c r="C40375" t="inlineStr">
        <is>
          <t>Chanhassen, MN</t>
        </is>
      </c>
      <c r="D40375" t="inlineStr">
        <is>
          <t>via Healthcare Listings</t>
        </is>
      </c>
      <c r="E40375" t="inlineStr">
        <is>
          <t>Contractor</t>
        </is>
      </c>
      <c r="F40375" t="b">
        <v>0</v>
      </c>
      <c r="G40375" t="inlineStr">
        <is>
          <t>Illinois, United States</t>
        </is>
      </c>
      <c r="H40375" s="2" t="n">
        <v>45431.92033564814</v>
      </c>
      <c r="I40375" t="b">
        <v>0</v>
      </c>
      <c r="J40375" t="b">
        <v>0</v>
      </c>
      <c r="K40375" t="inlineStr">
        <is>
          <t>United States</t>
        </is>
      </c>
      <c r="L40375" t="inlineStr"/>
      <c r="M40375" t="inlineStr"/>
      <c r="N40375" t="inlineStr"/>
      <c r="O40375" t="inlineStr">
        <is>
          <t>Highmark Health</t>
        </is>
      </c>
      <c r="P40375" t="inlineStr">
        <is>
          <t>['python', 'sql', 'r', 'aws', 'azure', 'bigquery']</t>
        </is>
      </c>
      <c r="Q40375" t="inlineStr">
        <is>
          <t>{'cloud': ['aws', 'azure', 'bigquery'], 'programming': ['python', 'sql', 'r']}</t>
        </is>
      </c>
    </row>
    <row r="40376">
      <c r="A40376" t="inlineStr">
        <is>
          <t>Data Analyst</t>
        </is>
      </c>
      <c r="B40376" t="inlineStr">
        <is>
          <t>Data Analyst</t>
        </is>
      </c>
      <c r="C40376" t="inlineStr">
        <is>
          <t>Westlake, TX</t>
        </is>
      </c>
      <c r="D40376" t="inlineStr">
        <is>
          <t>via Dice</t>
        </is>
      </c>
      <c r="E40376" t="inlineStr">
        <is>
          <t>Contractor</t>
        </is>
      </c>
      <c r="F40376" t="b">
        <v>0</v>
      </c>
      <c r="G40376" t="inlineStr">
        <is>
          <t>Texas, United States</t>
        </is>
      </c>
      <c r="H40376" s="2" t="n">
        <v>45425.91832175926</v>
      </c>
      <c r="I40376" t="b">
        <v>1</v>
      </c>
      <c r="J40376" t="b">
        <v>0</v>
      </c>
      <c r="K40376" t="inlineStr">
        <is>
          <t>United States</t>
        </is>
      </c>
      <c r="L40376" t="inlineStr"/>
      <c r="M40376" t="inlineStr"/>
      <c r="N40376" t="inlineStr"/>
      <c r="O40376" t="inlineStr">
        <is>
          <t>Digipulse Technologies, Inc</t>
        </is>
      </c>
      <c r="P40376" t="inlineStr">
        <is>
          <t>['snowflake', 'aws', 'azure']</t>
        </is>
      </c>
      <c r="Q40376" t="inlineStr">
        <is>
          <t>{'cloud': ['snowflake', 'aws', 'azure']}</t>
        </is>
      </c>
    </row>
    <row r="40377">
      <c r="A40377" t="inlineStr">
        <is>
          <t>Data Analyst</t>
        </is>
      </c>
      <c r="B40377" t="inlineStr">
        <is>
          <t>Data Architect (Insurance Domain)</t>
        </is>
      </c>
      <c r="C40377" t="inlineStr">
        <is>
          <t>Toronto, ON, Canada</t>
        </is>
      </c>
      <c r="D40377" t="inlineStr">
        <is>
          <t>via LinkedIn</t>
        </is>
      </c>
      <c r="E40377" t="inlineStr">
        <is>
          <t>Full-time</t>
        </is>
      </c>
      <c r="F40377" t="b">
        <v>0</v>
      </c>
      <c r="G40377" t="inlineStr">
        <is>
          <t>Canada</t>
        </is>
      </c>
      <c r="H40377" s="2" t="n">
        <v>45443.92969907408</v>
      </c>
      <c r="I40377" t="b">
        <v>1</v>
      </c>
      <c r="J40377" t="b">
        <v>0</v>
      </c>
      <c r="K40377" t="inlineStr">
        <is>
          <t>Canada</t>
        </is>
      </c>
      <c r="L40377" t="inlineStr"/>
      <c r="M40377" t="inlineStr"/>
      <c r="N40377" t="inlineStr"/>
      <c r="O40377" t="inlineStr">
        <is>
          <t>Quantiphi</t>
        </is>
      </c>
      <c r="P40377" t="inlineStr">
        <is>
          <t>['aws', 'snowflake', 'databricks']</t>
        </is>
      </c>
      <c r="Q40377" t="inlineStr">
        <is>
          <t>{'cloud': ['aws', 'snowflake', 'databricks']}</t>
        </is>
      </c>
    </row>
    <row r="40378">
      <c r="A40378" t="inlineStr">
        <is>
          <t>Data Engineer</t>
        </is>
      </c>
      <c r="B40378" t="inlineStr">
        <is>
          <t>Data Engineer</t>
        </is>
      </c>
      <c r="C40378" t="inlineStr">
        <is>
          <t>San Francisco, CA</t>
        </is>
      </c>
      <c r="D40378" t="inlineStr">
        <is>
          <t>via LinkedIn</t>
        </is>
      </c>
      <c r="E40378" t="inlineStr">
        <is>
          <t>Contractor</t>
        </is>
      </c>
      <c r="F40378" t="b">
        <v>0</v>
      </c>
      <c r="G40378" t="inlineStr">
        <is>
          <t>New York, United States</t>
        </is>
      </c>
      <c r="H40378" s="2" t="n">
        <v>45426.92230324074</v>
      </c>
      <c r="I40378" t="b">
        <v>0</v>
      </c>
      <c r="J40378" t="b">
        <v>0</v>
      </c>
      <c r="K40378" t="inlineStr">
        <is>
          <t>United States</t>
        </is>
      </c>
      <c r="L40378" t="inlineStr"/>
      <c r="M40378" t="inlineStr"/>
      <c r="N40378" t="inlineStr"/>
      <c r="O40378" t="inlineStr">
        <is>
          <t>Ehub Global Inc</t>
        </is>
      </c>
      <c r="P40378" t="inlineStr">
        <is>
          <t>['sql', 'python', 'scala', 'java', 'databricks', 'aws', 'azure', 'gcp']</t>
        </is>
      </c>
      <c r="Q40378" t="inlineStr">
        <is>
          <t>{'cloud': ['databricks', 'aws', 'azure', 'gcp'], 'programming': ['sql', 'python', 'scala', 'java']}</t>
        </is>
      </c>
    </row>
    <row r="40379">
      <c r="A40379" t="inlineStr">
        <is>
          <t>Business Analyst</t>
        </is>
      </c>
      <c r="B40379" t="inlineStr">
        <is>
          <t>BI Analyst</t>
        </is>
      </c>
      <c r="C40379" t="inlineStr">
        <is>
          <t>Mather, CA</t>
        </is>
      </c>
      <c r="D40379" t="inlineStr">
        <is>
          <t>via LinkedIn</t>
        </is>
      </c>
      <c r="E40379" t="inlineStr">
        <is>
          <t>Contractor</t>
        </is>
      </c>
      <c r="F40379" t="b">
        <v>0</v>
      </c>
      <c r="G40379" t="inlineStr">
        <is>
          <t>California, United States</t>
        </is>
      </c>
      <c r="H40379" s="2" t="n">
        <v>45442.91715277778</v>
      </c>
      <c r="I40379" t="b">
        <v>0</v>
      </c>
      <c r="J40379" t="b">
        <v>1</v>
      </c>
      <c r="K40379" t="inlineStr">
        <is>
          <t>United States</t>
        </is>
      </c>
      <c r="L40379" t="inlineStr">
        <is>
          <t>hour</t>
        </is>
      </c>
      <c r="M40379" t="inlineStr"/>
      <c r="N40379" t="n">
        <v>63.5</v>
      </c>
      <c r="O40379" t="inlineStr">
        <is>
          <t>Randstad USA</t>
        </is>
      </c>
      <c r="P40379" t="inlineStr">
        <is>
          <t>['sas', 'sas', 'databricks', 'tableau', 'power bi']</t>
        </is>
      </c>
      <c r="Q40379" t="inlineStr">
        <is>
          <t>{'analyst_tools': ['sas', 'tableau', 'power bi'], 'cloud': ['databricks'], 'programming': ['sas']}</t>
        </is>
      </c>
    </row>
    <row r="40380">
      <c r="A40380" t="inlineStr">
        <is>
          <t>Data Engineer</t>
        </is>
      </c>
      <c r="B40380" t="inlineStr">
        <is>
          <t>Data Engineer</t>
        </is>
      </c>
      <c r="C40380" t="inlineStr">
        <is>
          <t>Atlanta, GA</t>
        </is>
      </c>
      <c r="D40380" t="inlineStr">
        <is>
          <t>via LinkedIn</t>
        </is>
      </c>
      <c r="E40380" t="inlineStr">
        <is>
          <t>Contractor</t>
        </is>
      </c>
      <c r="F40380" t="b">
        <v>0</v>
      </c>
      <c r="G40380" t="inlineStr">
        <is>
          <t>Florida, United States</t>
        </is>
      </c>
      <c r="H40380" s="2" t="n">
        <v>45422.92273148148</v>
      </c>
      <c r="I40380" t="b">
        <v>1</v>
      </c>
      <c r="J40380" t="b">
        <v>0</v>
      </c>
      <c r="K40380" t="inlineStr">
        <is>
          <t>United States</t>
        </is>
      </c>
      <c r="L40380" t="inlineStr"/>
      <c r="M40380" t="inlineStr"/>
      <c r="N40380" t="inlineStr"/>
      <c r="O40380" t="inlineStr">
        <is>
          <t>NLB Services</t>
        </is>
      </c>
      <c r="P40380" t="inlineStr">
        <is>
          <t>['python', 'r', 'scala', 'aws', 'spark', 'tensorflow', 'keras']</t>
        </is>
      </c>
      <c r="Q40380" t="inlineStr">
        <is>
          <t>{'cloud': ['aws'], 'libraries': ['spark', 'tensorflow', 'keras'], 'programming': ['python', 'r', 'scala']}</t>
        </is>
      </c>
    </row>
    <row r="40381">
      <c r="A40381" t="inlineStr">
        <is>
          <t>Data Scientist</t>
        </is>
      </c>
      <c r="B40381" t="inlineStr">
        <is>
          <t>Data Scientist with a focus on Machine Learning (m/f/d)</t>
        </is>
      </c>
      <c r="C40381" t="inlineStr">
        <is>
          <t>Essen, Germany</t>
        </is>
      </c>
      <c r="D40381" t="inlineStr">
        <is>
          <t>via XING</t>
        </is>
      </c>
      <c r="E40381" t="inlineStr">
        <is>
          <t>Full-time</t>
        </is>
      </c>
      <c r="F40381" t="b">
        <v>0</v>
      </c>
      <c r="G40381" t="inlineStr">
        <is>
          <t>Germany</t>
        </is>
      </c>
      <c r="H40381" s="2" t="n">
        <v>45422.9403125</v>
      </c>
      <c r="I40381" t="b">
        <v>0</v>
      </c>
      <c r="J40381" t="b">
        <v>0</v>
      </c>
      <c r="K40381" t="inlineStr">
        <is>
          <t>Germany</t>
        </is>
      </c>
      <c r="L40381" t="inlineStr"/>
      <c r="M40381" t="inlineStr"/>
      <c r="N40381" t="inlineStr"/>
      <c r="O40381" t="inlineStr">
        <is>
          <t>11880 Internet Services AG</t>
        </is>
      </c>
      <c r="P40381" t="inlineStr">
        <is>
          <t>['go', 'python', 'pandas', 'numpy', 'scikit-learn', 'hadoop', 'spark']</t>
        </is>
      </c>
      <c r="Q40381" t="inlineStr">
        <is>
          <t>{'libraries': ['pandas', 'numpy', 'scikit-learn', 'hadoop', 'spark'], 'programming': ['go', 'python']}</t>
        </is>
      </c>
    </row>
    <row r="40382">
      <c r="A40382" t="inlineStr">
        <is>
          <t>Data Analyst</t>
        </is>
      </c>
      <c r="B40382" t="inlineStr">
        <is>
          <t>Data Discovery Analyst</t>
        </is>
      </c>
      <c r="C40382" t="inlineStr">
        <is>
          <t>Fort Worth, TX</t>
        </is>
      </c>
      <c r="D40382" t="inlineStr">
        <is>
          <t>via LinkedIn</t>
        </is>
      </c>
      <c r="E40382" t="inlineStr">
        <is>
          <t>Full-time</t>
        </is>
      </c>
      <c r="F40382" t="b">
        <v>0</v>
      </c>
      <c r="G40382" t="inlineStr">
        <is>
          <t>Texas, United States</t>
        </is>
      </c>
      <c r="H40382" s="2" t="n">
        <v>45418.9186574074</v>
      </c>
      <c r="I40382" t="b">
        <v>0</v>
      </c>
      <c r="J40382" t="b">
        <v>1</v>
      </c>
      <c r="K40382" t="inlineStr">
        <is>
          <t>United States</t>
        </is>
      </c>
      <c r="L40382" t="inlineStr"/>
      <c r="M40382" t="inlineStr"/>
      <c r="N40382" t="inlineStr"/>
      <c r="O40382" t="inlineStr">
        <is>
          <t>INSPYR Solutions</t>
        </is>
      </c>
      <c r="P40382" t="inlineStr">
        <is>
          <t>['excel', 'powerpoint']</t>
        </is>
      </c>
      <c r="Q40382" t="inlineStr">
        <is>
          <t>{'analyst_tools': ['excel', 'powerpoint']}</t>
        </is>
      </c>
    </row>
    <row r="40383">
      <c r="A40383" t="inlineStr">
        <is>
          <t>Data Analyst</t>
        </is>
      </c>
      <c r="B40383" t="inlineStr">
        <is>
          <t>Data Analyst II</t>
        </is>
      </c>
      <c r="C40383" t="inlineStr">
        <is>
          <t>Anywhere</t>
        </is>
      </c>
      <c r="D40383" t="inlineStr">
        <is>
          <t>via Dice</t>
        </is>
      </c>
      <c r="E40383" t="inlineStr">
        <is>
          <t>Full-time</t>
        </is>
      </c>
      <c r="F40383" t="b">
        <v>1</v>
      </c>
      <c r="G40383" t="inlineStr">
        <is>
          <t>California, United States</t>
        </is>
      </c>
      <c r="H40383" s="2" t="n">
        <v>45413.91773148148</v>
      </c>
      <c r="I40383" t="b">
        <v>1</v>
      </c>
      <c r="J40383" t="b">
        <v>0</v>
      </c>
      <c r="K40383" t="inlineStr">
        <is>
          <t>United States</t>
        </is>
      </c>
      <c r="L40383" t="inlineStr"/>
      <c r="M40383" t="inlineStr"/>
      <c r="N40383" t="inlineStr"/>
      <c r="O40383" t="inlineStr">
        <is>
          <t>The Fountain Group</t>
        </is>
      </c>
      <c r="P40383" t="inlineStr">
        <is>
          <t>['sql', 'looker', 'tableau']</t>
        </is>
      </c>
      <c r="Q40383" t="inlineStr">
        <is>
          <t>{'analyst_tools': ['looker', 'tableau'], 'programming': ['sql']}</t>
        </is>
      </c>
    </row>
    <row r="40384">
      <c r="A40384" t="inlineStr">
        <is>
          <t>Software Engineer</t>
        </is>
      </c>
      <c r="B40384" t="inlineStr">
        <is>
          <t>Digital Product Analyst</t>
        </is>
      </c>
      <c r="C40384" t="inlineStr">
        <is>
          <t>Leeds, UK</t>
        </is>
      </c>
      <c r="D40384" t="inlineStr">
        <is>
          <t>via LinkedIn</t>
        </is>
      </c>
      <c r="E40384" t="inlineStr">
        <is>
          <t>Full-time</t>
        </is>
      </c>
      <c r="F40384" t="b">
        <v>0</v>
      </c>
      <c r="G40384" t="inlineStr">
        <is>
          <t>United Kingdom</t>
        </is>
      </c>
      <c r="H40384" s="2" t="n">
        <v>45418.93149305556</v>
      </c>
      <c r="I40384" t="b">
        <v>0</v>
      </c>
      <c r="J40384" t="b">
        <v>0</v>
      </c>
      <c r="K40384" t="inlineStr">
        <is>
          <t>United Kingdom</t>
        </is>
      </c>
      <c r="L40384" t="inlineStr"/>
      <c r="M40384" t="inlineStr"/>
      <c r="N40384" t="inlineStr"/>
      <c r="O40384" t="inlineStr">
        <is>
          <t>ClickJobs.io</t>
        </is>
      </c>
      <c r="P40384" t="inlineStr"/>
      <c r="Q40384" t="inlineStr"/>
    </row>
    <row r="40385">
      <c r="A40385" t="inlineStr">
        <is>
          <t>Data Analyst</t>
        </is>
      </c>
      <c r="B40385" t="inlineStr">
        <is>
          <t>Data Analyst II</t>
        </is>
      </c>
      <c r="C40385" t="inlineStr">
        <is>
          <t>Anywhere</t>
        </is>
      </c>
      <c r="D40385" t="inlineStr">
        <is>
          <t>via LinkedIn</t>
        </is>
      </c>
      <c r="E40385" t="inlineStr">
        <is>
          <t>Contractor</t>
        </is>
      </c>
      <c r="F40385" t="b">
        <v>1</v>
      </c>
      <c r="G40385" t="inlineStr">
        <is>
          <t>California, United States</t>
        </is>
      </c>
      <c r="H40385" s="2" t="n">
        <v>45421.91980324074</v>
      </c>
      <c r="I40385" t="b">
        <v>0</v>
      </c>
      <c r="J40385" t="b">
        <v>0</v>
      </c>
      <c r="K40385" t="inlineStr">
        <is>
          <t>United States</t>
        </is>
      </c>
      <c r="L40385" t="inlineStr">
        <is>
          <t>hour</t>
        </is>
      </c>
      <c r="M40385" t="inlineStr"/>
      <c r="N40385" t="n">
        <v>57.42499923706055</v>
      </c>
      <c r="O40385" t="inlineStr">
        <is>
          <t>Ledgent Technology</t>
        </is>
      </c>
      <c r="P40385" t="inlineStr">
        <is>
          <t>['sql', 'python', 'snowflake', 'tableau']</t>
        </is>
      </c>
      <c r="Q40385" t="inlineStr">
        <is>
          <t>{'analyst_tools': ['tableau'], 'cloud': ['snowflake'], 'programming': ['sql', 'python']}</t>
        </is>
      </c>
    </row>
    <row r="40386">
      <c r="A40386" t="inlineStr">
        <is>
          <t>Data Analyst</t>
        </is>
      </c>
      <c r="B40386" t="inlineStr">
        <is>
          <t>Lead Analytics Consultant - Data Analytics and Quality Control - 7</t>
        </is>
      </c>
      <c r="C40386" t="inlineStr">
        <is>
          <t>Irving, TX</t>
        </is>
      </c>
      <c r="D40386" t="inlineStr">
        <is>
          <t>via LinkedIn</t>
        </is>
      </c>
      <c r="E40386" t="inlineStr">
        <is>
          <t>Full-time</t>
        </is>
      </c>
      <c r="F40386" t="b">
        <v>0</v>
      </c>
      <c r="G40386" t="inlineStr">
        <is>
          <t>Texas, United States</t>
        </is>
      </c>
      <c r="H40386" s="2" t="n">
        <v>45427.91791666667</v>
      </c>
      <c r="I40386" t="b">
        <v>0</v>
      </c>
      <c r="J40386" t="b">
        <v>0</v>
      </c>
      <c r="K40386" t="inlineStr">
        <is>
          <t>United States</t>
        </is>
      </c>
      <c r="L40386" t="inlineStr"/>
      <c r="M40386" t="inlineStr"/>
      <c r="N40386" t="inlineStr"/>
      <c r="O40386" t="inlineStr">
        <is>
          <t>Wells Fargo</t>
        </is>
      </c>
      <c r="P40386" t="inlineStr">
        <is>
          <t>['sql', 'sas', 'sas']</t>
        </is>
      </c>
      <c r="Q40386" t="inlineStr">
        <is>
          <t>{'analyst_tools': ['sas'], 'programming': ['sql', 'sas']}</t>
        </is>
      </c>
    </row>
    <row r="40387">
      <c r="A40387" t="inlineStr">
        <is>
          <t>Data Engineer</t>
        </is>
      </c>
      <c r="B40387" t="inlineStr">
        <is>
          <t>Mexico Model Data Engineer Assistant Vice President</t>
        </is>
      </c>
      <c r="C40387" t="inlineStr">
        <is>
          <t>Mexico</t>
        </is>
      </c>
      <c r="D40387" t="inlineStr">
        <is>
          <t>via EchoJobs</t>
        </is>
      </c>
      <c r="E40387" t="inlineStr">
        <is>
          <t>Full-time</t>
        </is>
      </c>
      <c r="F40387" t="b">
        <v>0</v>
      </c>
      <c r="G40387" t="inlineStr">
        <is>
          <t>Mexico</t>
        </is>
      </c>
      <c r="H40387" s="2" t="n">
        <v>45429.92826388889</v>
      </c>
      <c r="I40387" t="b">
        <v>0</v>
      </c>
      <c r="J40387" t="b">
        <v>0</v>
      </c>
      <c r="K40387" t="inlineStr">
        <is>
          <t>Mexico</t>
        </is>
      </c>
      <c r="L40387" t="inlineStr"/>
      <c r="M40387" t="inlineStr"/>
      <c r="N40387" t="inlineStr"/>
      <c r="O40387" t="inlineStr">
        <is>
          <t>Citi</t>
        </is>
      </c>
      <c r="P40387" t="inlineStr">
        <is>
          <t>['sql', 'sas', 'sas', 'python', 'nosql']</t>
        </is>
      </c>
      <c r="Q40387" t="inlineStr">
        <is>
          <t>{'analyst_tools': ['sas'], 'programming': ['sql', 'sas', 'python', 'nosql']}</t>
        </is>
      </c>
    </row>
    <row r="40388">
      <c r="A40388" t="inlineStr">
        <is>
          <t>Data Scientist</t>
        </is>
      </c>
      <c r="B40388" t="inlineStr">
        <is>
          <t>Data Scientist</t>
        </is>
      </c>
      <c r="C40388" t="inlineStr">
        <is>
          <t>Anywhere</t>
        </is>
      </c>
      <c r="D40388" t="inlineStr">
        <is>
          <t>via LinkedIn</t>
        </is>
      </c>
      <c r="E40388" t="inlineStr">
        <is>
          <t>Contractor</t>
        </is>
      </c>
      <c r="F40388" t="b">
        <v>1</v>
      </c>
      <c r="G40388" t="inlineStr">
        <is>
          <t>Sudan</t>
        </is>
      </c>
      <c r="H40388" s="2" t="n">
        <v>45428.96137731482</v>
      </c>
      <c r="I40388" t="b">
        <v>0</v>
      </c>
      <c r="J40388" t="b">
        <v>0</v>
      </c>
      <c r="K40388" t="inlineStr">
        <is>
          <t>Sudan</t>
        </is>
      </c>
      <c r="L40388" t="inlineStr"/>
      <c r="M40388" t="inlineStr"/>
      <c r="N40388" t="inlineStr"/>
      <c r="O40388" t="inlineStr">
        <is>
          <t>Wimmer Solutions</t>
        </is>
      </c>
      <c r="P40388" t="inlineStr">
        <is>
          <t>['sql', 'python', 'excel']</t>
        </is>
      </c>
      <c r="Q40388" t="inlineStr">
        <is>
          <t>{'analyst_tools': ['excel'], 'programming': ['sql', 'python']}</t>
        </is>
      </c>
    </row>
    <row r="40389">
      <c r="A40389" t="inlineStr">
        <is>
          <t>Data Scientist</t>
        </is>
      </c>
      <c r="B40389" t="inlineStr">
        <is>
          <t>Data Stewardship Specialist</t>
        </is>
      </c>
      <c r="C40389" t="inlineStr">
        <is>
          <t>Irving, TX</t>
        </is>
      </c>
      <c r="D40389" t="inlineStr">
        <is>
          <t>via LinkedIn</t>
        </is>
      </c>
      <c r="E40389" t="inlineStr">
        <is>
          <t>Full-time</t>
        </is>
      </c>
      <c r="F40389" t="b">
        <v>0</v>
      </c>
      <c r="G40389" t="inlineStr">
        <is>
          <t>Texas, United States</t>
        </is>
      </c>
      <c r="H40389" s="2" t="n">
        <v>45434.91818287037</v>
      </c>
      <c r="I40389" t="b">
        <v>0</v>
      </c>
      <c r="J40389" t="b">
        <v>0</v>
      </c>
      <c r="K40389" t="inlineStr">
        <is>
          <t>United States</t>
        </is>
      </c>
      <c r="L40389" t="inlineStr"/>
      <c r="M40389" t="inlineStr"/>
      <c r="N40389" t="inlineStr"/>
      <c r="O40389" t="inlineStr">
        <is>
          <t>Rang Technologies Inc</t>
        </is>
      </c>
      <c r="P40389" t="inlineStr">
        <is>
          <t>['sql']</t>
        </is>
      </c>
      <c r="Q40389" t="inlineStr">
        <is>
          <t>{'programming': ['sql']}</t>
        </is>
      </c>
    </row>
    <row r="40390">
      <c r="A40390" t="inlineStr">
        <is>
          <t>Data Engineer</t>
        </is>
      </c>
      <c r="B40390" t="inlineStr">
        <is>
          <t>Data Migration-Data Engineering/Senior Consultant...</t>
        </is>
      </c>
      <c r="C40390" t="inlineStr">
        <is>
          <t>Hyderabad, Telangana, India</t>
        </is>
      </c>
      <c r="D40390" t="inlineStr">
        <is>
          <t>via LinkedIn</t>
        </is>
      </c>
      <c r="E40390" t="inlineStr">
        <is>
          <t>Full-time</t>
        </is>
      </c>
      <c r="F40390" t="b">
        <v>0</v>
      </c>
      <c r="G40390" t="inlineStr">
        <is>
          <t>India</t>
        </is>
      </c>
      <c r="H40390" s="2" t="n">
        <v>45419.9253125</v>
      </c>
      <c r="I40390" t="b">
        <v>1</v>
      </c>
      <c r="J40390" t="b">
        <v>0</v>
      </c>
      <c r="K40390" t="inlineStr">
        <is>
          <t>India</t>
        </is>
      </c>
      <c r="L40390" t="inlineStr"/>
      <c r="M40390" t="inlineStr"/>
      <c r="N40390" t="inlineStr"/>
      <c r="O40390" t="inlineStr">
        <is>
          <t>myGwork - LGBTQ+ Business Community</t>
        </is>
      </c>
      <c r="P40390" t="inlineStr"/>
      <c r="Q40390" t="inlineStr"/>
    </row>
    <row r="40391">
      <c r="A40391" t="inlineStr">
        <is>
          <t>Senior Data Analyst</t>
        </is>
      </c>
      <c r="B40391" t="inlineStr">
        <is>
          <t>Senior Data Analyst - Sr. Data Scientist</t>
        </is>
      </c>
      <c r="C40391" t="inlineStr">
        <is>
          <t>Dallas, TX</t>
        </is>
      </c>
      <c r="D40391" t="inlineStr">
        <is>
          <t>via LinkedIn</t>
        </is>
      </c>
      <c r="E40391" t="inlineStr">
        <is>
          <t>Full-time</t>
        </is>
      </c>
      <c r="F40391" t="b">
        <v>0</v>
      </c>
      <c r="G40391" t="inlineStr">
        <is>
          <t>Sudan</t>
        </is>
      </c>
      <c r="H40391" s="2" t="n">
        <v>45425.94412037037</v>
      </c>
      <c r="I40391" t="b">
        <v>0</v>
      </c>
      <c r="J40391" t="b">
        <v>1</v>
      </c>
      <c r="K40391" t="inlineStr">
        <is>
          <t>Sudan</t>
        </is>
      </c>
      <c r="L40391" t="inlineStr"/>
      <c r="M40391" t="inlineStr"/>
      <c r="N40391" t="inlineStr"/>
      <c r="O40391" t="inlineStr">
        <is>
          <t>Capgemini</t>
        </is>
      </c>
      <c r="P40391" t="inlineStr">
        <is>
          <t>['python', 'r', 'java', 'matlab', 'sas', 'sas', 'c++', 'neo4j', 'azure', 'databricks', 'aws', 'snowflake', 'oracle', 'pytorch', 'tensorflow', 'keras', 'nltk', 'spark', 'hadoop', 'kafka', 'datarobot', 'sap']</t>
        </is>
      </c>
      <c r="Q40391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++']}</t>
        </is>
      </c>
    </row>
    <row r="40392">
      <c r="A40392" t="inlineStr">
        <is>
          <t>Senior Data Scientist</t>
        </is>
      </c>
      <c r="B40392" t="inlineStr">
        <is>
          <t>Senior Data Scientist - AI Services and Platforms</t>
        </is>
      </c>
      <c r="C40392" t="inlineStr">
        <is>
          <t>Flemington, NJ</t>
        </is>
      </c>
      <c r="D40392" t="inlineStr">
        <is>
          <t>via Healthcare Listings</t>
        </is>
      </c>
      <c r="E40392" t="inlineStr">
        <is>
          <t>Contractor</t>
        </is>
      </c>
      <c r="F40392" t="b">
        <v>0</v>
      </c>
      <c r="G40392" t="inlineStr">
        <is>
          <t>New York, United States</t>
        </is>
      </c>
      <c r="H40392" s="2" t="n">
        <v>45431.91900462963</v>
      </c>
      <c r="I40392" t="b">
        <v>0</v>
      </c>
      <c r="J40392" t="b">
        <v>0</v>
      </c>
      <c r="K40392" t="inlineStr">
        <is>
          <t>United States</t>
        </is>
      </c>
      <c r="L40392" t="inlineStr"/>
      <c r="M40392" t="inlineStr"/>
      <c r="N40392" t="inlineStr"/>
      <c r="O40392" t="inlineStr">
        <is>
          <t>Highmark Health</t>
        </is>
      </c>
      <c r="P40392" t="inlineStr">
        <is>
          <t>['python', 'sql', 'r', 'aws', 'azure', 'bigquery']</t>
        </is>
      </c>
      <c r="Q40392" t="inlineStr">
        <is>
          <t>{'cloud': ['aws', 'azure', 'bigquery'], 'programming': ['python', 'sql', 'r']}</t>
        </is>
      </c>
    </row>
    <row r="40393">
      <c r="A40393" t="inlineStr">
        <is>
          <t>Data Scientist</t>
        </is>
      </c>
      <c r="B40393" t="inlineStr">
        <is>
          <t>Junior Data Scientist</t>
        </is>
      </c>
      <c r="C40393" t="inlineStr">
        <is>
          <t>Bogotá, Bogota, Colombia</t>
        </is>
      </c>
      <c r="D40393" t="inlineStr">
        <is>
          <t>via SmartRecruiters Job Search</t>
        </is>
      </c>
      <c r="E40393" t="inlineStr">
        <is>
          <t>Full-time</t>
        </is>
      </c>
      <c r="F40393" t="b">
        <v>0</v>
      </c>
      <c r="G40393" t="inlineStr">
        <is>
          <t>Colombia</t>
        </is>
      </c>
      <c r="H40393" s="2" t="n">
        <v>45425.93304398148</v>
      </c>
      <c r="I40393" t="b">
        <v>0</v>
      </c>
      <c r="J40393" t="b">
        <v>0</v>
      </c>
      <c r="K40393" t="inlineStr">
        <is>
          <t>Colombia</t>
        </is>
      </c>
      <c r="L40393" t="inlineStr"/>
      <c r="M40393" t="inlineStr"/>
      <c r="N40393" t="inlineStr"/>
      <c r="O40393" t="inlineStr">
        <is>
          <t>NielsenIQ</t>
        </is>
      </c>
      <c r="P40393" t="inlineStr">
        <is>
          <t>['python', 'r']</t>
        </is>
      </c>
      <c r="Q40393" t="inlineStr">
        <is>
          <t>{'programming': ['python', 'r']}</t>
        </is>
      </c>
    </row>
    <row r="40394">
      <c r="A40394" t="inlineStr">
        <is>
          <t>Data Engineer</t>
        </is>
      </c>
      <c r="B40394" t="inlineStr">
        <is>
          <t>Tech Lead Data Engineer</t>
        </is>
      </c>
      <c r="C40394" t="inlineStr">
        <is>
          <t>United Kingdom</t>
        </is>
      </c>
      <c r="D40394" t="inlineStr">
        <is>
          <t>via LinkedIn</t>
        </is>
      </c>
      <c r="E40394" t="inlineStr">
        <is>
          <t>Full-time</t>
        </is>
      </c>
      <c r="F40394" t="b">
        <v>0</v>
      </c>
      <c r="G40394" t="inlineStr">
        <is>
          <t>United Kingdom</t>
        </is>
      </c>
      <c r="H40394" s="2" t="n">
        <v>45439.48354166667</v>
      </c>
      <c r="I40394" t="b">
        <v>0</v>
      </c>
      <c r="J40394" t="b">
        <v>0</v>
      </c>
      <c r="K40394" t="inlineStr">
        <is>
          <t>United Kingdom</t>
        </is>
      </c>
      <c r="L40394" t="inlineStr"/>
      <c r="M40394" t="inlineStr"/>
      <c r="N40394" t="inlineStr"/>
      <c r="O40394" t="inlineStr">
        <is>
          <t>Parser</t>
        </is>
      </c>
      <c r="P40394" t="inlineStr">
        <is>
          <t>['python', 'sql', 'java', 'postgresql', 'mysql', 'cassandra', 'snowflake', 'aws', 'gcp', 'azure', 'spark', 'airflow', 'hadoop', 'kafka', 'node', 'docker', 'kubernetes']</t>
        </is>
      </c>
      <c r="Q40394" t="inlineStr">
        <is>
          <t>{'cloud': ['snowflake', 'aws', 'gcp', 'azure'], 'databases': ['postgresql', 'mysql', 'cassandra'], 'libraries': ['spark', 'airflow', 'hadoop', 'kafka'], 'other': ['docker', 'kubernetes'], 'programming': ['python', 'sql', 'java'], 'webframeworks': ['node']}</t>
        </is>
      </c>
    </row>
    <row r="40395">
      <c r="A40395" t="inlineStr">
        <is>
          <t>Data Scientist</t>
        </is>
      </c>
      <c r="B40395" t="inlineStr">
        <is>
          <t>Sr. Data Scientist</t>
        </is>
      </c>
      <c r="C40395" t="inlineStr">
        <is>
          <t>Juncos, Puerto Rico</t>
        </is>
      </c>
      <c r="D40395" t="inlineStr">
        <is>
          <t>via Indeed</t>
        </is>
      </c>
      <c r="E40395" t="inlineStr">
        <is>
          <t>Full-time</t>
        </is>
      </c>
      <c r="F40395" t="b">
        <v>0</v>
      </c>
      <c r="G40395" t="inlineStr">
        <is>
          <t>Puerto Rico</t>
        </is>
      </c>
      <c r="H40395" s="2" t="n">
        <v>45433.98238425926</v>
      </c>
      <c r="I40395" t="b">
        <v>0</v>
      </c>
      <c r="J40395" t="b">
        <v>0</v>
      </c>
      <c r="K40395" t="inlineStr">
        <is>
          <t>Puerto Rico</t>
        </is>
      </c>
      <c r="L40395" t="inlineStr"/>
      <c r="M40395" t="inlineStr"/>
      <c r="N40395" t="inlineStr"/>
      <c r="O40395" t="inlineStr">
        <is>
          <t>Flexible &amp; Integrated Technical Services, LLC</t>
        </is>
      </c>
      <c r="P40395" t="inlineStr">
        <is>
          <t>['r', 'matlab', 'sas', 'sas', 'python', 'sql', 'powerpoint', 'excel']</t>
        </is>
      </c>
      <c r="Q40395" t="inlineStr">
        <is>
          <t>{'analyst_tools': ['sas', 'powerpoint', 'excel'], 'programming': ['r', 'matlab', 'sas', 'python', 'sql']}</t>
        </is>
      </c>
    </row>
    <row r="40396">
      <c r="A40396" t="inlineStr">
        <is>
          <t>Software Engineer</t>
        </is>
      </c>
      <c r="B40396" t="inlineStr">
        <is>
          <t>Golang System Software Engineer - Containers / Virtualisation</t>
        </is>
      </c>
      <c r="C40396" t="inlineStr">
        <is>
          <t>Anywhere</t>
        </is>
      </c>
      <c r="D40396" t="inlineStr">
        <is>
          <t>via ZipRecruiter</t>
        </is>
      </c>
      <c r="E40396" t="inlineStr">
        <is>
          <t>Full-time</t>
        </is>
      </c>
      <c r="F40396" t="b">
        <v>1</v>
      </c>
      <c r="G40396" t="inlineStr">
        <is>
          <t>Canada</t>
        </is>
      </c>
      <c r="H40396" s="2" t="n">
        <v>45435.9413425926</v>
      </c>
      <c r="I40396" t="b">
        <v>0</v>
      </c>
      <c r="J40396" t="b">
        <v>0</v>
      </c>
      <c r="K40396" t="inlineStr">
        <is>
          <t>Canada</t>
        </is>
      </c>
      <c r="L40396" t="inlineStr"/>
      <c r="M40396" t="inlineStr"/>
      <c r="N40396" t="inlineStr"/>
      <c r="O40396" t="inlineStr">
        <is>
          <t>Canonical - Jobs</t>
        </is>
      </c>
      <c r="P40396" t="inlineStr">
        <is>
          <t>['golang', 'go', 'c', 'sql', 'ubuntu']</t>
        </is>
      </c>
      <c r="Q40396" t="inlineStr">
        <is>
          <t>{'os': ['ubuntu'], 'programming': ['golang', 'go', 'c', 'sql']}</t>
        </is>
      </c>
    </row>
    <row r="40397">
      <c r="A40397" t="inlineStr">
        <is>
          <t>Data Engineer</t>
        </is>
      </c>
      <c r="B40397" t="inlineStr">
        <is>
          <t>Data Engineer</t>
        </is>
      </c>
      <c r="C40397" t="inlineStr">
        <is>
          <t>Fort Worth, TX</t>
        </is>
      </c>
      <c r="D40397" t="inlineStr">
        <is>
          <t>via LinkedIn</t>
        </is>
      </c>
      <c r="E40397" t="inlineStr">
        <is>
          <t>Contractor and Temp work</t>
        </is>
      </c>
      <c r="F40397" t="b">
        <v>0</v>
      </c>
      <c r="G40397" t="inlineStr">
        <is>
          <t>California, United States</t>
        </is>
      </c>
      <c r="H40397" s="2" t="n">
        <v>45432.92143518518</v>
      </c>
      <c r="I40397" t="b">
        <v>0</v>
      </c>
      <c r="J40397" t="b">
        <v>0</v>
      </c>
      <c r="K40397" t="inlineStr">
        <is>
          <t>United States</t>
        </is>
      </c>
      <c r="L40397" t="inlineStr"/>
      <c r="M40397" t="inlineStr"/>
      <c r="N40397" t="inlineStr"/>
      <c r="O40397" t="inlineStr">
        <is>
          <t>Motion Recruitment</t>
        </is>
      </c>
      <c r="P40397" t="inlineStr">
        <is>
          <t>['python', 'sql', 'azure', 'databricks', 'oracle', 'hadoop', 'spark', 'kafka', 'pyspark', 'unity', 'git']</t>
        </is>
      </c>
      <c r="Q40397" t="inlineStr">
        <is>
          <t>{'cloud': ['azure', 'databricks', 'oracle'], 'libraries': ['hadoop', 'spark', 'kafka', 'pyspark'], 'other': ['unity', 'git'], 'programming': ['python', 'sql']}</t>
        </is>
      </c>
    </row>
    <row r="40398">
      <c r="A40398" t="inlineStr">
        <is>
          <t>Data Scientist</t>
        </is>
      </c>
      <c r="B40398" t="inlineStr">
        <is>
          <t>Data Scientist (Hybrid)</t>
        </is>
      </c>
      <c r="C40398" t="inlineStr">
        <is>
          <t>Argentina</t>
        </is>
      </c>
      <c r="D40398" t="inlineStr">
        <is>
          <t>via LinkedIn</t>
        </is>
      </c>
      <c r="E40398" t="inlineStr">
        <is>
          <t>Full-time</t>
        </is>
      </c>
      <c r="F40398" t="b">
        <v>0</v>
      </c>
      <c r="G40398" t="inlineStr">
        <is>
          <t>Argentina</t>
        </is>
      </c>
      <c r="H40398" s="2" t="n">
        <v>45428.9272337963</v>
      </c>
      <c r="I40398" t="b">
        <v>0</v>
      </c>
      <c r="J40398" t="b">
        <v>0</v>
      </c>
      <c r="K40398" t="inlineStr">
        <is>
          <t>Argentina</t>
        </is>
      </c>
      <c r="L40398" t="inlineStr"/>
      <c r="M40398" t="inlineStr"/>
      <c r="N40398" t="inlineStr"/>
      <c r="O40398" t="inlineStr">
        <is>
          <t>Clip</t>
        </is>
      </c>
      <c r="P40398" t="inlineStr">
        <is>
          <t>['python', 'go', 'sql']</t>
        </is>
      </c>
      <c r="Q40398" t="inlineStr">
        <is>
          <t>{'programming': ['python', 'go', 'sql']}</t>
        </is>
      </c>
    </row>
    <row r="40399">
      <c r="A40399" t="inlineStr">
        <is>
          <t>Senior Data Analyst</t>
        </is>
      </c>
      <c r="B40399" t="inlineStr">
        <is>
          <t>Senior Data Science and Analytics Analyst</t>
        </is>
      </c>
      <c r="C40399" t="inlineStr">
        <is>
          <t>Atlanta, GA</t>
        </is>
      </c>
      <c r="D40399" t="inlineStr">
        <is>
          <t>via SimplyHired</t>
        </is>
      </c>
      <c r="E40399" t="inlineStr">
        <is>
          <t>Full-time</t>
        </is>
      </c>
      <c r="F40399" t="b">
        <v>0</v>
      </c>
      <c r="G40399" t="inlineStr">
        <is>
          <t>Georgia</t>
        </is>
      </c>
      <c r="H40399" s="2" t="n">
        <v>45428.96241898148</v>
      </c>
      <c r="I40399" t="b">
        <v>0</v>
      </c>
      <c r="J40399" t="b">
        <v>1</v>
      </c>
      <c r="K40399" t="inlineStr">
        <is>
          <t>United States</t>
        </is>
      </c>
      <c r="L40399" t="inlineStr"/>
      <c r="M40399" t="inlineStr"/>
      <c r="N40399" t="inlineStr"/>
      <c r="O40399" t="inlineStr">
        <is>
          <t>Razorfish</t>
        </is>
      </c>
      <c r="P40399" t="inlineStr"/>
      <c r="Q40399" t="inlineStr"/>
    </row>
    <row r="40400">
      <c r="A40400" t="inlineStr">
        <is>
          <t>Data Analyst</t>
        </is>
      </c>
      <c r="B40400" t="inlineStr">
        <is>
          <t>Data Analyst - Assistant Vice President</t>
        </is>
      </c>
      <c r="C40400" t="inlineStr">
        <is>
          <t>New York, NY</t>
        </is>
      </c>
      <c r="D40400" t="inlineStr">
        <is>
          <t>via LinkedIn</t>
        </is>
      </c>
      <c r="E40400" t="inlineStr">
        <is>
          <t>Full-time</t>
        </is>
      </c>
      <c r="F40400" t="b">
        <v>0</v>
      </c>
      <c r="G40400" t="inlineStr">
        <is>
          <t>New York, United States</t>
        </is>
      </c>
      <c r="H40400" s="2" t="n">
        <v>45443.91662037037</v>
      </c>
      <c r="I40400" t="b">
        <v>0</v>
      </c>
      <c r="J40400" t="b">
        <v>1</v>
      </c>
      <c r="K40400" t="inlineStr">
        <is>
          <t>United States</t>
        </is>
      </c>
      <c r="L40400" t="inlineStr"/>
      <c r="M40400" t="inlineStr"/>
      <c r="N40400" t="inlineStr"/>
      <c r="O40400" t="inlineStr">
        <is>
          <t>iCapital</t>
        </is>
      </c>
      <c r="P40400" t="inlineStr">
        <is>
          <t>['sql', 'mongodb', 'mongodb', 'nosql', 'javascript', 'sas', 'sas', 'postgresql', 'redshift', 'snowflake', 'tableau', 'excel', 'spss']</t>
        </is>
      </c>
      <c r="Q40400" t="inlineStr">
        <is>
          <t>{'analyst_tools': ['sas', 'tableau', 'excel', 'spss'], 'cloud': ['redshift', 'snowflake'], 'databases': ['mongodb', 'postgresql'], 'programming': ['sql', 'mongodb', 'nosql', 'javascript', 'sas']}</t>
        </is>
      </c>
    </row>
    <row r="40401">
      <c r="A40401" t="inlineStr">
        <is>
          <t>Data Scientist</t>
        </is>
      </c>
      <c r="B40401" t="inlineStr">
        <is>
          <t>Work From Home Analytics Engineer Ref 0339E</t>
        </is>
      </c>
      <c r="C40401" t="inlineStr">
        <is>
          <t>Honduras</t>
        </is>
      </c>
      <c r="D40401" t="inlineStr">
        <is>
          <t>via Tecoloco.com</t>
        </is>
      </c>
      <c r="E40401" t="inlineStr">
        <is>
          <t>Full-time</t>
        </is>
      </c>
      <c r="F40401" t="b">
        <v>0</v>
      </c>
      <c r="G40401" t="inlineStr">
        <is>
          <t>Honduras</t>
        </is>
      </c>
      <c r="H40401" s="2" t="n">
        <v>45434.98064814815</v>
      </c>
      <c r="I40401" t="b">
        <v>0</v>
      </c>
      <c r="J40401" t="b">
        <v>0</v>
      </c>
      <c r="K40401" t="inlineStr">
        <is>
          <t>Honduras</t>
        </is>
      </c>
      <c r="L40401" t="inlineStr"/>
      <c r="M40401" t="inlineStr"/>
      <c r="N40401" t="inlineStr"/>
      <c r="O40401" t="inlineStr">
        <is>
          <t>BairesDev</t>
        </is>
      </c>
      <c r="P40401" t="inlineStr">
        <is>
          <t>['sql', 'pyspark', 'spark', 'hadoop', 'tableau', 'git']</t>
        </is>
      </c>
      <c r="Q40401" t="inlineStr">
        <is>
          <t>{'analyst_tools': ['tableau'], 'libraries': ['pyspark', 'spark', 'hadoop'], 'other': ['git'], 'programming': ['sql']}</t>
        </is>
      </c>
    </row>
    <row r="40402">
      <c r="A40402" t="inlineStr">
        <is>
          <t>Data Engineer</t>
        </is>
      </c>
      <c r="B40402" t="inlineStr">
        <is>
          <t>Data Engineer</t>
        </is>
      </c>
      <c r="C40402" t="inlineStr">
        <is>
          <t>Anywhere</t>
        </is>
      </c>
      <c r="D40402" t="inlineStr">
        <is>
          <t>via LinkedIn</t>
        </is>
      </c>
      <c r="E40402" t="inlineStr">
        <is>
          <t>Full-time</t>
        </is>
      </c>
      <c r="F40402" t="b">
        <v>1</v>
      </c>
      <c r="G40402" t="inlineStr">
        <is>
          <t>India</t>
        </is>
      </c>
      <c r="H40402" s="2" t="n">
        <v>45433.94150462963</v>
      </c>
      <c r="I40402" t="b">
        <v>1</v>
      </c>
      <c r="J40402" t="b">
        <v>0</v>
      </c>
      <c r="K40402" t="inlineStr">
        <is>
          <t>India</t>
        </is>
      </c>
      <c r="L40402" t="inlineStr"/>
      <c r="M40402" t="inlineStr"/>
      <c r="N40402" t="inlineStr"/>
      <c r="O40402" t="inlineStr">
        <is>
          <t>CAI</t>
        </is>
      </c>
      <c r="P40402" t="inlineStr">
        <is>
          <t>['python', 'sql', 'azure', 'spark', 'pyspark']</t>
        </is>
      </c>
      <c r="Q40402" t="inlineStr">
        <is>
          <t>{'cloud': ['azure'], 'libraries': ['spark', 'pyspark'], 'programming': ['python', 'sql']}</t>
        </is>
      </c>
    </row>
    <row r="40403">
      <c r="A40403" t="inlineStr">
        <is>
          <t>Software Engineer</t>
        </is>
      </c>
      <c r="B40403" t="inlineStr">
        <is>
          <t>Senior Python Backend Engineer</t>
        </is>
      </c>
      <c r="C40403" t="inlineStr">
        <is>
          <t>Anywhere</t>
        </is>
      </c>
      <c r="D40403" t="inlineStr">
        <is>
          <t>via Jobgether</t>
        </is>
      </c>
      <c r="E40403" t="inlineStr">
        <is>
          <t>Full-time</t>
        </is>
      </c>
      <c r="F40403" t="b">
        <v>1</v>
      </c>
      <c r="G40403" t="inlineStr">
        <is>
          <t>Colombia</t>
        </is>
      </c>
      <c r="H40403" s="2" t="n">
        <v>45441.92804398148</v>
      </c>
      <c r="I40403" t="b">
        <v>1</v>
      </c>
      <c r="J40403" t="b">
        <v>0</v>
      </c>
      <c r="K40403" t="inlineStr">
        <is>
          <t>Colombia</t>
        </is>
      </c>
      <c r="L40403" t="inlineStr"/>
      <c r="M40403" t="inlineStr"/>
      <c r="N40403" t="inlineStr"/>
      <c r="O40403" t="inlineStr">
        <is>
          <t>Parser</t>
        </is>
      </c>
      <c r="P40403" t="inlineStr">
        <is>
          <t>['python', 'sql', 'aws', 'pandas', 'numpy', 'pyspark', 'flask', 'fastapi', 'django', 'flow']</t>
        </is>
      </c>
      <c r="Q40403" t="inlineStr">
        <is>
          <t>{'cloud': ['aws'], 'libraries': ['pandas', 'numpy', 'pyspark'], 'other': ['flow'], 'programming': ['python', 'sql'], 'webframeworks': ['flask', 'fastapi', 'django']}</t>
        </is>
      </c>
    </row>
    <row r="40404">
      <c r="A40404" t="inlineStr">
        <is>
          <t>Data Analyst</t>
        </is>
      </c>
      <c r="B40404" t="inlineStr">
        <is>
          <t>Entry-Level/Junior Data Analyst - Remote</t>
        </is>
      </c>
      <c r="C40404" t="inlineStr">
        <is>
          <t>Anywhere</t>
        </is>
      </c>
      <c r="D40404" t="inlineStr">
        <is>
          <t>via LinkedIn</t>
        </is>
      </c>
      <c r="E40404" t="inlineStr">
        <is>
          <t>Full-time</t>
        </is>
      </c>
      <c r="F40404" t="b">
        <v>1</v>
      </c>
      <c r="G40404" t="inlineStr">
        <is>
          <t>California, United States</t>
        </is>
      </c>
      <c r="H40404" s="2" t="n">
        <v>45415.91945601852</v>
      </c>
      <c r="I40404" t="b">
        <v>0</v>
      </c>
      <c r="J40404" t="b">
        <v>0</v>
      </c>
      <c r="K40404" t="inlineStr">
        <is>
          <t>United States</t>
        </is>
      </c>
      <c r="L40404" t="inlineStr"/>
      <c r="M40404" t="inlineStr"/>
      <c r="N40404" t="inlineStr"/>
      <c r="O40404" t="inlineStr">
        <is>
          <t>Shine</t>
        </is>
      </c>
      <c r="P40404" t="inlineStr">
        <is>
          <t>['power bi', 'excel', 'sap']</t>
        </is>
      </c>
      <c r="Q40404" t="inlineStr">
        <is>
          <t>{'analyst_tools': ['power bi', 'excel', 'sap']}</t>
        </is>
      </c>
    </row>
    <row r="40405">
      <c r="A40405" t="inlineStr">
        <is>
          <t>Machine Learning Engineer</t>
        </is>
      </c>
      <c r="B40405" t="inlineStr">
        <is>
          <t>Machine Learning Engineer (m/f/d)</t>
        </is>
      </c>
      <c r="C40405" t="inlineStr">
        <is>
          <t>Munich, Germany</t>
        </is>
      </c>
      <c r="D40405" t="inlineStr">
        <is>
          <t>via XING</t>
        </is>
      </c>
      <c r="E40405" t="inlineStr">
        <is>
          <t>Full-time</t>
        </is>
      </c>
      <c r="F40405" t="b">
        <v>0</v>
      </c>
      <c r="G40405" t="inlineStr">
        <is>
          <t>Germany</t>
        </is>
      </c>
      <c r="H40405" s="2" t="n">
        <v>45443.92493055556</v>
      </c>
      <c r="I40405" t="b">
        <v>0</v>
      </c>
      <c r="J40405" t="b">
        <v>0</v>
      </c>
      <c r="K40405" t="inlineStr">
        <is>
          <t>Germany</t>
        </is>
      </c>
      <c r="L40405" t="inlineStr"/>
      <c r="M40405" t="inlineStr"/>
      <c r="N40405" t="inlineStr"/>
      <c r="O40405" t="inlineStr">
        <is>
          <t>osapiens Services GmbH</t>
        </is>
      </c>
      <c r="P40405" t="inlineStr">
        <is>
          <t>['git']</t>
        </is>
      </c>
      <c r="Q40405" t="inlineStr">
        <is>
          <t>{'other': ['git']}</t>
        </is>
      </c>
    </row>
    <row r="40406">
      <c r="A40406" t="inlineStr">
        <is>
          <t>Software Engineer</t>
        </is>
      </c>
      <c r="B40406" t="inlineStr">
        <is>
          <t>Python Developer (Platform)</t>
        </is>
      </c>
      <c r="C40406" t="inlineStr">
        <is>
          <t>London, UK</t>
        </is>
      </c>
      <c r="D40406" t="inlineStr">
        <is>
          <t>via LinkedIn</t>
        </is>
      </c>
      <c r="E40406" t="inlineStr">
        <is>
          <t>Full-time</t>
        </is>
      </c>
      <c r="F40406" t="b">
        <v>0</v>
      </c>
      <c r="G40406" t="inlineStr">
        <is>
          <t>United Kingdom</t>
        </is>
      </c>
      <c r="H40406" s="2" t="n">
        <v>45427.92732638889</v>
      </c>
      <c r="I40406" t="b">
        <v>1</v>
      </c>
      <c r="J40406" t="b">
        <v>0</v>
      </c>
      <c r="K40406" t="inlineStr">
        <is>
          <t>United Kingdom</t>
        </is>
      </c>
      <c r="L40406" t="inlineStr"/>
      <c r="M40406" t="inlineStr"/>
      <c r="N40406" t="inlineStr"/>
      <c r="O40406" t="inlineStr">
        <is>
          <t>ClickJobs.io</t>
        </is>
      </c>
      <c r="P40406" t="inlineStr">
        <is>
          <t>['python', 'sql', 'aws', 'azure', 'databricks', 'airflow', 'kubernetes']</t>
        </is>
      </c>
      <c r="Q40406" t="inlineStr">
        <is>
          <t>{'cloud': ['aws', 'azure', 'databricks'], 'libraries': ['airflow'], 'other': ['kubernetes'], 'programming': ['python', 'sql']}</t>
        </is>
      </c>
    </row>
    <row r="40407">
      <c r="A40407" t="inlineStr">
        <is>
          <t>Data Engineer</t>
        </is>
      </c>
      <c r="B40407" t="inlineStr">
        <is>
          <t>Data Engineer</t>
        </is>
      </c>
      <c r="C40407" t="inlineStr">
        <is>
          <t>Sauveterre, France</t>
        </is>
      </c>
      <c r="D40407" t="inlineStr">
        <is>
          <t>via BeBee</t>
        </is>
      </c>
      <c r="E40407" t="inlineStr">
        <is>
          <t>Full-time</t>
        </is>
      </c>
      <c r="F40407" t="b">
        <v>0</v>
      </c>
      <c r="G40407" t="inlineStr">
        <is>
          <t>France</t>
        </is>
      </c>
      <c r="H40407" s="2" t="n">
        <v>45415.93667824074</v>
      </c>
      <c r="I40407" t="b">
        <v>0</v>
      </c>
      <c r="J40407" t="b">
        <v>0</v>
      </c>
      <c r="K40407" t="inlineStr">
        <is>
          <t>France</t>
        </is>
      </c>
      <c r="L40407" t="inlineStr"/>
      <c r="M40407" t="inlineStr"/>
      <c r="N40407" t="inlineStr"/>
      <c r="O40407" t="inlineStr">
        <is>
          <t>The AES Corporation</t>
        </is>
      </c>
      <c r="P40407" t="inlineStr">
        <is>
          <t>['sql', 'nosql', 'python', 'java', 'r', 'scala', 'gcp', 'bigquery', 'azure', 'aws']</t>
        </is>
      </c>
      <c r="Q40407" t="inlineStr">
        <is>
          <t>{'cloud': ['gcp', 'bigquery', 'azure', 'aws'], 'programming': ['sql', 'nosql', 'python', 'java', 'r', 'scala']}</t>
        </is>
      </c>
    </row>
    <row r="40408">
      <c r="A40408" t="inlineStr">
        <is>
          <t>Data Scientist</t>
        </is>
      </c>
      <c r="B40408" t="inlineStr">
        <is>
          <t>Data scientist</t>
        </is>
      </c>
      <c r="C40408" t="inlineStr">
        <is>
          <t>Arendal, Norway</t>
        </is>
      </c>
      <c r="D40408" t="inlineStr">
        <is>
          <t>via LinkedIn</t>
        </is>
      </c>
      <c r="E40408" t="inlineStr">
        <is>
          <t>Full-time</t>
        </is>
      </c>
      <c r="F40408" t="b">
        <v>0</v>
      </c>
      <c r="G40408" t="inlineStr">
        <is>
          <t>Norway</t>
        </is>
      </c>
      <c r="H40408" s="2" t="n">
        <v>45425.92774305555</v>
      </c>
      <c r="I40408" t="b">
        <v>0</v>
      </c>
      <c r="J40408" t="b">
        <v>0</v>
      </c>
      <c r="K40408" t="inlineStr">
        <is>
          <t>Norway</t>
        </is>
      </c>
      <c r="L40408" t="inlineStr"/>
      <c r="M40408" t="inlineStr"/>
      <c r="N40408" t="inlineStr"/>
      <c r="O40408" t="inlineStr">
        <is>
          <t>Norse Atlantic Airways</t>
        </is>
      </c>
      <c r="P40408" t="inlineStr">
        <is>
          <t>['python', 'r', 'sql', 'pandas', 'scikit-learn']</t>
        </is>
      </c>
      <c r="Q40408" t="inlineStr">
        <is>
          <t>{'libraries': ['pandas', 'scikit-learn'], 'programming': ['python', 'r', 'sql']}</t>
        </is>
      </c>
    </row>
    <row r="40409">
      <c r="A40409" t="inlineStr">
        <is>
          <t>Senior Data Engineer</t>
        </is>
      </c>
      <c r="B40409" t="inlineStr">
        <is>
          <t>Data Analytics Engineer Sr</t>
        </is>
      </c>
      <c r="C40409" t="inlineStr">
        <is>
          <t>Mexico City, CDMX, Mexico</t>
        </is>
      </c>
      <c r="D40409" t="inlineStr">
        <is>
          <t>via Indeed</t>
        </is>
      </c>
      <c r="E40409" t="inlineStr">
        <is>
          <t>Full-time</t>
        </is>
      </c>
      <c r="F40409" t="b">
        <v>0</v>
      </c>
      <c r="G40409" t="inlineStr">
        <is>
          <t>Mexico</t>
        </is>
      </c>
      <c r="H40409" s="2" t="n">
        <v>45441.92753472222</v>
      </c>
      <c r="I40409" t="b">
        <v>0</v>
      </c>
      <c r="J40409" t="b">
        <v>0</v>
      </c>
      <c r="K40409" t="inlineStr">
        <is>
          <t>Mexico</t>
        </is>
      </c>
      <c r="L40409" t="inlineStr"/>
      <c r="M40409" t="inlineStr"/>
      <c r="N40409" t="inlineStr"/>
      <c r="O40409" t="inlineStr">
        <is>
          <t>Stori</t>
        </is>
      </c>
      <c r="P40409" t="inlineStr">
        <is>
          <t>['python', 'sql']</t>
        </is>
      </c>
      <c r="Q40409" t="inlineStr">
        <is>
          <t>{'programming': ['python', 'sql']}</t>
        </is>
      </c>
    </row>
    <row r="40410">
      <c r="A40410" t="inlineStr">
        <is>
          <t>Business Analyst</t>
        </is>
      </c>
      <c r="B40410" t="inlineStr">
        <is>
          <t>Business Intelligence Analyst/in (m/w/d) für den Bereich...</t>
        </is>
      </c>
      <c r="C40410" t="inlineStr">
        <is>
          <t>Eschwege, Germany</t>
        </is>
      </c>
      <c r="D40410" t="inlineStr">
        <is>
          <t>via Stepstone</t>
        </is>
      </c>
      <c r="E40410" t="inlineStr">
        <is>
          <t>Full-time and Part-time</t>
        </is>
      </c>
      <c r="F40410" t="b">
        <v>0</v>
      </c>
      <c r="G40410" t="inlineStr">
        <is>
          <t>Germany</t>
        </is>
      </c>
      <c r="H40410" s="2" t="n">
        <v>45426.93736111111</v>
      </c>
      <c r="I40410" t="b">
        <v>1</v>
      </c>
      <c r="J40410" t="b">
        <v>0</v>
      </c>
      <c r="K40410" t="inlineStr">
        <is>
          <t>Germany</t>
        </is>
      </c>
      <c r="L40410" t="inlineStr"/>
      <c r="M40410" t="inlineStr"/>
      <c r="N40410" t="inlineStr"/>
      <c r="O40410" t="inlineStr">
        <is>
          <t>BKK Werra-Meissner</t>
        </is>
      </c>
      <c r="P40410" t="inlineStr">
        <is>
          <t>['sql']</t>
        </is>
      </c>
      <c r="Q40410" t="inlineStr">
        <is>
          <t>{'programming': ['sql']}</t>
        </is>
      </c>
    </row>
    <row r="40411">
      <c r="A40411" t="inlineStr">
        <is>
          <t>Data Engineer</t>
        </is>
      </c>
      <c r="B40411" t="inlineStr">
        <is>
          <t>Data Engineer GCP F/H</t>
        </is>
      </c>
      <c r="C40411" t="inlineStr">
        <is>
          <t>Boulogne-Billancourt, France</t>
        </is>
      </c>
      <c r="D40411" t="inlineStr">
        <is>
          <t>via Indeed</t>
        </is>
      </c>
      <c r="E40411" t="inlineStr">
        <is>
          <t>Full-time</t>
        </is>
      </c>
      <c r="F40411" t="b">
        <v>0</v>
      </c>
      <c r="G40411" t="inlineStr">
        <is>
          <t>France</t>
        </is>
      </c>
      <c r="H40411" s="2" t="n">
        <v>45439.93033564815</v>
      </c>
      <c r="I40411" t="b">
        <v>1</v>
      </c>
      <c r="J40411" t="b">
        <v>0</v>
      </c>
      <c r="K40411" t="inlineStr">
        <is>
          <t>France</t>
        </is>
      </c>
      <c r="L40411" t="inlineStr"/>
      <c r="M40411" t="inlineStr"/>
      <c r="N40411" t="inlineStr"/>
      <c r="O40411" t="inlineStr">
        <is>
          <t>Speedrh</t>
        </is>
      </c>
      <c r="P40411" t="inlineStr">
        <is>
          <t>['gcp']</t>
        </is>
      </c>
      <c r="Q40411" t="inlineStr">
        <is>
          <t>{'cloud': ['gcp']}</t>
        </is>
      </c>
    </row>
    <row r="40412">
      <c r="A40412" t="inlineStr">
        <is>
          <t>Data Scientist</t>
        </is>
      </c>
      <c r="B40412" t="inlineStr">
        <is>
          <t>Staff Data Scientist (Marketing)</t>
        </is>
      </c>
      <c r="C40412" t="inlineStr">
        <is>
          <t>Berlin, Germany</t>
        </is>
      </c>
      <c r="D40412" t="inlineStr">
        <is>
          <t>via LinkedIn</t>
        </is>
      </c>
      <c r="E40412" t="inlineStr">
        <is>
          <t>Full-time</t>
        </is>
      </c>
      <c r="F40412" t="b">
        <v>0</v>
      </c>
      <c r="G40412" t="inlineStr">
        <is>
          <t>Germany</t>
        </is>
      </c>
      <c r="H40412" s="2" t="n">
        <v>45434.93568287037</v>
      </c>
      <c r="I40412" t="b">
        <v>0</v>
      </c>
      <c r="J40412" t="b">
        <v>0</v>
      </c>
      <c r="K40412" t="inlineStr">
        <is>
          <t>Germany</t>
        </is>
      </c>
      <c r="L40412" t="inlineStr"/>
      <c r="M40412" t="inlineStr"/>
      <c r="N40412" t="inlineStr"/>
      <c r="O40412" t="inlineStr">
        <is>
          <t>Adjust</t>
        </is>
      </c>
      <c r="P40412" t="inlineStr">
        <is>
          <t>['python', 'numpy', 'pandas', 'scikit-learn', 'matplotlib']</t>
        </is>
      </c>
      <c r="Q40412" t="inlineStr">
        <is>
          <t>{'libraries': ['numpy', 'pandas', 'scikit-learn', 'matplotlib'], 'programming': ['python']}</t>
        </is>
      </c>
    </row>
    <row r="40413">
      <c r="A40413" t="inlineStr">
        <is>
          <t>Data Engineer</t>
        </is>
      </c>
      <c r="B40413" t="inlineStr">
        <is>
          <t>Data Engineer (m/w/d)*</t>
        </is>
      </c>
      <c r="C40413" t="inlineStr">
        <is>
          <t>Maria Lanzendorf, Austria</t>
        </is>
      </c>
      <c r="D40413" t="inlineStr">
        <is>
          <t>via LinkedIn</t>
        </is>
      </c>
      <c r="E40413" t="inlineStr">
        <is>
          <t>Full-time</t>
        </is>
      </c>
      <c r="F40413" t="b">
        <v>0</v>
      </c>
      <c r="G40413" t="inlineStr">
        <is>
          <t>Austria</t>
        </is>
      </c>
      <c r="H40413" s="2" t="n">
        <v>45418.95822916667</v>
      </c>
      <c r="I40413" t="b">
        <v>1</v>
      </c>
      <c r="J40413" t="b">
        <v>0</v>
      </c>
      <c r="K40413" t="inlineStr">
        <is>
          <t>Austria</t>
        </is>
      </c>
      <c r="L40413" t="inlineStr"/>
      <c r="M40413" t="inlineStr"/>
      <c r="N40413" t="inlineStr"/>
      <c r="O40413" t="inlineStr">
        <is>
          <t>Gebrüder Weiss</t>
        </is>
      </c>
      <c r="P40413" t="inlineStr">
        <is>
          <t>['sql', 'power bi', 'dax']</t>
        </is>
      </c>
      <c r="Q40413" t="inlineStr">
        <is>
          <t>{'analyst_tools': ['power bi', 'dax'], 'programming': ['sql']}</t>
        </is>
      </c>
    </row>
    <row r="40414">
      <c r="A40414" t="inlineStr">
        <is>
          <t>Senior Data Scientist</t>
        </is>
      </c>
      <c r="B40414" t="inlineStr">
        <is>
          <t>Senior Data Scientist - AI Services and Platforms</t>
        </is>
      </c>
      <c r="C40414" t="inlineStr">
        <is>
          <t>Mendenhall, MS</t>
        </is>
      </c>
      <c r="D40414" t="inlineStr">
        <is>
          <t>via Healthcare Listings</t>
        </is>
      </c>
      <c r="E40414" t="inlineStr">
        <is>
          <t>Contractor</t>
        </is>
      </c>
      <c r="F40414" t="b">
        <v>0</v>
      </c>
      <c r="G40414" t="inlineStr">
        <is>
          <t>Texas, United States</t>
        </is>
      </c>
      <c r="H40414" s="2" t="n">
        <v>45431.92006944444</v>
      </c>
      <c r="I40414" t="b">
        <v>0</v>
      </c>
      <c r="J40414" t="b">
        <v>0</v>
      </c>
      <c r="K40414" t="inlineStr">
        <is>
          <t>United States</t>
        </is>
      </c>
      <c r="L40414" t="inlineStr"/>
      <c r="M40414" t="inlineStr"/>
      <c r="N40414" t="inlineStr"/>
      <c r="O40414" t="inlineStr">
        <is>
          <t>Highmark Health</t>
        </is>
      </c>
      <c r="P40414" t="inlineStr">
        <is>
          <t>['python', 'sql', 'r', 'aws', 'azure', 'bigquery']</t>
        </is>
      </c>
      <c r="Q40414" t="inlineStr">
        <is>
          <t>{'cloud': ['aws', 'azure', 'bigquery'], 'programming': ['python', 'sql', 'r']}</t>
        </is>
      </c>
    </row>
    <row r="40415">
      <c r="A40415" t="inlineStr">
        <is>
          <t>Data Engineer</t>
        </is>
      </c>
      <c r="B40415" t="inlineStr">
        <is>
          <t>SQL Data Engineer (Snowflake) - Hyrbid in Burbank, CA</t>
        </is>
      </c>
      <c r="C40415" t="inlineStr">
        <is>
          <t>Los Angeles, CA</t>
        </is>
      </c>
      <c r="D40415" t="inlineStr">
        <is>
          <t>via LinkedIn</t>
        </is>
      </c>
      <c r="E40415" t="inlineStr">
        <is>
          <t>Full-time and Contractor</t>
        </is>
      </c>
      <c r="F40415" t="b">
        <v>0</v>
      </c>
      <c r="G40415" t="inlineStr">
        <is>
          <t>California, United States</t>
        </is>
      </c>
      <c r="H40415" s="2" t="n">
        <v>45432.92096064815</v>
      </c>
      <c r="I40415" t="b">
        <v>0</v>
      </c>
      <c r="J40415" t="b">
        <v>1</v>
      </c>
      <c r="K40415" t="inlineStr">
        <is>
          <t>United States</t>
        </is>
      </c>
      <c r="L40415" t="inlineStr">
        <is>
          <t>hour</t>
        </is>
      </c>
      <c r="M40415" t="inlineStr"/>
      <c r="N40415" t="n">
        <v>64.5</v>
      </c>
      <c r="O40415" t="inlineStr">
        <is>
          <t>Randstad USA</t>
        </is>
      </c>
      <c r="P40415" t="inlineStr">
        <is>
          <t>['python', 'sql', 'snowflake', 'aws', 'airflow']</t>
        </is>
      </c>
      <c r="Q40415" t="inlineStr">
        <is>
          <t>{'cloud': ['snowflake', 'aws'], 'libraries': ['airflow'], 'programming': ['python', 'sql']}</t>
        </is>
      </c>
    </row>
    <row r="40416">
      <c r="A40416" t="inlineStr">
        <is>
          <t>Data Engineer</t>
        </is>
      </c>
      <c r="B40416" t="inlineStr">
        <is>
          <t>Data Engineer (Data Competency Center)</t>
        </is>
      </c>
      <c r="C40416" t="inlineStr">
        <is>
          <t>Cherkasy, Cherkasy Oblast, Ukraine</t>
        </is>
      </c>
      <c r="D40416" t="inlineStr">
        <is>
          <t>via Robota.ua</t>
        </is>
      </c>
      <c r="E40416" t="inlineStr">
        <is>
          <t>Full-time</t>
        </is>
      </c>
      <c r="F40416" t="b">
        <v>0</v>
      </c>
      <c r="G40416" t="inlineStr">
        <is>
          <t>Ukraine</t>
        </is>
      </c>
      <c r="H40416" s="2" t="n">
        <v>45434.9353587963</v>
      </c>
      <c r="I40416" t="b">
        <v>1</v>
      </c>
      <c r="J40416" t="b">
        <v>0</v>
      </c>
      <c r="K40416" t="inlineStr">
        <is>
          <t>Ukraine</t>
        </is>
      </c>
      <c r="L40416" t="inlineStr"/>
      <c r="M40416" t="inlineStr"/>
      <c r="N40416" t="inlineStr"/>
      <c r="O40416" t="inlineStr">
        <is>
          <t>Sigma Software</t>
        </is>
      </c>
      <c r="P40416" t="inlineStr"/>
      <c r="Q40416" t="inlineStr"/>
    </row>
    <row r="40417">
      <c r="A40417" t="inlineStr">
        <is>
          <t>Data Engineer</t>
        </is>
      </c>
      <c r="B40417" t="inlineStr">
        <is>
          <t>Data Engineer (m/f) – Híbrido (Lisboa)</t>
        </is>
      </c>
      <c r="C40417" t="inlineStr">
        <is>
          <t>Anywhere</t>
        </is>
      </c>
      <c r="D40417" t="inlineStr">
        <is>
          <t>via Indeed</t>
        </is>
      </c>
      <c r="E40417" t="inlineStr">
        <is>
          <t>Full-time</t>
        </is>
      </c>
      <c r="F40417" t="b">
        <v>1</v>
      </c>
      <c r="G40417" t="inlineStr">
        <is>
          <t>Portugal</t>
        </is>
      </c>
      <c r="H40417" s="2" t="n">
        <v>45439.93335648148</v>
      </c>
      <c r="I40417" t="b">
        <v>0</v>
      </c>
      <c r="J40417" t="b">
        <v>0</v>
      </c>
      <c r="K40417" t="inlineStr">
        <is>
          <t>Portugal</t>
        </is>
      </c>
      <c r="L40417" t="inlineStr"/>
      <c r="M40417" t="inlineStr"/>
      <c r="N40417" t="inlineStr"/>
      <c r="O40417" t="inlineStr">
        <is>
          <t>Match Profiler</t>
        </is>
      </c>
      <c r="P40417" t="inlineStr">
        <is>
          <t>['python', 'sql', 'airflow']</t>
        </is>
      </c>
      <c r="Q40417" t="inlineStr">
        <is>
          <t>{'libraries': ['airflow'], 'programming': ['python', 'sql']}</t>
        </is>
      </c>
    </row>
    <row r="40418">
      <c r="A40418" t="inlineStr">
        <is>
          <t>Machine Learning Engineer</t>
        </is>
      </c>
      <c r="B40418" t="inlineStr">
        <is>
          <t>Process Engineer</t>
        </is>
      </c>
      <c r="C40418" t="inlineStr">
        <is>
          <t>Austria</t>
        </is>
      </c>
      <c r="D40418" t="inlineStr">
        <is>
          <t>via Trabajo.org - Stellenangebote, Arbeit</t>
        </is>
      </c>
      <c r="E40418" t="inlineStr">
        <is>
          <t>Full-time</t>
        </is>
      </c>
      <c r="F40418" t="b">
        <v>0</v>
      </c>
      <c r="G40418" t="inlineStr">
        <is>
          <t>Austria</t>
        </is>
      </c>
      <c r="H40418" s="2" t="n">
        <v>45439.49293981482</v>
      </c>
      <c r="I40418" t="b">
        <v>1</v>
      </c>
      <c r="J40418" t="b">
        <v>0</v>
      </c>
      <c r="K40418" t="inlineStr">
        <is>
          <t>Austria</t>
        </is>
      </c>
      <c r="L40418" t="inlineStr"/>
      <c r="M40418" t="inlineStr"/>
      <c r="N40418" t="inlineStr"/>
      <c r="O40418" t="inlineStr">
        <is>
          <t>Pentiumleapng</t>
        </is>
      </c>
      <c r="P40418" t="inlineStr"/>
      <c r="Q40418" t="inlineStr"/>
    </row>
    <row r="40419">
      <c r="A40419" t="inlineStr">
        <is>
          <t>Data Engineer</t>
        </is>
      </c>
      <c r="B40419" t="inlineStr">
        <is>
          <t>Data Engineer (Python, SQL, and Power BI)</t>
        </is>
      </c>
      <c r="C40419" t="inlineStr">
        <is>
          <t>Islamabad, Pakistan</t>
        </is>
      </c>
      <c r="D40419" t="inlineStr">
        <is>
          <t>via Indeed</t>
        </is>
      </c>
      <c r="E40419" t="inlineStr">
        <is>
          <t>Full-time</t>
        </is>
      </c>
      <c r="F40419" t="b">
        <v>0</v>
      </c>
      <c r="G40419" t="inlineStr">
        <is>
          <t>Pakistan</t>
        </is>
      </c>
      <c r="H40419" s="2" t="n">
        <v>45434.92839120371</v>
      </c>
      <c r="I40419" t="b">
        <v>1</v>
      </c>
      <c r="J40419" t="b">
        <v>0</v>
      </c>
      <c r="K40419" t="inlineStr">
        <is>
          <t>Pakistan</t>
        </is>
      </c>
      <c r="L40419" t="inlineStr"/>
      <c r="M40419" t="inlineStr"/>
      <c r="N40419" t="inlineStr"/>
      <c r="O40419" t="inlineStr">
        <is>
          <t>CloudPSO Inc</t>
        </is>
      </c>
      <c r="P40419" t="inlineStr">
        <is>
          <t>['python', 'sql', 'power bi', 'flow']</t>
        </is>
      </c>
      <c r="Q40419" t="inlineStr">
        <is>
          <t>{'analyst_tools': ['power bi'], 'other': ['flow'], 'programming': ['python', 'sql']}</t>
        </is>
      </c>
    </row>
    <row r="40420">
      <c r="A40420" t="inlineStr">
        <is>
          <t>Data Analyst</t>
        </is>
      </c>
      <c r="B40420" t="inlineStr">
        <is>
          <t>Alternance - data analyst h/f</t>
        </is>
      </c>
      <c r="C40420" t="inlineStr">
        <is>
          <t>Bordeaux, France</t>
        </is>
      </c>
      <c r="D40420" t="inlineStr">
        <is>
          <t>via Cadremploi</t>
        </is>
      </c>
      <c r="E40420" t="inlineStr">
        <is>
          <t>Internship</t>
        </is>
      </c>
      <c r="F40420" t="b">
        <v>0</v>
      </c>
      <c r="G40420" t="inlineStr">
        <is>
          <t>France</t>
        </is>
      </c>
      <c r="H40420" s="2" t="n">
        <v>45442.9441087963</v>
      </c>
      <c r="I40420" t="b">
        <v>0</v>
      </c>
      <c r="J40420" t="b">
        <v>0</v>
      </c>
      <c r="K40420" t="inlineStr">
        <is>
          <t>France</t>
        </is>
      </c>
      <c r="L40420" t="inlineStr"/>
      <c r="M40420" t="inlineStr"/>
      <c r="N40420" t="inlineStr"/>
      <c r="O40420" t="inlineStr">
        <is>
          <t>GROUPAMA GAN VIE</t>
        </is>
      </c>
      <c r="P40420" t="inlineStr">
        <is>
          <t>['python', 'r', 'sql', 'sas', 'sas', 'qlik', 'excel']</t>
        </is>
      </c>
      <c r="Q40420" t="inlineStr">
        <is>
          <t>{'analyst_tools': ['sas', 'qlik', 'excel'], 'programming': ['python', 'r', 'sql', 'sas']}</t>
        </is>
      </c>
    </row>
    <row r="40421">
      <c r="A40421" t="inlineStr">
        <is>
          <t>Data Scientist</t>
        </is>
      </c>
      <c r="B40421" t="inlineStr">
        <is>
          <t>Python Developer / Data Scientist for LLM/RAG pipelines</t>
        </is>
      </c>
      <c r="C40421" t="inlineStr">
        <is>
          <t>Germany</t>
        </is>
      </c>
      <c r="D40421" t="inlineStr">
        <is>
          <t>via PyJobs</t>
        </is>
      </c>
      <c r="E40421" t="inlineStr">
        <is>
          <t>Full-time</t>
        </is>
      </c>
      <c r="F40421" t="b">
        <v>0</v>
      </c>
      <c r="G40421" t="inlineStr">
        <is>
          <t>Germany</t>
        </is>
      </c>
      <c r="H40421" s="2" t="n">
        <v>45429.93113425926</v>
      </c>
      <c r="I40421" t="b">
        <v>0</v>
      </c>
      <c r="J40421" t="b">
        <v>0</v>
      </c>
      <c r="K40421" t="inlineStr">
        <is>
          <t>Germany</t>
        </is>
      </c>
      <c r="L40421" t="inlineStr"/>
      <c r="M40421" t="inlineStr"/>
      <c r="N40421" t="inlineStr"/>
      <c r="O40421" t="inlineStr">
        <is>
          <t>Testsieger.de Vergleichsportal GmbH</t>
        </is>
      </c>
      <c r="P40421" t="inlineStr">
        <is>
          <t>['python', 'mysql', 'pytorch', 'scikit-learn', 'pandas', 'jupyter']</t>
        </is>
      </c>
      <c r="Q40421" t="inlineStr">
        <is>
          <t>{'databases': ['mysql'], 'libraries': ['pytorch', 'scikit-learn', 'pandas', 'jupyter'], 'programming': ['python']}</t>
        </is>
      </c>
    </row>
    <row r="40422">
      <c r="A40422" t="inlineStr">
        <is>
          <t>Data Engineer</t>
        </is>
      </c>
      <c r="B40422" t="inlineStr">
        <is>
          <t>Lead Data Engineer</t>
        </is>
      </c>
      <c r="C40422" t="inlineStr">
        <is>
          <t>Sheffield, UK</t>
        </is>
      </c>
      <c r="D40422" t="inlineStr">
        <is>
          <t>via LinkedIn</t>
        </is>
      </c>
      <c r="E40422" t="inlineStr">
        <is>
          <t>Full-time</t>
        </is>
      </c>
      <c r="F40422" t="b">
        <v>0</v>
      </c>
      <c r="G40422" t="inlineStr">
        <is>
          <t>United Kingdom</t>
        </is>
      </c>
      <c r="H40422" s="2" t="n">
        <v>45419.92675925926</v>
      </c>
      <c r="I40422" t="b">
        <v>1</v>
      </c>
      <c r="J40422" t="b">
        <v>0</v>
      </c>
      <c r="K40422" t="inlineStr">
        <is>
          <t>United Kingdom</t>
        </is>
      </c>
      <c r="L40422" t="inlineStr"/>
      <c r="M40422" t="inlineStr"/>
      <c r="N40422" t="inlineStr"/>
      <c r="O40422" t="inlineStr">
        <is>
          <t>ClickJobs.io</t>
        </is>
      </c>
      <c r="P40422" t="inlineStr">
        <is>
          <t>['sql', 'aws', 'gcp', 'snowflake']</t>
        </is>
      </c>
      <c r="Q40422" t="inlineStr">
        <is>
          <t>{'cloud': ['aws', 'gcp', 'snowflake'], 'programming': ['sql']}</t>
        </is>
      </c>
    </row>
    <row r="40423">
      <c r="A40423" t="inlineStr">
        <is>
          <t>Data Engineer</t>
        </is>
      </c>
      <c r="B40423" t="inlineStr">
        <is>
          <t>Data Engineer</t>
        </is>
      </c>
      <c r="C40423" t="inlineStr">
        <is>
          <t>Kitchener, ON, Canada</t>
        </is>
      </c>
      <c r="D40423" t="inlineStr">
        <is>
          <t>via LinkedIn</t>
        </is>
      </c>
      <c r="E40423" t="inlineStr">
        <is>
          <t>Full-time</t>
        </is>
      </c>
      <c r="F40423" t="b">
        <v>0</v>
      </c>
      <c r="G40423" t="inlineStr">
        <is>
          <t>Canada</t>
        </is>
      </c>
      <c r="H40423" s="2" t="n">
        <v>45441.93612268518</v>
      </c>
      <c r="I40423" t="b">
        <v>1</v>
      </c>
      <c r="J40423" t="b">
        <v>0</v>
      </c>
      <c r="K40423" t="inlineStr">
        <is>
          <t>Canada</t>
        </is>
      </c>
      <c r="L40423" t="inlineStr"/>
      <c r="M40423" t="inlineStr"/>
      <c r="N40423" t="inlineStr"/>
      <c r="O40423" t="inlineStr">
        <is>
          <t>Sun Life</t>
        </is>
      </c>
      <c r="P40423" t="inlineStr">
        <is>
          <t>['sql', 'python', 'sas', 'sas', 'aws', 'redshift']</t>
        </is>
      </c>
      <c r="Q40423" t="inlineStr">
        <is>
          <t>{'analyst_tools': ['sas'], 'cloud': ['aws', 'redshift'], 'programming': ['sql', 'python', 'sas']}</t>
        </is>
      </c>
    </row>
    <row r="40424">
      <c r="A40424" t="inlineStr">
        <is>
          <t>Data Engineer</t>
        </is>
      </c>
      <c r="B40424" t="inlineStr">
        <is>
          <t>Technical Data Engineer</t>
        </is>
      </c>
      <c r="C40424" t="inlineStr">
        <is>
          <t>Bristol, UK</t>
        </is>
      </c>
      <c r="D40424" t="inlineStr">
        <is>
          <t>via LinkedIn</t>
        </is>
      </c>
      <c r="E40424" t="inlineStr">
        <is>
          <t>Full-time</t>
        </is>
      </c>
      <c r="F40424" t="b">
        <v>0</v>
      </c>
      <c r="G40424" t="inlineStr">
        <is>
          <t>United Kingdom</t>
        </is>
      </c>
      <c r="H40424" s="2" t="n">
        <v>45428.92555555556</v>
      </c>
      <c r="I40424" t="b">
        <v>1</v>
      </c>
      <c r="J40424" t="b">
        <v>0</v>
      </c>
      <c r="K40424" t="inlineStr">
        <is>
          <t>United Kingdom</t>
        </is>
      </c>
      <c r="L40424" t="inlineStr"/>
      <c r="M40424" t="inlineStr"/>
      <c r="N40424" t="inlineStr"/>
      <c r="O40424" t="inlineStr">
        <is>
          <t>ClickJobs.io</t>
        </is>
      </c>
      <c r="P40424" t="inlineStr">
        <is>
          <t>['flow']</t>
        </is>
      </c>
      <c r="Q40424" t="inlineStr">
        <is>
          <t>{'other': ['flow']}</t>
        </is>
      </c>
    </row>
    <row r="40425">
      <c r="A40425" t="inlineStr">
        <is>
          <t>Data Analyst</t>
        </is>
      </c>
      <c r="B40425" t="inlineStr">
        <is>
          <t>Data Analyst IV</t>
        </is>
      </c>
      <c r="C40425" t="inlineStr">
        <is>
          <t>Bodega Bay, CA</t>
        </is>
      </c>
      <c r="D40425" t="inlineStr">
        <is>
          <t>via ZipRecruiter</t>
        </is>
      </c>
      <c r="E40425" t="inlineStr">
        <is>
          <t>Full-time</t>
        </is>
      </c>
      <c r="F40425" t="b">
        <v>0</v>
      </c>
      <c r="G40425" t="inlineStr">
        <is>
          <t>California, United States</t>
        </is>
      </c>
      <c r="H40425" s="2" t="n">
        <v>45413.91773148148</v>
      </c>
      <c r="I40425" t="b">
        <v>0</v>
      </c>
      <c r="J40425" t="b">
        <v>1</v>
      </c>
      <c r="K40425" t="inlineStr">
        <is>
          <t>United States</t>
        </is>
      </c>
      <c r="L40425" t="inlineStr"/>
      <c r="M40425" t="inlineStr"/>
      <c r="N40425" t="inlineStr"/>
      <c r="O40425" t="inlineStr">
        <is>
          <t>Orangepeople</t>
        </is>
      </c>
      <c r="P40425" t="inlineStr">
        <is>
          <t>['sql', 'python', 'tableau', 'power bi', 'excel']</t>
        </is>
      </c>
      <c r="Q40425" t="inlineStr">
        <is>
          <t>{'analyst_tools': ['tableau', 'power bi', 'excel'], 'programming': ['sql', 'python']}</t>
        </is>
      </c>
    </row>
    <row r="40426">
      <c r="A40426" t="inlineStr">
        <is>
          <t>Senior Data Scientist</t>
        </is>
      </c>
      <c r="B40426" t="inlineStr">
        <is>
          <t>Senior Data Scientist (NLP/Task Mining)</t>
        </is>
      </c>
      <c r="C40426" t="inlineStr">
        <is>
          <t>Anywhere</t>
        </is>
      </c>
      <c r="D40426" t="inlineStr">
        <is>
          <t>via LinkedIn</t>
        </is>
      </c>
      <c r="E40426" t="inlineStr">
        <is>
          <t>Full-time</t>
        </is>
      </c>
      <c r="F40426" t="b">
        <v>1</v>
      </c>
      <c r="G40426" t="inlineStr">
        <is>
          <t>Sudan</t>
        </is>
      </c>
      <c r="H40426" s="2" t="n">
        <v>45414.94552083333</v>
      </c>
      <c r="I40426" t="b">
        <v>0</v>
      </c>
      <c r="J40426" t="b">
        <v>0</v>
      </c>
      <c r="K40426" t="inlineStr">
        <is>
          <t>Sudan</t>
        </is>
      </c>
      <c r="L40426" t="inlineStr"/>
      <c r="M40426" t="inlineStr"/>
      <c r="N40426" t="inlineStr"/>
      <c r="O40426" t="inlineStr">
        <is>
          <t>CLARA Analytics</t>
        </is>
      </c>
      <c r="P40426" t="inlineStr">
        <is>
          <t>['neo4j', 'word']</t>
        </is>
      </c>
      <c r="Q40426" t="inlineStr">
        <is>
          <t>{'analyst_tools': ['word'], 'databases': ['neo4j']}</t>
        </is>
      </c>
    </row>
    <row r="40427">
      <c r="A40427" t="inlineStr">
        <is>
          <t>Data Scientist</t>
        </is>
      </c>
      <c r="B40427" t="inlineStr">
        <is>
          <t>Data Scientist</t>
        </is>
      </c>
      <c r="C40427" t="inlineStr">
        <is>
          <t>India   (+2 others)</t>
        </is>
      </c>
      <c r="D40427" t="inlineStr">
        <is>
          <t>via Wellfound</t>
        </is>
      </c>
      <c r="E40427" t="inlineStr">
        <is>
          <t>Full-time</t>
        </is>
      </c>
      <c r="F40427" t="b">
        <v>0</v>
      </c>
      <c r="G40427" t="inlineStr">
        <is>
          <t>India</t>
        </is>
      </c>
      <c r="H40427" s="2" t="n">
        <v>45425.92873842592</v>
      </c>
      <c r="I40427" t="b">
        <v>0</v>
      </c>
      <c r="J40427" t="b">
        <v>0</v>
      </c>
      <c r="K40427" t="inlineStr">
        <is>
          <t>India</t>
        </is>
      </c>
      <c r="L40427" t="inlineStr"/>
      <c r="M40427" t="inlineStr"/>
      <c r="N40427" t="inlineStr"/>
      <c r="O40427" t="inlineStr">
        <is>
          <t>SparkCognition</t>
        </is>
      </c>
      <c r="P40427" t="inlineStr">
        <is>
          <t>['python', 'r', 'aws', 'gcp', 'tensorflow', 'pytorch', 'keras', 'airflow']</t>
        </is>
      </c>
      <c r="Q40427" t="inlineStr">
        <is>
          <t>{'cloud': ['aws', 'gcp'], 'libraries': ['tensorflow', 'pytorch', 'keras', 'airflow'], 'programming': ['python', 'r']}</t>
        </is>
      </c>
    </row>
    <row r="40428">
      <c r="A40428" t="inlineStr">
        <is>
          <t>Data Engineer</t>
        </is>
      </c>
      <c r="B40428" t="inlineStr">
        <is>
          <t>Lead Data Engineer</t>
        </is>
      </c>
      <c r="C40428" t="inlineStr">
        <is>
          <t>Anywhere</t>
        </is>
      </c>
      <c r="D40428" t="inlineStr">
        <is>
          <t>via ZipRecruiter</t>
        </is>
      </c>
      <c r="E40428" t="inlineStr">
        <is>
          <t>Full-time and Contractor</t>
        </is>
      </c>
      <c r="F40428" t="b">
        <v>1</v>
      </c>
      <c r="G40428" t="inlineStr">
        <is>
          <t>Florida, United States</t>
        </is>
      </c>
      <c r="H40428" s="2" t="n">
        <v>45418.92768518518</v>
      </c>
      <c r="I40428" t="b">
        <v>0</v>
      </c>
      <c r="J40428" t="b">
        <v>1</v>
      </c>
      <c r="K40428" t="inlineStr">
        <is>
          <t>United States</t>
        </is>
      </c>
      <c r="L40428" t="inlineStr"/>
      <c r="M40428" t="inlineStr"/>
      <c r="N40428" t="inlineStr"/>
      <c r="O40428" t="inlineStr">
        <is>
          <t>Genesis Corp./New Journey AI LLC</t>
        </is>
      </c>
      <c r="P40428" t="inlineStr">
        <is>
          <t>['sql', 'python', 'scala', 'snowflake', 'pyspark', 'hadoop', 'tableau', 'powerpoint', 'excel']</t>
        </is>
      </c>
      <c r="Q40428" t="inlineStr">
        <is>
          <t>{'analyst_tools': ['tableau', 'powerpoint', 'excel'], 'cloud': ['snowflake'], 'libraries': ['pyspark', 'hadoop'], 'programming': ['sql', 'python', 'scala']}</t>
        </is>
      </c>
    </row>
    <row r="40429">
      <c r="A40429" t="inlineStr">
        <is>
          <t>Data Analyst</t>
        </is>
      </c>
      <c r="B40429" t="inlineStr">
        <is>
          <t>Corporate Services Sourcing Data Analyst.</t>
        </is>
      </c>
      <c r="C40429" t="inlineStr">
        <is>
          <t>New Brunswick, NJ</t>
        </is>
      </c>
      <c r="D40429" t="inlineStr">
        <is>
          <t>via ZipRecruiter</t>
        </is>
      </c>
      <c r="E40429" t="inlineStr">
        <is>
          <t>Contractor</t>
        </is>
      </c>
      <c r="F40429" t="b">
        <v>0</v>
      </c>
      <c r="G40429" t="inlineStr">
        <is>
          <t>New York, United States</t>
        </is>
      </c>
      <c r="H40429" s="2" t="n">
        <v>45427.91684027778</v>
      </c>
      <c r="I40429" t="b">
        <v>1</v>
      </c>
      <c r="J40429" t="b">
        <v>1</v>
      </c>
      <c r="K40429" t="inlineStr">
        <is>
          <t>United States</t>
        </is>
      </c>
      <c r="L40429" t="inlineStr">
        <is>
          <t>hour</t>
        </is>
      </c>
      <c r="M40429" t="inlineStr"/>
      <c r="N40429" t="n">
        <v>27.5</v>
      </c>
      <c r="O40429" t="inlineStr">
        <is>
          <t>Pyramid Consulting, Inc</t>
        </is>
      </c>
      <c r="P40429" t="inlineStr">
        <is>
          <t>['excel', 'powerpoint']</t>
        </is>
      </c>
      <c r="Q40429" t="inlineStr">
        <is>
          <t>{'analyst_tools': ['excel', 'powerpoint']}</t>
        </is>
      </c>
    </row>
    <row r="40430">
      <c r="A40430" t="inlineStr">
        <is>
          <t>Data Scientist</t>
        </is>
      </c>
      <c r="B40430" t="inlineStr">
        <is>
          <t>Data Analytics Specialist</t>
        </is>
      </c>
      <c r="C40430" t="inlineStr">
        <is>
          <t>Fort Worth, TX</t>
        </is>
      </c>
      <c r="D40430" t="inlineStr">
        <is>
          <t>via LinkedIn</t>
        </is>
      </c>
      <c r="E40430" t="inlineStr">
        <is>
          <t>Full-time</t>
        </is>
      </c>
      <c r="F40430" t="b">
        <v>0</v>
      </c>
      <c r="G40430" t="inlineStr">
        <is>
          <t>Texas, United States</t>
        </is>
      </c>
      <c r="H40430" s="2" t="n">
        <v>45421.9180787037</v>
      </c>
      <c r="I40430" t="b">
        <v>0</v>
      </c>
      <c r="J40430" t="b">
        <v>0</v>
      </c>
      <c r="K40430" t="inlineStr">
        <is>
          <t>United States</t>
        </is>
      </c>
      <c r="L40430" t="inlineStr">
        <is>
          <t>year</t>
        </is>
      </c>
      <c r="M40430" t="n">
        <v>77500</v>
      </c>
      <c r="N40430" t="inlineStr"/>
      <c r="O40430" t="inlineStr">
        <is>
          <t>Quench USA, Inc.</t>
        </is>
      </c>
      <c r="P40430" t="inlineStr">
        <is>
          <t>['power bi', 'word', 'powerpoint', 'excel', 'outlook']</t>
        </is>
      </c>
      <c r="Q40430" t="inlineStr">
        <is>
          <t>{'analyst_tools': ['power bi', 'word', 'powerpoint', 'excel', 'outlook']}</t>
        </is>
      </c>
    </row>
    <row r="40431">
      <c r="A40431" t="inlineStr">
        <is>
          <t>Data Engineer</t>
        </is>
      </c>
      <c r="B40431" t="inlineStr">
        <is>
          <t>Pessoa Engenheira de Dados (Data Engineer)</t>
        </is>
      </c>
      <c r="C40431" t="inlineStr">
        <is>
          <t>São Paulo, State of São Paulo, Brazil</t>
        </is>
      </c>
      <c r="D40431" t="inlineStr">
        <is>
          <t>via LinkedIn</t>
        </is>
      </c>
      <c r="E40431" t="inlineStr">
        <is>
          <t>Full-time</t>
        </is>
      </c>
      <c r="F40431" t="b">
        <v>0</v>
      </c>
      <c r="G40431" t="inlineStr">
        <is>
          <t>Brazil</t>
        </is>
      </c>
      <c r="H40431" s="2" t="n">
        <v>45425.93252314815</v>
      </c>
      <c r="I40431" t="b">
        <v>1</v>
      </c>
      <c r="J40431" t="b">
        <v>0</v>
      </c>
      <c r="K40431" t="inlineStr">
        <is>
          <t>Brazil</t>
        </is>
      </c>
      <c r="L40431" t="inlineStr"/>
      <c r="M40431" t="inlineStr"/>
      <c r="N40431" t="inlineStr"/>
      <c r="O40431" t="inlineStr">
        <is>
          <t>MUV</t>
        </is>
      </c>
      <c r="P40431" t="inlineStr">
        <is>
          <t>['python', 'sql', 'aws', 'azure', 'airflow', 'git']</t>
        </is>
      </c>
      <c r="Q40431" t="inlineStr">
        <is>
          <t>{'cloud': ['aws', 'azure'], 'libraries': ['airflow'], 'other': ['git'], 'programming': ['python', 'sql']}</t>
        </is>
      </c>
    </row>
    <row r="40432">
      <c r="A40432" t="inlineStr">
        <is>
          <t>Senior Data Scientist</t>
        </is>
      </c>
      <c r="B40432" t="inlineStr">
        <is>
          <t>Chief Analyst</t>
        </is>
      </c>
      <c r="C40432" t="inlineStr">
        <is>
          <t>Lubbock, TX</t>
        </is>
      </c>
      <c r="D40432" t="inlineStr">
        <is>
          <t>via LinkedIn</t>
        </is>
      </c>
      <c r="E40432" t="inlineStr">
        <is>
          <t>Part-time</t>
        </is>
      </c>
      <c r="F40432" t="b">
        <v>0</v>
      </c>
      <c r="G40432" t="inlineStr">
        <is>
          <t>Sudan</t>
        </is>
      </c>
      <c r="H40432" s="2" t="n">
        <v>45425.94401620371</v>
      </c>
      <c r="I40432" t="b">
        <v>0</v>
      </c>
      <c r="J40432" t="b">
        <v>0</v>
      </c>
      <c r="K40432" t="inlineStr">
        <is>
          <t>Sudan</t>
        </is>
      </c>
      <c r="L40432" t="inlineStr"/>
      <c r="M40432" t="inlineStr"/>
      <c r="N40432" t="inlineStr"/>
      <c r="O40432" t="inlineStr">
        <is>
          <t>Texas Tech University Health Sciences Center</t>
        </is>
      </c>
      <c r="P40432" t="inlineStr"/>
      <c r="Q40432" t="inlineStr"/>
    </row>
    <row r="40433">
      <c r="A40433" t="inlineStr">
        <is>
          <t>Data Engineer</t>
        </is>
      </c>
      <c r="B40433" t="inlineStr">
        <is>
          <t>Lead Data Engineer - Capital One</t>
        </is>
      </c>
      <c r="C40433" t="inlineStr">
        <is>
          <t>Kirklyn, PA</t>
        </is>
      </c>
      <c r="D40433" t="inlineStr">
        <is>
          <t>via Procareerway</t>
        </is>
      </c>
      <c r="E40433" t="inlineStr">
        <is>
          <t>Full-time, Part-time, and Internship</t>
        </is>
      </c>
      <c r="F40433" t="b">
        <v>0</v>
      </c>
      <c r="G40433" t="inlineStr">
        <is>
          <t>Georgia</t>
        </is>
      </c>
      <c r="H40433" s="2" t="n">
        <v>45426.96733796296</v>
      </c>
      <c r="I40433" t="b">
        <v>0</v>
      </c>
      <c r="J40433" t="b">
        <v>1</v>
      </c>
      <c r="K40433" t="inlineStr">
        <is>
          <t>United States</t>
        </is>
      </c>
      <c r="L40433" t="inlineStr"/>
      <c r="M40433" t="inlineStr"/>
      <c r="N40433" t="inlineStr"/>
      <c r="O40433" t="inlineStr">
        <is>
          <t>Capital One</t>
        </is>
      </c>
      <c r="P40433" t="inlineStr">
        <is>
          <t>['java', 'scala', 'python', 'nosql', 'mysql', 'redshift', 'snowflake', 'aws', 'azure', 'databricks', 'hadoop', 'kafka', 'spark', 'docker', 'kubernetes']</t>
        </is>
      </c>
      <c r="Q40433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40434">
      <c r="A40434" t="inlineStr">
        <is>
          <t>Data Analyst</t>
        </is>
      </c>
      <c r="B40434" t="inlineStr">
        <is>
          <t>Executive Assistant and Data Analyst of Department Chair</t>
        </is>
      </c>
      <c r="C40434" t="inlineStr">
        <is>
          <t>Towson, MD</t>
        </is>
      </c>
      <c r="D40434" t="inlineStr">
        <is>
          <t>via Indeed</t>
        </is>
      </c>
      <c r="E40434" t="inlineStr">
        <is>
          <t>Full-time</t>
        </is>
      </c>
      <c r="F40434" t="b">
        <v>0</v>
      </c>
      <c r="G40434" t="inlineStr">
        <is>
          <t>New York, United States</t>
        </is>
      </c>
      <c r="H40434" s="2" t="n">
        <v>45442.9168287037</v>
      </c>
      <c r="I40434" t="b">
        <v>0</v>
      </c>
      <c r="J40434" t="b">
        <v>0</v>
      </c>
      <c r="K40434" t="inlineStr">
        <is>
          <t>United States</t>
        </is>
      </c>
      <c r="L40434" t="inlineStr"/>
      <c r="M40434" t="inlineStr"/>
      <c r="N40434" t="inlineStr"/>
      <c r="O40434" t="inlineStr">
        <is>
          <t>GBMC Healthcare</t>
        </is>
      </c>
      <c r="P40434" t="inlineStr">
        <is>
          <t>['excel', 'powerpoint']</t>
        </is>
      </c>
      <c r="Q40434" t="inlineStr">
        <is>
          <t>{'analyst_tools': ['excel', 'powerpoint']}</t>
        </is>
      </c>
    </row>
    <row r="40435">
      <c r="A40435" t="inlineStr">
        <is>
          <t>Data Analyst</t>
        </is>
      </c>
      <c r="B40435" t="inlineStr">
        <is>
          <t>Data Analyst</t>
        </is>
      </c>
      <c r="C40435" t="inlineStr">
        <is>
          <t>Guaynabo, Puerto Rico</t>
        </is>
      </c>
      <c r="D40435" t="inlineStr">
        <is>
          <t>via LinkedIn Puerto Rico</t>
        </is>
      </c>
      <c r="E40435" t="inlineStr">
        <is>
          <t>Full-time</t>
        </is>
      </c>
      <c r="F40435" t="b">
        <v>0</v>
      </c>
      <c r="G40435" t="inlineStr">
        <is>
          <t>Puerto Rico</t>
        </is>
      </c>
      <c r="H40435" s="2" t="n">
        <v>45441.94585648148</v>
      </c>
      <c r="I40435" t="b">
        <v>0</v>
      </c>
      <c r="J40435" t="b">
        <v>0</v>
      </c>
      <c r="K40435" t="inlineStr">
        <is>
          <t>Puerto Rico</t>
        </is>
      </c>
      <c r="L40435" t="inlineStr"/>
      <c r="M40435" t="inlineStr"/>
      <c r="N40435" t="inlineStr"/>
      <c r="O40435" t="inlineStr">
        <is>
          <t>AppleOne Employment Services</t>
        </is>
      </c>
      <c r="P40435" t="inlineStr">
        <is>
          <t>['excel', 'sap']</t>
        </is>
      </c>
      <c r="Q40435" t="inlineStr">
        <is>
          <t>{'analyst_tools': ['excel', 'sap']}</t>
        </is>
      </c>
    </row>
    <row r="40436">
      <c r="A40436" t="inlineStr">
        <is>
          <t>Data Analyst</t>
        </is>
      </c>
      <c r="B40436" t="inlineStr">
        <is>
          <t>Building Performance Data Analyst</t>
        </is>
      </c>
      <c r="C40436" t="inlineStr">
        <is>
          <t>Tampa, FL</t>
        </is>
      </c>
      <c r="D40436" t="inlineStr">
        <is>
          <t>via LinkedIn</t>
        </is>
      </c>
      <c r="E40436" t="inlineStr">
        <is>
          <t>Full-time</t>
        </is>
      </c>
      <c r="F40436" t="b">
        <v>0</v>
      </c>
      <c r="G40436" t="inlineStr">
        <is>
          <t>Florida, United States</t>
        </is>
      </c>
      <c r="H40436" s="2" t="n">
        <v>45433.91878472222</v>
      </c>
      <c r="I40436" t="b">
        <v>0</v>
      </c>
      <c r="J40436" t="b">
        <v>1</v>
      </c>
      <c r="K40436" t="inlineStr">
        <is>
          <t>United States</t>
        </is>
      </c>
      <c r="L40436" t="inlineStr"/>
      <c r="M40436" t="inlineStr"/>
      <c r="N40436" t="inlineStr"/>
      <c r="O40436" t="inlineStr">
        <is>
          <t>McKinstry</t>
        </is>
      </c>
      <c r="P40436" t="inlineStr">
        <is>
          <t>['go', 'spark', 'word', 'excel', 'powerpoint', 'visio']</t>
        </is>
      </c>
      <c r="Q40436" t="inlineStr">
        <is>
          <t>{'analyst_tools': ['word', 'excel', 'powerpoint', 'visio'], 'libraries': ['spark'], 'programming': ['go']}</t>
        </is>
      </c>
    </row>
    <row r="40437">
      <c r="A40437" t="inlineStr">
        <is>
          <t>Data Scientist</t>
        </is>
      </c>
      <c r="B40437" t="inlineStr">
        <is>
          <t>Data Scientist</t>
        </is>
      </c>
      <c r="C40437" t="inlineStr">
        <is>
          <t>Chicago, IL</t>
        </is>
      </c>
      <c r="D40437" t="inlineStr">
        <is>
          <t>via LinkedIn</t>
        </is>
      </c>
      <c r="E40437" t="inlineStr">
        <is>
          <t>Full-time</t>
        </is>
      </c>
      <c r="F40437" t="b">
        <v>0</v>
      </c>
      <c r="G40437" t="inlineStr">
        <is>
          <t>Illinois, United States</t>
        </is>
      </c>
      <c r="H40437" s="2" t="n">
        <v>45415.91806712963</v>
      </c>
      <c r="I40437" t="b">
        <v>0</v>
      </c>
      <c r="J40437" t="b">
        <v>1</v>
      </c>
      <c r="K40437" t="inlineStr">
        <is>
          <t>United States</t>
        </is>
      </c>
      <c r="L40437" t="inlineStr"/>
      <c r="M40437" t="inlineStr"/>
      <c r="N40437" t="inlineStr"/>
      <c r="O40437" t="inlineStr">
        <is>
          <t>TransUnion</t>
        </is>
      </c>
      <c r="P40437" t="inlineStr">
        <is>
          <t>['sql', 'r', 'python', 'matlab', 'spark']</t>
        </is>
      </c>
      <c r="Q40437" t="inlineStr">
        <is>
          <t>{'libraries': ['spark'], 'programming': ['sql', 'r', 'python', 'matlab']}</t>
        </is>
      </c>
    </row>
    <row r="40438">
      <c r="A40438" t="inlineStr">
        <is>
          <t>Business Analyst</t>
        </is>
      </c>
      <c r="B40438" t="inlineStr">
        <is>
          <t>BI Business Analyst (Food and Beverage Manufacturing)</t>
        </is>
      </c>
      <c r="C40438" t="inlineStr">
        <is>
          <t>Anywhere</t>
        </is>
      </c>
      <c r="D40438" t="inlineStr">
        <is>
          <t>via LinkedIn</t>
        </is>
      </c>
      <c r="E40438" t="inlineStr">
        <is>
          <t>Full-time</t>
        </is>
      </c>
      <c r="F40438" t="b">
        <v>1</v>
      </c>
      <c r="G40438" t="inlineStr">
        <is>
          <t>Lithuania</t>
        </is>
      </c>
      <c r="H40438" s="2" t="n">
        <v>45439.49181712963</v>
      </c>
      <c r="I40438" t="b">
        <v>1</v>
      </c>
      <c r="J40438" t="b">
        <v>0</v>
      </c>
      <c r="K40438" t="inlineStr">
        <is>
          <t>Lithuania</t>
        </is>
      </c>
      <c r="L40438" t="inlineStr"/>
      <c r="M40438" t="inlineStr"/>
      <c r="N40438" t="inlineStr"/>
      <c r="O40438" t="inlineStr">
        <is>
          <t>Coherent Solutions Lithuania</t>
        </is>
      </c>
      <c r="P40438" t="inlineStr">
        <is>
          <t>['sql', 'azure', 'databricks', 'visio', 'jira', 'confluence']</t>
        </is>
      </c>
      <c r="Q40438" t="inlineStr">
        <is>
          <t>{'analyst_tools': ['visio'], 'async': ['jira', 'confluence'], 'cloud': ['azure', 'databricks'], 'programming': ['sql']}</t>
        </is>
      </c>
    </row>
    <row r="40439">
      <c r="A40439" t="inlineStr">
        <is>
          <t>Data Analyst</t>
        </is>
      </c>
      <c r="B40439" t="inlineStr">
        <is>
          <t>Data Analyst - (H/F) - En alternance</t>
        </is>
      </c>
      <c r="C40439" t="inlineStr">
        <is>
          <t>Aubervilliers, France</t>
        </is>
      </c>
      <c r="D40439" t="inlineStr">
        <is>
          <t>via Jobijoba</t>
        </is>
      </c>
      <c r="E40439" t="inlineStr">
        <is>
          <t>Part-time and Internship</t>
        </is>
      </c>
      <c r="F40439" t="b">
        <v>0</v>
      </c>
      <c r="G40439" t="inlineStr">
        <is>
          <t>France</t>
        </is>
      </c>
      <c r="H40439" s="2" t="n">
        <v>45427.93327546296</v>
      </c>
      <c r="I40439" t="b">
        <v>0</v>
      </c>
      <c r="J40439" t="b">
        <v>0</v>
      </c>
      <c r="K40439" t="inlineStr">
        <is>
          <t>France</t>
        </is>
      </c>
      <c r="L40439" t="inlineStr"/>
      <c r="M40439" t="inlineStr"/>
      <c r="N40439" t="inlineStr"/>
      <c r="O40439" t="inlineStr">
        <is>
          <t>Openclassrooms</t>
        </is>
      </c>
      <c r="P40439" t="inlineStr">
        <is>
          <t>['excel', 'power bi']</t>
        </is>
      </c>
      <c r="Q40439" t="inlineStr">
        <is>
          <t>{'analyst_tools': ['excel', 'power bi']}</t>
        </is>
      </c>
    </row>
    <row r="40440">
      <c r="A40440" t="inlineStr">
        <is>
          <t>Data Engineer</t>
        </is>
      </c>
      <c r="B40440" t="inlineStr">
        <is>
          <t>Data engineer f/h</t>
        </is>
      </c>
      <c r="C40440" t="inlineStr">
        <is>
          <t>France</t>
        </is>
      </c>
      <c r="D40440" t="inlineStr">
        <is>
          <t>via BeBee</t>
        </is>
      </c>
      <c r="E40440" t="inlineStr">
        <is>
          <t>Full-time</t>
        </is>
      </c>
      <c r="F40440" t="b">
        <v>0</v>
      </c>
      <c r="G40440" t="inlineStr">
        <is>
          <t>France</t>
        </is>
      </c>
      <c r="H40440" s="2" t="n">
        <v>45413.94003472223</v>
      </c>
      <c r="I40440" t="b">
        <v>0</v>
      </c>
      <c r="J40440" t="b">
        <v>0</v>
      </c>
      <c r="K40440" t="inlineStr">
        <is>
          <t>France</t>
        </is>
      </c>
      <c r="L40440" t="inlineStr"/>
      <c r="M40440" t="inlineStr"/>
      <c r="N40440" t="inlineStr"/>
      <c r="O40440" t="inlineStr">
        <is>
          <t>Apside</t>
        </is>
      </c>
      <c r="P40440" t="inlineStr">
        <is>
          <t>['python', 'azure', 'aws']</t>
        </is>
      </c>
      <c r="Q40440" t="inlineStr">
        <is>
          <t>{'cloud': ['azure', 'aws'], 'programming': ['python']}</t>
        </is>
      </c>
    </row>
    <row r="40441">
      <c r="A40441" t="inlineStr">
        <is>
          <t>Cloud Engineer</t>
        </is>
      </c>
      <c r="B40441" t="inlineStr">
        <is>
          <t>Graduate Mobile Engineer</t>
        </is>
      </c>
      <c r="C40441" t="inlineStr">
        <is>
          <t>Sydney NSW, Australia</t>
        </is>
      </c>
      <c r="D40441" t="inlineStr">
        <is>
          <t>via EchoJobs</t>
        </is>
      </c>
      <c r="E40441" t="inlineStr">
        <is>
          <t>Full-time</t>
        </is>
      </c>
      <c r="F40441" t="b">
        <v>0</v>
      </c>
      <c r="G40441" t="inlineStr">
        <is>
          <t>Australia</t>
        </is>
      </c>
      <c r="H40441" s="2" t="n">
        <v>45441.93083333333</v>
      </c>
      <c r="I40441" t="b">
        <v>0</v>
      </c>
      <c r="J40441" t="b">
        <v>0</v>
      </c>
      <c r="K40441" t="inlineStr">
        <is>
          <t>Australia</t>
        </is>
      </c>
      <c r="L40441" t="inlineStr"/>
      <c r="M40441" t="inlineStr"/>
      <c r="N40441" t="inlineStr"/>
      <c r="O40441" t="inlineStr">
        <is>
          <t>TikTok</t>
        </is>
      </c>
      <c r="P40441" t="inlineStr">
        <is>
          <t>['java', 'kotlin', 'objective-c', 'swift', 'javascript', 'python']</t>
        </is>
      </c>
      <c r="Q40441" t="inlineStr">
        <is>
          <t>{'programming': ['java', 'kotlin', 'objective-c', 'swift', 'javascript', 'python']}</t>
        </is>
      </c>
    </row>
    <row r="40442">
      <c r="A40442" t="inlineStr">
        <is>
          <t>Data Engineer</t>
        </is>
      </c>
      <c r="B40442" t="inlineStr">
        <is>
          <t>BIE Manager, eCS Data Engineering and Analytics</t>
        </is>
      </c>
      <c r="C40442" t="inlineStr">
        <is>
          <t>Bengaluru, Karnataka, India</t>
        </is>
      </c>
      <c r="D40442" t="inlineStr">
        <is>
          <t>via LinkedIn</t>
        </is>
      </c>
      <c r="E40442" t="inlineStr">
        <is>
          <t>Full-time</t>
        </is>
      </c>
      <c r="F40442" t="b">
        <v>0</v>
      </c>
      <c r="G40442" t="inlineStr">
        <is>
          <t>India</t>
        </is>
      </c>
      <c r="H40442" s="2" t="n">
        <v>45432.92469907407</v>
      </c>
      <c r="I40442" t="b">
        <v>0</v>
      </c>
      <c r="J40442" t="b">
        <v>0</v>
      </c>
      <c r="K40442" t="inlineStr">
        <is>
          <t>India</t>
        </is>
      </c>
      <c r="L40442" t="inlineStr"/>
      <c r="M40442" t="inlineStr"/>
      <c r="N40442" t="inlineStr"/>
      <c r="O40442" t="inlineStr">
        <is>
          <t>myGwork - LGBTQ+ Business Community</t>
        </is>
      </c>
      <c r="P40442" t="inlineStr">
        <is>
          <t>['sql', 'python', 'java', 'scala', 'mysql', 'redshift', 'oracle', 'aws', 'spark', 'hadoop']</t>
        </is>
      </c>
      <c r="Q40442" t="inlineStr">
        <is>
          <t>{'cloud': ['redshift', 'oracle', 'aws'], 'databases': ['mysql'], 'libraries': ['spark', 'hadoop'], 'programming': ['sql', 'python', 'java', 'scala']}</t>
        </is>
      </c>
    </row>
    <row r="40443">
      <c r="A40443" t="inlineStr">
        <is>
          <t>Data Scientist</t>
        </is>
      </c>
      <c r="B40443" t="inlineStr">
        <is>
          <t>Data Scientist *TS/SCI Clearance Required*</t>
        </is>
      </c>
      <c r="C40443" t="inlineStr">
        <is>
          <t>Robins AFB, GA</t>
        </is>
      </c>
      <c r="D40443" t="inlineStr">
        <is>
          <t>via Monster</t>
        </is>
      </c>
      <c r="E40443" t="inlineStr">
        <is>
          <t>Full-time</t>
        </is>
      </c>
      <c r="F40443" t="b">
        <v>0</v>
      </c>
      <c r="G40443" t="inlineStr">
        <is>
          <t>Georgia</t>
        </is>
      </c>
      <c r="H40443" s="2" t="n">
        <v>45433.97997685185</v>
      </c>
      <c r="I40443" t="b">
        <v>0</v>
      </c>
      <c r="J40443" t="b">
        <v>0</v>
      </c>
      <c r="K40443" t="inlineStr">
        <is>
          <t>United States</t>
        </is>
      </c>
      <c r="L40443" t="inlineStr"/>
      <c r="M40443" t="inlineStr"/>
      <c r="N40443" t="inlineStr"/>
      <c r="O40443" t="inlineStr">
        <is>
          <t>TEKsystems</t>
        </is>
      </c>
      <c r="P40443" t="inlineStr">
        <is>
          <t>['python']</t>
        </is>
      </c>
      <c r="Q40443" t="inlineStr">
        <is>
          <t>{'programming': ['python']}</t>
        </is>
      </c>
    </row>
    <row r="40444">
      <c r="A40444" t="inlineStr">
        <is>
          <t>Software Engineer</t>
        </is>
      </c>
      <c r="B40444" t="inlineStr">
        <is>
          <t>Software Engineer</t>
        </is>
      </c>
      <c r="C40444" t="inlineStr">
        <is>
          <t>Luanda, Angola</t>
        </is>
      </c>
      <c r="D40444" t="inlineStr">
        <is>
          <t>via LinkedIn Angola</t>
        </is>
      </c>
      <c r="E40444" t="inlineStr">
        <is>
          <t>Full-time</t>
        </is>
      </c>
      <c r="F40444" t="b">
        <v>0</v>
      </c>
      <c r="G40444" t="inlineStr">
        <is>
          <t>Angola</t>
        </is>
      </c>
      <c r="H40444" s="2" t="n">
        <v>45414.95765046297</v>
      </c>
      <c r="I40444" t="b">
        <v>1</v>
      </c>
      <c r="J40444" t="b">
        <v>0</v>
      </c>
      <c r="K40444" t="inlineStr">
        <is>
          <t>Angola</t>
        </is>
      </c>
      <c r="L40444" t="inlineStr"/>
      <c r="M40444" t="inlineStr"/>
      <c r="N40444" t="inlineStr"/>
      <c r="O40444" t="inlineStr">
        <is>
          <t>Angolan Data Protection Authority</t>
        </is>
      </c>
      <c r="P40444" t="inlineStr"/>
      <c r="Q40444" t="inlineStr"/>
    </row>
    <row r="40445">
      <c r="A40445" t="inlineStr">
        <is>
          <t>Data Analyst</t>
        </is>
      </c>
      <c r="B40445" t="inlineStr">
        <is>
          <t>Data Analyst</t>
        </is>
      </c>
      <c r="C40445" t="inlineStr">
        <is>
          <t>New York, NY</t>
        </is>
      </c>
      <c r="D40445" t="inlineStr">
        <is>
          <t>via LinkedIn</t>
        </is>
      </c>
      <c r="E40445" t="inlineStr">
        <is>
          <t>Full-time</t>
        </is>
      </c>
      <c r="F40445" t="b">
        <v>0</v>
      </c>
      <c r="G40445" t="inlineStr">
        <is>
          <t>New York, United States</t>
        </is>
      </c>
      <c r="H40445" s="2" t="n">
        <v>45442.91665509259</v>
      </c>
      <c r="I40445" t="b">
        <v>0</v>
      </c>
      <c r="J40445" t="b">
        <v>1</v>
      </c>
      <c r="K40445" t="inlineStr">
        <is>
          <t>United States</t>
        </is>
      </c>
      <c r="L40445" t="inlineStr"/>
      <c r="M40445" t="inlineStr"/>
      <c r="N40445" t="inlineStr"/>
      <c r="O40445" t="inlineStr">
        <is>
          <t>BrainWorks</t>
        </is>
      </c>
      <c r="P40445" t="inlineStr">
        <is>
          <t>['sql']</t>
        </is>
      </c>
      <c r="Q40445" t="inlineStr">
        <is>
          <t>{'programming': ['sql']}</t>
        </is>
      </c>
    </row>
    <row r="40446">
      <c r="A40446" t="inlineStr">
        <is>
          <t>Data Scientist</t>
        </is>
      </c>
      <c r="B40446" t="inlineStr">
        <is>
          <t>Data Scientist</t>
        </is>
      </c>
      <c r="C40446" t="inlineStr">
        <is>
          <t>Arlington, VA</t>
        </is>
      </c>
      <c r="D40446" t="inlineStr">
        <is>
          <t>via LinkedIn</t>
        </is>
      </c>
      <c r="E40446" t="inlineStr">
        <is>
          <t>Full-time</t>
        </is>
      </c>
      <c r="F40446" t="b">
        <v>0</v>
      </c>
      <c r="G40446" t="inlineStr">
        <is>
          <t>Georgia</t>
        </is>
      </c>
      <c r="H40446" s="2" t="n">
        <v>45435.98209490741</v>
      </c>
      <c r="I40446" t="b">
        <v>0</v>
      </c>
      <c r="J40446" t="b">
        <v>0</v>
      </c>
      <c r="K40446" t="inlineStr">
        <is>
          <t>United States</t>
        </is>
      </c>
      <c r="L40446" t="inlineStr"/>
      <c r="M40446" t="inlineStr"/>
      <c r="N40446" t="inlineStr"/>
      <c r="O40446" t="inlineStr">
        <is>
          <t>USPS OIG</t>
        </is>
      </c>
      <c r="P40446" t="inlineStr">
        <is>
          <t>['python', 'r', 'scala', 'rust', 'java', 'javascript', 'typescript', 'azure', 'aws', 'gcp', 'databricks', 'tensorflow', 'pytorch', 'scikit-learn', 'jupyter', 'jquery', 'angular', 'flask', 'django', 'tableau', 'qlik', 'power bi']</t>
        </is>
      </c>
      <c r="Q40446" t="inlineStr">
        <is>
          <t>{'analyst_tools': ['tableau', 'qlik', 'power bi'], 'cloud': ['azure', 'aws', 'gcp', 'databricks'], 'libraries': ['tensorflow', 'pytorch', 'scikit-learn', 'jupyter'], 'programming': ['python', 'r', 'scala', 'rust', 'java', 'javascript', 'typescript'], 'webframeworks': ['jquery', 'angular', 'flask', 'django']}</t>
        </is>
      </c>
    </row>
    <row r="40447">
      <c r="A40447" t="inlineStr">
        <is>
          <t>Data Analyst</t>
        </is>
      </c>
      <c r="B40447" t="inlineStr">
        <is>
          <t>People Data Analyst</t>
        </is>
      </c>
      <c r="C40447" t="inlineStr">
        <is>
          <t>Anywhere</t>
        </is>
      </c>
      <c r="D40447" t="inlineStr">
        <is>
          <t>via LinkedIn</t>
        </is>
      </c>
      <c r="E40447" t="inlineStr">
        <is>
          <t>Full-time</t>
        </is>
      </c>
      <c r="F40447" t="b">
        <v>1</v>
      </c>
      <c r="G40447" t="inlineStr">
        <is>
          <t>Brazil</t>
        </is>
      </c>
      <c r="H40447" s="2" t="n">
        <v>45415.92975694445</v>
      </c>
      <c r="I40447" t="b">
        <v>0</v>
      </c>
      <c r="J40447" t="b">
        <v>0</v>
      </c>
      <c r="K40447" t="inlineStr">
        <is>
          <t>Brazil</t>
        </is>
      </c>
      <c r="L40447" t="inlineStr"/>
      <c r="M40447" t="inlineStr"/>
      <c r="N40447" t="inlineStr"/>
      <c r="O40447" t="inlineStr">
        <is>
          <t>VTEX</t>
        </is>
      </c>
      <c r="P40447" t="inlineStr">
        <is>
          <t>['sql', 'excel']</t>
        </is>
      </c>
      <c r="Q40447" t="inlineStr">
        <is>
          <t>{'analyst_tools': ['excel'], 'programming': ['sql']}</t>
        </is>
      </c>
    </row>
    <row r="40448">
      <c r="A40448" t="inlineStr">
        <is>
          <t>Data Analyst</t>
        </is>
      </c>
      <c r="B40448" t="inlineStr">
        <is>
          <t>Alternance – Data Analyst (H/F) – 24 mois</t>
        </is>
      </c>
      <c r="C40448" t="inlineStr">
        <is>
          <t>Paris, France</t>
        </is>
      </c>
      <c r="D40448" t="inlineStr">
        <is>
          <t>via LinkedIn</t>
        </is>
      </c>
      <c r="E40448" t="inlineStr">
        <is>
          <t>Part-time</t>
        </is>
      </c>
      <c r="F40448" t="b">
        <v>0</v>
      </c>
      <c r="G40448" t="inlineStr">
        <is>
          <t>France</t>
        </is>
      </c>
      <c r="H40448" s="2" t="n">
        <v>45436.93278935185</v>
      </c>
      <c r="I40448" t="b">
        <v>0</v>
      </c>
      <c r="J40448" t="b">
        <v>0</v>
      </c>
      <c r="K40448" t="inlineStr">
        <is>
          <t>France</t>
        </is>
      </c>
      <c r="L40448" t="inlineStr"/>
      <c r="M40448" t="inlineStr"/>
      <c r="N40448" t="inlineStr"/>
      <c r="O40448" t="inlineStr">
        <is>
          <t>BNP Paribas</t>
        </is>
      </c>
      <c r="P40448" t="inlineStr">
        <is>
          <t>['tableau']</t>
        </is>
      </c>
      <c r="Q40448" t="inlineStr">
        <is>
          <t>{'analyst_tools': ['tableau']}</t>
        </is>
      </c>
    </row>
    <row r="40449">
      <c r="A40449" t="inlineStr">
        <is>
          <t>Data Engineer</t>
        </is>
      </c>
      <c r="B40449" t="inlineStr">
        <is>
          <t>Data Engineer</t>
        </is>
      </c>
      <c r="C40449" t="inlineStr">
        <is>
          <t>Amsterdam, Netherlands</t>
        </is>
      </c>
      <c r="D40449" t="inlineStr">
        <is>
          <t>via BeBee</t>
        </is>
      </c>
      <c r="E40449" t="inlineStr">
        <is>
          <t>Full-time</t>
        </is>
      </c>
      <c r="F40449" t="b">
        <v>0</v>
      </c>
      <c r="G40449" t="inlineStr">
        <is>
          <t>Netherlands</t>
        </is>
      </c>
      <c r="H40449" s="2" t="n">
        <v>45433.9603125</v>
      </c>
      <c r="I40449" t="b">
        <v>1</v>
      </c>
      <c r="J40449" t="b">
        <v>0</v>
      </c>
      <c r="K40449" t="inlineStr">
        <is>
          <t>Netherlands</t>
        </is>
      </c>
      <c r="L40449" t="inlineStr"/>
      <c r="M40449" t="inlineStr"/>
      <c r="N40449" t="inlineStr"/>
      <c r="O40449" t="inlineStr">
        <is>
          <t>ABN AMRO Bank</t>
        </is>
      </c>
      <c r="P40449" t="inlineStr">
        <is>
          <t>['python', 'sql', 'azure', 'databricks', 'pyspark', 'git', 'docker']</t>
        </is>
      </c>
      <c r="Q40449" t="inlineStr">
        <is>
          <t>{'cloud': ['azure', 'databricks'], 'libraries': ['pyspark'], 'other': ['git', 'docker'], 'programming': ['python', 'sql']}</t>
        </is>
      </c>
    </row>
    <row r="40450">
      <c r="A40450" t="inlineStr">
        <is>
          <t>Data Analyst</t>
        </is>
      </c>
      <c r="B40450" t="inlineStr">
        <is>
          <t>Data Analyst</t>
        </is>
      </c>
      <c r="C40450" t="inlineStr">
        <is>
          <t>Calgary, AB, Canada</t>
        </is>
      </c>
      <c r="D40450" t="inlineStr">
        <is>
          <t>via LinkedIn</t>
        </is>
      </c>
      <c r="E40450" t="inlineStr">
        <is>
          <t>Full-time</t>
        </is>
      </c>
      <c r="F40450" t="b">
        <v>0</v>
      </c>
      <c r="G40450" t="inlineStr">
        <is>
          <t>Canada</t>
        </is>
      </c>
      <c r="H40450" s="2" t="n">
        <v>45414.93016203704</v>
      </c>
      <c r="I40450" t="b">
        <v>1</v>
      </c>
      <c r="J40450" t="b">
        <v>0</v>
      </c>
      <c r="K40450" t="inlineStr">
        <is>
          <t>Canada</t>
        </is>
      </c>
      <c r="L40450" t="inlineStr"/>
      <c r="M40450" t="inlineStr"/>
      <c r="N40450" t="inlineStr"/>
      <c r="O40450" t="inlineStr">
        <is>
          <t>ATB Financial</t>
        </is>
      </c>
      <c r="P40450" t="inlineStr">
        <is>
          <t>['sql', 'tableau', 'spreadsheet']</t>
        </is>
      </c>
      <c r="Q40450" t="inlineStr">
        <is>
          <t>{'analyst_tools': ['tableau', 'spreadsheet'], 'programming': ['sql']}</t>
        </is>
      </c>
    </row>
    <row r="40451">
      <c r="A40451" t="inlineStr">
        <is>
          <t>Data Engineer</t>
        </is>
      </c>
      <c r="B40451" t="inlineStr">
        <is>
          <t>AI Data Engineer</t>
        </is>
      </c>
      <c r="C40451" t="inlineStr">
        <is>
          <t>Budapest, Hungary</t>
        </is>
      </c>
      <c r="D40451" t="inlineStr">
        <is>
          <t>via LinkedIn</t>
        </is>
      </c>
      <c r="E40451" t="inlineStr">
        <is>
          <t>Full-time</t>
        </is>
      </c>
      <c r="F40451" t="b">
        <v>0</v>
      </c>
      <c r="G40451" t="inlineStr">
        <is>
          <t>Hungary</t>
        </is>
      </c>
      <c r="H40451" s="2" t="n">
        <v>45427.93789351852</v>
      </c>
      <c r="I40451" t="b">
        <v>0</v>
      </c>
      <c r="J40451" t="b">
        <v>0</v>
      </c>
      <c r="K40451" t="inlineStr">
        <is>
          <t>Hungary</t>
        </is>
      </c>
      <c r="L40451" t="inlineStr"/>
      <c r="M40451" t="inlineStr"/>
      <c r="N40451" t="inlineStr"/>
      <c r="O40451" t="inlineStr">
        <is>
          <t>Supercharge</t>
        </is>
      </c>
      <c r="P40451" t="inlineStr">
        <is>
          <t>['sql', 'python', 'aws', 'gcp', 'azure', 'airflow', 'tableau', 'qlik', 'looker']</t>
        </is>
      </c>
      <c r="Q40451" t="inlineStr">
        <is>
          <t>{'analyst_tools': ['tableau', 'qlik', 'looker'], 'cloud': ['aws', 'gcp', 'azure'], 'libraries': ['airflow'], 'programming': ['sql', 'python']}</t>
        </is>
      </c>
    </row>
    <row r="40452">
      <c r="A40452" t="inlineStr">
        <is>
          <t>Software Engineer</t>
        </is>
      </c>
      <c r="B40452" t="inlineStr">
        <is>
          <t>​​Senior Software Engineer​</t>
        </is>
      </c>
      <c r="C40452" t="inlineStr">
        <is>
          <t>Bengaluru, Karnataka, India  (+1 other)</t>
        </is>
      </c>
      <c r="D40452" t="inlineStr">
        <is>
          <t>via EchoJobs</t>
        </is>
      </c>
      <c r="E40452" t="inlineStr">
        <is>
          <t>Full-time</t>
        </is>
      </c>
      <c r="F40452" t="b">
        <v>0</v>
      </c>
      <c r="G40452" t="inlineStr">
        <is>
          <t>India</t>
        </is>
      </c>
      <c r="H40452" s="2" t="n">
        <v>45433.94113425926</v>
      </c>
      <c r="I40452" t="b">
        <v>0</v>
      </c>
      <c r="J40452" t="b">
        <v>0</v>
      </c>
      <c r="K40452" t="inlineStr">
        <is>
          <t>India</t>
        </is>
      </c>
      <c r="L40452" t="inlineStr"/>
      <c r="M40452" t="inlineStr"/>
      <c r="N40452" t="inlineStr"/>
      <c r="O40452" t="inlineStr">
        <is>
          <t>Microsoft</t>
        </is>
      </c>
      <c r="P40452" t="inlineStr">
        <is>
          <t>['sql', 'c++', 'c#', 'postgresql', 'azure', 'spark', 'power bi']</t>
        </is>
      </c>
      <c r="Q40452" t="inlineStr">
        <is>
          <t>{'analyst_tools': ['power bi'], 'cloud': ['azure'], 'databases': ['postgresql'], 'libraries': ['spark'], 'programming': ['sql', 'c++', 'c#']}</t>
        </is>
      </c>
    </row>
    <row r="40453">
      <c r="A40453" t="inlineStr">
        <is>
          <t>Senior Data Engineer</t>
        </is>
      </c>
      <c r="B40453" t="inlineStr">
        <is>
          <t>Senior Data Platform Engineer</t>
        </is>
      </c>
      <c r="C40453" t="inlineStr">
        <is>
          <t>Bengaluru, Karnataka, India</t>
        </is>
      </c>
      <c r="D40453" t="inlineStr">
        <is>
          <t>via Vimeo</t>
        </is>
      </c>
      <c r="E40453" t="inlineStr">
        <is>
          <t>Full-time</t>
        </is>
      </c>
      <c r="F40453" t="b">
        <v>0</v>
      </c>
      <c r="G40453" t="inlineStr">
        <is>
          <t>India</t>
        </is>
      </c>
      <c r="H40453" s="2" t="n">
        <v>45421.92729166667</v>
      </c>
      <c r="I40453" t="b">
        <v>1</v>
      </c>
      <c r="J40453" t="b">
        <v>0</v>
      </c>
      <c r="K40453" t="inlineStr">
        <is>
          <t>India</t>
        </is>
      </c>
      <c r="L40453" t="inlineStr"/>
      <c r="M40453" t="inlineStr"/>
      <c r="N40453" t="inlineStr"/>
      <c r="O40453" t="inlineStr">
        <is>
          <t>Vimeo</t>
        </is>
      </c>
      <c r="P40453" t="inlineStr"/>
      <c r="Q40453" t="inlineStr"/>
    </row>
    <row r="40454">
      <c r="A40454" t="inlineStr">
        <is>
          <t>Data Engineer</t>
        </is>
      </c>
      <c r="B40454" t="inlineStr">
        <is>
          <t>Data Engineer</t>
        </is>
      </c>
      <c r="C40454" t="inlineStr">
        <is>
          <t>Datchet, Slough, UK</t>
        </is>
      </c>
      <c r="D40454" t="inlineStr">
        <is>
          <t>via LinkedIn</t>
        </is>
      </c>
      <c r="E40454" t="inlineStr">
        <is>
          <t>Full-time</t>
        </is>
      </c>
      <c r="F40454" t="b">
        <v>0</v>
      </c>
      <c r="G40454" t="inlineStr">
        <is>
          <t>United Kingdom</t>
        </is>
      </c>
      <c r="H40454" s="2" t="n">
        <v>45428.9253587963</v>
      </c>
      <c r="I40454" t="b">
        <v>0</v>
      </c>
      <c r="J40454" t="b">
        <v>0</v>
      </c>
      <c r="K40454" t="inlineStr">
        <is>
          <t>United Kingdom</t>
        </is>
      </c>
      <c r="L40454" t="inlineStr"/>
      <c r="M40454" t="inlineStr"/>
      <c r="N40454" t="inlineStr"/>
      <c r="O40454" t="inlineStr">
        <is>
          <t>Allianz Insurance</t>
        </is>
      </c>
      <c r="P40454" t="inlineStr">
        <is>
          <t>['sql']</t>
        </is>
      </c>
      <c r="Q40454" t="inlineStr">
        <is>
          <t>{'programming': ['sql']}</t>
        </is>
      </c>
    </row>
    <row r="40455">
      <c r="A40455" t="inlineStr">
        <is>
          <t>Data Scientist</t>
        </is>
      </c>
      <c r="B40455" t="inlineStr">
        <is>
          <t>BI Data Modeler</t>
        </is>
      </c>
      <c r="C40455" t="inlineStr">
        <is>
          <t>Paris, France</t>
        </is>
      </c>
      <c r="D40455" t="inlineStr">
        <is>
          <t>via BeBee</t>
        </is>
      </c>
      <c r="E40455" t="inlineStr">
        <is>
          <t>Full-time</t>
        </is>
      </c>
      <c r="F40455" t="b">
        <v>0</v>
      </c>
      <c r="G40455" t="inlineStr">
        <is>
          <t>France</t>
        </is>
      </c>
      <c r="H40455" s="2" t="n">
        <v>45413.93988425926</v>
      </c>
      <c r="I40455" t="b">
        <v>0</v>
      </c>
      <c r="J40455" t="b">
        <v>0</v>
      </c>
      <c r="K40455" t="inlineStr">
        <is>
          <t>France</t>
        </is>
      </c>
      <c r="L40455" t="inlineStr"/>
      <c r="M40455" t="inlineStr"/>
      <c r="N40455" t="inlineStr"/>
      <c r="O40455" t="inlineStr">
        <is>
          <t>Keley</t>
        </is>
      </c>
      <c r="P40455" t="inlineStr"/>
      <c r="Q40455" t="inlineStr"/>
    </row>
    <row r="40456">
      <c r="A40456" t="inlineStr">
        <is>
          <t>Data Engineer</t>
        </is>
      </c>
      <c r="B40456" t="inlineStr">
        <is>
          <t>DCEO Chief Engineer 4, Data Center Engineering Operation (DCEO)</t>
        </is>
      </c>
      <c r="C40456" t="inlineStr">
        <is>
          <t>Santiago de Querétaro, Qro., Mexico</t>
        </is>
      </c>
      <c r="D40456" t="inlineStr">
        <is>
          <t>via LinkedIn</t>
        </is>
      </c>
      <c r="E40456" t="inlineStr">
        <is>
          <t>Full-time</t>
        </is>
      </c>
      <c r="F40456" t="b">
        <v>0</v>
      </c>
      <c r="G40456" t="inlineStr">
        <is>
          <t>Mexico</t>
        </is>
      </c>
      <c r="H40456" s="2" t="n">
        <v>45428.92583333333</v>
      </c>
      <c r="I40456" t="b">
        <v>0</v>
      </c>
      <c r="J40456" t="b">
        <v>0</v>
      </c>
      <c r="K40456" t="inlineStr">
        <is>
          <t>Mexico</t>
        </is>
      </c>
      <c r="L40456" t="inlineStr"/>
      <c r="M40456" t="inlineStr"/>
      <c r="N40456" t="inlineStr"/>
      <c r="O40456" t="inlineStr">
        <is>
          <t>myGwork</t>
        </is>
      </c>
      <c r="P40456" t="inlineStr"/>
      <c r="Q40456" t="inlineStr"/>
    </row>
    <row r="40457">
      <c r="A40457" t="inlineStr">
        <is>
          <t>Data Engineer</t>
        </is>
      </c>
      <c r="B40457" t="inlineStr">
        <is>
          <t>Principal Data Engineer</t>
        </is>
      </c>
      <c r="C40457" t="inlineStr">
        <is>
          <t>Anywhere</t>
        </is>
      </c>
      <c r="D40457" t="inlineStr">
        <is>
          <t>via LinkedIn</t>
        </is>
      </c>
      <c r="E40457" t="inlineStr">
        <is>
          <t>Full-time</t>
        </is>
      </c>
      <c r="F40457" t="b">
        <v>1</v>
      </c>
      <c r="G40457" t="inlineStr">
        <is>
          <t>New York, United States</t>
        </is>
      </c>
      <c r="H40457" s="2" t="n">
        <v>45425.92321759259</v>
      </c>
      <c r="I40457" t="b">
        <v>0</v>
      </c>
      <c r="J40457" t="b">
        <v>0</v>
      </c>
      <c r="K40457" t="inlineStr">
        <is>
          <t>United States</t>
        </is>
      </c>
      <c r="L40457" t="inlineStr"/>
      <c r="M40457" t="inlineStr"/>
      <c r="N40457" t="inlineStr"/>
      <c r="O40457" t="inlineStr">
        <is>
          <t>Global Network Technologies</t>
        </is>
      </c>
      <c r="P40457" t="inlineStr">
        <is>
          <t>['python', 'sql', 'nosql', 'databricks', 'pyspark', 'kafka', 'terraform', 'jenkins', 'docker']</t>
        </is>
      </c>
      <c r="Q40457" t="inlineStr">
        <is>
          <t>{'cloud': ['databricks'], 'libraries': ['pyspark', 'kafka'], 'other': ['terraform', 'jenkins', 'docker'], 'programming': ['python', 'sql', 'nosql']}</t>
        </is>
      </c>
    </row>
    <row r="40458">
      <c r="A40458" t="inlineStr">
        <is>
          <t>Data Scientist</t>
        </is>
      </c>
      <c r="B40458" t="inlineStr">
        <is>
          <t>Data Scientist</t>
        </is>
      </c>
      <c r="C40458" t="inlineStr">
        <is>
          <t>Plano, TX</t>
        </is>
      </c>
      <c r="D40458" t="inlineStr">
        <is>
          <t>via LinkedIn</t>
        </is>
      </c>
      <c r="E40458" t="inlineStr">
        <is>
          <t>Contractor</t>
        </is>
      </c>
      <c r="F40458" t="b">
        <v>0</v>
      </c>
      <c r="G40458" t="inlineStr">
        <is>
          <t>Texas, United States</t>
        </is>
      </c>
      <c r="H40458" s="2" t="n">
        <v>45434.91818287037</v>
      </c>
      <c r="I40458" t="b">
        <v>0</v>
      </c>
      <c r="J40458" t="b">
        <v>0</v>
      </c>
      <c r="K40458" t="inlineStr">
        <is>
          <t>United States</t>
        </is>
      </c>
      <c r="L40458" t="inlineStr"/>
      <c r="M40458" t="inlineStr"/>
      <c r="N40458" t="inlineStr"/>
      <c r="O40458" t="inlineStr">
        <is>
          <t>Diverse Lynx</t>
        </is>
      </c>
      <c r="P40458" t="inlineStr">
        <is>
          <t>['aws']</t>
        </is>
      </c>
      <c r="Q40458" t="inlineStr">
        <is>
          <t>{'cloud': ['aws']}</t>
        </is>
      </c>
    </row>
    <row r="40459">
      <c r="A40459" t="inlineStr">
        <is>
          <t>Data Engineer</t>
        </is>
      </c>
      <c r="B40459" t="inlineStr">
        <is>
          <t>Lead Data &amp; Onboarding Engineer</t>
        </is>
      </c>
      <c r="C40459" t="inlineStr">
        <is>
          <t>Newbury, UK</t>
        </is>
      </c>
      <c r="D40459" t="inlineStr">
        <is>
          <t>via Indeed</t>
        </is>
      </c>
      <c r="E40459" t="inlineStr">
        <is>
          <t>Full-time</t>
        </is>
      </c>
      <c r="F40459" t="b">
        <v>0</v>
      </c>
      <c r="G40459" t="inlineStr">
        <is>
          <t>United Kingdom</t>
        </is>
      </c>
      <c r="H40459" s="2" t="n">
        <v>45420.92884259259</v>
      </c>
      <c r="I40459" t="b">
        <v>0</v>
      </c>
      <c r="J40459" t="b">
        <v>0</v>
      </c>
      <c r="K40459" t="inlineStr">
        <is>
          <t>United Kingdom</t>
        </is>
      </c>
      <c r="L40459" t="inlineStr"/>
      <c r="M40459" t="inlineStr"/>
      <c r="N40459" t="inlineStr"/>
      <c r="O40459" t="inlineStr">
        <is>
          <t>Vodafone</t>
        </is>
      </c>
      <c r="P40459" t="inlineStr"/>
      <c r="Q40459" t="inlineStr"/>
    </row>
    <row r="40460">
      <c r="A40460" t="inlineStr">
        <is>
          <t>Data Analyst</t>
        </is>
      </c>
      <c r="B40460" t="inlineStr">
        <is>
          <t>TxDMV - Data Analyst IV (Remote)</t>
        </is>
      </c>
      <c r="C40460" t="inlineStr">
        <is>
          <t>Anywhere</t>
        </is>
      </c>
      <c r="D40460" t="inlineStr">
        <is>
          <t>via Indeed</t>
        </is>
      </c>
      <c r="E40460" t="inlineStr">
        <is>
          <t>Full-time</t>
        </is>
      </c>
      <c r="F40460" t="b">
        <v>1</v>
      </c>
      <c r="G40460" t="inlineStr">
        <is>
          <t>Texas, United States</t>
        </is>
      </c>
      <c r="H40460" s="2" t="n">
        <v>45443.91788194444</v>
      </c>
      <c r="I40460" t="b">
        <v>1</v>
      </c>
      <c r="J40460" t="b">
        <v>1</v>
      </c>
      <c r="K40460" t="inlineStr">
        <is>
          <t>United States</t>
        </is>
      </c>
      <c r="L40460" t="inlineStr">
        <is>
          <t>month</t>
        </is>
      </c>
      <c r="M40460" t="inlineStr"/>
      <c r="N40460" t="inlineStr"/>
      <c r="O40460" t="inlineStr">
        <is>
          <t>TEXAS DEPARTMENT OF MOTOR VEHICLES</t>
        </is>
      </c>
      <c r="P40460" t="inlineStr">
        <is>
          <t>['sql', 'sas', 'sas', 'python', 'c', 'db2', 'sql server', 'spreadsheet', 'excel', 'power bi', 'tableau', 'spss', 'cognos']</t>
        </is>
      </c>
      <c r="Q40460" t="inlineStr">
        <is>
          <t>{'analyst_tools': ['sas', 'spreadsheet', 'excel', 'power bi', 'tableau', 'spss', 'cognos'], 'databases': ['db2', 'sql server'], 'programming': ['sql', 'sas', 'python', 'c']}</t>
        </is>
      </c>
    </row>
    <row r="40461">
      <c r="A40461" t="inlineStr">
        <is>
          <t>Business Analyst</t>
        </is>
      </c>
      <c r="B40461" t="inlineStr">
        <is>
          <t>Operations Analyst</t>
        </is>
      </c>
      <c r="C40461" t="inlineStr">
        <is>
          <t>New Mexico</t>
        </is>
      </c>
      <c r="D40461" t="inlineStr">
        <is>
          <t>via Indeed</t>
        </is>
      </c>
      <c r="E40461" t="inlineStr">
        <is>
          <t>Full-time</t>
        </is>
      </c>
      <c r="F40461" t="b">
        <v>0</v>
      </c>
      <c r="G40461" t="inlineStr">
        <is>
          <t>Sudan</t>
        </is>
      </c>
      <c r="H40461" s="2" t="n">
        <v>45419.93820601852</v>
      </c>
      <c r="I40461" t="b">
        <v>0</v>
      </c>
      <c r="J40461" t="b">
        <v>1</v>
      </c>
      <c r="K40461" t="inlineStr">
        <is>
          <t>Sudan</t>
        </is>
      </c>
      <c r="L40461" t="inlineStr"/>
      <c r="M40461" t="inlineStr"/>
      <c r="N40461" t="inlineStr"/>
      <c r="O40461" t="inlineStr">
        <is>
          <t>HealthFirst</t>
        </is>
      </c>
      <c r="P40461" t="inlineStr">
        <is>
          <t>['outlook', 'word', 'powerpoint', 'excel', 'sheets']</t>
        </is>
      </c>
      <c r="Q40461" t="inlineStr">
        <is>
          <t>{'analyst_tools': ['outlook', 'word', 'powerpoint', 'excel', 'sheets']}</t>
        </is>
      </c>
    </row>
    <row r="40462">
      <c r="A40462" t="inlineStr">
        <is>
          <t>Data Analyst</t>
        </is>
      </c>
      <c r="B40462" t="inlineStr">
        <is>
          <t>Data Analyst</t>
        </is>
      </c>
      <c r="C40462" t="inlineStr">
        <is>
          <t>Saint-Denis, France</t>
        </is>
      </c>
      <c r="D40462" t="inlineStr">
        <is>
          <t>via BeBee</t>
        </is>
      </c>
      <c r="E40462" t="inlineStr">
        <is>
          <t>Full-time</t>
        </is>
      </c>
      <c r="F40462" t="b">
        <v>0</v>
      </c>
      <c r="G40462" t="inlineStr">
        <is>
          <t>France</t>
        </is>
      </c>
      <c r="H40462" s="2" t="n">
        <v>45413.93966435185</v>
      </c>
      <c r="I40462" t="b">
        <v>0</v>
      </c>
      <c r="J40462" t="b">
        <v>0</v>
      </c>
      <c r="K40462" t="inlineStr">
        <is>
          <t>France</t>
        </is>
      </c>
      <c r="L40462" t="inlineStr"/>
      <c r="M40462" t="inlineStr"/>
      <c r="N40462" t="inlineStr"/>
      <c r="O40462" t="inlineStr">
        <is>
          <t>OpenClassrooms</t>
        </is>
      </c>
      <c r="P40462" t="inlineStr">
        <is>
          <t>['java', 'javascript', 'linux', 'visio', 'kubernetes']</t>
        </is>
      </c>
      <c r="Q40462" t="inlineStr">
        <is>
          <t>{'analyst_tools': ['visio'], 'os': ['linux'], 'other': ['kubernetes'], 'programming': ['java', 'javascript']}</t>
        </is>
      </c>
    </row>
    <row r="40463">
      <c r="A40463" t="inlineStr">
        <is>
          <t>Data Engineer</t>
        </is>
      </c>
      <c r="B40463" t="inlineStr">
        <is>
          <t>Data Engineer (F/H/X)</t>
        </is>
      </c>
      <c r="C40463" t="inlineStr">
        <is>
          <t>Cesson-Sévigné, France</t>
        </is>
      </c>
      <c r="D40463" t="inlineStr">
        <is>
          <t>via LinkedIn</t>
        </is>
      </c>
      <c r="E40463" t="inlineStr">
        <is>
          <t>Full-time</t>
        </is>
      </c>
      <c r="F40463" t="b">
        <v>0</v>
      </c>
      <c r="G40463" t="inlineStr">
        <is>
          <t>France</t>
        </is>
      </c>
      <c r="H40463" s="2" t="n">
        <v>45439.93033564815</v>
      </c>
      <c r="I40463" t="b">
        <v>0</v>
      </c>
      <c r="J40463" t="b">
        <v>0</v>
      </c>
      <c r="K40463" t="inlineStr">
        <is>
          <t>France</t>
        </is>
      </c>
      <c r="L40463" t="inlineStr"/>
      <c r="M40463" t="inlineStr"/>
      <c r="N40463" t="inlineStr"/>
      <c r="O40463" t="inlineStr">
        <is>
          <t>Leocare</t>
        </is>
      </c>
      <c r="P40463" t="inlineStr">
        <is>
          <t>['java', 'snowflake', 'visio', 'terraform']</t>
        </is>
      </c>
      <c r="Q40463" t="inlineStr">
        <is>
          <t>{'analyst_tools': ['visio'], 'cloud': ['snowflake'], 'other': ['terraform'], 'programming': ['java']}</t>
        </is>
      </c>
    </row>
    <row r="40464">
      <c r="A40464" t="inlineStr">
        <is>
          <t>Data Engineer</t>
        </is>
      </c>
      <c r="B40464" t="inlineStr">
        <is>
          <t>Data Engineer - Team Lead</t>
        </is>
      </c>
      <c r="C40464" t="inlineStr">
        <is>
          <t>Bangkok, Thailand</t>
        </is>
      </c>
      <c r="D40464" t="inlineStr">
        <is>
          <t>via LinkedIn</t>
        </is>
      </c>
      <c r="E40464" t="inlineStr">
        <is>
          <t>Full-time</t>
        </is>
      </c>
      <c r="F40464" t="b">
        <v>0</v>
      </c>
      <c r="G40464" t="inlineStr">
        <is>
          <t>Thailand</t>
        </is>
      </c>
      <c r="H40464" s="2" t="n">
        <v>45436.93175925926</v>
      </c>
      <c r="I40464" t="b">
        <v>1</v>
      </c>
      <c r="J40464" t="b">
        <v>0</v>
      </c>
      <c r="K40464" t="inlineStr">
        <is>
          <t>Thailand</t>
        </is>
      </c>
      <c r="L40464" t="inlineStr"/>
      <c r="M40464" t="inlineStr"/>
      <c r="N40464" t="inlineStr"/>
      <c r="O40464" t="inlineStr">
        <is>
          <t>LEARN Corporation</t>
        </is>
      </c>
      <c r="P40464" t="inlineStr">
        <is>
          <t>['python', 'sql', 'sql server', 'snowflake', 'gcp', 'bigquery', 'airflow', 'excel', 'ssis', 'tableau', 'looker', 'docker']</t>
        </is>
      </c>
      <c r="Q40464" t="inlineStr">
        <is>
          <t>{'analyst_tools': ['excel', 'ssis', 'tableau', 'looker'], 'cloud': ['snowflake', 'gcp', 'bigquery'], 'databases': ['sql server'], 'libraries': ['airflow'], 'other': ['docker'], 'programming': ['python', 'sql']}</t>
        </is>
      </c>
    </row>
    <row r="40465">
      <c r="A40465" t="inlineStr">
        <is>
          <t>Data Analyst</t>
        </is>
      </c>
      <c r="B40465" t="inlineStr">
        <is>
          <t>Data Analyst</t>
        </is>
      </c>
      <c r="C40465" t="inlineStr">
        <is>
          <t>Eindhoven, Netherlands</t>
        </is>
      </c>
      <c r="D40465" t="inlineStr">
        <is>
          <t>via BeBee</t>
        </is>
      </c>
      <c r="E40465" t="inlineStr">
        <is>
          <t>Full-time</t>
        </is>
      </c>
      <c r="F40465" t="b">
        <v>0</v>
      </c>
      <c r="G40465" t="inlineStr">
        <is>
          <t>Netherlands</t>
        </is>
      </c>
      <c r="H40465" s="2" t="n">
        <v>45433.96001157408</v>
      </c>
      <c r="I40465" t="b">
        <v>0</v>
      </c>
      <c r="J40465" t="b">
        <v>0</v>
      </c>
      <c r="K40465" t="inlineStr">
        <is>
          <t>Netherlands</t>
        </is>
      </c>
      <c r="L40465" t="inlineStr"/>
      <c r="M40465" t="inlineStr"/>
      <c r="N40465" t="inlineStr"/>
      <c r="O40465" t="inlineStr">
        <is>
          <t>Shimano</t>
        </is>
      </c>
      <c r="P40465" t="inlineStr">
        <is>
          <t>['sql', 'nosql', 'azure', 'docker', 'git', 'terraform']</t>
        </is>
      </c>
      <c r="Q40465" t="inlineStr">
        <is>
          <t>{'cloud': ['azure'], 'other': ['docker', 'git', 'terraform'], 'programming': ['sql', 'nosql']}</t>
        </is>
      </c>
    </row>
    <row r="40466">
      <c r="A40466" t="inlineStr">
        <is>
          <t>Senior Data Scientist</t>
        </is>
      </c>
      <c r="B40466" t="inlineStr">
        <is>
          <t>Senior Data Scientist - AI Services and Platforms</t>
        </is>
      </c>
      <c r="C40466" t="inlineStr">
        <is>
          <t>Chickasha, OK</t>
        </is>
      </c>
      <c r="D40466" t="inlineStr">
        <is>
          <t>via Healthcare Listings</t>
        </is>
      </c>
      <c r="E40466" t="inlineStr">
        <is>
          <t>Contractor</t>
        </is>
      </c>
      <c r="F40466" t="b">
        <v>0</v>
      </c>
      <c r="G40466" t="inlineStr">
        <is>
          <t>Texas, United States</t>
        </is>
      </c>
      <c r="H40466" s="2" t="n">
        <v>45431.91995370371</v>
      </c>
      <c r="I40466" t="b">
        <v>0</v>
      </c>
      <c r="J40466" t="b">
        <v>0</v>
      </c>
      <c r="K40466" t="inlineStr">
        <is>
          <t>United States</t>
        </is>
      </c>
      <c r="L40466" t="inlineStr"/>
      <c r="M40466" t="inlineStr"/>
      <c r="N40466" t="inlineStr"/>
      <c r="O40466" t="inlineStr">
        <is>
          <t>Highmark Health</t>
        </is>
      </c>
      <c r="P40466" t="inlineStr">
        <is>
          <t>['python', 'sql', 'r', 'aws', 'azure', 'bigquery']</t>
        </is>
      </c>
      <c r="Q40466" t="inlineStr">
        <is>
          <t>{'cloud': ['aws', 'azure', 'bigquery'], 'programming': ['python', 'sql', 'r']}</t>
        </is>
      </c>
    </row>
    <row r="40467">
      <c r="A40467" t="inlineStr">
        <is>
          <t>Business Analyst</t>
        </is>
      </c>
      <c r="B40467" t="inlineStr">
        <is>
          <t>Business Analyst</t>
        </is>
      </c>
      <c r="C40467" t="inlineStr">
        <is>
          <t>Coppell, TX</t>
        </is>
      </c>
      <c r="D40467" t="inlineStr">
        <is>
          <t>via LinkedIn</t>
        </is>
      </c>
      <c r="E40467" t="inlineStr">
        <is>
          <t>Contractor</t>
        </is>
      </c>
      <c r="F40467" t="b">
        <v>0</v>
      </c>
      <c r="G40467" t="inlineStr">
        <is>
          <t>Texas, United States</t>
        </is>
      </c>
      <c r="H40467" s="2" t="n">
        <v>45432.91800925926</v>
      </c>
      <c r="I40467" t="b">
        <v>0</v>
      </c>
      <c r="J40467" t="b">
        <v>1</v>
      </c>
      <c r="K40467" t="inlineStr">
        <is>
          <t>United States</t>
        </is>
      </c>
      <c r="L40467" t="inlineStr"/>
      <c r="M40467" t="inlineStr"/>
      <c r="N40467" t="inlineStr"/>
      <c r="O40467" t="inlineStr">
        <is>
          <t>EPITEC</t>
        </is>
      </c>
      <c r="P40467" t="inlineStr">
        <is>
          <t>['excel', 'word', 'powerpoint']</t>
        </is>
      </c>
      <c r="Q40467" t="inlineStr">
        <is>
          <t>{'analyst_tools': ['excel', 'word', 'powerpoint']}</t>
        </is>
      </c>
    </row>
    <row r="40468">
      <c r="A40468" t="inlineStr">
        <is>
          <t>Data Analyst</t>
        </is>
      </c>
      <c r="B40468" t="inlineStr">
        <is>
          <t>Data Analyst Associate</t>
        </is>
      </c>
      <c r="C40468" t="inlineStr">
        <is>
          <t>Thousand Oaks, CA</t>
        </is>
      </c>
      <c r="D40468" t="inlineStr">
        <is>
          <t>via ZipRecruiter</t>
        </is>
      </c>
      <c r="E40468" t="inlineStr">
        <is>
          <t>Full-time</t>
        </is>
      </c>
      <c r="F40468" t="b">
        <v>0</v>
      </c>
      <c r="G40468" t="inlineStr">
        <is>
          <t>California, United States</t>
        </is>
      </c>
      <c r="H40468" s="2" t="n">
        <v>45441.91795138889</v>
      </c>
      <c r="I40468" t="b">
        <v>0</v>
      </c>
      <c r="J40468" t="b">
        <v>1</v>
      </c>
      <c r="K40468" t="inlineStr">
        <is>
          <t>United States</t>
        </is>
      </c>
      <c r="L40468" t="inlineStr">
        <is>
          <t>hour</t>
        </is>
      </c>
      <c r="M40468" t="inlineStr"/>
      <c r="N40468" t="n">
        <v>35.25</v>
      </c>
      <c r="O40468" t="inlineStr">
        <is>
          <t>Aditi Consulting</t>
        </is>
      </c>
      <c r="P40468" t="inlineStr">
        <is>
          <t>['sql', 'databricks', 'aws', 'spark', 'unix', 'docker']</t>
        </is>
      </c>
      <c r="Q40468" t="inlineStr">
        <is>
          <t>{'cloud': ['databricks', 'aws'], 'libraries': ['spark'], 'os': ['unix'], 'other': ['docker'], 'programming': ['sql']}</t>
        </is>
      </c>
    </row>
    <row r="40469">
      <c r="A40469" t="inlineStr">
        <is>
          <t>Data Analyst</t>
        </is>
      </c>
      <c r="B40469" t="inlineStr">
        <is>
          <t>Data Analyst - Elite FinTech - up to $80,000 CAD + Bonus</t>
        </is>
      </c>
      <c r="C40469" t="inlineStr">
        <is>
          <t>Montreal, QC, Canada</t>
        </is>
      </c>
      <c r="D40469" t="inlineStr">
        <is>
          <t>via LinkedIn</t>
        </is>
      </c>
      <c r="E40469" t="inlineStr">
        <is>
          <t>Full-time</t>
        </is>
      </c>
      <c r="F40469" t="b">
        <v>0</v>
      </c>
      <c r="G40469" t="inlineStr">
        <is>
          <t>Canada</t>
        </is>
      </c>
      <c r="H40469" s="2" t="n">
        <v>45431.92674768518</v>
      </c>
      <c r="I40469" t="b">
        <v>1</v>
      </c>
      <c r="J40469" t="b">
        <v>0</v>
      </c>
      <c r="K40469" t="inlineStr">
        <is>
          <t>Canada</t>
        </is>
      </c>
      <c r="L40469" t="inlineStr"/>
      <c r="M40469" t="inlineStr"/>
      <c r="N40469" t="inlineStr"/>
      <c r="O40469" t="inlineStr">
        <is>
          <t>Hunter Bond</t>
        </is>
      </c>
      <c r="P40469" t="inlineStr">
        <is>
          <t>['python', 'sql']</t>
        </is>
      </c>
      <c r="Q40469" t="inlineStr">
        <is>
          <t>{'programming': ['python', 'sql']}</t>
        </is>
      </c>
    </row>
    <row r="40470">
      <c r="A40470" t="inlineStr">
        <is>
          <t>Data Scientist</t>
        </is>
      </c>
      <c r="B40470" t="inlineStr">
        <is>
          <t>Staff Data Scientist</t>
        </is>
      </c>
      <c r="C40470" t="inlineStr">
        <is>
          <t>Mountain View, CA</t>
        </is>
      </c>
      <c r="D40470" t="inlineStr">
        <is>
          <t>via Coupang Careers</t>
        </is>
      </c>
      <c r="E40470" t="inlineStr">
        <is>
          <t>Full-time</t>
        </is>
      </c>
      <c r="F40470" t="b">
        <v>0</v>
      </c>
      <c r="G40470" t="inlineStr">
        <is>
          <t>California, United States</t>
        </is>
      </c>
      <c r="H40470" s="2" t="n">
        <v>45428.91858796297</v>
      </c>
      <c r="I40470" t="b">
        <v>0</v>
      </c>
      <c r="J40470" t="b">
        <v>1</v>
      </c>
      <c r="K40470" t="inlineStr">
        <is>
          <t>United States</t>
        </is>
      </c>
      <c r="L40470" t="inlineStr"/>
      <c r="M40470" t="inlineStr"/>
      <c r="N40470" t="inlineStr"/>
      <c r="O40470" t="inlineStr">
        <is>
          <t>Coupang</t>
        </is>
      </c>
      <c r="P40470" t="inlineStr">
        <is>
          <t>['python', 'r', 'sql', 'c', 'spark', 'hadoop']</t>
        </is>
      </c>
      <c r="Q40470" t="inlineStr">
        <is>
          <t>{'libraries': ['spark', 'hadoop'], 'programming': ['python', 'r', 'sql', 'c']}</t>
        </is>
      </c>
    </row>
    <row r="40471">
      <c r="A40471" t="inlineStr">
        <is>
          <t>Software Engineer</t>
        </is>
      </c>
      <c r="B40471" t="inlineStr">
        <is>
          <t>Software Engineer</t>
        </is>
      </c>
      <c r="C40471" t="inlineStr">
        <is>
          <t>Brussels, Belgium</t>
        </is>
      </c>
      <c r="D40471" t="inlineStr">
        <is>
          <t>via BeBee</t>
        </is>
      </c>
      <c r="E40471" t="inlineStr">
        <is>
          <t>Full-time</t>
        </is>
      </c>
      <c r="F40471" t="b">
        <v>0</v>
      </c>
      <c r="G40471" t="inlineStr">
        <is>
          <t>Belgium</t>
        </is>
      </c>
      <c r="H40471" s="2" t="n">
        <v>45418.94225694444</v>
      </c>
      <c r="I40471" t="b">
        <v>0</v>
      </c>
      <c r="J40471" t="b">
        <v>0</v>
      </c>
      <c r="K40471" t="inlineStr">
        <is>
          <t>Belgium</t>
        </is>
      </c>
      <c r="L40471" t="inlineStr"/>
      <c r="M40471" t="inlineStr"/>
      <c r="N40471" t="inlineStr"/>
      <c r="O40471" t="inlineStr">
        <is>
          <t>Moody's</t>
        </is>
      </c>
      <c r="P40471" t="inlineStr">
        <is>
          <t>['java', 'nosql', 'mongodb', 'mongodb', 'elasticsearch', 'aws', 'azure', 'gcp', 'kafka', 'git', 'docker', 'kubernetes']</t>
        </is>
      </c>
      <c r="Q40471" t="inlineStr">
        <is>
          <t>{'cloud': ['aws', 'azure', 'gcp'], 'databases': ['mongodb', 'elasticsearch'], 'libraries': ['kafka'], 'other': ['git', 'docker', 'kubernetes'], 'programming': ['java', 'nosql', 'mongodb']}</t>
        </is>
      </c>
    </row>
    <row r="40472">
      <c r="A40472" t="inlineStr">
        <is>
          <t>Data Analyst</t>
        </is>
      </c>
      <c r="B40472" t="inlineStr">
        <is>
          <t>Data Analyst</t>
        </is>
      </c>
      <c r="C40472" t="inlineStr">
        <is>
          <t>Roswell, GA</t>
        </is>
      </c>
      <c r="D40472" t="inlineStr">
        <is>
          <t>via Indeed</t>
        </is>
      </c>
      <c r="E40472" t="inlineStr">
        <is>
          <t>Full-time and Part-time</t>
        </is>
      </c>
      <c r="F40472" t="b">
        <v>0</v>
      </c>
      <c r="G40472" t="inlineStr">
        <is>
          <t>Georgia</t>
        </is>
      </c>
      <c r="H40472" s="2" t="n">
        <v>45441.95202546296</v>
      </c>
      <c r="I40472" t="b">
        <v>1</v>
      </c>
      <c r="J40472" t="b">
        <v>1</v>
      </c>
      <c r="K40472" t="inlineStr">
        <is>
          <t>United States</t>
        </is>
      </c>
      <c r="L40472" t="inlineStr">
        <is>
          <t>hour</t>
        </is>
      </c>
      <c r="M40472" t="inlineStr"/>
      <c r="N40472" t="n">
        <v>45</v>
      </c>
      <c r="O40472" t="inlineStr">
        <is>
          <t>Swipejobs</t>
        </is>
      </c>
      <c r="P40472" t="inlineStr">
        <is>
          <t>['excel']</t>
        </is>
      </c>
      <c r="Q40472" t="inlineStr">
        <is>
          <t>{'analyst_tools': ['excel']}</t>
        </is>
      </c>
    </row>
    <row r="40473">
      <c r="A40473" t="inlineStr">
        <is>
          <t>Data Engineer</t>
        </is>
      </c>
      <c r="B40473" t="inlineStr">
        <is>
          <t>Data engineer - Expert Microsoft solutions</t>
        </is>
      </c>
      <c r="C40473" t="inlineStr">
        <is>
          <t>Luxembourg</t>
        </is>
      </c>
      <c r="D40473" t="inlineStr">
        <is>
          <t>via Indeed</t>
        </is>
      </c>
      <c r="E40473" t="inlineStr">
        <is>
          <t>Full-time</t>
        </is>
      </c>
      <c r="F40473" t="b">
        <v>0</v>
      </c>
      <c r="G40473" t="inlineStr">
        <is>
          <t>Luxembourg</t>
        </is>
      </c>
      <c r="H40473" s="2" t="n">
        <v>45435.9879050926</v>
      </c>
      <c r="I40473" t="b">
        <v>0</v>
      </c>
      <c r="J40473" t="b">
        <v>0</v>
      </c>
      <c r="K40473" t="inlineStr">
        <is>
          <t>Luxembourg</t>
        </is>
      </c>
      <c r="L40473" t="inlineStr"/>
      <c r="M40473" t="inlineStr"/>
      <c r="N40473" t="inlineStr"/>
      <c r="O40473" t="inlineStr">
        <is>
          <t>Sogeti, part of Capgemini</t>
        </is>
      </c>
      <c r="P40473" t="inlineStr">
        <is>
          <t>['sql', 'python', 'r', 'sql server', 'azure', 'databricks', 'ssis', 'power bi']</t>
        </is>
      </c>
      <c r="Q40473" t="inlineStr">
        <is>
          <t>{'analyst_tools': ['ssis', 'power bi'], 'cloud': ['azure', 'databricks'], 'databases': ['sql server'], 'programming': ['sql', 'python', 'r']}</t>
        </is>
      </c>
    </row>
    <row r="40474">
      <c r="A40474" t="inlineStr">
        <is>
          <t>Data Engineer</t>
        </is>
      </c>
      <c r="B40474" t="inlineStr">
        <is>
          <t>Data Engineer - £150k-£200k TC</t>
        </is>
      </c>
      <c r="C40474" t="inlineStr">
        <is>
          <t>United Kingdom</t>
        </is>
      </c>
      <c r="D40474" t="inlineStr">
        <is>
          <t>via LinkedIn</t>
        </is>
      </c>
      <c r="E40474" t="inlineStr">
        <is>
          <t>Full-time</t>
        </is>
      </c>
      <c r="F40474" t="b">
        <v>0</v>
      </c>
      <c r="G40474" t="inlineStr">
        <is>
          <t>United Kingdom</t>
        </is>
      </c>
      <c r="H40474" s="2" t="n">
        <v>45419.92680555556</v>
      </c>
      <c r="I40474" t="b">
        <v>0</v>
      </c>
      <c r="J40474" t="b">
        <v>0</v>
      </c>
      <c r="K40474" t="inlineStr">
        <is>
          <t>United Kingdom</t>
        </is>
      </c>
      <c r="L40474" t="inlineStr"/>
      <c r="M40474" t="inlineStr"/>
      <c r="N40474" t="inlineStr"/>
      <c r="O40474" t="inlineStr">
        <is>
          <t>ClickJobs.io</t>
        </is>
      </c>
      <c r="P40474" t="inlineStr">
        <is>
          <t>['python', 'c#', 'scala', 'snowflake', 'airflow', 'spark', 'outlook', 'docker', 'kubernetes', 'chef']</t>
        </is>
      </c>
      <c r="Q40474" t="inlineStr">
        <is>
          <t>{'analyst_tools': ['outlook'], 'cloud': ['snowflake'], 'libraries': ['airflow', 'spark'], 'other': ['docker', 'kubernetes', 'chef'], 'programming': ['python', 'c#', 'scala']}</t>
        </is>
      </c>
    </row>
    <row r="40475">
      <c r="A40475" t="inlineStr">
        <is>
          <t>Senior Data Analyst</t>
        </is>
      </c>
      <c r="B40475" t="inlineStr">
        <is>
          <t>Healthcare Analyst</t>
        </is>
      </c>
      <c r="C40475" t="inlineStr">
        <is>
          <t>Chicago, IL</t>
        </is>
      </c>
      <c r="D40475" t="inlineStr">
        <is>
          <t>via Motion Recruitment</t>
        </is>
      </c>
      <c r="E40475" t="inlineStr">
        <is>
          <t>Full-time</t>
        </is>
      </c>
      <c r="F40475" t="b">
        <v>0</v>
      </c>
      <c r="G40475" t="inlineStr">
        <is>
          <t>Illinois, United States</t>
        </is>
      </c>
      <c r="H40475" s="2" t="n">
        <v>45441.91851851852</v>
      </c>
      <c r="I40475" t="b">
        <v>0</v>
      </c>
      <c r="J40475" t="b">
        <v>1</v>
      </c>
      <c r="K40475" t="inlineStr">
        <is>
          <t>United States</t>
        </is>
      </c>
      <c r="L40475" t="inlineStr">
        <is>
          <t>year</t>
        </is>
      </c>
      <c r="M40475" t="n">
        <v>115000</v>
      </c>
      <c r="N40475" t="inlineStr"/>
      <c r="O40475" t="inlineStr">
        <is>
          <t>Motion Recruitment</t>
        </is>
      </c>
      <c r="P40475" t="inlineStr">
        <is>
          <t>['sql', 'python', 'r', 'tableau', 'alteryx']</t>
        </is>
      </c>
      <c r="Q40475" t="inlineStr">
        <is>
          <t>{'analyst_tools': ['tableau', 'alteryx'], 'programming': ['sql', 'python', 'r']}</t>
        </is>
      </c>
    </row>
    <row r="40476">
      <c r="A40476" t="inlineStr">
        <is>
          <t>Data Engineer</t>
        </is>
      </c>
      <c r="B40476" t="inlineStr">
        <is>
          <t>Data Engineer H/F</t>
        </is>
      </c>
      <c r="C40476" t="inlineStr">
        <is>
          <t>Lyon, France</t>
        </is>
      </c>
      <c r="D40476" t="inlineStr">
        <is>
          <t>via Cadremploi</t>
        </is>
      </c>
      <c r="E40476" t="inlineStr">
        <is>
          <t>Full-time</t>
        </is>
      </c>
      <c r="F40476" t="b">
        <v>0</v>
      </c>
      <c r="G40476" t="inlineStr">
        <is>
          <t>France</t>
        </is>
      </c>
      <c r="H40476" s="2" t="n">
        <v>45440.95099537037</v>
      </c>
      <c r="I40476" t="b">
        <v>0</v>
      </c>
      <c r="J40476" t="b">
        <v>0</v>
      </c>
      <c r="K40476" t="inlineStr">
        <is>
          <t>France</t>
        </is>
      </c>
      <c r="L40476" t="inlineStr"/>
      <c r="M40476" t="inlineStr"/>
      <c r="N40476" t="inlineStr"/>
      <c r="O40476" t="inlineStr">
        <is>
          <t>CGI</t>
        </is>
      </c>
      <c r="P40476" t="inlineStr">
        <is>
          <t>['aws', 'gcp', 'azure', 'kafka', 'power bi']</t>
        </is>
      </c>
      <c r="Q40476" t="inlineStr">
        <is>
          <t>{'analyst_tools': ['power bi'], 'cloud': ['aws', 'gcp', 'azure'], 'libraries': ['kafka']}</t>
        </is>
      </c>
    </row>
    <row r="40477">
      <c r="A40477" t="inlineStr">
        <is>
          <t>Data Engineer</t>
        </is>
      </c>
      <c r="B40477" t="inlineStr">
        <is>
          <t>Data Engineer lll</t>
        </is>
      </c>
      <c r="C40477" t="inlineStr">
        <is>
          <t>Hyderabad, Telangana, India</t>
        </is>
      </c>
      <c r="D40477" t="inlineStr">
        <is>
          <t>via LinkedIn</t>
        </is>
      </c>
      <c r="E40477" t="inlineStr">
        <is>
          <t>Full-time</t>
        </is>
      </c>
      <c r="F40477" t="b">
        <v>0</v>
      </c>
      <c r="G40477" t="inlineStr">
        <is>
          <t>India</t>
        </is>
      </c>
      <c r="H40477" s="2" t="n">
        <v>45422.93116898148</v>
      </c>
      <c r="I40477" t="b">
        <v>1</v>
      </c>
      <c r="J40477" t="b">
        <v>0</v>
      </c>
      <c r="K40477" t="inlineStr">
        <is>
          <t>India</t>
        </is>
      </c>
      <c r="L40477" t="inlineStr"/>
      <c r="M40477" t="inlineStr"/>
      <c r="N40477" t="inlineStr"/>
      <c r="O40477" t="inlineStr">
        <is>
          <t>JPMorgan Chase &amp; Co.</t>
        </is>
      </c>
      <c r="P40477" t="inlineStr">
        <is>
          <t>['sql', 'java', 'python', 'nosql', 'scala', 'aws', 'snowflake', 'spark', 'airflow', 'kubernetes']</t>
        </is>
      </c>
      <c r="Q40477" t="inlineStr">
        <is>
          <t>{'cloud': ['aws', 'snowflake'], 'libraries': ['spark', 'airflow'], 'other': ['kubernetes'], 'programming': ['sql', 'java', 'python', 'nosql', 'scala']}</t>
        </is>
      </c>
    </row>
    <row r="40478">
      <c r="A40478" t="inlineStr">
        <is>
          <t>Senior Data Engineer</t>
        </is>
      </c>
      <c r="B40478" t="inlineStr">
        <is>
          <t>Senior Data Engineer</t>
        </is>
      </c>
      <c r="C40478" t="inlineStr">
        <is>
          <t>Lviv, Lviv Oblast, Ukraine</t>
        </is>
      </c>
      <c r="D40478" t="inlineStr">
        <is>
          <t>via LinkedIn</t>
        </is>
      </c>
      <c r="E40478" t="inlineStr">
        <is>
          <t>Full-time</t>
        </is>
      </c>
      <c r="F40478" t="b">
        <v>0</v>
      </c>
      <c r="G40478" t="inlineStr">
        <is>
          <t>Ukraine</t>
        </is>
      </c>
      <c r="H40478" s="2" t="n">
        <v>45414.93508101852</v>
      </c>
      <c r="I40478" t="b">
        <v>1</v>
      </c>
      <c r="J40478" t="b">
        <v>0</v>
      </c>
      <c r="K40478" t="inlineStr">
        <is>
          <t>Ukraine</t>
        </is>
      </c>
      <c r="L40478" t="inlineStr"/>
      <c r="M40478" t="inlineStr"/>
      <c r="N40478" t="inlineStr"/>
      <c r="O40478" t="inlineStr">
        <is>
          <t>N-iX</t>
        </is>
      </c>
      <c r="P40478" t="inlineStr">
        <is>
          <t>['go', 'typescript', 'sql', 'bigquery', 'gcp', 'kafka', 'node.js', 'docker', 'kubernetes', 'terraform']</t>
        </is>
      </c>
      <c r="Q40478" t="inlineStr">
        <is>
          <t>{'cloud': ['bigquery', 'gcp'], 'libraries': ['kafka'], 'other': ['docker', 'kubernetes', 'terraform'], 'programming': ['go', 'typescript', 'sql'], 'webframeworks': ['node.js']}</t>
        </is>
      </c>
    </row>
    <row r="40479">
      <c r="A40479" t="inlineStr">
        <is>
          <t>Data Analyst</t>
        </is>
      </c>
      <c r="B40479" t="inlineStr">
        <is>
          <t>Data Analist – parttime</t>
        </is>
      </c>
      <c r="C40479" t="inlineStr">
        <is>
          <t>Eindhoven, Netherlands</t>
        </is>
      </c>
      <c r="D40479" t="inlineStr">
        <is>
          <t>via BeBee</t>
        </is>
      </c>
      <c r="E40479" t="inlineStr">
        <is>
          <t>Part-time</t>
        </is>
      </c>
      <c r="F40479" t="b">
        <v>0</v>
      </c>
      <c r="G40479" t="inlineStr">
        <is>
          <t>Netherlands</t>
        </is>
      </c>
      <c r="H40479" s="2" t="n">
        <v>45433.96003472222</v>
      </c>
      <c r="I40479" t="b">
        <v>1</v>
      </c>
      <c r="J40479" t="b">
        <v>0</v>
      </c>
      <c r="K40479" t="inlineStr">
        <is>
          <t>Netherlands</t>
        </is>
      </c>
      <c r="L40479" t="inlineStr"/>
      <c r="M40479" t="inlineStr"/>
      <c r="N40479" t="inlineStr"/>
      <c r="O40479" t="inlineStr">
        <is>
          <t>Catharina Ziekenhuis</t>
        </is>
      </c>
      <c r="P40479" t="inlineStr">
        <is>
          <t>['sql', 'sql server', 'azure', 'power bi', 'spss']</t>
        </is>
      </c>
      <c r="Q40479" t="inlineStr">
        <is>
          <t>{'analyst_tools': ['power bi', 'spss'], 'cloud': ['azure'], 'databases': ['sql server'], 'programming': ['sql']}</t>
        </is>
      </c>
    </row>
    <row r="40480">
      <c r="A40480" t="inlineStr">
        <is>
          <t>Data Analyst</t>
        </is>
      </c>
      <c r="B40480" t="inlineStr">
        <is>
          <t>Data Analyst</t>
        </is>
      </c>
      <c r="C40480" t="inlineStr">
        <is>
          <t>St. Louis, MO</t>
        </is>
      </c>
      <c r="D40480" t="inlineStr">
        <is>
          <t>via ZipRecruiter</t>
        </is>
      </c>
      <c r="E40480" t="inlineStr">
        <is>
          <t>Full-time</t>
        </is>
      </c>
      <c r="F40480" t="b">
        <v>0</v>
      </c>
      <c r="G40480" t="inlineStr">
        <is>
          <t>Illinois, United States</t>
        </is>
      </c>
      <c r="H40480" s="2" t="n">
        <v>45415.91802083333</v>
      </c>
      <c r="I40480" t="b">
        <v>0</v>
      </c>
      <c r="J40480" t="b">
        <v>0</v>
      </c>
      <c r="K40480" t="inlineStr">
        <is>
          <t>United States</t>
        </is>
      </c>
      <c r="L40480" t="inlineStr"/>
      <c r="M40480" t="inlineStr"/>
      <c r="N40480" t="inlineStr"/>
      <c r="O40480" t="inlineStr">
        <is>
          <t>Lutheran Church Extension Fund</t>
        </is>
      </c>
      <c r="P40480" t="inlineStr">
        <is>
          <t>['sql', 'powerpoint']</t>
        </is>
      </c>
      <c r="Q40480" t="inlineStr">
        <is>
          <t>{'analyst_tools': ['powerpoint'], 'programming': ['sql']}</t>
        </is>
      </c>
    </row>
    <row r="40481">
      <c r="A40481" t="inlineStr">
        <is>
          <t>Data Scientist</t>
        </is>
      </c>
      <c r="B40481" t="inlineStr">
        <is>
          <t>Data Scientist  |  TS/SCI</t>
        </is>
      </c>
      <c r="C40481" t="inlineStr">
        <is>
          <t>Springfield, VA</t>
        </is>
      </c>
      <c r="D40481" t="inlineStr">
        <is>
          <t>via LinkedIn</t>
        </is>
      </c>
      <c r="E40481" t="inlineStr">
        <is>
          <t>Full-time</t>
        </is>
      </c>
      <c r="F40481" t="b">
        <v>0</v>
      </c>
      <c r="G40481" t="inlineStr">
        <is>
          <t>New York, United States</t>
        </is>
      </c>
      <c r="H40481" s="2" t="n">
        <v>45415.91908564815</v>
      </c>
      <c r="I40481" t="b">
        <v>0</v>
      </c>
      <c r="J40481" t="b">
        <v>0</v>
      </c>
      <c r="K40481" t="inlineStr">
        <is>
          <t>United States</t>
        </is>
      </c>
      <c r="L40481" t="inlineStr"/>
      <c r="M40481" t="inlineStr"/>
      <c r="N40481" t="inlineStr"/>
      <c r="O40481" t="inlineStr">
        <is>
          <t>Blackspoke</t>
        </is>
      </c>
      <c r="P40481" t="inlineStr">
        <is>
          <t>['aws', 'tableau']</t>
        </is>
      </c>
      <c r="Q40481" t="inlineStr">
        <is>
          <t>{'analyst_tools': ['tableau'], 'cloud': ['aws']}</t>
        </is>
      </c>
    </row>
    <row r="40482">
      <c r="A40482" t="inlineStr">
        <is>
          <t>Data Analyst</t>
        </is>
      </c>
      <c r="B40482" t="inlineStr">
        <is>
          <t>Data Report Writer</t>
        </is>
      </c>
      <c r="C40482" t="inlineStr">
        <is>
          <t>Austin, TX</t>
        </is>
      </c>
      <c r="D40482" t="inlineStr">
        <is>
          <t>via Dice</t>
        </is>
      </c>
      <c r="E40482" t="inlineStr">
        <is>
          <t>Contractor</t>
        </is>
      </c>
      <c r="F40482" t="b">
        <v>0</v>
      </c>
      <c r="G40482" t="inlineStr">
        <is>
          <t>Texas, United States</t>
        </is>
      </c>
      <c r="H40482" s="2" t="n">
        <v>45421.91804398148</v>
      </c>
      <c r="I40482" t="b">
        <v>1</v>
      </c>
      <c r="J40482" t="b">
        <v>1</v>
      </c>
      <c r="K40482" t="inlineStr">
        <is>
          <t>United States</t>
        </is>
      </c>
      <c r="L40482" t="inlineStr">
        <is>
          <t>hour</t>
        </is>
      </c>
      <c r="M40482" t="inlineStr"/>
      <c r="N40482" t="n">
        <v>53</v>
      </c>
      <c r="O40482" t="inlineStr">
        <is>
          <t>IDR, Inc.</t>
        </is>
      </c>
      <c r="P40482" t="inlineStr">
        <is>
          <t>['sql', 'db2', 'ssrs']</t>
        </is>
      </c>
      <c r="Q40482" t="inlineStr">
        <is>
          <t>{'analyst_tools': ['ssrs'], 'databases': ['db2'], 'programming': ['sql']}</t>
        </is>
      </c>
    </row>
    <row r="40483">
      <c r="A40483" t="inlineStr">
        <is>
          <t>Senior Data Analyst</t>
        </is>
      </c>
      <c r="B40483" t="inlineStr">
        <is>
          <t>Sr Applied Scientist - AWS Fraud Prevention, AWS Fraud Prevention</t>
        </is>
      </c>
      <c r="C40483" t="inlineStr">
        <is>
          <t>Berlin, Germany</t>
        </is>
      </c>
      <c r="D40483" t="inlineStr">
        <is>
          <t>via Indeed</t>
        </is>
      </c>
      <c r="E40483" t="inlineStr">
        <is>
          <t>Full-time</t>
        </is>
      </c>
      <c r="F40483" t="b">
        <v>0</v>
      </c>
      <c r="G40483" t="inlineStr">
        <is>
          <t>Germany</t>
        </is>
      </c>
      <c r="H40483" s="2" t="n">
        <v>45413.93474537037</v>
      </c>
      <c r="I40483" t="b">
        <v>0</v>
      </c>
      <c r="J40483" t="b">
        <v>0</v>
      </c>
      <c r="K40483" t="inlineStr">
        <is>
          <t>Germany</t>
        </is>
      </c>
      <c r="L40483" t="inlineStr"/>
      <c r="M40483" t="inlineStr"/>
      <c r="N40483" t="inlineStr"/>
      <c r="O40483" t="inlineStr">
        <is>
          <t>Amazon Development Center Germany GmbH</t>
        </is>
      </c>
      <c r="P40483" t="inlineStr">
        <is>
          <t>['java', 'c++', 'python', 'aws']</t>
        </is>
      </c>
      <c r="Q40483" t="inlineStr">
        <is>
          <t>{'cloud': ['aws'], 'programming': ['java', 'c++', 'python']}</t>
        </is>
      </c>
    </row>
    <row r="40484">
      <c r="A40484" t="inlineStr">
        <is>
          <t>Data Engineer</t>
        </is>
      </c>
      <c r="B40484" t="inlineStr">
        <is>
          <t>Lead Data Business Intelligence Engineer</t>
        </is>
      </c>
      <c r="C40484" t="inlineStr">
        <is>
          <t>Paris, France</t>
        </is>
      </c>
      <c r="D40484" t="inlineStr">
        <is>
          <t>via BeBee</t>
        </is>
      </c>
      <c r="E40484" t="inlineStr">
        <is>
          <t>Full-time</t>
        </is>
      </c>
      <c r="F40484" t="b">
        <v>0</v>
      </c>
      <c r="G40484" t="inlineStr">
        <is>
          <t>France</t>
        </is>
      </c>
      <c r="H40484" s="2" t="n">
        <v>45416.94681712963</v>
      </c>
      <c r="I40484" t="b">
        <v>1</v>
      </c>
      <c r="J40484" t="b">
        <v>0</v>
      </c>
      <c r="K40484" t="inlineStr">
        <is>
          <t>France</t>
        </is>
      </c>
      <c r="L40484" t="inlineStr"/>
      <c r="M40484" t="inlineStr"/>
      <c r="N40484" t="inlineStr"/>
      <c r="O40484" t="inlineStr">
        <is>
          <t>Eulidia</t>
        </is>
      </c>
      <c r="P40484" t="inlineStr">
        <is>
          <t>['snowflake', 'azure', 'spark']</t>
        </is>
      </c>
      <c r="Q40484" t="inlineStr">
        <is>
          <t>{'cloud': ['snowflake', 'azure'], 'libraries': ['spark']}</t>
        </is>
      </c>
    </row>
    <row r="40485">
      <c r="A40485" t="inlineStr">
        <is>
          <t>Machine Learning Engineer</t>
        </is>
      </c>
      <c r="B40485" t="inlineStr">
        <is>
          <t>AI Event Manager</t>
        </is>
      </c>
      <c r="C40485" t="inlineStr">
        <is>
          <t>Warsaw, Poland</t>
        </is>
      </c>
      <c r="D40485" t="inlineStr">
        <is>
          <t>via Jooble</t>
        </is>
      </c>
      <c r="E40485" t="inlineStr">
        <is>
          <t>Full-time</t>
        </is>
      </c>
      <c r="F40485" t="b">
        <v>0</v>
      </c>
      <c r="G40485" t="inlineStr">
        <is>
          <t>Poland</t>
        </is>
      </c>
      <c r="H40485" s="2" t="n">
        <v>45443.93040509259</v>
      </c>
      <c r="I40485" t="b">
        <v>1</v>
      </c>
      <c r="J40485" t="b">
        <v>0</v>
      </c>
      <c r="K40485" t="inlineStr">
        <is>
          <t>Poland</t>
        </is>
      </c>
      <c r="L40485" t="inlineStr"/>
      <c r="M40485" t="inlineStr"/>
      <c r="N40485" t="inlineStr"/>
      <c r="O40485" t="inlineStr">
        <is>
          <t>LogicAI</t>
        </is>
      </c>
      <c r="P40485" t="inlineStr"/>
      <c r="Q40485" t="inlineStr"/>
    </row>
    <row r="40486">
      <c r="A40486" t="inlineStr">
        <is>
          <t>Data Scientist</t>
        </is>
      </c>
      <c r="B40486" t="inlineStr">
        <is>
          <t>Data Scientist</t>
        </is>
      </c>
      <c r="C40486" t="inlineStr">
        <is>
          <t>Atlanta, GA</t>
        </is>
      </c>
      <c r="D40486" t="inlineStr">
        <is>
          <t>via LinkedIn</t>
        </is>
      </c>
      <c r="E40486" t="inlineStr">
        <is>
          <t>Full-time</t>
        </is>
      </c>
      <c r="F40486" t="b">
        <v>0</v>
      </c>
      <c r="G40486" t="inlineStr">
        <is>
          <t>Georgia</t>
        </is>
      </c>
      <c r="H40486" s="2" t="n">
        <v>45413.94723379629</v>
      </c>
      <c r="I40486" t="b">
        <v>0</v>
      </c>
      <c r="J40486" t="b">
        <v>0</v>
      </c>
      <c r="K40486" t="inlineStr">
        <is>
          <t>United States</t>
        </is>
      </c>
      <c r="L40486" t="inlineStr"/>
      <c r="M40486" t="inlineStr"/>
      <c r="N40486" t="inlineStr"/>
      <c r="O40486" t="inlineStr">
        <is>
          <t>Finastra</t>
        </is>
      </c>
      <c r="P40486" t="inlineStr">
        <is>
          <t>['python', 'azure', 'databricks', 'fastapi', 'github']</t>
        </is>
      </c>
      <c r="Q40486" t="inlineStr">
        <is>
          <t>{'cloud': ['azure', 'databricks'], 'other': ['github'], 'programming': ['python'], 'webframeworks': ['fastapi']}</t>
        </is>
      </c>
    </row>
    <row r="40487">
      <c r="A40487" t="inlineStr">
        <is>
          <t>Data Analyst</t>
        </is>
      </c>
      <c r="B40487" t="inlineStr">
        <is>
          <t>Analyst Data</t>
        </is>
      </c>
      <c r="C40487" t="inlineStr">
        <is>
          <t>Herford, Germany</t>
        </is>
      </c>
      <c r="D40487" t="inlineStr">
        <is>
          <t>via BeBee</t>
        </is>
      </c>
      <c r="E40487" t="inlineStr">
        <is>
          <t>Full-time</t>
        </is>
      </c>
      <c r="F40487" t="b">
        <v>0</v>
      </c>
      <c r="G40487" t="inlineStr">
        <is>
          <t>Germany</t>
        </is>
      </c>
      <c r="H40487" s="2" t="n">
        <v>45413.93458333334</v>
      </c>
      <c r="I40487" t="b">
        <v>1</v>
      </c>
      <c r="J40487" t="b">
        <v>0</v>
      </c>
      <c r="K40487" t="inlineStr">
        <is>
          <t>Germany</t>
        </is>
      </c>
      <c r="L40487" t="inlineStr"/>
      <c r="M40487" t="inlineStr"/>
      <c r="N40487" t="inlineStr"/>
      <c r="O40487" t="inlineStr">
        <is>
          <t>SULO Deutschland GmbH</t>
        </is>
      </c>
      <c r="P40487" t="inlineStr"/>
      <c r="Q40487" t="inlineStr"/>
    </row>
    <row r="40488">
      <c r="A40488" t="inlineStr">
        <is>
          <t>Senior Data Scientist</t>
        </is>
      </c>
      <c r="B40488" t="inlineStr">
        <is>
          <t>Senior Data Scientist - AI Services and Platforms</t>
        </is>
      </c>
      <c r="C40488" t="inlineStr">
        <is>
          <t>Washington, NJ</t>
        </is>
      </c>
      <c r="D40488" t="inlineStr">
        <is>
          <t>via Healthcare Listings</t>
        </is>
      </c>
      <c r="E40488" t="inlineStr">
        <is>
          <t>Contractor</t>
        </is>
      </c>
      <c r="F40488" t="b">
        <v>0</v>
      </c>
      <c r="G40488" t="inlineStr">
        <is>
          <t>New York, United States</t>
        </is>
      </c>
      <c r="H40488" s="2" t="n">
        <v>45431.91894675926</v>
      </c>
      <c r="I40488" t="b">
        <v>0</v>
      </c>
      <c r="J40488" t="b">
        <v>0</v>
      </c>
      <c r="K40488" t="inlineStr">
        <is>
          <t>United States</t>
        </is>
      </c>
      <c r="L40488" t="inlineStr"/>
      <c r="M40488" t="inlineStr"/>
      <c r="N40488" t="inlineStr"/>
      <c r="O40488" t="inlineStr">
        <is>
          <t>Highmark Health</t>
        </is>
      </c>
      <c r="P40488" t="inlineStr">
        <is>
          <t>['python', 'sql', 'r', 'aws', 'azure', 'bigquery']</t>
        </is>
      </c>
      <c r="Q40488" t="inlineStr">
        <is>
          <t>{'cloud': ['aws', 'azure', 'bigquery'], 'programming': ['python', 'sql', 'r']}</t>
        </is>
      </c>
    </row>
    <row r="40489">
      <c r="A40489" t="inlineStr">
        <is>
          <t>Data Scientist</t>
        </is>
      </c>
      <c r="B40489" t="inlineStr">
        <is>
          <t>Lead Data Scientist</t>
        </is>
      </c>
      <c r="C40489" t="inlineStr">
        <is>
          <t>Tomball, TX</t>
        </is>
      </c>
      <c r="D40489" t="inlineStr">
        <is>
          <t>via Snagajob</t>
        </is>
      </c>
      <c r="E40489" t="inlineStr">
        <is>
          <t>Full-time and Part-time</t>
        </is>
      </c>
      <c r="F40489" t="b">
        <v>0</v>
      </c>
      <c r="G40489" t="inlineStr">
        <is>
          <t>Sudan</t>
        </is>
      </c>
      <c r="H40489" s="2" t="n">
        <v>45428.96137731482</v>
      </c>
      <c r="I40489" t="b">
        <v>0</v>
      </c>
      <c r="J40489" t="b">
        <v>1</v>
      </c>
      <c r="K40489" t="inlineStr">
        <is>
          <t>Sudan</t>
        </is>
      </c>
      <c r="L40489" t="inlineStr">
        <is>
          <t>hour</t>
        </is>
      </c>
      <c r="M40489" t="inlineStr"/>
      <c r="N40489" t="n">
        <v>33.11499786376953</v>
      </c>
      <c r="O40489" t="inlineStr">
        <is>
          <t>The Friedkin Group</t>
        </is>
      </c>
      <c r="P40489" t="inlineStr">
        <is>
          <t>['python', 'r', 'sql', 'aws', 'azure', 'gcp', 'databricks', 'tensorflow', 'pytorch', 'scikit-learn', 'spark', 'tableau', 'power bi']</t>
        </is>
      </c>
      <c r="Q40489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40490">
      <c r="A40490" t="inlineStr">
        <is>
          <t>Data Scientist</t>
        </is>
      </c>
      <c r="B40490" t="inlineStr">
        <is>
          <t>Lead Data Scientist</t>
        </is>
      </c>
      <c r="C40490" t="inlineStr">
        <is>
          <t>Hanoi, Vietnam</t>
        </is>
      </c>
      <c r="D40490" t="inlineStr">
        <is>
          <t>via Indeed</t>
        </is>
      </c>
      <c r="E40490" t="inlineStr">
        <is>
          <t>Full-time</t>
        </is>
      </c>
      <c r="F40490" t="b">
        <v>0</v>
      </c>
      <c r="G40490" t="inlineStr">
        <is>
          <t>Vietnam</t>
        </is>
      </c>
      <c r="H40490" s="2" t="n">
        <v>45418.93491898148</v>
      </c>
      <c r="I40490" t="b">
        <v>0</v>
      </c>
      <c r="J40490" t="b">
        <v>0</v>
      </c>
      <c r="K40490" t="inlineStr">
        <is>
          <t>Vietnam</t>
        </is>
      </c>
      <c r="L40490" t="inlineStr"/>
      <c r="M40490" t="inlineStr"/>
      <c r="N40490" t="inlineStr"/>
      <c r="O40490" t="inlineStr">
        <is>
          <t>The Wise Seeker Services</t>
        </is>
      </c>
      <c r="P40490" t="inlineStr"/>
      <c r="Q40490" t="inlineStr"/>
    </row>
    <row r="40491">
      <c r="A40491" t="inlineStr">
        <is>
          <t>Data Scientist</t>
        </is>
      </c>
      <c r="B40491" t="inlineStr">
        <is>
          <t>Director of Data Science - 79499</t>
        </is>
      </c>
      <c r="C40491" t="inlineStr">
        <is>
          <t>New York, NY</t>
        </is>
      </c>
      <c r="D40491" t="inlineStr">
        <is>
          <t>via LinkedIn</t>
        </is>
      </c>
      <c r="E40491" t="inlineStr">
        <is>
          <t>Full-time</t>
        </is>
      </c>
      <c r="F40491" t="b">
        <v>0</v>
      </c>
      <c r="G40491" t="inlineStr">
        <is>
          <t>New York, United States</t>
        </is>
      </c>
      <c r="H40491" s="2" t="n">
        <v>45413.91872685185</v>
      </c>
      <c r="I40491" t="b">
        <v>0</v>
      </c>
      <c r="J40491" t="b">
        <v>0</v>
      </c>
      <c r="K40491" t="inlineStr">
        <is>
          <t>United States</t>
        </is>
      </c>
      <c r="L40491" t="inlineStr"/>
      <c r="M40491" t="inlineStr"/>
      <c r="N40491" t="inlineStr"/>
      <c r="O40491" t="inlineStr">
        <is>
          <t>Swoon</t>
        </is>
      </c>
      <c r="P40491" t="inlineStr">
        <is>
          <t>['python', 'r', 'scala', 'gcp']</t>
        </is>
      </c>
      <c r="Q40491" t="inlineStr">
        <is>
          <t>{'cloud': ['gcp'], 'programming': ['python', 'r', 'scala']}</t>
        </is>
      </c>
    </row>
    <row r="40492">
      <c r="A40492" t="inlineStr">
        <is>
          <t>Data Analyst</t>
        </is>
      </c>
      <c r="B40492" t="inlineStr">
        <is>
          <t>Team Lead Data</t>
        </is>
      </c>
      <c r="C40492" t="inlineStr">
        <is>
          <t>Berlin, Germany</t>
        </is>
      </c>
      <c r="D40492" t="inlineStr">
        <is>
          <t>via BeBee</t>
        </is>
      </c>
      <c r="E40492" t="inlineStr">
        <is>
          <t>Full-time</t>
        </is>
      </c>
      <c r="F40492" t="b">
        <v>0</v>
      </c>
      <c r="G40492" t="inlineStr">
        <is>
          <t>Germany</t>
        </is>
      </c>
      <c r="H40492" s="2" t="n">
        <v>45413.93458333334</v>
      </c>
      <c r="I40492" t="b">
        <v>0</v>
      </c>
      <c r="J40492" t="b">
        <v>0</v>
      </c>
      <c r="K40492" t="inlineStr">
        <is>
          <t>Germany</t>
        </is>
      </c>
      <c r="L40492" t="inlineStr"/>
      <c r="M40492" t="inlineStr"/>
      <c r="N40492" t="inlineStr"/>
      <c r="O40492" t="inlineStr">
        <is>
          <t>Sparkassen Rating und Risikosysteme GmbH</t>
        </is>
      </c>
      <c r="P40492" t="inlineStr"/>
      <c r="Q40492" t="inlineStr"/>
    </row>
    <row r="40493">
      <c r="A40493" t="inlineStr">
        <is>
          <t>Data Engineer</t>
        </is>
      </c>
      <c r="B40493" t="inlineStr">
        <is>
          <t>Data Engineer</t>
        </is>
      </c>
      <c r="C40493" t="inlineStr">
        <is>
          <t>Argentina</t>
        </is>
      </c>
      <c r="D40493" t="inlineStr">
        <is>
          <t>via LinkedIn</t>
        </is>
      </c>
      <c r="E40493" t="inlineStr">
        <is>
          <t>Full-time</t>
        </is>
      </c>
      <c r="F40493" t="b">
        <v>0</v>
      </c>
      <c r="G40493" t="inlineStr">
        <is>
          <t>Argentina</t>
        </is>
      </c>
      <c r="H40493" s="2" t="n">
        <v>45415.93225694444</v>
      </c>
      <c r="I40493" t="b">
        <v>0</v>
      </c>
      <c r="J40493" t="b">
        <v>0</v>
      </c>
      <c r="K40493" t="inlineStr">
        <is>
          <t>Argentina</t>
        </is>
      </c>
      <c r="L40493" t="inlineStr"/>
      <c r="M40493" t="inlineStr"/>
      <c r="N40493" t="inlineStr"/>
      <c r="O40493" t="inlineStr">
        <is>
          <t>AES Servicios América</t>
        </is>
      </c>
      <c r="P40493" t="inlineStr">
        <is>
          <t>['sql', 'nosql', 'python', 'java', 'r', 'scala', 'gcp', 'bigquery', 'azure', 'aws']</t>
        </is>
      </c>
      <c r="Q40493" t="inlineStr">
        <is>
          <t>{'cloud': ['gcp', 'bigquery', 'azure', 'aws'], 'programming': ['sql', 'nosql', 'python', 'java', 'r', 'scala']}</t>
        </is>
      </c>
    </row>
    <row r="40494">
      <c r="A40494" t="inlineStr">
        <is>
          <t>Data Engineer</t>
        </is>
      </c>
      <c r="B40494" t="inlineStr">
        <is>
          <t>Data Engineer</t>
        </is>
      </c>
      <c r="C40494" t="inlineStr">
        <is>
          <t>Houston, TX</t>
        </is>
      </c>
      <c r="D40494" t="inlineStr">
        <is>
          <t>via Dice</t>
        </is>
      </c>
      <c r="E40494" t="inlineStr">
        <is>
          <t>Contractor</t>
        </is>
      </c>
      <c r="F40494" t="b">
        <v>0</v>
      </c>
      <c r="G40494" t="inlineStr">
        <is>
          <t>Georgia</t>
        </is>
      </c>
      <c r="H40494" s="2" t="n">
        <v>45421.94347222222</v>
      </c>
      <c r="I40494" t="b">
        <v>1</v>
      </c>
      <c r="J40494" t="b">
        <v>1</v>
      </c>
      <c r="K40494" t="inlineStr">
        <is>
          <t>United States</t>
        </is>
      </c>
      <c r="L40494" t="inlineStr">
        <is>
          <t>hour</t>
        </is>
      </c>
      <c r="M40494" t="inlineStr"/>
      <c r="N40494" t="n">
        <v>52.5</v>
      </c>
      <c r="O40494" t="inlineStr">
        <is>
          <t>IDR, Inc.</t>
        </is>
      </c>
      <c r="P40494" t="inlineStr">
        <is>
          <t>['t-sql', 'postgresql', 'aws', 'aurora', 'redshift', 'github', 'jenkins', 'jira']</t>
        </is>
      </c>
      <c r="Q40494" t="inlineStr">
        <is>
          <t>{'async': ['jira'], 'cloud': ['aws', 'aurora', 'redshift'], 'databases': ['postgresql'], 'other': ['github', 'jenkins'], 'programming': ['t-sql']}</t>
        </is>
      </c>
    </row>
    <row r="40495">
      <c r="A40495" t="inlineStr">
        <is>
          <t>Business Analyst</t>
        </is>
      </c>
      <c r="B40495" t="inlineStr">
        <is>
          <t>SAP Business Analyst (m/f/d)</t>
        </is>
      </c>
      <c r="C40495" t="inlineStr">
        <is>
          <t>Hennigsdorf, Germany</t>
        </is>
      </c>
      <c r="D40495" t="inlineStr">
        <is>
          <t>via XING</t>
        </is>
      </c>
      <c r="E40495" t="inlineStr">
        <is>
          <t>Full-time</t>
        </is>
      </c>
      <c r="F40495" t="b">
        <v>0</v>
      </c>
      <c r="G40495" t="inlineStr">
        <is>
          <t>Germany</t>
        </is>
      </c>
      <c r="H40495" s="2" t="n">
        <v>45418.93579861111</v>
      </c>
      <c r="I40495" t="b">
        <v>0</v>
      </c>
      <c r="J40495" t="b">
        <v>0</v>
      </c>
      <c r="K40495" t="inlineStr">
        <is>
          <t>Germany</t>
        </is>
      </c>
      <c r="L40495" t="inlineStr"/>
      <c r="M40495" t="inlineStr"/>
      <c r="N40495" t="inlineStr"/>
      <c r="O40495" t="inlineStr">
        <is>
          <t>Thermo Fisher Scientific</t>
        </is>
      </c>
      <c r="P40495" t="inlineStr">
        <is>
          <t>['sap']</t>
        </is>
      </c>
      <c r="Q40495" t="inlineStr">
        <is>
          <t>{'analyst_tools': ['sap']}</t>
        </is>
      </c>
    </row>
    <row r="40496">
      <c r="A40496" t="inlineStr">
        <is>
          <t>Data Engineer</t>
        </is>
      </c>
      <c r="B40496" t="inlineStr">
        <is>
          <t>DS - Data Engineer / API Engineer</t>
        </is>
      </c>
      <c r="C40496" t="inlineStr">
        <is>
          <t>Hartford, CT</t>
        </is>
      </c>
      <c r="D40496" t="inlineStr">
        <is>
          <t>via Indeed</t>
        </is>
      </c>
      <c r="E40496" t="inlineStr">
        <is>
          <t>Full-time</t>
        </is>
      </c>
      <c r="F40496" t="b">
        <v>0</v>
      </c>
      <c r="G40496" t="inlineStr">
        <is>
          <t>Illinois, United States</t>
        </is>
      </c>
      <c r="H40496" s="2" t="n">
        <v>45422.92594907407</v>
      </c>
      <c r="I40496" t="b">
        <v>1</v>
      </c>
      <c r="J40496" t="b">
        <v>0</v>
      </c>
      <c r="K40496" t="inlineStr">
        <is>
          <t>United States</t>
        </is>
      </c>
      <c r="L40496" t="inlineStr"/>
      <c r="M40496" t="inlineStr"/>
      <c r="N40496" t="inlineStr"/>
      <c r="O40496" t="inlineStr">
        <is>
          <t>Accenture</t>
        </is>
      </c>
      <c r="P40496" t="inlineStr">
        <is>
          <t>['java', 'python', 'c', 'databricks', 'aws', 'pyspark', 'terraform']</t>
        </is>
      </c>
      <c r="Q40496" t="inlineStr">
        <is>
          <t>{'cloud': ['databricks', 'aws'], 'libraries': ['pyspark'], 'other': ['terraform'], 'programming': ['java', 'python', 'c']}</t>
        </is>
      </c>
    </row>
    <row r="40497">
      <c r="A40497" t="inlineStr">
        <is>
          <t>Data Engineer</t>
        </is>
      </c>
      <c r="B40497" t="inlineStr">
        <is>
          <t>Data Scientist/ Data Engineer</t>
        </is>
      </c>
      <c r="C40497" t="inlineStr">
        <is>
          <t>England, UK</t>
        </is>
      </c>
      <c r="D40497" t="inlineStr">
        <is>
          <t>via LinkedIn</t>
        </is>
      </c>
      <c r="E40497" t="inlineStr">
        <is>
          <t>Full-time</t>
        </is>
      </c>
      <c r="F40497" t="b">
        <v>0</v>
      </c>
      <c r="G40497" t="inlineStr">
        <is>
          <t>United Kingdom</t>
        </is>
      </c>
      <c r="H40497" s="2" t="n">
        <v>45426.93346064815</v>
      </c>
      <c r="I40497" t="b">
        <v>0</v>
      </c>
      <c r="J40497" t="b">
        <v>0</v>
      </c>
      <c r="K40497" t="inlineStr">
        <is>
          <t>United Kingdom</t>
        </is>
      </c>
      <c r="L40497" t="inlineStr"/>
      <c r="M40497" t="inlineStr"/>
      <c r="N40497" t="inlineStr"/>
      <c r="O40497" t="inlineStr">
        <is>
          <t>Adecco</t>
        </is>
      </c>
      <c r="P40497" t="inlineStr">
        <is>
          <t>['python', 'sql', 'databricks', 'pyspark', 'git']</t>
        </is>
      </c>
      <c r="Q40497" t="inlineStr">
        <is>
          <t>{'cloud': ['databricks'], 'libraries': ['pyspark'], 'other': ['git'], 'programming': ['python', 'sql']}</t>
        </is>
      </c>
    </row>
    <row r="40498">
      <c r="A40498" t="inlineStr">
        <is>
          <t>Senior Data Analyst</t>
        </is>
      </c>
      <c r="B40498" t="inlineStr">
        <is>
          <t>Sr Commercial Real Estate Data Analyst</t>
        </is>
      </c>
      <c r="C40498" t="inlineStr">
        <is>
          <t>Austin, TX</t>
        </is>
      </c>
      <c r="D40498" t="inlineStr">
        <is>
          <t>via ZipRecruiter</t>
        </is>
      </c>
      <c r="E40498" t="inlineStr">
        <is>
          <t>Full-time</t>
        </is>
      </c>
      <c r="F40498" t="b">
        <v>0</v>
      </c>
      <c r="G40498" t="inlineStr">
        <is>
          <t>Texas, United States</t>
        </is>
      </c>
      <c r="H40498" s="2" t="n">
        <v>45441.91827546297</v>
      </c>
      <c r="I40498" t="b">
        <v>0</v>
      </c>
      <c r="J40498" t="b">
        <v>0</v>
      </c>
      <c r="K40498" t="inlineStr">
        <is>
          <t>United States</t>
        </is>
      </c>
      <c r="L40498" t="inlineStr"/>
      <c r="M40498" t="inlineStr"/>
      <c r="N40498" t="inlineStr"/>
      <c r="O40498" t="inlineStr">
        <is>
          <t>Centennial Bank</t>
        </is>
      </c>
      <c r="P40498" t="inlineStr">
        <is>
          <t>['spreadsheet', 'word', 'excel', 'tableau', 'power bi']</t>
        </is>
      </c>
      <c r="Q40498" t="inlineStr">
        <is>
          <t>{'analyst_tools': ['spreadsheet', 'word', 'excel', 'tableau', 'power bi']}</t>
        </is>
      </c>
    </row>
    <row r="40499">
      <c r="A40499" t="inlineStr">
        <is>
          <t>Data Scientist</t>
        </is>
      </c>
      <c r="B40499" t="inlineStr">
        <is>
          <t>Data Scientist</t>
        </is>
      </c>
      <c r="C40499" t="inlineStr">
        <is>
          <t>England, UK</t>
        </is>
      </c>
      <c r="D40499" t="inlineStr">
        <is>
          <t>via LinkedIn</t>
        </is>
      </c>
      <c r="E40499" t="inlineStr">
        <is>
          <t>Full-time</t>
        </is>
      </c>
      <c r="F40499" t="b">
        <v>0</v>
      </c>
      <c r="G40499" t="inlineStr">
        <is>
          <t>United Kingdom</t>
        </is>
      </c>
      <c r="H40499" s="2" t="n">
        <v>45420.92842592593</v>
      </c>
      <c r="I40499" t="b">
        <v>0</v>
      </c>
      <c r="J40499" t="b">
        <v>0</v>
      </c>
      <c r="K40499" t="inlineStr">
        <is>
          <t>United Kingdom</t>
        </is>
      </c>
      <c r="L40499" t="inlineStr"/>
      <c r="M40499" t="inlineStr"/>
      <c r="N40499" t="inlineStr"/>
      <c r="O40499" t="inlineStr">
        <is>
          <t>ClickJobs.io</t>
        </is>
      </c>
      <c r="P40499" t="inlineStr">
        <is>
          <t>['sql', 'python']</t>
        </is>
      </c>
      <c r="Q40499" t="inlineStr">
        <is>
          <t>{'programming': ['sql', 'python']}</t>
        </is>
      </c>
    </row>
    <row r="40500">
      <c r="A40500" t="inlineStr">
        <is>
          <t>Data Scientist</t>
        </is>
      </c>
      <c r="B40500" t="inlineStr">
        <is>
          <t>Data Science Intern - Technology Solutions (Doctoral Students)</t>
        </is>
      </c>
      <c r="C40500" t="inlineStr">
        <is>
          <t>Anywhere</t>
        </is>
      </c>
      <c r="D40500" t="inlineStr">
        <is>
          <t>via LinkedIn</t>
        </is>
      </c>
      <c r="E40500" t="inlineStr">
        <is>
          <t>Full-time and Internship</t>
        </is>
      </c>
      <c r="F40500" t="b">
        <v>1</v>
      </c>
      <c r="G40500" t="inlineStr">
        <is>
          <t>Texas, United States</t>
        </is>
      </c>
      <c r="H40500" s="2" t="n">
        <v>45419.91961805556</v>
      </c>
      <c r="I40500" t="b">
        <v>0</v>
      </c>
      <c r="J40500" t="b">
        <v>0</v>
      </c>
      <c r="K40500" t="inlineStr">
        <is>
          <t>United States</t>
        </is>
      </c>
      <c r="L40500" t="inlineStr"/>
      <c r="M40500" t="inlineStr"/>
      <c r="N40500" t="inlineStr"/>
      <c r="O40500" t="inlineStr">
        <is>
          <t>American Institutes for Research</t>
        </is>
      </c>
      <c r="P40500" t="inlineStr">
        <is>
          <t>['python']</t>
        </is>
      </c>
      <c r="Q40500" t="inlineStr">
        <is>
          <t>{'programming': ['python']}</t>
        </is>
      </c>
    </row>
    <row r="40501">
      <c r="A40501" t="inlineStr">
        <is>
          <t>Data Engineer</t>
        </is>
      </c>
      <c r="B40501" t="inlineStr">
        <is>
          <t>AWS Data Engineer (Urgent required)</t>
        </is>
      </c>
      <c r="C40501" t="inlineStr">
        <is>
          <t>Mexico City, CDMX, Mexico</t>
        </is>
      </c>
      <c r="D40501" t="inlineStr">
        <is>
          <t>via Smart Recruiters Jobs</t>
        </is>
      </c>
      <c r="E40501" t="inlineStr">
        <is>
          <t>Full-time</t>
        </is>
      </c>
      <c r="F40501" t="b">
        <v>0</v>
      </c>
      <c r="G40501" t="inlineStr">
        <is>
          <t>Mexico</t>
        </is>
      </c>
      <c r="H40501" s="2" t="n">
        <v>45442.93736111111</v>
      </c>
      <c r="I40501" t="b">
        <v>1</v>
      </c>
      <c r="J40501" t="b">
        <v>0</v>
      </c>
      <c r="K40501" t="inlineStr">
        <is>
          <t>Mexico</t>
        </is>
      </c>
      <c r="L40501" t="inlineStr"/>
      <c r="M40501" t="inlineStr"/>
      <c r="N40501" t="inlineStr"/>
      <c r="O40501" t="inlineStr">
        <is>
          <t>VTekis Consulting LLP</t>
        </is>
      </c>
      <c r="P40501" t="inlineStr">
        <is>
          <t>['scala', 'shell', 'spark', 'hadoop', 'unix', 'sharepoint']</t>
        </is>
      </c>
      <c r="Q40501" t="inlineStr">
        <is>
          <t>{'analyst_tools': ['sharepoint'], 'libraries': ['spark', 'hadoop'], 'os': ['unix'], 'programming': ['scala', 'shell']}</t>
        </is>
      </c>
    </row>
    <row r="40502">
      <c r="A40502" t="inlineStr">
        <is>
          <t>Data Analyst</t>
        </is>
      </c>
      <c r="B40502" t="inlineStr">
        <is>
          <t>Data Analyst Mansfield/Hybrid</t>
        </is>
      </c>
      <c r="C40502" t="inlineStr">
        <is>
          <t>United Kingdom</t>
        </is>
      </c>
      <c r="D40502" t="inlineStr">
        <is>
          <t>via LinkedIn</t>
        </is>
      </c>
      <c r="E40502" t="inlineStr">
        <is>
          <t>Full-time</t>
        </is>
      </c>
      <c r="F40502" t="b">
        <v>0</v>
      </c>
      <c r="G40502" t="inlineStr">
        <is>
          <t>United Kingdom</t>
        </is>
      </c>
      <c r="H40502" s="2" t="n">
        <v>45443.92828703704</v>
      </c>
      <c r="I40502" t="b">
        <v>0</v>
      </c>
      <c r="J40502" t="b">
        <v>0</v>
      </c>
      <c r="K40502" t="inlineStr">
        <is>
          <t>United Kingdom</t>
        </is>
      </c>
      <c r="L40502" t="inlineStr"/>
      <c r="M40502" t="inlineStr"/>
      <c r="N40502" t="inlineStr"/>
      <c r="O40502" t="inlineStr">
        <is>
          <t>CareerAddict</t>
        </is>
      </c>
      <c r="P40502" t="inlineStr">
        <is>
          <t>['excel']</t>
        </is>
      </c>
      <c r="Q40502" t="inlineStr">
        <is>
          <t>{'analyst_tools': ['excel']}</t>
        </is>
      </c>
    </row>
    <row r="40503">
      <c r="A40503" t="inlineStr">
        <is>
          <t>Software Engineer</t>
        </is>
      </c>
      <c r="B40503" t="inlineStr">
        <is>
          <t>Platform Engineer</t>
        </is>
      </c>
      <c r="C40503" t="inlineStr">
        <is>
          <t>Mexico</t>
        </is>
      </c>
      <c r="D40503" t="inlineStr">
        <is>
          <t>via LinkedIn</t>
        </is>
      </c>
      <c r="E40503" t="inlineStr">
        <is>
          <t>Full-time</t>
        </is>
      </c>
      <c r="F40503" t="b">
        <v>0</v>
      </c>
      <c r="G40503" t="inlineStr">
        <is>
          <t>Mexico</t>
        </is>
      </c>
      <c r="H40503" s="2" t="n">
        <v>45440.9409837963</v>
      </c>
      <c r="I40503" t="b">
        <v>1</v>
      </c>
      <c r="J40503" t="b">
        <v>0</v>
      </c>
      <c r="K40503" t="inlineStr">
        <is>
          <t>Mexico</t>
        </is>
      </c>
      <c r="L40503" t="inlineStr"/>
      <c r="M40503" t="inlineStr"/>
      <c r="N40503" t="inlineStr"/>
      <c r="O40503" t="inlineStr">
        <is>
          <t>NTT DATA North America</t>
        </is>
      </c>
      <c r="P40503" t="inlineStr">
        <is>
          <t>['python', 'typescript', 'golang', 'bash', 'powershell', 'aws', 'azure', 'gcp', 'linux', 'windows', 'jenkins']</t>
        </is>
      </c>
      <c r="Q40503" t="inlineStr">
        <is>
          <t>{'cloud': ['aws', 'azure', 'gcp'], 'os': ['linux', 'windows'], 'other': ['jenkins'], 'programming': ['python', 'typescript', 'golang', 'bash', 'powershell']}</t>
        </is>
      </c>
    </row>
    <row r="40504">
      <c r="A40504" t="inlineStr">
        <is>
          <t>Data Engineer</t>
        </is>
      </c>
      <c r="B40504" t="inlineStr">
        <is>
          <t>Data Engineer, Associate</t>
        </is>
      </c>
      <c r="C40504" t="inlineStr">
        <is>
          <t>Bengaluru, Karnataka, India</t>
        </is>
      </c>
      <c r="D40504" t="inlineStr">
        <is>
          <t>via LinkedIn</t>
        </is>
      </c>
      <c r="E40504" t="inlineStr">
        <is>
          <t>Full-time</t>
        </is>
      </c>
      <c r="F40504" t="b">
        <v>0</v>
      </c>
      <c r="G40504" t="inlineStr">
        <is>
          <t>India</t>
        </is>
      </c>
      <c r="H40504" s="2" t="n">
        <v>45415.9267824074</v>
      </c>
      <c r="I40504" t="b">
        <v>0</v>
      </c>
      <c r="J40504" t="b">
        <v>0</v>
      </c>
      <c r="K40504" t="inlineStr">
        <is>
          <t>India</t>
        </is>
      </c>
      <c r="L40504" t="inlineStr"/>
      <c r="M40504" t="inlineStr"/>
      <c r="N40504" t="inlineStr"/>
      <c r="O40504" t="inlineStr">
        <is>
          <t>myGwork - LGBTQ+ Business Community</t>
        </is>
      </c>
      <c r="P40504" t="inlineStr">
        <is>
          <t>['python', 'java', 'html', 'css', 'javascript', 'sql', 'aws', 'react', 'angular', 'node.js']</t>
        </is>
      </c>
      <c r="Q40504" t="inlineStr">
        <is>
          <t>{'cloud': ['aws'], 'libraries': ['react'], 'programming': ['python', 'java', 'html', 'css', 'javascript', 'sql'], 'webframeworks': ['angular', 'node.js']}</t>
        </is>
      </c>
    </row>
    <row r="40505">
      <c r="A40505" t="inlineStr">
        <is>
          <t>Data Scientist</t>
        </is>
      </c>
      <c r="B40505" t="inlineStr">
        <is>
          <t>Data Scientist - (H/F) - En alternance</t>
        </is>
      </c>
      <c r="C40505" t="inlineStr">
        <is>
          <t>Saint-Ouen-sur-Seine, France</t>
        </is>
      </c>
      <c r="D40505" t="inlineStr">
        <is>
          <t>via Jobijoba</t>
        </is>
      </c>
      <c r="E40505" t="inlineStr">
        <is>
          <t>Full-time, Part-time, and Internship</t>
        </is>
      </c>
      <c r="F40505" t="b">
        <v>0</v>
      </c>
      <c r="G40505" t="inlineStr">
        <is>
          <t>France</t>
        </is>
      </c>
      <c r="H40505" s="2" t="n">
        <v>45427.9334375</v>
      </c>
      <c r="I40505" t="b">
        <v>0</v>
      </c>
      <c r="J40505" t="b">
        <v>0</v>
      </c>
      <c r="K40505" t="inlineStr">
        <is>
          <t>France</t>
        </is>
      </c>
      <c r="L40505" t="inlineStr"/>
      <c r="M40505" t="inlineStr"/>
      <c r="N40505" t="inlineStr"/>
      <c r="O40505" t="inlineStr">
        <is>
          <t>Openclassrooms</t>
        </is>
      </c>
      <c r="P40505" t="inlineStr">
        <is>
          <t>['python', 'shell', 'sql', 'no-sql']</t>
        </is>
      </c>
      <c r="Q40505" t="inlineStr">
        <is>
          <t>{'programming': ['python', 'shell', 'sql', 'no-sql']}</t>
        </is>
      </c>
    </row>
    <row r="40506">
      <c r="A40506" t="inlineStr">
        <is>
          <t>Data Engineer</t>
        </is>
      </c>
      <c r="B40506" t="inlineStr">
        <is>
          <t>Data Engineer Manager</t>
        </is>
      </c>
      <c r="C40506" t="inlineStr">
        <is>
          <t>Masovian Voivodeship, Poland  (+1 other)</t>
        </is>
      </c>
      <c r="D40506" t="inlineStr">
        <is>
          <t>via Johnson &amp; Johnson Careers</t>
        </is>
      </c>
      <c r="E40506" t="inlineStr">
        <is>
          <t>Full-time</t>
        </is>
      </c>
      <c r="F40506" t="b">
        <v>0</v>
      </c>
      <c r="G40506" t="inlineStr">
        <is>
          <t>Poland</t>
        </is>
      </c>
      <c r="H40506" s="2" t="n">
        <v>45432.92398148148</v>
      </c>
      <c r="I40506" t="b">
        <v>1</v>
      </c>
      <c r="J40506" t="b">
        <v>0</v>
      </c>
      <c r="K40506" t="inlineStr">
        <is>
          <t>Poland</t>
        </is>
      </c>
      <c r="L40506" t="inlineStr"/>
      <c r="M40506" t="inlineStr"/>
      <c r="N40506" t="inlineStr"/>
      <c r="O40506" t="inlineStr">
        <is>
          <t>Johnson &amp; Johnson</t>
        </is>
      </c>
      <c r="P40506" t="inlineStr"/>
      <c r="Q40506" t="inlineStr"/>
    </row>
    <row r="40507">
      <c r="A40507" t="inlineStr">
        <is>
          <t>Business Analyst</t>
        </is>
      </c>
      <c r="B40507" t="inlineStr">
        <is>
          <t>Business Intelligence Engineer (BIE), Supply Chain Placement Analytics</t>
        </is>
      </c>
      <c r="C40507" t="inlineStr">
        <is>
          <t>Sandweiler, Luxembourg</t>
        </is>
      </c>
      <c r="D40507" t="inlineStr">
        <is>
          <t>via Energy Jobline</t>
        </is>
      </c>
      <c r="E40507" t="inlineStr">
        <is>
          <t>Full-time</t>
        </is>
      </c>
      <c r="F40507" t="b">
        <v>0</v>
      </c>
      <c r="G40507" t="inlineStr">
        <is>
          <t>Luxembourg</t>
        </is>
      </c>
      <c r="H40507" s="2" t="n">
        <v>45424.98046296297</v>
      </c>
      <c r="I40507" t="b">
        <v>0</v>
      </c>
      <c r="J40507" t="b">
        <v>0</v>
      </c>
      <c r="K40507" t="inlineStr">
        <is>
          <t>Luxembourg</t>
        </is>
      </c>
      <c r="L40507" t="inlineStr"/>
      <c r="M40507" t="inlineStr"/>
      <c r="N40507" t="inlineStr"/>
      <c r="O40507" t="inlineStr">
        <is>
          <t>Amazon EU SARL</t>
        </is>
      </c>
      <c r="P40507" t="inlineStr">
        <is>
          <t>['sql', 'python', 'tableau']</t>
        </is>
      </c>
      <c r="Q40507" t="inlineStr">
        <is>
          <t>{'analyst_tools': ['tableau'], 'programming': ['sql', 'python']}</t>
        </is>
      </c>
    </row>
    <row r="40508">
      <c r="A40508" t="inlineStr">
        <is>
          <t>Data Analyst</t>
        </is>
      </c>
      <c r="B40508" t="inlineStr">
        <is>
          <t>Data Analyst</t>
        </is>
      </c>
      <c r="C40508" t="inlineStr">
        <is>
          <t>Anywhere</t>
        </is>
      </c>
      <c r="D40508" t="inlineStr">
        <is>
          <t>via LinkedIn</t>
        </is>
      </c>
      <c r="E40508" t="inlineStr">
        <is>
          <t>Full-time</t>
        </is>
      </c>
      <c r="F40508" t="b">
        <v>1</v>
      </c>
      <c r="G40508" t="inlineStr">
        <is>
          <t>Illinois, United States</t>
        </is>
      </c>
      <c r="H40508" s="2" t="n">
        <v>45437.93077546296</v>
      </c>
      <c r="I40508" t="b">
        <v>0</v>
      </c>
      <c r="J40508" t="b">
        <v>0</v>
      </c>
      <c r="K40508" t="inlineStr">
        <is>
          <t>United States</t>
        </is>
      </c>
      <c r="L40508" t="inlineStr"/>
      <c r="M40508" t="inlineStr"/>
      <c r="N40508" t="inlineStr"/>
      <c r="O40508" t="inlineStr">
        <is>
          <t>Amount</t>
        </is>
      </c>
      <c r="P40508" t="inlineStr">
        <is>
          <t>['sql', 'python', 'java', 'ruby', 'ruby', 'go', 'scala', 'c#', 'javascript', 'sql server', 'aws', 'hadoop', 'spark', 'pandas', 'airflow', 'express', 'node.js', 'asp.net', 'tableau', 'power bi', 'looker', 'atlassian', 'kubernetes', 'wire']</t>
        </is>
      </c>
      <c r="Q40508" t="inlineStr">
        <is>
          <t>{'analyst_tools': ['tableau', 'power bi', 'looker'], 'cloud': ['aws'], 'databases': ['sql server'], 'libraries': ['hadoop', 'spark', 'pandas', 'airflow'], 'other': ['atlassian', 'kubernetes'], 'programming': ['sql', 'python', 'java', 'ruby', 'go', 'scala', 'c#', 'javascript'], 'sync': ['wire'], 'webframeworks': ['ruby', 'express', 'node.js', 'asp.net']}</t>
        </is>
      </c>
    </row>
    <row r="40509">
      <c r="A40509" t="inlineStr">
        <is>
          <t>Senior Data Scientist</t>
        </is>
      </c>
      <c r="B40509" t="inlineStr">
        <is>
          <t>Senior Data Scientist - AI Services and Platforms</t>
        </is>
      </c>
      <c r="C40509" t="inlineStr">
        <is>
          <t>Choctaw, OK</t>
        </is>
      </c>
      <c r="D40509" t="inlineStr">
        <is>
          <t>via Healthcare Listings</t>
        </is>
      </c>
      <c r="E40509" t="inlineStr">
        <is>
          <t>Contractor</t>
        </is>
      </c>
      <c r="F40509" t="b">
        <v>0</v>
      </c>
      <c r="G40509" t="inlineStr">
        <is>
          <t>Texas, United States</t>
        </is>
      </c>
      <c r="H40509" s="2" t="n">
        <v>45431.91996527778</v>
      </c>
      <c r="I40509" t="b">
        <v>0</v>
      </c>
      <c r="J40509" t="b">
        <v>0</v>
      </c>
      <c r="K40509" t="inlineStr">
        <is>
          <t>United States</t>
        </is>
      </c>
      <c r="L40509" t="inlineStr"/>
      <c r="M40509" t="inlineStr"/>
      <c r="N40509" t="inlineStr"/>
      <c r="O40509" t="inlineStr">
        <is>
          <t>Highmark Health</t>
        </is>
      </c>
      <c r="P40509" t="inlineStr">
        <is>
          <t>['python', 'sql', 'r', 'aws', 'azure', 'bigquery']</t>
        </is>
      </c>
      <c r="Q40509" t="inlineStr">
        <is>
          <t>{'cloud': ['aws', 'azure', 'bigquery'], 'programming': ['python', 'sql', 'r']}</t>
        </is>
      </c>
    </row>
    <row r="40510">
      <c r="A40510" t="inlineStr">
        <is>
          <t>Data Analyst</t>
        </is>
      </c>
      <c r="B40510" t="inlineStr">
        <is>
          <t>Assistant Manager- Reporting and Analytics</t>
        </is>
      </c>
      <c r="C40510" t="inlineStr">
        <is>
          <t>Hyderabad, Telangana, India</t>
        </is>
      </c>
      <c r="D40510" t="inlineStr">
        <is>
          <t>via LinkedIn</t>
        </is>
      </c>
      <c r="E40510" t="inlineStr">
        <is>
          <t>Full-time</t>
        </is>
      </c>
      <c r="F40510" t="b">
        <v>0</v>
      </c>
      <c r="G40510" t="inlineStr">
        <is>
          <t>India</t>
        </is>
      </c>
      <c r="H40510" s="2" t="n">
        <v>45432.92425925926</v>
      </c>
      <c r="I40510" t="b">
        <v>0</v>
      </c>
      <c r="J40510" t="b">
        <v>0</v>
      </c>
      <c r="K40510" t="inlineStr">
        <is>
          <t>India</t>
        </is>
      </c>
      <c r="L40510" t="inlineStr"/>
      <c r="M40510" t="inlineStr"/>
      <c r="N40510" t="inlineStr"/>
      <c r="O40510" t="inlineStr">
        <is>
          <t>Deloitte</t>
        </is>
      </c>
      <c r="P40510" t="inlineStr">
        <is>
          <t>['sql', 'python', 'vba', 'c#', 'sql server', 'azure', 'aws', 'tableau', 'ssis', 'sharepoint', 'excel']</t>
        </is>
      </c>
      <c r="Q40510" t="inlineStr">
        <is>
          <t>{'analyst_tools': ['tableau', 'ssis', 'sharepoint', 'excel'], 'cloud': ['azure', 'aws'], 'databases': ['sql server'], 'programming': ['sql', 'python', 'vba', 'c#']}</t>
        </is>
      </c>
    </row>
    <row r="40511">
      <c r="A40511" t="inlineStr">
        <is>
          <t>Data Analyst</t>
        </is>
      </c>
      <c r="B40511" t="inlineStr">
        <is>
          <t>Data Analyst</t>
        </is>
      </c>
      <c r="C40511" t="inlineStr">
        <is>
          <t>Lodi, CA</t>
        </is>
      </c>
      <c r="D40511" t="inlineStr">
        <is>
          <t>via JobServe</t>
        </is>
      </c>
      <c r="E40511" t="inlineStr">
        <is>
          <t>Full-time</t>
        </is>
      </c>
      <c r="F40511" t="b">
        <v>0</v>
      </c>
      <c r="G40511" t="inlineStr">
        <is>
          <t>California, United States</t>
        </is>
      </c>
      <c r="H40511" s="2" t="n">
        <v>45430.91719907407</v>
      </c>
      <c r="I40511" t="b">
        <v>1</v>
      </c>
      <c r="J40511" t="b">
        <v>0</v>
      </c>
      <c r="K40511" t="inlineStr">
        <is>
          <t>United States</t>
        </is>
      </c>
      <c r="L40511" t="inlineStr"/>
      <c r="M40511" t="inlineStr"/>
      <c r="N40511" t="inlineStr"/>
      <c r="O40511" t="inlineStr">
        <is>
          <t>Tech Mahindra Limited</t>
        </is>
      </c>
      <c r="P40511" t="inlineStr">
        <is>
          <t>['sql']</t>
        </is>
      </c>
      <c r="Q40511" t="inlineStr">
        <is>
          <t>{'programming': ['sql']}</t>
        </is>
      </c>
    </row>
    <row r="40512">
      <c r="A40512" t="inlineStr">
        <is>
          <t>Data Analyst</t>
        </is>
      </c>
      <c r="B40512" t="inlineStr">
        <is>
          <t>Data Analyst- Infrastructure Asset Management</t>
        </is>
      </c>
      <c r="C40512" t="inlineStr">
        <is>
          <t>Lakeland, FL</t>
        </is>
      </c>
      <c r="D40512" t="inlineStr">
        <is>
          <t>via ZipRecruiter</t>
        </is>
      </c>
      <c r="E40512" t="inlineStr">
        <is>
          <t>Full-time</t>
        </is>
      </c>
      <c r="F40512" t="b">
        <v>0</v>
      </c>
      <c r="G40512" t="inlineStr">
        <is>
          <t>Florida, United States</t>
        </is>
      </c>
      <c r="H40512" s="2" t="n">
        <v>45413.91857638889</v>
      </c>
      <c r="I40512" t="b">
        <v>0</v>
      </c>
      <c r="J40512" t="b">
        <v>0</v>
      </c>
      <c r="K40512" t="inlineStr">
        <is>
          <t>United States</t>
        </is>
      </c>
      <c r="L40512" t="inlineStr"/>
      <c r="M40512" t="inlineStr"/>
      <c r="N40512" t="inlineStr"/>
      <c r="O40512" t="inlineStr">
        <is>
          <t>Dewberry</t>
        </is>
      </c>
      <c r="P40512" t="inlineStr">
        <is>
          <t>['python', 'power bi', 'tableau', 'sharepoint']</t>
        </is>
      </c>
      <c r="Q40512" t="inlineStr">
        <is>
          <t>{'analyst_tools': ['power bi', 'tableau', 'sharepoint'], 'programming': ['python']}</t>
        </is>
      </c>
    </row>
    <row r="40513">
      <c r="A40513" t="inlineStr">
        <is>
          <t>Data Scientist</t>
        </is>
      </c>
      <c r="B40513" t="inlineStr">
        <is>
          <t>Principal Database Engineer - Work from home</t>
        </is>
      </c>
      <c r="C40513" t="inlineStr">
        <is>
          <t>Anywhere</t>
        </is>
      </c>
      <c r="D40513" t="inlineStr">
        <is>
          <t>via LinkedIn</t>
        </is>
      </c>
      <c r="E40513" t="inlineStr">
        <is>
          <t>Full-time</t>
        </is>
      </c>
      <c r="F40513" t="b">
        <v>1</v>
      </c>
      <c r="G40513" t="inlineStr">
        <is>
          <t>Peru</t>
        </is>
      </c>
      <c r="H40513" s="2" t="n">
        <v>45415.93545138889</v>
      </c>
      <c r="I40513" t="b">
        <v>0</v>
      </c>
      <c r="J40513" t="b">
        <v>0</v>
      </c>
      <c r="K40513" t="inlineStr">
        <is>
          <t>Peru</t>
        </is>
      </c>
      <c r="L40513" t="inlineStr"/>
      <c r="M40513" t="inlineStr"/>
      <c r="N40513" t="inlineStr"/>
      <c r="O40513" t="inlineStr">
        <is>
          <t>Nearsure</t>
        </is>
      </c>
      <c r="P40513" t="inlineStr">
        <is>
          <t>['sql', 'nosql', 'dynamodb', 'aws']</t>
        </is>
      </c>
      <c r="Q40513" t="inlineStr">
        <is>
          <t>{'cloud': ['aws'], 'databases': ['dynamodb'], 'programming': ['sql', 'nosql']}</t>
        </is>
      </c>
    </row>
    <row r="40514">
      <c r="A40514" t="inlineStr">
        <is>
          <t>Data Engineer</t>
        </is>
      </c>
      <c r="B40514" t="inlineStr">
        <is>
          <t>Platform Data Engineer</t>
        </is>
      </c>
      <c r="C40514" t="inlineStr">
        <is>
          <t>Anywhere</t>
        </is>
      </c>
      <c r="D40514" t="inlineStr">
        <is>
          <t>via Built In</t>
        </is>
      </c>
      <c r="E40514" t="inlineStr">
        <is>
          <t>Full-time</t>
        </is>
      </c>
      <c r="F40514" t="b">
        <v>1</v>
      </c>
      <c r="G40514" t="inlineStr">
        <is>
          <t>India</t>
        </is>
      </c>
      <c r="H40514" s="2" t="n">
        <v>45427.92539351852</v>
      </c>
      <c r="I40514" t="b">
        <v>1</v>
      </c>
      <c r="J40514" t="b">
        <v>0</v>
      </c>
      <c r="K40514" t="inlineStr">
        <is>
          <t>India</t>
        </is>
      </c>
      <c r="L40514" t="inlineStr"/>
      <c r="M40514" t="inlineStr"/>
      <c r="N40514" t="inlineStr"/>
      <c r="O40514" t="inlineStr">
        <is>
          <t>Nascent</t>
        </is>
      </c>
      <c r="P40514" t="inlineStr">
        <is>
          <t>['python', 'sql', 'aws']</t>
        </is>
      </c>
      <c r="Q40514" t="inlineStr">
        <is>
          <t>{'cloud': ['aws'], 'programming': ['python', 'sql']}</t>
        </is>
      </c>
    </row>
    <row r="40515">
      <c r="A40515" t="inlineStr">
        <is>
          <t>Senior Data Scientist</t>
        </is>
      </c>
      <c r="B40515" t="inlineStr">
        <is>
          <t>Senior Data Scientist - AI Services and Platforms</t>
        </is>
      </c>
      <c r="C40515" t="inlineStr">
        <is>
          <t>Hutto, TX</t>
        </is>
      </c>
      <c r="D40515" t="inlineStr">
        <is>
          <t>via Healthcare Listings</t>
        </is>
      </c>
      <c r="E40515" t="inlineStr">
        <is>
          <t>Contractor</t>
        </is>
      </c>
      <c r="F40515" t="b">
        <v>0</v>
      </c>
      <c r="G40515" t="inlineStr">
        <is>
          <t>Texas, United States</t>
        </is>
      </c>
      <c r="H40515" s="2" t="n">
        <v>45431.91983796296</v>
      </c>
      <c r="I40515" t="b">
        <v>0</v>
      </c>
      <c r="J40515" t="b">
        <v>0</v>
      </c>
      <c r="K40515" t="inlineStr">
        <is>
          <t>United States</t>
        </is>
      </c>
      <c r="L40515" t="inlineStr"/>
      <c r="M40515" t="inlineStr"/>
      <c r="N40515" t="inlineStr"/>
      <c r="O40515" t="inlineStr">
        <is>
          <t>Highmark Health</t>
        </is>
      </c>
      <c r="P40515" t="inlineStr">
        <is>
          <t>['python', 'sql', 'r', 'aws', 'azure', 'bigquery']</t>
        </is>
      </c>
      <c r="Q40515" t="inlineStr">
        <is>
          <t>{'cloud': ['aws', 'azure', 'bigquery'], 'programming': ['python', 'sql', 'r']}</t>
        </is>
      </c>
    </row>
    <row r="40516">
      <c r="A40516" t="inlineStr">
        <is>
          <t>Senior Data Scientist</t>
        </is>
      </c>
      <c r="B40516" t="inlineStr">
        <is>
          <t>Senior Data Scientist</t>
        </is>
      </c>
      <c r="C40516" t="inlineStr">
        <is>
          <t>Argentina</t>
        </is>
      </c>
      <c r="D40516" t="inlineStr">
        <is>
          <t>via LinkedIn</t>
        </is>
      </c>
      <c r="E40516" t="inlineStr">
        <is>
          <t>Full-time</t>
        </is>
      </c>
      <c r="F40516" t="b">
        <v>0</v>
      </c>
      <c r="G40516" t="inlineStr">
        <is>
          <t>Argentina</t>
        </is>
      </c>
      <c r="H40516" s="2" t="n">
        <v>45418.93517361111</v>
      </c>
      <c r="I40516" t="b">
        <v>0</v>
      </c>
      <c r="J40516" t="b">
        <v>0</v>
      </c>
      <c r="K40516" t="inlineStr">
        <is>
          <t>Argentina</t>
        </is>
      </c>
      <c r="L40516" t="inlineStr"/>
      <c r="M40516" t="inlineStr"/>
      <c r="N40516" t="inlineStr"/>
      <c r="O40516" t="inlineStr">
        <is>
          <t>Media.Monks</t>
        </is>
      </c>
      <c r="P40516" t="inlineStr">
        <is>
          <t>['r', 'python', 'sql', 'azure', 'aws', 'gcp', 'snowflake', 'bigquery', 'scikit-learn', 'power bi', 'tableau', 'looker']</t>
        </is>
      </c>
      <c r="Q40516" t="inlineStr">
        <is>
          <t>{'analyst_tools': ['power bi', 'tableau', 'looker'], 'cloud': ['azure', 'aws', 'gcp', 'snowflake', 'bigquery'], 'libraries': ['scikit-learn'], 'programming': ['r', 'python', 'sql']}</t>
        </is>
      </c>
    </row>
    <row r="40517">
      <c r="A40517" t="inlineStr">
        <is>
          <t>Data Analyst</t>
        </is>
      </c>
      <c r="B40517" t="inlineStr">
        <is>
          <t>Data Analyst, Dept. of Surgery</t>
        </is>
      </c>
      <c r="C40517" t="inlineStr">
        <is>
          <t>Boston, MA</t>
        </is>
      </c>
      <c r="D40517" t="inlineStr">
        <is>
          <t>via LinkedIn</t>
        </is>
      </c>
      <c r="E40517" t="inlineStr">
        <is>
          <t>Full-time</t>
        </is>
      </c>
      <c r="F40517" t="b">
        <v>0</v>
      </c>
      <c r="G40517" t="inlineStr">
        <is>
          <t>New York, United States</t>
        </is>
      </c>
      <c r="H40517" s="2" t="n">
        <v>45419.91694444444</v>
      </c>
      <c r="I40517" t="b">
        <v>0</v>
      </c>
      <c r="J40517" t="b">
        <v>0</v>
      </c>
      <c r="K40517" t="inlineStr">
        <is>
          <t>United States</t>
        </is>
      </c>
      <c r="L40517" t="inlineStr"/>
      <c r="M40517" t="inlineStr"/>
      <c r="N40517" t="inlineStr"/>
      <c r="O40517" t="inlineStr">
        <is>
          <t>Brigham and Women's Hospital</t>
        </is>
      </c>
      <c r="P40517" t="inlineStr">
        <is>
          <t>['python', 'matlab', 'excel']</t>
        </is>
      </c>
      <c r="Q40517" t="inlineStr">
        <is>
          <t>{'analyst_tools': ['excel'], 'programming': ['python', 'matlab']}</t>
        </is>
      </c>
    </row>
    <row r="40518">
      <c r="A40518" t="inlineStr">
        <is>
          <t>Data Scientist</t>
        </is>
      </c>
      <c r="B40518" t="inlineStr">
        <is>
          <t>Data Scientist (Data Scientist 1) 19093</t>
        </is>
      </c>
      <c r="C40518" t="inlineStr">
        <is>
          <t>Alexandria, VA</t>
        </is>
      </c>
      <c r="D40518" t="inlineStr">
        <is>
          <t>via LinkedIn</t>
        </is>
      </c>
      <c r="E40518" t="inlineStr">
        <is>
          <t>Full-time</t>
        </is>
      </c>
      <c r="F40518" t="b">
        <v>0</v>
      </c>
      <c r="G40518" t="inlineStr">
        <is>
          <t>Georgia</t>
        </is>
      </c>
      <c r="H40518" s="2" t="n">
        <v>45430.94912037037</v>
      </c>
      <c r="I40518" t="b">
        <v>0</v>
      </c>
      <c r="J40518" t="b">
        <v>1</v>
      </c>
      <c r="K40518" t="inlineStr">
        <is>
          <t>United States</t>
        </is>
      </c>
      <c r="L40518" t="inlineStr"/>
      <c r="M40518" t="inlineStr"/>
      <c r="N40518" t="inlineStr"/>
      <c r="O40518" t="inlineStr">
        <is>
          <t>Mission Technologies, a division of HII</t>
        </is>
      </c>
      <c r="P40518" t="inlineStr"/>
      <c r="Q40518" t="inlineStr"/>
    </row>
    <row r="40519">
      <c r="A40519" t="inlineStr">
        <is>
          <t>Software Engineer</t>
        </is>
      </c>
      <c r="B40519" t="inlineStr">
        <is>
          <t>Test Engineer, Internship</t>
        </is>
      </c>
      <c r="C40519" t="inlineStr">
        <is>
          <t>Paris, France</t>
        </is>
      </c>
      <c r="D40519" t="inlineStr">
        <is>
          <t>via BeBee</t>
        </is>
      </c>
      <c r="E40519" t="inlineStr">
        <is>
          <t>Internship</t>
        </is>
      </c>
      <c r="F40519" t="b">
        <v>0</v>
      </c>
      <c r="G40519" t="inlineStr">
        <is>
          <t>France</t>
        </is>
      </c>
      <c r="H40519" s="2" t="n">
        <v>45413.94008101852</v>
      </c>
      <c r="I40519" t="b">
        <v>0</v>
      </c>
      <c r="J40519" t="b">
        <v>0</v>
      </c>
      <c r="K40519" t="inlineStr">
        <is>
          <t>France</t>
        </is>
      </c>
      <c r="L40519" t="inlineStr"/>
      <c r="M40519" t="inlineStr"/>
      <c r="N40519" t="inlineStr"/>
      <c r="O40519" t="inlineStr">
        <is>
          <t>Criteo</t>
        </is>
      </c>
      <c r="P40519" t="inlineStr">
        <is>
          <t>['javascript', 'c#', 'java', 'python']</t>
        </is>
      </c>
      <c r="Q40519" t="inlineStr">
        <is>
          <t>{'programming': ['javascript', 'c#', 'java', 'python']}</t>
        </is>
      </c>
    </row>
    <row r="40520">
      <c r="A40520" t="inlineStr">
        <is>
          <t>Business Analyst</t>
        </is>
      </c>
      <c r="B40520" t="inlineStr">
        <is>
          <t>Business analyst IT &amp; Data h/f</t>
        </is>
      </c>
      <c r="C40520" t="inlineStr">
        <is>
          <t>Paris, France</t>
        </is>
      </c>
      <c r="D40520" t="inlineStr">
        <is>
          <t>via Cadremploi</t>
        </is>
      </c>
      <c r="E40520" t="inlineStr">
        <is>
          <t>Contractor</t>
        </is>
      </c>
      <c r="F40520" t="b">
        <v>0</v>
      </c>
      <c r="G40520" t="inlineStr">
        <is>
          <t>France</t>
        </is>
      </c>
      <c r="H40520" s="2" t="n">
        <v>45431.9330787037</v>
      </c>
      <c r="I40520" t="b">
        <v>0</v>
      </c>
      <c r="J40520" t="b">
        <v>0</v>
      </c>
      <c r="K40520" t="inlineStr">
        <is>
          <t>France</t>
        </is>
      </c>
      <c r="L40520" t="inlineStr"/>
      <c r="M40520" t="inlineStr"/>
      <c r="N40520" t="inlineStr"/>
      <c r="O40520" t="inlineStr">
        <is>
          <t>Mon Consultant Indépendant</t>
        </is>
      </c>
      <c r="P40520" t="inlineStr">
        <is>
          <t>['vue']</t>
        </is>
      </c>
      <c r="Q40520" t="inlineStr">
        <is>
          <t>{'webframeworks': ['vue']}</t>
        </is>
      </c>
    </row>
    <row r="40521">
      <c r="A40521" t="inlineStr">
        <is>
          <t>Senior Data Scientist</t>
        </is>
      </c>
      <c r="B40521" t="inlineStr">
        <is>
          <t>Senior Data Scientist - AI Services and Platforms</t>
        </is>
      </c>
      <c r="C40521" t="inlineStr">
        <is>
          <t>Atlantic Highlands, NJ</t>
        </is>
      </c>
      <c r="D40521" t="inlineStr">
        <is>
          <t>via Healthcare Listings</t>
        </is>
      </c>
      <c r="E40521" t="inlineStr">
        <is>
          <t>Contractor</t>
        </is>
      </c>
      <c r="F40521" t="b">
        <v>0</v>
      </c>
      <c r="G40521" t="inlineStr">
        <is>
          <t>New York, United States</t>
        </is>
      </c>
      <c r="H40521" s="2" t="n">
        <v>45431.91881944444</v>
      </c>
      <c r="I40521" t="b">
        <v>0</v>
      </c>
      <c r="J40521" t="b">
        <v>0</v>
      </c>
      <c r="K40521" t="inlineStr">
        <is>
          <t>United States</t>
        </is>
      </c>
      <c r="L40521" t="inlineStr"/>
      <c r="M40521" t="inlineStr"/>
      <c r="N40521" t="inlineStr"/>
      <c r="O40521" t="inlineStr">
        <is>
          <t>Highmark Health</t>
        </is>
      </c>
      <c r="P40521" t="inlineStr">
        <is>
          <t>['python', 'sql', 'r', 'aws', 'azure', 'bigquery']</t>
        </is>
      </c>
      <c r="Q40521" t="inlineStr">
        <is>
          <t>{'cloud': ['aws', 'azure', 'bigquery'], 'programming': ['python', 'sql', 'r']}</t>
        </is>
      </c>
    </row>
    <row r="40522">
      <c r="A40522" t="inlineStr">
        <is>
          <t>Data Analyst</t>
        </is>
      </c>
      <c r="B40522" t="inlineStr">
        <is>
          <t>ip data analyst i</t>
        </is>
      </c>
      <c r="C40522" t="inlineStr">
        <is>
          <t>Argentina</t>
        </is>
      </c>
      <c r="D40522" t="inlineStr">
        <is>
          <t>via Indeed Argentina</t>
        </is>
      </c>
      <c r="E40522" t="inlineStr">
        <is>
          <t>Full-time</t>
        </is>
      </c>
      <c r="F40522" t="b">
        <v>0</v>
      </c>
      <c r="G40522" t="inlineStr">
        <is>
          <t>Argentina</t>
        </is>
      </c>
      <c r="H40522" s="2" t="n">
        <v>45414.93430555556</v>
      </c>
      <c r="I40522" t="b">
        <v>1</v>
      </c>
      <c r="J40522" t="b">
        <v>0</v>
      </c>
      <c r="K40522" t="inlineStr">
        <is>
          <t>Argentina</t>
        </is>
      </c>
      <c r="L40522" t="inlineStr"/>
      <c r="M40522" t="inlineStr"/>
      <c r="N40522" t="inlineStr"/>
      <c r="O40522" t="inlineStr">
        <is>
          <t>Randstad</t>
        </is>
      </c>
      <c r="P40522" t="inlineStr"/>
      <c r="Q40522" t="inlineStr"/>
    </row>
    <row r="40523">
      <c r="A40523" t="inlineStr">
        <is>
          <t>Senior Data Scientist</t>
        </is>
      </c>
      <c r="B40523" t="inlineStr">
        <is>
          <t>Senior Data Scientist H/F</t>
        </is>
      </c>
      <c r="C40523" t="inlineStr">
        <is>
          <t>Paris, France</t>
        </is>
      </c>
      <c r="D40523" t="inlineStr">
        <is>
          <t>via HelloWork</t>
        </is>
      </c>
      <c r="E40523" t="inlineStr">
        <is>
          <t>Full-time</t>
        </is>
      </c>
      <c r="F40523" t="b">
        <v>0</v>
      </c>
      <c r="G40523" t="inlineStr">
        <is>
          <t>France</t>
        </is>
      </c>
      <c r="H40523" s="2" t="n">
        <v>45414.93865740741</v>
      </c>
      <c r="I40523" t="b">
        <v>0</v>
      </c>
      <c r="J40523" t="b">
        <v>0</v>
      </c>
      <c r="K40523" t="inlineStr">
        <is>
          <t>France</t>
        </is>
      </c>
      <c r="L40523" t="inlineStr"/>
      <c r="M40523" t="inlineStr"/>
      <c r="N40523" t="inlineStr"/>
      <c r="O40523" t="inlineStr">
        <is>
          <t>PriceHubble</t>
        </is>
      </c>
      <c r="P40523" t="inlineStr">
        <is>
          <t>['python', 'postgresql', 'pandas', 'airflow', 'pyspark', 'tensorflow', 'kubernetes']</t>
        </is>
      </c>
      <c r="Q40523" t="inlineStr">
        <is>
          <t>{'databases': ['postgresql'], 'libraries': ['pandas', 'airflow', 'pyspark', 'tensorflow'], 'other': ['kubernetes'], 'programming': ['python']}</t>
        </is>
      </c>
    </row>
    <row r="40524">
      <c r="A40524" t="inlineStr">
        <is>
          <t>Data Engineer</t>
        </is>
      </c>
      <c r="B40524" t="inlineStr">
        <is>
          <t>Data Engineers</t>
        </is>
      </c>
      <c r="C40524" t="inlineStr">
        <is>
          <t>Hamburg, Germany</t>
        </is>
      </c>
      <c r="D40524" t="inlineStr">
        <is>
          <t>via BeBee</t>
        </is>
      </c>
      <c r="E40524" t="inlineStr">
        <is>
          <t>Full-time</t>
        </is>
      </c>
      <c r="F40524" t="b">
        <v>0</v>
      </c>
      <c r="G40524" t="inlineStr">
        <is>
          <t>Germany</t>
        </is>
      </c>
      <c r="H40524" s="2" t="n">
        <v>45413.93488425926</v>
      </c>
      <c r="I40524" t="b">
        <v>0</v>
      </c>
      <c r="J40524" t="b">
        <v>0</v>
      </c>
      <c r="K40524" t="inlineStr">
        <is>
          <t>Germany</t>
        </is>
      </c>
      <c r="L40524" t="inlineStr"/>
      <c r="M40524" t="inlineStr"/>
      <c r="N40524" t="inlineStr"/>
      <c r="O40524" t="inlineStr">
        <is>
          <t>Optimus Life Sciences</t>
        </is>
      </c>
      <c r="P40524" t="inlineStr"/>
      <c r="Q40524" t="inlineStr"/>
    </row>
    <row r="40525">
      <c r="A40525" t="inlineStr">
        <is>
          <t>Software Engineer</t>
        </is>
      </c>
      <c r="B40525" t="inlineStr">
        <is>
          <t>S2P Junior Analyst</t>
        </is>
      </c>
      <c r="C40525" t="inlineStr">
        <is>
          <t>San José Province, San José, Costa Rica</t>
        </is>
      </c>
      <c r="D40525" t="inlineStr">
        <is>
          <t>via LinkedIn Costa Rica</t>
        </is>
      </c>
      <c r="E40525" t="inlineStr">
        <is>
          <t>Full-time</t>
        </is>
      </c>
      <c r="F40525" t="b">
        <v>0</v>
      </c>
      <c r="G40525" t="inlineStr">
        <is>
          <t>Costa Rica</t>
        </is>
      </c>
      <c r="H40525" s="2" t="n">
        <v>45425.94163194444</v>
      </c>
      <c r="I40525" t="b">
        <v>0</v>
      </c>
      <c r="J40525" t="b">
        <v>0</v>
      </c>
      <c r="K40525" t="inlineStr">
        <is>
          <t>Costa Rica</t>
        </is>
      </c>
      <c r="L40525" t="inlineStr"/>
      <c r="M40525" t="inlineStr"/>
      <c r="N40525" t="inlineStr"/>
      <c r="O40525" t="inlineStr">
        <is>
          <t>Pfizer</t>
        </is>
      </c>
      <c r="P40525" t="inlineStr"/>
      <c r="Q40525" t="inlineStr"/>
    </row>
    <row r="40526">
      <c r="A40526" t="inlineStr">
        <is>
          <t>Data Analyst</t>
        </is>
      </c>
      <c r="B40526" t="inlineStr">
        <is>
          <t>Master Data Analyst I</t>
        </is>
      </c>
      <c r="C40526" t="inlineStr">
        <is>
          <t>Hollywood, FL</t>
        </is>
      </c>
      <c r="D40526" t="inlineStr">
        <is>
          <t>via LinkedIn</t>
        </is>
      </c>
      <c r="E40526" t="inlineStr">
        <is>
          <t>Full-time</t>
        </is>
      </c>
      <c r="F40526" t="b">
        <v>0</v>
      </c>
      <c r="G40526" t="inlineStr">
        <is>
          <t>Florida, United States</t>
        </is>
      </c>
      <c r="H40526" s="2" t="n">
        <v>45426.91837962963</v>
      </c>
      <c r="I40526" t="b">
        <v>0</v>
      </c>
      <c r="J40526" t="b">
        <v>1</v>
      </c>
      <c r="K40526" t="inlineStr">
        <is>
          <t>United States</t>
        </is>
      </c>
      <c r="L40526" t="inlineStr"/>
      <c r="M40526" t="inlineStr"/>
      <c r="N40526" t="inlineStr"/>
      <c r="O40526" t="inlineStr">
        <is>
          <t>Southern Glazer's Wine &amp; Spirits</t>
        </is>
      </c>
      <c r="P40526" t="inlineStr"/>
      <c r="Q40526" t="inlineStr"/>
    </row>
    <row r="40527">
      <c r="A40527" t="inlineStr">
        <is>
          <t>Data Engineer</t>
        </is>
      </c>
      <c r="B40527" t="inlineStr">
        <is>
          <t>Data Engineer (m/f/d)</t>
        </is>
      </c>
      <c r="C40527" t="inlineStr">
        <is>
          <t>Bielefeld, Germany</t>
        </is>
      </c>
      <c r="D40527" t="inlineStr">
        <is>
          <t>via XING</t>
        </is>
      </c>
      <c r="E40527" t="inlineStr">
        <is>
          <t>Full-time</t>
        </is>
      </c>
      <c r="F40527" t="b">
        <v>0</v>
      </c>
      <c r="G40527" t="inlineStr">
        <is>
          <t>Germany</t>
        </is>
      </c>
      <c r="H40527" s="2" t="n">
        <v>45443.925</v>
      </c>
      <c r="I40527" t="b">
        <v>1</v>
      </c>
      <c r="J40527" t="b">
        <v>0</v>
      </c>
      <c r="K40527" t="inlineStr">
        <is>
          <t>Germany</t>
        </is>
      </c>
      <c r="L40527" t="inlineStr"/>
      <c r="M40527" t="inlineStr"/>
      <c r="N40527" t="inlineStr"/>
      <c r="O40527" t="inlineStr">
        <is>
          <t>beDirect GmbH &amp; Co. KG</t>
        </is>
      </c>
      <c r="P40527" t="inlineStr">
        <is>
          <t>['sql', 'nosql', 'python', 'java', 'gdpr']</t>
        </is>
      </c>
      <c r="Q40527" t="inlineStr">
        <is>
          <t>{'libraries': ['gdpr'], 'programming': ['sql', 'nosql', 'python', 'java']}</t>
        </is>
      </c>
    </row>
    <row r="40528">
      <c r="A40528" t="inlineStr">
        <is>
          <t>Data Engineer</t>
        </is>
      </c>
      <c r="B40528" t="inlineStr">
        <is>
          <t>Data Engineer I, Partner Intelligence</t>
        </is>
      </c>
      <c r="C40528" t="inlineStr">
        <is>
          <t>United States</t>
        </is>
      </c>
      <c r="D40528" t="inlineStr">
        <is>
          <t>via LinkedIn</t>
        </is>
      </c>
      <c r="E40528" t="inlineStr">
        <is>
          <t>Full-time</t>
        </is>
      </c>
      <c r="F40528" t="b">
        <v>0</v>
      </c>
      <c r="G40528" t="inlineStr">
        <is>
          <t>Illinois, United States</t>
        </is>
      </c>
      <c r="H40528" s="2" t="n">
        <v>45441.92493055556</v>
      </c>
      <c r="I40528" t="b">
        <v>0</v>
      </c>
      <c r="J40528" t="b">
        <v>1</v>
      </c>
      <c r="K40528" t="inlineStr">
        <is>
          <t>United States</t>
        </is>
      </c>
      <c r="L40528" t="inlineStr"/>
      <c r="M40528" t="inlineStr"/>
      <c r="N40528" t="inlineStr"/>
      <c r="O40528" t="inlineStr">
        <is>
          <t>Amazon Web Services (AWS)</t>
        </is>
      </c>
      <c r="P40528" t="inlineStr">
        <is>
          <t>['python', 'sql', 'scala', 'aws', 'redshift', 'spark', 'hadoop', 'ssis']</t>
        </is>
      </c>
      <c r="Q40528" t="inlineStr">
        <is>
          <t>{'analyst_tools': ['ssis'], 'cloud': ['aws', 'redshift'], 'libraries': ['spark', 'hadoop'], 'programming': ['python', 'sql', 'scala']}</t>
        </is>
      </c>
    </row>
    <row r="40529">
      <c r="A40529" t="inlineStr">
        <is>
          <t>Data Scientist</t>
        </is>
      </c>
      <c r="B40529" t="inlineStr">
        <is>
          <t>Data Scientist</t>
        </is>
      </c>
      <c r="C40529" t="inlineStr">
        <is>
          <t>San Francisco, CA</t>
        </is>
      </c>
      <c r="D40529" t="inlineStr">
        <is>
          <t>via SimplyHired</t>
        </is>
      </c>
      <c r="E40529" t="inlineStr">
        <is>
          <t>Full-time</t>
        </is>
      </c>
      <c r="F40529" t="b">
        <v>0</v>
      </c>
      <c r="G40529" t="inlineStr">
        <is>
          <t>California, United States</t>
        </is>
      </c>
      <c r="H40529" s="2" t="n">
        <v>45432.91908564815</v>
      </c>
      <c r="I40529" t="b">
        <v>0</v>
      </c>
      <c r="J40529" t="b">
        <v>1</v>
      </c>
      <c r="K40529" t="inlineStr">
        <is>
          <t>United States</t>
        </is>
      </c>
      <c r="L40529" t="inlineStr"/>
      <c r="M40529" t="inlineStr"/>
      <c r="N40529" t="inlineStr"/>
      <c r="O40529" t="inlineStr">
        <is>
          <t>LFT LLC.</t>
        </is>
      </c>
      <c r="P40529" t="inlineStr"/>
      <c r="Q40529" t="inlineStr"/>
    </row>
    <row r="40530">
      <c r="A40530" t="inlineStr">
        <is>
          <t>Data Analyst</t>
        </is>
      </c>
      <c r="B40530" t="inlineStr">
        <is>
          <t>HYBRID Data Analyst - Las Vegas, Nevada</t>
        </is>
      </c>
      <c r="C40530" t="inlineStr">
        <is>
          <t>Las Vegas, NM</t>
        </is>
      </c>
      <c r="D40530" t="inlineStr">
        <is>
          <t>via WhatJobs United States | Jobs, Recruitment, News And Career Advice Hub</t>
        </is>
      </c>
      <c r="E40530" t="inlineStr">
        <is>
          <t>Full-time</t>
        </is>
      </c>
      <c r="F40530" t="b">
        <v>0</v>
      </c>
      <c r="G40530" t="inlineStr">
        <is>
          <t>Sudan</t>
        </is>
      </c>
      <c r="H40530" s="2" t="n">
        <v>45435.9809837963</v>
      </c>
      <c r="I40530" t="b">
        <v>0</v>
      </c>
      <c r="J40530" t="b">
        <v>1</v>
      </c>
      <c r="K40530" t="inlineStr">
        <is>
          <t>Sudan</t>
        </is>
      </c>
      <c r="L40530" t="inlineStr"/>
      <c r="M40530" t="inlineStr"/>
      <c r="N40530" t="inlineStr"/>
      <c r="O40530" t="inlineStr">
        <is>
          <t>Jobot</t>
        </is>
      </c>
      <c r="P40530" t="inlineStr">
        <is>
          <t>['sql', 'power bi']</t>
        </is>
      </c>
      <c r="Q40530" t="inlineStr">
        <is>
          <t>{'analyst_tools': ['power bi'], 'programming': ['sql']}</t>
        </is>
      </c>
    </row>
    <row r="40531">
      <c r="A40531" t="inlineStr">
        <is>
          <t>Data Engineer</t>
        </is>
      </c>
      <c r="B40531" t="inlineStr">
        <is>
          <t>Bioinformatics Data Engineer</t>
        </is>
      </c>
      <c r="C40531" t="inlineStr">
        <is>
          <t>Atlanta, GA</t>
        </is>
      </c>
      <c r="D40531" t="inlineStr">
        <is>
          <t>via Monster</t>
        </is>
      </c>
      <c r="E40531" t="inlineStr">
        <is>
          <t>Full-time and Temp work</t>
        </is>
      </c>
      <c r="F40531" t="b">
        <v>0</v>
      </c>
      <c r="G40531" t="inlineStr">
        <is>
          <t>Sudan</t>
        </is>
      </c>
      <c r="H40531" s="2" t="n">
        <v>45435.98148148148</v>
      </c>
      <c r="I40531" t="b">
        <v>0</v>
      </c>
      <c r="J40531" t="b">
        <v>1</v>
      </c>
      <c r="K40531" t="inlineStr">
        <is>
          <t>Sudan</t>
        </is>
      </c>
      <c r="L40531" t="inlineStr"/>
      <c r="M40531" t="inlineStr"/>
      <c r="N40531" t="inlineStr"/>
      <c r="O40531" t="inlineStr">
        <is>
          <t>Innova Solutions</t>
        </is>
      </c>
      <c r="P40531" t="inlineStr">
        <is>
          <t>['python', 'r', 'aws']</t>
        </is>
      </c>
      <c r="Q40531" t="inlineStr">
        <is>
          <t>{'cloud': ['aws'], 'programming': ['python', 'r']}</t>
        </is>
      </c>
    </row>
    <row r="40532">
      <c r="A40532" t="inlineStr">
        <is>
          <t>Data Scientist</t>
        </is>
      </c>
      <c r="B40532" t="inlineStr">
        <is>
          <t>Lead Data Scientist - Search (NLP, Information Retrieval, Query...</t>
        </is>
      </c>
      <c r="C40532" t="inlineStr">
        <is>
          <t>Anoka, MN</t>
        </is>
      </c>
      <c r="D40532" t="inlineStr">
        <is>
          <t>via Women For Hire- Job Board</t>
        </is>
      </c>
      <c r="E40532" t="inlineStr">
        <is>
          <t>Full-time</t>
        </is>
      </c>
      <c r="F40532" t="b">
        <v>0</v>
      </c>
      <c r="G40532" t="inlineStr">
        <is>
          <t>Illinois, United States</t>
        </is>
      </c>
      <c r="H40532" s="2" t="n">
        <v>45440.9206712963</v>
      </c>
      <c r="I40532" t="b">
        <v>0</v>
      </c>
      <c r="J40532" t="b">
        <v>1</v>
      </c>
      <c r="K40532" t="inlineStr">
        <is>
          <t>United States</t>
        </is>
      </c>
      <c r="L40532" t="inlineStr"/>
      <c r="M40532" t="inlineStr"/>
      <c r="N40532" t="inlineStr"/>
      <c r="O40532" t="inlineStr">
        <is>
          <t>Target</t>
        </is>
      </c>
      <c r="P40532" t="inlineStr">
        <is>
          <t>['python', 'java', 'sql']</t>
        </is>
      </c>
      <c r="Q40532" t="inlineStr">
        <is>
          <t>{'programming': ['python', 'java', 'sql']}</t>
        </is>
      </c>
    </row>
    <row r="40533">
      <c r="A40533" t="inlineStr">
        <is>
          <t>Data Scientist</t>
        </is>
      </c>
      <c r="B40533" t="inlineStr">
        <is>
          <t>Lead Data Science Consultant</t>
        </is>
      </c>
      <c r="C40533" t="inlineStr">
        <is>
          <t>Chandler, AZ</t>
        </is>
      </c>
      <c r="D40533" t="inlineStr">
        <is>
          <t>via Indeed</t>
        </is>
      </c>
      <c r="E40533" t="inlineStr">
        <is>
          <t>Full-time and Part-time</t>
        </is>
      </c>
      <c r="F40533" t="b">
        <v>0</v>
      </c>
      <c r="G40533" t="inlineStr">
        <is>
          <t>California, United States</t>
        </is>
      </c>
      <c r="H40533" s="2" t="n">
        <v>45415.91951388889</v>
      </c>
      <c r="I40533" t="b">
        <v>0</v>
      </c>
      <c r="J40533" t="b">
        <v>1</v>
      </c>
      <c r="K40533" t="inlineStr">
        <is>
          <t>United States</t>
        </is>
      </c>
      <c r="L40533" t="inlineStr"/>
      <c r="M40533" t="inlineStr"/>
      <c r="N40533" t="inlineStr"/>
      <c r="O40533" t="inlineStr">
        <is>
          <t>Wells Fargo</t>
        </is>
      </c>
      <c r="P40533" t="inlineStr">
        <is>
          <t>['python', 'sas', 'sas', 'sql', 'pyspark']</t>
        </is>
      </c>
      <c r="Q40533" t="inlineStr">
        <is>
          <t>{'analyst_tools': ['sas'], 'libraries': ['pyspark'], 'programming': ['python', 'sas', 'sql']}</t>
        </is>
      </c>
    </row>
    <row r="40534">
      <c r="A40534" t="inlineStr">
        <is>
          <t>Data Engineer</t>
        </is>
      </c>
      <c r="B40534" t="inlineStr">
        <is>
          <t>Data Quality Engineer - Gerencia de Advanced Analytics</t>
        </is>
      </c>
      <c r="C40534" t="inlineStr">
        <is>
          <t>Santiago, Chile</t>
        </is>
      </c>
      <c r="D40534" t="inlineStr">
        <is>
          <t>via LinkedIn</t>
        </is>
      </c>
      <c r="E40534" t="inlineStr">
        <is>
          <t>Full-time</t>
        </is>
      </c>
      <c r="F40534" t="b">
        <v>0</v>
      </c>
      <c r="G40534" t="inlineStr">
        <is>
          <t>Chile</t>
        </is>
      </c>
      <c r="H40534" s="2" t="n">
        <v>45419.93517361111</v>
      </c>
      <c r="I40534" t="b">
        <v>1</v>
      </c>
      <c r="J40534" t="b">
        <v>0</v>
      </c>
      <c r="K40534" t="inlineStr">
        <is>
          <t>Chile</t>
        </is>
      </c>
      <c r="L40534" t="inlineStr"/>
      <c r="M40534" t="inlineStr"/>
      <c r="N40534" t="inlineStr"/>
      <c r="O40534" t="inlineStr">
        <is>
          <t>Consorcio</t>
        </is>
      </c>
      <c r="P40534" t="inlineStr"/>
      <c r="Q40534" t="inlineStr"/>
    </row>
    <row r="40535">
      <c r="A40535" t="inlineStr">
        <is>
          <t>Data Scientist</t>
        </is>
      </c>
      <c r="B40535" t="inlineStr">
        <is>
          <t>C003591 Analyst</t>
        </is>
      </c>
      <c r="C40535" t="inlineStr">
        <is>
          <t>Vlissingen, Netherlands</t>
        </is>
      </c>
      <c r="D40535" t="inlineStr">
        <is>
          <t>via BeBee</t>
        </is>
      </c>
      <c r="E40535" t="inlineStr">
        <is>
          <t>Full-time, Contractor, and Temp work</t>
        </is>
      </c>
      <c r="F40535" t="b">
        <v>0</v>
      </c>
      <c r="G40535" t="inlineStr">
        <is>
          <t>Netherlands</t>
        </is>
      </c>
      <c r="H40535" s="2" t="n">
        <v>45435.97337962963</v>
      </c>
      <c r="I40535" t="b">
        <v>0</v>
      </c>
      <c r="J40535" t="b">
        <v>0</v>
      </c>
      <c r="K40535" t="inlineStr">
        <is>
          <t>Netherlands</t>
        </is>
      </c>
      <c r="L40535" t="inlineStr"/>
      <c r="M40535" t="inlineStr"/>
      <c r="N40535" t="inlineStr"/>
      <c r="O40535" t="inlineStr">
        <is>
          <t>Park Lane Recruitment</t>
        </is>
      </c>
      <c r="P40535" t="inlineStr">
        <is>
          <t>['excel', 'powerpoint', 'word']</t>
        </is>
      </c>
      <c r="Q40535" t="inlineStr">
        <is>
          <t>{'analyst_tools': ['excel', 'powerpoint', 'word']}</t>
        </is>
      </c>
    </row>
    <row r="40536">
      <c r="A40536" t="inlineStr">
        <is>
          <t>Business Analyst</t>
        </is>
      </c>
      <c r="B40536" t="inlineStr">
        <is>
          <t>Analyst (Business-Analyst/in)</t>
        </is>
      </c>
      <c r="C40536" t="inlineStr">
        <is>
          <t>Neckarsulm, Germany</t>
        </is>
      </c>
      <c r="D40536" t="inlineStr">
        <is>
          <t>via BeBee</t>
        </is>
      </c>
      <c r="E40536" t="inlineStr">
        <is>
          <t>Full-time</t>
        </is>
      </c>
      <c r="F40536" t="b">
        <v>0</v>
      </c>
      <c r="G40536" t="inlineStr">
        <is>
          <t>Germany</t>
        </is>
      </c>
      <c r="H40536" s="2" t="n">
        <v>45413.93458333334</v>
      </c>
      <c r="I40536" t="b">
        <v>0</v>
      </c>
      <c r="J40536" t="b">
        <v>0</v>
      </c>
      <c r="K40536" t="inlineStr">
        <is>
          <t>Germany</t>
        </is>
      </c>
      <c r="L40536" t="inlineStr"/>
      <c r="M40536" t="inlineStr"/>
      <c r="N40536" t="inlineStr"/>
      <c r="O40536" t="inlineStr">
        <is>
          <t>Bechtle Logistik &amp; Services GmbH</t>
        </is>
      </c>
      <c r="P40536" t="inlineStr"/>
      <c r="Q40536" t="inlineStr"/>
    </row>
    <row r="40537">
      <c r="A40537" t="inlineStr">
        <is>
          <t>Software Engineer</t>
        </is>
      </c>
      <c r="B40537" t="inlineStr">
        <is>
          <t>Engenheiro de Dados Sênior (GCP)</t>
        </is>
      </c>
      <c r="C40537" t="inlineStr">
        <is>
          <t>Anywhere</t>
        </is>
      </c>
      <c r="D40537" t="inlineStr">
        <is>
          <t>via LinkedIn</t>
        </is>
      </c>
      <c r="E40537" t="inlineStr">
        <is>
          <t>Full-time</t>
        </is>
      </c>
      <c r="F40537" t="b">
        <v>1</v>
      </c>
      <c r="G40537" t="inlineStr">
        <is>
          <t>Brazil</t>
        </is>
      </c>
      <c r="H40537" s="2" t="n">
        <v>45419.92905092592</v>
      </c>
      <c r="I40537" t="b">
        <v>1</v>
      </c>
      <c r="J40537" t="b">
        <v>0</v>
      </c>
      <c r="K40537" t="inlineStr">
        <is>
          <t>Brazil</t>
        </is>
      </c>
      <c r="L40537" t="inlineStr"/>
      <c r="M40537" t="inlineStr"/>
      <c r="N40537" t="inlineStr"/>
      <c r="O40537" t="inlineStr">
        <is>
          <t>Leega</t>
        </is>
      </c>
      <c r="P40537" t="inlineStr">
        <is>
          <t>['sql', 'nosql', 'python', 'java', 'scala', 'hadoop', 'spark', 'kafka', 'airflow']</t>
        </is>
      </c>
      <c r="Q40537" t="inlineStr">
        <is>
          <t>{'libraries': ['hadoop', 'spark', 'kafka', 'airflow'], 'programming': ['sql', 'nosql', 'python', 'java', 'scala']}</t>
        </is>
      </c>
    </row>
    <row r="40538">
      <c r="A40538" t="inlineStr">
        <is>
          <t>Software Engineer</t>
        </is>
      </c>
      <c r="B40538" t="inlineStr">
        <is>
          <t>Sr. Full-Stack Engineer: Middleware Focus</t>
        </is>
      </c>
      <c r="C40538" t="inlineStr">
        <is>
          <t>Cairo, Egypt</t>
        </is>
      </c>
      <c r="D40538" t="inlineStr">
        <is>
          <t>via LinkedIn</t>
        </is>
      </c>
      <c r="E40538" t="inlineStr">
        <is>
          <t>Full-time</t>
        </is>
      </c>
      <c r="F40538" t="b">
        <v>0</v>
      </c>
      <c r="G40538" t="inlineStr">
        <is>
          <t>Egypt</t>
        </is>
      </c>
      <c r="H40538" s="2" t="n">
        <v>45425.93628472222</v>
      </c>
      <c r="I40538" t="b">
        <v>0</v>
      </c>
      <c r="J40538" t="b">
        <v>0</v>
      </c>
      <c r="K40538" t="inlineStr">
        <is>
          <t>Egypt</t>
        </is>
      </c>
      <c r="L40538" t="inlineStr"/>
      <c r="M40538" t="inlineStr"/>
      <c r="N40538" t="inlineStr"/>
      <c r="O40538" t="inlineStr">
        <is>
          <t>DATA C</t>
        </is>
      </c>
      <c r="P40538" t="inlineStr">
        <is>
          <t>['c', 'typescript', 'nosql', 'css', 'postgresql', 'dynamodb', 'aws', 'graphql', 'react', 'sheets', 'npm']</t>
        </is>
      </c>
      <c r="Q40538" t="inlineStr">
        <is>
          <t>{'analyst_tools': ['sheets'], 'cloud': ['aws'], 'databases': ['postgresql', 'dynamodb'], 'libraries': ['graphql', 'react'], 'other': ['npm'], 'programming': ['c', 'typescript', 'nosql', 'css']}</t>
        </is>
      </c>
    </row>
    <row r="40539">
      <c r="A40539" t="inlineStr">
        <is>
          <t>Data Scientist</t>
        </is>
      </c>
      <c r="B40539" t="inlineStr">
        <is>
          <t>Data Scientist (m/f/d) (DE)</t>
        </is>
      </c>
      <c r="C40539" t="inlineStr">
        <is>
          <t>Anywhere</t>
        </is>
      </c>
      <c r="D40539" t="inlineStr">
        <is>
          <t>via XING</t>
        </is>
      </c>
      <c r="E40539" t="inlineStr">
        <is>
          <t>Full-time</t>
        </is>
      </c>
      <c r="F40539" t="b">
        <v>1</v>
      </c>
      <c r="G40539" t="inlineStr">
        <is>
          <t>Germany</t>
        </is>
      </c>
      <c r="H40539" s="2" t="n">
        <v>45413.93469907407</v>
      </c>
      <c r="I40539" t="b">
        <v>0</v>
      </c>
      <c r="J40539" t="b">
        <v>0</v>
      </c>
      <c r="K40539" t="inlineStr">
        <is>
          <t>Germany</t>
        </is>
      </c>
      <c r="L40539" t="inlineStr"/>
      <c r="M40539" t="inlineStr"/>
      <c r="N40539" t="inlineStr"/>
      <c r="O40539" t="inlineStr">
        <is>
          <t>U.N.P. Software GmbH</t>
        </is>
      </c>
      <c r="P40539" t="inlineStr">
        <is>
          <t>['python', 'sql', 'snowflake', 'scikit-learn', 'pandas', 'spark', 'git']</t>
        </is>
      </c>
      <c r="Q40539" t="inlineStr">
        <is>
          <t>{'cloud': ['snowflake'], 'libraries': ['scikit-learn', 'pandas', 'spark'], 'other': ['git'], 'programming': ['python', 'sql']}</t>
        </is>
      </c>
    </row>
    <row r="40540">
      <c r="A40540" t="inlineStr">
        <is>
          <t>Data Analyst</t>
        </is>
      </c>
      <c r="B40540" t="inlineStr">
        <is>
          <t>Data Analyst</t>
        </is>
      </c>
      <c r="C40540" t="inlineStr">
        <is>
          <t>Haarlem, Netherlands</t>
        </is>
      </c>
      <c r="D40540" t="inlineStr">
        <is>
          <t>via LinkedIn</t>
        </is>
      </c>
      <c r="E40540" t="inlineStr">
        <is>
          <t>Full-time</t>
        </is>
      </c>
      <c r="F40540" t="b">
        <v>0</v>
      </c>
      <c r="G40540" t="inlineStr">
        <is>
          <t>Netherlands</t>
        </is>
      </c>
      <c r="H40540" s="2" t="n">
        <v>45434.93802083333</v>
      </c>
      <c r="I40540" t="b">
        <v>1</v>
      </c>
      <c r="J40540" t="b">
        <v>0</v>
      </c>
      <c r="K40540" t="inlineStr">
        <is>
          <t>Netherlands</t>
        </is>
      </c>
      <c r="L40540" t="inlineStr"/>
      <c r="M40540" t="inlineStr"/>
      <c r="N40540" t="inlineStr"/>
      <c r="O40540" t="inlineStr">
        <is>
          <t>Harlem Next</t>
        </is>
      </c>
      <c r="P40540" t="inlineStr">
        <is>
          <t>['sql', 'python', 'r', 'tableau', 'looker', 'power bi', 'spss']</t>
        </is>
      </c>
      <c r="Q40540" t="inlineStr">
        <is>
          <t>{'analyst_tools': ['tableau', 'looker', 'power bi', 'spss'], 'programming': ['sql', 'python', 'r']}</t>
        </is>
      </c>
    </row>
    <row r="40541">
      <c r="A40541" t="inlineStr">
        <is>
          <t>Senior Data Engineer</t>
        </is>
      </c>
      <c r="B40541" t="inlineStr">
        <is>
          <t>Senior Lead Data Engineer - Data Consumption</t>
        </is>
      </c>
      <c r="C40541" t="inlineStr">
        <is>
          <t>Jersey City, NJ</t>
        </is>
      </c>
      <c r="D40541" t="inlineStr">
        <is>
          <t>via LinkedIn</t>
        </is>
      </c>
      <c r="E40541" t="inlineStr">
        <is>
          <t>Full-time</t>
        </is>
      </c>
      <c r="F40541" t="b">
        <v>0</v>
      </c>
      <c r="G40541" t="inlineStr">
        <is>
          <t>Florida, United States</t>
        </is>
      </c>
      <c r="H40541" s="2" t="n">
        <v>45436.92246527778</v>
      </c>
      <c r="I40541" t="b">
        <v>1</v>
      </c>
      <c r="J40541" t="b">
        <v>1</v>
      </c>
      <c r="K40541" t="inlineStr">
        <is>
          <t>United States</t>
        </is>
      </c>
      <c r="L40541" t="inlineStr"/>
      <c r="M40541" t="inlineStr"/>
      <c r="N40541" t="inlineStr"/>
      <c r="O40541" t="inlineStr">
        <is>
          <t>JPMorgan Chase &amp; Co.</t>
        </is>
      </c>
      <c r="P40541" t="inlineStr">
        <is>
          <t>['nosql', 'aws', 'spark', 'terraform']</t>
        </is>
      </c>
      <c r="Q40541" t="inlineStr">
        <is>
          <t>{'cloud': ['aws'], 'libraries': ['spark'], 'other': ['terraform'], 'programming': ['nosql']}</t>
        </is>
      </c>
    </row>
    <row r="40542">
      <c r="A40542" t="inlineStr">
        <is>
          <t>Data Scientist</t>
        </is>
      </c>
      <c r="B40542" t="inlineStr">
        <is>
          <t>Data Management Expert</t>
        </is>
      </c>
      <c r="C40542" t="inlineStr">
        <is>
          <t>Potsdam, Germany</t>
        </is>
      </c>
      <c r="D40542" t="inlineStr">
        <is>
          <t>via XING</t>
        </is>
      </c>
      <c r="E40542" t="inlineStr">
        <is>
          <t>Full-time and Part-time</t>
        </is>
      </c>
      <c r="F40542" t="b">
        <v>0</v>
      </c>
      <c r="G40542" t="inlineStr">
        <is>
          <t>Germany</t>
        </is>
      </c>
      <c r="H40542" s="2" t="n">
        <v>45443.92482638889</v>
      </c>
      <c r="I40542" t="b">
        <v>0</v>
      </c>
      <c r="J40542" t="b">
        <v>0</v>
      </c>
      <c r="K40542" t="inlineStr">
        <is>
          <t>Germany</t>
        </is>
      </c>
      <c r="L40542" t="inlineStr"/>
      <c r="M40542" t="inlineStr"/>
      <c r="N40542" t="inlineStr"/>
      <c r="O40542" t="inlineStr">
        <is>
          <t>ILB Investitionsbank des Landes Brandenburg</t>
        </is>
      </c>
      <c r="P40542" t="inlineStr"/>
      <c r="Q40542" t="inlineStr"/>
    </row>
    <row r="40543">
      <c r="A40543" t="inlineStr">
        <is>
          <t>Data Analyst</t>
        </is>
      </c>
      <c r="B40543" t="inlineStr">
        <is>
          <t>Data Analyst</t>
        </is>
      </c>
      <c r="C40543" t="inlineStr">
        <is>
          <t>Marlborough, MA</t>
        </is>
      </c>
      <c r="D40543" t="inlineStr">
        <is>
          <t>via Indeed</t>
        </is>
      </c>
      <c r="E40543" t="inlineStr">
        <is>
          <t>Full-time and Contractor</t>
        </is>
      </c>
      <c r="F40543" t="b">
        <v>0</v>
      </c>
      <c r="G40543" t="inlineStr">
        <is>
          <t>New York, United States</t>
        </is>
      </c>
      <c r="H40543" s="2" t="n">
        <v>45421.916875</v>
      </c>
      <c r="I40543" t="b">
        <v>0</v>
      </c>
      <c r="J40543" t="b">
        <v>0</v>
      </c>
      <c r="K40543" t="inlineStr">
        <is>
          <t>United States</t>
        </is>
      </c>
      <c r="L40543" t="inlineStr">
        <is>
          <t>hour</t>
        </is>
      </c>
      <c r="M40543" t="inlineStr"/>
      <c r="N40543" t="n">
        <v>24.5</v>
      </c>
      <c r="O40543" t="inlineStr">
        <is>
          <t>JVT Advisors</t>
        </is>
      </c>
      <c r="P40543" t="inlineStr">
        <is>
          <t>['sap', 'excel']</t>
        </is>
      </c>
      <c r="Q40543" t="inlineStr">
        <is>
          <t>{'analyst_tools': ['sap', 'excel']}</t>
        </is>
      </c>
    </row>
    <row r="40544">
      <c r="A40544" t="inlineStr">
        <is>
          <t>Data Scientist</t>
        </is>
      </c>
      <c r="B40544" t="inlineStr">
        <is>
          <t>Consultant Débutant Data Strategist - Paris Fy24 H/F</t>
        </is>
      </c>
      <c r="C40544" t="inlineStr">
        <is>
          <t>Anywhere</t>
        </is>
      </c>
      <c r="D40544" t="inlineStr">
        <is>
          <t>via HelloWork</t>
        </is>
      </c>
      <c r="E40544" t="inlineStr">
        <is>
          <t>Full-time</t>
        </is>
      </c>
      <c r="F40544" t="b">
        <v>1</v>
      </c>
      <c r="G40544" t="inlineStr">
        <is>
          <t>France</t>
        </is>
      </c>
      <c r="H40544" s="2" t="n">
        <v>45414.93858796296</v>
      </c>
      <c r="I40544" t="b">
        <v>0</v>
      </c>
      <c r="J40544" t="b">
        <v>0</v>
      </c>
      <c r="K40544" t="inlineStr">
        <is>
          <t>France</t>
        </is>
      </c>
      <c r="L40544" t="inlineStr"/>
      <c r="M40544" t="inlineStr"/>
      <c r="N40544" t="inlineStr"/>
      <c r="O40544" t="inlineStr">
        <is>
          <t>EY</t>
        </is>
      </c>
      <c r="P40544" t="inlineStr"/>
      <c r="Q40544" t="inlineStr"/>
    </row>
    <row r="40545">
      <c r="A40545" t="inlineStr">
        <is>
          <t>Data Scientist</t>
        </is>
      </c>
      <c r="B40545" t="inlineStr">
        <is>
          <t>JIOCK Data Scientist (Data Scientist 3)- 19135</t>
        </is>
      </c>
      <c r="C40545" t="inlineStr">
        <is>
          <t>South Korea</t>
        </is>
      </c>
      <c r="D40545" t="inlineStr">
        <is>
          <t>via LinkedIn</t>
        </is>
      </c>
      <c r="E40545" t="inlineStr">
        <is>
          <t>Full-time</t>
        </is>
      </c>
      <c r="F40545" t="b">
        <v>0</v>
      </c>
      <c r="G40545" t="inlineStr">
        <is>
          <t>South Korea</t>
        </is>
      </c>
      <c r="H40545" s="2" t="n">
        <v>45434.94606481482</v>
      </c>
      <c r="I40545" t="b">
        <v>0</v>
      </c>
      <c r="J40545" t="b">
        <v>0</v>
      </c>
      <c r="K40545" t="inlineStr">
        <is>
          <t>South Korea</t>
        </is>
      </c>
      <c r="L40545" t="inlineStr"/>
      <c r="M40545" t="inlineStr"/>
      <c r="N40545" t="inlineStr"/>
      <c r="O40545" t="inlineStr">
        <is>
          <t>Mission Technologies, a division of HII</t>
        </is>
      </c>
      <c r="P40545" t="inlineStr">
        <is>
          <t>['sql', 'azure', 'hadoop', 'spark']</t>
        </is>
      </c>
      <c r="Q40545" t="inlineStr">
        <is>
          <t>{'cloud': ['azure'], 'libraries': ['hadoop', 'spark'], 'programming': ['sql']}</t>
        </is>
      </c>
    </row>
    <row r="40546">
      <c r="A40546" t="inlineStr">
        <is>
          <t>Senior Data Engineer</t>
        </is>
      </c>
      <c r="B40546" t="inlineStr">
        <is>
          <t>Senior Data Engineer</t>
        </is>
      </c>
      <c r="C40546" t="inlineStr">
        <is>
          <t>Toronto, ON, Canada</t>
        </is>
      </c>
      <c r="D40546" t="inlineStr">
        <is>
          <t>via Indeed</t>
        </is>
      </c>
      <c r="E40546" t="inlineStr">
        <is>
          <t>Full-time</t>
        </is>
      </c>
      <c r="F40546" t="b">
        <v>0</v>
      </c>
      <c r="G40546" t="inlineStr">
        <is>
          <t>Canada</t>
        </is>
      </c>
      <c r="H40546" s="2" t="n">
        <v>45415.92791666667</v>
      </c>
      <c r="I40546" t="b">
        <v>0</v>
      </c>
      <c r="J40546" t="b">
        <v>0</v>
      </c>
      <c r="K40546" t="inlineStr">
        <is>
          <t>Canada</t>
        </is>
      </c>
      <c r="L40546" t="inlineStr"/>
      <c r="M40546" t="inlineStr"/>
      <c r="N40546" t="inlineStr"/>
      <c r="O40546" t="inlineStr">
        <is>
          <t>Prenuvo</t>
        </is>
      </c>
      <c r="P40546" t="inlineStr">
        <is>
          <t>['python', 'dynamodb', 'aws', 'gcp', 'azure', 'bigquery', 'redshift', 'spark', 'kafka', 'hadoop']</t>
        </is>
      </c>
      <c r="Q40546" t="inlineStr">
        <is>
          <t>{'cloud': ['aws', 'gcp', 'azure', 'bigquery', 'redshift'], 'databases': ['dynamodb'], 'libraries': ['spark', 'kafka', 'hadoop'], 'programming': ['python']}</t>
        </is>
      </c>
    </row>
    <row r="40547">
      <c r="A40547" t="inlineStr">
        <is>
          <t>Data Scientist</t>
        </is>
      </c>
      <c r="B40547" t="inlineStr">
        <is>
          <t>Data Analysts / Data Scientists</t>
        </is>
      </c>
      <c r="C40547" t="inlineStr">
        <is>
          <t>Manchester, United Kingdom</t>
        </is>
      </c>
      <c r="D40547" t="inlineStr">
        <is>
          <t>via CV-Library</t>
        </is>
      </c>
      <c r="E40547" t="inlineStr">
        <is>
          <t>Full-time</t>
        </is>
      </c>
      <c r="F40547" t="b">
        <v>0</v>
      </c>
      <c r="G40547" t="inlineStr">
        <is>
          <t>United Kingdom</t>
        </is>
      </c>
      <c r="H40547" s="2" t="n">
        <v>45440.94598379629</v>
      </c>
      <c r="I40547" t="b">
        <v>0</v>
      </c>
      <c r="J40547" t="b">
        <v>0</v>
      </c>
      <c r="K40547" t="inlineStr">
        <is>
          <t>United Kingdom</t>
        </is>
      </c>
      <c r="L40547" t="inlineStr"/>
      <c r="M40547" t="inlineStr"/>
      <c r="N40547" t="inlineStr"/>
      <c r="O40547" t="inlineStr">
        <is>
          <t>re:Source Talent Solutions Limited</t>
        </is>
      </c>
      <c r="P40547" t="inlineStr">
        <is>
          <t>['express']</t>
        </is>
      </c>
      <c r="Q40547" t="inlineStr">
        <is>
          <t>{'webframeworks': ['express']}</t>
        </is>
      </c>
    </row>
    <row r="40548">
      <c r="A40548" t="inlineStr">
        <is>
          <t>Senior Data Analyst</t>
        </is>
      </c>
      <c r="B40548" t="inlineStr">
        <is>
          <t>VP/Credit Analytics Manager</t>
        </is>
      </c>
      <c r="C40548" t="inlineStr">
        <is>
          <t>San Jose, CA</t>
        </is>
      </c>
      <c r="D40548" t="inlineStr">
        <is>
          <t>via LinkedIn</t>
        </is>
      </c>
      <c r="E40548" t="inlineStr">
        <is>
          <t>Full-time</t>
        </is>
      </c>
      <c r="F40548" t="b">
        <v>0</v>
      </c>
      <c r="G40548" t="inlineStr">
        <is>
          <t>California, United States</t>
        </is>
      </c>
      <c r="H40548" s="2" t="n">
        <v>45441.91795138889</v>
      </c>
      <c r="I40548" t="b">
        <v>0</v>
      </c>
      <c r="J40548" t="b">
        <v>0</v>
      </c>
      <c r="K40548" t="inlineStr">
        <is>
          <t>United States</t>
        </is>
      </c>
      <c r="L40548" t="inlineStr">
        <is>
          <t>year</t>
        </is>
      </c>
      <c r="M40548" t="n">
        <v>137280</v>
      </c>
      <c r="N40548" t="inlineStr"/>
      <c r="O40548" t="inlineStr">
        <is>
          <t>Heritage Bank of Commerce</t>
        </is>
      </c>
      <c r="P40548" t="inlineStr">
        <is>
          <t>['excel', 'power bi', 'tableau']</t>
        </is>
      </c>
      <c r="Q40548" t="inlineStr">
        <is>
          <t>{'analyst_tools': ['excel', 'power bi', 'tableau']}</t>
        </is>
      </c>
    </row>
    <row r="40549">
      <c r="A40549" t="inlineStr">
        <is>
          <t>Data Engineer</t>
        </is>
      </c>
      <c r="B40549" t="inlineStr">
        <is>
          <t>Pleno Data Engineer</t>
        </is>
      </c>
      <c r="C40549" t="inlineStr">
        <is>
          <t>Anywhere</t>
        </is>
      </c>
      <c r="D40549" t="inlineStr">
        <is>
          <t>via LinkedIn</t>
        </is>
      </c>
      <c r="E40549" t="inlineStr">
        <is>
          <t>Full-time</t>
        </is>
      </c>
      <c r="F40549" t="b">
        <v>1</v>
      </c>
      <c r="G40549" t="inlineStr">
        <is>
          <t>Brazil</t>
        </is>
      </c>
      <c r="H40549" s="2" t="n">
        <v>45427.9281712963</v>
      </c>
      <c r="I40549" t="b">
        <v>1</v>
      </c>
      <c r="J40549" t="b">
        <v>0</v>
      </c>
      <c r="K40549" t="inlineStr">
        <is>
          <t>Brazil</t>
        </is>
      </c>
      <c r="L40549" t="inlineStr"/>
      <c r="M40549" t="inlineStr"/>
      <c r="N40549" t="inlineStr"/>
      <c r="O40549" t="inlineStr">
        <is>
          <t>Dock</t>
        </is>
      </c>
      <c r="P40549" t="inlineStr">
        <is>
          <t>['sql', 'nosql', 'python', 'java', 'scala', 'dynamodb', 'aws', 'redshift', 'airflow', 'kafka']</t>
        </is>
      </c>
      <c r="Q40549" t="inlineStr">
        <is>
          <t>{'cloud': ['aws', 'redshift'], 'databases': ['dynamodb'], 'libraries': ['airflow', 'kafka'], 'programming': ['sql', 'nosql', 'python', 'java', 'scala']}</t>
        </is>
      </c>
    </row>
    <row r="40550">
      <c r="A40550" t="inlineStr">
        <is>
          <t>Senior Data Scientist</t>
        </is>
      </c>
      <c r="B40550" t="inlineStr">
        <is>
          <t>Senior Data Scientist</t>
        </is>
      </c>
      <c r="C40550" t="inlineStr">
        <is>
          <t>Bernards, NJ</t>
        </is>
      </c>
      <c r="D40550" t="inlineStr">
        <is>
          <t>via LinkedIn</t>
        </is>
      </c>
      <c r="E40550" t="inlineStr">
        <is>
          <t>Full-time and Part-time</t>
        </is>
      </c>
      <c r="F40550" t="b">
        <v>0</v>
      </c>
      <c r="G40550" t="inlineStr">
        <is>
          <t>New York, United States</t>
        </is>
      </c>
      <c r="H40550" s="2" t="n">
        <v>45441.9191087963</v>
      </c>
      <c r="I40550" t="b">
        <v>0</v>
      </c>
      <c r="J40550" t="b">
        <v>1</v>
      </c>
      <c r="K40550" t="inlineStr">
        <is>
          <t>United States</t>
        </is>
      </c>
      <c r="L40550" t="inlineStr"/>
      <c r="M40550" t="inlineStr"/>
      <c r="N40550" t="inlineStr"/>
      <c r="O40550" t="inlineStr">
        <is>
          <t>Verizon</t>
        </is>
      </c>
      <c r="P40550" t="inlineStr">
        <is>
          <t>['r', 'python', 'java', 'scala', 'sql', 'spark', 'tableau']</t>
        </is>
      </c>
      <c r="Q40550" t="inlineStr">
        <is>
          <t>{'analyst_tools': ['tableau'], 'libraries': ['spark'], 'programming': ['r', 'python', 'java', 'scala', 'sql']}</t>
        </is>
      </c>
    </row>
    <row r="40551">
      <c r="A40551" t="inlineStr">
        <is>
          <t>Data Engineer</t>
        </is>
      </c>
      <c r="B40551" t="inlineStr">
        <is>
          <t>Data Engineer with Capital Market</t>
        </is>
      </c>
      <c r="C40551" t="inlineStr">
        <is>
          <t>Canada</t>
        </is>
      </c>
      <c r="D40551" t="inlineStr">
        <is>
          <t>via LinkedIn</t>
        </is>
      </c>
      <c r="E40551" t="inlineStr">
        <is>
          <t>Contractor</t>
        </is>
      </c>
      <c r="F40551" t="b">
        <v>0</v>
      </c>
      <c r="G40551" t="inlineStr">
        <is>
          <t>Canada</t>
        </is>
      </c>
      <c r="H40551" s="2" t="n">
        <v>45427.92663194444</v>
      </c>
      <c r="I40551" t="b">
        <v>1</v>
      </c>
      <c r="J40551" t="b">
        <v>0</v>
      </c>
      <c r="K40551" t="inlineStr">
        <is>
          <t>Canada</t>
        </is>
      </c>
      <c r="L40551" t="inlineStr"/>
      <c r="M40551" t="inlineStr"/>
      <c r="N40551" t="inlineStr"/>
      <c r="O40551" t="inlineStr">
        <is>
          <t>Lorven Technologies Inc.</t>
        </is>
      </c>
      <c r="P40551" t="inlineStr">
        <is>
          <t>['python', 'aws', 'redshift', 'airflow', 'pyspark']</t>
        </is>
      </c>
      <c r="Q40551" t="inlineStr">
        <is>
          <t>{'cloud': ['aws', 'redshift'], 'libraries': ['airflow', 'pyspark'], 'programming': ['python']}</t>
        </is>
      </c>
    </row>
    <row r="40552">
      <c r="A40552" t="inlineStr">
        <is>
          <t>Data Scientist</t>
        </is>
      </c>
      <c r="B40552" t="inlineStr">
        <is>
          <t>Data Scientist - Contract to Hire</t>
        </is>
      </c>
      <c r="C40552" t="inlineStr">
        <is>
          <t>Austria</t>
        </is>
      </c>
      <c r="D40552" t="inlineStr">
        <is>
          <t>via XING</t>
        </is>
      </c>
      <c r="E40552" t="inlineStr">
        <is>
          <t>Full-time and Contractor</t>
        </is>
      </c>
      <c r="F40552" t="b">
        <v>0</v>
      </c>
      <c r="G40552" t="inlineStr">
        <is>
          <t>Austria</t>
        </is>
      </c>
      <c r="H40552" s="2" t="n">
        <v>45430.94644675926</v>
      </c>
      <c r="I40552" t="b">
        <v>0</v>
      </c>
      <c r="J40552" t="b">
        <v>0</v>
      </c>
      <c r="K40552" t="inlineStr">
        <is>
          <t>Austria</t>
        </is>
      </c>
      <c r="L40552" t="inlineStr"/>
      <c r="M40552" t="inlineStr"/>
      <c r="N40552" t="inlineStr"/>
      <c r="O40552" t="inlineStr">
        <is>
          <t>Upwork</t>
        </is>
      </c>
      <c r="P40552" t="inlineStr">
        <is>
          <t>['python', 'sql', 'pandas', 'numpy', 'scikit-learn']</t>
        </is>
      </c>
      <c r="Q40552" t="inlineStr">
        <is>
          <t>{'libraries': ['pandas', 'numpy', 'scikit-learn'], 'programming': ['python', 'sql']}</t>
        </is>
      </c>
    </row>
    <row r="40553">
      <c r="A40553" t="inlineStr">
        <is>
          <t>Software Engineer</t>
        </is>
      </c>
      <c r="B40553" t="inlineStr">
        <is>
          <t>Engineers</t>
        </is>
      </c>
      <c r="C40553" t="inlineStr">
        <is>
          <t>Chennai, Tamil Nadu, India</t>
        </is>
      </c>
      <c r="D40553" t="inlineStr">
        <is>
          <t>via LinkedIn</t>
        </is>
      </c>
      <c r="E40553" t="inlineStr">
        <is>
          <t>Full-time</t>
        </is>
      </c>
      <c r="F40553" t="b">
        <v>0</v>
      </c>
      <c r="G40553" t="inlineStr">
        <is>
          <t>India</t>
        </is>
      </c>
      <c r="H40553" s="2" t="n">
        <v>45439.48082175926</v>
      </c>
      <c r="I40553" t="b">
        <v>0</v>
      </c>
      <c r="J40553" t="b">
        <v>0</v>
      </c>
      <c r="K40553" t="inlineStr">
        <is>
          <t>India</t>
        </is>
      </c>
      <c r="L40553" t="inlineStr"/>
      <c r="M40553" t="inlineStr"/>
      <c r="N40553" t="inlineStr"/>
      <c r="O40553" t="inlineStr">
        <is>
          <t>EEB Engineering Design and Consultancy Services</t>
        </is>
      </c>
      <c r="P40553" t="inlineStr"/>
      <c r="Q40553" t="inlineStr"/>
    </row>
    <row r="40554">
      <c r="A40554" t="inlineStr">
        <is>
          <t>Data Engineer</t>
        </is>
      </c>
      <c r="B40554" t="inlineStr">
        <is>
          <t>Associate Director Data Engineering (Healthcare Economics)</t>
        </is>
      </c>
      <c r="C40554" t="inlineStr">
        <is>
          <t>Dublin, Ireland</t>
        </is>
      </c>
      <c r="D40554" t="inlineStr">
        <is>
          <t>via Indeed.ie</t>
        </is>
      </c>
      <c r="E40554" t="inlineStr">
        <is>
          <t>Full-time</t>
        </is>
      </c>
      <c r="F40554" t="b">
        <v>0</v>
      </c>
      <c r="G40554" t="inlineStr">
        <is>
          <t>Ireland</t>
        </is>
      </c>
      <c r="H40554" s="2" t="n">
        <v>45415.93704861111</v>
      </c>
      <c r="I40554" t="b">
        <v>0</v>
      </c>
      <c r="J40554" t="b">
        <v>0</v>
      </c>
      <c r="K40554" t="inlineStr">
        <is>
          <t>Ireland</t>
        </is>
      </c>
      <c r="L40554" t="inlineStr"/>
      <c r="M40554" t="inlineStr"/>
      <c r="N40554" t="inlineStr"/>
      <c r="O40554" t="inlineStr">
        <is>
          <t>Optum</t>
        </is>
      </c>
      <c r="P40554" t="inlineStr">
        <is>
          <t>['sql', 'python', 'scala', 'java', 'snowflake', 'databricks', 'azure', 'aws', 'airflow', 'spark', 'hadoop', 'kafka', 'angular', 'linux', 'unix', 'github']</t>
        </is>
      </c>
      <c r="Q40554" t="inlineStr">
        <is>
          <t>{'cloud': ['snowflake', 'databricks', 'azure', 'aws'], 'libraries': ['airflow', 'spark', 'hadoop', 'kafka'], 'os': ['linux', 'unix'], 'other': ['github'], 'programming': ['sql', 'python', 'scala', 'java'], 'webframeworks': ['angular']}</t>
        </is>
      </c>
    </row>
    <row r="40555">
      <c r="A40555" t="inlineStr">
        <is>
          <t>Data Scientist</t>
        </is>
      </c>
      <c r="B40555" t="inlineStr">
        <is>
          <t>Data Specialist/ Analyst</t>
        </is>
      </c>
      <c r="C40555" t="inlineStr">
        <is>
          <t>Fremont, CA</t>
        </is>
      </c>
      <c r="D40555" t="inlineStr">
        <is>
          <t>via LinkedIn</t>
        </is>
      </c>
      <c r="E40555" t="inlineStr">
        <is>
          <t>Full-time</t>
        </is>
      </c>
      <c r="F40555" t="b">
        <v>0</v>
      </c>
      <c r="G40555" t="inlineStr">
        <is>
          <t>California, United States</t>
        </is>
      </c>
      <c r="H40555" s="2" t="n">
        <v>45429.91721064815</v>
      </c>
      <c r="I40555" t="b">
        <v>0</v>
      </c>
      <c r="J40555" t="b">
        <v>0</v>
      </c>
      <c r="K40555" t="inlineStr">
        <is>
          <t>United States</t>
        </is>
      </c>
      <c r="L40555" t="inlineStr"/>
      <c r="M40555" t="inlineStr"/>
      <c r="N40555" t="inlineStr"/>
      <c r="O40555" t="inlineStr">
        <is>
          <t>Dice</t>
        </is>
      </c>
      <c r="P40555" t="inlineStr">
        <is>
          <t>['sql', 'python', 'excel', 'ms access', 'tableau', 'power bi']</t>
        </is>
      </c>
      <c r="Q40555" t="inlineStr">
        <is>
          <t>{'analyst_tools': ['excel', 'ms access', 'tableau', 'power bi'], 'programming': ['sql', 'python']}</t>
        </is>
      </c>
    </row>
    <row r="40556">
      <c r="A40556" t="inlineStr">
        <is>
          <t>Data Engineer</t>
        </is>
      </c>
      <c r="B40556" t="inlineStr">
        <is>
          <t>Data Engineering Analyst II</t>
        </is>
      </c>
      <c r="C40556" t="inlineStr">
        <is>
          <t>Heredia Province, Heredia, Costa Rica</t>
        </is>
      </c>
      <c r="D40556" t="inlineStr">
        <is>
          <t>via LinkedIn</t>
        </is>
      </c>
      <c r="E40556" t="inlineStr">
        <is>
          <t>Full-time</t>
        </is>
      </c>
      <c r="F40556" t="b">
        <v>0</v>
      </c>
      <c r="G40556" t="inlineStr">
        <is>
          <t>Costa Rica</t>
        </is>
      </c>
      <c r="H40556" s="2" t="n">
        <v>45421.93806712963</v>
      </c>
      <c r="I40556" t="b">
        <v>0</v>
      </c>
      <c r="J40556" t="b">
        <v>0</v>
      </c>
      <c r="K40556" t="inlineStr">
        <is>
          <t>Costa Rica</t>
        </is>
      </c>
      <c r="L40556" t="inlineStr"/>
      <c r="M40556" t="inlineStr"/>
      <c r="N40556" t="inlineStr"/>
      <c r="O40556" t="inlineStr">
        <is>
          <t>Experian</t>
        </is>
      </c>
      <c r="P40556" t="inlineStr">
        <is>
          <t>['sql', 'python', 'redshift', 'aws', 'pyspark', 'github']</t>
        </is>
      </c>
      <c r="Q40556" t="inlineStr">
        <is>
          <t>{'cloud': ['redshift', 'aws'], 'libraries': ['pyspark'], 'other': ['github'], 'programming': ['sql', 'python']}</t>
        </is>
      </c>
    </row>
    <row r="40557">
      <c r="A40557" t="inlineStr">
        <is>
          <t>Data Scientist</t>
        </is>
      </c>
      <c r="B40557" t="inlineStr">
        <is>
          <t>Data Scientist</t>
        </is>
      </c>
      <c r="C40557" t="inlineStr">
        <is>
          <t>Austin, TX</t>
        </is>
      </c>
      <c r="D40557" t="inlineStr">
        <is>
          <t>via Jora</t>
        </is>
      </c>
      <c r="E40557" t="inlineStr">
        <is>
          <t>Full-time</t>
        </is>
      </c>
      <c r="F40557" t="b">
        <v>0</v>
      </c>
      <c r="G40557" t="inlineStr">
        <is>
          <t>Sudan</t>
        </is>
      </c>
      <c r="H40557" s="2" t="n">
        <v>45419.9396875</v>
      </c>
      <c r="I40557" t="b">
        <v>0</v>
      </c>
      <c r="J40557" t="b">
        <v>0</v>
      </c>
      <c r="K40557" t="inlineStr">
        <is>
          <t>Sudan</t>
        </is>
      </c>
      <c r="L40557" t="inlineStr"/>
      <c r="M40557" t="inlineStr"/>
      <c r="N40557" t="inlineStr"/>
      <c r="O40557" t="inlineStr">
        <is>
          <t>Area 1 Security</t>
        </is>
      </c>
      <c r="P40557" t="inlineStr"/>
      <c r="Q40557" t="inlineStr"/>
    </row>
    <row r="40558">
      <c r="A40558" t="inlineStr">
        <is>
          <t>Data Analyst</t>
        </is>
      </c>
      <c r="B40558" t="inlineStr">
        <is>
          <t>Marketing Web Data Analyst</t>
        </is>
      </c>
      <c r="C40558" t="inlineStr">
        <is>
          <t>Anywhere</t>
        </is>
      </c>
      <c r="D40558" t="inlineStr">
        <is>
          <t>via Jobgether</t>
        </is>
      </c>
      <c r="E40558" t="inlineStr">
        <is>
          <t>Full-time</t>
        </is>
      </c>
      <c r="F40558" t="b">
        <v>1</v>
      </c>
      <c r="G40558" t="inlineStr">
        <is>
          <t>Texas, United States</t>
        </is>
      </c>
      <c r="H40558" s="2" t="n">
        <v>45413.91809027778</v>
      </c>
      <c r="I40558" t="b">
        <v>0</v>
      </c>
      <c r="J40558" t="b">
        <v>0</v>
      </c>
      <c r="K40558" t="inlineStr">
        <is>
          <t>United States</t>
        </is>
      </c>
      <c r="L40558" t="inlineStr"/>
      <c r="M40558" t="inlineStr"/>
      <c r="N40558" t="inlineStr"/>
      <c r="O40558" t="inlineStr">
        <is>
          <t>HighLevel</t>
        </is>
      </c>
      <c r="P40558" t="inlineStr">
        <is>
          <t>['tableau', 'sheets', 'excel']</t>
        </is>
      </c>
      <c r="Q40558" t="inlineStr">
        <is>
          <t>{'analyst_tools': ['tableau', 'sheets', 'excel']}</t>
        </is>
      </c>
    </row>
    <row r="40559">
      <c r="A40559" t="inlineStr">
        <is>
          <t>Data Analyst</t>
        </is>
      </c>
      <c r="B40559" t="inlineStr">
        <is>
          <t>Genetic Data Analyst</t>
        </is>
      </c>
      <c r="C40559" t="inlineStr">
        <is>
          <t>Sarajevo, Bosnia and Herzegovina</t>
        </is>
      </c>
      <c r="D40559" t="inlineStr">
        <is>
          <t>via LinkedIn</t>
        </is>
      </c>
      <c r="E40559" t="inlineStr">
        <is>
          <t>Full-time</t>
        </is>
      </c>
      <c r="F40559" t="b">
        <v>0</v>
      </c>
      <c r="G40559" t="inlineStr">
        <is>
          <t>Bosnia and Herzegovina</t>
        </is>
      </c>
      <c r="H40559" s="2" t="n">
        <v>45426.92971064815</v>
      </c>
      <c r="I40559" t="b">
        <v>0</v>
      </c>
      <c r="J40559" t="b">
        <v>0</v>
      </c>
      <c r="K40559" t="inlineStr">
        <is>
          <t>Bosnia and Herzegovina</t>
        </is>
      </c>
      <c r="L40559" t="inlineStr"/>
      <c r="M40559" t="inlineStr"/>
      <c r="N40559" t="inlineStr"/>
      <c r="O40559" t="inlineStr">
        <is>
          <t>Genomenon, Inc</t>
        </is>
      </c>
      <c r="P40559" t="inlineStr">
        <is>
          <t>['word', 'excel', 'powerpoint']</t>
        </is>
      </c>
      <c r="Q40559" t="inlineStr">
        <is>
          <t>{'analyst_tools': ['word', 'excel', 'powerpoint']}</t>
        </is>
      </c>
    </row>
    <row r="40560">
      <c r="A40560" t="inlineStr">
        <is>
          <t>Data Scientist</t>
        </is>
      </c>
      <c r="B40560" t="inlineStr">
        <is>
          <t>Lead Data Scientist – Paris, France (H/F)</t>
        </is>
      </c>
      <c r="C40560" t="inlineStr">
        <is>
          <t>Paris, France</t>
        </is>
      </c>
      <c r="D40560" t="inlineStr">
        <is>
          <t>via LinkedIn</t>
        </is>
      </c>
      <c r="E40560" t="inlineStr">
        <is>
          <t>Contractor</t>
        </is>
      </c>
      <c r="F40560" t="b">
        <v>0</v>
      </c>
      <c r="G40560" t="inlineStr">
        <is>
          <t>France</t>
        </is>
      </c>
      <c r="H40560" s="2" t="n">
        <v>45434.9408912037</v>
      </c>
      <c r="I40560" t="b">
        <v>0</v>
      </c>
      <c r="J40560" t="b">
        <v>0</v>
      </c>
      <c r="K40560" t="inlineStr">
        <is>
          <t>France</t>
        </is>
      </c>
      <c r="L40560" t="inlineStr"/>
      <c r="M40560" t="inlineStr"/>
      <c r="N40560" t="inlineStr"/>
      <c r="O40560" t="inlineStr">
        <is>
          <t>Astek</t>
        </is>
      </c>
      <c r="P40560" t="inlineStr">
        <is>
          <t>['python', 'sql', 'spark', 'airflow', 'pytorch', 'gitlab', 'docker']</t>
        </is>
      </c>
      <c r="Q40560" t="inlineStr">
        <is>
          <t>{'libraries': ['spark', 'airflow', 'pytorch'], 'other': ['gitlab', 'docker'], 'programming': ['python', 'sql']}</t>
        </is>
      </c>
    </row>
    <row r="40561">
      <c r="A40561" t="inlineStr">
        <is>
          <t>Data Scientist</t>
        </is>
      </c>
      <c r="B40561" t="inlineStr">
        <is>
          <t>Data Scientist Internship</t>
        </is>
      </c>
      <c r="C40561" t="inlineStr">
        <is>
          <t>Kraków, Poland</t>
        </is>
      </c>
      <c r="D40561" t="inlineStr">
        <is>
          <t>via LinkedIn</t>
        </is>
      </c>
      <c r="E40561" t="inlineStr">
        <is>
          <t>Full-time and Internship</t>
        </is>
      </c>
      <c r="F40561" t="b">
        <v>0</v>
      </c>
      <c r="G40561" t="inlineStr">
        <is>
          <t>Poland</t>
        </is>
      </c>
      <c r="H40561" s="2" t="n">
        <v>45432.92392361111</v>
      </c>
      <c r="I40561" t="b">
        <v>0</v>
      </c>
      <c r="J40561" t="b">
        <v>0</v>
      </c>
      <c r="K40561" t="inlineStr">
        <is>
          <t>Poland</t>
        </is>
      </c>
      <c r="L40561" t="inlineStr"/>
      <c r="M40561" t="inlineStr"/>
      <c r="N40561" t="inlineStr"/>
      <c r="O40561" t="inlineStr">
        <is>
          <t>IBM</t>
        </is>
      </c>
      <c r="P40561" t="inlineStr">
        <is>
          <t>['python', 'sql', 'watson', 'ibm cloud']</t>
        </is>
      </c>
      <c r="Q40561" t="inlineStr">
        <is>
          <t>{'cloud': ['watson', 'ibm cloud'], 'programming': ['python', 'sql']}</t>
        </is>
      </c>
    </row>
    <row r="40562">
      <c r="A40562" t="inlineStr">
        <is>
          <t>Data Analyst</t>
        </is>
      </c>
      <c r="B40562" t="inlineStr">
        <is>
          <t>Data Analytics/Client Success Intern</t>
        </is>
      </c>
      <c r="C40562" t="inlineStr">
        <is>
          <t>Burbank, CA</t>
        </is>
      </c>
      <c r="D40562" t="inlineStr">
        <is>
          <t>via Indeed</t>
        </is>
      </c>
      <c r="E40562" t="inlineStr">
        <is>
          <t>Internship</t>
        </is>
      </c>
      <c r="F40562" t="b">
        <v>0</v>
      </c>
      <c r="G40562" t="inlineStr">
        <is>
          <t>California, United States</t>
        </is>
      </c>
      <c r="H40562" s="2" t="n">
        <v>45415.9175925926</v>
      </c>
      <c r="I40562" t="b">
        <v>0</v>
      </c>
      <c r="J40562" t="b">
        <v>0</v>
      </c>
      <c r="K40562" t="inlineStr">
        <is>
          <t>United States</t>
        </is>
      </c>
      <c r="L40562" t="inlineStr">
        <is>
          <t>hour</t>
        </is>
      </c>
      <c r="M40562" t="inlineStr"/>
      <c r="N40562" t="n">
        <v>17</v>
      </c>
      <c r="O40562" t="inlineStr">
        <is>
          <t>Entertainment Partners</t>
        </is>
      </c>
      <c r="P40562" t="inlineStr">
        <is>
          <t>['excel', 'word', 'outlook', 'powerpoint', 'jira']</t>
        </is>
      </c>
      <c r="Q40562" t="inlineStr">
        <is>
          <t>{'analyst_tools': ['excel', 'word', 'outlook', 'powerpoint'], 'async': ['jira']}</t>
        </is>
      </c>
    </row>
    <row r="40563">
      <c r="A40563" t="inlineStr">
        <is>
          <t>Data Scientist</t>
        </is>
      </c>
      <c r="B40563" t="inlineStr">
        <is>
          <t>Alternance - Data Scientist H/F</t>
        </is>
      </c>
      <c r="C40563" t="inlineStr">
        <is>
          <t>Anywhere</t>
        </is>
      </c>
      <c r="D40563" t="inlineStr">
        <is>
          <t>via HelloWork</t>
        </is>
      </c>
      <c r="E40563" t="inlineStr">
        <is>
          <t>Full-time and Internship</t>
        </is>
      </c>
      <c r="F40563" t="b">
        <v>1</v>
      </c>
      <c r="G40563" t="inlineStr">
        <is>
          <t>France</t>
        </is>
      </c>
      <c r="H40563" s="2" t="n">
        <v>45422.94534722222</v>
      </c>
      <c r="I40563" t="b">
        <v>0</v>
      </c>
      <c r="J40563" t="b">
        <v>0</v>
      </c>
      <c r="K40563" t="inlineStr">
        <is>
          <t>France</t>
        </is>
      </c>
      <c r="L40563" t="inlineStr"/>
      <c r="M40563" t="inlineStr"/>
      <c r="N40563" t="inlineStr"/>
      <c r="O40563" t="inlineStr">
        <is>
          <t>AG2R LA MONDIALE</t>
        </is>
      </c>
      <c r="P40563" t="inlineStr">
        <is>
          <t>['python', 'sql', 'gcp', 'notion']</t>
        </is>
      </c>
      <c r="Q40563" t="inlineStr">
        <is>
          <t>{'async': ['notion'], 'cloud': ['gcp'], 'programming': ['python', 'sql']}</t>
        </is>
      </c>
    </row>
    <row r="40564">
      <c r="A40564" t="inlineStr">
        <is>
          <t>Data Scientist</t>
        </is>
      </c>
      <c r="B40564" t="inlineStr">
        <is>
          <t>Stage Data</t>
        </is>
      </c>
      <c r="C40564" t="inlineStr">
        <is>
          <t>Lochristi, Belgium</t>
        </is>
      </c>
      <c r="D40564" t="inlineStr">
        <is>
          <t>via BeBee</t>
        </is>
      </c>
      <c r="E40564" t="inlineStr">
        <is>
          <t>Internship</t>
        </is>
      </c>
      <c r="F40564" t="b">
        <v>0</v>
      </c>
      <c r="G40564" t="inlineStr">
        <is>
          <t>Belgium</t>
        </is>
      </c>
      <c r="H40564" s="2" t="n">
        <v>45434.94346064814</v>
      </c>
      <c r="I40564" t="b">
        <v>0</v>
      </c>
      <c r="J40564" t="b">
        <v>0</v>
      </c>
      <c r="K40564" t="inlineStr">
        <is>
          <t>Belgium</t>
        </is>
      </c>
      <c r="L40564" t="inlineStr"/>
      <c r="M40564" t="inlineStr"/>
      <c r="N40564" t="inlineStr"/>
      <c r="O40564" t="inlineStr">
        <is>
          <t>RCE Kantoor</t>
        </is>
      </c>
      <c r="P40564" t="inlineStr">
        <is>
          <t>['excel']</t>
        </is>
      </c>
      <c r="Q40564" t="inlineStr">
        <is>
          <t>{'analyst_tools': ['excel']}</t>
        </is>
      </c>
    </row>
    <row r="40565">
      <c r="A40565" t="inlineStr">
        <is>
          <t>Data Analyst</t>
        </is>
      </c>
      <c r="B40565" t="inlineStr">
        <is>
          <t>Network Capacity Planning Data Analyst</t>
        </is>
      </c>
      <c r="C40565" t="inlineStr">
        <is>
          <t>Austin, TX</t>
        </is>
      </c>
      <c r="D40565" t="inlineStr">
        <is>
          <t>via BeBee</t>
        </is>
      </c>
      <c r="E40565" t="inlineStr">
        <is>
          <t>Full-time</t>
        </is>
      </c>
      <c r="F40565" t="b">
        <v>0</v>
      </c>
      <c r="G40565" t="inlineStr">
        <is>
          <t>Texas, United States</t>
        </is>
      </c>
      <c r="H40565" s="2" t="n">
        <v>45434.91846064815</v>
      </c>
      <c r="I40565" t="b">
        <v>1</v>
      </c>
      <c r="J40565" t="b">
        <v>1</v>
      </c>
      <c r="K40565" t="inlineStr">
        <is>
          <t>United States</t>
        </is>
      </c>
      <c r="L40565" t="inlineStr"/>
      <c r="M40565" t="inlineStr"/>
      <c r="N40565" t="inlineStr"/>
      <c r="O40565" t="inlineStr">
        <is>
          <t>Merck</t>
        </is>
      </c>
      <c r="P40565" t="inlineStr"/>
      <c r="Q40565" t="inlineStr"/>
    </row>
    <row r="40566">
      <c r="A40566" t="inlineStr">
        <is>
          <t>Data Engineer</t>
        </is>
      </c>
      <c r="B40566" t="inlineStr">
        <is>
          <t>Lead Data Engineer</t>
        </is>
      </c>
      <c r="C40566" t="inlineStr">
        <is>
          <t>Birmingham, UK</t>
        </is>
      </c>
      <c r="D40566" t="inlineStr">
        <is>
          <t>via LinkedIn</t>
        </is>
      </c>
      <c r="E40566" t="inlineStr">
        <is>
          <t>Full-time</t>
        </is>
      </c>
      <c r="F40566" t="b">
        <v>0</v>
      </c>
      <c r="G40566" t="inlineStr">
        <is>
          <t>United Kingdom</t>
        </is>
      </c>
      <c r="H40566" s="2" t="n">
        <v>45431.92716435185</v>
      </c>
      <c r="I40566" t="b">
        <v>0</v>
      </c>
      <c r="J40566" t="b">
        <v>0</v>
      </c>
      <c r="K40566" t="inlineStr">
        <is>
          <t>United Kingdom</t>
        </is>
      </c>
      <c r="L40566" t="inlineStr"/>
      <c r="M40566" t="inlineStr"/>
      <c r="N40566" t="inlineStr"/>
      <c r="O40566" t="inlineStr">
        <is>
          <t>ClickJobs.io</t>
        </is>
      </c>
      <c r="P40566" t="inlineStr">
        <is>
          <t>['sql', 'python', 'scala', 'java', 'nosql', 'postgresql', 'cassandra', 'elasticsearch', 'aws', 'hadoop', 'spark', 'airflow', 'git']</t>
        </is>
      </c>
      <c r="Q40566" t="inlineStr">
        <is>
          <t>{'cloud': ['aws'], 'databases': ['postgresql', 'cassandra', 'elasticsearch'], 'libraries': ['hadoop', 'spark', 'airflow'], 'other': ['git'], 'programming': ['sql', 'python', 'scala', 'java', 'nosql']}</t>
        </is>
      </c>
    </row>
    <row r="40567">
      <c r="A40567" t="inlineStr">
        <is>
          <t>Data Analyst</t>
        </is>
      </c>
      <c r="B40567" t="inlineStr">
        <is>
          <t>Climate Data Analyst</t>
        </is>
      </c>
      <c r="C40567" t="inlineStr">
        <is>
          <t>California</t>
        </is>
      </c>
      <c r="D40567" t="inlineStr">
        <is>
          <t>via Indeed</t>
        </is>
      </c>
      <c r="E40567" t="inlineStr">
        <is>
          <t>Full-time</t>
        </is>
      </c>
      <c r="F40567" t="b">
        <v>0</v>
      </c>
      <c r="G40567" t="inlineStr">
        <is>
          <t>California, United States</t>
        </is>
      </c>
      <c r="H40567" s="2" t="n">
        <v>45432.91758101852</v>
      </c>
      <c r="I40567" t="b">
        <v>0</v>
      </c>
      <c r="J40567" t="b">
        <v>1</v>
      </c>
      <c r="K40567" t="inlineStr">
        <is>
          <t>United States</t>
        </is>
      </c>
      <c r="L40567" t="inlineStr"/>
      <c r="M40567" t="inlineStr"/>
      <c r="N40567" t="inlineStr"/>
      <c r="O40567" t="inlineStr">
        <is>
          <t>Netflix</t>
        </is>
      </c>
      <c r="P40567" t="inlineStr">
        <is>
          <t>['spreadsheet']</t>
        </is>
      </c>
      <c r="Q40567" t="inlineStr">
        <is>
          <t>{'analyst_tools': ['spreadsheet']}</t>
        </is>
      </c>
    </row>
    <row r="40568">
      <c r="A40568" t="inlineStr">
        <is>
          <t>Data Analyst</t>
        </is>
      </c>
      <c r="B40568" t="inlineStr">
        <is>
          <t>Master Data analyst</t>
        </is>
      </c>
      <c r="C40568" t="inlineStr">
        <is>
          <t>West Flanders, Belgium</t>
        </is>
      </c>
      <c r="D40568" t="inlineStr">
        <is>
          <t>via Indeed</t>
        </is>
      </c>
      <c r="E40568" t="inlineStr">
        <is>
          <t>Full-time</t>
        </is>
      </c>
      <c r="F40568" t="b">
        <v>0</v>
      </c>
      <c r="G40568" t="inlineStr">
        <is>
          <t>Belgium</t>
        </is>
      </c>
      <c r="H40568" s="2" t="n">
        <v>45435.97847222222</v>
      </c>
      <c r="I40568" t="b">
        <v>0</v>
      </c>
      <c r="J40568" t="b">
        <v>0</v>
      </c>
      <c r="K40568" t="inlineStr">
        <is>
          <t>Belgium</t>
        </is>
      </c>
      <c r="L40568" t="inlineStr"/>
      <c r="M40568" t="inlineStr"/>
      <c r="N40568" t="inlineStr"/>
      <c r="O40568" t="inlineStr">
        <is>
          <t>VIND! ICT</t>
        </is>
      </c>
      <c r="P40568" t="inlineStr"/>
      <c r="Q40568" t="inlineStr"/>
    </row>
    <row r="40569">
      <c r="A40569" t="inlineStr">
        <is>
          <t>Data Analyst</t>
        </is>
      </c>
      <c r="B40569" t="inlineStr">
        <is>
          <t>Data Analyst Pleno | All Ops</t>
        </is>
      </c>
      <c r="C40569" t="inlineStr">
        <is>
          <t>Anywhere</t>
        </is>
      </c>
      <c r="D40569" t="inlineStr">
        <is>
          <t>via LinkedIn</t>
        </is>
      </c>
      <c r="E40569" t="inlineStr">
        <is>
          <t>Full-time</t>
        </is>
      </c>
      <c r="F40569" t="b">
        <v>1</v>
      </c>
      <c r="G40569" t="inlineStr">
        <is>
          <t>Brazil</t>
        </is>
      </c>
      <c r="H40569" s="2" t="n">
        <v>45441.93143518519</v>
      </c>
      <c r="I40569" t="b">
        <v>1</v>
      </c>
      <c r="J40569" t="b">
        <v>0</v>
      </c>
      <c r="K40569" t="inlineStr">
        <is>
          <t>Brazil</t>
        </is>
      </c>
      <c r="L40569" t="inlineStr"/>
      <c r="M40569" t="inlineStr"/>
      <c r="N40569" t="inlineStr"/>
      <c r="O40569" t="inlineStr">
        <is>
          <t>Blip</t>
        </is>
      </c>
      <c r="P40569" t="inlineStr">
        <is>
          <t>['sql', 'python', 'power bi', 'tableau']</t>
        </is>
      </c>
      <c r="Q40569" t="inlineStr">
        <is>
          <t>{'analyst_tools': ['power bi', 'tableau'], 'programming': ['sql', 'python']}</t>
        </is>
      </c>
    </row>
    <row r="40570">
      <c r="A40570" t="inlineStr">
        <is>
          <t>Senior Data Scientist</t>
        </is>
      </c>
      <c r="B40570" t="inlineStr">
        <is>
          <t>Senior Data Scientist</t>
        </is>
      </c>
      <c r="C40570" t="inlineStr">
        <is>
          <t>Anywhere</t>
        </is>
      </c>
      <c r="D40570" t="inlineStr">
        <is>
          <t>via LinkedIn</t>
        </is>
      </c>
      <c r="E40570" t="inlineStr">
        <is>
          <t>Full-time</t>
        </is>
      </c>
      <c r="F40570" t="b">
        <v>1</v>
      </c>
      <c r="G40570" t="inlineStr">
        <is>
          <t>Chile</t>
        </is>
      </c>
      <c r="H40570" s="2" t="n">
        <v>45418.94153935185</v>
      </c>
      <c r="I40570" t="b">
        <v>0</v>
      </c>
      <c r="J40570" t="b">
        <v>0</v>
      </c>
      <c r="K40570" t="inlineStr">
        <is>
          <t>Chile</t>
        </is>
      </c>
      <c r="L40570" t="inlineStr"/>
      <c r="M40570" t="inlineStr"/>
      <c r="N40570" t="inlineStr"/>
      <c r="O40570" t="inlineStr">
        <is>
          <t>Evalueserve</t>
        </is>
      </c>
      <c r="P40570" t="inlineStr">
        <is>
          <t>['python', 'r', 'sql', 'sas', 'sas', 'vba', 'azure', 'gcp', 'excel']</t>
        </is>
      </c>
      <c r="Q40570" t="inlineStr">
        <is>
          <t>{'analyst_tools': ['sas', 'excel'], 'cloud': ['azure', 'gcp'], 'programming': ['python', 'r', 'sql', 'sas', 'vba']}</t>
        </is>
      </c>
    </row>
    <row r="40571">
      <c r="A40571" t="inlineStr">
        <is>
          <t>Software Engineer</t>
        </is>
      </c>
      <c r="B40571" t="inlineStr">
        <is>
          <t>Senior Automation Engineer</t>
        </is>
      </c>
      <c r="C40571" t="inlineStr">
        <is>
          <t>Hyderabad, Telangana, India</t>
        </is>
      </c>
      <c r="D40571" t="inlineStr">
        <is>
          <t>via Built In</t>
        </is>
      </c>
      <c r="E40571" t="inlineStr">
        <is>
          <t>Full-time</t>
        </is>
      </c>
      <c r="F40571" t="b">
        <v>0</v>
      </c>
      <c r="G40571" t="inlineStr">
        <is>
          <t>India</t>
        </is>
      </c>
      <c r="H40571" s="2" t="n">
        <v>45439.92100694445</v>
      </c>
      <c r="I40571" t="b">
        <v>0</v>
      </c>
      <c r="J40571" t="b">
        <v>0</v>
      </c>
      <c r="K40571" t="inlineStr">
        <is>
          <t>India</t>
        </is>
      </c>
      <c r="L40571" t="inlineStr"/>
      <c r="M40571" t="inlineStr"/>
      <c r="N40571" t="inlineStr"/>
      <c r="O40571" t="inlineStr">
        <is>
          <t>Own Company</t>
        </is>
      </c>
      <c r="P40571" t="inlineStr">
        <is>
          <t>['python', 'azure', 'linux', 'docker']</t>
        </is>
      </c>
      <c r="Q40571" t="inlineStr">
        <is>
          <t>{'cloud': ['azure'], 'os': ['linux'], 'other': ['docker'], 'programming': ['python']}</t>
        </is>
      </c>
    </row>
    <row r="40572">
      <c r="A40572" t="inlineStr">
        <is>
          <t>Machine Learning Engineer</t>
        </is>
      </c>
      <c r="B40572" t="inlineStr">
        <is>
          <t>Senior Machine Learning Researcher</t>
        </is>
      </c>
      <c r="C40572" t="inlineStr">
        <is>
          <t>Ukraine</t>
        </is>
      </c>
      <c r="D40572" t="inlineStr">
        <is>
          <t>via Jooble</t>
        </is>
      </c>
      <c r="E40572" t="inlineStr">
        <is>
          <t>Full-time</t>
        </is>
      </c>
      <c r="F40572" t="b">
        <v>0</v>
      </c>
      <c r="G40572" t="inlineStr">
        <is>
          <t>Ukraine</t>
        </is>
      </c>
      <c r="H40572" s="2" t="n">
        <v>45440.95528935185</v>
      </c>
      <c r="I40572" t="b">
        <v>0</v>
      </c>
      <c r="J40572" t="b">
        <v>0</v>
      </c>
      <c r="K40572" t="inlineStr">
        <is>
          <t>Ukraine</t>
        </is>
      </c>
      <c r="L40572" t="inlineStr"/>
      <c r="M40572" t="inlineStr"/>
      <c r="N40572" t="inlineStr"/>
      <c r="O40572" t="inlineStr">
        <is>
          <t>confidential</t>
        </is>
      </c>
      <c r="P40572" t="inlineStr">
        <is>
          <t>['python', 'java', 'scala', 'pytorch', 'numpy', 'pandas', 'jupyter']</t>
        </is>
      </c>
      <c r="Q40572" t="inlineStr">
        <is>
          <t>{'libraries': ['pytorch', 'numpy', 'pandas', 'jupyter'], 'programming': ['python', 'java', 'scala']}</t>
        </is>
      </c>
    </row>
    <row r="40573">
      <c r="A40573" t="inlineStr">
        <is>
          <t>Data Analyst</t>
        </is>
      </c>
      <c r="B40573" t="inlineStr">
        <is>
          <t>Master Data Management Analyst</t>
        </is>
      </c>
      <c r="C40573" t="inlineStr">
        <is>
          <t>Hawally, Kuwait</t>
        </is>
      </c>
      <c r="D40573" t="inlineStr">
        <is>
          <t>via وظائف</t>
        </is>
      </c>
      <c r="E40573" t="inlineStr">
        <is>
          <t>Full-time</t>
        </is>
      </c>
      <c r="F40573" t="b">
        <v>0</v>
      </c>
      <c r="G40573" t="inlineStr">
        <is>
          <t>Kuwait</t>
        </is>
      </c>
      <c r="H40573" s="2" t="n">
        <v>45435.98384259259</v>
      </c>
      <c r="I40573" t="b">
        <v>1</v>
      </c>
      <c r="J40573" t="b">
        <v>0</v>
      </c>
      <c r="K40573" t="inlineStr">
        <is>
          <t>Kuwait</t>
        </is>
      </c>
      <c r="L40573" t="inlineStr"/>
      <c r="M40573" t="inlineStr"/>
      <c r="N40573" t="inlineStr"/>
      <c r="O40573" t="inlineStr">
        <is>
          <t>مؤسسة</t>
        </is>
      </c>
      <c r="P40573" t="inlineStr"/>
      <c r="Q40573" t="inlineStr"/>
    </row>
    <row r="40574">
      <c r="A40574" t="inlineStr">
        <is>
          <t>Data Analyst</t>
        </is>
      </c>
      <c r="B40574" t="inlineStr">
        <is>
          <t>Data Analyst-Technical-Senior</t>
        </is>
      </c>
      <c r="C40574" t="inlineStr">
        <is>
          <t>St Thomas, USVI</t>
        </is>
      </c>
      <c r="D40574" t="inlineStr">
        <is>
          <t>via Monster</t>
        </is>
      </c>
      <c r="E40574" t="inlineStr">
        <is>
          <t>Full-time</t>
        </is>
      </c>
      <c r="F40574" t="b">
        <v>0</v>
      </c>
      <c r="G40574" t="inlineStr">
        <is>
          <t>U.S. Virgin Islands</t>
        </is>
      </c>
      <c r="H40574" s="2" t="n">
        <v>45441.99112268518</v>
      </c>
      <c r="I40574" t="b">
        <v>0</v>
      </c>
      <c r="J40574" t="b">
        <v>0</v>
      </c>
      <c r="K40574" t="inlineStr">
        <is>
          <t>U.S. Virgin Islands</t>
        </is>
      </c>
      <c r="L40574" t="inlineStr"/>
      <c r="M40574" t="inlineStr"/>
      <c r="N40574" t="inlineStr"/>
      <c r="O40574" t="inlineStr">
        <is>
          <t>Intermountain Health</t>
        </is>
      </c>
      <c r="P40574" t="inlineStr">
        <is>
          <t>['sql', 'cognos', 'tableau', 'word', 'spreadsheet']</t>
        </is>
      </c>
      <c r="Q40574" t="inlineStr">
        <is>
          <t>{'analyst_tools': ['cognos', 'tableau', 'word', 'spreadsheet'], 'programming': ['sql']}</t>
        </is>
      </c>
    </row>
    <row r="40575">
      <c r="A40575" t="inlineStr">
        <is>
          <t>Data Engineer</t>
        </is>
      </c>
      <c r="B40575" t="inlineStr">
        <is>
          <t>Data Engineer (Cloud/Databricks).</t>
        </is>
      </c>
      <c r="C40575" t="inlineStr">
        <is>
          <t>Abu Dhabi - United Arab Emirates</t>
        </is>
      </c>
      <c r="D40575" t="inlineStr">
        <is>
          <t>via LinkedIn</t>
        </is>
      </c>
      <c r="E40575" t="inlineStr">
        <is>
          <t>Contractor</t>
        </is>
      </c>
      <c r="F40575" t="b">
        <v>0</v>
      </c>
      <c r="G40575" t="inlineStr">
        <is>
          <t>United Arab Emirates</t>
        </is>
      </c>
      <c r="H40575" s="2" t="n">
        <v>45442.94358796296</v>
      </c>
      <c r="I40575" t="b">
        <v>0</v>
      </c>
      <c r="J40575" t="b">
        <v>0</v>
      </c>
      <c r="K40575" t="inlineStr">
        <is>
          <t>United Arab Emirates</t>
        </is>
      </c>
      <c r="L40575" t="inlineStr"/>
      <c r="M40575" t="inlineStr"/>
      <c r="N40575" t="inlineStr"/>
      <c r="O40575" t="inlineStr">
        <is>
          <t>Dicetek LLC</t>
        </is>
      </c>
      <c r="P40575" t="inlineStr">
        <is>
          <t>['python', 'scala', 'sql', 'databricks', 'pyspark']</t>
        </is>
      </c>
      <c r="Q40575" t="inlineStr">
        <is>
          <t>{'cloud': ['databricks'], 'libraries': ['pyspark'], 'programming': ['python', 'scala', 'sql']}</t>
        </is>
      </c>
    </row>
    <row r="40576">
      <c r="A40576" t="inlineStr">
        <is>
          <t>Data Analyst</t>
        </is>
      </c>
      <c r="B40576" t="inlineStr">
        <is>
          <t>Data Analyst Trainee</t>
        </is>
      </c>
      <c r="C40576" t="inlineStr">
        <is>
          <t>Belfast, United Kingdom</t>
        </is>
      </c>
      <c r="D40576" t="inlineStr">
        <is>
          <t>via LinkedIn</t>
        </is>
      </c>
      <c r="E40576" t="inlineStr">
        <is>
          <t>Full-time and Part-time</t>
        </is>
      </c>
      <c r="F40576" t="b">
        <v>0</v>
      </c>
      <c r="G40576" t="inlineStr">
        <is>
          <t>United Kingdom</t>
        </is>
      </c>
      <c r="H40576" s="2" t="n">
        <v>45429.92708333334</v>
      </c>
      <c r="I40576" t="b">
        <v>0</v>
      </c>
      <c r="J40576" t="b">
        <v>0</v>
      </c>
      <c r="K40576" t="inlineStr">
        <is>
          <t>United Kingdom</t>
        </is>
      </c>
      <c r="L40576" t="inlineStr"/>
      <c r="M40576" t="inlineStr"/>
      <c r="N40576" t="inlineStr"/>
      <c r="O40576" t="inlineStr">
        <is>
          <t>ClickJobs.io</t>
        </is>
      </c>
      <c r="P40576" t="inlineStr">
        <is>
          <t>['sql', 'python', 'excel', 'tableau']</t>
        </is>
      </c>
      <c r="Q40576" t="inlineStr">
        <is>
          <t>{'analyst_tools': ['excel', 'tableau'], 'programming': ['sql', 'python']}</t>
        </is>
      </c>
    </row>
    <row r="40577">
      <c r="A40577" t="inlineStr">
        <is>
          <t>Senior Data Engineer</t>
        </is>
      </c>
      <c r="B40577" t="inlineStr">
        <is>
          <t>Senior Data Engineer</t>
        </is>
      </c>
      <c r="C40577" t="inlineStr">
        <is>
          <t>London, UK</t>
        </is>
      </c>
      <c r="D40577" t="inlineStr">
        <is>
          <t>via Indeed</t>
        </is>
      </c>
      <c r="E40577" t="inlineStr">
        <is>
          <t>Full-time</t>
        </is>
      </c>
      <c r="F40577" t="b">
        <v>0</v>
      </c>
      <c r="G40577" t="inlineStr">
        <is>
          <t>United Kingdom</t>
        </is>
      </c>
      <c r="H40577" s="2" t="n">
        <v>45420.92873842592</v>
      </c>
      <c r="I40577" t="b">
        <v>1</v>
      </c>
      <c r="J40577" t="b">
        <v>0</v>
      </c>
      <c r="K40577" t="inlineStr">
        <is>
          <t>United Kingdom</t>
        </is>
      </c>
      <c r="L40577" t="inlineStr"/>
      <c r="M40577" t="inlineStr"/>
      <c r="N40577" t="inlineStr"/>
      <c r="O40577" t="inlineStr">
        <is>
          <t>Hays</t>
        </is>
      </c>
      <c r="P40577" t="inlineStr">
        <is>
          <t>['python', 'aws', 'pyspark', 'pandas', 'docker', 'kubernetes']</t>
        </is>
      </c>
      <c r="Q40577" t="inlineStr">
        <is>
          <t>{'cloud': ['aws'], 'libraries': ['pyspark', 'pandas'], 'other': ['docker', 'kubernetes'], 'programming': ['python']}</t>
        </is>
      </c>
    </row>
    <row r="40578">
      <c r="A40578" t="inlineStr">
        <is>
          <t>Senior Data Scientist</t>
        </is>
      </c>
      <c r="B40578" t="inlineStr">
        <is>
          <t>Senior Data Scientist - AI Services and Platforms</t>
        </is>
      </c>
      <c r="C40578" t="inlineStr">
        <is>
          <t>Hennessey, OK</t>
        </is>
      </c>
      <c r="D40578" t="inlineStr">
        <is>
          <t>via Healthcare Listings</t>
        </is>
      </c>
      <c r="E40578" t="inlineStr">
        <is>
          <t>Contractor</t>
        </is>
      </c>
      <c r="F40578" t="b">
        <v>0</v>
      </c>
      <c r="G40578" t="inlineStr">
        <is>
          <t>Texas, United States</t>
        </is>
      </c>
      <c r="H40578" s="2" t="n">
        <v>45431.91995370371</v>
      </c>
      <c r="I40578" t="b">
        <v>0</v>
      </c>
      <c r="J40578" t="b">
        <v>0</v>
      </c>
      <c r="K40578" t="inlineStr">
        <is>
          <t>United States</t>
        </is>
      </c>
      <c r="L40578" t="inlineStr"/>
      <c r="M40578" t="inlineStr"/>
      <c r="N40578" t="inlineStr"/>
      <c r="O40578" t="inlineStr">
        <is>
          <t>Highmark Health</t>
        </is>
      </c>
      <c r="P40578" t="inlineStr">
        <is>
          <t>['python', 'sql', 'r', 'aws', 'azure', 'bigquery']</t>
        </is>
      </c>
      <c r="Q40578" t="inlineStr">
        <is>
          <t>{'cloud': ['aws', 'azure', 'bigquery'], 'programming': ['python', 'sql', 'r']}</t>
        </is>
      </c>
    </row>
    <row r="40579">
      <c r="A40579" t="inlineStr">
        <is>
          <t>Data Engineer</t>
        </is>
      </c>
      <c r="B40579" t="inlineStr">
        <is>
          <t>Data Engineer</t>
        </is>
      </c>
      <c r="C40579" t="inlineStr">
        <is>
          <t>Hamburg, Germany</t>
        </is>
      </c>
      <c r="D40579" t="inlineStr">
        <is>
          <t>via BeBee</t>
        </is>
      </c>
      <c r="E40579" t="inlineStr">
        <is>
          <t>Full-time</t>
        </is>
      </c>
      <c r="F40579" t="b">
        <v>0</v>
      </c>
      <c r="G40579" t="inlineStr">
        <is>
          <t>Germany</t>
        </is>
      </c>
      <c r="H40579" s="2" t="n">
        <v>45413.93490740741</v>
      </c>
      <c r="I40579" t="b">
        <v>0</v>
      </c>
      <c r="J40579" t="b">
        <v>0</v>
      </c>
      <c r="K40579" t="inlineStr">
        <is>
          <t>Germany</t>
        </is>
      </c>
      <c r="L40579" t="inlineStr"/>
      <c r="M40579" t="inlineStr"/>
      <c r="N40579" t="inlineStr"/>
      <c r="O40579" t="inlineStr">
        <is>
          <t>aquilliance GmbH</t>
        </is>
      </c>
      <c r="P40579" t="inlineStr"/>
      <c r="Q40579" t="inlineStr"/>
    </row>
    <row r="40580">
      <c r="A40580" t="inlineStr">
        <is>
          <t>Data Engineer</t>
        </is>
      </c>
      <c r="B40580" t="inlineStr">
        <is>
          <t>Lead Software Engineer - Data Engineer, AWS</t>
        </is>
      </c>
      <c r="C40580" t="inlineStr">
        <is>
          <t>Bengaluru, Karnataka, India</t>
        </is>
      </c>
      <c r="D40580" t="inlineStr">
        <is>
          <t>via LinkedIn</t>
        </is>
      </c>
      <c r="E40580" t="inlineStr">
        <is>
          <t>Full-time</t>
        </is>
      </c>
      <c r="F40580" t="b">
        <v>0</v>
      </c>
      <c r="G40580" t="inlineStr">
        <is>
          <t>India</t>
        </is>
      </c>
      <c r="H40580" s="2" t="n">
        <v>45414.92861111111</v>
      </c>
      <c r="I40580" t="b">
        <v>0</v>
      </c>
      <c r="J40580" t="b">
        <v>0</v>
      </c>
      <c r="K40580" t="inlineStr">
        <is>
          <t>India</t>
        </is>
      </c>
      <c r="L40580" t="inlineStr"/>
      <c r="M40580" t="inlineStr"/>
      <c r="N40580" t="inlineStr"/>
      <c r="O40580" t="inlineStr">
        <is>
          <t>JPMorgan Chase &amp; Co.</t>
        </is>
      </c>
      <c r="P40580" t="inlineStr">
        <is>
          <t>['python', 'aws', 'spark', 'kubernetes']</t>
        </is>
      </c>
      <c r="Q40580" t="inlineStr">
        <is>
          <t>{'cloud': ['aws'], 'libraries': ['spark'], 'other': ['kubernetes'], 'programming': ['python']}</t>
        </is>
      </c>
    </row>
    <row r="40581">
      <c r="A40581" t="inlineStr">
        <is>
          <t>Business Analyst</t>
        </is>
      </c>
      <c r="B40581" t="inlineStr">
        <is>
          <t>Business Analyst (Automation)</t>
        </is>
      </c>
      <c r="C40581" t="inlineStr">
        <is>
          <t>Singapore</t>
        </is>
      </c>
      <c r="D40581" t="inlineStr">
        <is>
          <t>via Singapore | JobsDB</t>
        </is>
      </c>
      <c r="E40581" t="inlineStr">
        <is>
          <t>Contractor</t>
        </is>
      </c>
      <c r="F40581" t="b">
        <v>0</v>
      </c>
      <c r="G40581" t="inlineStr">
        <is>
          <t>Singapore</t>
        </is>
      </c>
      <c r="H40581" s="2" t="n">
        <v>45427.93131944445</v>
      </c>
      <c r="I40581" t="b">
        <v>0</v>
      </c>
      <c r="J40581" t="b">
        <v>0</v>
      </c>
      <c r="K40581" t="inlineStr">
        <is>
          <t>Singapore</t>
        </is>
      </c>
      <c r="L40581" t="inlineStr"/>
      <c r="M40581" t="inlineStr"/>
      <c r="N40581" t="inlineStr"/>
      <c r="O40581" t="inlineStr">
        <is>
          <t>IKAS INTERNATIONAL (ASIA) PTE. LTD.</t>
        </is>
      </c>
      <c r="P40581" t="inlineStr">
        <is>
          <t>['excel']</t>
        </is>
      </c>
      <c r="Q40581" t="inlineStr">
        <is>
          <t>{'analyst_tools': ['excel']}</t>
        </is>
      </c>
    </row>
    <row r="40582">
      <c r="A40582" t="inlineStr">
        <is>
          <t>Data Engineer</t>
        </is>
      </c>
      <c r="B40582" t="inlineStr">
        <is>
          <t>Sr Lead Data Engineer</t>
        </is>
      </c>
      <c r="C40582" t="inlineStr">
        <is>
          <t>Atlanta, GA</t>
        </is>
      </c>
      <c r="D40582" t="inlineStr">
        <is>
          <t>via ZipRecruiter</t>
        </is>
      </c>
      <c r="E40582" t="inlineStr">
        <is>
          <t>Full-time</t>
        </is>
      </c>
      <c r="F40582" t="b">
        <v>0</v>
      </c>
      <c r="G40582" t="inlineStr">
        <is>
          <t>Georgia</t>
        </is>
      </c>
      <c r="H40582" s="2" t="n">
        <v>45428.96280092592</v>
      </c>
      <c r="I40582" t="b">
        <v>1</v>
      </c>
      <c r="J40582" t="b">
        <v>1</v>
      </c>
      <c r="K40582" t="inlineStr">
        <is>
          <t>United States</t>
        </is>
      </c>
      <c r="L40582" t="inlineStr"/>
      <c r="M40582" t="inlineStr"/>
      <c r="N40582" t="inlineStr"/>
      <c r="O40582" t="inlineStr">
        <is>
          <t>JPMorgan Chase &amp; Co</t>
        </is>
      </c>
      <c r="P40582" t="inlineStr">
        <is>
          <t>['nosql', 'sql', 'aws', 'databricks', 'pyspark', 'spark']</t>
        </is>
      </c>
      <c r="Q40582" t="inlineStr">
        <is>
          <t>{'cloud': ['aws', 'databricks'], 'libraries': ['pyspark', 'spark'], 'programming': ['nosql', 'sql']}</t>
        </is>
      </c>
    </row>
    <row r="40583">
      <c r="A40583" t="inlineStr">
        <is>
          <t>Data Analyst</t>
        </is>
      </c>
      <c r="B40583" t="inlineStr">
        <is>
          <t>Data Analyst - £65K - Cleckheaton</t>
        </is>
      </c>
      <c r="C40583" t="inlineStr">
        <is>
          <t>Cleckheaton, UK</t>
        </is>
      </c>
      <c r="D40583" t="inlineStr">
        <is>
          <t>via LinkedIn</t>
        </is>
      </c>
      <c r="E40583" t="inlineStr">
        <is>
          <t>Full-time</t>
        </is>
      </c>
      <c r="F40583" t="b">
        <v>0</v>
      </c>
      <c r="G40583" t="inlineStr">
        <is>
          <t>United Kingdom</t>
        </is>
      </c>
      <c r="H40583" s="2" t="n">
        <v>45427.92681712963</v>
      </c>
      <c r="I40583" t="b">
        <v>1</v>
      </c>
      <c r="J40583" t="b">
        <v>0</v>
      </c>
      <c r="K40583" t="inlineStr">
        <is>
          <t>United Kingdom</t>
        </is>
      </c>
      <c r="L40583" t="inlineStr"/>
      <c r="M40583" t="inlineStr"/>
      <c r="N40583" t="inlineStr"/>
      <c r="O40583" t="inlineStr">
        <is>
          <t>ClickJobs.io</t>
        </is>
      </c>
      <c r="P40583" t="inlineStr">
        <is>
          <t>['sql', 'python']</t>
        </is>
      </c>
      <c r="Q40583" t="inlineStr">
        <is>
          <t>{'programming': ['sql', 'python']}</t>
        </is>
      </c>
    </row>
    <row r="40584">
      <c r="A40584" t="inlineStr">
        <is>
          <t>Data Engineer</t>
        </is>
      </c>
      <c r="B40584" t="inlineStr">
        <is>
          <t>Sr. Data Engineer</t>
        </is>
      </c>
      <c r="C40584" t="inlineStr">
        <is>
          <t>Waltham, MA</t>
        </is>
      </c>
      <c r="D40584" t="inlineStr">
        <is>
          <t>via ZipRecruiter</t>
        </is>
      </c>
      <c r="E40584" t="inlineStr">
        <is>
          <t>Full-time</t>
        </is>
      </c>
      <c r="F40584" t="b">
        <v>0</v>
      </c>
      <c r="G40584" t="inlineStr">
        <is>
          <t>Illinois, United States</t>
        </is>
      </c>
      <c r="H40584" s="2" t="n">
        <v>45420.92407407407</v>
      </c>
      <c r="I40584" t="b">
        <v>0</v>
      </c>
      <c r="J40584" t="b">
        <v>1</v>
      </c>
      <c r="K40584" t="inlineStr">
        <is>
          <t>United States</t>
        </is>
      </c>
      <c r="L40584" t="inlineStr"/>
      <c r="M40584" t="inlineStr"/>
      <c r="N40584" t="inlineStr"/>
      <c r="O40584" t="inlineStr">
        <is>
          <t>PDS Tech Commercial</t>
        </is>
      </c>
      <c r="P40584" t="inlineStr">
        <is>
          <t>['sql', 'snowflake', 'ssis', 'sap', 'power bi', 'tableau']</t>
        </is>
      </c>
      <c r="Q40584" t="inlineStr">
        <is>
          <t>{'analyst_tools': ['ssis', 'sap', 'power bi', 'tableau'], 'cloud': ['snowflake'], 'programming': ['sql']}</t>
        </is>
      </c>
    </row>
    <row r="40585">
      <c r="A40585" t="inlineStr">
        <is>
          <t>Data Analyst</t>
        </is>
      </c>
      <c r="B40585" t="inlineStr">
        <is>
          <t>Marketing Web Data Analyst (India)</t>
        </is>
      </c>
      <c r="C40585" t="inlineStr">
        <is>
          <t>Anywhere</t>
        </is>
      </c>
      <c r="D40585" t="inlineStr">
        <is>
          <t>via Jobgether</t>
        </is>
      </c>
      <c r="E40585" t="inlineStr">
        <is>
          <t>Full-time</t>
        </is>
      </c>
      <c r="F40585" t="b">
        <v>1</v>
      </c>
      <c r="G40585" t="inlineStr">
        <is>
          <t>India</t>
        </is>
      </c>
      <c r="H40585" s="2" t="n">
        <v>45413.92868055555</v>
      </c>
      <c r="I40585" t="b">
        <v>0</v>
      </c>
      <c r="J40585" t="b">
        <v>0</v>
      </c>
      <c r="K40585" t="inlineStr">
        <is>
          <t>India</t>
        </is>
      </c>
      <c r="L40585" t="inlineStr"/>
      <c r="M40585" t="inlineStr"/>
      <c r="N40585" t="inlineStr"/>
      <c r="O40585" t="inlineStr">
        <is>
          <t>HighLevel</t>
        </is>
      </c>
      <c r="P40585" t="inlineStr">
        <is>
          <t>['tableau', 'sheets', 'excel']</t>
        </is>
      </c>
      <c r="Q40585" t="inlineStr">
        <is>
          <t>{'analyst_tools': ['tableau', 'sheets', 'excel']}</t>
        </is>
      </c>
    </row>
    <row r="40586">
      <c r="A40586" t="inlineStr">
        <is>
          <t>Data Analyst</t>
        </is>
      </c>
      <c r="B40586" t="inlineStr">
        <is>
          <t>Business Intelligence Data Analyst</t>
        </is>
      </c>
      <c r="C40586" t="inlineStr">
        <is>
          <t>Alexandria, VA</t>
        </is>
      </c>
      <c r="D40586" t="inlineStr">
        <is>
          <t>via LinkedIn</t>
        </is>
      </c>
      <c r="E40586" t="inlineStr">
        <is>
          <t>Full-time</t>
        </is>
      </c>
      <c r="F40586" t="b">
        <v>0</v>
      </c>
      <c r="G40586" t="inlineStr">
        <is>
          <t>New York, United States</t>
        </is>
      </c>
      <c r="H40586" s="2" t="n">
        <v>45434.91716435185</v>
      </c>
      <c r="I40586" t="b">
        <v>0</v>
      </c>
      <c r="J40586" t="b">
        <v>0</v>
      </c>
      <c r="K40586" t="inlineStr">
        <is>
          <t>United States</t>
        </is>
      </c>
      <c r="L40586" t="inlineStr">
        <is>
          <t>year</t>
        </is>
      </c>
      <c r="M40586" t="n">
        <v>97500</v>
      </c>
      <c r="N40586" t="inlineStr"/>
      <c r="O40586" t="inlineStr">
        <is>
          <t>Latitude Inc</t>
        </is>
      </c>
      <c r="P40586" t="inlineStr">
        <is>
          <t>['sql', 'power bi', 'tableau']</t>
        </is>
      </c>
      <c r="Q40586" t="inlineStr">
        <is>
          <t>{'analyst_tools': ['power bi', 'tableau'], 'programming': ['sql']}</t>
        </is>
      </c>
    </row>
    <row r="40587">
      <c r="A40587" t="inlineStr">
        <is>
          <t>Data Scientist</t>
        </is>
      </c>
      <c r="B40587" t="inlineStr">
        <is>
          <t>Data Scientist Jr</t>
        </is>
      </c>
      <c r="C40587" t="inlineStr">
        <is>
          <t>Mexico</t>
        </is>
      </c>
      <c r="D40587" t="inlineStr">
        <is>
          <t>via LinkedIn</t>
        </is>
      </c>
      <c r="E40587" t="inlineStr">
        <is>
          <t>Full-time</t>
        </is>
      </c>
      <c r="F40587" t="b">
        <v>0</v>
      </c>
      <c r="G40587" t="inlineStr">
        <is>
          <t>Mexico</t>
        </is>
      </c>
      <c r="H40587" s="2" t="n">
        <v>45414.93221064815</v>
      </c>
      <c r="I40587" t="b">
        <v>0</v>
      </c>
      <c r="J40587" t="b">
        <v>0</v>
      </c>
      <c r="K40587" t="inlineStr">
        <is>
          <t>Mexico</t>
        </is>
      </c>
      <c r="L40587" t="inlineStr"/>
      <c r="M40587" t="inlineStr"/>
      <c r="N40587" t="inlineStr"/>
      <c r="O40587" t="inlineStr">
        <is>
          <t>tudepa.com</t>
        </is>
      </c>
      <c r="P40587" t="inlineStr">
        <is>
          <t>['python', 'java', 'sql', 'cassandra', 'hadoop', 'spark', 'tableau']</t>
        </is>
      </c>
      <c r="Q40587" t="inlineStr">
        <is>
          <t>{'analyst_tools': ['tableau'], 'databases': ['cassandra'], 'libraries': ['hadoop', 'spark'], 'programming': ['python', 'java', 'sql']}</t>
        </is>
      </c>
    </row>
    <row r="40588">
      <c r="A40588" t="inlineStr">
        <is>
          <t>Data Analyst</t>
        </is>
      </c>
      <c r="B40588" t="inlineStr">
        <is>
          <t>Analista de Datos bilingüe</t>
        </is>
      </c>
      <c r="C40588" t="inlineStr">
        <is>
          <t>Medellín, Medellin, Antioquia, Colombia</t>
        </is>
      </c>
      <c r="D40588" t="inlineStr">
        <is>
          <t>via Indeed</t>
        </is>
      </c>
      <c r="E40588" t="inlineStr">
        <is>
          <t>Full-time</t>
        </is>
      </c>
      <c r="F40588" t="b">
        <v>0</v>
      </c>
      <c r="G40588" t="inlineStr">
        <is>
          <t>Colombia</t>
        </is>
      </c>
      <c r="H40588" s="2" t="n">
        <v>45418.93457175926</v>
      </c>
      <c r="I40588" t="b">
        <v>1</v>
      </c>
      <c r="J40588" t="b">
        <v>0</v>
      </c>
      <c r="K40588" t="inlineStr">
        <is>
          <t>Colombia</t>
        </is>
      </c>
      <c r="L40588" t="inlineStr"/>
      <c r="M40588" t="inlineStr"/>
      <c r="N40588" t="inlineStr"/>
      <c r="O40588" t="inlineStr">
        <is>
          <t>Solvo Global</t>
        </is>
      </c>
      <c r="P40588" t="inlineStr">
        <is>
          <t>['excel', 'powerpoint']</t>
        </is>
      </c>
      <c r="Q40588" t="inlineStr">
        <is>
          <t>{'analyst_tools': ['excel', 'powerpoint']}</t>
        </is>
      </c>
    </row>
    <row r="40589">
      <c r="A40589" t="inlineStr">
        <is>
          <t>Business Analyst</t>
        </is>
      </c>
      <c r="B40589" t="inlineStr">
        <is>
          <t>Financial analyst</t>
        </is>
      </c>
      <c r="C40589" t="inlineStr">
        <is>
          <t>Anywhere</t>
        </is>
      </c>
      <c r="D40589" t="inlineStr">
        <is>
          <t>via Talent.com</t>
        </is>
      </c>
      <c r="E40589" t="inlineStr">
        <is>
          <t>Full-time</t>
        </is>
      </c>
      <c r="F40589" t="b">
        <v>1</v>
      </c>
      <c r="G40589" t="inlineStr">
        <is>
          <t>Georgia</t>
        </is>
      </c>
      <c r="H40589" s="2" t="n">
        <v>45433.97986111111</v>
      </c>
      <c r="I40589" t="b">
        <v>1</v>
      </c>
      <c r="J40589" t="b">
        <v>1</v>
      </c>
      <c r="K40589" t="inlineStr">
        <is>
          <t>United States</t>
        </is>
      </c>
      <c r="L40589" t="inlineStr"/>
      <c r="M40589" t="inlineStr"/>
      <c r="N40589" t="inlineStr"/>
      <c r="O40589" t="inlineStr">
        <is>
          <t>Cox Communications</t>
        </is>
      </c>
      <c r="P40589" t="inlineStr">
        <is>
          <t>['sql', 'excel', 'powerpoint']</t>
        </is>
      </c>
      <c r="Q40589" t="inlineStr">
        <is>
          <t>{'analyst_tools': ['excel', 'powerpoint'], 'programming': ['sql']}</t>
        </is>
      </c>
    </row>
    <row r="40590">
      <c r="A40590" t="inlineStr">
        <is>
          <t>Senior Data Engineer</t>
        </is>
      </c>
      <c r="B40590" t="inlineStr">
        <is>
          <t>Senior Data Engineer H/F</t>
        </is>
      </c>
      <c r="C40590" t="inlineStr">
        <is>
          <t>Anywhere</t>
        </is>
      </c>
      <c r="D40590" t="inlineStr">
        <is>
          <t>via HelloWork</t>
        </is>
      </c>
      <c r="E40590" t="inlineStr">
        <is>
          <t>Full-time</t>
        </is>
      </c>
      <c r="F40590" t="b">
        <v>1</v>
      </c>
      <c r="G40590" t="inlineStr">
        <is>
          <t>France</t>
        </is>
      </c>
      <c r="H40590" s="2" t="n">
        <v>45414.93895833333</v>
      </c>
      <c r="I40590" t="b">
        <v>0</v>
      </c>
      <c r="J40590" t="b">
        <v>0</v>
      </c>
      <c r="K40590" t="inlineStr">
        <is>
          <t>France</t>
        </is>
      </c>
      <c r="L40590" t="inlineStr"/>
      <c r="M40590" t="inlineStr"/>
      <c r="N40590" t="inlineStr"/>
      <c r="O40590" t="inlineStr">
        <is>
          <t>Believe</t>
        </is>
      </c>
      <c r="P40590" t="inlineStr">
        <is>
          <t>['scala', 'php', 'python', 'postgresql', 'databricks', 'aws', 'spark', 'airflow', 'vue', 'symfony', 'laravel', 'gitlab']</t>
        </is>
      </c>
      <c r="Q40590" t="inlineStr">
        <is>
          <t>{'cloud': ['databricks', 'aws'], 'databases': ['postgresql'], 'libraries': ['spark', 'airflow'], 'other': ['gitlab'], 'programming': ['scala', 'php', 'python'], 'webframeworks': ['vue', 'symfony', 'laravel']}</t>
        </is>
      </c>
    </row>
    <row r="40591">
      <c r="A40591" t="inlineStr">
        <is>
          <t>Data Engineer</t>
        </is>
      </c>
      <c r="B40591" t="inlineStr">
        <is>
          <t>(Hohes Gehalt) Data Engineer</t>
        </is>
      </c>
      <c r="C40591" t="inlineStr">
        <is>
          <t>Saarbrücken, Germany</t>
        </is>
      </c>
      <c r="D40591" t="inlineStr">
        <is>
          <t>via BeBee</t>
        </is>
      </c>
      <c r="E40591" t="inlineStr">
        <is>
          <t>Full-time</t>
        </is>
      </c>
      <c r="F40591" t="b">
        <v>0</v>
      </c>
      <c r="G40591" t="inlineStr">
        <is>
          <t>Germany</t>
        </is>
      </c>
      <c r="H40591" s="2" t="n">
        <v>45413.93480324074</v>
      </c>
      <c r="I40591" t="b">
        <v>0</v>
      </c>
      <c r="J40591" t="b">
        <v>0</v>
      </c>
      <c r="K40591" t="inlineStr">
        <is>
          <t>Germany</t>
        </is>
      </c>
      <c r="L40591" t="inlineStr"/>
      <c r="M40591" t="inlineStr"/>
      <c r="N40591" t="inlineStr"/>
      <c r="O40591" t="inlineStr">
        <is>
          <t>Hays – Working for your tomorrow</t>
        </is>
      </c>
      <c r="P40591" t="inlineStr">
        <is>
          <t>['python', 'java', 'mongodb', 'mongodb']</t>
        </is>
      </c>
      <c r="Q40591" t="inlineStr">
        <is>
          <t>{'databases': ['mongodb'], 'programming': ['python', 'java', 'mongodb']}</t>
        </is>
      </c>
    </row>
    <row r="40592">
      <c r="A40592" t="inlineStr">
        <is>
          <t>Business Analyst</t>
        </is>
      </c>
      <c r="B40592" t="inlineStr">
        <is>
          <t>Data and Business Analyst - Ecommerce and Digital Marketing</t>
        </is>
      </c>
      <c r="C40592" t="inlineStr">
        <is>
          <t>Guadalajara, Jalisco, Mexico</t>
        </is>
      </c>
      <c r="D40592" t="inlineStr">
        <is>
          <t>via LinkedIn</t>
        </is>
      </c>
      <c r="E40592" t="inlineStr">
        <is>
          <t>Full-time</t>
        </is>
      </c>
      <c r="F40592" t="b">
        <v>0</v>
      </c>
      <c r="G40592" t="inlineStr">
        <is>
          <t>Mexico</t>
        </is>
      </c>
      <c r="H40592" s="2" t="n">
        <v>45435.94237268518</v>
      </c>
      <c r="I40592" t="b">
        <v>0</v>
      </c>
      <c r="J40592" t="b">
        <v>0</v>
      </c>
      <c r="K40592" t="inlineStr">
        <is>
          <t>Mexico</t>
        </is>
      </c>
      <c r="L40592" t="inlineStr"/>
      <c r="M40592" t="inlineStr"/>
      <c r="N40592" t="inlineStr"/>
      <c r="O40592" t="inlineStr">
        <is>
          <t>Birdman</t>
        </is>
      </c>
      <c r="P40592" t="inlineStr">
        <is>
          <t>['sql', 'python', 'r', 'aws', 'azure', 'excel', 'power bi', 'tableau']</t>
        </is>
      </c>
      <c r="Q40592" t="inlineStr">
        <is>
          <t>{'analyst_tools': ['excel', 'power bi', 'tableau'], 'cloud': ['aws', 'azure'], 'programming': ['sql', 'python', 'r']}</t>
        </is>
      </c>
    </row>
    <row r="40593">
      <c r="A40593" t="inlineStr">
        <is>
          <t>Data Analyst</t>
        </is>
      </c>
      <c r="B40593" t="inlineStr">
        <is>
          <t>Data Analyst - (F/H/X)</t>
        </is>
      </c>
      <c r="C40593" t="inlineStr">
        <is>
          <t>Geneva, Switzerland</t>
        </is>
      </c>
      <c r="D40593" t="inlineStr">
        <is>
          <t>via Indeed Suisse</t>
        </is>
      </c>
      <c r="E40593" t="inlineStr">
        <is>
          <t>Full-time</t>
        </is>
      </c>
      <c r="F40593" t="b">
        <v>0</v>
      </c>
      <c r="G40593" t="inlineStr">
        <is>
          <t>Switzerland</t>
        </is>
      </c>
      <c r="H40593" s="2" t="n">
        <v>45441.9420949074</v>
      </c>
      <c r="I40593" t="b">
        <v>0</v>
      </c>
      <c r="J40593" t="b">
        <v>0</v>
      </c>
      <c r="K40593" t="inlineStr">
        <is>
          <t>Switzerland</t>
        </is>
      </c>
      <c r="L40593" t="inlineStr"/>
      <c r="M40593" t="inlineStr"/>
      <c r="N40593" t="inlineStr"/>
      <c r="O40593" t="inlineStr">
        <is>
          <t>amaris</t>
        </is>
      </c>
      <c r="P40593" t="inlineStr">
        <is>
          <t>['sql', 'python', 'r', 'excel', 'tableau', 'power bi']</t>
        </is>
      </c>
      <c r="Q40593" t="inlineStr">
        <is>
          <t>{'analyst_tools': ['excel', 'tableau', 'power bi'], 'programming': ['sql', 'python', 'r']}</t>
        </is>
      </c>
    </row>
    <row r="40594">
      <c r="A40594" t="inlineStr">
        <is>
          <t>Business Analyst</t>
        </is>
      </c>
      <c r="B40594" t="inlineStr">
        <is>
          <t>BI System Analyst</t>
        </is>
      </c>
      <c r="C40594" t="inlineStr">
        <is>
          <t>Santiago, Chile</t>
        </is>
      </c>
      <c r="D40594" t="inlineStr">
        <is>
          <t>via Trabajo.org - Vacantes De Empleo, Trabajo</t>
        </is>
      </c>
      <c r="E40594" t="inlineStr">
        <is>
          <t>Full-time</t>
        </is>
      </c>
      <c r="F40594" t="b">
        <v>0</v>
      </c>
      <c r="G40594" t="inlineStr">
        <is>
          <t>Chile</t>
        </is>
      </c>
      <c r="H40594" s="2" t="n">
        <v>45426.95895833334</v>
      </c>
      <c r="I40594" t="b">
        <v>0</v>
      </c>
      <c r="J40594" t="b">
        <v>0</v>
      </c>
      <c r="K40594" t="inlineStr">
        <is>
          <t>Chile</t>
        </is>
      </c>
      <c r="L40594" t="inlineStr"/>
      <c r="M40594" t="inlineStr"/>
      <c r="N40594" t="inlineStr"/>
      <c r="O40594" t="inlineStr">
        <is>
          <t>Monster Energy</t>
        </is>
      </c>
      <c r="P40594" t="inlineStr">
        <is>
          <t>['power bi', 'sap']</t>
        </is>
      </c>
      <c r="Q40594" t="inlineStr">
        <is>
          <t>{'analyst_tools': ['power bi', 'sap']}</t>
        </is>
      </c>
    </row>
    <row r="40595">
      <c r="A40595" t="inlineStr">
        <is>
          <t>Data Scientist</t>
        </is>
      </c>
      <c r="B40595" t="inlineStr">
        <is>
          <t>Operations Research Data Scientist</t>
        </is>
      </c>
      <c r="C40595" t="inlineStr">
        <is>
          <t>Creve Coeur, MO</t>
        </is>
      </c>
      <c r="D40595" t="inlineStr">
        <is>
          <t>via LinkedIn</t>
        </is>
      </c>
      <c r="E40595" t="inlineStr">
        <is>
          <t>Contractor</t>
        </is>
      </c>
      <c r="F40595" t="b">
        <v>0</v>
      </c>
      <c r="G40595" t="inlineStr">
        <is>
          <t>Illinois, United States</t>
        </is>
      </c>
      <c r="H40595" s="2" t="n">
        <v>45428.91775462963</v>
      </c>
      <c r="I40595" t="b">
        <v>0</v>
      </c>
      <c r="J40595" t="b">
        <v>0</v>
      </c>
      <c r="K40595" t="inlineStr">
        <is>
          <t>United States</t>
        </is>
      </c>
      <c r="L40595" t="inlineStr">
        <is>
          <t>hour</t>
        </is>
      </c>
      <c r="M40595" t="inlineStr"/>
      <c r="N40595" t="n">
        <v>77.5</v>
      </c>
      <c r="O40595" t="inlineStr">
        <is>
          <t>US Tech Solutions</t>
        </is>
      </c>
      <c r="P40595" t="inlineStr">
        <is>
          <t>['java', 'r', 'python', 'scala', 'sql']</t>
        </is>
      </c>
      <c r="Q40595" t="inlineStr">
        <is>
          <t>{'programming': ['java', 'r', 'python', 'scala', 'sql']}</t>
        </is>
      </c>
    </row>
    <row r="40596">
      <c r="A40596" t="inlineStr">
        <is>
          <t>Data Analyst</t>
        </is>
      </c>
      <c r="B40596" t="inlineStr">
        <is>
          <t>Data Analyst and Python Developer, Consulting</t>
        </is>
      </c>
      <c r="C40596" t="inlineStr">
        <is>
          <t>Anywhere</t>
        </is>
      </c>
      <c r="D40596" t="inlineStr">
        <is>
          <t>via LinkedIn</t>
        </is>
      </c>
      <c r="E40596" t="inlineStr">
        <is>
          <t>Full-time</t>
        </is>
      </c>
      <c r="F40596" t="b">
        <v>1</v>
      </c>
      <c r="G40596" t="inlineStr">
        <is>
          <t>Texas, United States</t>
        </is>
      </c>
      <c r="H40596" s="2" t="n">
        <v>45426.92032407408</v>
      </c>
      <c r="I40596" t="b">
        <v>1</v>
      </c>
      <c r="J40596" t="b">
        <v>1</v>
      </c>
      <c r="K40596" t="inlineStr">
        <is>
          <t>United States</t>
        </is>
      </c>
      <c r="L40596" t="inlineStr"/>
      <c r="M40596" t="inlineStr"/>
      <c r="N40596" t="inlineStr"/>
      <c r="O40596" t="inlineStr">
        <is>
          <t>E Source</t>
        </is>
      </c>
      <c r="P40596" t="inlineStr">
        <is>
          <t>['python', 'sql', 'express', 'tableau', 'power bi']</t>
        </is>
      </c>
      <c r="Q40596" t="inlineStr">
        <is>
          <t>{'analyst_tools': ['tableau', 'power bi'], 'programming': ['python', 'sql'], 'webframeworks': ['express']}</t>
        </is>
      </c>
    </row>
    <row r="40597">
      <c r="A40597" t="inlineStr">
        <is>
          <t>Data Scientist</t>
        </is>
      </c>
      <c r="B40597" t="inlineStr">
        <is>
          <t>Intern program - Data Scientist</t>
        </is>
      </c>
      <c r="C40597" t="inlineStr">
        <is>
          <t>Mexico City, CDMX, Mexico</t>
        </is>
      </c>
      <c r="D40597" t="inlineStr">
        <is>
          <t>via LinkedIn</t>
        </is>
      </c>
      <c r="E40597" t="inlineStr">
        <is>
          <t>Full-time and Internship</t>
        </is>
      </c>
      <c r="F40597" t="b">
        <v>0</v>
      </c>
      <c r="G40597" t="inlineStr">
        <is>
          <t>Mexico</t>
        </is>
      </c>
      <c r="H40597" s="2" t="n">
        <v>45425.93180555556</v>
      </c>
      <c r="I40597" t="b">
        <v>0</v>
      </c>
      <c r="J40597" t="b">
        <v>0</v>
      </c>
      <c r="K40597" t="inlineStr">
        <is>
          <t>Mexico</t>
        </is>
      </c>
      <c r="L40597" t="inlineStr"/>
      <c r="M40597" t="inlineStr"/>
      <c r="N40597" t="inlineStr"/>
      <c r="O40597" t="inlineStr">
        <is>
          <t>IBM</t>
        </is>
      </c>
      <c r="P40597" t="inlineStr">
        <is>
          <t>['ibm cloud']</t>
        </is>
      </c>
      <c r="Q40597" t="inlineStr">
        <is>
          <t>{'cloud': ['ibm cloud']}</t>
        </is>
      </c>
    </row>
    <row r="40598">
      <c r="A40598" t="inlineStr">
        <is>
          <t>Data Scientist</t>
        </is>
      </c>
      <c r="B40598" t="inlineStr">
        <is>
          <t>Data Scientist-  Associate</t>
        </is>
      </c>
      <c r="C40598" t="inlineStr">
        <is>
          <t>Bengaluru, Karnataka, India</t>
        </is>
      </c>
      <c r="D40598" t="inlineStr">
        <is>
          <t>via LinkedIn</t>
        </is>
      </c>
      <c r="E40598" t="inlineStr">
        <is>
          <t>Full-time</t>
        </is>
      </c>
      <c r="F40598" t="b">
        <v>0</v>
      </c>
      <c r="G40598" t="inlineStr">
        <is>
          <t>India</t>
        </is>
      </c>
      <c r="H40598" s="2" t="n">
        <v>45442.93784722222</v>
      </c>
      <c r="I40598" t="b">
        <v>0</v>
      </c>
      <c r="J40598" t="b">
        <v>0</v>
      </c>
      <c r="K40598" t="inlineStr">
        <is>
          <t>India</t>
        </is>
      </c>
      <c r="L40598" t="inlineStr"/>
      <c r="M40598" t="inlineStr"/>
      <c r="N40598" t="inlineStr"/>
      <c r="O40598" t="inlineStr">
        <is>
          <t>JPMorgan Chase &amp; Co.</t>
        </is>
      </c>
      <c r="P40598" t="inlineStr">
        <is>
          <t>['sql', 'python', 'databricks', 'snowflake', 'hadoop', 'spark', 'alteryx', 'tableau', 'power bi']</t>
        </is>
      </c>
      <c r="Q40598" t="inlineStr">
        <is>
          <t>{'analyst_tools': ['alteryx', 'tableau', 'power bi'], 'cloud': ['databricks', 'snowflake'], 'libraries': ['hadoop', 'spark'], 'programming': ['sql', 'python']}</t>
        </is>
      </c>
    </row>
    <row r="40599">
      <c r="A40599" t="inlineStr">
        <is>
          <t>Data Scientist</t>
        </is>
      </c>
      <c r="B40599" t="inlineStr">
        <is>
          <t>Data Scientist/ Machine Learning</t>
        </is>
      </c>
      <c r="C40599" t="inlineStr">
        <is>
          <t>Andover, MA</t>
        </is>
      </c>
      <c r="D40599" t="inlineStr">
        <is>
          <t>via Indeed</t>
        </is>
      </c>
      <c r="E40599" t="inlineStr">
        <is>
          <t>Contractor and Temp work</t>
        </is>
      </c>
      <c r="F40599" t="b">
        <v>0</v>
      </c>
      <c r="G40599" t="inlineStr">
        <is>
          <t>New York, United States</t>
        </is>
      </c>
      <c r="H40599" s="2" t="n">
        <v>45429.91827546297</v>
      </c>
      <c r="I40599" t="b">
        <v>0</v>
      </c>
      <c r="J40599" t="b">
        <v>0</v>
      </c>
      <c r="K40599" t="inlineStr">
        <is>
          <t>United States</t>
        </is>
      </c>
      <c r="L40599" t="inlineStr"/>
      <c r="M40599" t="inlineStr"/>
      <c r="N40599" t="inlineStr"/>
      <c r="O40599" t="inlineStr">
        <is>
          <t>eTeam Inc</t>
        </is>
      </c>
      <c r="P40599" t="inlineStr">
        <is>
          <t>['python', 'matlab', 'julia', 'r']</t>
        </is>
      </c>
      <c r="Q40599" t="inlineStr">
        <is>
          <t>{'programming': ['python', 'matlab', 'julia', 'r']}</t>
        </is>
      </c>
    </row>
    <row r="40600">
      <c r="A40600" t="inlineStr">
        <is>
          <t>Data Engineer</t>
        </is>
      </c>
      <c r="B40600" t="inlineStr">
        <is>
          <t>Big Data Engineer</t>
        </is>
      </c>
      <c r="C40600" t="inlineStr">
        <is>
          <t>Pleasanton, CA</t>
        </is>
      </c>
      <c r="D40600" t="inlineStr">
        <is>
          <t>via LinkedIn</t>
        </is>
      </c>
      <c r="E40600" t="inlineStr">
        <is>
          <t>Contractor</t>
        </is>
      </c>
      <c r="F40600" t="b">
        <v>0</v>
      </c>
      <c r="G40600" t="inlineStr">
        <is>
          <t>Florida, United States</t>
        </is>
      </c>
      <c r="H40600" s="2" t="n">
        <v>45441.92636574074</v>
      </c>
      <c r="I40600" t="b">
        <v>1</v>
      </c>
      <c r="J40600" t="b">
        <v>0</v>
      </c>
      <c r="K40600" t="inlineStr">
        <is>
          <t>United States</t>
        </is>
      </c>
      <c r="L40600" t="inlineStr"/>
      <c r="M40600" t="inlineStr"/>
      <c r="N40600" t="inlineStr"/>
      <c r="O40600" t="inlineStr">
        <is>
          <t>Compunnel Inc.</t>
        </is>
      </c>
      <c r="P40600" t="inlineStr">
        <is>
          <t>['sql', 'python', 'java', 'scala', 'hadoop', 'spark', 'spring', 'numpy', 'pandas', 'scikit-learn', 'django', 'flask', 'jenkins', 'jira']</t>
        </is>
      </c>
      <c r="Q40600" t="inlineStr">
        <is>
          <t>{'async': ['jira'], 'libraries': ['hadoop', 'spark', 'spring', 'numpy', 'pandas', 'scikit-learn'], 'other': ['jenkins'], 'programming': ['sql', 'python', 'java', 'scala'], 'webframeworks': ['django', 'flask']}</t>
        </is>
      </c>
    </row>
    <row r="40601">
      <c r="A40601" t="inlineStr">
        <is>
          <t>Data Analyst</t>
        </is>
      </c>
      <c r="B40601" t="inlineStr">
        <is>
          <t>Energy Data Analyst</t>
        </is>
      </c>
      <c r="C40601" t="inlineStr">
        <is>
          <t>Aarhus, Denmark</t>
        </is>
      </c>
      <c r="D40601" t="inlineStr">
        <is>
          <t>via Ofir</t>
        </is>
      </c>
      <c r="E40601" t="inlineStr">
        <is>
          <t>Full-time</t>
        </is>
      </c>
      <c r="F40601" t="b">
        <v>0</v>
      </c>
      <c r="G40601" t="inlineStr">
        <is>
          <t>Denmark</t>
        </is>
      </c>
      <c r="H40601" s="2" t="n">
        <v>45439.92622685185</v>
      </c>
      <c r="I40601" t="b">
        <v>1</v>
      </c>
      <c r="J40601" t="b">
        <v>0</v>
      </c>
      <c r="K40601" t="inlineStr">
        <is>
          <t>Denmark</t>
        </is>
      </c>
      <c r="L40601" t="inlineStr"/>
      <c r="M40601" t="inlineStr"/>
      <c r="N40601" t="inlineStr"/>
      <c r="O40601" t="inlineStr">
        <is>
          <t>Energi Danmark A/S</t>
        </is>
      </c>
      <c r="P40601" t="inlineStr">
        <is>
          <t>['go', 'python', 'c#', 'vba', 'r']</t>
        </is>
      </c>
      <c r="Q40601" t="inlineStr">
        <is>
          <t>{'programming': ['go', 'python', 'c#', 'vba', 'r']}</t>
        </is>
      </c>
    </row>
    <row r="40602">
      <c r="A40602" t="inlineStr">
        <is>
          <t>Data Analyst</t>
        </is>
      </c>
      <c r="B40602" t="inlineStr">
        <is>
          <t>Lead Data Analyst</t>
        </is>
      </c>
      <c r="C40602" t="inlineStr">
        <is>
          <t>Summit, NJ</t>
        </is>
      </c>
      <c r="D40602" t="inlineStr">
        <is>
          <t>via LinkedIn</t>
        </is>
      </c>
      <c r="E40602" t="inlineStr">
        <is>
          <t>Contractor</t>
        </is>
      </c>
      <c r="F40602" t="b">
        <v>0</v>
      </c>
      <c r="G40602" t="inlineStr">
        <is>
          <t>New York, United States</t>
        </is>
      </c>
      <c r="H40602" s="2" t="n">
        <v>45427.91684027778</v>
      </c>
      <c r="I40602" t="b">
        <v>0</v>
      </c>
      <c r="J40602" t="b">
        <v>0</v>
      </c>
      <c r="K40602" t="inlineStr">
        <is>
          <t>United States</t>
        </is>
      </c>
      <c r="L40602" t="inlineStr"/>
      <c r="M40602" t="inlineStr"/>
      <c r="N40602" t="inlineStr"/>
      <c r="O40602" t="inlineStr">
        <is>
          <t>Insight Global</t>
        </is>
      </c>
      <c r="P40602" t="inlineStr">
        <is>
          <t>['sql', 'python', 'snowflake', 'tableau', 'jira', 'confluence']</t>
        </is>
      </c>
      <c r="Q40602" t="inlineStr">
        <is>
          <t>{'analyst_tools': ['tableau'], 'async': ['jira', 'confluence'], 'cloud': ['snowflake'], 'programming': ['sql', 'python']}</t>
        </is>
      </c>
    </row>
    <row r="40603">
      <c r="A40603" t="inlineStr">
        <is>
          <t>Senior Data Scientist</t>
        </is>
      </c>
      <c r="B40603" t="inlineStr">
        <is>
          <t>Senior Data Scientist</t>
        </is>
      </c>
      <c r="C40603" t="inlineStr">
        <is>
          <t>La Plata, MD</t>
        </is>
      </c>
      <c r="D40603" t="inlineStr">
        <is>
          <t>via Monster</t>
        </is>
      </c>
      <c r="E40603" t="inlineStr">
        <is>
          <t>Full-time</t>
        </is>
      </c>
      <c r="F40603" t="b">
        <v>0</v>
      </c>
      <c r="G40603" t="inlineStr">
        <is>
          <t>Georgia</t>
        </is>
      </c>
      <c r="H40603" s="2" t="n">
        <v>45435.98222222222</v>
      </c>
      <c r="I40603" t="b">
        <v>0</v>
      </c>
      <c r="J40603" t="b">
        <v>1</v>
      </c>
      <c r="K40603" t="inlineStr">
        <is>
          <t>United States</t>
        </is>
      </c>
      <c r="L40603" t="inlineStr"/>
      <c r="M40603" t="inlineStr"/>
      <c r="N40603" t="inlineStr"/>
      <c r="O40603" t="inlineStr">
        <is>
          <t>SimVentions, Inc - Glassdoor ✪ 4.6</t>
        </is>
      </c>
      <c r="P40603" t="inlineStr">
        <is>
          <t>['python', 'java', 'c++', 'go', 'c', 'tensorflow', 'pytorch', 'scikit-learn']</t>
        </is>
      </c>
      <c r="Q40603" t="inlineStr">
        <is>
          <t>{'libraries': ['tensorflow', 'pytorch', 'scikit-learn'], 'programming': ['python', 'java', 'c++', 'go', 'c']}</t>
        </is>
      </c>
    </row>
    <row r="40604">
      <c r="A40604" t="inlineStr">
        <is>
          <t>Senior Data Engineer</t>
        </is>
      </c>
      <c r="B40604" t="inlineStr">
        <is>
          <t>Senior Data Engineer</t>
        </is>
      </c>
      <c r="C40604" t="inlineStr">
        <is>
          <t>Spain</t>
        </is>
      </c>
      <c r="D40604" t="inlineStr">
        <is>
          <t>via BeBee</t>
        </is>
      </c>
      <c r="E40604" t="inlineStr">
        <is>
          <t>Full-time</t>
        </is>
      </c>
      <c r="F40604" t="b">
        <v>0</v>
      </c>
      <c r="G40604" t="inlineStr">
        <is>
          <t>Spain</t>
        </is>
      </c>
      <c r="H40604" s="2" t="n">
        <v>45413.93304398148</v>
      </c>
      <c r="I40604" t="b">
        <v>0</v>
      </c>
      <c r="J40604" t="b">
        <v>0</v>
      </c>
      <c r="K40604" t="inlineStr">
        <is>
          <t>Spain</t>
        </is>
      </c>
      <c r="L40604" t="inlineStr"/>
      <c r="M40604" t="inlineStr"/>
      <c r="N40604" t="inlineStr"/>
      <c r="O40604" t="inlineStr">
        <is>
          <t>Dive Into Python</t>
        </is>
      </c>
      <c r="P40604" t="inlineStr">
        <is>
          <t>['python', 'sql', 'jupyter']</t>
        </is>
      </c>
      <c r="Q40604" t="inlineStr">
        <is>
          <t>{'libraries': ['jupyter'], 'programming': ['python', 'sql']}</t>
        </is>
      </c>
    </row>
    <row r="40605">
      <c r="A40605" t="inlineStr">
        <is>
          <t>Data Engineer</t>
        </is>
      </c>
      <c r="B40605" t="inlineStr">
        <is>
          <t>Data Engineer</t>
        </is>
      </c>
      <c r="C40605" t="inlineStr">
        <is>
          <t>Lyon, France</t>
        </is>
      </c>
      <c r="D40605" t="inlineStr">
        <is>
          <t>via BeBee</t>
        </is>
      </c>
      <c r="E40605" t="inlineStr">
        <is>
          <t>Full-time</t>
        </is>
      </c>
      <c r="F40605" t="b">
        <v>0</v>
      </c>
      <c r="G40605" t="inlineStr">
        <is>
          <t>France</t>
        </is>
      </c>
      <c r="H40605" s="2" t="n">
        <v>45413.93998842593</v>
      </c>
      <c r="I40605" t="b">
        <v>0</v>
      </c>
      <c r="J40605" t="b">
        <v>0</v>
      </c>
      <c r="K40605" t="inlineStr">
        <is>
          <t>France</t>
        </is>
      </c>
      <c r="L40605" t="inlineStr"/>
      <c r="M40605" t="inlineStr"/>
      <c r="N40605" t="inlineStr"/>
      <c r="O40605" t="inlineStr">
        <is>
          <t>LINCOLN</t>
        </is>
      </c>
      <c r="P40605" t="inlineStr">
        <is>
          <t>['python', 'scala', 'mongodb', 'mongodb', 'mysql', 'postgresql', 'spark', 'hadoop', 'kafka']</t>
        </is>
      </c>
      <c r="Q40605" t="inlineStr">
        <is>
          <t>{'databases': ['mongodb', 'mysql', 'postgresql'], 'libraries': ['spark', 'hadoop', 'kafka'], 'programming': ['python', 'scala', 'mongodb']}</t>
        </is>
      </c>
    </row>
    <row r="40606">
      <c r="A40606" t="inlineStr">
        <is>
          <t>Data Analyst</t>
        </is>
      </c>
      <c r="B40606" t="inlineStr">
        <is>
          <t>Data Analyst (ft/junior/remote)</t>
        </is>
      </c>
      <c r="C40606" t="inlineStr">
        <is>
          <t>Anywhere</t>
        </is>
      </c>
      <c r="D40606" t="inlineStr">
        <is>
          <t>via LinkedIn</t>
        </is>
      </c>
      <c r="E40606" t="inlineStr">
        <is>
          <t>Full-time</t>
        </is>
      </c>
      <c r="F40606" t="b">
        <v>1</v>
      </c>
      <c r="G40606" t="inlineStr">
        <is>
          <t>California, United States</t>
        </is>
      </c>
      <c r="H40606" s="2" t="n">
        <v>45440.9177199074</v>
      </c>
      <c r="I40606" t="b">
        <v>0</v>
      </c>
      <c r="J40606" t="b">
        <v>1</v>
      </c>
      <c r="K40606" t="inlineStr">
        <is>
          <t>United States</t>
        </is>
      </c>
      <c r="L40606" t="inlineStr"/>
      <c r="M40606" t="inlineStr"/>
      <c r="N40606" t="inlineStr"/>
      <c r="O40606" t="inlineStr">
        <is>
          <t>The Bridges</t>
        </is>
      </c>
      <c r="P40606" t="inlineStr">
        <is>
          <t>['python', 'r', 'go', 'matplotlib', 'seaborn', 'plotly']</t>
        </is>
      </c>
      <c r="Q40606" t="inlineStr">
        <is>
          <t>{'libraries': ['matplotlib', 'seaborn', 'plotly'], 'programming': ['python', 'r', 'go']}</t>
        </is>
      </c>
    </row>
    <row r="40607">
      <c r="A40607" t="inlineStr">
        <is>
          <t>Data Analyst</t>
        </is>
      </c>
      <c r="B40607" t="inlineStr">
        <is>
          <t>Lead Analytics Consultant - Data Analytics and Quality Control-10</t>
        </is>
      </c>
      <c r="C40607" t="inlineStr">
        <is>
          <t>San Antonio, TX</t>
        </is>
      </c>
      <c r="D40607" t="inlineStr">
        <is>
          <t>via LinkedIn</t>
        </is>
      </c>
      <c r="E40607" t="inlineStr">
        <is>
          <t>Full-time</t>
        </is>
      </c>
      <c r="F40607" t="b">
        <v>0</v>
      </c>
      <c r="G40607" t="inlineStr">
        <is>
          <t>Texas, United States</t>
        </is>
      </c>
      <c r="H40607" s="2" t="n">
        <v>45433.91784722222</v>
      </c>
      <c r="I40607" t="b">
        <v>0</v>
      </c>
      <c r="J40607" t="b">
        <v>1</v>
      </c>
      <c r="K40607" t="inlineStr">
        <is>
          <t>United States</t>
        </is>
      </c>
      <c r="L40607" t="inlineStr"/>
      <c r="M40607" t="inlineStr"/>
      <c r="N40607" t="inlineStr"/>
      <c r="O40607" t="inlineStr">
        <is>
          <t>Wells Fargo</t>
        </is>
      </c>
      <c r="P40607" t="inlineStr">
        <is>
          <t>['sql', 'sas', 'sas']</t>
        </is>
      </c>
      <c r="Q40607" t="inlineStr">
        <is>
          <t>{'analyst_tools': ['sas'], 'programming': ['sql', 'sas']}</t>
        </is>
      </c>
    </row>
    <row r="40608">
      <c r="A40608" t="inlineStr">
        <is>
          <t>Data Analyst</t>
        </is>
      </c>
      <c r="B40608" t="inlineStr">
        <is>
          <t>DATA ANALYST (F2F Interview) (w2 only)</t>
        </is>
      </c>
      <c r="C40608" t="inlineStr">
        <is>
          <t>Plano, TX</t>
        </is>
      </c>
      <c r="D40608" t="inlineStr">
        <is>
          <t>via Dice</t>
        </is>
      </c>
      <c r="E40608" t="inlineStr">
        <is>
          <t>Contractor</t>
        </is>
      </c>
      <c r="F40608" t="b">
        <v>0</v>
      </c>
      <c r="G40608" t="inlineStr">
        <is>
          <t>Texas, United States</t>
        </is>
      </c>
      <c r="H40608" s="2" t="n">
        <v>45420.9184375</v>
      </c>
      <c r="I40608" t="b">
        <v>1</v>
      </c>
      <c r="J40608" t="b">
        <v>0</v>
      </c>
      <c r="K40608" t="inlineStr">
        <is>
          <t>United States</t>
        </is>
      </c>
      <c r="L40608" t="inlineStr"/>
      <c r="M40608" t="inlineStr"/>
      <c r="N40608" t="inlineStr"/>
      <c r="O40608" t="inlineStr">
        <is>
          <t>Divfinite</t>
        </is>
      </c>
      <c r="P40608" t="inlineStr">
        <is>
          <t>['sql', 'oracle', 'tableau']</t>
        </is>
      </c>
      <c r="Q40608" t="inlineStr">
        <is>
          <t>{'analyst_tools': ['tableau'], 'cloud': ['oracle'], 'programming': ['sql']}</t>
        </is>
      </c>
    </row>
    <row r="40609">
      <c r="A40609" t="inlineStr">
        <is>
          <t>Data Analyst</t>
        </is>
      </c>
      <c r="B40609" t="inlineStr">
        <is>
          <t>Data Analyst Apprentice</t>
        </is>
      </c>
      <c r="C40609" t="inlineStr">
        <is>
          <t>Miami, FL</t>
        </is>
      </c>
      <c r="D40609" t="inlineStr">
        <is>
          <t>via LinkedIn</t>
        </is>
      </c>
      <c r="E40609" t="inlineStr">
        <is>
          <t>Full-time</t>
        </is>
      </c>
      <c r="F40609" t="b">
        <v>0</v>
      </c>
      <c r="G40609" t="inlineStr">
        <is>
          <t>Florida, United States</t>
        </is>
      </c>
      <c r="H40609" s="2" t="n">
        <v>45433.91875</v>
      </c>
      <c r="I40609" t="b">
        <v>0</v>
      </c>
      <c r="J40609" t="b">
        <v>0</v>
      </c>
      <c r="K40609" t="inlineStr">
        <is>
          <t>United States</t>
        </is>
      </c>
      <c r="L40609" t="inlineStr"/>
      <c r="M40609" t="inlineStr"/>
      <c r="N40609" t="inlineStr"/>
      <c r="O40609" t="inlineStr">
        <is>
          <t>Randstad Sourceright</t>
        </is>
      </c>
      <c r="P40609" t="inlineStr">
        <is>
          <t>['sql', 'spark', 'tableau', 'sheets']</t>
        </is>
      </c>
      <c r="Q40609" t="inlineStr">
        <is>
          <t>{'analyst_tools': ['tableau', 'sheets'], 'libraries': ['spark'], 'programming': ['sql']}</t>
        </is>
      </c>
    </row>
    <row r="40610">
      <c r="A40610" t="inlineStr">
        <is>
          <t>Data Engineer</t>
        </is>
      </c>
      <c r="B40610" t="inlineStr">
        <is>
          <t>Principal Data Engineer -53328</t>
        </is>
      </c>
      <c r="C40610" t="inlineStr">
        <is>
          <t>Bellevue, WA</t>
        </is>
      </c>
      <c r="D40610" t="inlineStr">
        <is>
          <t>via Dice</t>
        </is>
      </c>
      <c r="E40610" t="inlineStr">
        <is>
          <t>Contractor</t>
        </is>
      </c>
      <c r="F40610" t="b">
        <v>0</v>
      </c>
      <c r="G40610" t="inlineStr">
        <is>
          <t>Illinois, United States</t>
        </is>
      </c>
      <c r="H40610" s="2" t="n">
        <v>45415.92362268519</v>
      </c>
      <c r="I40610" t="b">
        <v>1</v>
      </c>
      <c r="J40610" t="b">
        <v>0</v>
      </c>
      <c r="K40610" t="inlineStr">
        <is>
          <t>United States</t>
        </is>
      </c>
      <c r="L40610" t="inlineStr">
        <is>
          <t>hour</t>
        </is>
      </c>
      <c r="M40610" t="inlineStr"/>
      <c r="N40610" t="n">
        <v>77.5</v>
      </c>
      <c r="O40610" t="inlineStr">
        <is>
          <t>PRIMUS Global Services Inc.</t>
        </is>
      </c>
      <c r="P40610" t="inlineStr">
        <is>
          <t>['powershell', 'sql', 'postgresql', 'azure', 'databricks', 'spark']</t>
        </is>
      </c>
      <c r="Q40610" t="inlineStr">
        <is>
          <t>{'cloud': ['azure', 'databricks'], 'databases': ['postgresql'], 'libraries': ['spark'], 'programming': ['powershell', 'sql']}</t>
        </is>
      </c>
    </row>
    <row r="40611">
      <c r="A40611" t="inlineStr">
        <is>
          <t>Data Scientist</t>
        </is>
      </c>
      <c r="B40611" t="inlineStr">
        <is>
          <t>Data Science Manager, Generative AI Innovation Center</t>
        </is>
      </c>
      <c r="C40611" t="inlineStr">
        <is>
          <t>Mexico City, CDMX, Mexico</t>
        </is>
      </c>
      <c r="D40611" t="inlineStr">
        <is>
          <t>via LinkedIn</t>
        </is>
      </c>
      <c r="E40611" t="inlineStr">
        <is>
          <t>Full-time</t>
        </is>
      </c>
      <c r="F40611" t="b">
        <v>0</v>
      </c>
      <c r="G40611" t="inlineStr">
        <is>
          <t>Mexico</t>
        </is>
      </c>
      <c r="H40611" s="2" t="n">
        <v>45428.92579861111</v>
      </c>
      <c r="I40611" t="b">
        <v>0</v>
      </c>
      <c r="J40611" t="b">
        <v>0</v>
      </c>
      <c r="K40611" t="inlineStr">
        <is>
          <t>Mexico</t>
        </is>
      </c>
      <c r="L40611" t="inlineStr"/>
      <c r="M40611" t="inlineStr"/>
      <c r="N40611" t="inlineStr"/>
      <c r="O40611" t="inlineStr">
        <is>
          <t>myGwork</t>
        </is>
      </c>
      <c r="P40611" t="inlineStr">
        <is>
          <t>['aws', 'flow']</t>
        </is>
      </c>
      <c r="Q40611" t="inlineStr">
        <is>
          <t>{'cloud': ['aws'], 'other': ['flow']}</t>
        </is>
      </c>
    </row>
    <row r="40612">
      <c r="A40612" t="inlineStr">
        <is>
          <t>Software Engineer</t>
        </is>
      </c>
      <c r="B40612" t="inlineStr">
        <is>
          <t>Developer Advocate</t>
        </is>
      </c>
      <c r="C40612" t="inlineStr">
        <is>
          <t>Santa Clara, CA  (+1 other)</t>
        </is>
      </c>
      <c r="D40612" t="inlineStr">
        <is>
          <t>via EchoJobs</t>
        </is>
      </c>
      <c r="E40612" t="inlineStr">
        <is>
          <t>Full-time</t>
        </is>
      </c>
      <c r="F40612" t="b">
        <v>0</v>
      </c>
      <c r="G40612" t="inlineStr">
        <is>
          <t>California, United States</t>
        </is>
      </c>
      <c r="H40612" s="2" t="n">
        <v>45434.91982638889</v>
      </c>
      <c r="I40612" t="b">
        <v>0</v>
      </c>
      <c r="J40612" t="b">
        <v>1</v>
      </c>
      <c r="K40612" t="inlineStr">
        <is>
          <t>United States</t>
        </is>
      </c>
      <c r="L40612" t="inlineStr">
        <is>
          <t>year</t>
        </is>
      </c>
      <c r="M40612" t="n">
        <v>157500</v>
      </c>
      <c r="N40612" t="inlineStr"/>
      <c r="O40612" t="inlineStr">
        <is>
          <t>NVIDIA</t>
        </is>
      </c>
      <c r="P40612" t="inlineStr">
        <is>
          <t>['python', 'pandas', 'spark']</t>
        </is>
      </c>
      <c r="Q40612" t="inlineStr">
        <is>
          <t>{'libraries': ['pandas', 'spark'], 'programming': ['python']}</t>
        </is>
      </c>
    </row>
    <row r="40613">
      <c r="A40613" t="inlineStr">
        <is>
          <t>Data Analyst</t>
        </is>
      </c>
      <c r="B40613" t="inlineStr">
        <is>
          <t>Spécialiste en analyse de données - (H/F) - En alternance</t>
        </is>
      </c>
      <c r="C40613" t="inlineStr">
        <is>
          <t>Castelnau-le-Lez, France</t>
        </is>
      </c>
      <c r="D40613" t="inlineStr">
        <is>
          <t>via Jobijoba</t>
        </is>
      </c>
      <c r="E40613" t="inlineStr">
        <is>
          <t>Part-time and Internship</t>
        </is>
      </c>
      <c r="F40613" t="b">
        <v>0</v>
      </c>
      <c r="G40613" t="inlineStr">
        <is>
          <t>France</t>
        </is>
      </c>
      <c r="H40613" s="2" t="n">
        <v>45427.9333449074</v>
      </c>
      <c r="I40613" t="b">
        <v>0</v>
      </c>
      <c r="J40613" t="b">
        <v>0</v>
      </c>
      <c r="K40613" t="inlineStr">
        <is>
          <t>France</t>
        </is>
      </c>
      <c r="L40613" t="inlineStr"/>
      <c r="M40613" t="inlineStr"/>
      <c r="N40613" t="inlineStr"/>
      <c r="O40613" t="inlineStr">
        <is>
          <t>Openclassrooms</t>
        </is>
      </c>
      <c r="P40613" t="inlineStr"/>
      <c r="Q40613" t="inlineStr"/>
    </row>
    <row r="40614">
      <c r="A40614" t="inlineStr">
        <is>
          <t>Data Scientist</t>
        </is>
      </c>
      <c r="B40614" t="inlineStr">
        <is>
          <t>Data Scientist (m/f/d)</t>
        </is>
      </c>
      <c r="C40614" t="inlineStr">
        <is>
          <t>Herzogenaurach, Germany</t>
        </is>
      </c>
      <c r="D40614" t="inlineStr">
        <is>
          <t>via Indeed</t>
        </is>
      </c>
      <c r="E40614" t="inlineStr">
        <is>
          <t>Full-time</t>
        </is>
      </c>
      <c r="F40614" t="b">
        <v>0</v>
      </c>
      <c r="G40614" t="inlineStr">
        <is>
          <t>Germany</t>
        </is>
      </c>
      <c r="H40614" s="2" t="n">
        <v>45420.94291666667</v>
      </c>
      <c r="I40614" t="b">
        <v>0</v>
      </c>
      <c r="J40614" t="b">
        <v>0</v>
      </c>
      <c r="K40614" t="inlineStr">
        <is>
          <t>Germany</t>
        </is>
      </c>
      <c r="L40614" t="inlineStr"/>
      <c r="M40614" t="inlineStr"/>
      <c r="N40614" t="inlineStr"/>
      <c r="O40614" t="inlineStr">
        <is>
          <t>Adidas</t>
        </is>
      </c>
      <c r="P40614" t="inlineStr"/>
      <c r="Q40614" t="inlineStr"/>
    </row>
    <row r="40615">
      <c r="A40615" t="inlineStr">
        <is>
          <t>Business Analyst</t>
        </is>
      </c>
      <c r="B40615" t="inlineStr">
        <is>
          <t>Applied Scientist II (Maternity cover)</t>
        </is>
      </c>
      <c r="C40615" t="inlineStr">
        <is>
          <t>Barcelona, Spain</t>
        </is>
      </c>
      <c r="D40615" t="inlineStr">
        <is>
          <t>via LinkedIn</t>
        </is>
      </c>
      <c r="E40615" t="inlineStr">
        <is>
          <t>Full-time</t>
        </is>
      </c>
      <c r="F40615" t="b">
        <v>0</v>
      </c>
      <c r="G40615" t="inlineStr">
        <is>
          <t>Spain</t>
        </is>
      </c>
      <c r="H40615" s="2" t="n">
        <v>45441.93194444444</v>
      </c>
      <c r="I40615" t="b">
        <v>0</v>
      </c>
      <c r="J40615" t="b">
        <v>0</v>
      </c>
      <c r="K40615" t="inlineStr">
        <is>
          <t>Spain</t>
        </is>
      </c>
      <c r="L40615" t="inlineStr"/>
      <c r="M40615" t="inlineStr"/>
      <c r="N40615" t="inlineStr"/>
      <c r="O40615" t="inlineStr">
        <is>
          <t>Amazon</t>
        </is>
      </c>
      <c r="P40615" t="inlineStr">
        <is>
          <t>['java', 'c++', 'python']</t>
        </is>
      </c>
      <c r="Q40615" t="inlineStr">
        <is>
          <t>{'programming': ['java', 'c++', 'python']}</t>
        </is>
      </c>
    </row>
    <row r="40616">
      <c r="A40616" t="inlineStr">
        <is>
          <t>Data Engineer</t>
        </is>
      </c>
      <c r="B40616" t="inlineStr">
        <is>
          <t>Data Engineer</t>
        </is>
      </c>
      <c r="C40616" t="inlineStr">
        <is>
          <t>Stafford, VA</t>
        </is>
      </c>
      <c r="D40616" t="inlineStr">
        <is>
          <t>via LinkedIn</t>
        </is>
      </c>
      <c r="E40616" t="inlineStr">
        <is>
          <t>Full-time and Part-time</t>
        </is>
      </c>
      <c r="F40616" t="b">
        <v>0</v>
      </c>
      <c r="G40616" t="inlineStr">
        <is>
          <t>Illinois, United States</t>
        </is>
      </c>
      <c r="H40616" s="2" t="n">
        <v>45426.92659722222</v>
      </c>
      <c r="I40616" t="b">
        <v>0</v>
      </c>
      <c r="J40616" t="b">
        <v>1</v>
      </c>
      <c r="K40616" t="inlineStr">
        <is>
          <t>United States</t>
        </is>
      </c>
      <c r="L40616" t="inlineStr"/>
      <c r="M40616" t="inlineStr"/>
      <c r="N40616" t="inlineStr"/>
      <c r="O40616" t="inlineStr">
        <is>
          <t>Booz Allen Hamilton</t>
        </is>
      </c>
      <c r="P40616" t="inlineStr">
        <is>
          <t>['postgresql', 'databricks']</t>
        </is>
      </c>
      <c r="Q40616" t="inlineStr">
        <is>
          <t>{'cloud': ['databricks'], 'databases': ['postgresql']}</t>
        </is>
      </c>
    </row>
    <row r="40617">
      <c r="A40617" t="inlineStr">
        <is>
          <t>Data Scientist</t>
        </is>
      </c>
      <c r="B40617" t="inlineStr">
        <is>
          <t>Interdisciplinary (Data Scientist)</t>
        </is>
      </c>
      <c r="C40617" t="inlineStr">
        <is>
          <t>Indiana, PA</t>
        </is>
      </c>
      <c r="D40617" t="inlineStr">
        <is>
          <t>via LinkedIn</t>
        </is>
      </c>
      <c r="E40617" t="inlineStr">
        <is>
          <t>Part-time</t>
        </is>
      </c>
      <c r="F40617" t="b">
        <v>0</v>
      </c>
      <c r="G40617" t="inlineStr">
        <is>
          <t>Illinois, United States</t>
        </is>
      </c>
      <c r="H40617" s="2" t="n">
        <v>45440.92076388889</v>
      </c>
      <c r="I40617" t="b">
        <v>0</v>
      </c>
      <c r="J40617" t="b">
        <v>0</v>
      </c>
      <c r="K40617" t="inlineStr">
        <is>
          <t>United States</t>
        </is>
      </c>
      <c r="L40617" t="inlineStr"/>
      <c r="M40617" t="inlineStr"/>
      <c r="N40617" t="inlineStr"/>
      <c r="O40617" t="inlineStr">
        <is>
          <t>USDA-FSIS</t>
        </is>
      </c>
      <c r="P40617" t="inlineStr">
        <is>
          <t>['r', 'python', 'sas', 'sas', 'sql']</t>
        </is>
      </c>
      <c r="Q40617" t="inlineStr">
        <is>
          <t>{'analyst_tools': ['sas'], 'programming': ['r', 'python', 'sas', 'sql']}</t>
        </is>
      </c>
    </row>
    <row r="40618">
      <c r="A40618" t="inlineStr">
        <is>
          <t>Data Engineer</t>
        </is>
      </c>
      <c r="B40618" t="inlineStr">
        <is>
          <t>Data Engineer H/F</t>
        </is>
      </c>
      <c r="C40618" t="inlineStr">
        <is>
          <t>Anywhere</t>
        </is>
      </c>
      <c r="D40618" t="inlineStr">
        <is>
          <t>via HelloWork</t>
        </is>
      </c>
      <c r="E40618" t="inlineStr">
        <is>
          <t>Full-time</t>
        </is>
      </c>
      <c r="F40618" t="b">
        <v>1</v>
      </c>
      <c r="G40618" t="inlineStr">
        <is>
          <t>France</t>
        </is>
      </c>
      <c r="H40618" s="2" t="n">
        <v>45414.93899305556</v>
      </c>
      <c r="I40618" t="b">
        <v>0</v>
      </c>
      <c r="J40618" t="b">
        <v>0</v>
      </c>
      <c r="K40618" t="inlineStr">
        <is>
          <t>France</t>
        </is>
      </c>
      <c r="L40618" t="inlineStr"/>
      <c r="M40618" t="inlineStr"/>
      <c r="N40618" t="inlineStr"/>
      <c r="O40618" t="inlineStr">
        <is>
          <t>Docaposte</t>
        </is>
      </c>
      <c r="P40618" t="inlineStr"/>
      <c r="Q40618" t="inlineStr"/>
    </row>
    <row r="40619">
      <c r="A40619" t="inlineStr">
        <is>
          <t>Data Analyst</t>
        </is>
      </c>
      <c r="B40619" t="inlineStr">
        <is>
          <t>Data and Research Analyst</t>
        </is>
      </c>
      <c r="C40619" t="inlineStr">
        <is>
          <t>Anywhere</t>
        </is>
      </c>
      <c r="D40619" t="inlineStr">
        <is>
          <t>via Indeed</t>
        </is>
      </c>
      <c r="E40619" t="inlineStr">
        <is>
          <t>Full-time</t>
        </is>
      </c>
      <c r="F40619" t="b">
        <v>1</v>
      </c>
      <c r="G40619" t="inlineStr">
        <is>
          <t>Georgia</t>
        </is>
      </c>
      <c r="H40619" s="2" t="n">
        <v>45427.95177083334</v>
      </c>
      <c r="I40619" t="b">
        <v>1</v>
      </c>
      <c r="J40619" t="b">
        <v>0</v>
      </c>
      <c r="K40619" t="inlineStr">
        <is>
          <t>United States</t>
        </is>
      </c>
      <c r="L40619" t="inlineStr">
        <is>
          <t>year</t>
        </is>
      </c>
      <c r="M40619" t="n">
        <v>71682</v>
      </c>
      <c r="N40619" t="inlineStr"/>
      <c r="O40619" t="inlineStr">
        <is>
          <t>Southern Poverty Law Center</t>
        </is>
      </c>
      <c r="P40619" t="inlineStr"/>
      <c r="Q40619" t="inlineStr"/>
    </row>
    <row r="40620">
      <c r="A40620" t="inlineStr">
        <is>
          <t>Data Engineer</t>
        </is>
      </c>
      <c r="B40620" t="inlineStr">
        <is>
          <t>Data Engineer</t>
        </is>
      </c>
      <c r="C40620" t="inlineStr">
        <is>
          <t>Watford, UK</t>
        </is>
      </c>
      <c r="D40620" t="inlineStr">
        <is>
          <t>via LinkedIn</t>
        </is>
      </c>
      <c r="E40620" t="inlineStr">
        <is>
          <t>Full-time</t>
        </is>
      </c>
      <c r="F40620" t="b">
        <v>0</v>
      </c>
      <c r="G40620" t="inlineStr">
        <is>
          <t>United Kingdom</t>
        </is>
      </c>
      <c r="H40620" s="2" t="n">
        <v>45417.92569444444</v>
      </c>
      <c r="I40620" t="b">
        <v>0</v>
      </c>
      <c r="J40620" t="b">
        <v>0</v>
      </c>
      <c r="K40620" t="inlineStr">
        <is>
          <t>United Kingdom</t>
        </is>
      </c>
      <c r="L40620" t="inlineStr"/>
      <c r="M40620" t="inlineStr"/>
      <c r="N40620" t="inlineStr"/>
      <c r="O40620" t="inlineStr">
        <is>
          <t>Bespoke Data Lakes</t>
        </is>
      </c>
      <c r="P40620" t="inlineStr">
        <is>
          <t>['sql', 'hadoop', 'spark']</t>
        </is>
      </c>
      <c r="Q40620" t="inlineStr">
        <is>
          <t>{'libraries': ['hadoop', 'spark'], 'programming': ['sql']}</t>
        </is>
      </c>
    </row>
    <row r="40621">
      <c r="A40621" t="inlineStr">
        <is>
          <t>Data Engineer</t>
        </is>
      </c>
      <c r="B40621" t="inlineStr">
        <is>
          <t>Data Engineer</t>
        </is>
      </c>
      <c r="C40621" t="inlineStr">
        <is>
          <t>Barcelona, Spain</t>
        </is>
      </c>
      <c r="D40621" t="inlineStr">
        <is>
          <t>via BeBee</t>
        </is>
      </c>
      <c r="E40621" t="inlineStr">
        <is>
          <t>Full-time</t>
        </is>
      </c>
      <c r="F40621" t="b">
        <v>0</v>
      </c>
      <c r="G40621" t="inlineStr">
        <is>
          <t>Spain</t>
        </is>
      </c>
      <c r="H40621" s="2" t="n">
        <v>45440.94450231481</v>
      </c>
      <c r="I40621" t="b">
        <v>0</v>
      </c>
      <c r="J40621" t="b">
        <v>0</v>
      </c>
      <c r="K40621" t="inlineStr">
        <is>
          <t>Spain</t>
        </is>
      </c>
      <c r="L40621" t="inlineStr"/>
      <c r="M40621" t="inlineStr"/>
      <c r="N40621" t="inlineStr"/>
      <c r="O40621" t="inlineStr">
        <is>
          <t>Schwarz Dienstleistung KG</t>
        </is>
      </c>
      <c r="P40621" t="inlineStr">
        <is>
          <t>['sql', 'sql server', 'databricks', 'azure', 'spark', 'airflow']</t>
        </is>
      </c>
      <c r="Q40621" t="inlineStr">
        <is>
          <t>{'cloud': ['databricks', 'azure'], 'databases': ['sql server'], 'libraries': ['spark', 'airflow'], 'programming': ['sql']}</t>
        </is>
      </c>
    </row>
    <row r="40622">
      <c r="A40622" t="inlineStr">
        <is>
          <t>Senior Data Scientist</t>
        </is>
      </c>
      <c r="B40622" t="inlineStr">
        <is>
          <t>Senior Data Scientist - AI Services and Platforms</t>
        </is>
      </c>
      <c r="C40622" t="inlineStr">
        <is>
          <t>Phillipsburg, NJ</t>
        </is>
      </c>
      <c r="D40622" t="inlineStr">
        <is>
          <t>via Healthcare Listings</t>
        </is>
      </c>
      <c r="E40622" t="inlineStr">
        <is>
          <t>Contractor</t>
        </is>
      </c>
      <c r="F40622" t="b">
        <v>0</v>
      </c>
      <c r="G40622" t="inlineStr">
        <is>
          <t>New York, United States</t>
        </is>
      </c>
      <c r="H40622" s="2" t="n">
        <v>45431.91905092593</v>
      </c>
      <c r="I40622" t="b">
        <v>0</v>
      </c>
      <c r="J40622" t="b">
        <v>0</v>
      </c>
      <c r="K40622" t="inlineStr">
        <is>
          <t>United States</t>
        </is>
      </c>
      <c r="L40622" t="inlineStr"/>
      <c r="M40622" t="inlineStr"/>
      <c r="N40622" t="inlineStr"/>
      <c r="O40622" t="inlineStr">
        <is>
          <t>Highmark Health</t>
        </is>
      </c>
      <c r="P40622" t="inlineStr">
        <is>
          <t>['python', 'sql', 'r', 'aws', 'azure', 'bigquery']</t>
        </is>
      </c>
      <c r="Q40622" t="inlineStr">
        <is>
          <t>{'cloud': ['aws', 'azure', 'bigquery'], 'programming': ['python', 'sql', 'r']}</t>
        </is>
      </c>
    </row>
    <row r="40623">
      <c r="A40623" t="inlineStr">
        <is>
          <t>Data Scientist</t>
        </is>
      </c>
      <c r="B40623" t="inlineStr">
        <is>
          <t>Senior Staff Data Scientist</t>
        </is>
      </c>
      <c r="C40623" t="inlineStr">
        <is>
          <t>Mountain View, CA</t>
        </is>
      </c>
      <c r="D40623" t="inlineStr">
        <is>
          <t>via Coupang Careers</t>
        </is>
      </c>
      <c r="E40623" t="inlineStr">
        <is>
          <t>Full-time</t>
        </is>
      </c>
      <c r="F40623" t="b">
        <v>0</v>
      </c>
      <c r="G40623" t="inlineStr">
        <is>
          <t>California, United States</t>
        </is>
      </c>
      <c r="H40623" s="2" t="n">
        <v>45428.91858796297</v>
      </c>
      <c r="I40623" t="b">
        <v>0</v>
      </c>
      <c r="J40623" t="b">
        <v>1</v>
      </c>
      <c r="K40623" t="inlineStr">
        <is>
          <t>United States</t>
        </is>
      </c>
      <c r="L40623" t="inlineStr"/>
      <c r="M40623" t="inlineStr"/>
      <c r="N40623" t="inlineStr"/>
      <c r="O40623" t="inlineStr">
        <is>
          <t>Coupang</t>
        </is>
      </c>
      <c r="P40623" t="inlineStr">
        <is>
          <t>['sql', 'c', 'hadoop', 'tableau']</t>
        </is>
      </c>
      <c r="Q40623" t="inlineStr">
        <is>
          <t>{'analyst_tools': ['tableau'], 'libraries': ['hadoop'], 'programming': ['sql', 'c']}</t>
        </is>
      </c>
    </row>
    <row r="40624">
      <c r="A40624" t="inlineStr">
        <is>
          <t>Data Engineer</t>
        </is>
      </c>
      <c r="B40624" t="inlineStr">
        <is>
          <t>Data engineer Python junior</t>
        </is>
      </c>
      <c r="C40624" t="inlineStr">
        <is>
          <t>Valbonne, France</t>
        </is>
      </c>
      <c r="D40624" t="inlineStr">
        <is>
          <t>via BeBee</t>
        </is>
      </c>
      <c r="E40624" t="inlineStr">
        <is>
          <t>Full-time</t>
        </is>
      </c>
      <c r="F40624" t="b">
        <v>0</v>
      </c>
      <c r="G40624" t="inlineStr">
        <is>
          <t>France</t>
        </is>
      </c>
      <c r="H40624" s="2" t="n">
        <v>45413.93998842593</v>
      </c>
      <c r="I40624" t="b">
        <v>0</v>
      </c>
      <c r="J40624" t="b">
        <v>0</v>
      </c>
      <c r="K40624" t="inlineStr">
        <is>
          <t>France</t>
        </is>
      </c>
      <c r="L40624" t="inlineStr"/>
      <c r="M40624" t="inlineStr"/>
      <c r="N40624" t="inlineStr"/>
      <c r="O40624" t="inlineStr">
        <is>
          <t>Capgemini</t>
        </is>
      </c>
      <c r="P40624" t="inlineStr">
        <is>
          <t>['python', 'scala', 'spark']</t>
        </is>
      </c>
      <c r="Q40624" t="inlineStr">
        <is>
          <t>{'libraries': ['spark'], 'programming': ['python', 'scala']}</t>
        </is>
      </c>
    </row>
    <row r="40625">
      <c r="A40625" t="inlineStr">
        <is>
          <t>Data Analyst</t>
        </is>
      </c>
      <c r="B40625" t="inlineStr">
        <is>
          <t>Data Analysis Intern</t>
        </is>
      </c>
      <c r="C40625" t="inlineStr">
        <is>
          <t>India</t>
        </is>
      </c>
      <c r="D40625" t="inlineStr">
        <is>
          <t>via LinkedIn</t>
        </is>
      </c>
      <c r="E40625" t="inlineStr">
        <is>
          <t>Full-time, Temp work, and Internship</t>
        </is>
      </c>
      <c r="F40625" t="b">
        <v>0</v>
      </c>
      <c r="G40625" t="inlineStr">
        <is>
          <t>India</t>
        </is>
      </c>
      <c r="H40625" s="2" t="n">
        <v>45427.92502314815</v>
      </c>
      <c r="I40625" t="b">
        <v>0</v>
      </c>
      <c r="J40625" t="b">
        <v>0</v>
      </c>
      <c r="K40625" t="inlineStr">
        <is>
          <t>India</t>
        </is>
      </c>
      <c r="L40625" t="inlineStr"/>
      <c r="M40625" t="inlineStr"/>
      <c r="N40625" t="inlineStr"/>
      <c r="O40625" t="inlineStr">
        <is>
          <t>Discover Dollar Inc</t>
        </is>
      </c>
      <c r="P40625" t="inlineStr"/>
      <c r="Q40625" t="inlineStr"/>
    </row>
    <row r="40626">
      <c r="A40626" t="inlineStr">
        <is>
          <t>Software Engineer</t>
        </is>
      </c>
      <c r="B40626" t="inlineStr">
        <is>
          <t>Software Engineer Internship</t>
        </is>
      </c>
      <c r="C40626" t="inlineStr">
        <is>
          <t>Paris, France</t>
        </is>
      </c>
      <c r="D40626" t="inlineStr">
        <is>
          <t>via BeBee</t>
        </is>
      </c>
      <c r="E40626" t="inlineStr">
        <is>
          <t>Internship</t>
        </is>
      </c>
      <c r="F40626" t="b">
        <v>0</v>
      </c>
      <c r="G40626" t="inlineStr">
        <is>
          <t>France</t>
        </is>
      </c>
      <c r="H40626" s="2" t="n">
        <v>45413.94008101852</v>
      </c>
      <c r="I40626" t="b">
        <v>0</v>
      </c>
      <c r="J40626" t="b">
        <v>0</v>
      </c>
      <c r="K40626" t="inlineStr">
        <is>
          <t>France</t>
        </is>
      </c>
      <c r="L40626" t="inlineStr"/>
      <c r="M40626" t="inlineStr"/>
      <c r="N40626" t="inlineStr"/>
      <c r="O40626" t="inlineStr">
        <is>
          <t>Traveltechessentialist</t>
        </is>
      </c>
      <c r="P40626" t="inlineStr">
        <is>
          <t>['scala', 'gcp']</t>
        </is>
      </c>
      <c r="Q40626" t="inlineStr">
        <is>
          <t>{'cloud': ['gcp'], 'programming': ['scala']}</t>
        </is>
      </c>
    </row>
    <row r="40627">
      <c r="A40627" t="inlineStr">
        <is>
          <t>Business Analyst</t>
        </is>
      </c>
      <c r="B40627" t="inlineStr">
        <is>
          <t>Business Intelligence Analyst Associate</t>
        </is>
      </c>
      <c r="C40627" t="inlineStr">
        <is>
          <t>Anywhere</t>
        </is>
      </c>
      <c r="D40627" t="inlineStr">
        <is>
          <t>via LinkedIn</t>
        </is>
      </c>
      <c r="E40627" t="inlineStr">
        <is>
          <t>Full-time</t>
        </is>
      </c>
      <c r="F40627" t="b">
        <v>1</v>
      </c>
      <c r="G40627" t="inlineStr">
        <is>
          <t>Illinois, United States</t>
        </is>
      </c>
      <c r="H40627" s="2" t="n">
        <v>45426.9182175926</v>
      </c>
      <c r="I40627" t="b">
        <v>0</v>
      </c>
      <c r="J40627" t="b">
        <v>0</v>
      </c>
      <c r="K40627" t="inlineStr">
        <is>
          <t>United States</t>
        </is>
      </c>
      <c r="L40627" t="inlineStr"/>
      <c r="M40627" t="inlineStr"/>
      <c r="N40627" t="inlineStr"/>
      <c r="O40627" t="inlineStr">
        <is>
          <t>Corewell Health</t>
        </is>
      </c>
      <c r="P40627" t="inlineStr"/>
      <c r="Q40627" t="inlineStr"/>
    </row>
    <row r="40628">
      <c r="A40628" t="inlineStr">
        <is>
          <t>Data Engineer</t>
        </is>
      </c>
      <c r="B40628" t="inlineStr">
        <is>
          <t>Data Engineer III</t>
        </is>
      </c>
      <c r="C40628" t="inlineStr">
        <is>
          <t>Osasco, State of São Paulo, Brazil</t>
        </is>
      </c>
      <c r="D40628" t="inlineStr">
        <is>
          <t>via BeBee</t>
        </is>
      </c>
      <c r="E40628" t="inlineStr">
        <is>
          <t>Full-time</t>
        </is>
      </c>
      <c r="F40628" t="b">
        <v>0</v>
      </c>
      <c r="G40628" t="inlineStr">
        <is>
          <t>Brazil</t>
        </is>
      </c>
      <c r="H40628" s="2" t="n">
        <v>45440.94391203704</v>
      </c>
      <c r="I40628" t="b">
        <v>1</v>
      </c>
      <c r="J40628" t="b">
        <v>0</v>
      </c>
      <c r="K40628" t="inlineStr">
        <is>
          <t>Brazil</t>
        </is>
      </c>
      <c r="L40628" t="inlineStr"/>
      <c r="M40628" t="inlineStr"/>
      <c r="N40628" t="inlineStr"/>
      <c r="O40628" t="inlineStr">
        <is>
          <t>Bradesco</t>
        </is>
      </c>
      <c r="P40628" t="inlineStr">
        <is>
          <t>['sas', 'sas', 'firebase', 'firebase', 'aws', 'azure']</t>
        </is>
      </c>
      <c r="Q40628" t="inlineStr">
        <is>
          <t>{'analyst_tools': ['sas'], 'cloud': ['firebase', 'aws', 'azure'], 'databases': ['firebase'], 'programming': ['sas']}</t>
        </is>
      </c>
    </row>
    <row r="40629">
      <c r="A40629" t="inlineStr">
        <is>
          <t>Software Engineer</t>
        </is>
      </c>
      <c r="B40629" t="inlineStr">
        <is>
          <t>Senior Software Engineer</t>
        </is>
      </c>
      <c r="C40629" t="inlineStr">
        <is>
          <t>Brazil</t>
        </is>
      </c>
      <c r="D40629" t="inlineStr">
        <is>
          <t>via BeBee</t>
        </is>
      </c>
      <c r="E40629" t="inlineStr">
        <is>
          <t>Full-time</t>
        </is>
      </c>
      <c r="F40629" t="b">
        <v>0</v>
      </c>
      <c r="G40629" t="inlineStr">
        <is>
          <t>Brazil</t>
        </is>
      </c>
      <c r="H40629" s="2" t="n">
        <v>45422.93670138889</v>
      </c>
      <c r="I40629" t="b">
        <v>1</v>
      </c>
      <c r="J40629" t="b">
        <v>0</v>
      </c>
      <c r="K40629" t="inlineStr">
        <is>
          <t>Brazil</t>
        </is>
      </c>
      <c r="L40629" t="inlineStr"/>
      <c r="M40629" t="inlineStr"/>
      <c r="N40629" t="inlineStr"/>
      <c r="O40629" t="inlineStr">
        <is>
          <t>Mercado Libre</t>
        </is>
      </c>
      <c r="P40629" t="inlineStr">
        <is>
          <t>['bigquery']</t>
        </is>
      </c>
      <c r="Q40629" t="inlineStr">
        <is>
          <t>{'cloud': ['bigquery']}</t>
        </is>
      </c>
    </row>
    <row r="40630">
      <c r="A40630" t="inlineStr">
        <is>
          <t>Software Engineer</t>
        </is>
      </c>
      <c r="B40630" t="inlineStr">
        <is>
          <t>Data Software engineer</t>
        </is>
      </c>
      <c r="C40630" t="inlineStr">
        <is>
          <t>Phoenix, AZ</t>
        </is>
      </c>
      <c r="D40630" t="inlineStr">
        <is>
          <t>via LinkedIn</t>
        </is>
      </c>
      <c r="E40630" t="inlineStr">
        <is>
          <t>Contractor and Temp work</t>
        </is>
      </c>
      <c r="F40630" t="b">
        <v>0</v>
      </c>
      <c r="G40630" t="inlineStr">
        <is>
          <t>Sudan</t>
        </is>
      </c>
      <c r="H40630" s="2" t="n">
        <v>45427.95134259259</v>
      </c>
      <c r="I40630" t="b">
        <v>1</v>
      </c>
      <c r="J40630" t="b">
        <v>0</v>
      </c>
      <c r="K40630" t="inlineStr">
        <is>
          <t>Sudan</t>
        </is>
      </c>
      <c r="L40630" t="inlineStr"/>
      <c r="M40630" t="inlineStr"/>
      <c r="N40630" t="inlineStr"/>
      <c r="O40630" t="inlineStr">
        <is>
          <t>Insight Global</t>
        </is>
      </c>
      <c r="P40630" t="inlineStr">
        <is>
          <t>['python', 'phoenix']</t>
        </is>
      </c>
      <c r="Q40630" t="inlineStr">
        <is>
          <t>{'programming': ['python'], 'webframeworks': ['phoenix']}</t>
        </is>
      </c>
    </row>
    <row r="40631">
      <c r="A40631" t="inlineStr">
        <is>
          <t>Senior Data Engineer</t>
        </is>
      </c>
      <c r="B40631" t="inlineStr">
        <is>
          <t>Senior Data Engineer: Data Modeling</t>
        </is>
      </c>
      <c r="C40631" t="inlineStr">
        <is>
          <t>Islamabad, Pakistan</t>
        </is>
      </c>
      <c r="D40631" t="inlineStr">
        <is>
          <t>via LinkedIn</t>
        </is>
      </c>
      <c r="E40631" t="inlineStr">
        <is>
          <t>Full-time</t>
        </is>
      </c>
      <c r="F40631" t="b">
        <v>0</v>
      </c>
      <c r="G40631" t="inlineStr">
        <is>
          <t>Pakistan</t>
        </is>
      </c>
      <c r="H40631" s="2" t="n">
        <v>45432.92501157407</v>
      </c>
      <c r="I40631" t="b">
        <v>1</v>
      </c>
      <c r="J40631" t="b">
        <v>0</v>
      </c>
      <c r="K40631" t="inlineStr">
        <is>
          <t>Pakistan</t>
        </is>
      </c>
      <c r="L40631" t="inlineStr"/>
      <c r="M40631" t="inlineStr"/>
      <c r="N40631" t="inlineStr"/>
      <c r="O40631" t="inlineStr">
        <is>
          <t>IBM</t>
        </is>
      </c>
      <c r="P40631" t="inlineStr">
        <is>
          <t>['sql', 'python', 'aws', 'snowflake', 'ibm cloud', 'sap', 'power bi', 'flow']</t>
        </is>
      </c>
      <c r="Q40631" t="inlineStr">
        <is>
          <t>{'analyst_tools': ['sap', 'power bi'], 'cloud': ['aws', 'snowflake', 'ibm cloud'], 'other': ['flow'], 'programming': ['sql', 'python']}</t>
        </is>
      </c>
    </row>
    <row r="40632">
      <c r="A40632" t="inlineStr">
        <is>
          <t>Senior Data Scientist</t>
        </is>
      </c>
      <c r="B40632" t="inlineStr">
        <is>
          <t>Senior Data Scientist - AI Services and Platforms</t>
        </is>
      </c>
      <c r="C40632" t="inlineStr">
        <is>
          <t>Yazoo City, MS</t>
        </is>
      </c>
      <c r="D40632" t="inlineStr">
        <is>
          <t>via Healthcare Listings</t>
        </is>
      </c>
      <c r="E40632" t="inlineStr">
        <is>
          <t>Contractor</t>
        </is>
      </c>
      <c r="F40632" t="b">
        <v>0</v>
      </c>
      <c r="G40632" t="inlineStr">
        <is>
          <t>Illinois, United States</t>
        </is>
      </c>
      <c r="H40632" s="2" t="n">
        <v>45431.92061342593</v>
      </c>
      <c r="I40632" t="b">
        <v>0</v>
      </c>
      <c r="J40632" t="b">
        <v>0</v>
      </c>
      <c r="K40632" t="inlineStr">
        <is>
          <t>United States</t>
        </is>
      </c>
      <c r="L40632" t="inlineStr"/>
      <c r="M40632" t="inlineStr"/>
      <c r="N40632" t="inlineStr"/>
      <c r="O40632" t="inlineStr">
        <is>
          <t>Highmark Health</t>
        </is>
      </c>
      <c r="P40632" t="inlineStr">
        <is>
          <t>['python', 'sql', 'r', 'aws', 'azure', 'bigquery']</t>
        </is>
      </c>
      <c r="Q40632" t="inlineStr">
        <is>
          <t>{'cloud': ['aws', 'azure', 'bigquery'], 'programming': ['python', 'sql', 'r']}</t>
        </is>
      </c>
    </row>
    <row r="40633">
      <c r="A40633" t="inlineStr">
        <is>
          <t>Data Analyst</t>
        </is>
      </c>
      <c r="B40633" t="inlineStr">
        <is>
          <t>AP Data Analyst with German</t>
        </is>
      </c>
      <c r="C40633" t="inlineStr">
        <is>
          <t>Warsaw, Poland</t>
        </is>
      </c>
      <c r="D40633" t="inlineStr">
        <is>
          <t>via LinkedIn</t>
        </is>
      </c>
      <c r="E40633" t="inlineStr">
        <is>
          <t>Full-time</t>
        </is>
      </c>
      <c r="F40633" t="b">
        <v>0</v>
      </c>
      <c r="G40633" t="inlineStr">
        <is>
          <t>Poland</t>
        </is>
      </c>
      <c r="H40633" s="2" t="n">
        <v>45424.93802083333</v>
      </c>
      <c r="I40633" t="b">
        <v>1</v>
      </c>
      <c r="J40633" t="b">
        <v>0</v>
      </c>
      <c r="K40633" t="inlineStr">
        <is>
          <t>Poland</t>
        </is>
      </c>
      <c r="L40633" t="inlineStr"/>
      <c r="M40633" t="inlineStr"/>
      <c r="N40633" t="inlineStr"/>
      <c r="O40633" t="inlineStr">
        <is>
          <t>Schneider Electric</t>
        </is>
      </c>
      <c r="P40633" t="inlineStr">
        <is>
          <t>['excel', 'sap']</t>
        </is>
      </c>
      <c r="Q40633" t="inlineStr">
        <is>
          <t>{'analyst_tools': ['excel', 'sap']}</t>
        </is>
      </c>
    </row>
    <row r="40634">
      <c r="A40634" t="inlineStr">
        <is>
          <t>Senior Data Analyst</t>
        </is>
      </c>
      <c r="B40634" t="inlineStr">
        <is>
          <t>Mineral Land Data Analyst - Senior</t>
        </is>
      </c>
      <c r="C40634" t="inlineStr">
        <is>
          <t>Cochrane, AB, Canada</t>
        </is>
      </c>
      <c r="D40634" t="inlineStr">
        <is>
          <t>via LinkedIn</t>
        </is>
      </c>
      <c r="E40634" t="inlineStr">
        <is>
          <t>Full-time and Contractor</t>
        </is>
      </c>
      <c r="F40634" t="b">
        <v>0</v>
      </c>
      <c r="G40634" t="inlineStr">
        <is>
          <t>Canada</t>
        </is>
      </c>
      <c r="H40634" s="2" t="n">
        <v>45414.93016203704</v>
      </c>
      <c r="I40634" t="b">
        <v>1</v>
      </c>
      <c r="J40634" t="b">
        <v>0</v>
      </c>
      <c r="K40634" t="inlineStr">
        <is>
          <t>Canada</t>
        </is>
      </c>
      <c r="L40634" t="inlineStr"/>
      <c r="M40634" t="inlineStr"/>
      <c r="N40634" t="inlineStr"/>
      <c r="O40634" t="inlineStr">
        <is>
          <t>Adecco</t>
        </is>
      </c>
      <c r="P40634" t="inlineStr"/>
      <c r="Q40634" t="inlineStr"/>
    </row>
    <row r="40635">
      <c r="A40635" t="inlineStr">
        <is>
          <t>Senior Data Scientist</t>
        </is>
      </c>
      <c r="B40635" t="inlineStr">
        <is>
          <t>Senior Data Scientist</t>
        </is>
      </c>
      <c r="C40635" t="inlineStr">
        <is>
          <t>Barcelona, Spain</t>
        </is>
      </c>
      <c r="D40635" t="inlineStr">
        <is>
          <t>via LinkedIn</t>
        </is>
      </c>
      <c r="E40635" t="inlineStr">
        <is>
          <t>Full-time</t>
        </is>
      </c>
      <c r="F40635" t="b">
        <v>0</v>
      </c>
      <c r="G40635" t="inlineStr">
        <is>
          <t>Spain</t>
        </is>
      </c>
      <c r="H40635" s="2" t="n">
        <v>45425.93283564815</v>
      </c>
      <c r="I40635" t="b">
        <v>0</v>
      </c>
      <c r="J40635" t="b">
        <v>0</v>
      </c>
      <c r="K40635" t="inlineStr">
        <is>
          <t>Spain</t>
        </is>
      </c>
      <c r="L40635" t="inlineStr"/>
      <c r="M40635" t="inlineStr"/>
      <c r="N40635" t="inlineStr"/>
      <c r="O40635" t="inlineStr">
        <is>
          <t>Aristocrat</t>
        </is>
      </c>
      <c r="P40635" t="inlineStr">
        <is>
          <t>['python', 'r', 'sql', 'excel']</t>
        </is>
      </c>
      <c r="Q40635" t="inlineStr">
        <is>
          <t>{'analyst_tools': ['excel'], 'programming': ['python', 'r', 'sql']}</t>
        </is>
      </c>
    </row>
    <row r="40636">
      <c r="A40636" t="inlineStr">
        <is>
          <t>Business Analyst</t>
        </is>
      </c>
      <c r="B40636" t="inlineStr">
        <is>
          <t>Finance Business Intelligence Analyst - Product Lead -- Remote | WFH</t>
        </is>
      </c>
      <c r="C40636" t="inlineStr">
        <is>
          <t>Anywhere</t>
        </is>
      </c>
      <c r="D40636" t="inlineStr">
        <is>
          <t>via LinkedIn</t>
        </is>
      </c>
      <c r="E40636" t="inlineStr">
        <is>
          <t>Full-time</t>
        </is>
      </c>
      <c r="F40636" t="b">
        <v>1</v>
      </c>
      <c r="G40636" t="inlineStr">
        <is>
          <t>Texas, United States</t>
        </is>
      </c>
      <c r="H40636" s="2" t="n">
        <v>45439.9175925926</v>
      </c>
      <c r="I40636" t="b">
        <v>0</v>
      </c>
      <c r="J40636" t="b">
        <v>0</v>
      </c>
      <c r="K40636" t="inlineStr">
        <is>
          <t>United States</t>
        </is>
      </c>
      <c r="L40636" t="inlineStr"/>
      <c r="M40636" t="inlineStr"/>
      <c r="N40636" t="inlineStr"/>
      <c r="O40636" t="inlineStr">
        <is>
          <t>Get It Recruit - Finance</t>
        </is>
      </c>
      <c r="P40636" t="inlineStr">
        <is>
          <t>['sql', 'python', 'excel', 'power bi', 'sap']</t>
        </is>
      </c>
      <c r="Q40636" t="inlineStr">
        <is>
          <t>{'analyst_tools': ['excel', 'power bi', 'sap'], 'programming': ['sql', 'python']}</t>
        </is>
      </c>
    </row>
    <row r="40637">
      <c r="A40637" t="inlineStr">
        <is>
          <t>Senior Data Scientist</t>
        </is>
      </c>
      <c r="B40637" t="inlineStr">
        <is>
          <t>Senior Data Scientist - AI Services and Platforms</t>
        </is>
      </c>
      <c r="C40637" t="inlineStr">
        <is>
          <t>Morrilton, AR</t>
        </is>
      </c>
      <c r="D40637" t="inlineStr">
        <is>
          <t>via Healthcare Listings</t>
        </is>
      </c>
      <c r="E40637" t="inlineStr">
        <is>
          <t>Contractor</t>
        </is>
      </c>
      <c r="F40637" t="b">
        <v>0</v>
      </c>
      <c r="G40637" t="inlineStr">
        <is>
          <t>Illinois, United States</t>
        </is>
      </c>
      <c r="H40637" s="2" t="n">
        <v>45431.92068287037</v>
      </c>
      <c r="I40637" t="b">
        <v>0</v>
      </c>
      <c r="J40637" t="b">
        <v>0</v>
      </c>
      <c r="K40637" t="inlineStr">
        <is>
          <t>United States</t>
        </is>
      </c>
      <c r="L40637" t="inlineStr"/>
      <c r="M40637" t="inlineStr"/>
      <c r="N40637" t="inlineStr"/>
      <c r="O40637" t="inlineStr">
        <is>
          <t>Highmark Health</t>
        </is>
      </c>
      <c r="P40637" t="inlineStr">
        <is>
          <t>['python', 'sql', 'r', 'aws', 'azure', 'bigquery']</t>
        </is>
      </c>
      <c r="Q40637" t="inlineStr">
        <is>
          <t>{'cloud': ['aws', 'azure', 'bigquery'], 'programming': ['python', 'sql', 'r']}</t>
        </is>
      </c>
    </row>
    <row r="40638">
      <c r="A40638" t="inlineStr">
        <is>
          <t>Data Engineer</t>
        </is>
      </c>
      <c r="B40638" t="inlineStr">
        <is>
          <t>Data Engineering Lead</t>
        </is>
      </c>
      <c r="C40638" t="inlineStr">
        <is>
          <t>Hanover, NJ</t>
        </is>
      </c>
      <c r="D40638" t="inlineStr">
        <is>
          <t>via ZipRecruiter</t>
        </is>
      </c>
      <c r="E40638" t="inlineStr">
        <is>
          <t>Part-time</t>
        </is>
      </c>
      <c r="F40638" t="b">
        <v>0</v>
      </c>
      <c r="G40638" t="inlineStr">
        <is>
          <t>Georgia</t>
        </is>
      </c>
      <c r="H40638" s="2" t="n">
        <v>45428.96334490741</v>
      </c>
      <c r="I40638" t="b">
        <v>1</v>
      </c>
      <c r="J40638" t="b">
        <v>0</v>
      </c>
      <c r="K40638" t="inlineStr">
        <is>
          <t>United States</t>
        </is>
      </c>
      <c r="L40638" t="inlineStr"/>
      <c r="M40638" t="inlineStr"/>
      <c r="N40638" t="inlineStr"/>
      <c r="O40638" t="inlineStr">
        <is>
          <t>Barclays</t>
        </is>
      </c>
      <c r="P40638" t="inlineStr">
        <is>
          <t>['java', 'python', 'aws', 'azure', 'gcp', 'gdpr', 'hadoop', 'spark', 'kafka']</t>
        </is>
      </c>
      <c r="Q40638" t="inlineStr">
        <is>
          <t>{'cloud': ['aws', 'azure', 'gcp'], 'libraries': ['gdpr', 'hadoop', 'spark', 'kafka'], 'programming': ['java', 'python']}</t>
        </is>
      </c>
    </row>
    <row r="40639">
      <c r="A40639" t="inlineStr">
        <is>
          <t>Machine Learning Engineer</t>
        </is>
      </c>
      <c r="B40639" t="inlineStr">
        <is>
          <t>PhD Residency - AI and Cybersecurity</t>
        </is>
      </c>
      <c r="C40639" t="inlineStr">
        <is>
          <t>Anywhere</t>
        </is>
      </c>
      <c r="D40639" t="inlineStr">
        <is>
          <t>via Levels.fyi</t>
        </is>
      </c>
      <c r="E40639" t="inlineStr">
        <is>
          <t>Full-time</t>
        </is>
      </c>
      <c r="F40639" t="b">
        <v>1</v>
      </c>
      <c r="G40639" t="inlineStr">
        <is>
          <t>Spain</t>
        </is>
      </c>
      <c r="H40639" s="2" t="n">
        <v>45419.92954861111</v>
      </c>
      <c r="I40639" t="b">
        <v>0</v>
      </c>
      <c r="J40639" t="b">
        <v>0</v>
      </c>
      <c r="K40639" t="inlineStr">
        <is>
          <t>Spain</t>
        </is>
      </c>
      <c r="L40639" t="inlineStr"/>
      <c r="M40639" t="inlineStr"/>
      <c r="N40639" t="inlineStr"/>
      <c r="O40639" t="inlineStr">
        <is>
          <t>SandboxAQ</t>
        </is>
      </c>
      <c r="P40639" t="inlineStr">
        <is>
          <t>['python', 'matlab', 'go', 'tensorflow', 'keras', 'pytorch']</t>
        </is>
      </c>
      <c r="Q40639" t="inlineStr">
        <is>
          <t>{'libraries': ['tensorflow', 'keras', 'pytorch'], 'programming': ['python', 'matlab', 'go']}</t>
        </is>
      </c>
    </row>
    <row r="40640">
      <c r="A40640" t="inlineStr">
        <is>
          <t>Senior Data Scientist</t>
        </is>
      </c>
      <c r="B40640" t="inlineStr">
        <is>
          <t>Senior Data Scientist - AI Services and Platforms</t>
        </is>
      </c>
      <c r="C40640" t="inlineStr">
        <is>
          <t>Bertram, TX</t>
        </is>
      </c>
      <c r="D40640" t="inlineStr">
        <is>
          <t>via Healthcare Listings</t>
        </is>
      </c>
      <c r="E40640" t="inlineStr">
        <is>
          <t>Contractor</t>
        </is>
      </c>
      <c r="F40640" t="b">
        <v>0</v>
      </c>
      <c r="G40640" t="inlineStr">
        <is>
          <t>Texas, United States</t>
        </is>
      </c>
      <c r="H40640" s="2" t="n">
        <v>45431.91983796296</v>
      </c>
      <c r="I40640" t="b">
        <v>0</v>
      </c>
      <c r="J40640" t="b">
        <v>0</v>
      </c>
      <c r="K40640" t="inlineStr">
        <is>
          <t>United States</t>
        </is>
      </c>
      <c r="L40640" t="inlineStr"/>
      <c r="M40640" t="inlineStr"/>
      <c r="N40640" t="inlineStr"/>
      <c r="O40640" t="inlineStr">
        <is>
          <t>Highmark Health</t>
        </is>
      </c>
      <c r="P40640" t="inlineStr">
        <is>
          <t>['python', 'sql', 'r', 'aws', 'azure', 'bigquery']</t>
        </is>
      </c>
      <c r="Q40640" t="inlineStr">
        <is>
          <t>{'cloud': ['aws', 'azure', 'bigquery'], 'programming': ['python', 'sql', 'r']}</t>
        </is>
      </c>
    </row>
    <row r="40641">
      <c r="A40641" t="inlineStr">
        <is>
          <t>Senior Data Scientist</t>
        </is>
      </c>
      <c r="B40641" t="inlineStr">
        <is>
          <t>Senior Data Scientist - AI Services and Platforms</t>
        </is>
      </c>
      <c r="C40641" t="inlineStr">
        <is>
          <t>Johnstown, OH</t>
        </is>
      </c>
      <c r="D40641" t="inlineStr">
        <is>
          <t>via Healthcare Listings</t>
        </is>
      </c>
      <c r="E40641" t="inlineStr">
        <is>
          <t>Contractor</t>
        </is>
      </c>
      <c r="F40641" t="b">
        <v>0</v>
      </c>
      <c r="G40641" t="inlineStr">
        <is>
          <t>Illinois, United States</t>
        </is>
      </c>
      <c r="H40641" s="2" t="n">
        <v>45431.92065972222</v>
      </c>
      <c r="I40641" t="b">
        <v>0</v>
      </c>
      <c r="J40641" t="b">
        <v>0</v>
      </c>
      <c r="K40641" t="inlineStr">
        <is>
          <t>United States</t>
        </is>
      </c>
      <c r="L40641" t="inlineStr"/>
      <c r="M40641" t="inlineStr"/>
      <c r="N40641" t="inlineStr"/>
      <c r="O40641" t="inlineStr">
        <is>
          <t>Highmark Health</t>
        </is>
      </c>
      <c r="P40641" t="inlineStr">
        <is>
          <t>['python', 'sql', 'r', 'aws', 'azure', 'bigquery']</t>
        </is>
      </c>
      <c r="Q40641" t="inlineStr">
        <is>
          <t>{'cloud': ['aws', 'azure', 'bigquery'], 'programming': ['python', 'sql', 'r']}</t>
        </is>
      </c>
    </row>
    <row r="40642">
      <c r="A40642" t="inlineStr">
        <is>
          <t>Senior Data Scientist</t>
        </is>
      </c>
      <c r="B40642" t="inlineStr">
        <is>
          <t>Senior Data Scientist - AI Services and Platforms</t>
        </is>
      </c>
      <c r="C40642" t="inlineStr">
        <is>
          <t>San Marcos, TX</t>
        </is>
      </c>
      <c r="D40642" t="inlineStr">
        <is>
          <t>via Healthcare Listings</t>
        </is>
      </c>
      <c r="E40642" t="inlineStr">
        <is>
          <t>Contractor</t>
        </is>
      </c>
      <c r="F40642" t="b">
        <v>0</v>
      </c>
      <c r="G40642" t="inlineStr">
        <is>
          <t>Texas, United States</t>
        </is>
      </c>
      <c r="H40642" s="2" t="n">
        <v>45431.91983796296</v>
      </c>
      <c r="I40642" t="b">
        <v>0</v>
      </c>
      <c r="J40642" t="b">
        <v>0</v>
      </c>
      <c r="K40642" t="inlineStr">
        <is>
          <t>United States</t>
        </is>
      </c>
      <c r="L40642" t="inlineStr"/>
      <c r="M40642" t="inlineStr"/>
      <c r="N40642" t="inlineStr"/>
      <c r="O40642" t="inlineStr">
        <is>
          <t>Highmark Health</t>
        </is>
      </c>
      <c r="P40642" t="inlineStr">
        <is>
          <t>['python', 'sql', 'r', 'aws', 'azure', 'bigquery']</t>
        </is>
      </c>
      <c r="Q40642" t="inlineStr">
        <is>
          <t>{'cloud': ['aws', 'azure', 'bigquery'], 'programming': ['python', 'sql', 'r']}</t>
        </is>
      </c>
    </row>
    <row r="40643">
      <c r="A40643" t="inlineStr">
        <is>
          <t>Data Engineer</t>
        </is>
      </c>
      <c r="B40643" t="inlineStr">
        <is>
          <t>Data Engineer Junior - Remoto</t>
        </is>
      </c>
      <c r="C40643" t="inlineStr">
        <is>
          <t>Anywhere</t>
        </is>
      </c>
      <c r="D40643" t="inlineStr">
        <is>
          <t>via LinkedIn</t>
        </is>
      </c>
      <c r="E40643" t="inlineStr">
        <is>
          <t>Full-time</t>
        </is>
      </c>
      <c r="F40643" t="b">
        <v>1</v>
      </c>
      <c r="G40643" t="inlineStr">
        <is>
          <t>Chile</t>
        </is>
      </c>
      <c r="H40643" s="2" t="n">
        <v>45432.93271990741</v>
      </c>
      <c r="I40643" t="b">
        <v>1</v>
      </c>
      <c r="J40643" t="b">
        <v>0</v>
      </c>
      <c r="K40643" t="inlineStr">
        <is>
          <t>Chile</t>
        </is>
      </c>
      <c r="L40643" t="inlineStr"/>
      <c r="M40643" t="inlineStr"/>
      <c r="N40643" t="inlineStr"/>
      <c r="O40643" t="inlineStr">
        <is>
          <t>PAMIN - Passagem Mineração S/A</t>
        </is>
      </c>
      <c r="P40643" t="inlineStr">
        <is>
          <t>['c#', 'planner']</t>
        </is>
      </c>
      <c r="Q40643" t="inlineStr">
        <is>
          <t>{'async': ['planner'], 'programming': ['c#']}</t>
        </is>
      </c>
    </row>
    <row r="40644">
      <c r="A40644" t="inlineStr">
        <is>
          <t>Data Analyst</t>
        </is>
      </c>
      <c r="B40644" t="inlineStr">
        <is>
          <t>Data Migration Specialist - HealthTech - £50,000-£60,000 + Bonus ...</t>
        </is>
      </c>
      <c r="C40644" t="inlineStr">
        <is>
          <t>Anywhere</t>
        </is>
      </c>
      <c r="D40644" t="inlineStr">
        <is>
          <t>via LinkedIn</t>
        </is>
      </c>
      <c r="E40644" t="inlineStr">
        <is>
          <t>Full-time</t>
        </is>
      </c>
      <c r="F40644" t="b">
        <v>1</v>
      </c>
      <c r="G40644" t="inlineStr">
        <is>
          <t>United Kingdom</t>
        </is>
      </c>
      <c r="H40644" s="2" t="n">
        <v>45433.95393518519</v>
      </c>
      <c r="I40644" t="b">
        <v>1</v>
      </c>
      <c r="J40644" t="b">
        <v>0</v>
      </c>
      <c r="K40644" t="inlineStr">
        <is>
          <t>United Kingdom</t>
        </is>
      </c>
      <c r="L40644" t="inlineStr"/>
      <c r="M40644" t="inlineStr"/>
      <c r="N40644" t="inlineStr"/>
      <c r="O40644" t="inlineStr">
        <is>
          <t>Hunter Bond</t>
        </is>
      </c>
      <c r="P40644" t="inlineStr">
        <is>
          <t>['sql', 'mysql']</t>
        </is>
      </c>
      <c r="Q40644" t="inlineStr">
        <is>
          <t>{'databases': ['mysql'], 'programming': ['sql']}</t>
        </is>
      </c>
    </row>
    <row r="40645">
      <c r="A40645" t="inlineStr">
        <is>
          <t>Data Engineer</t>
        </is>
      </c>
      <c r="B40645" t="inlineStr">
        <is>
          <t>Data Engineer, Conversational Shopping Data Engineering</t>
        </is>
      </c>
      <c r="C40645" t="inlineStr">
        <is>
          <t>Seattle, WA</t>
        </is>
      </c>
      <c r="D40645" t="inlineStr">
        <is>
          <t>via LinkedIn</t>
        </is>
      </c>
      <c r="E40645" t="inlineStr">
        <is>
          <t>Full-time</t>
        </is>
      </c>
      <c r="F40645" t="b">
        <v>0</v>
      </c>
      <c r="G40645" t="inlineStr">
        <is>
          <t>California, United States</t>
        </is>
      </c>
      <c r="H40645" s="2" t="n">
        <v>45433.92200231482</v>
      </c>
      <c r="I40645" t="b">
        <v>0</v>
      </c>
      <c r="J40645" t="b">
        <v>1</v>
      </c>
      <c r="K40645" t="inlineStr">
        <is>
          <t>United States</t>
        </is>
      </c>
      <c r="L40645" t="inlineStr"/>
      <c r="M40645" t="inlineStr"/>
      <c r="N40645" t="inlineStr"/>
      <c r="O40645" t="inlineStr">
        <is>
          <t>Amazon</t>
        </is>
      </c>
      <c r="P40645" t="inlineStr">
        <is>
          <t>['sql', 'scala', 'python', 'hadoop', 'spark', 'ssis']</t>
        </is>
      </c>
      <c r="Q40645" t="inlineStr">
        <is>
          <t>{'analyst_tools': ['ssis'], 'libraries': ['hadoop', 'spark'], 'programming': ['sql', 'scala', 'python']}</t>
        </is>
      </c>
    </row>
    <row r="40646">
      <c r="A40646" t="inlineStr">
        <is>
          <t>Data Engineer</t>
        </is>
      </c>
      <c r="B40646" t="inlineStr">
        <is>
          <t>Data engineer SR - AZURE - freelance</t>
        </is>
      </c>
      <c r="C40646" t="inlineStr">
        <is>
          <t>Anywhere</t>
        </is>
      </c>
      <c r="D40646" t="inlineStr">
        <is>
          <t>via LinkedIn</t>
        </is>
      </c>
      <c r="E40646" t="inlineStr">
        <is>
          <t>Contractor</t>
        </is>
      </c>
      <c r="F40646" t="b">
        <v>1</v>
      </c>
      <c r="G40646" t="inlineStr">
        <is>
          <t>Ecuador</t>
        </is>
      </c>
      <c r="H40646" s="2" t="n">
        <v>45429.9328125</v>
      </c>
      <c r="I40646" t="b">
        <v>0</v>
      </c>
      <c r="J40646" t="b">
        <v>0</v>
      </c>
      <c r="K40646" t="inlineStr">
        <is>
          <t>Ecuador</t>
        </is>
      </c>
      <c r="L40646" t="inlineStr"/>
      <c r="M40646" t="inlineStr"/>
      <c r="N40646" t="inlineStr"/>
      <c r="O40646" t="inlineStr">
        <is>
          <t>DWConsulware</t>
        </is>
      </c>
      <c r="P40646" t="inlineStr">
        <is>
          <t>['sql', 'sql server', 'azure', 'oracle', 'databricks']</t>
        </is>
      </c>
      <c r="Q40646" t="inlineStr">
        <is>
          <t>{'cloud': ['azure', 'oracle', 'databricks'], 'databases': ['sql server'], 'programming': ['sql']}</t>
        </is>
      </c>
    </row>
    <row r="40647">
      <c r="A40647" t="inlineStr">
        <is>
          <t>Data Analyst</t>
        </is>
      </c>
      <c r="B40647" t="inlineStr">
        <is>
          <t>Data Analyst</t>
        </is>
      </c>
      <c r="C40647" t="inlineStr">
        <is>
          <t>Valencia, Spain</t>
        </is>
      </c>
      <c r="D40647" t="inlineStr">
        <is>
          <t>via BeBee</t>
        </is>
      </c>
      <c r="E40647" t="inlineStr">
        <is>
          <t>Full-time</t>
        </is>
      </c>
      <c r="F40647" t="b">
        <v>0</v>
      </c>
      <c r="G40647" t="inlineStr">
        <is>
          <t>Spain</t>
        </is>
      </c>
      <c r="H40647" s="2" t="n">
        <v>45413.93297453703</v>
      </c>
      <c r="I40647" t="b">
        <v>1</v>
      </c>
      <c r="J40647" t="b">
        <v>0</v>
      </c>
      <c r="K40647" t="inlineStr">
        <is>
          <t>Spain</t>
        </is>
      </c>
      <c r="L40647" t="inlineStr"/>
      <c r="M40647" t="inlineStr"/>
      <c r="N40647" t="inlineStr"/>
      <c r="O40647" t="inlineStr">
        <is>
          <t>Octopus Energy</t>
        </is>
      </c>
      <c r="P40647" t="inlineStr"/>
      <c r="Q40647" t="inlineStr"/>
    </row>
    <row r="40648">
      <c r="A40648" t="inlineStr">
        <is>
          <t>Machine Learning Engineer</t>
        </is>
      </c>
      <c r="B40648" t="inlineStr">
        <is>
          <t>Machine Learning Engineer</t>
        </is>
      </c>
      <c r="C40648" t="inlineStr">
        <is>
          <t>Anywhere</t>
        </is>
      </c>
      <c r="D40648" t="inlineStr">
        <is>
          <t>via LinkedIn</t>
        </is>
      </c>
      <c r="E40648" t="inlineStr">
        <is>
          <t>Full-time</t>
        </is>
      </c>
      <c r="F40648" t="b">
        <v>1</v>
      </c>
      <c r="G40648" t="inlineStr">
        <is>
          <t>Poland</t>
        </is>
      </c>
      <c r="H40648" s="2" t="n">
        <v>45419.92444444444</v>
      </c>
      <c r="I40648" t="b">
        <v>0</v>
      </c>
      <c r="J40648" t="b">
        <v>0</v>
      </c>
      <c r="K40648" t="inlineStr">
        <is>
          <t>Poland</t>
        </is>
      </c>
      <c r="L40648" t="inlineStr"/>
      <c r="M40648" t="inlineStr"/>
      <c r="N40648" t="inlineStr"/>
      <c r="O40648" t="inlineStr">
        <is>
          <t>OLX</t>
        </is>
      </c>
      <c r="P40648" t="inlineStr">
        <is>
          <t>['go', 'python', 'kotlin', 'java', 'scala', 'aws', 'spark', 'airflow', 'scikit-learn', 'tensorflow']</t>
        </is>
      </c>
      <c r="Q40648" t="inlineStr">
        <is>
          <t>{'cloud': ['aws'], 'libraries': ['spark', 'airflow', 'scikit-learn', 'tensorflow'], 'programming': ['go', 'python', 'kotlin', 'java', 'scala']}</t>
        </is>
      </c>
    </row>
    <row r="40649">
      <c r="A40649" t="inlineStr">
        <is>
          <t>Data Analyst</t>
        </is>
      </c>
      <c r="B40649" t="inlineStr">
        <is>
          <t>RESEARCH ANALYST - RESEARCH ENGINEER - AI DATA SCIENCE/ENGINEERING...</t>
        </is>
      </c>
      <c r="C40649" t="inlineStr">
        <is>
          <t>Anywhere</t>
        </is>
      </c>
      <c r="D40649" t="inlineStr">
        <is>
          <t>via Indeed</t>
        </is>
      </c>
      <c r="E40649" t="inlineStr">
        <is>
          <t>Full-time</t>
        </is>
      </c>
      <c r="F40649" t="b">
        <v>1</v>
      </c>
      <c r="G40649" t="inlineStr">
        <is>
          <t>Georgia</t>
        </is>
      </c>
      <c r="H40649" s="2" t="n">
        <v>45429.9409375</v>
      </c>
      <c r="I40649" t="b">
        <v>0</v>
      </c>
      <c r="J40649" t="b">
        <v>0</v>
      </c>
      <c r="K40649" t="inlineStr">
        <is>
          <t>United States</t>
        </is>
      </c>
      <c r="L40649" t="inlineStr"/>
      <c r="M40649" t="inlineStr"/>
      <c r="N40649" t="inlineStr"/>
      <c r="O40649" t="inlineStr">
        <is>
          <t>Southwest Research Institute</t>
        </is>
      </c>
      <c r="P40649" t="inlineStr">
        <is>
          <t>['python', 'matlab', 'c++', 'c#']</t>
        </is>
      </c>
      <c r="Q40649" t="inlineStr">
        <is>
          <t>{'programming': ['python', 'matlab', 'c++', 'c#']}</t>
        </is>
      </c>
    </row>
    <row r="40650">
      <c r="A40650" t="inlineStr">
        <is>
          <t>Data Scientist</t>
        </is>
      </c>
      <c r="B40650" t="inlineStr">
        <is>
          <t>Data Scientist</t>
        </is>
      </c>
      <c r="C40650" t="inlineStr">
        <is>
          <t>Arlington, VA</t>
        </is>
      </c>
      <c r="D40650" t="inlineStr">
        <is>
          <t>via Talentify</t>
        </is>
      </c>
      <c r="E40650" t="inlineStr">
        <is>
          <t>Full-time</t>
        </is>
      </c>
      <c r="F40650" t="b">
        <v>0</v>
      </c>
      <c r="G40650" t="inlineStr">
        <is>
          <t>New York, United States</t>
        </is>
      </c>
      <c r="H40650" s="2" t="n">
        <v>45425.91962962963</v>
      </c>
      <c r="I40650" t="b">
        <v>0</v>
      </c>
      <c r="J40650" t="b">
        <v>1</v>
      </c>
      <c r="K40650" t="inlineStr">
        <is>
          <t>United States</t>
        </is>
      </c>
      <c r="L40650" t="inlineStr"/>
      <c r="M40650" t="inlineStr"/>
      <c r="N40650" t="inlineStr"/>
      <c r="O40650" t="inlineStr">
        <is>
          <t>LinQuest</t>
        </is>
      </c>
      <c r="P40650" t="inlineStr">
        <is>
          <t>['sql', 'python', 'c', 'databricks', 'spark', 'excel', 'qlik']</t>
        </is>
      </c>
      <c r="Q40650" t="inlineStr">
        <is>
          <t>{'analyst_tools': ['excel', 'qlik'], 'cloud': ['databricks'], 'libraries': ['spark'], 'programming': ['sql', 'python', 'c']}</t>
        </is>
      </c>
    </row>
    <row r="40651">
      <c r="A40651" t="inlineStr">
        <is>
          <t>Software Engineer</t>
        </is>
      </c>
      <c r="B40651" t="inlineStr">
        <is>
          <t>DevOps Engineer Pleno</t>
        </is>
      </c>
      <c r="C40651" t="inlineStr">
        <is>
          <t>São Paulo, State of São Paulo, Brazil</t>
        </is>
      </c>
      <c r="D40651" t="inlineStr">
        <is>
          <t>via BeBee</t>
        </is>
      </c>
      <c r="E40651" t="inlineStr">
        <is>
          <t>Full-time</t>
        </is>
      </c>
      <c r="F40651" t="b">
        <v>0</v>
      </c>
      <c r="G40651" t="inlineStr">
        <is>
          <t>Brazil</t>
        </is>
      </c>
      <c r="H40651" s="2" t="n">
        <v>45418.93256944444</v>
      </c>
      <c r="I40651" t="b">
        <v>1</v>
      </c>
      <c r="J40651" t="b">
        <v>0</v>
      </c>
      <c r="K40651" t="inlineStr">
        <is>
          <t>Brazil</t>
        </is>
      </c>
      <c r="L40651" t="inlineStr"/>
      <c r="M40651" t="inlineStr"/>
      <c r="N40651" t="inlineStr"/>
      <c r="O40651" t="inlineStr">
        <is>
          <t>GeekHunter</t>
        </is>
      </c>
      <c r="P40651" t="inlineStr">
        <is>
          <t>['java', 'python', 'go', 'typescript', 'linux', 'macos', 'windows', 'github', 'kubernetes', 'git']</t>
        </is>
      </c>
      <c r="Q40651" t="inlineStr">
        <is>
          <t>{'os': ['linux', 'macos', 'windows'], 'other': ['github', 'kubernetes', 'git'], 'programming': ['java', 'python', 'go', 'typescript']}</t>
        </is>
      </c>
    </row>
    <row r="40652">
      <c r="A40652" t="inlineStr">
        <is>
          <t>Data Engineer</t>
        </is>
      </c>
      <c r="B40652" t="inlineStr">
        <is>
          <t>Data Engineer</t>
        </is>
      </c>
      <c r="C40652" t="inlineStr">
        <is>
          <t>Cologne, Germany</t>
        </is>
      </c>
      <c r="D40652" t="inlineStr">
        <is>
          <t>via BeBee</t>
        </is>
      </c>
      <c r="E40652" t="inlineStr">
        <is>
          <t>Full-time</t>
        </is>
      </c>
      <c r="F40652" t="b">
        <v>0</v>
      </c>
      <c r="G40652" t="inlineStr">
        <is>
          <t>Germany</t>
        </is>
      </c>
      <c r="H40652" s="2" t="n">
        <v>45413.93490740741</v>
      </c>
      <c r="I40652" t="b">
        <v>0</v>
      </c>
      <c r="J40652" t="b">
        <v>0</v>
      </c>
      <c r="K40652" t="inlineStr">
        <is>
          <t>Germany</t>
        </is>
      </c>
      <c r="L40652" t="inlineStr"/>
      <c r="M40652" t="inlineStr"/>
      <c r="N40652" t="inlineStr"/>
      <c r="O40652" t="inlineStr">
        <is>
          <t>Carbon Minds</t>
        </is>
      </c>
      <c r="P40652" t="inlineStr">
        <is>
          <t>['python', 'matlab', 'r', 'sql', 'dax']</t>
        </is>
      </c>
      <c r="Q40652" t="inlineStr">
        <is>
          <t>{'analyst_tools': ['dax'], 'programming': ['python', 'matlab', 'r', 'sql']}</t>
        </is>
      </c>
    </row>
    <row r="40653">
      <c r="A40653" t="inlineStr">
        <is>
          <t>Data Scientist</t>
        </is>
      </c>
      <c r="B40653" t="inlineStr">
        <is>
          <t>Data Scientist</t>
        </is>
      </c>
      <c r="C40653" t="inlineStr">
        <is>
          <t>Sunnyvale, CA</t>
        </is>
      </c>
      <c r="D40653" t="inlineStr">
        <is>
          <t>via Dice</t>
        </is>
      </c>
      <c r="E40653" t="inlineStr">
        <is>
          <t>Contractor</t>
        </is>
      </c>
      <c r="F40653" t="b">
        <v>0</v>
      </c>
      <c r="G40653" t="inlineStr">
        <is>
          <t>California, United States</t>
        </is>
      </c>
      <c r="H40653" s="2" t="n">
        <v>45441.92</v>
      </c>
      <c r="I40653" t="b">
        <v>0</v>
      </c>
      <c r="J40653" t="b">
        <v>0</v>
      </c>
      <c r="K40653" t="inlineStr">
        <is>
          <t>United States</t>
        </is>
      </c>
      <c r="L40653" t="inlineStr">
        <is>
          <t>hour</t>
        </is>
      </c>
      <c r="M40653" t="inlineStr"/>
      <c r="N40653" t="n">
        <v>80</v>
      </c>
      <c r="O40653" t="inlineStr">
        <is>
          <t>Caspex Corporation</t>
        </is>
      </c>
      <c r="P40653" t="inlineStr">
        <is>
          <t>['sql', 'python', 'java', 'javascript', 'scala', 'r', 'azure', 'spark', 'tensorflow']</t>
        </is>
      </c>
      <c r="Q40653" t="inlineStr">
        <is>
          <t>{'cloud': ['azure'], 'libraries': ['spark', 'tensorflow'], 'programming': ['sql', 'python', 'java', 'javascript', 'scala', 'r']}</t>
        </is>
      </c>
    </row>
    <row r="40654">
      <c r="A40654" t="inlineStr">
        <is>
          <t>Business Analyst</t>
        </is>
      </c>
      <c r="B40654" t="inlineStr">
        <is>
          <t>Marketing Analyst</t>
        </is>
      </c>
      <c r="C40654" t="inlineStr">
        <is>
          <t>Abnub, Abanoub, Abnub, Egypt</t>
        </is>
      </c>
      <c r="D40654" t="inlineStr">
        <is>
          <t>via Wuzzuf</t>
        </is>
      </c>
      <c r="E40654" t="inlineStr">
        <is>
          <t>Full-time</t>
        </is>
      </c>
      <c r="F40654" t="b">
        <v>0</v>
      </c>
      <c r="G40654" t="inlineStr">
        <is>
          <t>Egypt</t>
        </is>
      </c>
      <c r="H40654" s="2" t="n">
        <v>45414.93603009259</v>
      </c>
      <c r="I40654" t="b">
        <v>0</v>
      </c>
      <c r="J40654" t="b">
        <v>0</v>
      </c>
      <c r="K40654" t="inlineStr">
        <is>
          <t>Egypt</t>
        </is>
      </c>
      <c r="L40654" t="inlineStr"/>
      <c r="M40654" t="inlineStr"/>
      <c r="N40654" t="inlineStr"/>
      <c r="O40654" t="inlineStr">
        <is>
          <t>Saveto</t>
        </is>
      </c>
      <c r="P40654" t="inlineStr">
        <is>
          <t>['sas', 'sas', 'spss']</t>
        </is>
      </c>
      <c r="Q40654" t="inlineStr">
        <is>
          <t>{'analyst_tools': ['sas', 'spss'], 'programming': ['sas']}</t>
        </is>
      </c>
    </row>
    <row r="40655">
      <c r="A40655" t="inlineStr">
        <is>
          <t>Data Analyst</t>
        </is>
      </c>
      <c r="B40655" t="inlineStr">
        <is>
          <t>Data Security Analyst</t>
        </is>
      </c>
      <c r="C40655" t="inlineStr">
        <is>
          <t>Anywhere</t>
        </is>
      </c>
      <c r="D40655" t="inlineStr">
        <is>
          <t>via LinkedIn</t>
        </is>
      </c>
      <c r="E40655" t="inlineStr">
        <is>
          <t>Contractor</t>
        </is>
      </c>
      <c r="F40655" t="b">
        <v>1</v>
      </c>
      <c r="G40655" t="inlineStr">
        <is>
          <t>Canada</t>
        </is>
      </c>
      <c r="H40655" s="2" t="n">
        <v>45427.9265162037</v>
      </c>
      <c r="I40655" t="b">
        <v>1</v>
      </c>
      <c r="J40655" t="b">
        <v>0</v>
      </c>
      <c r="K40655" t="inlineStr">
        <is>
          <t>Canada</t>
        </is>
      </c>
      <c r="L40655" t="inlineStr"/>
      <c r="M40655" t="inlineStr"/>
      <c r="N40655" t="inlineStr"/>
      <c r="O40655" t="inlineStr">
        <is>
          <t>Apptoza Inc.</t>
        </is>
      </c>
      <c r="P40655" t="inlineStr"/>
      <c r="Q40655" t="inlineStr"/>
    </row>
    <row r="40656">
      <c r="A40656" t="inlineStr">
        <is>
          <t>Data Analyst</t>
        </is>
      </c>
      <c r="B40656" t="inlineStr">
        <is>
          <t>Power BI Data Analyst</t>
        </is>
      </c>
      <c r="C40656" t="inlineStr">
        <is>
          <t>Baltimore, MD</t>
        </is>
      </c>
      <c r="D40656" t="inlineStr">
        <is>
          <t>via Indeed</t>
        </is>
      </c>
      <c r="E40656" t="inlineStr">
        <is>
          <t>Full-time and Contractor</t>
        </is>
      </c>
      <c r="F40656" t="b">
        <v>0</v>
      </c>
      <c r="G40656" t="inlineStr">
        <is>
          <t>New York, United States</t>
        </is>
      </c>
      <c r="H40656" s="2" t="n">
        <v>45418.91688657407</v>
      </c>
      <c r="I40656" t="b">
        <v>0</v>
      </c>
      <c r="J40656" t="b">
        <v>1</v>
      </c>
      <c r="K40656" t="inlineStr">
        <is>
          <t>United States</t>
        </is>
      </c>
      <c r="L40656" t="inlineStr">
        <is>
          <t>hour</t>
        </is>
      </c>
      <c r="M40656" t="inlineStr"/>
      <c r="N40656" t="n">
        <v>40.50499725341797</v>
      </c>
      <c r="O40656" t="inlineStr">
        <is>
          <t>Cloud Shift Technologies LLC</t>
        </is>
      </c>
      <c r="P40656" t="inlineStr">
        <is>
          <t>['sql', 'power bi', 'excel']</t>
        </is>
      </c>
      <c r="Q40656" t="inlineStr">
        <is>
          <t>{'analyst_tools': ['power bi', 'excel'], 'programming': ['sql']}</t>
        </is>
      </c>
    </row>
    <row r="40657">
      <c r="A40657" t="inlineStr">
        <is>
          <t>Data Scientist</t>
        </is>
      </c>
      <c r="B40657" t="inlineStr">
        <is>
          <t>Data Scientist  - 19131</t>
        </is>
      </c>
      <c r="C40657" t="inlineStr">
        <is>
          <t>Arlington, VA</t>
        </is>
      </c>
      <c r="D40657" t="inlineStr">
        <is>
          <t>via LinkedIn</t>
        </is>
      </c>
      <c r="E40657" t="inlineStr">
        <is>
          <t>Full-time</t>
        </is>
      </c>
      <c r="F40657" t="b">
        <v>0</v>
      </c>
      <c r="G40657" t="inlineStr">
        <is>
          <t>Georgia</t>
        </is>
      </c>
      <c r="H40657" s="2" t="n">
        <v>45434.94953703704</v>
      </c>
      <c r="I40657" t="b">
        <v>0</v>
      </c>
      <c r="J40657" t="b">
        <v>1</v>
      </c>
      <c r="K40657" t="inlineStr">
        <is>
          <t>United States</t>
        </is>
      </c>
      <c r="L40657" t="inlineStr"/>
      <c r="M40657" t="inlineStr"/>
      <c r="N40657" t="inlineStr"/>
      <c r="O40657" t="inlineStr">
        <is>
          <t>Mission Technologies, a division of HII</t>
        </is>
      </c>
      <c r="P40657" t="inlineStr">
        <is>
          <t>['sql', 'javascript', 'sas', 'sas', 'excel', 'spss', 'power bi', 'sharepoint']</t>
        </is>
      </c>
      <c r="Q40657" t="inlineStr">
        <is>
          <t>{'analyst_tools': ['sas', 'excel', 'spss', 'power bi', 'sharepoint'], 'programming': ['sql', 'javascript', 'sas']}</t>
        </is>
      </c>
    </row>
    <row r="40658">
      <c r="A40658" t="inlineStr">
        <is>
          <t>Data Engineer</t>
        </is>
      </c>
      <c r="B40658" t="inlineStr">
        <is>
          <t>Data Engineer Semi Senior - Senior</t>
        </is>
      </c>
      <c r="C40658" t="inlineStr">
        <is>
          <t>Santiago, Chile</t>
        </is>
      </c>
      <c r="D40658" t="inlineStr">
        <is>
          <t>via Chiletrabajos</t>
        </is>
      </c>
      <c r="E40658" t="inlineStr">
        <is>
          <t>Full-time</t>
        </is>
      </c>
      <c r="F40658" t="b">
        <v>0</v>
      </c>
      <c r="G40658" t="inlineStr">
        <is>
          <t>Chile</t>
        </is>
      </c>
      <c r="H40658" s="2" t="n">
        <v>45419.93517361111</v>
      </c>
      <c r="I40658" t="b">
        <v>1</v>
      </c>
      <c r="J40658" t="b">
        <v>0</v>
      </c>
      <c r="K40658" t="inlineStr">
        <is>
          <t>Chile</t>
        </is>
      </c>
      <c r="L40658" t="inlineStr"/>
      <c r="M40658" t="inlineStr"/>
      <c r="N40658" t="inlineStr"/>
      <c r="O40658" t="inlineStr">
        <is>
          <t>Acid Labs</t>
        </is>
      </c>
      <c r="P40658" t="inlineStr">
        <is>
          <t>['sql', 'python', 'gcp', 'bigquery', 'airflow', 'looker', 'power bi', 'microstrategy']</t>
        </is>
      </c>
      <c r="Q40658" t="inlineStr">
        <is>
          <t>{'analyst_tools': ['looker', 'power bi', 'microstrategy'], 'cloud': ['gcp', 'bigquery'], 'libraries': ['airflow'], 'programming': ['sql', 'python']}</t>
        </is>
      </c>
    </row>
    <row r="40659">
      <c r="A40659" t="inlineStr">
        <is>
          <t>Data Scientist</t>
        </is>
      </c>
      <c r="B40659" t="inlineStr">
        <is>
          <t>Data Scientist</t>
        </is>
      </c>
      <c r="C40659" t="inlineStr">
        <is>
          <t>Mexico City, CDMX, Mexico</t>
        </is>
      </c>
      <c r="D40659" t="inlineStr">
        <is>
          <t>via Indeed</t>
        </is>
      </c>
      <c r="E40659" t="inlineStr">
        <is>
          <t>Full-time</t>
        </is>
      </c>
      <c r="F40659" t="b">
        <v>0</v>
      </c>
      <c r="G40659" t="inlineStr">
        <is>
          <t>Mexico</t>
        </is>
      </c>
      <c r="H40659" s="2" t="n">
        <v>45425.93180555556</v>
      </c>
      <c r="I40659" t="b">
        <v>0</v>
      </c>
      <c r="J40659" t="b">
        <v>0</v>
      </c>
      <c r="K40659" t="inlineStr">
        <is>
          <t>Mexico</t>
        </is>
      </c>
      <c r="L40659" t="inlineStr"/>
      <c r="M40659" t="inlineStr"/>
      <c r="N40659" t="inlineStr"/>
      <c r="O40659" t="inlineStr">
        <is>
          <t>COGNODATA</t>
        </is>
      </c>
      <c r="P40659" t="inlineStr">
        <is>
          <t>['sql', 'python', 'git']</t>
        </is>
      </c>
      <c r="Q40659" t="inlineStr">
        <is>
          <t>{'other': ['git'], 'programming': ['sql', 'python']}</t>
        </is>
      </c>
    </row>
    <row r="40660">
      <c r="A40660" t="inlineStr">
        <is>
          <t>Business Analyst</t>
        </is>
      </c>
      <c r="B40660" t="inlineStr">
        <is>
          <t>Analyst</t>
        </is>
      </c>
      <c r="C40660" t="inlineStr">
        <is>
          <t>Stone Mountain, GA</t>
        </is>
      </c>
      <c r="D40660" t="inlineStr">
        <is>
          <t>via Talent.com</t>
        </is>
      </c>
      <c r="E40660" t="inlineStr">
        <is>
          <t>Full-time</t>
        </is>
      </c>
      <c r="F40660" t="b">
        <v>0</v>
      </c>
      <c r="G40660" t="inlineStr">
        <is>
          <t>Georgia</t>
        </is>
      </c>
      <c r="H40660" s="2" t="n">
        <v>45435.98196759259</v>
      </c>
      <c r="I40660" t="b">
        <v>0</v>
      </c>
      <c r="J40660" t="b">
        <v>0</v>
      </c>
      <c r="K40660" t="inlineStr">
        <is>
          <t>United States</t>
        </is>
      </c>
      <c r="L40660" t="inlineStr"/>
      <c r="M40660" t="inlineStr"/>
      <c r="N40660" t="inlineStr"/>
      <c r="O40660" t="inlineStr">
        <is>
          <t>VirtualVocations</t>
        </is>
      </c>
      <c r="P40660" t="inlineStr"/>
      <c r="Q40660" t="inlineStr"/>
    </row>
    <row r="40661">
      <c r="A40661" t="inlineStr">
        <is>
          <t>Senior Data Engineer</t>
        </is>
      </c>
      <c r="B40661" t="inlineStr">
        <is>
          <t>Sr. Data Architect</t>
        </is>
      </c>
      <c r="C40661" t="inlineStr">
        <is>
          <t>Anywhere</t>
        </is>
      </c>
      <c r="D40661" t="inlineStr">
        <is>
          <t>via Jobgether</t>
        </is>
      </c>
      <c r="E40661" t="inlineStr">
        <is>
          <t>Full-time</t>
        </is>
      </c>
      <c r="F40661" t="b">
        <v>1</v>
      </c>
      <c r="G40661" t="inlineStr">
        <is>
          <t>Suriname</t>
        </is>
      </c>
      <c r="H40661" s="2" t="n">
        <v>45414.95797453704</v>
      </c>
      <c r="I40661" t="b">
        <v>1</v>
      </c>
      <c r="J40661" t="b">
        <v>0</v>
      </c>
      <c r="K40661" t="inlineStr">
        <is>
          <t>Suriname</t>
        </is>
      </c>
      <c r="L40661" t="inlineStr"/>
      <c r="M40661" t="inlineStr"/>
      <c r="N40661" t="inlineStr"/>
      <c r="O40661" t="inlineStr">
        <is>
          <t>Veear Projects Inc.</t>
        </is>
      </c>
      <c r="P40661" t="inlineStr">
        <is>
          <t>['azure', 'sap', 'power bi']</t>
        </is>
      </c>
      <c r="Q40661" t="inlineStr">
        <is>
          <t>{'analyst_tools': ['sap', 'power bi'], 'cloud': ['azure']}</t>
        </is>
      </c>
    </row>
    <row r="40662">
      <c r="A40662" t="inlineStr">
        <is>
          <t>Senior Data Analyst</t>
        </is>
      </c>
      <c r="B40662" t="inlineStr">
        <is>
          <t>Data &amp; Analytics Sênior</t>
        </is>
      </c>
      <c r="C40662" t="inlineStr">
        <is>
          <t>Anywhere</t>
        </is>
      </c>
      <c r="D40662" t="inlineStr">
        <is>
          <t>via LinkedIn</t>
        </is>
      </c>
      <c r="E40662" t="inlineStr">
        <is>
          <t>Full-time</t>
        </is>
      </c>
      <c r="F40662" t="b">
        <v>1</v>
      </c>
      <c r="G40662" t="inlineStr">
        <is>
          <t>Brazil</t>
        </is>
      </c>
      <c r="H40662" s="2" t="n">
        <v>45418.93248842593</v>
      </c>
      <c r="I40662" t="b">
        <v>1</v>
      </c>
      <c r="J40662" t="b">
        <v>0</v>
      </c>
      <c r="K40662" t="inlineStr">
        <is>
          <t>Brazil</t>
        </is>
      </c>
      <c r="L40662" t="inlineStr"/>
      <c r="M40662" t="inlineStr"/>
      <c r="N40662" t="inlineStr"/>
      <c r="O40662" t="inlineStr">
        <is>
          <t>Blip</t>
        </is>
      </c>
      <c r="P40662" t="inlineStr">
        <is>
          <t>['sql', 'python', 'azure', 'databricks', 'spark', 'power bi', 'git']</t>
        </is>
      </c>
      <c r="Q40662" t="inlineStr">
        <is>
          <t>{'analyst_tools': ['power bi'], 'cloud': ['azure', 'databricks'], 'libraries': ['spark'], 'other': ['git'], 'programming': ['sql', 'python']}</t>
        </is>
      </c>
    </row>
    <row r="40663">
      <c r="A40663" t="inlineStr">
        <is>
          <t>Data Scientist</t>
        </is>
      </c>
      <c r="B40663" t="inlineStr">
        <is>
          <t>Data Scientist (ML)</t>
        </is>
      </c>
      <c r="C40663" t="inlineStr">
        <is>
          <t>Dallas, TX</t>
        </is>
      </c>
      <c r="D40663" t="inlineStr">
        <is>
          <t>via Dice</t>
        </is>
      </c>
      <c r="E40663" t="inlineStr">
        <is>
          <t>Contractor</t>
        </is>
      </c>
      <c r="F40663" t="b">
        <v>0</v>
      </c>
      <c r="G40663" t="inlineStr">
        <is>
          <t>Texas, United States</t>
        </is>
      </c>
      <c r="H40663" s="2" t="n">
        <v>45436.91890046297</v>
      </c>
      <c r="I40663" t="b">
        <v>0</v>
      </c>
      <c r="J40663" t="b">
        <v>0</v>
      </c>
      <c r="K40663" t="inlineStr">
        <is>
          <t>United States</t>
        </is>
      </c>
      <c r="L40663" t="inlineStr"/>
      <c r="M40663" t="inlineStr"/>
      <c r="N40663" t="inlineStr"/>
      <c r="O40663" t="inlineStr">
        <is>
          <t>Diligente Technologies</t>
        </is>
      </c>
      <c r="P40663" t="inlineStr">
        <is>
          <t>['python', 'java', 'sql', 'bigquery', 'spark', 'airflow', 'kafka']</t>
        </is>
      </c>
      <c r="Q40663" t="inlineStr">
        <is>
          <t>{'cloud': ['bigquery'], 'libraries': ['spark', 'airflow', 'kafka'], 'programming': ['python', 'java', 'sql']}</t>
        </is>
      </c>
    </row>
    <row r="40664">
      <c r="A40664" t="inlineStr">
        <is>
          <t>Data Engineer</t>
        </is>
      </c>
      <c r="B40664" t="inlineStr">
        <is>
          <t>Data Migration Engineer</t>
        </is>
      </c>
      <c r="C40664" t="inlineStr">
        <is>
          <t>England, UK</t>
        </is>
      </c>
      <c r="D40664" t="inlineStr">
        <is>
          <t>via Indeed</t>
        </is>
      </c>
      <c r="E40664" t="inlineStr">
        <is>
          <t>Full-time and Temp work</t>
        </is>
      </c>
      <c r="F40664" t="b">
        <v>0</v>
      </c>
      <c r="G40664" t="inlineStr">
        <is>
          <t>United Kingdom</t>
        </is>
      </c>
      <c r="H40664" s="2" t="n">
        <v>45433.95450231482</v>
      </c>
      <c r="I40664" t="b">
        <v>1</v>
      </c>
      <c r="J40664" t="b">
        <v>0</v>
      </c>
      <c r="K40664" t="inlineStr">
        <is>
          <t>United Kingdom</t>
        </is>
      </c>
      <c r="L40664" t="inlineStr"/>
      <c r="M40664" t="inlineStr"/>
      <c r="N40664" t="inlineStr"/>
      <c r="O40664" t="inlineStr">
        <is>
          <t>Benefact Group</t>
        </is>
      </c>
      <c r="P40664" t="inlineStr">
        <is>
          <t>['sql', 'azure', 'aws', 'ssis']</t>
        </is>
      </c>
      <c r="Q40664" t="inlineStr">
        <is>
          <t>{'analyst_tools': ['ssis'], 'cloud': ['azure', 'aws'], 'programming': ['sql']}</t>
        </is>
      </c>
    </row>
    <row r="40665">
      <c r="A40665" t="inlineStr">
        <is>
          <t>Data Analyst</t>
        </is>
      </c>
      <c r="B40665" t="inlineStr">
        <is>
          <t>Data Analyst</t>
        </is>
      </c>
      <c r="C40665" t="inlineStr">
        <is>
          <t>North Carolina</t>
        </is>
      </c>
      <c r="D40665" t="inlineStr">
        <is>
          <t>via LinkedIn</t>
        </is>
      </c>
      <c r="E40665" t="inlineStr">
        <is>
          <t>Full-time</t>
        </is>
      </c>
      <c r="F40665" t="b">
        <v>0</v>
      </c>
      <c r="G40665" t="inlineStr">
        <is>
          <t>Florida, United States</t>
        </is>
      </c>
      <c r="H40665" s="2" t="n">
        <v>45443.92111111111</v>
      </c>
      <c r="I40665" t="b">
        <v>1</v>
      </c>
      <c r="J40665" t="b">
        <v>0</v>
      </c>
      <c r="K40665" t="inlineStr">
        <is>
          <t>United States</t>
        </is>
      </c>
      <c r="L40665" t="inlineStr"/>
      <c r="M40665" t="inlineStr"/>
      <c r="N40665" t="inlineStr"/>
      <c r="O40665" t="inlineStr">
        <is>
          <t>Linamar Corporation</t>
        </is>
      </c>
      <c r="P40665" t="inlineStr">
        <is>
          <t>['excel', 'powerpoint']</t>
        </is>
      </c>
      <c r="Q40665" t="inlineStr">
        <is>
          <t>{'analyst_tools': ['excel', 'powerpoint']}</t>
        </is>
      </c>
    </row>
    <row r="40666">
      <c r="A40666" t="inlineStr">
        <is>
          <t>Data Scientist</t>
        </is>
      </c>
      <c r="B40666" t="inlineStr">
        <is>
          <t>Associate Director, Data Programming &amp; Analytics (EUROPE)</t>
        </is>
      </c>
      <c r="C40666" t="inlineStr">
        <is>
          <t>Amsterdam, Netherlands</t>
        </is>
      </c>
      <c r="D40666" t="inlineStr">
        <is>
          <t>via LinkedIn</t>
        </is>
      </c>
      <c r="E40666" t="inlineStr">
        <is>
          <t>Full-time</t>
        </is>
      </c>
      <c r="F40666" t="b">
        <v>0</v>
      </c>
      <c r="G40666" t="inlineStr">
        <is>
          <t>Netherlands</t>
        </is>
      </c>
      <c r="H40666" s="2" t="n">
        <v>45441.93340277778</v>
      </c>
      <c r="I40666" t="b">
        <v>0</v>
      </c>
      <c r="J40666" t="b">
        <v>0</v>
      </c>
      <c r="K40666" t="inlineStr">
        <is>
          <t>Netherlands</t>
        </is>
      </c>
      <c r="L40666" t="inlineStr"/>
      <c r="M40666" t="inlineStr"/>
      <c r="N40666" t="inlineStr"/>
      <c r="O40666" t="inlineStr">
        <is>
          <t>Allucent</t>
        </is>
      </c>
      <c r="P40666" t="inlineStr">
        <is>
          <t>['r', 'sas', 'sas', 'phoenix', 'word', 'excel', 'powerpoint']</t>
        </is>
      </c>
      <c r="Q40666" t="inlineStr">
        <is>
          <t>{'analyst_tools': ['sas', 'word', 'excel', 'powerpoint'], 'programming': ['r', 'sas'], 'webframeworks': ['phoenix']}</t>
        </is>
      </c>
    </row>
    <row r="40667">
      <c r="A40667" t="inlineStr">
        <is>
          <t>Data Scientist</t>
        </is>
      </c>
      <c r="B40667" t="inlineStr">
        <is>
          <t>Data Scientist Intern</t>
        </is>
      </c>
      <c r="C40667" t="inlineStr">
        <is>
          <t>Torrance, CA</t>
        </is>
      </c>
      <c r="D40667" t="inlineStr">
        <is>
          <t>via LinkedIn</t>
        </is>
      </c>
      <c r="E40667" t="inlineStr">
        <is>
          <t>Full-time and Internship</t>
        </is>
      </c>
      <c r="F40667" t="b">
        <v>0</v>
      </c>
      <c r="G40667" t="inlineStr">
        <is>
          <t>California, United States</t>
        </is>
      </c>
      <c r="H40667" s="2" t="n">
        <v>45429.9172337963</v>
      </c>
      <c r="I40667" t="b">
        <v>0</v>
      </c>
      <c r="J40667" t="b">
        <v>0</v>
      </c>
      <c r="K40667" t="inlineStr">
        <is>
          <t>United States</t>
        </is>
      </c>
      <c r="L40667" t="inlineStr"/>
      <c r="M40667" t="inlineStr"/>
      <c r="N40667" t="inlineStr"/>
      <c r="O40667" t="inlineStr">
        <is>
          <t>CarParts.com</t>
        </is>
      </c>
      <c r="P40667" t="inlineStr">
        <is>
          <t>['python', 'sql', 'pandas', 'numpy', 'tableau', 'excel']</t>
        </is>
      </c>
      <c r="Q40667" t="inlineStr">
        <is>
          <t>{'analyst_tools': ['tableau', 'excel'], 'libraries': ['pandas', 'numpy'], 'programming': ['python', 'sql']}</t>
        </is>
      </c>
    </row>
    <row r="40668">
      <c r="A40668" t="inlineStr">
        <is>
          <t>Software Engineer</t>
        </is>
      </c>
      <c r="B40668" t="inlineStr">
        <is>
          <t>DevOps Engineer</t>
        </is>
      </c>
      <c r="C40668" t="inlineStr">
        <is>
          <t>Liverpool, UK</t>
        </is>
      </c>
      <c r="D40668" t="inlineStr">
        <is>
          <t>via LinkedIn</t>
        </is>
      </c>
      <c r="E40668" t="inlineStr">
        <is>
          <t>Full-time</t>
        </is>
      </c>
      <c r="F40668" t="b">
        <v>0</v>
      </c>
      <c r="G40668" t="inlineStr">
        <is>
          <t>United Kingdom</t>
        </is>
      </c>
      <c r="H40668" s="2" t="n">
        <v>45420.92888888889</v>
      </c>
      <c r="I40668" t="b">
        <v>1</v>
      </c>
      <c r="J40668" t="b">
        <v>0</v>
      </c>
      <c r="K40668" t="inlineStr">
        <is>
          <t>United Kingdom</t>
        </is>
      </c>
      <c r="L40668" t="inlineStr"/>
      <c r="M40668" t="inlineStr"/>
      <c r="N40668" t="inlineStr"/>
      <c r="O40668" t="inlineStr">
        <is>
          <t>ClickJobs.io</t>
        </is>
      </c>
      <c r="P40668" t="inlineStr">
        <is>
          <t>['aws', 'docker', 'kubernetes']</t>
        </is>
      </c>
      <c r="Q40668" t="inlineStr">
        <is>
          <t>{'cloud': ['aws'], 'other': ['docker', 'kubernetes']}</t>
        </is>
      </c>
    </row>
    <row r="40669">
      <c r="A40669" t="inlineStr">
        <is>
          <t>Data Engineer</t>
        </is>
      </c>
      <c r="B40669" t="inlineStr">
        <is>
          <t>Data Engineer</t>
        </is>
      </c>
      <c r="C40669" t="inlineStr">
        <is>
          <t>Birmingham, UK</t>
        </is>
      </c>
      <c r="D40669" t="inlineStr">
        <is>
          <t>via LinkedIn</t>
        </is>
      </c>
      <c r="E40669" t="inlineStr">
        <is>
          <t>Full-time</t>
        </is>
      </c>
      <c r="F40669" t="b">
        <v>0</v>
      </c>
      <c r="G40669" t="inlineStr">
        <is>
          <t>United Kingdom</t>
        </is>
      </c>
      <c r="H40669" s="2" t="n">
        <v>45418.93162037037</v>
      </c>
      <c r="I40669" t="b">
        <v>1</v>
      </c>
      <c r="J40669" t="b">
        <v>0</v>
      </c>
      <c r="K40669" t="inlineStr">
        <is>
          <t>United Kingdom</t>
        </is>
      </c>
      <c r="L40669" t="inlineStr"/>
      <c r="M40669" t="inlineStr"/>
      <c r="N40669" t="inlineStr"/>
      <c r="O40669" t="inlineStr">
        <is>
          <t>ClickJobs.io</t>
        </is>
      </c>
      <c r="P40669" t="inlineStr">
        <is>
          <t>['sql', 'python', 'aws', 'snowflake']</t>
        </is>
      </c>
      <c r="Q40669" t="inlineStr">
        <is>
          <t>{'cloud': ['aws', 'snowflake'], 'programming': ['sql', 'python']}</t>
        </is>
      </c>
    </row>
    <row r="40670">
      <c r="A40670" t="inlineStr">
        <is>
          <t>Data Analyst</t>
        </is>
      </c>
      <c r="B40670" t="inlineStr">
        <is>
          <t>Associate Director of Data Management</t>
        </is>
      </c>
      <c r="C40670" t="inlineStr">
        <is>
          <t>Manchester, UK</t>
        </is>
      </c>
      <c r="D40670" t="inlineStr">
        <is>
          <t>via LinkedIn</t>
        </is>
      </c>
      <c r="E40670" t="inlineStr">
        <is>
          <t>Full-time and Part-time</t>
        </is>
      </c>
      <c r="F40670" t="b">
        <v>0</v>
      </c>
      <c r="G40670" t="inlineStr">
        <is>
          <t>United Kingdom</t>
        </is>
      </c>
      <c r="H40670" s="2" t="n">
        <v>45420.92849537037</v>
      </c>
      <c r="I40670" t="b">
        <v>1</v>
      </c>
      <c r="J40670" t="b">
        <v>0</v>
      </c>
      <c r="K40670" t="inlineStr">
        <is>
          <t>United Kingdom</t>
        </is>
      </c>
      <c r="L40670" t="inlineStr"/>
      <c r="M40670" t="inlineStr"/>
      <c r="N40670" t="inlineStr"/>
      <c r="O40670" t="inlineStr">
        <is>
          <t>ClickJobs.io</t>
        </is>
      </c>
      <c r="P40670" t="inlineStr">
        <is>
          <t>['slack']</t>
        </is>
      </c>
      <c r="Q40670" t="inlineStr">
        <is>
          <t>{'sync': ['slack']}</t>
        </is>
      </c>
    </row>
    <row r="40671">
      <c r="A40671" t="inlineStr">
        <is>
          <t>Data Engineer</t>
        </is>
      </c>
      <c r="B40671" t="inlineStr">
        <is>
          <t>Data Engineer PL/SR</t>
        </is>
      </c>
      <c r="C40671" t="inlineStr">
        <is>
          <t>Suzano - Palmeiras de São Paulo, Suzano - State of São Paulo, Brazil</t>
        </is>
      </c>
      <c r="D40671" t="inlineStr">
        <is>
          <t>via LinkedIn</t>
        </is>
      </c>
      <c r="E40671" t="inlineStr">
        <is>
          <t>Full-time</t>
        </is>
      </c>
      <c r="F40671" t="b">
        <v>0</v>
      </c>
      <c r="G40671" t="inlineStr">
        <is>
          <t>Brazil</t>
        </is>
      </c>
      <c r="H40671" s="2" t="n">
        <v>45414.93303240741</v>
      </c>
      <c r="I40671" t="b">
        <v>0</v>
      </c>
      <c r="J40671" t="b">
        <v>0</v>
      </c>
      <c r="K40671" t="inlineStr">
        <is>
          <t>Brazil</t>
        </is>
      </c>
      <c r="L40671" t="inlineStr"/>
      <c r="M40671" t="inlineStr"/>
      <c r="N40671" t="inlineStr"/>
      <c r="O40671" t="inlineStr">
        <is>
          <t>LANDtech</t>
        </is>
      </c>
      <c r="P40671" t="inlineStr">
        <is>
          <t>['sql', 'python', 'scala', 'azure', 'databricks']</t>
        </is>
      </c>
      <c r="Q40671" t="inlineStr">
        <is>
          <t>{'cloud': ['azure', 'databricks'], 'programming': ['sql', 'python', 'scala']}</t>
        </is>
      </c>
    </row>
    <row r="40672">
      <c r="A40672" t="inlineStr">
        <is>
          <t>Data Engineer</t>
        </is>
      </c>
      <c r="B40672" t="inlineStr">
        <is>
          <t>Data Engineer</t>
        </is>
      </c>
      <c r="C40672" t="inlineStr">
        <is>
          <t>Paris, France</t>
        </is>
      </c>
      <c r="D40672" t="inlineStr">
        <is>
          <t>via BeBee</t>
        </is>
      </c>
      <c r="E40672" t="inlineStr">
        <is>
          <t>Full-time</t>
        </is>
      </c>
      <c r="F40672" t="b">
        <v>0</v>
      </c>
      <c r="G40672" t="inlineStr">
        <is>
          <t>France</t>
        </is>
      </c>
      <c r="H40672" s="2" t="n">
        <v>45435.97681712963</v>
      </c>
      <c r="I40672" t="b">
        <v>0</v>
      </c>
      <c r="J40672" t="b">
        <v>0</v>
      </c>
      <c r="K40672" t="inlineStr">
        <is>
          <t>France</t>
        </is>
      </c>
      <c r="L40672" t="inlineStr"/>
      <c r="M40672" t="inlineStr"/>
      <c r="N40672" t="inlineStr"/>
      <c r="O40672" t="inlineStr">
        <is>
          <t>Ministère de l-Économie, des Finances et de la Souveraineté industrielle et numérique</t>
        </is>
      </c>
      <c r="P40672" t="inlineStr">
        <is>
          <t>['python', 'unix', 'git']</t>
        </is>
      </c>
      <c r="Q40672" t="inlineStr">
        <is>
          <t>{'os': ['unix'], 'other': ['git'], 'programming': ['python']}</t>
        </is>
      </c>
    </row>
    <row r="40673">
      <c r="A40673" t="inlineStr">
        <is>
          <t>Data Analyst</t>
        </is>
      </c>
      <c r="B40673" t="inlineStr">
        <is>
          <t>Data/Quality Control Analyst</t>
        </is>
      </c>
      <c r="C40673" t="inlineStr">
        <is>
          <t>Anywhere</t>
        </is>
      </c>
      <c r="D40673" t="inlineStr">
        <is>
          <t>via LinkedIn</t>
        </is>
      </c>
      <c r="E40673" t="inlineStr">
        <is>
          <t>Contractor</t>
        </is>
      </c>
      <c r="F40673" t="b">
        <v>1</v>
      </c>
      <c r="G40673" t="inlineStr">
        <is>
          <t>Illinois, United States</t>
        </is>
      </c>
      <c r="H40673" s="2" t="n">
        <v>45427.91827546297</v>
      </c>
      <c r="I40673" t="b">
        <v>1</v>
      </c>
      <c r="J40673" t="b">
        <v>1</v>
      </c>
      <c r="K40673" t="inlineStr">
        <is>
          <t>United States</t>
        </is>
      </c>
      <c r="L40673" t="inlineStr">
        <is>
          <t>hour</t>
        </is>
      </c>
      <c r="M40673" t="inlineStr"/>
      <c r="N40673" t="n">
        <v>32.5</v>
      </c>
      <c r="O40673" t="inlineStr">
        <is>
          <t>Robert Half</t>
        </is>
      </c>
      <c r="P40673" t="inlineStr">
        <is>
          <t>['go', 'excel']</t>
        </is>
      </c>
      <c r="Q40673" t="inlineStr">
        <is>
          <t>{'analyst_tools': ['excel'], 'programming': ['go']}</t>
        </is>
      </c>
    </row>
    <row r="40674">
      <c r="A40674" t="inlineStr">
        <is>
          <t>Business Analyst</t>
        </is>
      </c>
      <c r="B40674" t="inlineStr">
        <is>
          <t>Operations Analyst</t>
        </is>
      </c>
      <c r="C40674" t="inlineStr">
        <is>
          <t>Schiedam, Netherlands</t>
        </is>
      </c>
      <c r="D40674" t="inlineStr">
        <is>
          <t>via BeBee</t>
        </is>
      </c>
      <c r="E40674" t="inlineStr">
        <is>
          <t>Full-time</t>
        </is>
      </c>
      <c r="F40674" t="b">
        <v>0</v>
      </c>
      <c r="G40674" t="inlineStr">
        <is>
          <t>Netherlands</t>
        </is>
      </c>
      <c r="H40674" s="2" t="n">
        <v>45441.9333449074</v>
      </c>
      <c r="I40674" t="b">
        <v>0</v>
      </c>
      <c r="J40674" t="b">
        <v>0</v>
      </c>
      <c r="K40674" t="inlineStr">
        <is>
          <t>Netherlands</t>
        </is>
      </c>
      <c r="L40674" t="inlineStr"/>
      <c r="M40674" t="inlineStr"/>
      <c r="N40674" t="inlineStr"/>
      <c r="O40674" t="inlineStr">
        <is>
          <t>DETALENT</t>
        </is>
      </c>
      <c r="P40674" t="inlineStr"/>
      <c r="Q40674" t="inlineStr"/>
    </row>
    <row r="40675">
      <c r="A40675" t="inlineStr">
        <is>
          <t>Data Analyst</t>
        </is>
      </c>
      <c r="B40675" t="inlineStr">
        <is>
          <t>Product Financial Data Analyst</t>
        </is>
      </c>
      <c r="C40675" t="inlineStr">
        <is>
          <t>Waltham, MA</t>
        </is>
      </c>
      <c r="D40675" t="inlineStr">
        <is>
          <t>via LinkedIn</t>
        </is>
      </c>
      <c r="E40675" t="inlineStr">
        <is>
          <t>Full-time</t>
        </is>
      </c>
      <c r="F40675" t="b">
        <v>0</v>
      </c>
      <c r="G40675" t="inlineStr">
        <is>
          <t>New York, United States</t>
        </is>
      </c>
      <c r="H40675" s="2" t="n">
        <v>45443.91695601852</v>
      </c>
      <c r="I40675" t="b">
        <v>0</v>
      </c>
      <c r="J40675" t="b">
        <v>1</v>
      </c>
      <c r="K40675" t="inlineStr">
        <is>
          <t>United States</t>
        </is>
      </c>
      <c r="L40675" t="inlineStr"/>
      <c r="M40675" t="inlineStr"/>
      <c r="N40675" t="inlineStr"/>
      <c r="O40675" t="inlineStr">
        <is>
          <t>Commonwealth Financial Network</t>
        </is>
      </c>
      <c r="P40675" t="inlineStr"/>
      <c r="Q40675" t="inlineStr"/>
    </row>
    <row r="40676">
      <c r="A40676" t="inlineStr">
        <is>
          <t>Data Analyst</t>
        </is>
      </c>
      <c r="B40676" t="inlineStr">
        <is>
          <t>Energy Services Data Analyst</t>
        </is>
      </c>
      <c r="C40676" t="inlineStr">
        <is>
          <t>San Jose, CA</t>
        </is>
      </c>
      <c r="D40676" t="inlineStr">
        <is>
          <t>via ClimateTechList</t>
        </is>
      </c>
      <c r="E40676" t="inlineStr">
        <is>
          <t>Full-time</t>
        </is>
      </c>
      <c r="F40676" t="b">
        <v>0</v>
      </c>
      <c r="G40676" t="inlineStr">
        <is>
          <t>California, United States</t>
        </is>
      </c>
      <c r="H40676" s="2" t="n">
        <v>45416.91736111111</v>
      </c>
      <c r="I40676" t="b">
        <v>1</v>
      </c>
      <c r="J40676" t="b">
        <v>0</v>
      </c>
      <c r="K40676" t="inlineStr">
        <is>
          <t>United States</t>
        </is>
      </c>
      <c r="L40676" t="inlineStr"/>
      <c r="M40676" t="inlineStr"/>
      <c r="N40676" t="inlineStr"/>
      <c r="O40676" t="inlineStr">
        <is>
          <t>Tesla</t>
        </is>
      </c>
      <c r="P40676" t="inlineStr"/>
      <c r="Q40676" t="inlineStr"/>
    </row>
    <row r="40677">
      <c r="A40677" t="inlineStr">
        <is>
          <t>Senior Data Scientist</t>
        </is>
      </c>
      <c r="B40677" t="inlineStr">
        <is>
          <t>Sr. Data Scientist (Advertising)</t>
        </is>
      </c>
      <c r="C40677" t="inlineStr">
        <is>
          <t>Anywhere</t>
        </is>
      </c>
      <c r="D40677" t="inlineStr">
        <is>
          <t>via LinkedIn</t>
        </is>
      </c>
      <c r="E40677" t="inlineStr">
        <is>
          <t>Full-time</t>
        </is>
      </c>
      <c r="F40677" t="b">
        <v>1</v>
      </c>
      <c r="G40677" t="inlineStr">
        <is>
          <t>Sudan</t>
        </is>
      </c>
      <c r="H40677" s="2" t="n">
        <v>45415.94100694444</v>
      </c>
      <c r="I40677" t="b">
        <v>0</v>
      </c>
      <c r="J40677" t="b">
        <v>1</v>
      </c>
      <c r="K40677" t="inlineStr">
        <is>
          <t>Sudan</t>
        </is>
      </c>
      <c r="L40677" t="inlineStr"/>
      <c r="M40677" t="inlineStr"/>
      <c r="N40677" t="inlineStr"/>
      <c r="O40677" t="inlineStr">
        <is>
          <t>Life360</t>
        </is>
      </c>
      <c r="P40677" t="inlineStr">
        <is>
          <t>['python', 'sql', 'pandas', 'scikit-learn', 'spark']</t>
        </is>
      </c>
      <c r="Q40677" t="inlineStr">
        <is>
          <t>{'libraries': ['pandas', 'scikit-learn', 'spark'], 'programming': ['python', 'sql']}</t>
        </is>
      </c>
    </row>
    <row r="40678">
      <c r="A40678" t="inlineStr">
        <is>
          <t>Data Engineer</t>
        </is>
      </c>
      <c r="B40678" t="inlineStr">
        <is>
          <t>Senior Engineer, Data Engineering</t>
        </is>
      </c>
      <c r="C40678" t="inlineStr">
        <is>
          <t>Arnhem, Netherlands</t>
        </is>
      </c>
      <c r="D40678" t="inlineStr">
        <is>
          <t>via Vacatures Trabajo.org</t>
        </is>
      </c>
      <c r="E40678" t="inlineStr">
        <is>
          <t>Full-time</t>
        </is>
      </c>
      <c r="F40678" t="b">
        <v>0</v>
      </c>
      <c r="G40678" t="inlineStr">
        <is>
          <t>Netherlands</t>
        </is>
      </c>
      <c r="H40678" s="2" t="n">
        <v>45434.93847222222</v>
      </c>
      <c r="I40678" t="b">
        <v>1</v>
      </c>
      <c r="J40678" t="b">
        <v>0</v>
      </c>
      <c r="K40678" t="inlineStr">
        <is>
          <t>Netherlands</t>
        </is>
      </c>
      <c r="L40678" t="inlineStr"/>
      <c r="M40678" t="inlineStr"/>
      <c r="N40678" t="inlineStr"/>
      <c r="O40678" t="inlineStr">
        <is>
          <t>YER</t>
        </is>
      </c>
      <c r="P40678" t="inlineStr">
        <is>
          <t>['python', 'aws', 'github']</t>
        </is>
      </c>
      <c r="Q40678" t="inlineStr">
        <is>
          <t>{'cloud': ['aws'], 'other': ['github'], 'programming': ['python']}</t>
        </is>
      </c>
    </row>
    <row r="40679">
      <c r="A40679" t="inlineStr">
        <is>
          <t>Data Scientist</t>
        </is>
      </c>
      <c r="B40679" t="inlineStr">
        <is>
          <t>Data Scientist with Reinforcement Learning - Indianapolis,IN</t>
        </is>
      </c>
      <c r="C40679" t="inlineStr">
        <is>
          <t>Montreal, QC, Canada</t>
        </is>
      </c>
      <c r="D40679" t="inlineStr">
        <is>
          <t>via LinkedIn</t>
        </is>
      </c>
      <c r="E40679" t="inlineStr">
        <is>
          <t>Contractor</t>
        </is>
      </c>
      <c r="F40679" t="b">
        <v>0</v>
      </c>
      <c r="G40679" t="inlineStr">
        <is>
          <t>Canada</t>
        </is>
      </c>
      <c r="H40679" s="2" t="n">
        <v>45440.94771990741</v>
      </c>
      <c r="I40679" t="b">
        <v>0</v>
      </c>
      <c r="J40679" t="b">
        <v>0</v>
      </c>
      <c r="K40679" t="inlineStr">
        <is>
          <t>Canada</t>
        </is>
      </c>
      <c r="L40679" t="inlineStr"/>
      <c r="M40679" t="inlineStr"/>
      <c r="N40679" t="inlineStr"/>
      <c r="O40679" t="inlineStr">
        <is>
          <t>Intellectt Inc</t>
        </is>
      </c>
      <c r="P40679" t="inlineStr">
        <is>
          <t>['python', 'aws', 'azure', 'tensorflow', 'pytorch', 'scikit-learn']</t>
        </is>
      </c>
      <c r="Q40679" t="inlineStr">
        <is>
          <t>{'cloud': ['aws', 'azure'], 'libraries': ['tensorflow', 'pytorch', 'scikit-learn'], 'programming': ['python']}</t>
        </is>
      </c>
    </row>
    <row r="40680">
      <c r="A40680" t="inlineStr">
        <is>
          <t>Data Scientist</t>
        </is>
      </c>
      <c r="B40680" t="inlineStr">
        <is>
          <t>Data Analytics and Visualization Specialist</t>
        </is>
      </c>
      <c r="C40680" t="inlineStr">
        <is>
          <t>Newtown Square, PA</t>
        </is>
      </c>
      <c r="D40680" t="inlineStr">
        <is>
          <t>via LinkedIn</t>
        </is>
      </c>
      <c r="E40680" t="inlineStr">
        <is>
          <t>Full-time and Part-time</t>
        </is>
      </c>
      <c r="F40680" t="b">
        <v>0</v>
      </c>
      <c r="G40680" t="inlineStr">
        <is>
          <t>New York, United States</t>
        </is>
      </c>
      <c r="H40680" s="2" t="n">
        <v>45413.91709490741</v>
      </c>
      <c r="I40680" t="b">
        <v>0</v>
      </c>
      <c r="J40680" t="b">
        <v>0</v>
      </c>
      <c r="K40680" t="inlineStr">
        <is>
          <t>United States</t>
        </is>
      </c>
      <c r="L40680" t="inlineStr"/>
      <c r="M40680" t="inlineStr"/>
      <c r="N40680" t="inlineStr"/>
      <c r="O40680" t="inlineStr">
        <is>
          <t>Main Line Health</t>
        </is>
      </c>
      <c r="P40680" t="inlineStr">
        <is>
          <t>['sql', 'nosql', 'r', 'sas', 'sas', 'sql server', 'aws', 'oracle', 'tableau', 'power bi', 'spss']</t>
        </is>
      </c>
      <c r="Q40680" t="inlineStr">
        <is>
          <t>{'analyst_tools': ['sas', 'tableau', 'power bi', 'spss'], 'cloud': ['aws', 'oracle'], 'databases': ['sql server'], 'programming': ['sql', 'nosql', 'r', 'sas']}</t>
        </is>
      </c>
    </row>
    <row r="40681">
      <c r="A40681" t="inlineStr">
        <is>
          <t>Data Engineer</t>
        </is>
      </c>
      <c r="B40681" t="inlineStr">
        <is>
          <t>(100% Remote) Senior Data Engineer (m/w/d)</t>
        </is>
      </c>
      <c r="C40681" t="inlineStr">
        <is>
          <t>Anywhere</t>
        </is>
      </c>
      <c r="D40681" t="inlineStr">
        <is>
          <t>via LinkedIn</t>
        </is>
      </c>
      <c r="E40681" t="inlineStr">
        <is>
          <t>Full-time</t>
        </is>
      </c>
      <c r="F40681" t="b">
        <v>1</v>
      </c>
      <c r="G40681" t="inlineStr">
        <is>
          <t>Germany</t>
        </is>
      </c>
      <c r="H40681" s="2" t="n">
        <v>45424.94469907408</v>
      </c>
      <c r="I40681" t="b">
        <v>1</v>
      </c>
      <c r="J40681" t="b">
        <v>0</v>
      </c>
      <c r="K40681" t="inlineStr">
        <is>
          <t>Germany</t>
        </is>
      </c>
      <c r="L40681" t="inlineStr"/>
      <c r="M40681" t="inlineStr"/>
      <c r="N40681" t="inlineStr"/>
      <c r="O40681" t="inlineStr">
        <is>
          <t>Amadeus Fire</t>
        </is>
      </c>
      <c r="P40681" t="inlineStr">
        <is>
          <t>['sql', 'bigquery', 'cognos', 'tableau']</t>
        </is>
      </c>
      <c r="Q40681" t="inlineStr">
        <is>
          <t>{'analyst_tools': ['cognos', 'tableau'], 'cloud': ['bigquery'], 'programming': ['sql']}</t>
        </is>
      </c>
    </row>
    <row r="40682">
      <c r="A40682" t="inlineStr">
        <is>
          <t>Data Analyst</t>
        </is>
      </c>
      <c r="B40682" t="inlineStr">
        <is>
          <t>Python Data Analyst Test</t>
        </is>
      </c>
      <c r="C40682" t="inlineStr">
        <is>
          <t>Anywhere</t>
        </is>
      </c>
      <c r="D40682" t="inlineStr">
        <is>
          <t>via LinkedIn</t>
        </is>
      </c>
      <c r="E40682" t="inlineStr">
        <is>
          <t>Contractor</t>
        </is>
      </c>
      <c r="F40682" t="b">
        <v>1</v>
      </c>
      <c r="G40682" t="inlineStr">
        <is>
          <t>Illinois, United States</t>
        </is>
      </c>
      <c r="H40682" s="2" t="n">
        <v>45431.91844907407</v>
      </c>
      <c r="I40682" t="b">
        <v>1</v>
      </c>
      <c r="J40682" t="b">
        <v>0</v>
      </c>
      <c r="K40682" t="inlineStr">
        <is>
          <t>United States</t>
        </is>
      </c>
      <c r="L40682" t="inlineStr"/>
      <c r="M40682" t="inlineStr"/>
      <c r="N40682" t="inlineStr"/>
      <c r="O40682" t="inlineStr">
        <is>
          <t>Actalent</t>
        </is>
      </c>
      <c r="P40682" t="inlineStr"/>
      <c r="Q40682" t="inlineStr"/>
    </row>
    <row r="40683">
      <c r="A40683" t="inlineStr">
        <is>
          <t>Data Scientist</t>
        </is>
      </c>
      <c r="B40683" t="inlineStr">
        <is>
          <t>Data Scientist</t>
        </is>
      </c>
      <c r="C40683" t="inlineStr">
        <is>
          <t>Anywhere</t>
        </is>
      </c>
      <c r="D40683" t="inlineStr">
        <is>
          <t>via LinkedIn</t>
        </is>
      </c>
      <c r="E40683" t="inlineStr">
        <is>
          <t>Full-time</t>
        </is>
      </c>
      <c r="F40683" t="b">
        <v>1</v>
      </c>
      <c r="G40683" t="inlineStr">
        <is>
          <t>Portugal</t>
        </is>
      </c>
      <c r="H40683" s="2" t="n">
        <v>45419.92600694444</v>
      </c>
      <c r="I40683" t="b">
        <v>0</v>
      </c>
      <c r="J40683" t="b">
        <v>0</v>
      </c>
      <c r="K40683" t="inlineStr">
        <is>
          <t>Portugal</t>
        </is>
      </c>
      <c r="L40683" t="inlineStr"/>
      <c r="M40683" t="inlineStr"/>
      <c r="N40683" t="inlineStr"/>
      <c r="O40683" t="inlineStr">
        <is>
          <t>OLX</t>
        </is>
      </c>
      <c r="P40683" t="inlineStr">
        <is>
          <t>['go', 'python', 'kotlin', 'java', 'scala', 'aws', 'spark', 'airflow', 'scikit-learn', 'tensorflow', 'windows']</t>
        </is>
      </c>
      <c r="Q40683" t="inlineStr">
        <is>
          <t>{'cloud': ['aws'], 'libraries': ['spark', 'airflow', 'scikit-learn', 'tensorflow'], 'os': ['windows'], 'programming': ['go', 'python', 'kotlin', 'java', 'scala']}</t>
        </is>
      </c>
    </row>
    <row r="40684">
      <c r="A40684" t="inlineStr">
        <is>
          <t>Senior Data Scientist</t>
        </is>
      </c>
      <c r="B40684" t="inlineStr">
        <is>
          <t>Senior Data Scientist - Machine Learning</t>
        </is>
      </c>
      <c r="C40684" t="inlineStr">
        <is>
          <t>Anywhere</t>
        </is>
      </c>
      <c r="D40684" t="inlineStr">
        <is>
          <t>via Wellfound</t>
        </is>
      </c>
      <c r="E40684" t="inlineStr">
        <is>
          <t>Full-time</t>
        </is>
      </c>
      <c r="F40684" t="b">
        <v>1</v>
      </c>
      <c r="G40684" t="inlineStr">
        <is>
          <t>Singapore</t>
        </is>
      </c>
      <c r="H40684" s="2" t="n">
        <v>45434.9372337963</v>
      </c>
      <c r="I40684" t="b">
        <v>0</v>
      </c>
      <c r="J40684" t="b">
        <v>1</v>
      </c>
      <c r="K40684" t="inlineStr">
        <is>
          <t>Singapore</t>
        </is>
      </c>
      <c r="L40684" t="inlineStr"/>
      <c r="M40684" t="inlineStr"/>
      <c r="N40684" t="inlineStr"/>
      <c r="O40684" t="inlineStr">
        <is>
          <t>Circle</t>
        </is>
      </c>
      <c r="P40684" t="inlineStr">
        <is>
          <t>['sql', 'r', 'python']</t>
        </is>
      </c>
      <c r="Q40684" t="inlineStr">
        <is>
          <t>{'programming': ['sql', 'r', 'python']}</t>
        </is>
      </c>
    </row>
    <row r="40685">
      <c r="A40685" t="inlineStr">
        <is>
          <t>Business Analyst</t>
        </is>
      </c>
      <c r="B40685" t="inlineStr">
        <is>
          <t>Business Analyst/Financial Business Analyst/Data Analyst -- Remote...</t>
        </is>
      </c>
      <c r="C40685" t="inlineStr">
        <is>
          <t>Anywhere</t>
        </is>
      </c>
      <c r="D40685" t="inlineStr">
        <is>
          <t>via LinkedIn</t>
        </is>
      </c>
      <c r="E40685" t="inlineStr">
        <is>
          <t>Full-time</t>
        </is>
      </c>
      <c r="F40685" t="b">
        <v>1</v>
      </c>
      <c r="G40685" t="inlineStr">
        <is>
          <t>Texas, United States</t>
        </is>
      </c>
      <c r="H40685" s="2" t="n">
        <v>45416.91769675926</v>
      </c>
      <c r="I40685" t="b">
        <v>0</v>
      </c>
      <c r="J40685" t="b">
        <v>1</v>
      </c>
      <c r="K40685" t="inlineStr">
        <is>
          <t>United States</t>
        </is>
      </c>
      <c r="L40685" t="inlineStr"/>
      <c r="M40685" t="inlineStr"/>
      <c r="N40685" t="inlineStr"/>
      <c r="O40685" t="inlineStr">
        <is>
          <t>Get It Recruit - Finance</t>
        </is>
      </c>
      <c r="P40685" t="inlineStr">
        <is>
          <t>['excel']</t>
        </is>
      </c>
      <c r="Q40685" t="inlineStr">
        <is>
          <t>{'analyst_tools': ['excel']}</t>
        </is>
      </c>
    </row>
    <row r="40686">
      <c r="A40686" t="inlineStr">
        <is>
          <t>Data Engineer</t>
        </is>
      </c>
      <c r="B40686" t="inlineStr">
        <is>
          <t>Data Engineer - Subscriptions</t>
        </is>
      </c>
      <c r="C40686" t="inlineStr">
        <is>
          <t>Norway</t>
        </is>
      </c>
      <c r="D40686" t="inlineStr">
        <is>
          <t>via Indeed</t>
        </is>
      </c>
      <c r="E40686" t="inlineStr">
        <is>
          <t>Full-time</t>
        </is>
      </c>
      <c r="F40686" t="b">
        <v>0</v>
      </c>
      <c r="G40686" t="inlineStr">
        <is>
          <t>Norway</t>
        </is>
      </c>
      <c r="H40686" s="2" t="n">
        <v>45429.92418981482</v>
      </c>
      <c r="I40686" t="b">
        <v>0</v>
      </c>
      <c r="J40686" t="b">
        <v>0</v>
      </c>
      <c r="K40686" t="inlineStr">
        <is>
          <t>Norway</t>
        </is>
      </c>
      <c r="L40686" t="inlineStr"/>
      <c r="M40686" t="inlineStr"/>
      <c r="N40686" t="inlineStr"/>
      <c r="O40686" t="inlineStr">
        <is>
          <t>Schibsted</t>
        </is>
      </c>
      <c r="P40686" t="inlineStr">
        <is>
          <t>['sql', 'python', 'aws', 'snowflake', 'airflow', 'github', 'terraform']</t>
        </is>
      </c>
      <c r="Q40686" t="inlineStr">
        <is>
          <t>{'cloud': ['aws', 'snowflake'], 'libraries': ['airflow'], 'other': ['github', 'terraform'], 'programming': ['sql', 'python']}</t>
        </is>
      </c>
    </row>
    <row r="40687">
      <c r="A40687" t="inlineStr">
        <is>
          <t>Data Engineer</t>
        </is>
      </c>
      <c r="B40687" t="inlineStr">
        <is>
          <t>Senior Manager Solution Architect/ Data Engineering Manager</t>
        </is>
      </c>
      <c r="C40687" t="inlineStr">
        <is>
          <t>Hyderabad, Telangana, India</t>
        </is>
      </c>
      <c r="D40687" t="inlineStr">
        <is>
          <t>via Shine</t>
        </is>
      </c>
      <c r="E40687" t="inlineStr">
        <is>
          <t>Full-time</t>
        </is>
      </c>
      <c r="F40687" t="b">
        <v>0</v>
      </c>
      <c r="G40687" t="inlineStr">
        <is>
          <t>India</t>
        </is>
      </c>
      <c r="H40687" s="2" t="n">
        <v>45435.92870370371</v>
      </c>
      <c r="I40687" t="b">
        <v>0</v>
      </c>
      <c r="J40687" t="b">
        <v>0</v>
      </c>
      <c r="K40687" t="inlineStr">
        <is>
          <t>India</t>
        </is>
      </c>
      <c r="L40687" t="inlineStr"/>
      <c r="M40687" t="inlineStr"/>
      <c r="N40687" t="inlineStr"/>
      <c r="O40687" t="inlineStr">
        <is>
          <t>Genpact</t>
        </is>
      </c>
      <c r="P40687" t="inlineStr"/>
      <c r="Q40687" t="inlineStr"/>
    </row>
    <row r="40688">
      <c r="A40688" t="inlineStr">
        <is>
          <t>Software Engineer</t>
        </is>
      </c>
      <c r="B40688" t="inlineStr">
        <is>
          <t>System Engineer Operations</t>
        </is>
      </c>
      <c r="C40688" t="inlineStr">
        <is>
          <t>Belgium</t>
        </is>
      </c>
      <c r="D40688" t="inlineStr">
        <is>
          <t>via BeBee</t>
        </is>
      </c>
      <c r="E40688" t="inlineStr">
        <is>
          <t>Full-time</t>
        </is>
      </c>
      <c r="F40688" t="b">
        <v>0</v>
      </c>
      <c r="G40688" t="inlineStr">
        <is>
          <t>Belgium</t>
        </is>
      </c>
      <c r="H40688" s="2" t="n">
        <v>45415.93853009259</v>
      </c>
      <c r="I40688" t="b">
        <v>0</v>
      </c>
      <c r="J40688" t="b">
        <v>0</v>
      </c>
      <c r="K40688" t="inlineStr">
        <is>
          <t>Belgium</t>
        </is>
      </c>
      <c r="L40688" t="inlineStr"/>
      <c r="M40688" t="inlineStr"/>
      <c r="N40688" t="inlineStr"/>
      <c r="O40688" t="inlineStr">
        <is>
          <t>What's Cooking Group</t>
        </is>
      </c>
      <c r="P40688" t="inlineStr"/>
      <c r="Q40688" t="inlineStr"/>
    </row>
    <row r="40689">
      <c r="A40689" t="inlineStr">
        <is>
          <t>Data Scientist</t>
        </is>
      </c>
      <c r="B40689" t="inlineStr">
        <is>
          <t>Newsperson (Elections Data Visualization Developer)</t>
        </is>
      </c>
      <c r="C40689" t="inlineStr">
        <is>
          <t>New York, NY</t>
        </is>
      </c>
      <c r="D40689" t="inlineStr">
        <is>
          <t>via LinkedIn</t>
        </is>
      </c>
      <c r="E40689" t="inlineStr">
        <is>
          <t>Full-time</t>
        </is>
      </c>
      <c r="F40689" t="b">
        <v>0</v>
      </c>
      <c r="G40689" t="inlineStr">
        <is>
          <t>New York, United States</t>
        </is>
      </c>
      <c r="H40689" s="2" t="n">
        <v>45415.91685185185</v>
      </c>
      <c r="I40689" t="b">
        <v>0</v>
      </c>
      <c r="J40689" t="b">
        <v>1</v>
      </c>
      <c r="K40689" t="inlineStr">
        <is>
          <t>United States</t>
        </is>
      </c>
      <c r="L40689" t="inlineStr"/>
      <c r="M40689" t="inlineStr"/>
      <c r="N40689" t="inlineStr"/>
      <c r="O40689" t="inlineStr">
        <is>
          <t>The Associated Press</t>
        </is>
      </c>
      <c r="P40689" t="inlineStr">
        <is>
          <t>['go', 'javascript', 'react', 'svelte', 'angular', 'vue', 'node']</t>
        </is>
      </c>
      <c r="Q40689" t="inlineStr">
        <is>
          <t>{'libraries': ['react'], 'programming': ['go', 'javascript'], 'webframeworks': ['svelte', 'angular', 'vue', 'node']}</t>
        </is>
      </c>
    </row>
    <row r="40690">
      <c r="A40690" t="inlineStr">
        <is>
          <t>Software Engineer</t>
        </is>
      </c>
      <c r="B40690" t="inlineStr">
        <is>
          <t>Senior Software Engineer</t>
        </is>
      </c>
      <c r="C40690" t="inlineStr">
        <is>
          <t>Brazil</t>
        </is>
      </c>
      <c r="D40690" t="inlineStr">
        <is>
          <t>via BeBee</t>
        </is>
      </c>
      <c r="E40690" t="inlineStr">
        <is>
          <t>Full-time</t>
        </is>
      </c>
      <c r="F40690" t="b">
        <v>0</v>
      </c>
      <c r="G40690" t="inlineStr">
        <is>
          <t>Brazil</t>
        </is>
      </c>
      <c r="H40690" s="2" t="n">
        <v>45420.92979166667</v>
      </c>
      <c r="I40690" t="b">
        <v>0</v>
      </c>
      <c r="J40690" t="b">
        <v>0</v>
      </c>
      <c r="K40690" t="inlineStr">
        <is>
          <t>Brazil</t>
        </is>
      </c>
      <c r="L40690" t="inlineStr"/>
      <c r="M40690" t="inlineStr"/>
      <c r="N40690" t="inlineStr"/>
      <c r="O40690" t="inlineStr">
        <is>
          <t>Virtusa</t>
        </is>
      </c>
      <c r="P40690" t="inlineStr"/>
      <c r="Q40690" t="inlineStr"/>
    </row>
    <row r="40691">
      <c r="A40691" t="inlineStr">
        <is>
          <t>Data Analyst</t>
        </is>
      </c>
      <c r="B40691" t="inlineStr">
        <is>
          <t>Data Analyst</t>
        </is>
      </c>
      <c r="C40691" t="inlineStr">
        <is>
          <t>Romania</t>
        </is>
      </c>
      <c r="D40691" t="inlineStr">
        <is>
          <t>via LinkedIn</t>
        </is>
      </c>
      <c r="E40691" t="inlineStr">
        <is>
          <t>Full-time</t>
        </is>
      </c>
      <c r="F40691" t="b">
        <v>0</v>
      </c>
      <c r="G40691" t="inlineStr">
        <is>
          <t>Romania</t>
        </is>
      </c>
      <c r="H40691" s="2" t="n">
        <v>45434.92547453703</v>
      </c>
      <c r="I40691" t="b">
        <v>0</v>
      </c>
      <c r="J40691" t="b">
        <v>0</v>
      </c>
      <c r="K40691" t="inlineStr">
        <is>
          <t>Romania</t>
        </is>
      </c>
      <c r="L40691" t="inlineStr"/>
      <c r="M40691" t="inlineStr"/>
      <c r="N40691" t="inlineStr"/>
      <c r="O40691" t="inlineStr">
        <is>
          <t>Morningstar</t>
        </is>
      </c>
      <c r="P40691" t="inlineStr">
        <is>
          <t>['excel']</t>
        </is>
      </c>
      <c r="Q40691" t="inlineStr">
        <is>
          <t>{'analyst_tools': ['excel']}</t>
        </is>
      </c>
    </row>
    <row r="40692">
      <c r="A40692" t="inlineStr">
        <is>
          <t>Data Analyst</t>
        </is>
      </c>
      <c r="B40692" t="inlineStr">
        <is>
          <t>Data Analyst, Senior</t>
        </is>
      </c>
      <c r="C40692" t="inlineStr">
        <is>
          <t>Eglin AFB, FL</t>
        </is>
      </c>
      <c r="D40692" t="inlineStr">
        <is>
          <t>via LinkedIn</t>
        </is>
      </c>
      <c r="E40692" t="inlineStr">
        <is>
          <t>Full-time and Part-time</t>
        </is>
      </c>
      <c r="F40692" t="b">
        <v>0</v>
      </c>
      <c r="G40692" t="inlineStr">
        <is>
          <t>Georgia</t>
        </is>
      </c>
      <c r="H40692" s="2" t="n">
        <v>45442.96766203704</v>
      </c>
      <c r="I40692" t="b">
        <v>0</v>
      </c>
      <c r="J40692" t="b">
        <v>1</v>
      </c>
      <c r="K40692" t="inlineStr">
        <is>
          <t>United States</t>
        </is>
      </c>
      <c r="L40692" t="inlineStr"/>
      <c r="M40692" t="inlineStr"/>
      <c r="N40692" t="inlineStr"/>
      <c r="O40692" t="inlineStr">
        <is>
          <t>Booz Allen Hamilton</t>
        </is>
      </c>
      <c r="P40692" t="inlineStr">
        <is>
          <t>['sql', 'python', 'r', 'power bi', 'powerpoint', 'tableau']</t>
        </is>
      </c>
      <c r="Q40692" t="inlineStr">
        <is>
          <t>{'analyst_tools': ['power bi', 'powerpoint', 'tableau'], 'programming': ['sql', 'python', 'r']}</t>
        </is>
      </c>
    </row>
    <row r="40693">
      <c r="A40693" t="inlineStr">
        <is>
          <t>Data Scientist</t>
        </is>
      </c>
      <c r="B40693" t="inlineStr">
        <is>
          <t>Data Scientist - Secureworks - Atlanta/ GA or Remote/ US</t>
        </is>
      </c>
      <c r="C40693" t="inlineStr">
        <is>
          <t>New York, NY</t>
        </is>
      </c>
      <c r="D40693" t="inlineStr">
        <is>
          <t>via GrabJobs</t>
        </is>
      </c>
      <c r="E40693" t="inlineStr">
        <is>
          <t>Full-time</t>
        </is>
      </c>
      <c r="F40693" t="b">
        <v>0</v>
      </c>
      <c r="G40693" t="inlineStr">
        <is>
          <t>New York, United States</t>
        </is>
      </c>
      <c r="H40693" s="2" t="n">
        <v>45439.41387731482</v>
      </c>
      <c r="I40693" t="b">
        <v>0</v>
      </c>
      <c r="J40693" t="b">
        <v>1</v>
      </c>
      <c r="K40693" t="inlineStr">
        <is>
          <t>United States</t>
        </is>
      </c>
      <c r="L40693" t="inlineStr"/>
      <c r="M40693" t="inlineStr"/>
      <c r="N40693" t="inlineStr"/>
      <c r="O40693" t="inlineStr">
        <is>
          <t>Dell</t>
        </is>
      </c>
      <c r="P40693" t="inlineStr">
        <is>
          <t>['python', 'sql', 'aws', 'redshift', 'scikit-learn', 'tableau']</t>
        </is>
      </c>
      <c r="Q40693" t="inlineStr">
        <is>
          <t>{'analyst_tools': ['tableau'], 'cloud': ['aws', 'redshift'], 'libraries': ['scikit-learn'], 'programming': ['python', 'sql']}</t>
        </is>
      </c>
    </row>
    <row r="40694">
      <c r="A40694" t="inlineStr">
        <is>
          <t>Data Scientist</t>
        </is>
      </c>
      <c r="B40694" t="inlineStr">
        <is>
          <t>Senior Staff Data Scientist</t>
        </is>
      </c>
      <c r="C40694" t="inlineStr">
        <is>
          <t>Anywhere</t>
        </is>
      </c>
      <c r="D40694" t="inlineStr">
        <is>
          <t>via LinkedIn</t>
        </is>
      </c>
      <c r="E40694" t="inlineStr">
        <is>
          <t>Full-time</t>
        </is>
      </c>
      <c r="F40694" t="b">
        <v>1</v>
      </c>
      <c r="G40694" t="inlineStr">
        <is>
          <t>Brazil</t>
        </is>
      </c>
      <c r="H40694" s="2" t="n">
        <v>45421.92979166667</v>
      </c>
      <c r="I40694" t="b">
        <v>0</v>
      </c>
      <c r="J40694" t="b">
        <v>0</v>
      </c>
      <c r="K40694" t="inlineStr">
        <is>
          <t>Brazil</t>
        </is>
      </c>
      <c r="L40694" t="inlineStr"/>
      <c r="M40694" t="inlineStr"/>
      <c r="N40694" t="inlineStr"/>
      <c r="O40694" t="inlineStr">
        <is>
          <t>unico IDtech</t>
        </is>
      </c>
      <c r="P40694" t="inlineStr">
        <is>
          <t>['python', 'sql', 'gcp', 'bigquery', 'tensorflow', 'pytorch', 'scikit-learn']</t>
        </is>
      </c>
      <c r="Q40694" t="inlineStr">
        <is>
          <t>{'cloud': ['gcp', 'bigquery'], 'libraries': ['tensorflow', 'pytorch', 'scikit-learn'], 'programming': ['python', 'sql']}</t>
        </is>
      </c>
    </row>
    <row r="40695">
      <c r="A40695" t="inlineStr">
        <is>
          <t>Data Scientist</t>
        </is>
      </c>
      <c r="B40695" t="inlineStr">
        <is>
          <t>Principal TPM - Attribution, Measurement and Data Science (MADS)</t>
        </is>
      </c>
      <c r="C40695" t="inlineStr">
        <is>
          <t>Boulder, CO</t>
        </is>
      </c>
      <c r="D40695" t="inlineStr">
        <is>
          <t>via LinkedIn</t>
        </is>
      </c>
      <c r="E40695" t="inlineStr">
        <is>
          <t>Full-time</t>
        </is>
      </c>
      <c r="F40695" t="b">
        <v>0</v>
      </c>
      <c r="G40695" t="inlineStr">
        <is>
          <t>Sudan</t>
        </is>
      </c>
      <c r="H40695" s="2" t="n">
        <v>45434.94761574074</v>
      </c>
      <c r="I40695" t="b">
        <v>0</v>
      </c>
      <c r="J40695" t="b">
        <v>1</v>
      </c>
      <c r="K40695" t="inlineStr">
        <is>
          <t>Sudan</t>
        </is>
      </c>
      <c r="L40695" t="inlineStr"/>
      <c r="M40695" t="inlineStr"/>
      <c r="N40695" t="inlineStr"/>
      <c r="O40695" t="inlineStr">
        <is>
          <t>Amazon</t>
        </is>
      </c>
      <c r="P40695" t="inlineStr">
        <is>
          <t>['go', 'react']</t>
        </is>
      </c>
      <c r="Q40695" t="inlineStr">
        <is>
          <t>{'libraries': ['react'], 'programming': ['go']}</t>
        </is>
      </c>
    </row>
    <row r="40696">
      <c r="A40696" t="inlineStr">
        <is>
          <t>Data Scientist</t>
        </is>
      </c>
      <c r="B40696" t="inlineStr">
        <is>
          <t>Data Science - Supply Chain/Forecasting/Financial Analytics...</t>
        </is>
      </c>
      <c r="C40696" t="inlineStr">
        <is>
          <t>Bengaluru, Karnataka, India</t>
        </is>
      </c>
      <c r="D40696" t="inlineStr">
        <is>
          <t>via LinkedIn</t>
        </is>
      </c>
      <c r="E40696" t="inlineStr">
        <is>
          <t>Full-time</t>
        </is>
      </c>
      <c r="F40696" t="b">
        <v>0</v>
      </c>
      <c r="G40696" t="inlineStr">
        <is>
          <t>India</t>
        </is>
      </c>
      <c r="H40696" s="2" t="n">
        <v>45431.9259375</v>
      </c>
      <c r="I40696" t="b">
        <v>1</v>
      </c>
      <c r="J40696" t="b">
        <v>0</v>
      </c>
      <c r="K40696" t="inlineStr">
        <is>
          <t>India</t>
        </is>
      </c>
      <c r="L40696" t="inlineStr"/>
      <c r="M40696" t="inlineStr"/>
      <c r="N40696" t="inlineStr"/>
      <c r="O40696" t="inlineStr">
        <is>
          <t>PwC Acceleration Centers in India</t>
        </is>
      </c>
      <c r="P40696" t="inlineStr">
        <is>
          <t>['sql', 'aws', 'azure', 'scikit-learn', 'mlr', 'tensorflow', 'pytorch', 'airflow', 'tableau', 'kubernetes']</t>
        </is>
      </c>
      <c r="Q40696" t="inlineStr">
        <is>
          <t>{'analyst_tools': ['tableau'], 'cloud': ['aws', 'azure'], 'libraries': ['scikit-learn', 'mlr', 'tensorflow', 'pytorch', 'airflow'], 'other': ['kubernetes'], 'programming': ['sql']}</t>
        </is>
      </c>
    </row>
    <row r="40697">
      <c r="A40697" t="inlineStr">
        <is>
          <t>Data Engineer</t>
        </is>
      </c>
      <c r="B40697" t="inlineStr">
        <is>
          <t>BI Data Engineer</t>
        </is>
      </c>
      <c r="C40697" t="inlineStr">
        <is>
          <t>Chicago, IL</t>
        </is>
      </c>
      <c r="D40697" t="inlineStr">
        <is>
          <t>via ZipRecruiter</t>
        </is>
      </c>
      <c r="E40697" t="inlineStr">
        <is>
          <t>Full-time and Part-time</t>
        </is>
      </c>
      <c r="F40697" t="b">
        <v>0</v>
      </c>
      <c r="G40697" t="inlineStr">
        <is>
          <t>Illinois, United States</t>
        </is>
      </c>
      <c r="H40697" s="2" t="n">
        <v>45414.92491898148</v>
      </c>
      <c r="I40697" t="b">
        <v>0</v>
      </c>
      <c r="J40697" t="b">
        <v>1</v>
      </c>
      <c r="K40697" t="inlineStr">
        <is>
          <t>United States</t>
        </is>
      </c>
      <c r="L40697" t="inlineStr"/>
      <c r="M40697" t="inlineStr"/>
      <c r="N40697" t="inlineStr"/>
      <c r="O40697" t="inlineStr">
        <is>
          <t>Cresco Labs</t>
        </is>
      </c>
      <c r="P40697" t="inlineStr">
        <is>
          <t>['sql', 'python', 'snowflake', 'tableau', 'word']</t>
        </is>
      </c>
      <c r="Q40697" t="inlineStr">
        <is>
          <t>{'analyst_tools': ['tableau', 'word'], 'cloud': ['snowflake'], 'programming': ['sql', 'python']}</t>
        </is>
      </c>
    </row>
    <row r="40698">
      <c r="A40698" t="inlineStr">
        <is>
          <t>Data Scientist</t>
        </is>
      </c>
      <c r="B40698" t="inlineStr">
        <is>
          <t>Staff Data Scientist</t>
        </is>
      </c>
      <c r="C40698" t="inlineStr">
        <is>
          <t>New York, NY</t>
        </is>
      </c>
      <c r="D40698" t="inlineStr">
        <is>
          <t>via LinkedIn</t>
        </is>
      </c>
      <c r="E40698" t="inlineStr">
        <is>
          <t>Full-time</t>
        </is>
      </c>
      <c r="F40698" t="b">
        <v>0</v>
      </c>
      <c r="G40698" t="inlineStr">
        <is>
          <t>New York, United States</t>
        </is>
      </c>
      <c r="H40698" s="2" t="n">
        <v>45429.91815972222</v>
      </c>
      <c r="I40698" t="b">
        <v>0</v>
      </c>
      <c r="J40698" t="b">
        <v>1</v>
      </c>
      <c r="K40698" t="inlineStr">
        <is>
          <t>United States</t>
        </is>
      </c>
      <c r="L40698" t="inlineStr"/>
      <c r="M40698" t="inlineStr"/>
      <c r="N40698" t="inlineStr"/>
      <c r="O40698" t="inlineStr">
        <is>
          <t>Particle Health</t>
        </is>
      </c>
      <c r="P40698" t="inlineStr">
        <is>
          <t>['sql', 'python', 'spark']</t>
        </is>
      </c>
      <c r="Q40698" t="inlineStr">
        <is>
          <t>{'libraries': ['spark'], 'programming': ['sql', 'python']}</t>
        </is>
      </c>
    </row>
    <row r="40699">
      <c r="A40699" t="inlineStr">
        <is>
          <t>Senior Data Analyst</t>
        </is>
      </c>
      <c r="B40699" t="inlineStr">
        <is>
          <t>Senior Data Analyst - Retail Media</t>
        </is>
      </c>
      <c r="C40699" t="inlineStr">
        <is>
          <t>Madrid, Spain</t>
        </is>
      </c>
      <c r="D40699" t="inlineStr">
        <is>
          <t>via LinkedIn</t>
        </is>
      </c>
      <c r="E40699" t="inlineStr">
        <is>
          <t>Full-time</t>
        </is>
      </c>
      <c r="F40699" t="b">
        <v>0</v>
      </c>
      <c r="G40699" t="inlineStr">
        <is>
          <t>Spain</t>
        </is>
      </c>
      <c r="H40699" s="2" t="n">
        <v>45441.93179398148</v>
      </c>
      <c r="I40699" t="b">
        <v>1</v>
      </c>
      <c r="J40699" t="b">
        <v>0</v>
      </c>
      <c r="K40699" t="inlineStr">
        <is>
          <t>Spain</t>
        </is>
      </c>
      <c r="L40699" t="inlineStr"/>
      <c r="M40699" t="inlineStr"/>
      <c r="N40699" t="inlineStr"/>
      <c r="O40699" t="inlineStr">
        <is>
          <t>Auren Personas - Selección &amp; Executive Search</t>
        </is>
      </c>
      <c r="P40699" t="inlineStr">
        <is>
          <t>['tableau', 'looker']</t>
        </is>
      </c>
      <c r="Q40699" t="inlineStr">
        <is>
          <t>{'analyst_tools': ['tableau', 'looker']}</t>
        </is>
      </c>
    </row>
    <row r="40700">
      <c r="A40700" t="inlineStr">
        <is>
          <t>Data Analyst</t>
        </is>
      </c>
      <c r="B40700" t="inlineStr">
        <is>
          <t>Data Analyst</t>
        </is>
      </c>
      <c r="C40700" t="inlineStr">
        <is>
          <t>Anywhere</t>
        </is>
      </c>
      <c r="D40700" t="inlineStr">
        <is>
          <t>via ZipRecruiter</t>
        </is>
      </c>
      <c r="E40700" t="inlineStr">
        <is>
          <t>Full-time</t>
        </is>
      </c>
      <c r="F40700" t="b">
        <v>1</v>
      </c>
      <c r="G40700" t="inlineStr">
        <is>
          <t>California, United States</t>
        </is>
      </c>
      <c r="H40700" s="2" t="n">
        <v>45414.91751157407</v>
      </c>
      <c r="I40700" t="b">
        <v>0</v>
      </c>
      <c r="J40700" t="b">
        <v>1</v>
      </c>
      <c r="K40700" t="inlineStr">
        <is>
          <t>United States</t>
        </is>
      </c>
      <c r="L40700" t="inlineStr">
        <is>
          <t>hour</t>
        </is>
      </c>
      <c r="M40700" t="inlineStr"/>
      <c r="N40700" t="n">
        <v>37.5</v>
      </c>
      <c r="O40700" t="inlineStr">
        <is>
          <t>Aditi Consulting</t>
        </is>
      </c>
      <c r="P40700" t="inlineStr">
        <is>
          <t>['excel', 'sap', 'microsoft teams']</t>
        </is>
      </c>
      <c r="Q40700" t="inlineStr">
        <is>
          <t>{'analyst_tools': ['excel', 'sap'], 'sync': ['microsoft teams']}</t>
        </is>
      </c>
    </row>
    <row r="40701">
      <c r="A40701" t="inlineStr">
        <is>
          <t>Data Analyst</t>
        </is>
      </c>
      <c r="B40701" t="inlineStr">
        <is>
          <t>Financial Data Analyst - Entry Level -- Remote | WFH</t>
        </is>
      </c>
      <c r="C40701" t="inlineStr">
        <is>
          <t>Anywhere</t>
        </is>
      </c>
      <c r="D40701" t="inlineStr">
        <is>
          <t>via LinkedIn</t>
        </is>
      </c>
      <c r="E40701" t="inlineStr">
        <is>
          <t>Full-time</t>
        </is>
      </c>
      <c r="F40701" t="b">
        <v>1</v>
      </c>
      <c r="G40701" t="inlineStr">
        <is>
          <t>New York, United States</t>
        </is>
      </c>
      <c r="H40701" s="2" t="n">
        <v>45434.91694444444</v>
      </c>
      <c r="I40701" t="b">
        <v>0</v>
      </c>
      <c r="J40701" t="b">
        <v>0</v>
      </c>
      <c r="K40701" t="inlineStr">
        <is>
          <t>United States</t>
        </is>
      </c>
      <c r="L40701" t="inlineStr"/>
      <c r="M40701" t="inlineStr"/>
      <c r="N40701" t="inlineStr"/>
      <c r="O40701" t="inlineStr">
        <is>
          <t>Get It Recruit - Finance</t>
        </is>
      </c>
      <c r="P40701" t="inlineStr">
        <is>
          <t>['excel']</t>
        </is>
      </c>
      <c r="Q40701" t="inlineStr">
        <is>
          <t>{'analyst_tools': ['excel']}</t>
        </is>
      </c>
    </row>
    <row r="40702">
      <c r="A40702" t="inlineStr">
        <is>
          <t>Senior Data Scientist</t>
        </is>
      </c>
      <c r="B40702" t="inlineStr">
        <is>
          <t>Senior Data Scientist</t>
        </is>
      </c>
      <c r="C40702" t="inlineStr">
        <is>
          <t>Newport Beach, CA</t>
        </is>
      </c>
      <c r="D40702" t="inlineStr">
        <is>
          <t>via Indeed</t>
        </is>
      </c>
      <c r="E40702" t="inlineStr">
        <is>
          <t>Full-time</t>
        </is>
      </c>
      <c r="F40702" t="b">
        <v>0</v>
      </c>
      <c r="G40702" t="inlineStr">
        <is>
          <t>California, United States</t>
        </is>
      </c>
      <c r="H40702" s="2" t="n">
        <v>45422.92045138889</v>
      </c>
      <c r="I40702" t="b">
        <v>0</v>
      </c>
      <c r="J40702" t="b">
        <v>1</v>
      </c>
      <c r="K40702" t="inlineStr">
        <is>
          <t>United States</t>
        </is>
      </c>
      <c r="L40702" t="inlineStr"/>
      <c r="M40702" t="inlineStr"/>
      <c r="N40702" t="inlineStr"/>
      <c r="O40702" t="inlineStr">
        <is>
          <t>NumberOne AI</t>
        </is>
      </c>
      <c r="P40702" t="inlineStr">
        <is>
          <t>['python', 'javascript', 'matlab', 'sql', 'jupyter', 'pytorch']</t>
        </is>
      </c>
      <c r="Q40702" t="inlineStr">
        <is>
          <t>{'libraries': ['jupyter', 'pytorch'], 'programming': ['python', 'javascript', 'matlab', 'sql']}</t>
        </is>
      </c>
    </row>
    <row r="40703">
      <c r="A40703" t="inlineStr">
        <is>
          <t>Senior Data Engineer</t>
        </is>
      </c>
      <c r="B40703" t="inlineStr">
        <is>
          <t>Senior Data Engineer</t>
        </is>
      </c>
      <c r="C40703" t="inlineStr">
        <is>
          <t>Nice, France</t>
        </is>
      </c>
      <c r="D40703" t="inlineStr">
        <is>
          <t>via LinkedIn</t>
        </is>
      </c>
      <c r="E40703" t="inlineStr">
        <is>
          <t>Full-time</t>
        </is>
      </c>
      <c r="F40703" t="b">
        <v>0</v>
      </c>
      <c r="G40703" t="inlineStr">
        <is>
          <t>France</t>
        </is>
      </c>
      <c r="H40703" s="2" t="n">
        <v>45439.93030092592</v>
      </c>
      <c r="I40703" t="b">
        <v>1</v>
      </c>
      <c r="J40703" t="b">
        <v>0</v>
      </c>
      <c r="K40703" t="inlineStr">
        <is>
          <t>France</t>
        </is>
      </c>
      <c r="L40703" t="inlineStr"/>
      <c r="M40703" t="inlineStr"/>
      <c r="N40703" t="inlineStr"/>
      <c r="O40703" t="inlineStr">
        <is>
          <t>Amadeus</t>
        </is>
      </c>
      <c r="P40703" t="inlineStr">
        <is>
          <t>['gdpr']</t>
        </is>
      </c>
      <c r="Q40703" t="inlineStr">
        <is>
          <t>{'libraries': ['gdpr']}</t>
        </is>
      </c>
    </row>
    <row r="40704">
      <c r="A40704" t="inlineStr">
        <is>
          <t>Data Scientist</t>
        </is>
      </c>
      <c r="B40704" t="inlineStr">
        <is>
          <t>Data Scientist (F-H) H/F (CDI) (Basé à Paris)</t>
        </is>
      </c>
      <c r="C40704" t="inlineStr">
        <is>
          <t>Saint-Denis, France</t>
        </is>
      </c>
      <c r="D40704" t="inlineStr">
        <is>
          <t>via Jobijoba</t>
        </is>
      </c>
      <c r="E40704" t="inlineStr">
        <is>
          <t>Full-time</t>
        </is>
      </c>
      <c r="F40704" t="b">
        <v>0</v>
      </c>
      <c r="G40704" t="inlineStr">
        <is>
          <t>France</t>
        </is>
      </c>
      <c r="H40704" s="2" t="n">
        <v>45437.94479166667</v>
      </c>
      <c r="I40704" t="b">
        <v>0</v>
      </c>
      <c r="J40704" t="b">
        <v>0</v>
      </c>
      <c r="K40704" t="inlineStr">
        <is>
          <t>France</t>
        </is>
      </c>
      <c r="L40704" t="inlineStr"/>
      <c r="M40704" t="inlineStr"/>
      <c r="N40704" t="inlineStr"/>
      <c r="O40704" t="inlineStr">
        <is>
          <t>GROUPE LA CENTRALE</t>
        </is>
      </c>
      <c r="P40704" t="inlineStr">
        <is>
          <t>['python', 'aws', 'scikit-learn', 'numpy', 'keras', 'jupyter', 'flask', 'docker', 'github']</t>
        </is>
      </c>
      <c r="Q40704" t="inlineStr">
        <is>
          <t>{'cloud': ['aws'], 'libraries': ['scikit-learn', 'numpy', 'keras', 'jupyter'], 'other': ['docker', 'github'], 'programming': ['python'], 'webframeworks': ['flask']}</t>
        </is>
      </c>
    </row>
    <row r="40705">
      <c r="A40705" t="inlineStr">
        <is>
          <t>Data Engineer</t>
        </is>
      </c>
      <c r="B40705" t="inlineStr">
        <is>
          <t>Data Engineer</t>
        </is>
      </c>
      <c r="C40705" t="inlineStr">
        <is>
          <t>Anywhere</t>
        </is>
      </c>
      <c r="D40705" t="inlineStr">
        <is>
          <t>via LinkedIn</t>
        </is>
      </c>
      <c r="E40705" t="inlineStr">
        <is>
          <t>Full-time</t>
        </is>
      </c>
      <c r="F40705" t="b">
        <v>1</v>
      </c>
      <c r="G40705" t="inlineStr">
        <is>
          <t>California, United States</t>
        </is>
      </c>
      <c r="H40705" s="2" t="n">
        <v>45432.92125</v>
      </c>
      <c r="I40705" t="b">
        <v>1</v>
      </c>
      <c r="J40705" t="b">
        <v>1</v>
      </c>
      <c r="K40705" t="inlineStr">
        <is>
          <t>United States</t>
        </is>
      </c>
      <c r="L40705" t="inlineStr"/>
      <c r="M40705" t="inlineStr"/>
      <c r="N40705" t="inlineStr"/>
      <c r="O40705" t="inlineStr">
        <is>
          <t>QuotaPath</t>
        </is>
      </c>
      <c r="P40705" t="inlineStr">
        <is>
          <t>['sql', 'python', 'bigquery']</t>
        </is>
      </c>
      <c r="Q40705" t="inlineStr">
        <is>
          <t>{'cloud': ['bigquery'], 'programming': ['sql', 'python']}</t>
        </is>
      </c>
    </row>
    <row r="40706">
      <c r="A40706" t="inlineStr">
        <is>
          <t>Data Analyst</t>
        </is>
      </c>
      <c r="B40706" t="inlineStr">
        <is>
          <t>ERP Data Analyst</t>
        </is>
      </c>
      <c r="C40706" t="inlineStr">
        <is>
          <t>Mattoon, IL</t>
        </is>
      </c>
      <c r="D40706" t="inlineStr">
        <is>
          <t>via LinkedIn</t>
        </is>
      </c>
      <c r="E40706" t="inlineStr">
        <is>
          <t>Full-time</t>
        </is>
      </c>
      <c r="F40706" t="b">
        <v>0</v>
      </c>
      <c r="G40706" t="inlineStr">
        <is>
          <t>Illinois, United States</t>
        </is>
      </c>
      <c r="H40706" s="2" t="n">
        <v>45426.91814814815</v>
      </c>
      <c r="I40706" t="b">
        <v>0</v>
      </c>
      <c r="J40706" t="b">
        <v>0</v>
      </c>
      <c r="K40706" t="inlineStr">
        <is>
          <t>United States</t>
        </is>
      </c>
      <c r="L40706" t="inlineStr"/>
      <c r="M40706" t="inlineStr"/>
      <c r="N40706" t="inlineStr"/>
      <c r="O40706" t="inlineStr">
        <is>
          <t>Rural King</t>
        </is>
      </c>
      <c r="P40706" t="inlineStr">
        <is>
          <t>['oracle', 'excel']</t>
        </is>
      </c>
      <c r="Q40706" t="inlineStr">
        <is>
          <t>{'analyst_tools': ['excel'], 'cloud': ['oracle']}</t>
        </is>
      </c>
    </row>
    <row r="40707">
      <c r="A40707" t="inlineStr">
        <is>
          <t>Data Analyst</t>
        </is>
      </c>
      <c r="B40707" t="inlineStr">
        <is>
          <t>Data Analyst Manager</t>
        </is>
      </c>
      <c r="C40707" t="inlineStr">
        <is>
          <t>Anywhere</t>
        </is>
      </c>
      <c r="D40707" t="inlineStr">
        <is>
          <t>via LinkedIn</t>
        </is>
      </c>
      <c r="E40707" t="inlineStr">
        <is>
          <t>Full-time</t>
        </is>
      </c>
      <c r="F40707" t="b">
        <v>1</v>
      </c>
      <c r="G40707" t="inlineStr">
        <is>
          <t>Sudan</t>
        </is>
      </c>
      <c r="H40707" s="2" t="n">
        <v>45442.96609953704</v>
      </c>
      <c r="I40707" t="b">
        <v>0</v>
      </c>
      <c r="J40707" t="b">
        <v>0</v>
      </c>
      <c r="K40707" t="inlineStr">
        <is>
          <t>Sudan</t>
        </is>
      </c>
      <c r="L40707" t="inlineStr"/>
      <c r="M40707" t="inlineStr"/>
      <c r="N40707" t="inlineStr"/>
      <c r="O40707" t="inlineStr">
        <is>
          <t>Radius Group</t>
        </is>
      </c>
      <c r="P40707" t="inlineStr">
        <is>
          <t>['python', 'r', 'sql']</t>
        </is>
      </c>
      <c r="Q40707" t="inlineStr">
        <is>
          <t>{'programming': ['python', 'r', 'sql']}</t>
        </is>
      </c>
    </row>
    <row r="40708">
      <c r="A40708" t="inlineStr">
        <is>
          <t>Senior Data Engineer</t>
        </is>
      </c>
      <c r="B40708" t="inlineStr">
        <is>
          <t>Senior Data Platform Engineer</t>
        </is>
      </c>
      <c r="C40708" t="inlineStr">
        <is>
          <t>London, UK</t>
        </is>
      </c>
      <c r="D40708" t="inlineStr">
        <is>
          <t>via LinkedIn</t>
        </is>
      </c>
      <c r="E40708" t="inlineStr">
        <is>
          <t>Full-time</t>
        </is>
      </c>
      <c r="F40708" t="b">
        <v>0</v>
      </c>
      <c r="G40708" t="inlineStr">
        <is>
          <t>United Kingdom</t>
        </is>
      </c>
      <c r="H40708" s="2" t="n">
        <v>45419.92686342593</v>
      </c>
      <c r="I40708" t="b">
        <v>0</v>
      </c>
      <c r="J40708" t="b">
        <v>0</v>
      </c>
      <c r="K40708" t="inlineStr">
        <is>
          <t>United Kingdom</t>
        </is>
      </c>
      <c r="L40708" t="inlineStr"/>
      <c r="M40708" t="inlineStr"/>
      <c r="N40708" t="inlineStr"/>
      <c r="O40708" t="inlineStr">
        <is>
          <t>ClickJobs.io</t>
        </is>
      </c>
      <c r="P40708" t="inlineStr">
        <is>
          <t>['python', 'sql', 'mongodb', 'mongodb', 'nosql', 'azure', 'docker', 'kubernetes', 'terraform']</t>
        </is>
      </c>
      <c r="Q40708" t="inlineStr">
        <is>
          <t>{'cloud': ['azure'], 'databases': ['mongodb'], 'other': ['docker', 'kubernetes', 'terraform'], 'programming': ['python', 'sql', 'mongodb', 'nosql']}</t>
        </is>
      </c>
    </row>
    <row r="40709">
      <c r="A40709" t="inlineStr">
        <is>
          <t>Data Analyst</t>
        </is>
      </c>
      <c r="B40709" t="inlineStr">
        <is>
          <t>Analyst, Data</t>
        </is>
      </c>
      <c r="C40709" t="inlineStr">
        <is>
          <t>Indianapolis, IN</t>
        </is>
      </c>
      <c r="D40709" t="inlineStr">
        <is>
          <t>via LinkedIn</t>
        </is>
      </c>
      <c r="E40709" t="inlineStr">
        <is>
          <t>Full-time</t>
        </is>
      </c>
      <c r="F40709" t="b">
        <v>0</v>
      </c>
      <c r="G40709" t="inlineStr">
        <is>
          <t>Illinois, United States</t>
        </is>
      </c>
      <c r="H40709" s="2" t="n">
        <v>45415.91822916667</v>
      </c>
      <c r="I40709" t="b">
        <v>0</v>
      </c>
      <c r="J40709" t="b">
        <v>0</v>
      </c>
      <c r="K40709" t="inlineStr">
        <is>
          <t>United States</t>
        </is>
      </c>
      <c r="L40709" t="inlineStr"/>
      <c r="M40709" t="inlineStr"/>
      <c r="N40709" t="inlineStr"/>
      <c r="O40709" t="inlineStr">
        <is>
          <t>Simon Property Group</t>
        </is>
      </c>
      <c r="P40709" t="inlineStr">
        <is>
          <t>['power bi', 'cognos', 'excel']</t>
        </is>
      </c>
      <c r="Q40709" t="inlineStr">
        <is>
          <t>{'analyst_tools': ['power bi', 'cognos', 'excel']}</t>
        </is>
      </c>
    </row>
    <row r="40710">
      <c r="A40710" t="inlineStr">
        <is>
          <t>Data Engineer</t>
        </is>
      </c>
      <c r="B40710" t="inlineStr">
        <is>
          <t>Data Engineer</t>
        </is>
      </c>
      <c r="C40710" t="inlineStr">
        <is>
          <t>Anywhere</t>
        </is>
      </c>
      <c r="D40710" t="inlineStr">
        <is>
          <t>via LinkedIn</t>
        </is>
      </c>
      <c r="E40710" t="inlineStr">
        <is>
          <t>Full-time</t>
        </is>
      </c>
      <c r="F40710" t="b">
        <v>1</v>
      </c>
      <c r="G40710" t="inlineStr">
        <is>
          <t>Mexico</t>
        </is>
      </c>
      <c r="H40710" s="2" t="n">
        <v>45443.92527777778</v>
      </c>
      <c r="I40710" t="b">
        <v>1</v>
      </c>
      <c r="J40710" t="b">
        <v>0</v>
      </c>
      <c r="K40710" t="inlineStr">
        <is>
          <t>Mexico</t>
        </is>
      </c>
      <c r="L40710" t="inlineStr"/>
      <c r="M40710" t="inlineStr"/>
      <c r="N40710" t="inlineStr"/>
      <c r="O40710" t="inlineStr">
        <is>
          <t>Apex Systems</t>
        </is>
      </c>
      <c r="P40710" t="inlineStr">
        <is>
          <t>['sql', 'sql server', 'azure', 'ssis']</t>
        </is>
      </c>
      <c r="Q40710" t="inlineStr">
        <is>
          <t>{'analyst_tools': ['ssis'], 'cloud': ['azure'], 'databases': ['sql server'], 'programming': ['sql']}</t>
        </is>
      </c>
    </row>
    <row r="40711">
      <c r="A40711" t="inlineStr">
        <is>
          <t>Data Analyst</t>
        </is>
      </c>
      <c r="B40711" t="inlineStr">
        <is>
          <t>Meta Data Analyst</t>
        </is>
      </c>
      <c r="C40711" t="inlineStr">
        <is>
          <t>Tampa, FL</t>
        </is>
      </c>
      <c r="D40711" t="inlineStr">
        <is>
          <t>via LinkedIn</t>
        </is>
      </c>
      <c r="E40711" t="inlineStr">
        <is>
          <t>Contractor and Temp work</t>
        </is>
      </c>
      <c r="F40711" t="b">
        <v>0</v>
      </c>
      <c r="G40711" t="inlineStr">
        <is>
          <t>Florida, United States</t>
        </is>
      </c>
      <c r="H40711" s="2" t="n">
        <v>45441.91886574074</v>
      </c>
      <c r="I40711" t="b">
        <v>0</v>
      </c>
      <c r="J40711" t="b">
        <v>0</v>
      </c>
      <c r="K40711" t="inlineStr">
        <is>
          <t>United States</t>
        </is>
      </c>
      <c r="L40711" t="inlineStr"/>
      <c r="M40711" t="inlineStr"/>
      <c r="N40711" t="inlineStr"/>
      <c r="O40711" t="inlineStr">
        <is>
          <t>Motion Recruitment</t>
        </is>
      </c>
      <c r="P40711" t="inlineStr">
        <is>
          <t>['sql']</t>
        </is>
      </c>
      <c r="Q40711" t="inlineStr">
        <is>
          <t>{'programming': ['sql']}</t>
        </is>
      </c>
    </row>
    <row r="40712">
      <c r="A40712" t="inlineStr">
        <is>
          <t>Data Scientist</t>
        </is>
      </c>
      <c r="B40712" t="inlineStr">
        <is>
          <t>People Analytics and Compensation Analyst</t>
        </is>
      </c>
      <c r="C40712" t="inlineStr">
        <is>
          <t>Lima, Peru</t>
        </is>
      </c>
      <c r="D40712" t="inlineStr">
        <is>
          <t>via LinkedIn</t>
        </is>
      </c>
      <c r="E40712" t="inlineStr">
        <is>
          <t>Full-time</t>
        </is>
      </c>
      <c r="F40712" t="b">
        <v>0</v>
      </c>
      <c r="G40712" t="inlineStr">
        <is>
          <t>Peru</t>
        </is>
      </c>
      <c r="H40712" s="2" t="n">
        <v>45426.94072916666</v>
      </c>
      <c r="I40712" t="b">
        <v>0</v>
      </c>
      <c r="J40712" t="b">
        <v>0</v>
      </c>
      <c r="K40712" t="inlineStr">
        <is>
          <t>Peru</t>
        </is>
      </c>
      <c r="L40712" t="inlineStr"/>
      <c r="M40712" t="inlineStr"/>
      <c r="N40712" t="inlineStr"/>
      <c r="O40712" t="inlineStr">
        <is>
          <t>Ricoh Latin America Inc</t>
        </is>
      </c>
      <c r="P40712" t="inlineStr">
        <is>
          <t>['sql', 'r', 'excel', 'power bi', 'tableau']</t>
        </is>
      </c>
      <c r="Q40712" t="inlineStr">
        <is>
          <t>{'analyst_tools': ['excel', 'power bi', 'tableau'], 'programming': ['sql', 'r']}</t>
        </is>
      </c>
    </row>
    <row r="40713">
      <c r="A40713" t="inlineStr">
        <is>
          <t>Data Scientist</t>
        </is>
      </c>
      <c r="B40713" t="inlineStr">
        <is>
          <t>Soon to be Open- Lead Data Scientist</t>
        </is>
      </c>
      <c r="C40713" t="inlineStr">
        <is>
          <t>Anywhere</t>
        </is>
      </c>
      <c r="D40713" t="inlineStr">
        <is>
          <t>via LinkedIn</t>
        </is>
      </c>
      <c r="E40713" t="inlineStr">
        <is>
          <t>Full-time</t>
        </is>
      </c>
      <c r="F40713" t="b">
        <v>1</v>
      </c>
      <c r="G40713" t="inlineStr">
        <is>
          <t>Costa Rica</t>
        </is>
      </c>
      <c r="H40713" s="2" t="n">
        <v>45421.93813657408</v>
      </c>
      <c r="I40713" t="b">
        <v>0</v>
      </c>
      <c r="J40713" t="b">
        <v>0</v>
      </c>
      <c r="K40713" t="inlineStr">
        <is>
          <t>Costa Rica</t>
        </is>
      </c>
      <c r="L40713" t="inlineStr"/>
      <c r="M40713" t="inlineStr"/>
      <c r="N40713" t="inlineStr"/>
      <c r="O40713" t="inlineStr">
        <is>
          <t>Experian</t>
        </is>
      </c>
      <c r="P40713" t="inlineStr">
        <is>
          <t>['python', 'spark']</t>
        </is>
      </c>
      <c r="Q40713" t="inlineStr">
        <is>
          <t>{'libraries': ['spark'], 'programming': ['python']}</t>
        </is>
      </c>
    </row>
    <row r="40714">
      <c r="A40714" t="inlineStr">
        <is>
          <t>Data Analyst</t>
        </is>
      </c>
      <c r="B40714" t="inlineStr">
        <is>
          <t>impiegata customer service e data analyst</t>
        </is>
      </c>
      <c r="C40714" t="inlineStr">
        <is>
          <t>Modena, Province of Modena, Italy</t>
        </is>
      </c>
      <c r="D40714" t="inlineStr">
        <is>
          <t>via BeBee</t>
        </is>
      </c>
      <c r="E40714" t="inlineStr">
        <is>
          <t>Full-time</t>
        </is>
      </c>
      <c r="F40714" t="b">
        <v>0</v>
      </c>
      <c r="G40714" t="inlineStr">
        <is>
          <t>Italy</t>
        </is>
      </c>
      <c r="H40714" s="2" t="n">
        <v>45418.94289351852</v>
      </c>
      <c r="I40714" t="b">
        <v>0</v>
      </c>
      <c r="J40714" t="b">
        <v>0</v>
      </c>
      <c r="K40714" t="inlineStr">
        <is>
          <t>Italy</t>
        </is>
      </c>
      <c r="L40714" t="inlineStr"/>
      <c r="M40714" t="inlineStr"/>
      <c r="N40714" t="inlineStr"/>
      <c r="O40714" t="inlineStr">
        <is>
          <t>Umana spa</t>
        </is>
      </c>
      <c r="P40714" t="inlineStr"/>
      <c r="Q40714" t="inlineStr"/>
    </row>
    <row r="40715">
      <c r="A40715" t="inlineStr">
        <is>
          <t>Senior Data Scientist</t>
        </is>
      </c>
      <c r="B40715" t="inlineStr">
        <is>
          <t>Senior Data Scientist</t>
        </is>
      </c>
      <c r="C40715" t="inlineStr">
        <is>
          <t>London, UK</t>
        </is>
      </c>
      <c r="D40715" t="inlineStr">
        <is>
          <t>via LinkedIn</t>
        </is>
      </c>
      <c r="E40715" t="inlineStr">
        <is>
          <t>Full-time</t>
        </is>
      </c>
      <c r="F40715" t="b">
        <v>0</v>
      </c>
      <c r="G40715" t="inlineStr">
        <is>
          <t>United Kingdom</t>
        </is>
      </c>
      <c r="H40715" s="2" t="n">
        <v>45429.92744212963</v>
      </c>
      <c r="I40715" t="b">
        <v>0</v>
      </c>
      <c r="J40715" t="b">
        <v>0</v>
      </c>
      <c r="K40715" t="inlineStr">
        <is>
          <t>United Kingdom</t>
        </is>
      </c>
      <c r="L40715" t="inlineStr"/>
      <c r="M40715" t="inlineStr"/>
      <c r="N40715" t="inlineStr"/>
      <c r="O40715" t="inlineStr">
        <is>
          <t>ClickJobs.io</t>
        </is>
      </c>
      <c r="P40715" t="inlineStr">
        <is>
          <t>['python']</t>
        </is>
      </c>
      <c r="Q40715" t="inlineStr">
        <is>
          <t>{'programming': ['python']}</t>
        </is>
      </c>
    </row>
    <row r="40716">
      <c r="A40716" t="inlineStr">
        <is>
          <t>Data Engineer</t>
        </is>
      </c>
      <c r="B40716" t="inlineStr">
        <is>
          <t>CL- Azure Big data Architect</t>
        </is>
      </c>
      <c r="C40716" t="inlineStr">
        <is>
          <t>Madhavaram, Telangana, India</t>
        </is>
      </c>
      <c r="D40716" t="inlineStr">
        <is>
          <t>via LinkedIn</t>
        </is>
      </c>
      <c r="E40716" t="inlineStr">
        <is>
          <t>Full-time</t>
        </is>
      </c>
      <c r="F40716" t="b">
        <v>0</v>
      </c>
      <c r="G40716" t="inlineStr">
        <is>
          <t>India</t>
        </is>
      </c>
      <c r="H40716" s="2" t="n">
        <v>45419.92479166666</v>
      </c>
      <c r="I40716" t="b">
        <v>1</v>
      </c>
      <c r="J40716" t="b">
        <v>0</v>
      </c>
      <c r="K40716" t="inlineStr">
        <is>
          <t>India</t>
        </is>
      </c>
      <c r="L40716" t="inlineStr"/>
      <c r="M40716" t="inlineStr"/>
      <c r="N40716" t="inlineStr"/>
      <c r="O40716" t="inlineStr">
        <is>
          <t>Cortex Consultants LLC</t>
        </is>
      </c>
      <c r="P40716" t="inlineStr">
        <is>
          <t>['azure', 'databricks', 'pyspark']</t>
        </is>
      </c>
      <c r="Q40716" t="inlineStr">
        <is>
          <t>{'cloud': ['azure', 'databricks'], 'libraries': ['pyspark']}</t>
        </is>
      </c>
    </row>
    <row r="40717">
      <c r="A40717" t="inlineStr">
        <is>
          <t>Data Engineer</t>
        </is>
      </c>
      <c r="B40717" t="inlineStr">
        <is>
          <t>Technical lead (Data Engineering,Springboot)</t>
        </is>
      </c>
      <c r="C40717" t="inlineStr">
        <is>
          <t>Bengaluru, Karnataka, India</t>
        </is>
      </c>
      <c r="D40717" t="inlineStr">
        <is>
          <t>via LinkedIn</t>
        </is>
      </c>
      <c r="E40717" t="inlineStr">
        <is>
          <t>Full-time</t>
        </is>
      </c>
      <c r="F40717" t="b">
        <v>0</v>
      </c>
      <c r="G40717" t="inlineStr">
        <is>
          <t>India</t>
        </is>
      </c>
      <c r="H40717" s="2" t="n">
        <v>45433.9414699074</v>
      </c>
      <c r="I40717" t="b">
        <v>1</v>
      </c>
      <c r="J40717" t="b">
        <v>0</v>
      </c>
      <c r="K40717" t="inlineStr">
        <is>
          <t>India</t>
        </is>
      </c>
      <c r="L40717" t="inlineStr"/>
      <c r="M40717" t="inlineStr"/>
      <c r="N40717" t="inlineStr"/>
      <c r="O40717" t="inlineStr">
        <is>
          <t>MoEngage</t>
        </is>
      </c>
      <c r="P40717" t="inlineStr">
        <is>
          <t>['java', 'python', 'mongodb', 'mongodb', 'aws', 'azure', 'kafka']</t>
        </is>
      </c>
      <c r="Q40717" t="inlineStr">
        <is>
          <t>{'cloud': ['aws', 'azure'], 'databases': ['mongodb'], 'libraries': ['kafka'], 'programming': ['java', 'python', 'mongodb']}</t>
        </is>
      </c>
    </row>
    <row r="40718">
      <c r="A40718" t="inlineStr">
        <is>
          <t>Senior Data Scientist</t>
        </is>
      </c>
      <c r="B40718" t="inlineStr">
        <is>
          <t>Senior Data Scientist - AI Services and Platforms</t>
        </is>
      </c>
      <c r="C40718" t="inlineStr">
        <is>
          <t>Georgetown, TX</t>
        </is>
      </c>
      <c r="D40718" t="inlineStr">
        <is>
          <t>via Healthcare Listings</t>
        </is>
      </c>
      <c r="E40718" t="inlineStr">
        <is>
          <t>Contractor</t>
        </is>
      </c>
      <c r="F40718" t="b">
        <v>0</v>
      </c>
      <c r="G40718" t="inlineStr">
        <is>
          <t>Texas, United States</t>
        </is>
      </c>
      <c r="H40718" s="2" t="n">
        <v>45431.91996527778</v>
      </c>
      <c r="I40718" t="b">
        <v>0</v>
      </c>
      <c r="J40718" t="b">
        <v>0</v>
      </c>
      <c r="K40718" t="inlineStr">
        <is>
          <t>United States</t>
        </is>
      </c>
      <c r="L40718" t="inlineStr"/>
      <c r="M40718" t="inlineStr"/>
      <c r="N40718" t="inlineStr"/>
      <c r="O40718" t="inlineStr">
        <is>
          <t>Highmark Health</t>
        </is>
      </c>
      <c r="P40718" t="inlineStr">
        <is>
          <t>['python', 'sql', 'r', 'aws', 'azure', 'bigquery']</t>
        </is>
      </c>
      <c r="Q40718" t="inlineStr">
        <is>
          <t>{'cloud': ['aws', 'azure', 'bigquery'], 'programming': ['python', 'sql', 'r']}</t>
        </is>
      </c>
    </row>
    <row r="40719">
      <c r="A40719" t="inlineStr">
        <is>
          <t>Data Engineer</t>
        </is>
      </c>
      <c r="B40719" t="inlineStr">
        <is>
          <t>Cloud Data Engineer - Leading Life Insurance Company</t>
        </is>
      </c>
      <c r="C40719" t="inlineStr">
        <is>
          <t>Hong Kong</t>
        </is>
      </c>
      <c r="D40719" t="inlineStr">
        <is>
          <t>via Indeed.hk</t>
        </is>
      </c>
      <c r="E40719" t="inlineStr">
        <is>
          <t>Full-time</t>
        </is>
      </c>
      <c r="F40719" t="b">
        <v>0</v>
      </c>
      <c r="G40719" t="inlineStr">
        <is>
          <t>Hong Kong</t>
        </is>
      </c>
      <c r="H40719" s="2" t="n">
        <v>45413.94454861111</v>
      </c>
      <c r="I40719" t="b">
        <v>1</v>
      </c>
      <c r="J40719" t="b">
        <v>0</v>
      </c>
      <c r="K40719" t="inlineStr">
        <is>
          <t>Hong Kong</t>
        </is>
      </c>
      <c r="L40719" t="inlineStr"/>
      <c r="M40719" t="inlineStr"/>
      <c r="N40719" t="inlineStr"/>
      <c r="O40719" t="inlineStr">
        <is>
          <t>Pinpoint Asia</t>
        </is>
      </c>
      <c r="P40719" t="inlineStr">
        <is>
          <t>['aws', 'word']</t>
        </is>
      </c>
      <c r="Q40719" t="inlineStr">
        <is>
          <t>{'analyst_tools': ['word'], 'cloud': ['aws']}</t>
        </is>
      </c>
    </row>
    <row r="40720">
      <c r="A40720" t="inlineStr">
        <is>
          <t>Business Analyst</t>
        </is>
      </c>
      <c r="B40720" t="inlineStr">
        <is>
          <t>Reporting Analyst</t>
        </is>
      </c>
      <c r="C40720" t="inlineStr">
        <is>
          <t>Colombia</t>
        </is>
      </c>
      <c r="D40720" t="inlineStr">
        <is>
          <t>via Indeed</t>
        </is>
      </c>
      <c r="E40720" t="inlineStr">
        <is>
          <t>Full-time</t>
        </is>
      </c>
      <c r="F40720" t="b">
        <v>0</v>
      </c>
      <c r="G40720" t="inlineStr">
        <is>
          <t>Colombia</t>
        </is>
      </c>
      <c r="H40720" s="2" t="n">
        <v>45434.93356481481</v>
      </c>
      <c r="I40720" t="b">
        <v>1</v>
      </c>
      <c r="J40720" t="b">
        <v>0</v>
      </c>
      <c r="K40720" t="inlineStr">
        <is>
          <t>Colombia</t>
        </is>
      </c>
      <c r="L40720" t="inlineStr"/>
      <c r="M40720" t="inlineStr"/>
      <c r="N40720" t="inlineStr"/>
      <c r="O40720" t="inlineStr">
        <is>
          <t>Confidencial</t>
        </is>
      </c>
      <c r="P40720" t="inlineStr"/>
      <c r="Q40720" t="inlineStr"/>
    </row>
    <row r="40721">
      <c r="A40721" t="inlineStr">
        <is>
          <t>Data Engineer</t>
        </is>
      </c>
      <c r="B40721" t="inlineStr">
        <is>
          <t>Data Engineer</t>
        </is>
      </c>
      <c r="C40721" t="inlineStr">
        <is>
          <t>Anywhere</t>
        </is>
      </c>
      <c r="D40721" t="inlineStr">
        <is>
          <t>via LinkedIn</t>
        </is>
      </c>
      <c r="E40721" t="inlineStr">
        <is>
          <t>Full-time</t>
        </is>
      </c>
      <c r="F40721" t="b">
        <v>1</v>
      </c>
      <c r="G40721" t="inlineStr">
        <is>
          <t>Brazil</t>
        </is>
      </c>
      <c r="H40721" s="2" t="n">
        <v>45414.93297453703</v>
      </c>
      <c r="I40721" t="b">
        <v>0</v>
      </c>
      <c r="J40721" t="b">
        <v>0</v>
      </c>
      <c r="K40721" t="inlineStr">
        <is>
          <t>Brazil</t>
        </is>
      </c>
      <c r="L40721" t="inlineStr"/>
      <c r="M40721" t="inlineStr"/>
      <c r="N40721" t="inlineStr"/>
      <c r="O40721" t="inlineStr">
        <is>
          <t>ExitLag</t>
        </is>
      </c>
      <c r="P40721" t="inlineStr">
        <is>
          <t>['python', 'sql', 'nosql', 'mongodb', 'mongodb', 'airflow', 'hadoop', 'spark', 'kafka', 'pyspark', 'alteryx']</t>
        </is>
      </c>
      <c r="Q40721" t="inlineStr">
        <is>
          <t>{'analyst_tools': ['alteryx'], 'databases': ['mongodb'], 'libraries': ['airflow', 'hadoop', 'spark', 'kafka', 'pyspark'], 'programming': ['python', 'sql', 'nosql', 'mongodb']}</t>
        </is>
      </c>
    </row>
    <row r="40722">
      <c r="A40722" t="inlineStr">
        <is>
          <t>Data Engineer</t>
        </is>
      </c>
      <c r="B40722" t="inlineStr">
        <is>
          <t>(Geo) Data Engineer</t>
        </is>
      </c>
      <c r="C40722" t="inlineStr">
        <is>
          <t>Utrecht, South Africa</t>
        </is>
      </c>
      <c r="D40722" t="inlineStr">
        <is>
          <t>via LinkedIn</t>
        </is>
      </c>
      <c r="E40722" t="inlineStr">
        <is>
          <t>Full-time</t>
        </is>
      </c>
      <c r="F40722" t="b">
        <v>0</v>
      </c>
      <c r="G40722" t="inlineStr">
        <is>
          <t>South Africa</t>
        </is>
      </c>
      <c r="H40722" s="2" t="n">
        <v>45421.93652777778</v>
      </c>
      <c r="I40722" t="b">
        <v>1</v>
      </c>
      <c r="J40722" t="b">
        <v>0</v>
      </c>
      <c r="K40722" t="inlineStr">
        <is>
          <t>South Africa</t>
        </is>
      </c>
      <c r="L40722" t="inlineStr"/>
      <c r="M40722" t="inlineStr"/>
      <c r="N40722" t="inlineStr"/>
      <c r="O40722" t="inlineStr">
        <is>
          <t>Netherlands Enterprise Agency</t>
        </is>
      </c>
      <c r="P40722" t="inlineStr">
        <is>
          <t>['oracle']</t>
        </is>
      </c>
      <c r="Q40722" t="inlineStr">
        <is>
          <t>{'cloud': ['oracle']}</t>
        </is>
      </c>
    </row>
    <row r="40723">
      <c r="A40723" t="inlineStr">
        <is>
          <t>Data Scientist</t>
        </is>
      </c>
      <c r="B40723" t="inlineStr">
        <is>
          <t>Data Scientist</t>
        </is>
      </c>
      <c r="C40723" t="inlineStr">
        <is>
          <t>South Korea</t>
        </is>
      </c>
      <c r="D40723" t="inlineStr">
        <is>
          <t>via 인디드</t>
        </is>
      </c>
      <c r="E40723" t="inlineStr">
        <is>
          <t>Full-time</t>
        </is>
      </c>
      <c r="F40723" t="b">
        <v>0</v>
      </c>
      <c r="G40723" t="inlineStr">
        <is>
          <t>South Korea</t>
        </is>
      </c>
      <c r="H40723" s="2" t="n">
        <v>45432.93461805556</v>
      </c>
      <c r="I40723" t="b">
        <v>0</v>
      </c>
      <c r="J40723" t="b">
        <v>0</v>
      </c>
      <c r="K40723" t="inlineStr">
        <is>
          <t>South Korea</t>
        </is>
      </c>
      <c r="L40723" t="inlineStr"/>
      <c r="M40723" t="inlineStr"/>
      <c r="N40723" t="inlineStr"/>
      <c r="O40723" t="inlineStr">
        <is>
          <t>보잉코리아</t>
        </is>
      </c>
      <c r="P40723" t="inlineStr"/>
      <c r="Q40723" t="inlineStr"/>
    </row>
    <row r="40724">
      <c r="A40724" t="inlineStr">
        <is>
          <t>Senior Data Engineer</t>
        </is>
      </c>
      <c r="B40724" t="inlineStr">
        <is>
          <t>Senior Data Engineer, Analytics</t>
        </is>
      </c>
      <c r="C40724" t="inlineStr">
        <is>
          <t>Frankfurt, Germany</t>
        </is>
      </c>
      <c r="D40724" t="inlineStr">
        <is>
          <t>via BeBee</t>
        </is>
      </c>
      <c r="E40724" t="inlineStr">
        <is>
          <t>Full-time</t>
        </is>
      </c>
      <c r="F40724" t="b">
        <v>0</v>
      </c>
      <c r="G40724" t="inlineStr">
        <is>
          <t>Germany</t>
        </is>
      </c>
      <c r="H40724" s="2" t="n">
        <v>45413.93458333334</v>
      </c>
      <c r="I40724" t="b">
        <v>1</v>
      </c>
      <c r="J40724" t="b">
        <v>0</v>
      </c>
      <c r="K40724" t="inlineStr">
        <is>
          <t>Germany</t>
        </is>
      </c>
      <c r="L40724" t="inlineStr"/>
      <c r="M40724" t="inlineStr"/>
      <c r="N40724" t="inlineStr"/>
      <c r="O40724" t="inlineStr">
        <is>
          <t>Optimus Search</t>
        </is>
      </c>
      <c r="P40724" t="inlineStr">
        <is>
          <t>['python', 'java', 'scala', 'sql', 'aws', 'azure', 'gcp', 'hadoop', 'spark', 'kafka', 'tableau', 'power bi']</t>
        </is>
      </c>
      <c r="Q40724" t="inlineStr">
        <is>
          <t>{'analyst_tools': ['tableau', 'power bi'], 'cloud': ['aws', 'azure', 'gcp'], 'libraries': ['hadoop', 'spark', 'kafka'], 'programming': ['python', 'java', 'scala', 'sql']}</t>
        </is>
      </c>
    </row>
    <row r="40725">
      <c r="A40725" t="inlineStr">
        <is>
          <t>Data Engineer</t>
        </is>
      </c>
      <c r="B40725" t="inlineStr">
        <is>
          <t>Data Engineer</t>
        </is>
      </c>
      <c r="C40725" t="inlineStr">
        <is>
          <t>London, UK</t>
        </is>
      </c>
      <c r="D40725" t="inlineStr">
        <is>
          <t>via LinkedIn</t>
        </is>
      </c>
      <c r="E40725" t="inlineStr">
        <is>
          <t>Full-time</t>
        </is>
      </c>
      <c r="F40725" t="b">
        <v>0</v>
      </c>
      <c r="G40725" t="inlineStr">
        <is>
          <t>United Kingdom</t>
        </is>
      </c>
      <c r="H40725" s="2" t="n">
        <v>45419.92680555556</v>
      </c>
      <c r="I40725" t="b">
        <v>1</v>
      </c>
      <c r="J40725" t="b">
        <v>0</v>
      </c>
      <c r="K40725" t="inlineStr">
        <is>
          <t>United Kingdom</t>
        </is>
      </c>
      <c r="L40725" t="inlineStr"/>
      <c r="M40725" t="inlineStr"/>
      <c r="N40725" t="inlineStr"/>
      <c r="O40725" t="inlineStr">
        <is>
          <t>ClickJobs.io</t>
        </is>
      </c>
      <c r="P40725" t="inlineStr">
        <is>
          <t>['sql', 'snowflake', 'hadoop']</t>
        </is>
      </c>
      <c r="Q40725" t="inlineStr">
        <is>
          <t>{'cloud': ['snowflake'], 'libraries': ['hadoop'], 'programming': ['sql']}</t>
        </is>
      </c>
    </row>
    <row r="40726">
      <c r="A40726" t="inlineStr">
        <is>
          <t>Data Scientist</t>
        </is>
      </c>
      <c r="B40726" t="inlineStr">
        <is>
          <t>Data Scientist- Remote</t>
        </is>
      </c>
      <c r="C40726" t="inlineStr">
        <is>
          <t>Anywhere</t>
        </is>
      </c>
      <c r="D40726" t="inlineStr">
        <is>
          <t>via LinkedIn</t>
        </is>
      </c>
      <c r="E40726" t="inlineStr">
        <is>
          <t>Full-time</t>
        </is>
      </c>
      <c r="F40726" t="b">
        <v>1</v>
      </c>
      <c r="G40726" t="inlineStr">
        <is>
          <t>Illinois, United States</t>
        </is>
      </c>
      <c r="H40726" s="2" t="n">
        <v>45427.92008101852</v>
      </c>
      <c r="I40726" t="b">
        <v>0</v>
      </c>
      <c r="J40726" t="b">
        <v>0</v>
      </c>
      <c r="K40726" t="inlineStr">
        <is>
          <t>United States</t>
        </is>
      </c>
      <c r="L40726" t="inlineStr"/>
      <c r="M40726" t="inlineStr"/>
      <c r="N40726" t="inlineStr"/>
      <c r="O40726" t="inlineStr">
        <is>
          <t>Sharecare</t>
        </is>
      </c>
      <c r="P40726" t="inlineStr">
        <is>
          <t>['python', 'r', 'sas', 'sas', 'unify']</t>
        </is>
      </c>
      <c r="Q40726" t="inlineStr">
        <is>
          <t>{'analyst_tools': ['sas'], 'programming': ['python', 'r', 'sas'], 'sync': ['unify']}</t>
        </is>
      </c>
    </row>
    <row r="40727">
      <c r="A40727" t="inlineStr">
        <is>
          <t>Data Scientist</t>
        </is>
      </c>
      <c r="B40727" t="inlineStr">
        <is>
          <t>Data Scientist Power Systems Lead</t>
        </is>
      </c>
      <c r="C40727" t="inlineStr">
        <is>
          <t>Woburn, MA</t>
        </is>
      </c>
      <c r="D40727" t="inlineStr">
        <is>
          <t>via LinkedIn</t>
        </is>
      </c>
      <c r="E40727" t="inlineStr">
        <is>
          <t>Full-time</t>
        </is>
      </c>
      <c r="F40727" t="b">
        <v>0</v>
      </c>
      <c r="G40727" t="inlineStr">
        <is>
          <t>New York, United States</t>
        </is>
      </c>
      <c r="H40727" s="2" t="n">
        <v>45414.92039351852</v>
      </c>
      <c r="I40727" t="b">
        <v>0</v>
      </c>
      <c r="J40727" t="b">
        <v>0</v>
      </c>
      <c r="K40727" t="inlineStr">
        <is>
          <t>United States</t>
        </is>
      </c>
      <c r="L40727" t="inlineStr"/>
      <c r="M40727" t="inlineStr"/>
      <c r="N40727" t="inlineStr"/>
      <c r="O40727" t="inlineStr">
        <is>
          <t>VEIR</t>
        </is>
      </c>
      <c r="P40727" t="inlineStr">
        <is>
          <t>['python', 'javascript', 'r', 'julia', 'matlab', 'aws', 'react', 'angular', 'flow']</t>
        </is>
      </c>
      <c r="Q40727" t="inlineStr">
        <is>
          <t>{'cloud': ['aws'], 'libraries': ['react'], 'other': ['flow'], 'programming': ['python', 'javascript', 'r', 'julia', 'matlab'], 'webframeworks': ['angular']}</t>
        </is>
      </c>
    </row>
    <row r="40728">
      <c r="A40728" t="inlineStr">
        <is>
          <t>Data Engineer</t>
        </is>
      </c>
      <c r="B40728" t="inlineStr">
        <is>
          <t>Big Data Developer</t>
        </is>
      </c>
      <c r="C40728" t="inlineStr">
        <is>
          <t>Toronto, ON, Canada</t>
        </is>
      </c>
      <c r="D40728" t="inlineStr">
        <is>
          <t>via LinkedIn</t>
        </is>
      </c>
      <c r="E40728" t="inlineStr">
        <is>
          <t>Full-time</t>
        </is>
      </c>
      <c r="F40728" t="b">
        <v>0</v>
      </c>
      <c r="G40728" t="inlineStr">
        <is>
          <t>Canada</t>
        </is>
      </c>
      <c r="H40728" s="2" t="n">
        <v>45443.92959490741</v>
      </c>
      <c r="I40728" t="b">
        <v>1</v>
      </c>
      <c r="J40728" t="b">
        <v>0</v>
      </c>
      <c r="K40728" t="inlineStr">
        <is>
          <t>Canada</t>
        </is>
      </c>
      <c r="L40728" t="inlineStr"/>
      <c r="M40728" t="inlineStr"/>
      <c r="N40728" t="inlineStr"/>
      <c r="O40728" t="inlineStr">
        <is>
          <t>Quantum World Technologies Inc.</t>
        </is>
      </c>
      <c r="P40728" t="inlineStr">
        <is>
          <t>['python', 'hadoop', 'spark']</t>
        </is>
      </c>
      <c r="Q40728" t="inlineStr">
        <is>
          <t>{'libraries': ['hadoop', 'spark'], 'programming': ['python']}</t>
        </is>
      </c>
    </row>
    <row r="40729">
      <c r="A40729" t="inlineStr">
        <is>
          <t>Data Engineer</t>
        </is>
      </c>
      <c r="B40729" t="inlineStr">
        <is>
          <t>Data Center Critical Facilities Engineer</t>
        </is>
      </c>
      <c r="C40729" t="inlineStr">
        <is>
          <t>Sydney NSW, Australia</t>
        </is>
      </c>
      <c r="D40729" t="inlineStr">
        <is>
          <t>via College Recruiter</t>
        </is>
      </c>
      <c r="E40729" t="inlineStr">
        <is>
          <t>Full-time</t>
        </is>
      </c>
      <c r="F40729" t="b">
        <v>0</v>
      </c>
      <c r="G40729" t="inlineStr">
        <is>
          <t>Australia</t>
        </is>
      </c>
      <c r="H40729" s="2" t="n">
        <v>45426.93422453704</v>
      </c>
      <c r="I40729" t="b">
        <v>0</v>
      </c>
      <c r="J40729" t="b">
        <v>0</v>
      </c>
      <c r="K40729" t="inlineStr">
        <is>
          <t>Australia</t>
        </is>
      </c>
      <c r="L40729" t="inlineStr"/>
      <c r="M40729" t="inlineStr"/>
      <c r="N40729" t="inlineStr"/>
      <c r="O40729" t="inlineStr">
        <is>
          <t>Asocusyd</t>
        </is>
      </c>
      <c r="P40729" t="inlineStr"/>
      <c r="Q40729" t="inlineStr"/>
    </row>
    <row r="40730">
      <c r="A40730" t="inlineStr">
        <is>
          <t>Data Engineer</t>
        </is>
      </c>
      <c r="B40730" t="inlineStr">
        <is>
          <t>Data Engineer II</t>
        </is>
      </c>
      <c r="C40730" t="inlineStr">
        <is>
          <t>New York, NY</t>
        </is>
      </c>
      <c r="D40730" t="inlineStr">
        <is>
          <t>via Indeed</t>
        </is>
      </c>
      <c r="E40730" t="inlineStr">
        <is>
          <t>Full-time</t>
        </is>
      </c>
      <c r="F40730" t="b">
        <v>0</v>
      </c>
      <c r="G40730" t="inlineStr">
        <is>
          <t>Illinois, United States</t>
        </is>
      </c>
      <c r="H40730" s="2" t="n">
        <v>45435.92410879629</v>
      </c>
      <c r="I40730" t="b">
        <v>0</v>
      </c>
      <c r="J40730" t="b">
        <v>1</v>
      </c>
      <c r="K40730" t="inlineStr">
        <is>
          <t>United States</t>
        </is>
      </c>
      <c r="L40730" t="inlineStr"/>
      <c r="M40730" t="inlineStr"/>
      <c r="N40730" t="inlineStr"/>
      <c r="O40730" t="inlineStr">
        <is>
          <t>Amazon.com Services LLC</t>
        </is>
      </c>
      <c r="P40730" t="inlineStr">
        <is>
          <t>['nosql', 'c++', 'c#', 'java', 'python', 'golang', 'powershell', 'ruby', 'ruby', 'redshift', 'oracle', 'aws']</t>
        </is>
      </c>
      <c r="Q40730" t="inlineStr">
        <is>
          <t>{'cloud': ['redshift', 'oracle', 'aws'], 'programming': ['nosql', 'c++', 'c#', 'java', 'python', 'golang', 'powershell', 'ruby'], 'webframeworks': ['ruby']}</t>
        </is>
      </c>
    </row>
    <row r="40731">
      <c r="A40731" t="inlineStr">
        <is>
          <t>Data Scientist</t>
        </is>
      </c>
      <c r="B40731" t="inlineStr">
        <is>
          <t>Data Scientist til Rigsarkivet</t>
        </is>
      </c>
      <c r="C40731" t="inlineStr">
        <is>
          <t>Capital Region of Denmark, Denmark</t>
        </is>
      </c>
      <c r="D40731" t="inlineStr">
        <is>
          <t>via Jooble</t>
        </is>
      </c>
      <c r="E40731" t="inlineStr">
        <is>
          <t>Full-time</t>
        </is>
      </c>
      <c r="F40731" t="b">
        <v>0</v>
      </c>
      <c r="G40731" t="inlineStr">
        <is>
          <t>Denmark</t>
        </is>
      </c>
      <c r="H40731" s="2" t="n">
        <v>45429.93043981482</v>
      </c>
      <c r="I40731" t="b">
        <v>0</v>
      </c>
      <c r="J40731" t="b">
        <v>0</v>
      </c>
      <c r="K40731" t="inlineStr">
        <is>
          <t>Denmark</t>
        </is>
      </c>
      <c r="L40731" t="inlineStr"/>
      <c r="M40731" t="inlineStr"/>
      <c r="N40731" t="inlineStr"/>
      <c r="O40731" t="inlineStr">
        <is>
          <t>Rigsarkivet, København (Kalvebod Brygge)</t>
        </is>
      </c>
      <c r="P40731" t="inlineStr">
        <is>
          <t>['python', 'sql', 'pytorch', 'tensorflow']</t>
        </is>
      </c>
      <c r="Q40731" t="inlineStr">
        <is>
          <t>{'libraries': ['pytorch', 'tensorflow'], 'programming': ['python', 'sql']}</t>
        </is>
      </c>
    </row>
    <row r="40732">
      <c r="A40732" t="inlineStr">
        <is>
          <t>Data Scientist</t>
        </is>
      </c>
      <c r="B40732" t="inlineStr">
        <is>
          <t>Data Scientist</t>
        </is>
      </c>
      <c r="C40732" t="inlineStr">
        <is>
          <t>Reston, VA</t>
        </is>
      </c>
      <c r="D40732" t="inlineStr">
        <is>
          <t>via Indeed</t>
        </is>
      </c>
      <c r="E40732" t="inlineStr">
        <is>
          <t>Full-time and Contractor</t>
        </is>
      </c>
      <c r="F40732" t="b">
        <v>0</v>
      </c>
      <c r="G40732" t="inlineStr">
        <is>
          <t>New York, United States</t>
        </is>
      </c>
      <c r="H40732" s="2" t="n">
        <v>45415.91885416667</v>
      </c>
      <c r="I40732" t="b">
        <v>0</v>
      </c>
      <c r="J40732" t="b">
        <v>1</v>
      </c>
      <c r="K40732" t="inlineStr">
        <is>
          <t>United States</t>
        </is>
      </c>
      <c r="L40732" t="inlineStr"/>
      <c r="M40732" t="inlineStr"/>
      <c r="N40732" t="inlineStr"/>
      <c r="O40732" t="inlineStr">
        <is>
          <t>GTA (Global Technology Associates)</t>
        </is>
      </c>
      <c r="P40732" t="inlineStr">
        <is>
          <t>['python', 'r', 'aws']</t>
        </is>
      </c>
      <c r="Q40732" t="inlineStr">
        <is>
          <t>{'cloud': ['aws'], 'programming': ['python', 'r']}</t>
        </is>
      </c>
    </row>
    <row r="40733">
      <c r="A40733" t="inlineStr">
        <is>
          <t>Machine Learning Engineer</t>
        </is>
      </c>
      <c r="B40733" t="inlineStr">
        <is>
          <t>Machine Learning Engineer</t>
        </is>
      </c>
      <c r="C40733" t="inlineStr">
        <is>
          <t>Rolle, Switzerland</t>
        </is>
      </c>
      <c r="D40733" t="inlineStr">
        <is>
          <t>via BeBee Schweiz</t>
        </is>
      </c>
      <c r="E40733" t="inlineStr">
        <is>
          <t>Full-time</t>
        </is>
      </c>
      <c r="F40733" t="b">
        <v>0</v>
      </c>
      <c r="G40733" t="inlineStr">
        <is>
          <t>Switzerland</t>
        </is>
      </c>
      <c r="H40733" s="2" t="n">
        <v>45421.9390625</v>
      </c>
      <c r="I40733" t="b">
        <v>0</v>
      </c>
      <c r="J40733" t="b">
        <v>0</v>
      </c>
      <c r="K40733" t="inlineStr">
        <is>
          <t>Switzerland</t>
        </is>
      </c>
      <c r="L40733" t="inlineStr"/>
      <c r="M40733" t="inlineStr"/>
      <c r="N40733" t="inlineStr"/>
      <c r="O40733" t="inlineStr">
        <is>
          <t>Cisco</t>
        </is>
      </c>
      <c r="P40733" t="inlineStr">
        <is>
          <t>['java', 'c++', 'python']</t>
        </is>
      </c>
      <c r="Q40733" t="inlineStr">
        <is>
          <t>{'programming': ['java', 'c++', 'python']}</t>
        </is>
      </c>
    </row>
    <row r="40734">
      <c r="A40734" t="inlineStr">
        <is>
          <t>Data Scientist</t>
        </is>
      </c>
      <c r="B40734" t="inlineStr">
        <is>
          <t>Sr Healthcare Data Scientist</t>
        </is>
      </c>
      <c r="C40734" t="inlineStr">
        <is>
          <t>Anywhere</t>
        </is>
      </c>
      <c r="D40734" t="inlineStr">
        <is>
          <t>via LinkedIn</t>
        </is>
      </c>
      <c r="E40734" t="inlineStr">
        <is>
          <t>Full-time</t>
        </is>
      </c>
      <c r="F40734" t="b">
        <v>1</v>
      </c>
      <c r="G40734" t="inlineStr">
        <is>
          <t>New York, United States</t>
        </is>
      </c>
      <c r="H40734" s="2" t="n">
        <v>45436.91868055556</v>
      </c>
      <c r="I40734" t="b">
        <v>0</v>
      </c>
      <c r="J40734" t="b">
        <v>0</v>
      </c>
      <c r="K40734" t="inlineStr">
        <is>
          <t>United States</t>
        </is>
      </c>
      <c r="L40734" t="inlineStr"/>
      <c r="M40734" t="inlineStr"/>
      <c r="N40734" t="inlineStr"/>
      <c r="O40734" t="inlineStr">
        <is>
          <t>ProKidney Corp.</t>
        </is>
      </c>
      <c r="P40734" t="inlineStr">
        <is>
          <t>['python', 'sql', 'aws', 'scikit-learn', 'tensorflow', 'pytorch', 'matplotlib', 'plotly', 'seaborn', 'tableau']</t>
        </is>
      </c>
      <c r="Q40734" t="inlineStr">
        <is>
          <t>{'analyst_tools': ['tableau'], 'cloud': ['aws'], 'libraries': ['scikit-learn', 'tensorflow', 'pytorch', 'matplotlib', 'plotly', 'seaborn'], 'programming': ['python', 'sql']}</t>
        </is>
      </c>
    </row>
    <row r="40735">
      <c r="A40735" t="inlineStr">
        <is>
          <t>Data Analyst</t>
        </is>
      </c>
      <c r="B40735" t="inlineStr">
        <is>
          <t>Data analyst H/F</t>
        </is>
      </c>
      <c r="C40735" t="inlineStr">
        <is>
          <t>Mérignac, France</t>
        </is>
      </c>
      <c r="D40735" t="inlineStr">
        <is>
          <t>via BeBee</t>
        </is>
      </c>
      <c r="E40735" t="inlineStr">
        <is>
          <t>Full-time</t>
        </is>
      </c>
      <c r="F40735" t="b">
        <v>0</v>
      </c>
      <c r="G40735" t="inlineStr">
        <is>
          <t>France</t>
        </is>
      </c>
      <c r="H40735" s="2" t="n">
        <v>45432.93153935186</v>
      </c>
      <c r="I40735" t="b">
        <v>0</v>
      </c>
      <c r="J40735" t="b">
        <v>0</v>
      </c>
      <c r="K40735" t="inlineStr">
        <is>
          <t>France</t>
        </is>
      </c>
      <c r="L40735" t="inlineStr"/>
      <c r="M40735" t="inlineStr"/>
      <c r="N40735" t="inlineStr"/>
      <c r="O40735" t="inlineStr">
        <is>
          <t>YNOV</t>
        </is>
      </c>
      <c r="P40735" t="inlineStr"/>
      <c r="Q40735" t="inlineStr"/>
    </row>
    <row r="40736">
      <c r="A40736" t="inlineStr">
        <is>
          <t>Data Engineer</t>
        </is>
      </c>
      <c r="B40736" t="inlineStr">
        <is>
          <t>Data Engineer II</t>
        </is>
      </c>
      <c r="C40736" t="inlineStr">
        <is>
          <t>Gurugram, Haryana, India</t>
        </is>
      </c>
      <c r="D40736" t="inlineStr">
        <is>
          <t>via LinkedIn</t>
        </is>
      </c>
      <c r="E40736" t="inlineStr">
        <is>
          <t>Full-time</t>
        </is>
      </c>
      <c r="F40736" t="b">
        <v>0</v>
      </c>
      <c r="G40736" t="inlineStr">
        <is>
          <t>India</t>
        </is>
      </c>
      <c r="H40736" s="2" t="n">
        <v>45417.92479166666</v>
      </c>
      <c r="I40736" t="b">
        <v>1</v>
      </c>
      <c r="J40736" t="b">
        <v>0</v>
      </c>
      <c r="K40736" t="inlineStr">
        <is>
          <t>India</t>
        </is>
      </c>
      <c r="L40736" t="inlineStr"/>
      <c r="M40736" t="inlineStr"/>
      <c r="N40736" t="inlineStr"/>
      <c r="O40736" t="inlineStr">
        <is>
          <t>Expedia Group</t>
        </is>
      </c>
      <c r="P40736" t="inlineStr">
        <is>
          <t>['sql', 'scala', 'shell', 'python', 'sql server', 'mysql', 'postgresql', 'aws', 'aurora', 'redshift', 'spark', 'airflow', 'linux', 'splunk', 'jenkins', 'github']</t>
        </is>
      </c>
      <c r="Q40736" t="inlineStr">
        <is>
          <t>{'analyst_tools': ['splunk'], 'cloud': ['aws', 'aurora', 'redshift'], 'databases': ['sql server', 'mysql', 'postgresql'], 'libraries': ['spark', 'airflow'], 'os': ['linux'], 'other': ['jenkins', 'github'], 'programming': ['sql', 'scala', 'shell', 'python']}</t>
        </is>
      </c>
    </row>
    <row r="40737">
      <c r="A40737" t="inlineStr">
        <is>
          <t>Data Engineer</t>
        </is>
      </c>
      <c r="B40737" t="inlineStr">
        <is>
          <t>Data Engineer (H/F) (IT) / Freelance</t>
        </is>
      </c>
      <c r="C40737" t="inlineStr">
        <is>
          <t>Paris, France</t>
        </is>
      </c>
      <c r="D40737" t="inlineStr">
        <is>
          <t>via Jobijoba</t>
        </is>
      </c>
      <c r="E40737" t="inlineStr">
        <is>
          <t>Contractor</t>
        </is>
      </c>
      <c r="F40737" t="b">
        <v>0</v>
      </c>
      <c r="G40737" t="inlineStr">
        <is>
          <t>France</t>
        </is>
      </c>
      <c r="H40737" s="2" t="n">
        <v>45427.93364583333</v>
      </c>
      <c r="I40737" t="b">
        <v>0</v>
      </c>
      <c r="J40737" t="b">
        <v>0</v>
      </c>
      <c r="K40737" t="inlineStr">
        <is>
          <t>France</t>
        </is>
      </c>
      <c r="L40737" t="inlineStr"/>
      <c r="M40737" t="inlineStr"/>
      <c r="N40737" t="inlineStr"/>
      <c r="O40737" t="inlineStr">
        <is>
          <t>CTG</t>
        </is>
      </c>
      <c r="P40737" t="inlineStr">
        <is>
          <t>['python', 'sql', 'java', 'r', 'gcp', 'aws', 'azure', 'airflow', 'flask', 'django', 'git', 'docker', 'kubernetes', 'terraform']</t>
        </is>
      </c>
      <c r="Q40737" t="inlineStr">
        <is>
          <t>{'cloud': ['gcp', 'aws', 'azure'], 'libraries': ['airflow'], 'other': ['git', 'docker', 'kubernetes', 'terraform'], 'programming': ['python', 'sql', 'java', 'r'], 'webframeworks': ['flask', 'django']}</t>
        </is>
      </c>
    </row>
    <row r="40738">
      <c r="A40738" t="inlineStr">
        <is>
          <t>Data Scientist</t>
        </is>
      </c>
      <c r="B40738" t="inlineStr">
        <is>
          <t>Data Scientist</t>
        </is>
      </c>
      <c r="C40738" t="inlineStr">
        <is>
          <t>Dublin, Ireland</t>
        </is>
      </c>
      <c r="D40738" t="inlineStr">
        <is>
          <t>via Indeed.ie</t>
        </is>
      </c>
      <c r="E40738" t="inlineStr">
        <is>
          <t>Full-time</t>
        </is>
      </c>
      <c r="F40738" t="b">
        <v>0</v>
      </c>
      <c r="G40738" t="inlineStr">
        <is>
          <t>Ireland</t>
        </is>
      </c>
      <c r="H40738" s="2" t="n">
        <v>45440.94960648148</v>
      </c>
      <c r="I40738" t="b">
        <v>0</v>
      </c>
      <c r="J40738" t="b">
        <v>0</v>
      </c>
      <c r="K40738" t="inlineStr">
        <is>
          <t>Ireland</t>
        </is>
      </c>
      <c r="L40738" t="inlineStr"/>
      <c r="M40738" t="inlineStr"/>
      <c r="N40738" t="inlineStr"/>
      <c r="O40738" t="inlineStr">
        <is>
          <t>Optum</t>
        </is>
      </c>
      <c r="P40738" t="inlineStr">
        <is>
          <t>['python', 'go', 'databricks', 'azure', 'pyspark', 'hadoop', 'tensorflow', 'keras', 'git']</t>
        </is>
      </c>
      <c r="Q40738" t="inlineStr">
        <is>
          <t>{'cloud': ['databricks', 'azure'], 'libraries': ['pyspark', 'hadoop', 'tensorflow', 'keras'], 'other': ['git'], 'programming': ['python', 'go']}</t>
        </is>
      </c>
    </row>
    <row r="40739">
      <c r="A40739" t="inlineStr">
        <is>
          <t>Data Scientist</t>
        </is>
      </c>
      <c r="B40739" t="inlineStr">
        <is>
          <t>Data Scientist</t>
        </is>
      </c>
      <c r="C40739" t="inlineStr">
        <is>
          <t>Huixquilucan de Degollado, State of Mexico, Mexico</t>
        </is>
      </c>
      <c r="D40739" t="inlineStr">
        <is>
          <t>via BeBee</t>
        </is>
      </c>
      <c r="E40739" t="inlineStr">
        <is>
          <t>Full-time</t>
        </is>
      </c>
      <c r="F40739" t="b">
        <v>0</v>
      </c>
      <c r="G40739" t="inlineStr">
        <is>
          <t>Mexico</t>
        </is>
      </c>
      <c r="H40739" s="2" t="n">
        <v>45441.92744212963</v>
      </c>
      <c r="I40739" t="b">
        <v>0</v>
      </c>
      <c r="J40739" t="b">
        <v>0</v>
      </c>
      <c r="K40739" t="inlineStr">
        <is>
          <t>Mexico</t>
        </is>
      </c>
      <c r="L40739" t="inlineStr"/>
      <c r="M40739" t="inlineStr"/>
      <c r="N40739" t="inlineStr"/>
      <c r="O40739" t="inlineStr">
        <is>
          <t>Marsh McLennan Companies</t>
        </is>
      </c>
      <c r="P40739" t="inlineStr">
        <is>
          <t>['python', 'r', 'databricks', 'pandas', 'numpy', 'scikit-learn', 'qlik', 'tableau', 'power bi']</t>
        </is>
      </c>
      <c r="Q40739" t="inlineStr">
        <is>
          <t>{'analyst_tools': ['qlik', 'tableau', 'power bi'], 'cloud': ['databricks'], 'libraries': ['pandas', 'numpy', 'scikit-learn'], 'programming': ['python', 'r']}</t>
        </is>
      </c>
    </row>
    <row r="40740">
      <c r="A40740" t="inlineStr">
        <is>
          <t>Data Scientist</t>
        </is>
      </c>
      <c r="B40740" t="inlineStr">
        <is>
          <t>Vice President, Data Scientist</t>
        </is>
      </c>
      <c r="C40740" t="inlineStr">
        <is>
          <t>New York, NY</t>
        </is>
      </c>
      <c r="D40740" t="inlineStr">
        <is>
          <t>via LinkedIn</t>
        </is>
      </c>
      <c r="E40740" t="inlineStr">
        <is>
          <t>Full-time and Part-time</t>
        </is>
      </c>
      <c r="F40740" t="b">
        <v>0</v>
      </c>
      <c r="G40740" t="inlineStr">
        <is>
          <t>New York, United States</t>
        </is>
      </c>
      <c r="H40740" s="2" t="n">
        <v>45419.9184375</v>
      </c>
      <c r="I40740" t="b">
        <v>0</v>
      </c>
      <c r="J40740" t="b">
        <v>1</v>
      </c>
      <c r="K40740" t="inlineStr">
        <is>
          <t>United States</t>
        </is>
      </c>
      <c r="L40740" t="inlineStr"/>
      <c r="M40740" t="inlineStr"/>
      <c r="N40740" t="inlineStr"/>
      <c r="O40740" t="inlineStr">
        <is>
          <t>Mastercard</t>
        </is>
      </c>
      <c r="P40740" t="inlineStr">
        <is>
          <t>['sql', 'python', 'nosql', 'mongodb', 'mongodb', 'shell', 'oracle', 'aws', 'azure', 'scikit-learn', 'nltk', 'pytorch', 'tensorflow', 'spark', 'linux']</t>
        </is>
      </c>
      <c r="Q40740" t="inlineStr">
        <is>
          <t>{'cloud': ['oracle', 'aws', 'azure'], 'databases': ['mongodb'], 'libraries': ['scikit-learn', 'nltk', 'pytorch', 'tensorflow', 'spark'], 'os': ['linux'], 'programming': ['sql', 'python', 'nosql', 'mongodb', 'shell']}</t>
        </is>
      </c>
    </row>
    <row r="40741">
      <c r="A40741" t="inlineStr">
        <is>
          <t>Data Scientist</t>
        </is>
      </c>
      <c r="B40741" t="inlineStr">
        <is>
          <t>Microelectronics Security Data Scientist II</t>
        </is>
      </c>
      <c r="C40741" t="inlineStr">
        <is>
          <t>Dayton, OH</t>
        </is>
      </c>
      <c r="D40741" t="inlineStr">
        <is>
          <t>via LinkedIn</t>
        </is>
      </c>
      <c r="E40741" t="inlineStr">
        <is>
          <t>Full-time</t>
        </is>
      </c>
      <c r="F40741" t="b">
        <v>0</v>
      </c>
      <c r="G40741" t="inlineStr">
        <is>
          <t>New York, United States</t>
        </is>
      </c>
      <c r="H40741" s="2" t="n">
        <v>45422.91976851852</v>
      </c>
      <c r="I40741" t="b">
        <v>0</v>
      </c>
      <c r="J40741" t="b">
        <v>0</v>
      </c>
      <c r="K40741" t="inlineStr">
        <is>
          <t>United States</t>
        </is>
      </c>
      <c r="L40741" t="inlineStr"/>
      <c r="M40741" t="inlineStr"/>
      <c r="N40741" t="inlineStr"/>
      <c r="O40741" t="inlineStr">
        <is>
          <t>Riverside Research</t>
        </is>
      </c>
      <c r="P40741" t="inlineStr">
        <is>
          <t>['python', 'c', 'c++', 'matlab']</t>
        </is>
      </c>
      <c r="Q40741" t="inlineStr">
        <is>
          <t>{'programming': ['python', 'c', 'c++', 'matlab']}</t>
        </is>
      </c>
    </row>
    <row r="40742">
      <c r="A40742" t="inlineStr">
        <is>
          <t>Data Analyst</t>
        </is>
      </c>
      <c r="B40742" t="inlineStr">
        <is>
          <t>Data Analyst IV - JSE Nellis AFB, NV</t>
        </is>
      </c>
      <c r="C40742" t="inlineStr">
        <is>
          <t>North Las Vegas, NV</t>
        </is>
      </c>
      <c r="D40742" t="inlineStr">
        <is>
          <t>via LinkedIn</t>
        </is>
      </c>
      <c r="E40742" t="inlineStr">
        <is>
          <t>Full-time</t>
        </is>
      </c>
      <c r="F40742" t="b">
        <v>0</v>
      </c>
      <c r="G40742" t="inlineStr">
        <is>
          <t>California, United States</t>
        </is>
      </c>
      <c r="H40742" s="2" t="n">
        <v>45414.91751157407</v>
      </c>
      <c r="I40742" t="b">
        <v>0</v>
      </c>
      <c r="J40742" t="b">
        <v>1</v>
      </c>
      <c r="K40742" t="inlineStr">
        <is>
          <t>United States</t>
        </is>
      </c>
      <c r="L40742" t="inlineStr"/>
      <c r="M40742" t="inlineStr"/>
      <c r="N40742" t="inlineStr"/>
      <c r="O40742" t="inlineStr">
        <is>
          <t>JT4</t>
        </is>
      </c>
      <c r="P40742" t="inlineStr">
        <is>
          <t>['terminal']</t>
        </is>
      </c>
      <c r="Q40742" t="inlineStr">
        <is>
          <t>{'other': ['terminal']}</t>
        </is>
      </c>
    </row>
    <row r="40743">
      <c r="A40743" t="inlineStr">
        <is>
          <t>Data Analyst</t>
        </is>
      </c>
      <c r="B40743" t="inlineStr">
        <is>
          <t>Data Analyst, Credit Risk</t>
        </is>
      </c>
      <c r="C40743" t="inlineStr">
        <is>
          <t>New York, NY</t>
        </is>
      </c>
      <c r="D40743" t="inlineStr">
        <is>
          <t>via LinkedIn</t>
        </is>
      </c>
      <c r="E40743" t="inlineStr">
        <is>
          <t>Full-time</t>
        </is>
      </c>
      <c r="F40743" t="b">
        <v>0</v>
      </c>
      <c r="G40743" t="inlineStr">
        <is>
          <t>New York, United States</t>
        </is>
      </c>
      <c r="H40743" s="2" t="n">
        <v>45434.9168287037</v>
      </c>
      <c r="I40743" t="b">
        <v>0</v>
      </c>
      <c r="J40743" t="b">
        <v>1</v>
      </c>
      <c r="K40743" t="inlineStr">
        <is>
          <t>United States</t>
        </is>
      </c>
      <c r="L40743" t="inlineStr"/>
      <c r="M40743" t="inlineStr"/>
      <c r="N40743" t="inlineStr"/>
      <c r="O40743" t="inlineStr">
        <is>
          <t>Current</t>
        </is>
      </c>
      <c r="P40743" t="inlineStr">
        <is>
          <t>['sql', 'python', 'looker']</t>
        </is>
      </c>
      <c r="Q40743" t="inlineStr">
        <is>
          <t>{'analyst_tools': ['looker'], 'programming': ['sql', 'python']}</t>
        </is>
      </c>
    </row>
    <row r="40744">
      <c r="A40744" t="inlineStr">
        <is>
          <t>Data Engineer</t>
        </is>
      </c>
      <c r="B40744" t="inlineStr">
        <is>
          <t>Data Engineer</t>
        </is>
      </c>
      <c r="C40744" t="inlineStr">
        <is>
          <t>Glasgow, UK</t>
        </is>
      </c>
      <c r="D40744" t="inlineStr">
        <is>
          <t>via LinkedIn</t>
        </is>
      </c>
      <c r="E40744" t="inlineStr">
        <is>
          <t>Full-time</t>
        </is>
      </c>
      <c r="F40744" t="b">
        <v>0</v>
      </c>
      <c r="G40744" t="inlineStr">
        <is>
          <t>United Kingdom</t>
        </is>
      </c>
      <c r="H40744" s="2" t="n">
        <v>45443.92876157408</v>
      </c>
      <c r="I40744" t="b">
        <v>1</v>
      </c>
      <c r="J40744" t="b">
        <v>0</v>
      </c>
      <c r="K40744" t="inlineStr">
        <is>
          <t>United Kingdom</t>
        </is>
      </c>
      <c r="L40744" t="inlineStr"/>
      <c r="M40744" t="inlineStr"/>
      <c r="N40744" t="inlineStr"/>
      <c r="O40744" t="inlineStr">
        <is>
          <t>Cobry</t>
        </is>
      </c>
      <c r="P40744" t="inlineStr">
        <is>
          <t>['sql', 'nosql', 'aws', 'azure', 'hadoop', 'spark', 'excel']</t>
        </is>
      </c>
      <c r="Q40744" t="inlineStr">
        <is>
          <t>{'analyst_tools': ['excel'], 'cloud': ['aws', 'azure'], 'libraries': ['hadoop', 'spark'], 'programming': ['sql', 'nosql']}</t>
        </is>
      </c>
    </row>
    <row r="40745">
      <c r="A40745" t="inlineStr">
        <is>
          <t>Data Analyst</t>
        </is>
      </c>
      <c r="B40745" t="inlineStr">
        <is>
          <t>Consultant Confirmé - Data Analyst &amp; BI Engineer (H/F)</t>
        </is>
      </c>
      <c r="C40745" t="inlineStr">
        <is>
          <t>Lyon, France</t>
        </is>
      </c>
      <c r="D40745" t="inlineStr">
        <is>
          <t>via Jobijoba</t>
        </is>
      </c>
      <c r="E40745" t="inlineStr">
        <is>
          <t>Full-time</t>
        </is>
      </c>
      <c r="F40745" t="b">
        <v>0</v>
      </c>
      <c r="G40745" t="inlineStr">
        <is>
          <t>France</t>
        </is>
      </c>
      <c r="H40745" s="2" t="n">
        <v>45427.93347222222</v>
      </c>
      <c r="I40745" t="b">
        <v>0</v>
      </c>
      <c r="J40745" t="b">
        <v>0</v>
      </c>
      <c r="K40745" t="inlineStr">
        <is>
          <t>France</t>
        </is>
      </c>
      <c r="L40745" t="inlineStr"/>
      <c r="M40745" t="inlineStr"/>
      <c r="N40745" t="inlineStr"/>
      <c r="O40745" t="inlineStr">
        <is>
          <t>Esmoz</t>
        </is>
      </c>
      <c r="P40745" t="inlineStr">
        <is>
          <t>['sql', 'python', 'gcp', 'aws', 'azure', 'airflow', 'power bi', 'tableau']</t>
        </is>
      </c>
      <c r="Q40745" t="inlineStr">
        <is>
          <t>{'analyst_tools': ['power bi', 'tableau'], 'cloud': ['gcp', 'aws', 'azure'], 'libraries': ['airflow'], 'programming': ['sql', 'python']}</t>
        </is>
      </c>
    </row>
    <row r="40746">
      <c r="A40746" t="inlineStr">
        <is>
          <t>Data Analyst</t>
        </is>
      </c>
      <c r="B40746" t="inlineStr">
        <is>
          <t>Data analyst</t>
        </is>
      </c>
      <c r="C40746" t="inlineStr">
        <is>
          <t>Angers, France</t>
        </is>
      </c>
      <c r="D40746" t="inlineStr">
        <is>
          <t>via LinkedIn</t>
        </is>
      </c>
      <c r="E40746" t="inlineStr">
        <is>
          <t>Full-time and Temp work</t>
        </is>
      </c>
      <c r="F40746" t="b">
        <v>0</v>
      </c>
      <c r="G40746" t="inlineStr">
        <is>
          <t>France</t>
        </is>
      </c>
      <c r="H40746" s="2" t="n">
        <v>45433.96145833333</v>
      </c>
      <c r="I40746" t="b">
        <v>0</v>
      </c>
      <c r="J40746" t="b">
        <v>0</v>
      </c>
      <c r="K40746" t="inlineStr">
        <is>
          <t>France</t>
        </is>
      </c>
      <c r="L40746" t="inlineStr"/>
      <c r="M40746" t="inlineStr"/>
      <c r="N40746" t="inlineStr"/>
      <c r="O40746" t="inlineStr">
        <is>
          <t>METEOJOB by CleverConnect</t>
        </is>
      </c>
      <c r="P40746" t="inlineStr">
        <is>
          <t>['sql', 'python', 'power bi', 'dax']</t>
        </is>
      </c>
      <c r="Q40746" t="inlineStr">
        <is>
          <t>{'analyst_tools': ['power bi', 'dax'], 'programming': ['sql', 'python']}</t>
        </is>
      </c>
    </row>
    <row r="40747">
      <c r="A40747" t="inlineStr">
        <is>
          <t>Business Analyst</t>
        </is>
      </c>
      <c r="B40747" t="inlineStr">
        <is>
          <t>Licensing analyst</t>
        </is>
      </c>
      <c r="C40747" t="inlineStr">
        <is>
          <t>Decatur, GA</t>
        </is>
      </c>
      <c r="D40747" t="inlineStr">
        <is>
          <t>via Talent.com</t>
        </is>
      </c>
      <c r="E40747" t="inlineStr">
        <is>
          <t>Full-time</t>
        </is>
      </c>
      <c r="F40747" t="b">
        <v>0</v>
      </c>
      <c r="G40747" t="inlineStr">
        <is>
          <t>Georgia</t>
        </is>
      </c>
      <c r="H40747" s="2" t="n">
        <v>45433.97974537037</v>
      </c>
      <c r="I40747" t="b">
        <v>1</v>
      </c>
      <c r="J40747" t="b">
        <v>0</v>
      </c>
      <c r="K40747" t="inlineStr">
        <is>
          <t>United States</t>
        </is>
      </c>
      <c r="L40747" t="inlineStr"/>
      <c r="M40747" t="inlineStr"/>
      <c r="N40747" t="inlineStr"/>
      <c r="O40747" t="inlineStr">
        <is>
          <t>VirtualVocations</t>
        </is>
      </c>
      <c r="P40747" t="inlineStr"/>
      <c r="Q40747" t="inlineStr"/>
    </row>
    <row r="40748">
      <c r="A40748" t="inlineStr">
        <is>
          <t>Data Engineer</t>
        </is>
      </c>
      <c r="B40748" t="inlineStr">
        <is>
          <t>Data engineer python</t>
        </is>
      </c>
      <c r="C40748" t="inlineStr">
        <is>
          <t>Miami, FL</t>
        </is>
      </c>
      <c r="D40748" t="inlineStr">
        <is>
          <t>via Talent.com</t>
        </is>
      </c>
      <c r="E40748" t="inlineStr">
        <is>
          <t>Full-time</t>
        </is>
      </c>
      <c r="F40748" t="b">
        <v>0</v>
      </c>
      <c r="G40748" t="inlineStr">
        <is>
          <t>Georgia</t>
        </is>
      </c>
      <c r="H40748" s="2" t="n">
        <v>45435.98248842593</v>
      </c>
      <c r="I40748" t="b">
        <v>0</v>
      </c>
      <c r="J40748" t="b">
        <v>0</v>
      </c>
      <c r="K40748" t="inlineStr">
        <is>
          <t>United States</t>
        </is>
      </c>
      <c r="L40748" t="inlineStr"/>
      <c r="M40748" t="inlineStr"/>
      <c r="N40748" t="inlineStr"/>
      <c r="O40748" t="inlineStr">
        <is>
          <t>ERS Search</t>
        </is>
      </c>
      <c r="P40748" t="inlineStr">
        <is>
          <t>['python', 'sql', 'java', 'c++', 'sql server', 'postgresql', 'aws', 'snowflake', 'pandas', 'numpy', 'kafka', 'unix', 'linux']</t>
        </is>
      </c>
      <c r="Q40748" t="inlineStr">
        <is>
          <t>{'cloud': ['aws', 'snowflake'], 'databases': ['sql server', 'postgresql'], 'libraries': ['pandas', 'numpy', 'kafka'], 'os': ['unix', 'linux'], 'programming': ['python', 'sql', 'java', 'c++']}</t>
        </is>
      </c>
    </row>
    <row r="40749">
      <c r="A40749" t="inlineStr">
        <is>
          <t>Software Engineer</t>
        </is>
      </c>
      <c r="B40749" t="inlineStr">
        <is>
          <t>Software Development Engineer, AGI Data Services</t>
        </is>
      </c>
      <c r="C40749" t="inlineStr">
        <is>
          <t>Cambridge, ON, Canada</t>
        </is>
      </c>
      <c r="D40749" t="inlineStr">
        <is>
          <t>via LinkedIn</t>
        </is>
      </c>
      <c r="E40749" t="inlineStr">
        <is>
          <t>Full-time</t>
        </is>
      </c>
      <c r="F40749" t="b">
        <v>0</v>
      </c>
      <c r="G40749" t="inlineStr">
        <is>
          <t>Canada</t>
        </is>
      </c>
      <c r="H40749" s="2" t="n">
        <v>45432.9253587963</v>
      </c>
      <c r="I40749" t="b">
        <v>0</v>
      </c>
      <c r="J40749" t="b">
        <v>0</v>
      </c>
      <c r="K40749" t="inlineStr">
        <is>
          <t>Canada</t>
        </is>
      </c>
      <c r="L40749" t="inlineStr"/>
      <c r="M40749" t="inlineStr"/>
      <c r="N40749" t="inlineStr"/>
      <c r="O40749" t="inlineStr">
        <is>
          <t>myGwork - LGBTQ+ Business Community</t>
        </is>
      </c>
      <c r="P40749" t="inlineStr">
        <is>
          <t>['c++', 'c#', 'java', 'python', 'spring']</t>
        </is>
      </c>
      <c r="Q40749" t="inlineStr">
        <is>
          <t>{'libraries': ['spring'], 'programming': ['c++', 'c#', 'java', 'python']}</t>
        </is>
      </c>
    </row>
    <row r="40750">
      <c r="A40750" t="inlineStr">
        <is>
          <t>Data Analyst</t>
        </is>
      </c>
      <c r="B40750" t="inlineStr">
        <is>
          <t>Budget Data Analyst - Remote - WFH -</t>
        </is>
      </c>
      <c r="C40750" t="inlineStr">
        <is>
          <t>Anywhere</t>
        </is>
      </c>
      <c r="D40750" t="inlineStr">
        <is>
          <t>via LinkedIn</t>
        </is>
      </c>
      <c r="E40750" t="inlineStr">
        <is>
          <t>Full-time</t>
        </is>
      </c>
      <c r="F40750" t="b">
        <v>1</v>
      </c>
      <c r="G40750" t="inlineStr">
        <is>
          <t>New York, United States</t>
        </is>
      </c>
      <c r="H40750" s="2" t="n">
        <v>45439.91679398148</v>
      </c>
      <c r="I40750" t="b">
        <v>0</v>
      </c>
      <c r="J40750" t="b">
        <v>1</v>
      </c>
      <c r="K40750" t="inlineStr">
        <is>
          <t>United States</t>
        </is>
      </c>
      <c r="L40750" t="inlineStr"/>
      <c r="M40750" t="inlineStr"/>
      <c r="N40750" t="inlineStr"/>
      <c r="O40750" t="inlineStr">
        <is>
          <t>Get It Recruit - Finance</t>
        </is>
      </c>
      <c r="P40750" t="inlineStr">
        <is>
          <t>['spreadsheet', 'excel', 'sheets', 'powerpoint', 'smartsheet']</t>
        </is>
      </c>
      <c r="Q40750" t="inlineStr">
        <is>
          <t>{'analyst_tools': ['spreadsheet', 'excel', 'sheets', 'powerpoint'], 'async': ['smartsheet']}</t>
        </is>
      </c>
    </row>
    <row r="40751">
      <c r="A40751" t="inlineStr">
        <is>
          <t>Machine Learning Engineer</t>
        </is>
      </c>
      <c r="B40751" t="inlineStr">
        <is>
          <t>Senior MLOps Engineer</t>
        </is>
      </c>
      <c r="C40751" t="inlineStr">
        <is>
          <t>Szczecin, Poland</t>
        </is>
      </c>
      <c r="D40751" t="inlineStr">
        <is>
          <t>via Jooble</t>
        </is>
      </c>
      <c r="E40751" t="inlineStr">
        <is>
          <t>Full-time</t>
        </is>
      </c>
      <c r="F40751" t="b">
        <v>0</v>
      </c>
      <c r="G40751" t="inlineStr">
        <is>
          <t>Poland</t>
        </is>
      </c>
      <c r="H40751" s="2" t="n">
        <v>45443.93038194445</v>
      </c>
      <c r="I40751" t="b">
        <v>0</v>
      </c>
      <c r="J40751" t="b">
        <v>0</v>
      </c>
      <c r="K40751" t="inlineStr">
        <is>
          <t>Poland</t>
        </is>
      </c>
      <c r="L40751" t="inlineStr"/>
      <c r="M40751" t="inlineStr"/>
      <c r="N40751" t="inlineStr"/>
      <c r="O40751" t="inlineStr">
        <is>
          <t>hubQuest</t>
        </is>
      </c>
      <c r="P40751" t="inlineStr">
        <is>
          <t>['python', 'azure', 'spark', 'docker', 'kubernetes', 'git']</t>
        </is>
      </c>
      <c r="Q40751" t="inlineStr">
        <is>
          <t>{'cloud': ['azure'], 'libraries': ['spark'], 'other': ['docker', 'kubernetes', 'git'], 'programming': ['python']}</t>
        </is>
      </c>
    </row>
    <row r="40752">
      <c r="A40752" t="inlineStr">
        <is>
          <t>Data Analyst</t>
        </is>
      </c>
      <c r="B40752" t="inlineStr">
        <is>
          <t>Data Analyst, B-Heard (Clinical Business Analyst Level ll), MPA BH...</t>
        </is>
      </c>
      <c r="C40752" t="inlineStr">
        <is>
          <t>New York, NY</t>
        </is>
      </c>
      <c r="D40752" t="inlineStr">
        <is>
          <t>via LinkedIn</t>
        </is>
      </c>
      <c r="E40752" t="inlineStr">
        <is>
          <t>Full-time</t>
        </is>
      </c>
      <c r="F40752" t="b">
        <v>0</v>
      </c>
      <c r="G40752" t="inlineStr">
        <is>
          <t>New York, United States</t>
        </is>
      </c>
      <c r="H40752" s="2" t="n">
        <v>45429.91672453703</v>
      </c>
      <c r="I40752" t="b">
        <v>0</v>
      </c>
      <c r="J40752" t="b">
        <v>1</v>
      </c>
      <c r="K40752" t="inlineStr">
        <is>
          <t>United States</t>
        </is>
      </c>
      <c r="L40752" t="inlineStr"/>
      <c r="M40752" t="inlineStr"/>
      <c r="N40752" t="inlineStr"/>
      <c r="O40752" t="inlineStr">
        <is>
          <t>NYC Health + Hospitals</t>
        </is>
      </c>
      <c r="P40752" t="inlineStr">
        <is>
          <t>['sql', 'excel', 'tableau']</t>
        </is>
      </c>
      <c r="Q40752" t="inlineStr">
        <is>
          <t>{'analyst_tools': ['excel', 'tableau'], 'programming': ['sql']}</t>
        </is>
      </c>
    </row>
    <row r="40753">
      <c r="A40753" t="inlineStr">
        <is>
          <t>Business Analyst</t>
        </is>
      </c>
      <c r="B40753" t="inlineStr">
        <is>
          <t>BUSINESS INTELLIGENCE ANALYST - SE based - Remote | WFH</t>
        </is>
      </c>
      <c r="C40753" t="inlineStr">
        <is>
          <t>Anywhere</t>
        </is>
      </c>
      <c r="D40753" t="inlineStr">
        <is>
          <t>via LinkedIn</t>
        </is>
      </c>
      <c r="E40753" t="inlineStr">
        <is>
          <t>Full-time</t>
        </is>
      </c>
      <c r="F40753" t="b">
        <v>1</v>
      </c>
      <c r="G40753" t="inlineStr">
        <is>
          <t>Florida, United States</t>
        </is>
      </c>
      <c r="H40753" s="2" t="n">
        <v>45416.91792824074</v>
      </c>
      <c r="I40753" t="b">
        <v>0</v>
      </c>
      <c r="J40753" t="b">
        <v>0</v>
      </c>
      <c r="K40753" t="inlineStr">
        <is>
          <t>United States</t>
        </is>
      </c>
      <c r="L40753" t="inlineStr"/>
      <c r="M40753" t="inlineStr"/>
      <c r="N40753" t="inlineStr"/>
      <c r="O40753" t="inlineStr">
        <is>
          <t>Get It Recruit - Finance</t>
        </is>
      </c>
      <c r="P40753" t="inlineStr"/>
      <c r="Q40753" t="inlineStr"/>
    </row>
    <row r="40754">
      <c r="A40754" t="inlineStr">
        <is>
          <t>Data Scientist</t>
        </is>
      </c>
      <c r="B40754" t="inlineStr">
        <is>
          <t>Data science F/H</t>
        </is>
      </c>
      <c r="C40754" t="inlineStr">
        <is>
          <t>France</t>
        </is>
      </c>
      <c r="D40754" t="inlineStr">
        <is>
          <t>via BeBee</t>
        </is>
      </c>
      <c r="E40754" t="inlineStr">
        <is>
          <t>Full-time</t>
        </is>
      </c>
      <c r="F40754" t="b">
        <v>0</v>
      </c>
      <c r="G40754" t="inlineStr">
        <is>
          <t>France</t>
        </is>
      </c>
      <c r="H40754" s="2" t="n">
        <v>45443.93140046296</v>
      </c>
      <c r="I40754" t="b">
        <v>0</v>
      </c>
      <c r="J40754" t="b">
        <v>0</v>
      </c>
      <c r="K40754" t="inlineStr">
        <is>
          <t>France</t>
        </is>
      </c>
      <c r="L40754" t="inlineStr"/>
      <c r="M40754" t="inlineStr"/>
      <c r="N40754" t="inlineStr"/>
      <c r="O40754" t="inlineStr">
        <is>
          <t>Harnham</t>
        </is>
      </c>
      <c r="P40754" t="inlineStr">
        <is>
          <t>['python', 'pandas']</t>
        </is>
      </c>
      <c r="Q40754" t="inlineStr">
        <is>
          <t>{'libraries': ['pandas'], 'programming': ['python']}</t>
        </is>
      </c>
    </row>
    <row r="40755">
      <c r="A40755" t="inlineStr">
        <is>
          <t>Data Engineer</t>
        </is>
      </c>
      <c r="B40755" t="inlineStr">
        <is>
          <t>Data Engineer</t>
        </is>
      </c>
      <c r="C40755" t="inlineStr">
        <is>
          <t>Monterrey, Nuevo Leon, Mexico</t>
        </is>
      </c>
      <c r="D40755" t="inlineStr">
        <is>
          <t>via LinkedIn</t>
        </is>
      </c>
      <c r="E40755" t="inlineStr">
        <is>
          <t>Full-time</t>
        </is>
      </c>
      <c r="F40755" t="b">
        <v>0</v>
      </c>
      <c r="G40755" t="inlineStr">
        <is>
          <t>Mexico</t>
        </is>
      </c>
      <c r="H40755" s="2" t="n">
        <v>45433.95503472222</v>
      </c>
      <c r="I40755" t="b">
        <v>0</v>
      </c>
      <c r="J40755" t="b">
        <v>0</v>
      </c>
      <c r="K40755" t="inlineStr">
        <is>
          <t>Mexico</t>
        </is>
      </c>
      <c r="L40755" t="inlineStr"/>
      <c r="M40755" t="inlineStr"/>
      <c r="N40755" t="inlineStr"/>
      <c r="O40755" t="inlineStr">
        <is>
          <t>NearshoreInMexico</t>
        </is>
      </c>
      <c r="P40755" t="inlineStr">
        <is>
          <t>['sql', 'python', 'databricks', 'pyspark', 'spark', 'kubernetes', 'docker', 'jenkins', 'terraform']</t>
        </is>
      </c>
      <c r="Q40755" t="inlineStr">
        <is>
          <t>{'cloud': ['databricks'], 'libraries': ['pyspark', 'spark'], 'other': ['kubernetes', 'docker', 'jenkins', 'terraform'], 'programming': ['sql', 'python']}</t>
        </is>
      </c>
    </row>
    <row r="40756">
      <c r="A40756" t="inlineStr">
        <is>
          <t>Data Scientist</t>
        </is>
      </c>
      <c r="B40756" t="inlineStr">
        <is>
          <t>People Analyst</t>
        </is>
      </c>
      <c r="C40756" t="inlineStr">
        <is>
          <t>Santiago, Chile</t>
        </is>
      </c>
      <c r="D40756" t="inlineStr">
        <is>
          <t>via LinkedIn</t>
        </is>
      </c>
      <c r="E40756" t="inlineStr">
        <is>
          <t>Full-time</t>
        </is>
      </c>
      <c r="F40756" t="b">
        <v>0</v>
      </c>
      <c r="G40756" t="inlineStr">
        <is>
          <t>Chile</t>
        </is>
      </c>
      <c r="H40756" s="2" t="n">
        <v>45428.94346064814</v>
      </c>
      <c r="I40756" t="b">
        <v>0</v>
      </c>
      <c r="J40756" t="b">
        <v>0</v>
      </c>
      <c r="K40756" t="inlineStr">
        <is>
          <t>Chile</t>
        </is>
      </c>
      <c r="L40756" t="inlineStr"/>
      <c r="M40756" t="inlineStr"/>
      <c r="N40756" t="inlineStr"/>
      <c r="O40756" t="inlineStr">
        <is>
          <t>Synopsys Inc</t>
        </is>
      </c>
      <c r="P40756" t="inlineStr">
        <is>
          <t>['sql', 'r', 'python', 'excel', 'power bi']</t>
        </is>
      </c>
      <c r="Q40756" t="inlineStr">
        <is>
          <t>{'analyst_tools': ['excel', 'power bi'], 'programming': ['sql', 'r', 'python']}</t>
        </is>
      </c>
    </row>
    <row r="40757">
      <c r="A40757" t="inlineStr">
        <is>
          <t>Data Engineer</t>
        </is>
      </c>
      <c r="B40757" t="inlineStr">
        <is>
          <t>Data Engineer-Data Integration</t>
        </is>
      </c>
      <c r="C40757" t="inlineStr">
        <is>
          <t>Cairo, Egypt</t>
        </is>
      </c>
      <c r="D40757" t="inlineStr">
        <is>
          <t>via LinkedIn</t>
        </is>
      </c>
      <c r="E40757" t="inlineStr">
        <is>
          <t>Full-time</t>
        </is>
      </c>
      <c r="F40757" t="b">
        <v>0</v>
      </c>
      <c r="G40757" t="inlineStr">
        <is>
          <t>Egypt</t>
        </is>
      </c>
      <c r="H40757" s="2" t="n">
        <v>45439.92519675926</v>
      </c>
      <c r="I40757" t="b">
        <v>1</v>
      </c>
      <c r="J40757" t="b">
        <v>0</v>
      </c>
      <c r="K40757" t="inlineStr">
        <is>
          <t>Egypt</t>
        </is>
      </c>
      <c r="L40757" t="inlineStr"/>
      <c r="M40757" t="inlineStr"/>
      <c r="N40757" t="inlineStr"/>
      <c r="O40757" t="inlineStr">
        <is>
          <t>IBM</t>
        </is>
      </c>
      <c r="P40757" t="inlineStr">
        <is>
          <t>['python', 'sql', 'ibm cloud', 'spark', 'kafka']</t>
        </is>
      </c>
      <c r="Q40757" t="inlineStr">
        <is>
          <t>{'cloud': ['ibm cloud'], 'libraries': ['spark', 'kafka'], 'programming': ['python', 'sql']}</t>
        </is>
      </c>
    </row>
    <row r="40758">
      <c r="A40758" t="inlineStr">
        <is>
          <t>Data Analyst</t>
        </is>
      </c>
      <c r="B40758" t="inlineStr">
        <is>
          <t>Structured Credit Analyst (Data Analyst)</t>
        </is>
      </c>
      <c r="C40758" t="inlineStr">
        <is>
          <t>Amo, IN</t>
        </is>
      </c>
      <c r="D40758" t="inlineStr">
        <is>
          <t>via LinkedIn</t>
        </is>
      </c>
      <c r="E40758" t="inlineStr">
        <is>
          <t>Full-time</t>
        </is>
      </c>
      <c r="F40758" t="b">
        <v>0</v>
      </c>
      <c r="G40758" t="inlineStr">
        <is>
          <t>Illinois, United States</t>
        </is>
      </c>
      <c r="H40758" s="2" t="n">
        <v>45414.9183912037</v>
      </c>
      <c r="I40758" t="b">
        <v>0</v>
      </c>
      <c r="J40758" t="b">
        <v>1</v>
      </c>
      <c r="K40758" t="inlineStr">
        <is>
          <t>United States</t>
        </is>
      </c>
      <c r="L40758" t="inlineStr"/>
      <c r="M40758" t="inlineStr"/>
      <c r="N40758" t="inlineStr"/>
      <c r="O40758" t="inlineStr">
        <is>
          <t>Mizuho</t>
        </is>
      </c>
      <c r="P40758" t="inlineStr">
        <is>
          <t>['vba', 'excel', 'flow']</t>
        </is>
      </c>
      <c r="Q40758" t="inlineStr">
        <is>
          <t>{'analyst_tools': ['excel'], 'other': ['flow'], 'programming': ['vba']}</t>
        </is>
      </c>
    </row>
    <row r="40759">
      <c r="A40759" t="inlineStr">
        <is>
          <t>Senior Data Scientist</t>
        </is>
      </c>
      <c r="B40759" t="inlineStr">
        <is>
          <t>Senior Data Scientist - AI Services and Platforms</t>
        </is>
      </c>
      <c r="C40759" t="inlineStr">
        <is>
          <t>Vineland, NJ</t>
        </is>
      </c>
      <c r="D40759" t="inlineStr">
        <is>
          <t>via Healthcare Listings</t>
        </is>
      </c>
      <c r="E40759" t="inlineStr">
        <is>
          <t>Contractor</t>
        </is>
      </c>
      <c r="F40759" t="b">
        <v>0</v>
      </c>
      <c r="G40759" t="inlineStr">
        <is>
          <t>New York, United States</t>
        </is>
      </c>
      <c r="H40759" s="2" t="n">
        <v>45431.91912037037</v>
      </c>
      <c r="I40759" t="b">
        <v>0</v>
      </c>
      <c r="J40759" t="b">
        <v>0</v>
      </c>
      <c r="K40759" t="inlineStr">
        <is>
          <t>United States</t>
        </is>
      </c>
      <c r="L40759" t="inlineStr"/>
      <c r="M40759" t="inlineStr"/>
      <c r="N40759" t="inlineStr"/>
      <c r="O40759" t="inlineStr">
        <is>
          <t>Highmark Health</t>
        </is>
      </c>
      <c r="P40759" t="inlineStr">
        <is>
          <t>['python', 'sql', 'r', 'aws', 'azure', 'bigquery']</t>
        </is>
      </c>
      <c r="Q40759" t="inlineStr">
        <is>
          <t>{'cloud': ['aws', 'azure', 'bigquery'], 'programming': ['python', 'sql', 'r']}</t>
        </is>
      </c>
    </row>
    <row r="40760">
      <c r="A40760" t="inlineStr">
        <is>
          <t>Data Scientist</t>
        </is>
      </c>
      <c r="B40760" t="inlineStr">
        <is>
          <t>Lead Data Scientist, Performance Marketing</t>
        </is>
      </c>
      <c r="C40760" t="inlineStr">
        <is>
          <t>Greenville, AL</t>
        </is>
      </c>
      <c r="D40760" t="inlineStr">
        <is>
          <t>via Recruit.net</t>
        </is>
      </c>
      <c r="E40760" t="inlineStr">
        <is>
          <t>Full-time</t>
        </is>
      </c>
      <c r="F40760" t="b">
        <v>0</v>
      </c>
      <c r="G40760" t="inlineStr">
        <is>
          <t>Georgia</t>
        </is>
      </c>
      <c r="H40760" s="2" t="n">
        <v>45435.98222222222</v>
      </c>
      <c r="I40760" t="b">
        <v>0</v>
      </c>
      <c r="J40760" t="b">
        <v>1</v>
      </c>
      <c r="K40760" t="inlineStr">
        <is>
          <t>United States</t>
        </is>
      </c>
      <c r="L40760" t="inlineStr"/>
      <c r="M40760" t="inlineStr"/>
      <c r="N40760" t="inlineStr"/>
      <c r="O40760" t="inlineStr">
        <is>
          <t>Launch Potato</t>
        </is>
      </c>
      <c r="P40760" t="inlineStr">
        <is>
          <t>['sql', 'python', 'looker', 'git', 'kubernetes', 'docker']</t>
        </is>
      </c>
      <c r="Q40760" t="inlineStr">
        <is>
          <t>{'analyst_tools': ['looker'], 'other': ['git', 'kubernetes', 'docker'], 'programming': ['sql', 'python']}</t>
        </is>
      </c>
    </row>
    <row r="40761">
      <c r="A40761" t="inlineStr">
        <is>
          <t>Senior Data Engineer</t>
        </is>
      </c>
      <c r="B40761" t="inlineStr">
        <is>
          <t>Senior Data Engineer - Reporting</t>
        </is>
      </c>
      <c r="C40761" t="inlineStr">
        <is>
          <t>Newcastle upon Tyne, UK</t>
        </is>
      </c>
      <c r="D40761" t="inlineStr">
        <is>
          <t>via LinkedIn</t>
        </is>
      </c>
      <c r="E40761" t="inlineStr">
        <is>
          <t>Full-time</t>
        </is>
      </c>
      <c r="F40761" t="b">
        <v>0</v>
      </c>
      <c r="G40761" t="inlineStr">
        <is>
          <t>United Kingdom</t>
        </is>
      </c>
      <c r="H40761" s="2" t="n">
        <v>45419.92684027777</v>
      </c>
      <c r="I40761" t="b">
        <v>0</v>
      </c>
      <c r="J40761" t="b">
        <v>0</v>
      </c>
      <c r="K40761" t="inlineStr">
        <is>
          <t>United Kingdom</t>
        </is>
      </c>
      <c r="L40761" t="inlineStr"/>
      <c r="M40761" t="inlineStr"/>
      <c r="N40761" t="inlineStr"/>
      <c r="O40761" t="inlineStr">
        <is>
          <t>ClickJobs.io</t>
        </is>
      </c>
      <c r="P40761" t="inlineStr">
        <is>
          <t>['python', 'sql', 'dynamodb', 'postgresql', 'sql server', 'mysql', 'snowflake', 'redshift', 'aws', 'aurora', 'databricks', 'airflow', 'kafka', 'spark', 'jupyter', 'linux', 'git']</t>
        </is>
      </c>
      <c r="Q40761" t="inlineStr">
        <is>
          <t>{'cloud': ['snowflake', 'redshift', 'aws', 'aurora', 'databricks'], 'databases': ['dynamodb', 'postgresql', 'sql server', 'mysql'], 'libraries': ['airflow', 'kafka', 'spark', 'jupyter'], 'os': ['linux'], 'other': ['git'], 'programming': ['python', 'sql']}</t>
        </is>
      </c>
    </row>
    <row r="40762">
      <c r="A40762" t="inlineStr">
        <is>
          <t>Data Scientist</t>
        </is>
      </c>
      <c r="B40762" t="inlineStr">
        <is>
          <t>Data Scientist (Microsoft Purview)</t>
        </is>
      </c>
      <c r="C40762" t="inlineStr">
        <is>
          <t>Lisbon, Portugal</t>
        </is>
      </c>
      <c r="D40762" t="inlineStr">
        <is>
          <t>via Net-Empregos</t>
        </is>
      </c>
      <c r="E40762" t="inlineStr">
        <is>
          <t>Full-time</t>
        </is>
      </c>
      <c r="F40762" t="b">
        <v>0</v>
      </c>
      <c r="G40762" t="inlineStr">
        <is>
          <t>Portugal</t>
        </is>
      </c>
      <c r="H40762" s="2" t="n">
        <v>45437.93920138889</v>
      </c>
      <c r="I40762" t="b">
        <v>0</v>
      </c>
      <c r="J40762" t="b">
        <v>0</v>
      </c>
      <c r="K40762" t="inlineStr">
        <is>
          <t>Portugal</t>
        </is>
      </c>
      <c r="L40762" t="inlineStr"/>
      <c r="M40762" t="inlineStr"/>
      <c r="N40762" t="inlineStr"/>
      <c r="O40762" t="inlineStr">
        <is>
          <t>Aubay</t>
        </is>
      </c>
      <c r="P40762" t="inlineStr">
        <is>
          <t>['databricks', 'spark']</t>
        </is>
      </c>
      <c r="Q40762" t="inlineStr">
        <is>
          <t>{'cloud': ['databricks'], 'libraries': ['spark']}</t>
        </is>
      </c>
    </row>
    <row r="40763">
      <c r="A40763" t="inlineStr">
        <is>
          <t>Senior Data Analyst</t>
        </is>
      </c>
      <c r="B40763" t="inlineStr">
        <is>
          <t>Sr. Reporting Analyst</t>
        </is>
      </c>
      <c r="C40763" t="inlineStr">
        <is>
          <t>Richardson, TX</t>
        </is>
      </c>
      <c r="D40763" t="inlineStr">
        <is>
          <t>via ZipRecruiter</t>
        </is>
      </c>
      <c r="E40763" t="inlineStr">
        <is>
          <t>Full-time</t>
        </is>
      </c>
      <c r="F40763" t="b">
        <v>0</v>
      </c>
      <c r="G40763" t="inlineStr">
        <is>
          <t>Texas, United States</t>
        </is>
      </c>
      <c r="H40763" s="2" t="n">
        <v>45440.9184375</v>
      </c>
      <c r="I40763" t="b">
        <v>0</v>
      </c>
      <c r="J40763" t="b">
        <v>0</v>
      </c>
      <c r="K40763" t="inlineStr">
        <is>
          <t>United States</t>
        </is>
      </c>
      <c r="L40763" t="inlineStr"/>
      <c r="M40763" t="inlineStr"/>
      <c r="N40763" t="inlineStr"/>
      <c r="O40763" t="inlineStr">
        <is>
          <t>Integrated Resources, Inc</t>
        </is>
      </c>
      <c r="P40763" t="inlineStr">
        <is>
          <t>['sql', 'windows', 'tableau', 'power bi', 'excel']</t>
        </is>
      </c>
      <c r="Q40763" t="inlineStr">
        <is>
          <t>{'analyst_tools': ['tableau', 'power bi', 'excel'], 'os': ['windows'], 'programming': ['sql']}</t>
        </is>
      </c>
    </row>
    <row r="40764">
      <c r="A40764" t="inlineStr">
        <is>
          <t>Data Scientist</t>
        </is>
      </c>
      <c r="B40764" t="inlineStr">
        <is>
          <t>Data Scientist Senior - Credit</t>
        </is>
      </c>
      <c r="C40764" t="inlineStr">
        <is>
          <t>Mexico</t>
        </is>
      </c>
      <c r="D40764" t="inlineStr">
        <is>
          <t>via LinkedIn</t>
        </is>
      </c>
      <c r="E40764" t="inlineStr">
        <is>
          <t>Full-time</t>
        </is>
      </c>
      <c r="F40764" t="b">
        <v>0</v>
      </c>
      <c r="G40764" t="inlineStr">
        <is>
          <t>Mexico</t>
        </is>
      </c>
      <c r="H40764" s="2" t="n">
        <v>45421.92914351852</v>
      </c>
      <c r="I40764" t="b">
        <v>0</v>
      </c>
      <c r="J40764" t="b">
        <v>0</v>
      </c>
      <c r="K40764" t="inlineStr">
        <is>
          <t>Mexico</t>
        </is>
      </c>
      <c r="L40764" t="inlineStr"/>
      <c r="M40764" t="inlineStr"/>
      <c r="N40764" t="inlineStr"/>
      <c r="O40764" t="inlineStr">
        <is>
          <t>Digital@FEMSA</t>
        </is>
      </c>
      <c r="P40764" t="inlineStr">
        <is>
          <t>['python', 'java', 'r', 'sql', 'mysql', 'sql server', 'aws', 'gcp', 'azure', 'oracle', 'bigquery', 'snowflake', 'redshift', 'scikit-learn', 'tensorflow', 'pytorch', 'airflow', 'tableau', 'looker']</t>
        </is>
      </c>
      <c r="Q40764" t="inlineStr">
        <is>
          <t>{'analyst_tools': ['tableau', 'looker'], 'cloud': ['aws', 'gcp', 'azure', 'oracle', 'bigquery', 'snowflake', 'redshift'], 'databases': ['mysql', 'sql server'], 'libraries': ['scikit-learn', 'tensorflow', 'pytorch', 'airflow'], 'programming': ['python', 'java', 'r', 'sql']}</t>
        </is>
      </c>
    </row>
    <row r="40765">
      <c r="A40765" t="inlineStr">
        <is>
          <t>Data Engineer</t>
        </is>
      </c>
      <c r="B40765" t="inlineStr">
        <is>
          <t>Business Intelligence Engineer, Device Science and Data Technology...</t>
        </is>
      </c>
      <c r="C40765" t="inlineStr">
        <is>
          <t>Zapopan, Jalisco, Mexico</t>
        </is>
      </c>
      <c r="D40765" t="inlineStr">
        <is>
          <t>via LinkedIn</t>
        </is>
      </c>
      <c r="E40765" t="inlineStr">
        <is>
          <t>Full-time</t>
        </is>
      </c>
      <c r="F40765" t="b">
        <v>0</v>
      </c>
      <c r="G40765" t="inlineStr">
        <is>
          <t>Mexico</t>
        </is>
      </c>
      <c r="H40765" s="2" t="n">
        <v>45434.93130787037</v>
      </c>
      <c r="I40765" t="b">
        <v>0</v>
      </c>
      <c r="J40765" t="b">
        <v>0</v>
      </c>
      <c r="K40765" t="inlineStr">
        <is>
          <t>Mexico</t>
        </is>
      </c>
      <c r="L40765" t="inlineStr"/>
      <c r="M40765" t="inlineStr"/>
      <c r="N40765" t="inlineStr"/>
      <c r="O40765" t="inlineStr">
        <is>
          <t>Amazon</t>
        </is>
      </c>
      <c r="P40765" t="inlineStr">
        <is>
          <t>['sql', 'python', 'aws', 'tableau', 'flow']</t>
        </is>
      </c>
      <c r="Q40765" t="inlineStr">
        <is>
          <t>{'analyst_tools': ['tableau'], 'cloud': ['aws'], 'other': ['flow'], 'programming': ['sql', 'python']}</t>
        </is>
      </c>
    </row>
    <row r="40766">
      <c r="A40766" t="inlineStr">
        <is>
          <t>Data Engineer</t>
        </is>
      </c>
      <c r="B40766" t="inlineStr">
        <is>
          <t>AWS Data Engineer</t>
        </is>
      </c>
      <c r="C40766" t="inlineStr">
        <is>
          <t>Malvern, PA</t>
        </is>
      </c>
      <c r="D40766" t="inlineStr">
        <is>
          <t>via LinkedIn</t>
        </is>
      </c>
      <c r="E40766" t="inlineStr">
        <is>
          <t>Contractor</t>
        </is>
      </c>
      <c r="F40766" t="b">
        <v>0</v>
      </c>
      <c r="G40766" t="inlineStr">
        <is>
          <t>Sudan</t>
        </is>
      </c>
      <c r="H40766" s="2" t="n">
        <v>45435.98140046297</v>
      </c>
      <c r="I40766" t="b">
        <v>1</v>
      </c>
      <c r="J40766" t="b">
        <v>0</v>
      </c>
      <c r="K40766" t="inlineStr">
        <is>
          <t>Sudan</t>
        </is>
      </c>
      <c r="L40766" t="inlineStr">
        <is>
          <t>hour</t>
        </is>
      </c>
      <c r="M40766" t="inlineStr"/>
      <c r="N40766" t="n">
        <v>46.5</v>
      </c>
      <c r="O40766" t="inlineStr">
        <is>
          <t>Pronix Inc</t>
        </is>
      </c>
      <c r="P40766" t="inlineStr">
        <is>
          <t>['sql', 'python', 'aws']</t>
        </is>
      </c>
      <c r="Q40766" t="inlineStr">
        <is>
          <t>{'cloud': ['aws'], 'programming': ['sql', 'python']}</t>
        </is>
      </c>
    </row>
    <row r="40767">
      <c r="A40767" t="inlineStr">
        <is>
          <t>Data Scientist</t>
        </is>
      </c>
      <c r="B40767" t="inlineStr">
        <is>
          <t>Data Scientist IV</t>
        </is>
      </c>
      <c r="C40767" t="inlineStr">
        <is>
          <t>San Francisco, CA</t>
        </is>
      </c>
      <c r="D40767" t="inlineStr">
        <is>
          <t>via ZipRecruiter</t>
        </is>
      </c>
      <c r="E40767" t="inlineStr">
        <is>
          <t>Full-time</t>
        </is>
      </c>
      <c r="F40767" t="b">
        <v>0</v>
      </c>
      <c r="G40767" t="inlineStr">
        <is>
          <t>California, United States</t>
        </is>
      </c>
      <c r="H40767" s="2" t="n">
        <v>45415.91935185185</v>
      </c>
      <c r="I40767" t="b">
        <v>0</v>
      </c>
      <c r="J40767" t="b">
        <v>1</v>
      </c>
      <c r="K40767" t="inlineStr">
        <is>
          <t>United States</t>
        </is>
      </c>
      <c r="L40767" t="inlineStr"/>
      <c r="M40767" t="inlineStr"/>
      <c r="N40767" t="inlineStr"/>
      <c r="O40767" t="inlineStr">
        <is>
          <t>Orangepeople</t>
        </is>
      </c>
      <c r="P40767" t="inlineStr">
        <is>
          <t>['sql', 'python', 'r']</t>
        </is>
      </c>
      <c r="Q40767" t="inlineStr">
        <is>
          <t>{'programming': ['sql', 'python', 'r']}</t>
        </is>
      </c>
    </row>
    <row r="40768">
      <c r="A40768" t="inlineStr">
        <is>
          <t>Senior Data Analyst</t>
        </is>
      </c>
      <c r="B40768" t="inlineStr">
        <is>
          <t>Senior Master Data Analyst</t>
        </is>
      </c>
      <c r="C40768" t="inlineStr">
        <is>
          <t>Chesterfield, MO</t>
        </is>
      </c>
      <c r="D40768" t="inlineStr">
        <is>
          <t>via Indeed</t>
        </is>
      </c>
      <c r="E40768" t="inlineStr">
        <is>
          <t>Full-time</t>
        </is>
      </c>
      <c r="F40768" t="b">
        <v>0</v>
      </c>
      <c r="G40768" t="inlineStr">
        <is>
          <t>Illinois, United States</t>
        </is>
      </c>
      <c r="H40768" s="2" t="n">
        <v>45441.91851851852</v>
      </c>
      <c r="I40768" t="b">
        <v>0</v>
      </c>
      <c r="J40768" t="b">
        <v>1</v>
      </c>
      <c r="K40768" t="inlineStr">
        <is>
          <t>United States</t>
        </is>
      </c>
      <c r="L40768" t="inlineStr"/>
      <c r="M40768" t="inlineStr"/>
      <c r="N40768" t="inlineStr"/>
      <c r="O40768" t="inlineStr">
        <is>
          <t>Dot Foods, Inc.</t>
        </is>
      </c>
      <c r="P40768" t="inlineStr">
        <is>
          <t>['c', 'excel']</t>
        </is>
      </c>
      <c r="Q40768" t="inlineStr">
        <is>
          <t>{'analyst_tools': ['excel'], 'programming': ['c']}</t>
        </is>
      </c>
    </row>
    <row r="40769">
      <c r="A40769" t="inlineStr">
        <is>
          <t>Data Analyst</t>
        </is>
      </c>
      <c r="B40769" t="inlineStr">
        <is>
          <t>Data Analytics Consultant (f/m/d)</t>
        </is>
      </c>
      <c r="C40769" t="inlineStr">
        <is>
          <t>Vienna, Austria</t>
        </is>
      </c>
      <c r="D40769" t="inlineStr">
        <is>
          <t>via XING</t>
        </is>
      </c>
      <c r="E40769" t="inlineStr">
        <is>
          <t>Full-time</t>
        </is>
      </c>
      <c r="F40769" t="b">
        <v>0</v>
      </c>
      <c r="G40769" t="inlineStr">
        <is>
          <t>Austria</t>
        </is>
      </c>
      <c r="H40769" s="2" t="n">
        <v>45443.93371527778</v>
      </c>
      <c r="I40769" t="b">
        <v>1</v>
      </c>
      <c r="J40769" t="b">
        <v>0</v>
      </c>
      <c r="K40769" t="inlineStr">
        <is>
          <t>Austria</t>
        </is>
      </c>
      <c r="L40769" t="inlineStr"/>
      <c r="M40769" t="inlineStr"/>
      <c r="N40769" t="inlineStr"/>
      <c r="O40769" t="inlineStr">
        <is>
          <t>Eviden</t>
        </is>
      </c>
      <c r="P40769" t="inlineStr"/>
      <c r="Q40769" t="inlineStr"/>
    </row>
    <row r="40770">
      <c r="A40770" t="inlineStr">
        <is>
          <t>Business Analyst</t>
        </is>
      </c>
      <c r="B40770" t="inlineStr">
        <is>
          <t>Marketing Analyst (entry-level)</t>
        </is>
      </c>
      <c r="C40770" t="inlineStr">
        <is>
          <t>Anywhere</t>
        </is>
      </c>
      <c r="D40770" t="inlineStr">
        <is>
          <t>via LinkedIn</t>
        </is>
      </c>
      <c r="E40770" t="inlineStr">
        <is>
          <t>Full-time</t>
        </is>
      </c>
      <c r="F40770" t="b">
        <v>1</v>
      </c>
      <c r="G40770" t="inlineStr">
        <is>
          <t>Argentina</t>
        </is>
      </c>
      <c r="H40770" s="2" t="n">
        <v>45435.97075231482</v>
      </c>
      <c r="I40770" t="b">
        <v>0</v>
      </c>
      <c r="J40770" t="b">
        <v>0</v>
      </c>
      <c r="K40770" t="inlineStr">
        <is>
          <t>Argentina</t>
        </is>
      </c>
      <c r="L40770" t="inlineStr"/>
      <c r="M40770" t="inlineStr"/>
      <c r="N40770" t="inlineStr"/>
      <c r="O40770" t="inlineStr">
        <is>
          <t>Vintti</t>
        </is>
      </c>
      <c r="P40770" t="inlineStr"/>
      <c r="Q40770" t="inlineStr"/>
    </row>
    <row r="40771">
      <c r="A40771" t="inlineStr">
        <is>
          <t>Data Engineer</t>
        </is>
      </c>
      <c r="B40771" t="inlineStr">
        <is>
          <t>Azure Data Engineer</t>
        </is>
      </c>
      <c r="C40771" t="inlineStr">
        <is>
          <t>Los Angeles, CA</t>
        </is>
      </c>
      <c r="D40771" t="inlineStr">
        <is>
          <t>via Dice</t>
        </is>
      </c>
      <c r="E40771" t="inlineStr">
        <is>
          <t>Contractor</t>
        </is>
      </c>
      <c r="F40771" t="b">
        <v>0</v>
      </c>
      <c r="G40771" t="inlineStr">
        <is>
          <t>California, United States</t>
        </is>
      </c>
      <c r="H40771" s="2" t="n">
        <v>45413.92221064815</v>
      </c>
      <c r="I40771" t="b">
        <v>1</v>
      </c>
      <c r="J40771" t="b">
        <v>0</v>
      </c>
      <c r="K40771" t="inlineStr">
        <is>
          <t>United States</t>
        </is>
      </c>
      <c r="L40771" t="inlineStr">
        <is>
          <t>hour</t>
        </is>
      </c>
      <c r="M40771" t="inlineStr"/>
      <c r="N40771" t="n">
        <v>50</v>
      </c>
      <c r="O40771" t="inlineStr">
        <is>
          <t>Altezzasys</t>
        </is>
      </c>
      <c r="P40771" t="inlineStr">
        <is>
          <t>['sql', 'nosql', 'mongodb', 'mongodb', 'python', 'azure', 'kafka']</t>
        </is>
      </c>
      <c r="Q40771" t="inlineStr">
        <is>
          <t>{'cloud': ['azure'], 'databases': ['mongodb'], 'libraries': ['kafka'], 'programming': ['sql', 'nosql', 'mongodb', 'python']}</t>
        </is>
      </c>
    </row>
    <row r="40772">
      <c r="A40772" t="inlineStr">
        <is>
          <t>Data Analyst</t>
        </is>
      </c>
      <c r="B40772" t="inlineStr">
        <is>
          <t>Data Analyst</t>
        </is>
      </c>
      <c r="C40772" t="inlineStr">
        <is>
          <t>Noblesville, IN</t>
        </is>
      </c>
      <c r="D40772" t="inlineStr">
        <is>
          <t>via LinkedIn</t>
        </is>
      </c>
      <c r="E40772" t="inlineStr">
        <is>
          <t>Full-time</t>
        </is>
      </c>
      <c r="F40772" t="b">
        <v>0</v>
      </c>
      <c r="G40772" t="inlineStr">
        <is>
          <t>Illinois, United States</t>
        </is>
      </c>
      <c r="H40772" s="2" t="n">
        <v>45428.91777777778</v>
      </c>
      <c r="I40772" t="b">
        <v>0</v>
      </c>
      <c r="J40772" t="b">
        <v>0</v>
      </c>
      <c r="K40772" t="inlineStr">
        <is>
          <t>United States</t>
        </is>
      </c>
      <c r="L40772" t="inlineStr"/>
      <c r="M40772" t="inlineStr"/>
      <c r="N40772" t="inlineStr"/>
      <c r="O40772" t="inlineStr">
        <is>
          <t>Aspire Indiana Health</t>
        </is>
      </c>
      <c r="P40772" t="inlineStr">
        <is>
          <t>['sql', 'sheets']</t>
        </is>
      </c>
      <c r="Q40772" t="inlineStr">
        <is>
          <t>{'analyst_tools': ['sheets'], 'programming': ['sql']}</t>
        </is>
      </c>
    </row>
    <row r="40773">
      <c r="A40773" t="inlineStr">
        <is>
          <t>Data Scientist</t>
        </is>
      </c>
      <c r="B40773" t="inlineStr">
        <is>
          <t>Assistant Data Scientist</t>
        </is>
      </c>
      <c r="C40773" t="inlineStr">
        <is>
          <t>Saint-Denis-lès-Rebais, France</t>
        </is>
      </c>
      <c r="D40773" t="inlineStr">
        <is>
          <t>via LinkedIn</t>
        </is>
      </c>
      <c r="E40773" t="inlineStr">
        <is>
          <t>Part-time</t>
        </is>
      </c>
      <c r="F40773" t="b">
        <v>0</v>
      </c>
      <c r="G40773" t="inlineStr">
        <is>
          <t>France</t>
        </is>
      </c>
      <c r="H40773" s="2" t="n">
        <v>45440.95089120371</v>
      </c>
      <c r="I40773" t="b">
        <v>0</v>
      </c>
      <c r="J40773" t="b">
        <v>0</v>
      </c>
      <c r="K40773" t="inlineStr">
        <is>
          <t>France</t>
        </is>
      </c>
      <c r="L40773" t="inlineStr"/>
      <c r="M40773" t="inlineStr"/>
      <c r="N40773" t="inlineStr"/>
      <c r="O40773" t="inlineStr">
        <is>
          <t>La Poste Groupe</t>
        </is>
      </c>
      <c r="P40773" t="inlineStr"/>
      <c r="Q40773" t="inlineStr"/>
    </row>
    <row r="40774">
      <c r="A40774" t="inlineStr">
        <is>
          <t>Data Engineer</t>
        </is>
      </c>
      <c r="B40774" t="inlineStr">
        <is>
          <t>Dateningenieur / Data Engineer (a) Flörsheim am Main</t>
        </is>
      </c>
      <c r="C40774" t="inlineStr">
        <is>
          <t>Flörsheim am Main, Germany</t>
        </is>
      </c>
      <c r="D40774" t="inlineStr">
        <is>
          <t>via Recrudo</t>
        </is>
      </c>
      <c r="E40774" t="inlineStr">
        <is>
          <t>Full-time</t>
        </is>
      </c>
      <c r="F40774" t="b">
        <v>0</v>
      </c>
      <c r="G40774" t="inlineStr">
        <is>
          <t>Germany</t>
        </is>
      </c>
      <c r="H40774" s="2" t="n">
        <v>45442.93711805555</v>
      </c>
      <c r="I40774" t="b">
        <v>1</v>
      </c>
      <c r="J40774" t="b">
        <v>0</v>
      </c>
      <c r="K40774" t="inlineStr">
        <is>
          <t>Germany</t>
        </is>
      </c>
      <c r="L40774" t="inlineStr"/>
      <c r="M40774" t="inlineStr"/>
      <c r="N40774" t="inlineStr"/>
      <c r="O40774" t="inlineStr">
        <is>
          <t>Recrudo JOBS</t>
        </is>
      </c>
      <c r="P40774" t="inlineStr">
        <is>
          <t>['sql', 'python', 'db2', 'oracle', 'gitlab']</t>
        </is>
      </c>
      <c r="Q40774" t="inlineStr">
        <is>
          <t>{'cloud': ['oracle'], 'databases': ['db2'], 'other': ['gitlab'], 'programming': ['sql', 'python']}</t>
        </is>
      </c>
    </row>
    <row r="40775">
      <c r="A40775" t="inlineStr">
        <is>
          <t>Data Scientist</t>
        </is>
      </c>
      <c r="B40775" t="inlineStr">
        <is>
          <t>Director of Data Science</t>
        </is>
      </c>
      <c r="C40775" t="inlineStr">
        <is>
          <t>Anywhere</t>
        </is>
      </c>
      <c r="D40775" t="inlineStr">
        <is>
          <t>via LinkedIn</t>
        </is>
      </c>
      <c r="E40775" t="inlineStr">
        <is>
          <t>Full-time</t>
        </is>
      </c>
      <c r="F40775" t="b">
        <v>1</v>
      </c>
      <c r="G40775" t="inlineStr">
        <is>
          <t>California, United States</t>
        </is>
      </c>
      <c r="H40775" s="2" t="n">
        <v>45413.91962962963</v>
      </c>
      <c r="I40775" t="b">
        <v>0</v>
      </c>
      <c r="J40775" t="b">
        <v>0</v>
      </c>
      <c r="K40775" t="inlineStr">
        <is>
          <t>United States</t>
        </is>
      </c>
      <c r="L40775" t="inlineStr"/>
      <c r="M40775" t="inlineStr"/>
      <c r="N40775" t="inlineStr"/>
      <c r="O40775" t="inlineStr">
        <is>
          <t>Varo Bank</t>
        </is>
      </c>
      <c r="P40775" t="inlineStr">
        <is>
          <t>['python']</t>
        </is>
      </c>
      <c r="Q40775" t="inlineStr">
        <is>
          <t>{'programming': ['python']}</t>
        </is>
      </c>
    </row>
    <row r="40776">
      <c r="A40776" t="inlineStr">
        <is>
          <t>Senior Data Engineer</t>
        </is>
      </c>
      <c r="B40776" t="inlineStr">
        <is>
          <t>Senior Data Engineer</t>
        </is>
      </c>
      <c r="C40776" t="inlineStr">
        <is>
          <t>United Kingdom</t>
        </is>
      </c>
      <c r="D40776" t="inlineStr">
        <is>
          <t>via LinkedIn</t>
        </is>
      </c>
      <c r="E40776" t="inlineStr">
        <is>
          <t>Full-time</t>
        </is>
      </c>
      <c r="F40776" t="b">
        <v>0</v>
      </c>
      <c r="G40776" t="inlineStr">
        <is>
          <t>United Kingdom</t>
        </is>
      </c>
      <c r="H40776" s="2" t="n">
        <v>45443.92888888889</v>
      </c>
      <c r="I40776" t="b">
        <v>0</v>
      </c>
      <c r="J40776" t="b">
        <v>0</v>
      </c>
      <c r="K40776" t="inlineStr">
        <is>
          <t>United Kingdom</t>
        </is>
      </c>
      <c r="L40776" t="inlineStr"/>
      <c r="M40776" t="inlineStr"/>
      <c r="N40776" t="inlineStr"/>
      <c r="O40776" t="inlineStr">
        <is>
          <t>CareerAddict</t>
        </is>
      </c>
      <c r="P40776" t="inlineStr">
        <is>
          <t>['sql', 'azure', 'databricks']</t>
        </is>
      </c>
      <c r="Q40776" t="inlineStr">
        <is>
          <t>{'cloud': ['azure', 'databricks'], 'programming': ['sql']}</t>
        </is>
      </c>
    </row>
    <row r="40777">
      <c r="A40777" t="inlineStr">
        <is>
          <t>Data Engineer</t>
        </is>
      </c>
      <c r="B40777" t="inlineStr">
        <is>
          <t>Data Engineer</t>
        </is>
      </c>
      <c r="C40777" t="inlineStr">
        <is>
          <t>Guadalajara, Jalisco, Mexico</t>
        </is>
      </c>
      <c r="D40777" t="inlineStr">
        <is>
          <t>via LinkedIn</t>
        </is>
      </c>
      <c r="E40777" t="inlineStr">
        <is>
          <t>Full-time</t>
        </is>
      </c>
      <c r="F40777" t="b">
        <v>0</v>
      </c>
      <c r="G40777" t="inlineStr">
        <is>
          <t>Mexico</t>
        </is>
      </c>
      <c r="H40777" s="2" t="n">
        <v>45442.93736111111</v>
      </c>
      <c r="I40777" t="b">
        <v>0</v>
      </c>
      <c r="J40777" t="b">
        <v>0</v>
      </c>
      <c r="K40777" t="inlineStr">
        <is>
          <t>Mexico</t>
        </is>
      </c>
      <c r="L40777" t="inlineStr"/>
      <c r="M40777" t="inlineStr"/>
      <c r="N40777" t="inlineStr"/>
      <c r="O40777" t="inlineStr">
        <is>
          <t>Oracle</t>
        </is>
      </c>
      <c r="P40777" t="inlineStr">
        <is>
          <t>['sql', 'oracle', 'linux', 'flow']</t>
        </is>
      </c>
      <c r="Q40777" t="inlineStr">
        <is>
          <t>{'cloud': ['oracle'], 'os': ['linux'], 'other': ['flow'], 'programming': ['sql']}</t>
        </is>
      </c>
    </row>
    <row r="40778">
      <c r="A40778" t="inlineStr">
        <is>
          <t>Data Analyst</t>
        </is>
      </c>
      <c r="B40778" t="inlineStr">
        <is>
          <t>Senior Statistics Analyst</t>
        </is>
      </c>
      <c r="C40778" t="inlineStr">
        <is>
          <t>Karlsruhe, Germany</t>
        </is>
      </c>
      <c r="D40778" t="inlineStr">
        <is>
          <t>via BeBee</t>
        </is>
      </c>
      <c r="E40778" t="inlineStr">
        <is>
          <t>Full-time and Part-time</t>
        </is>
      </c>
      <c r="F40778" t="b">
        <v>0</v>
      </c>
      <c r="G40778" t="inlineStr">
        <is>
          <t>Germany</t>
        </is>
      </c>
      <c r="H40778" s="2" t="n">
        <v>45413.93451388889</v>
      </c>
      <c r="I40778" t="b">
        <v>1</v>
      </c>
      <c r="J40778" t="b">
        <v>0</v>
      </c>
      <c r="K40778" t="inlineStr">
        <is>
          <t>Germany</t>
        </is>
      </c>
      <c r="L40778" t="inlineStr"/>
      <c r="M40778" t="inlineStr"/>
      <c r="N40778" t="inlineStr"/>
      <c r="O40778" t="inlineStr">
        <is>
          <t>AbbVie Deutschland GmbH &amp; Co. KG</t>
        </is>
      </c>
      <c r="P40778" t="inlineStr"/>
      <c r="Q40778" t="inlineStr"/>
    </row>
    <row r="40779">
      <c r="A40779" t="inlineStr">
        <is>
          <t>Data Engineer</t>
        </is>
      </c>
      <c r="B40779" t="inlineStr">
        <is>
          <t>Cloud Data Engineer</t>
        </is>
      </c>
      <c r="C40779" t="inlineStr">
        <is>
          <t>Cape Town, South Africa</t>
        </is>
      </c>
      <c r="D40779" t="inlineStr">
        <is>
          <t>via Pnet</t>
        </is>
      </c>
      <c r="E40779" t="inlineStr">
        <is>
          <t>Full-time</t>
        </is>
      </c>
      <c r="F40779" t="b">
        <v>0</v>
      </c>
      <c r="G40779" t="inlineStr">
        <is>
          <t>South Africa</t>
        </is>
      </c>
      <c r="H40779" s="2" t="n">
        <v>45419.93423611111</v>
      </c>
      <c r="I40779" t="b">
        <v>1</v>
      </c>
      <c r="J40779" t="b">
        <v>0</v>
      </c>
      <c r="K40779" t="inlineStr">
        <is>
          <t>South Africa</t>
        </is>
      </c>
      <c r="L40779" t="inlineStr"/>
      <c r="M40779" t="inlineStr"/>
      <c r="N40779" t="inlineStr"/>
      <c r="O40779" t="inlineStr">
        <is>
          <t>Xcede Group</t>
        </is>
      </c>
      <c r="P40779" t="inlineStr">
        <is>
          <t>['python', 'sql', 'no-sql', 'git']</t>
        </is>
      </c>
      <c r="Q40779" t="inlineStr">
        <is>
          <t>{'other': ['git'], 'programming': ['python', 'sql', 'no-sql']}</t>
        </is>
      </c>
    </row>
    <row r="40780">
      <c r="A40780" t="inlineStr">
        <is>
          <t>Data Scientist</t>
        </is>
      </c>
      <c r="B40780" t="inlineStr">
        <is>
          <t>APPRENTISSAGE - Data Scientist (H/F)</t>
        </is>
      </c>
      <c r="C40780" t="inlineStr">
        <is>
          <t>France</t>
        </is>
      </c>
      <c r="D40780" t="inlineStr">
        <is>
          <t>via BeBee</t>
        </is>
      </c>
      <c r="E40780" t="inlineStr">
        <is>
          <t>Full-time</t>
        </is>
      </c>
      <c r="F40780" t="b">
        <v>0</v>
      </c>
      <c r="G40780" t="inlineStr">
        <is>
          <t>France</t>
        </is>
      </c>
      <c r="H40780" s="2" t="n">
        <v>45413.93978009259</v>
      </c>
      <c r="I40780" t="b">
        <v>0</v>
      </c>
      <c r="J40780" t="b">
        <v>0</v>
      </c>
      <c r="K40780" t="inlineStr">
        <is>
          <t>France</t>
        </is>
      </c>
      <c r="L40780" t="inlineStr"/>
      <c r="M40780" t="inlineStr"/>
      <c r="N40780" t="inlineStr"/>
      <c r="O40780" t="inlineStr">
        <is>
          <t>eXalt Value</t>
        </is>
      </c>
      <c r="P40780" t="inlineStr">
        <is>
          <t>['python', 'java', 'scala', 'spark']</t>
        </is>
      </c>
      <c r="Q40780" t="inlineStr">
        <is>
          <t>{'libraries': ['spark'], 'programming': ['python', 'java', 'scala']}</t>
        </is>
      </c>
    </row>
    <row r="40781">
      <c r="A40781" t="inlineStr">
        <is>
          <t>Data Analyst</t>
        </is>
      </c>
      <c r="B40781" t="inlineStr">
        <is>
          <t>Data Analytics integration</t>
        </is>
      </c>
      <c r="C40781" t="inlineStr">
        <is>
          <t>Orlando, FL</t>
        </is>
      </c>
      <c r="D40781" t="inlineStr">
        <is>
          <t>via Dice</t>
        </is>
      </c>
      <c r="E40781" t="inlineStr">
        <is>
          <t>Contractor</t>
        </is>
      </c>
      <c r="F40781" t="b">
        <v>0</v>
      </c>
      <c r="G40781" t="inlineStr">
        <is>
          <t>Florida, United States</t>
        </is>
      </c>
      <c r="H40781" s="2" t="n">
        <v>45427.91841435185</v>
      </c>
      <c r="I40781" t="b">
        <v>0</v>
      </c>
      <c r="J40781" t="b">
        <v>0</v>
      </c>
      <c r="K40781" t="inlineStr">
        <is>
          <t>United States</t>
        </is>
      </c>
      <c r="L40781" t="inlineStr">
        <is>
          <t>hour</t>
        </is>
      </c>
      <c r="M40781" t="inlineStr"/>
      <c r="N40781" t="n">
        <v>37.5</v>
      </c>
      <c r="O40781" t="inlineStr">
        <is>
          <t>One IT Corp</t>
        </is>
      </c>
      <c r="P40781" t="inlineStr">
        <is>
          <t>['html', 'javascript', 'firebase', 'firebase', 'jira']</t>
        </is>
      </c>
      <c r="Q40781" t="inlineStr">
        <is>
          <t>{'async': ['jira'], 'cloud': ['firebase'], 'databases': ['firebase'], 'programming': ['html', 'javascript']}</t>
        </is>
      </c>
    </row>
    <row r="40782">
      <c r="A40782" t="inlineStr">
        <is>
          <t>Software Engineer</t>
        </is>
      </c>
      <c r="B40782" t="inlineStr">
        <is>
          <t>Senior Software Engineer (Integrations and Data Management)</t>
        </is>
      </c>
      <c r="C40782" t="inlineStr"/>
      <c r="D40782" t="inlineStr">
        <is>
          <t>via LinkedIn</t>
        </is>
      </c>
      <c r="E40782" t="inlineStr">
        <is>
          <t>Full-time</t>
        </is>
      </c>
      <c r="F40782" t="b">
        <v>0</v>
      </c>
      <c r="G40782" t="inlineStr">
        <is>
          <t>Spain</t>
        </is>
      </c>
      <c r="H40782" s="2" t="n">
        <v>45432.92748842593</v>
      </c>
      <c r="I40782" t="b">
        <v>0</v>
      </c>
      <c r="J40782" t="b">
        <v>0</v>
      </c>
      <c r="K40782" t="inlineStr">
        <is>
          <t>Spain</t>
        </is>
      </c>
      <c r="L40782" t="inlineStr"/>
      <c r="M40782" t="inlineStr"/>
      <c r="N40782" t="inlineStr"/>
      <c r="O40782" t="inlineStr">
        <is>
          <t>Hitachi Energy</t>
        </is>
      </c>
      <c r="P40782" t="inlineStr">
        <is>
          <t>['sql', 't-sql', 'sql server', 'azure']</t>
        </is>
      </c>
      <c r="Q40782" t="inlineStr">
        <is>
          <t>{'cloud': ['azure'], 'databases': ['sql server'], 'programming': ['sql', 't-sql']}</t>
        </is>
      </c>
    </row>
    <row r="40783">
      <c r="A40783" t="inlineStr">
        <is>
          <t>Business Analyst</t>
        </is>
      </c>
      <c r="B40783" t="inlineStr">
        <is>
          <t>Business Analyst</t>
        </is>
      </c>
      <c r="C40783" t="inlineStr">
        <is>
          <t>Braunschweig, Germany</t>
        </is>
      </c>
      <c r="D40783" t="inlineStr">
        <is>
          <t>via BeBee</t>
        </is>
      </c>
      <c r="E40783" t="inlineStr">
        <is>
          <t>Full-time</t>
        </is>
      </c>
      <c r="F40783" t="b">
        <v>0</v>
      </c>
      <c r="G40783" t="inlineStr">
        <is>
          <t>Germany</t>
        </is>
      </c>
      <c r="H40783" s="2" t="n">
        <v>45413.93458333334</v>
      </c>
      <c r="I40783" t="b">
        <v>0</v>
      </c>
      <c r="J40783" t="b">
        <v>0</v>
      </c>
      <c r="K40783" t="inlineStr">
        <is>
          <t>Germany</t>
        </is>
      </c>
      <c r="L40783" t="inlineStr"/>
      <c r="M40783" t="inlineStr"/>
      <c r="N40783" t="inlineStr"/>
      <c r="O40783" t="inlineStr">
        <is>
          <t>maisourcer</t>
        </is>
      </c>
      <c r="P40783" t="inlineStr"/>
      <c r="Q40783" t="inlineStr"/>
    </row>
    <row r="40784">
      <c r="A40784" t="inlineStr">
        <is>
          <t>Data Analyst</t>
        </is>
      </c>
      <c r="B40784" t="inlineStr">
        <is>
          <t>Data Analyst</t>
        </is>
      </c>
      <c r="C40784" t="inlineStr">
        <is>
          <t>Santo Domingo Este, Dominican Republic</t>
        </is>
      </c>
      <c r="D40784" t="inlineStr">
        <is>
          <t>via Do.linkedin.com</t>
        </is>
      </c>
      <c r="E40784" t="inlineStr">
        <is>
          <t>Full-time</t>
        </is>
      </c>
      <c r="F40784" t="b">
        <v>0</v>
      </c>
      <c r="G40784" t="inlineStr">
        <is>
          <t>Dominican Republic</t>
        </is>
      </c>
      <c r="H40784" s="2" t="n">
        <v>45427.93467592593</v>
      </c>
      <c r="I40784" t="b">
        <v>1</v>
      </c>
      <c r="J40784" t="b">
        <v>0</v>
      </c>
      <c r="K40784" t="inlineStr">
        <is>
          <t>Dominican Republic</t>
        </is>
      </c>
      <c r="L40784" t="inlineStr"/>
      <c r="M40784" t="inlineStr"/>
      <c r="N40784" t="inlineStr"/>
      <c r="O40784" t="inlineStr">
        <is>
          <t>OutPLEX</t>
        </is>
      </c>
      <c r="P40784" t="inlineStr">
        <is>
          <t>['aws', 'excel', 'dax', 'tableau']</t>
        </is>
      </c>
      <c r="Q40784" t="inlineStr">
        <is>
          <t>{'analyst_tools': ['excel', 'dax', 'tableau'], 'cloud': ['aws']}</t>
        </is>
      </c>
    </row>
    <row r="40785">
      <c r="A40785" t="inlineStr">
        <is>
          <t>Data Analyst</t>
        </is>
      </c>
      <c r="B40785" t="inlineStr">
        <is>
          <t>Compliance Data Analyst</t>
        </is>
      </c>
      <c r="C40785" t="inlineStr">
        <is>
          <t>Chicago, IL</t>
        </is>
      </c>
      <c r="D40785" t="inlineStr">
        <is>
          <t>via LinkedIn</t>
        </is>
      </c>
      <c r="E40785" t="inlineStr">
        <is>
          <t>Full-time</t>
        </is>
      </c>
      <c r="F40785" t="b">
        <v>0</v>
      </c>
      <c r="G40785" t="inlineStr">
        <is>
          <t>Illinois, United States</t>
        </is>
      </c>
      <c r="H40785" s="2" t="n">
        <v>45427.87643518519</v>
      </c>
      <c r="I40785" t="b">
        <v>0</v>
      </c>
      <c r="J40785" t="b">
        <v>1</v>
      </c>
      <c r="K40785" t="inlineStr">
        <is>
          <t>United States</t>
        </is>
      </c>
      <c r="L40785" t="inlineStr"/>
      <c r="M40785" t="inlineStr"/>
      <c r="N40785" t="inlineStr"/>
      <c r="O40785" t="inlineStr">
        <is>
          <t>Coinbase</t>
        </is>
      </c>
      <c r="P40785" t="inlineStr">
        <is>
          <t>['sql', 'python', 'gdpr', 'github']</t>
        </is>
      </c>
      <c r="Q40785" t="inlineStr">
        <is>
          <t>{'libraries': ['gdpr'], 'other': ['github'], 'programming': ['sql', 'python']}</t>
        </is>
      </c>
    </row>
    <row r="40786">
      <c r="A40786" t="inlineStr">
        <is>
          <t>Data Engineer</t>
        </is>
      </c>
      <c r="B40786" t="inlineStr">
        <is>
          <t>Data Engineer</t>
        </is>
      </c>
      <c r="C40786" t="inlineStr">
        <is>
          <t>Anywhere</t>
        </is>
      </c>
      <c r="D40786" t="inlineStr">
        <is>
          <t>via LinkedIn</t>
        </is>
      </c>
      <c r="E40786" t="inlineStr">
        <is>
          <t>Full-time and Contractor</t>
        </is>
      </c>
      <c r="F40786" t="b">
        <v>1</v>
      </c>
      <c r="G40786" t="inlineStr">
        <is>
          <t>Texas, United States</t>
        </is>
      </c>
      <c r="H40786" s="2" t="n">
        <v>45429.88033564815</v>
      </c>
      <c r="I40786" t="b">
        <v>0</v>
      </c>
      <c r="J40786" t="b">
        <v>1</v>
      </c>
      <c r="K40786" t="inlineStr">
        <is>
          <t>United States</t>
        </is>
      </c>
      <c r="L40786" t="inlineStr"/>
      <c r="M40786" t="inlineStr"/>
      <c r="N40786" t="inlineStr"/>
      <c r="O40786" t="inlineStr">
        <is>
          <t>Dice</t>
        </is>
      </c>
      <c r="P40786" t="inlineStr">
        <is>
          <t>['sql', 'sql server', 'db2', 'bigquery', 'oracle', 'github', 'jira', 'confluence']</t>
        </is>
      </c>
      <c r="Q40786" t="inlineStr">
        <is>
          <t>{'async': ['jira', 'confluence'], 'cloud': ['bigquery', 'oracle'], 'databases': ['sql server', 'db2'], 'other': ['github'], 'programming': ['sql']}</t>
        </is>
      </c>
    </row>
    <row r="40787">
      <c r="A40787" t="inlineStr">
        <is>
          <t>Data Analyst</t>
        </is>
      </c>
      <c r="B40787" t="inlineStr">
        <is>
          <t>Marketing Data Analyst</t>
        </is>
      </c>
      <c r="C40787" t="inlineStr">
        <is>
          <t>Texas</t>
        </is>
      </c>
      <c r="D40787" t="inlineStr">
        <is>
          <t>via LinkedIn</t>
        </is>
      </c>
      <c r="E40787" t="inlineStr">
        <is>
          <t>Contractor</t>
        </is>
      </c>
      <c r="F40787" t="b">
        <v>0</v>
      </c>
      <c r="G40787" t="inlineStr">
        <is>
          <t>Texas, United States</t>
        </is>
      </c>
      <c r="H40787" s="2" t="n">
        <v>45433.87615740741</v>
      </c>
      <c r="I40787" t="b">
        <v>0</v>
      </c>
      <c r="J40787" t="b">
        <v>0</v>
      </c>
      <c r="K40787" t="inlineStr">
        <is>
          <t>United States</t>
        </is>
      </c>
      <c r="L40787" t="inlineStr"/>
      <c r="M40787" t="inlineStr"/>
      <c r="N40787" t="inlineStr"/>
      <c r="O40787" t="inlineStr">
        <is>
          <t>McKinley Marketing Partners</t>
        </is>
      </c>
      <c r="P40787" t="inlineStr">
        <is>
          <t>['excel', 'tableau']</t>
        </is>
      </c>
      <c r="Q40787" t="inlineStr">
        <is>
          <t>{'analyst_tools': ['excel', 'tableau']}</t>
        </is>
      </c>
    </row>
    <row r="40788">
      <c r="A40788" t="inlineStr">
        <is>
          <t>Data Engineer</t>
        </is>
      </c>
      <c r="B40788" t="inlineStr">
        <is>
          <t>Data Engineer</t>
        </is>
      </c>
      <c r="C40788" t="inlineStr">
        <is>
          <t>Anywhere</t>
        </is>
      </c>
      <c r="D40788" t="inlineStr">
        <is>
          <t>via LinkedIn</t>
        </is>
      </c>
      <c r="E40788" t="inlineStr">
        <is>
          <t>Full-time</t>
        </is>
      </c>
      <c r="F40788" t="b">
        <v>1</v>
      </c>
      <c r="G40788" t="inlineStr">
        <is>
          <t>Illinois, United States</t>
        </is>
      </c>
      <c r="H40788" s="2" t="n">
        <v>45420.88238425926</v>
      </c>
      <c r="I40788" t="b">
        <v>0</v>
      </c>
      <c r="J40788" t="b">
        <v>1</v>
      </c>
      <c r="K40788" t="inlineStr">
        <is>
          <t>United States</t>
        </is>
      </c>
      <c r="L40788" t="inlineStr"/>
      <c r="M40788" t="inlineStr"/>
      <c r="N40788" t="inlineStr"/>
      <c r="O40788" t="inlineStr">
        <is>
          <t>Tango</t>
        </is>
      </c>
      <c r="P40788" t="inlineStr">
        <is>
          <t>['sql', 'python', 'r', 'snowflake', 'redshift', 'bigquery', 'aws', 'gcp', 'azure', 'spring', 'tableau', 'looker', 'flow', 'atlassian', 'slack']</t>
        </is>
      </c>
      <c r="Q40788" t="inlineStr">
        <is>
          <t>{'analyst_tools': ['tableau', 'looker'], 'cloud': ['snowflake', 'redshift', 'bigquery', 'aws', 'gcp', 'azure'], 'libraries': ['spring'], 'other': ['flow', 'atlassian'], 'programming': ['sql', 'python', 'r'], 'sync': ['slack']}</t>
        </is>
      </c>
    </row>
    <row r="40789">
      <c r="A40789" t="inlineStr">
        <is>
          <t>Data Engineer</t>
        </is>
      </c>
      <c r="B40789" t="inlineStr">
        <is>
          <t>Data Engineer</t>
        </is>
      </c>
      <c r="C40789" t="inlineStr">
        <is>
          <t>Redmond, WA</t>
        </is>
      </c>
      <c r="D40789" t="inlineStr">
        <is>
          <t>via LinkedIn</t>
        </is>
      </c>
      <c r="E40789" t="inlineStr">
        <is>
          <t>Full-time</t>
        </is>
      </c>
      <c r="F40789" t="b">
        <v>0</v>
      </c>
      <c r="G40789" t="inlineStr">
        <is>
          <t>Sudan</t>
        </is>
      </c>
      <c r="H40789" s="2" t="n">
        <v>45429.89861111111</v>
      </c>
      <c r="I40789" t="b">
        <v>0</v>
      </c>
      <c r="J40789" t="b">
        <v>0</v>
      </c>
      <c r="K40789" t="inlineStr">
        <is>
          <t>Sudan</t>
        </is>
      </c>
      <c r="L40789" t="inlineStr"/>
      <c r="M40789" t="inlineStr"/>
      <c r="N40789" t="inlineStr"/>
      <c r="O40789" t="inlineStr">
        <is>
          <t>People Tech Group Inc</t>
        </is>
      </c>
      <c r="P40789" t="inlineStr">
        <is>
          <t>['sql', 'scala', 'aws', 'redshift', 'pyspark', 'spark']</t>
        </is>
      </c>
      <c r="Q40789" t="inlineStr">
        <is>
          <t>{'cloud': ['aws', 'redshift'], 'libraries': ['pyspark', 'spark'], 'programming': ['sql', 'scala']}</t>
        </is>
      </c>
    </row>
    <row r="40790">
      <c r="A40790" t="inlineStr">
        <is>
          <t>Data Scientist</t>
        </is>
      </c>
      <c r="B40790" t="inlineStr">
        <is>
          <t>Manager, Data Scientist - Compliance Risk</t>
        </is>
      </c>
      <c r="C40790" t="inlineStr">
        <is>
          <t>Dumfries, VA</t>
        </is>
      </c>
      <c r="D40790" t="inlineStr">
        <is>
          <t>via Procareerway</t>
        </is>
      </c>
      <c r="E40790" t="inlineStr">
        <is>
          <t>Full-time and Part-time</t>
        </is>
      </c>
      <c r="F40790" t="b">
        <v>0</v>
      </c>
      <c r="G40790" t="inlineStr">
        <is>
          <t>Georgia</t>
        </is>
      </c>
      <c r="H40790" s="2" t="n">
        <v>45429.89956018519</v>
      </c>
      <c r="I40790" t="b">
        <v>0</v>
      </c>
      <c r="J40790" t="b">
        <v>1</v>
      </c>
      <c r="K40790" t="inlineStr">
        <is>
          <t>United States</t>
        </is>
      </c>
      <c r="L40790" t="inlineStr"/>
      <c r="M40790" t="inlineStr"/>
      <c r="N40790" t="inlineStr"/>
      <c r="O40790" t="inlineStr">
        <is>
          <t>Capital One</t>
        </is>
      </c>
      <c r="P40790" t="inlineStr">
        <is>
          <t>['python', 'scala', 'r', 'sql', 'aws', 'spark']</t>
        </is>
      </c>
      <c r="Q40790" t="inlineStr">
        <is>
          <t>{'cloud': ['aws'], 'libraries': ['spark'], 'programming': ['python', 'scala', 'r', 'sql']}</t>
        </is>
      </c>
    </row>
    <row r="40791">
      <c r="A40791" t="inlineStr">
        <is>
          <t>Data Scientist</t>
        </is>
      </c>
      <c r="B40791" t="inlineStr">
        <is>
          <t>Data Scientist 2</t>
        </is>
      </c>
      <c r="C40791" t="inlineStr">
        <is>
          <t>Annapolis Junction, MD</t>
        </is>
      </c>
      <c r="D40791" t="inlineStr">
        <is>
          <t>via Indeed</t>
        </is>
      </c>
      <c r="E40791" t="inlineStr">
        <is>
          <t>Full-time</t>
        </is>
      </c>
      <c r="F40791" t="b">
        <v>0</v>
      </c>
      <c r="G40791" t="inlineStr">
        <is>
          <t>New York, United States</t>
        </is>
      </c>
      <c r="H40791" s="2" t="n">
        <v>45429.87665509259</v>
      </c>
      <c r="I40791" t="b">
        <v>0</v>
      </c>
      <c r="J40791" t="b">
        <v>1</v>
      </c>
      <c r="K40791" t="inlineStr">
        <is>
          <t>United States</t>
        </is>
      </c>
      <c r="L40791" t="inlineStr"/>
      <c r="M40791" t="inlineStr"/>
      <c r="N40791" t="inlineStr"/>
      <c r="O40791" t="inlineStr">
        <is>
          <t>JASINT</t>
        </is>
      </c>
      <c r="P40791" t="inlineStr">
        <is>
          <t>['sql', 'r', 'python', 'sas', 'sas', 'matlab']</t>
        </is>
      </c>
      <c r="Q40791" t="inlineStr">
        <is>
          <t>{'analyst_tools': ['sas'], 'programming': ['sql', 'r', 'python', 'sas', 'matlab']}</t>
        </is>
      </c>
    </row>
    <row r="40792">
      <c r="A40792" t="inlineStr">
        <is>
          <t>Data Scientist</t>
        </is>
      </c>
      <c r="B40792" t="inlineStr">
        <is>
          <t>Small Business Predictive Modeler</t>
        </is>
      </c>
      <c r="C40792" t="inlineStr">
        <is>
          <t>Cincinnati, OH</t>
        </is>
      </c>
      <c r="D40792" t="inlineStr">
        <is>
          <t>via LinkedIn</t>
        </is>
      </c>
      <c r="E40792" t="inlineStr">
        <is>
          <t>Full-time</t>
        </is>
      </c>
      <c r="F40792" t="b">
        <v>0</v>
      </c>
      <c r="G40792" t="inlineStr">
        <is>
          <t>Illinois, United States</t>
        </is>
      </c>
      <c r="H40792" s="2" t="n">
        <v>45418.88188657408</v>
      </c>
      <c r="I40792" t="b">
        <v>0</v>
      </c>
      <c r="J40792" t="b">
        <v>0</v>
      </c>
      <c r="K40792" t="inlineStr">
        <is>
          <t>United States</t>
        </is>
      </c>
      <c r="L40792" t="inlineStr"/>
      <c r="M40792" t="inlineStr"/>
      <c r="N40792" t="inlineStr"/>
      <c r="O40792" t="inlineStr">
        <is>
          <t>Burtch Works</t>
        </is>
      </c>
      <c r="P40792" t="inlineStr">
        <is>
          <t>['vba', 'sql', 'sas', 'sas', 'r', 'python', 'excel']</t>
        </is>
      </c>
      <c r="Q40792" t="inlineStr">
        <is>
          <t>{'analyst_tools': ['sas', 'excel'], 'programming': ['vba', 'sql', 'sas', 'r', 'python']}</t>
        </is>
      </c>
    </row>
    <row r="40793">
      <c r="A40793" t="inlineStr">
        <is>
          <t>Senior Data Scientist</t>
        </is>
      </c>
      <c r="B40793" t="inlineStr">
        <is>
          <t>Senior Data Scientist - AI Services and Platforms</t>
        </is>
      </c>
      <c r="C40793" t="inlineStr">
        <is>
          <t>Maumelle, AR</t>
        </is>
      </c>
      <c r="D40793" t="inlineStr">
        <is>
          <t>via Healthcare Listings</t>
        </is>
      </c>
      <c r="E40793" t="inlineStr">
        <is>
          <t>Contractor</t>
        </is>
      </c>
      <c r="F40793" t="b">
        <v>0</v>
      </c>
      <c r="G40793" t="inlineStr">
        <is>
          <t>Sudan</t>
        </is>
      </c>
      <c r="H40793" s="2" t="n">
        <v>45431.89594907407</v>
      </c>
      <c r="I40793" t="b">
        <v>0</v>
      </c>
      <c r="J40793" t="b">
        <v>0</v>
      </c>
      <c r="K40793" t="inlineStr">
        <is>
          <t>Sudan</t>
        </is>
      </c>
      <c r="L40793" t="inlineStr"/>
      <c r="M40793" t="inlineStr"/>
      <c r="N40793" t="inlineStr"/>
      <c r="O40793" t="inlineStr">
        <is>
          <t>Highmark Health</t>
        </is>
      </c>
      <c r="P40793" t="inlineStr">
        <is>
          <t>['python', 'sql', 'r', 'aws', 'azure', 'bigquery']</t>
        </is>
      </c>
      <c r="Q40793" t="inlineStr">
        <is>
          <t>{'cloud': ['aws', 'azure', 'bigquery'], 'programming': ['python', 'sql', 'r']}</t>
        </is>
      </c>
    </row>
    <row r="40794">
      <c r="A40794" t="inlineStr">
        <is>
          <t>Senior Data Engineer</t>
        </is>
      </c>
      <c r="B40794" t="inlineStr">
        <is>
          <t>Senior Data Engineer - Principal Associate</t>
        </is>
      </c>
      <c r="C40794" t="inlineStr">
        <is>
          <t>New Hartford, CT</t>
        </is>
      </c>
      <c r="D40794" t="inlineStr">
        <is>
          <t>via Procareerway</t>
        </is>
      </c>
      <c r="E40794" t="inlineStr">
        <is>
          <t>Full-time, Part-time, and Internship</t>
        </is>
      </c>
      <c r="F40794" t="b">
        <v>0</v>
      </c>
      <c r="G40794" t="inlineStr">
        <is>
          <t>Illinois, United States</t>
        </is>
      </c>
      <c r="H40794" s="2" t="n">
        <v>45436.88027777777</v>
      </c>
      <c r="I40794" t="b">
        <v>0</v>
      </c>
      <c r="J40794" t="b">
        <v>1</v>
      </c>
      <c r="K40794" t="inlineStr">
        <is>
          <t>United States</t>
        </is>
      </c>
      <c r="L40794" t="inlineStr"/>
      <c r="M40794" t="inlineStr"/>
      <c r="N40794" t="inlineStr"/>
      <c r="O40794" t="inlineStr">
        <is>
          <t>Capital One</t>
        </is>
      </c>
      <c r="P40794" t="inlineStr">
        <is>
          <t>['java', 'scala', 'python', 'nosql', 'sql', 'mongo', 'shell', 'cassandra', 'redshift', 'aws', 'azure', 'snowflake', 'hadoop', 'kafka', 'spark']</t>
        </is>
      </c>
      <c r="Q40794" t="inlineStr">
        <is>
          <t>{'cloud': ['redshift', 'aws', 'azure', 'snowflake'], 'databases': ['cassandra'], 'libraries': ['hadoop', 'kafka', 'spark'], 'programming': ['java', 'scala', 'python', 'nosql', 'sql', 'mongo', 'shell']}</t>
        </is>
      </c>
    </row>
    <row r="40795">
      <c r="A40795" t="inlineStr">
        <is>
          <t>Software Engineer</t>
        </is>
      </c>
      <c r="B40795" t="inlineStr">
        <is>
          <t>Dayshape - Application Support Engineer</t>
        </is>
      </c>
      <c r="C40795" t="inlineStr">
        <is>
          <t>Anywhere</t>
        </is>
      </c>
      <c r="D40795" t="inlineStr">
        <is>
          <t>via Totaljobs</t>
        </is>
      </c>
      <c r="E40795" t="inlineStr">
        <is>
          <t>Full-time</t>
        </is>
      </c>
      <c r="F40795" t="b">
        <v>1</v>
      </c>
      <c r="G40795" t="inlineStr">
        <is>
          <t>United Kingdom</t>
        </is>
      </c>
      <c r="H40795" s="2" t="n">
        <v>45423.88542824074</v>
      </c>
      <c r="I40795" t="b">
        <v>1</v>
      </c>
      <c r="J40795" t="b">
        <v>0</v>
      </c>
      <c r="K40795" t="inlineStr">
        <is>
          <t>United Kingdom</t>
        </is>
      </c>
      <c r="L40795" t="inlineStr"/>
      <c r="M40795" t="inlineStr"/>
      <c r="N40795" t="inlineStr"/>
      <c r="O40795" t="inlineStr">
        <is>
          <t>Codebase Ltd t/a Flick App</t>
        </is>
      </c>
      <c r="P40795" t="inlineStr">
        <is>
          <t>['sql', 'azure', 'vue', 'jira', 'slack']</t>
        </is>
      </c>
      <c r="Q40795" t="inlineStr">
        <is>
          <t>{'async': ['jira'], 'cloud': ['azure'], 'programming': ['sql'], 'sync': ['slack'], 'webframeworks': ['vue']}</t>
        </is>
      </c>
    </row>
    <row r="40796">
      <c r="A40796" t="inlineStr">
        <is>
          <t>Senior Data Analyst</t>
        </is>
      </c>
      <c r="B40796" t="inlineStr">
        <is>
          <t>Senior Data Analyst</t>
        </is>
      </c>
      <c r="C40796" t="inlineStr">
        <is>
          <t>Philippines</t>
        </is>
      </c>
      <c r="D40796" t="inlineStr">
        <is>
          <t>via LinkedIn</t>
        </is>
      </c>
      <c r="E40796" t="inlineStr"/>
      <c r="F40796" t="b">
        <v>0</v>
      </c>
      <c r="G40796" t="inlineStr">
        <is>
          <t>Philippines</t>
        </is>
      </c>
      <c r="H40796" s="2" t="n">
        <v>45414.88732638889</v>
      </c>
      <c r="I40796" t="b">
        <v>1</v>
      </c>
      <c r="J40796" t="b">
        <v>0</v>
      </c>
      <c r="K40796" t="inlineStr">
        <is>
          <t>Philippines</t>
        </is>
      </c>
      <c r="L40796" t="inlineStr"/>
      <c r="M40796" t="inlineStr"/>
      <c r="N40796" t="inlineStr"/>
      <c r="O40796" t="inlineStr">
        <is>
          <t>RingCentral</t>
        </is>
      </c>
      <c r="P40796" t="inlineStr">
        <is>
          <t>['sql', 'hadoop', 'excel', 'word', 'ringcentral']</t>
        </is>
      </c>
      <c r="Q40796" t="inlineStr">
        <is>
          <t>{'analyst_tools': ['excel', 'word'], 'libraries': ['hadoop'], 'programming': ['sql'], 'sync': ['ringcentral']}</t>
        </is>
      </c>
    </row>
    <row r="40797">
      <c r="A40797" t="inlineStr">
        <is>
          <t>Senior Data Scientist</t>
        </is>
      </c>
      <c r="B40797" t="inlineStr">
        <is>
          <t>Senior Data Scientist - NLP (m/w/d)</t>
        </is>
      </c>
      <c r="C40797" t="inlineStr">
        <is>
          <t>Bayreuth, Germany</t>
        </is>
      </c>
      <c r="D40797" t="inlineStr">
        <is>
          <t>via LinkedIn</t>
        </is>
      </c>
      <c r="E40797" t="inlineStr">
        <is>
          <t>Full-time and Part-time</t>
        </is>
      </c>
      <c r="F40797" t="b">
        <v>0</v>
      </c>
      <c r="G40797" t="inlineStr">
        <is>
          <t>Germany</t>
        </is>
      </c>
      <c r="H40797" s="2" t="n">
        <v>45426.89584490741</v>
      </c>
      <c r="I40797" t="b">
        <v>0</v>
      </c>
      <c r="J40797" t="b">
        <v>0</v>
      </c>
      <c r="K40797" t="inlineStr">
        <is>
          <t>Germany</t>
        </is>
      </c>
      <c r="L40797" t="inlineStr"/>
      <c r="M40797" t="inlineStr"/>
      <c r="N40797" t="inlineStr"/>
      <c r="O40797" t="inlineStr">
        <is>
          <t>E.ON Grid Solutions</t>
        </is>
      </c>
      <c r="P40797" t="inlineStr">
        <is>
          <t>['postgresql', 'azure', 'databricks', 'terraform']</t>
        </is>
      </c>
      <c r="Q40797" t="inlineStr">
        <is>
          <t>{'cloud': ['azure', 'databricks'], 'databases': ['postgresql'], 'other': ['terraform']}</t>
        </is>
      </c>
    </row>
    <row r="40798">
      <c r="A40798" t="inlineStr">
        <is>
          <t>Data Analyst</t>
        </is>
      </c>
      <c r="B40798" t="inlineStr">
        <is>
          <t>Product analyst sector digital data digital</t>
        </is>
      </c>
      <c r="C40798" t="inlineStr">
        <is>
          <t>Wellington, New Zealand</t>
        </is>
      </c>
      <c r="D40798" t="inlineStr">
        <is>
          <t>via Jooble NZ</t>
        </is>
      </c>
      <c r="E40798" t="inlineStr">
        <is>
          <t>Full-time</t>
        </is>
      </c>
      <c r="F40798" t="b">
        <v>0</v>
      </c>
      <c r="G40798" t="inlineStr">
        <is>
          <t>New Zealand</t>
        </is>
      </c>
      <c r="H40798" s="2" t="n">
        <v>45429.89049768518</v>
      </c>
      <c r="I40798" t="b">
        <v>1</v>
      </c>
      <c r="J40798" t="b">
        <v>0</v>
      </c>
      <c r="K40798" t="inlineStr">
        <is>
          <t>New Zealand</t>
        </is>
      </c>
      <c r="L40798" t="inlineStr"/>
      <c r="M40798" t="inlineStr"/>
      <c r="N40798" t="inlineStr"/>
      <c r="O40798" t="inlineStr">
        <is>
          <t>New Zealand Government</t>
        </is>
      </c>
      <c r="P40798" t="inlineStr"/>
      <c r="Q40798" t="inlineStr"/>
    </row>
    <row r="40799">
      <c r="A40799" t="inlineStr">
        <is>
          <t>Senior Data Scientist</t>
        </is>
      </c>
      <c r="B40799" t="inlineStr">
        <is>
          <t>Senior Data Scientist - AI Services and Platforms</t>
        </is>
      </c>
      <c r="C40799" t="inlineStr">
        <is>
          <t>Yukon, OK</t>
        </is>
      </c>
      <c r="D40799" t="inlineStr">
        <is>
          <t>via Healthcare Listings</t>
        </is>
      </c>
      <c r="E40799" t="inlineStr">
        <is>
          <t>Contractor</t>
        </is>
      </c>
      <c r="F40799" t="b">
        <v>0</v>
      </c>
      <c r="G40799" t="inlineStr">
        <is>
          <t>Sudan</t>
        </is>
      </c>
      <c r="H40799" s="2" t="n">
        <v>45431.89594907407</v>
      </c>
      <c r="I40799" t="b">
        <v>0</v>
      </c>
      <c r="J40799" t="b">
        <v>0</v>
      </c>
      <c r="K40799" t="inlineStr">
        <is>
          <t>Sudan</t>
        </is>
      </c>
      <c r="L40799" t="inlineStr"/>
      <c r="M40799" t="inlineStr"/>
      <c r="N40799" t="inlineStr"/>
      <c r="O40799" t="inlineStr">
        <is>
          <t>Highmark Health</t>
        </is>
      </c>
      <c r="P40799" t="inlineStr">
        <is>
          <t>['python', 'sql', 'r', 'aws', 'azure', 'bigquery']</t>
        </is>
      </c>
      <c r="Q40799" t="inlineStr">
        <is>
          <t>{'cloud': ['aws', 'azure', 'bigquery'], 'programming': ['python', 'sql', 'r']}</t>
        </is>
      </c>
    </row>
    <row r="40800">
      <c r="A40800" t="inlineStr">
        <is>
          <t>Data Scientist</t>
        </is>
      </c>
      <c r="B40800" t="inlineStr">
        <is>
          <t>Lead Data Scientist</t>
        </is>
      </c>
      <c r="C40800" t="inlineStr">
        <is>
          <t>Appleton, Abingdon, UK</t>
        </is>
      </c>
      <c r="D40800" t="inlineStr">
        <is>
          <t>via Jora UK</t>
        </is>
      </c>
      <c r="E40800" t="inlineStr">
        <is>
          <t>Full-time</t>
        </is>
      </c>
      <c r="F40800" t="b">
        <v>0</v>
      </c>
      <c r="G40800" t="inlineStr">
        <is>
          <t>United Kingdom</t>
        </is>
      </c>
      <c r="H40800" s="2" t="n">
        <v>45440.90462962963</v>
      </c>
      <c r="I40800" t="b">
        <v>0</v>
      </c>
      <c r="J40800" t="b">
        <v>0</v>
      </c>
      <c r="K40800" t="inlineStr">
        <is>
          <t>United Kingdom</t>
        </is>
      </c>
      <c r="L40800" t="inlineStr"/>
      <c r="M40800" t="inlineStr"/>
      <c r="N40800" t="inlineStr"/>
      <c r="O40800" t="inlineStr">
        <is>
          <t>UK Atomic Energy Authority Careers</t>
        </is>
      </c>
      <c r="P40800" t="inlineStr"/>
      <c r="Q40800" t="inlineStr"/>
    </row>
    <row r="40801">
      <c r="A40801" t="inlineStr">
        <is>
          <t>Senior Data Engineer</t>
        </is>
      </c>
      <c r="B40801" t="inlineStr">
        <is>
          <t>Senior Data Engineer</t>
        </is>
      </c>
      <c r="C40801" t="inlineStr">
        <is>
          <t>Georgia</t>
        </is>
      </c>
      <c r="D40801" t="inlineStr">
        <is>
          <t>via LinkedIn</t>
        </is>
      </c>
      <c r="E40801" t="inlineStr">
        <is>
          <t>Full-time</t>
        </is>
      </c>
      <c r="F40801" t="b">
        <v>0</v>
      </c>
      <c r="G40801" t="inlineStr">
        <is>
          <t>New York, United States</t>
        </is>
      </c>
      <c r="H40801" s="2" t="n">
        <v>45419.87922453704</v>
      </c>
      <c r="I40801" t="b">
        <v>0</v>
      </c>
      <c r="J40801" t="b">
        <v>0</v>
      </c>
      <c r="K40801" t="inlineStr">
        <is>
          <t>United States</t>
        </is>
      </c>
      <c r="L40801" t="inlineStr"/>
      <c r="M40801" t="inlineStr"/>
      <c r="N40801" t="inlineStr"/>
      <c r="O40801" t="inlineStr">
        <is>
          <t>National Christian Foundation</t>
        </is>
      </c>
      <c r="P40801" t="inlineStr">
        <is>
          <t>['sql', 't-sql', 'go', 'azure', 'databricks', 'snowflake', 'spark', 'pyspark', 'power bi']</t>
        </is>
      </c>
      <c r="Q40801" t="inlineStr">
        <is>
          <t>{'analyst_tools': ['power bi'], 'cloud': ['azure', 'databricks', 'snowflake'], 'libraries': ['spark', 'pyspark'], 'programming': ['sql', 't-sql', 'go']}</t>
        </is>
      </c>
    </row>
    <row r="40802">
      <c r="A40802" t="inlineStr">
        <is>
          <t>Data Scientist</t>
        </is>
      </c>
      <c r="B40802" t="inlineStr">
        <is>
          <t>Data Scientist</t>
        </is>
      </c>
      <c r="C40802" t="inlineStr">
        <is>
          <t>Porto, Portugal</t>
        </is>
      </c>
      <c r="D40802" t="inlineStr">
        <is>
          <t>via BeBee Portugal</t>
        </is>
      </c>
      <c r="E40802" t="inlineStr">
        <is>
          <t>Full-time</t>
        </is>
      </c>
      <c r="F40802" t="b">
        <v>0</v>
      </c>
      <c r="G40802" t="inlineStr">
        <is>
          <t>Portugal</t>
        </is>
      </c>
      <c r="H40802" s="2" t="n">
        <v>45419.88431712963</v>
      </c>
      <c r="I40802" t="b">
        <v>0</v>
      </c>
      <c r="J40802" t="b">
        <v>0</v>
      </c>
      <c r="K40802" t="inlineStr">
        <is>
          <t>Portugal</t>
        </is>
      </c>
      <c r="L40802" t="inlineStr"/>
      <c r="M40802" t="inlineStr"/>
      <c r="N40802" t="inlineStr"/>
      <c r="O40802" t="inlineStr">
        <is>
          <t>CureVac Corporate Services GmbH</t>
        </is>
      </c>
      <c r="P40802" t="inlineStr">
        <is>
          <t>['sql', 'python', 'r', 'databricks', 'azure', 'plotly', 'power bi']</t>
        </is>
      </c>
      <c r="Q40802" t="inlineStr">
        <is>
          <t>{'analyst_tools': ['power bi'], 'cloud': ['databricks', 'azure'], 'libraries': ['plotly'], 'programming': ['sql', 'python', 'r']}</t>
        </is>
      </c>
    </row>
    <row r="40803">
      <c r="A40803" t="inlineStr">
        <is>
          <t>Software Engineer</t>
        </is>
      </c>
      <c r="B40803" t="inlineStr">
        <is>
          <t>Lead Solution Engineer</t>
        </is>
      </c>
      <c r="C40803" t="inlineStr">
        <is>
          <t>Anywhere</t>
        </is>
      </c>
      <c r="D40803" t="inlineStr">
        <is>
          <t>via EchoJobs</t>
        </is>
      </c>
      <c r="E40803" t="inlineStr">
        <is>
          <t>Full-time</t>
        </is>
      </c>
      <c r="F40803" t="b">
        <v>1</v>
      </c>
      <c r="G40803" t="inlineStr">
        <is>
          <t>Japan</t>
        </is>
      </c>
      <c r="H40803" s="2" t="n">
        <v>45426.89931712963</v>
      </c>
      <c r="I40803" t="b">
        <v>1</v>
      </c>
      <c r="J40803" t="b">
        <v>0</v>
      </c>
      <c r="K40803" t="inlineStr">
        <is>
          <t>Japan</t>
        </is>
      </c>
      <c r="L40803" t="inlineStr"/>
      <c r="M40803" t="inlineStr"/>
      <c r="N40803" t="inlineStr"/>
      <c r="O40803" t="inlineStr">
        <is>
          <t>Salesforce</t>
        </is>
      </c>
      <c r="P40803" t="inlineStr">
        <is>
          <t>['tableau']</t>
        </is>
      </c>
      <c r="Q40803" t="inlineStr">
        <is>
          <t>{'analyst_tools': ['tableau']}</t>
        </is>
      </c>
    </row>
    <row r="40804">
      <c r="A40804" t="inlineStr">
        <is>
          <t>Software Engineer</t>
        </is>
      </c>
      <c r="B40804" t="inlineStr">
        <is>
          <t>Lead Data Software Engineer</t>
        </is>
      </c>
      <c r="C40804" t="inlineStr">
        <is>
          <t>Norristown, PA</t>
        </is>
      </c>
      <c r="D40804" t="inlineStr">
        <is>
          <t>via Dice</t>
        </is>
      </c>
      <c r="E40804" t="inlineStr">
        <is>
          <t>Full-time</t>
        </is>
      </c>
      <c r="F40804" t="b">
        <v>0</v>
      </c>
      <c r="G40804" t="inlineStr">
        <is>
          <t>Illinois, United States</t>
        </is>
      </c>
      <c r="H40804" s="2" t="n">
        <v>45439.3749537037</v>
      </c>
      <c r="I40804" t="b">
        <v>0</v>
      </c>
      <c r="J40804" t="b">
        <v>0</v>
      </c>
      <c r="K40804" t="inlineStr">
        <is>
          <t>United States</t>
        </is>
      </c>
      <c r="L40804" t="inlineStr">
        <is>
          <t>year</t>
        </is>
      </c>
      <c r="M40804" t="n">
        <v>262854.40625</v>
      </c>
      <c r="N40804" t="inlineStr"/>
      <c r="O40804" t="inlineStr">
        <is>
          <t>Comcast Corporation</t>
        </is>
      </c>
      <c r="P40804" t="inlineStr">
        <is>
          <t>['golang', 'sql', 'aws', 'snowflake', 'databricks', 'spark', 'jenkins', 'terraform']</t>
        </is>
      </c>
      <c r="Q40804" t="inlineStr">
        <is>
          <t>{'cloud': ['aws', 'snowflake', 'databricks'], 'libraries': ['spark'], 'other': ['jenkins', 'terraform'], 'programming': ['golang', 'sql']}</t>
        </is>
      </c>
    </row>
    <row r="40805">
      <c r="A40805" t="inlineStr">
        <is>
          <t>Senior Data Engineer</t>
        </is>
      </c>
      <c r="B40805" t="inlineStr">
        <is>
          <t>Senior Data Engineer</t>
        </is>
      </c>
      <c r="C40805" t="inlineStr">
        <is>
          <t>Charlotte, NC</t>
        </is>
      </c>
      <c r="D40805" t="inlineStr">
        <is>
          <t>via LinkedIn</t>
        </is>
      </c>
      <c r="E40805" t="inlineStr">
        <is>
          <t>Full-time</t>
        </is>
      </c>
      <c r="F40805" t="b">
        <v>0</v>
      </c>
      <c r="G40805" t="inlineStr">
        <is>
          <t>New York, United States</t>
        </is>
      </c>
      <c r="H40805" s="2" t="n">
        <v>45432.87922453704</v>
      </c>
      <c r="I40805" t="b">
        <v>1</v>
      </c>
      <c r="J40805" t="b">
        <v>0</v>
      </c>
      <c r="K40805" t="inlineStr">
        <is>
          <t>United States</t>
        </is>
      </c>
      <c r="L40805" t="inlineStr"/>
      <c r="M40805" t="inlineStr"/>
      <c r="N40805" t="inlineStr"/>
      <c r="O40805" t="inlineStr">
        <is>
          <t>Incedo Inc.</t>
        </is>
      </c>
      <c r="P40805" t="inlineStr">
        <is>
          <t>['python', 'sql', 'aws', 'aurora', 'redshift', 'snowflake', 'spark', 'pyspark']</t>
        </is>
      </c>
      <c r="Q40805" t="inlineStr">
        <is>
          <t>{'cloud': ['aws', 'aurora', 'redshift', 'snowflake'], 'libraries': ['spark', 'pyspark'], 'programming': ['python', 'sql']}</t>
        </is>
      </c>
    </row>
    <row r="40806">
      <c r="A40806" t="inlineStr">
        <is>
          <t>Data Analyst</t>
        </is>
      </c>
      <c r="B40806" t="inlineStr">
        <is>
          <t>MEDICAL DATA ANALYST</t>
        </is>
      </c>
      <c r="C40806" t="inlineStr">
        <is>
          <t>San Antonio, TX</t>
        </is>
      </c>
      <c r="D40806" t="inlineStr">
        <is>
          <t>via ZipRecruiter</t>
        </is>
      </c>
      <c r="E40806" t="inlineStr">
        <is>
          <t>Full-time</t>
        </is>
      </c>
      <c r="F40806" t="b">
        <v>0</v>
      </c>
      <c r="G40806" t="inlineStr">
        <is>
          <t>Texas, United States</t>
        </is>
      </c>
      <c r="H40806" s="2" t="n">
        <v>45439.87592592592</v>
      </c>
      <c r="I40806" t="b">
        <v>0</v>
      </c>
      <c r="J40806" t="b">
        <v>1</v>
      </c>
      <c r="K40806" t="inlineStr">
        <is>
          <t>United States</t>
        </is>
      </c>
      <c r="L40806" t="inlineStr"/>
      <c r="M40806" t="inlineStr"/>
      <c r="N40806" t="inlineStr"/>
      <c r="O40806" t="inlineStr">
        <is>
          <t>Akahi Associates, LLC</t>
        </is>
      </c>
      <c r="P40806" t="inlineStr">
        <is>
          <t>['outlook']</t>
        </is>
      </c>
      <c r="Q40806" t="inlineStr">
        <is>
          <t>{'analyst_tools': ['outlook']}</t>
        </is>
      </c>
    </row>
    <row r="40807">
      <c r="A40807" t="inlineStr">
        <is>
          <t>Senior Data Analyst</t>
        </is>
      </c>
      <c r="B40807" t="inlineStr">
        <is>
          <t>Sr Business Analyst, Data Science</t>
        </is>
      </c>
      <c r="C40807" t="inlineStr">
        <is>
          <t>Northfield, IL</t>
        </is>
      </c>
      <c r="D40807" t="inlineStr">
        <is>
          <t>via LinkedIn</t>
        </is>
      </c>
      <c r="E40807" t="inlineStr">
        <is>
          <t>Full-time</t>
        </is>
      </c>
      <c r="F40807" t="b">
        <v>0</v>
      </c>
      <c r="G40807" t="inlineStr">
        <is>
          <t>Illinois, United States</t>
        </is>
      </c>
      <c r="H40807" s="2" t="n">
        <v>45422.87715277778</v>
      </c>
      <c r="I40807" t="b">
        <v>0</v>
      </c>
      <c r="J40807" t="b">
        <v>0</v>
      </c>
      <c r="K40807" t="inlineStr">
        <is>
          <t>United States</t>
        </is>
      </c>
      <c r="L40807" t="inlineStr"/>
      <c r="M40807" t="inlineStr"/>
      <c r="N40807" t="inlineStr"/>
      <c r="O40807" t="inlineStr">
        <is>
          <t>Medline Industries, LP</t>
        </is>
      </c>
      <c r="P40807" t="inlineStr">
        <is>
          <t>['sql', 'python']</t>
        </is>
      </c>
      <c r="Q40807" t="inlineStr">
        <is>
          <t>{'programming': ['sql', 'python']}</t>
        </is>
      </c>
    </row>
    <row r="40808">
      <c r="A40808" t="inlineStr">
        <is>
          <t>Senior Data Scientist</t>
        </is>
      </c>
      <c r="B40808" t="inlineStr">
        <is>
          <t>Senior Yield Analyst</t>
        </is>
      </c>
      <c r="C40808" t="inlineStr">
        <is>
          <t>New York, NY</t>
        </is>
      </c>
      <c r="D40808" t="inlineStr">
        <is>
          <t>via LinkedIn</t>
        </is>
      </c>
      <c r="E40808" t="inlineStr">
        <is>
          <t>Full-time</t>
        </is>
      </c>
      <c r="F40808" t="b">
        <v>0</v>
      </c>
      <c r="G40808" t="inlineStr">
        <is>
          <t>New York, United States</t>
        </is>
      </c>
      <c r="H40808" s="2" t="n">
        <v>45415.87519675926</v>
      </c>
      <c r="I40808" t="b">
        <v>0</v>
      </c>
      <c r="J40808" t="b">
        <v>1</v>
      </c>
      <c r="K40808" t="inlineStr">
        <is>
          <t>United States</t>
        </is>
      </c>
      <c r="L40808" t="inlineStr"/>
      <c r="M40808" t="inlineStr"/>
      <c r="N40808" t="inlineStr"/>
      <c r="O40808" t="inlineStr">
        <is>
          <t>The Associated Press</t>
        </is>
      </c>
      <c r="P40808" t="inlineStr">
        <is>
          <t>['excel', 'looker']</t>
        </is>
      </c>
      <c r="Q40808" t="inlineStr">
        <is>
          <t>{'analyst_tools': ['excel', 'looker']}</t>
        </is>
      </c>
    </row>
    <row r="40809">
      <c r="A40809" t="inlineStr">
        <is>
          <t>Data Engineer</t>
        </is>
      </c>
      <c r="B40809" t="inlineStr">
        <is>
          <t>AZURE DATA ENGINEER with Health care DOmain EXPerience</t>
        </is>
      </c>
      <c r="C40809" t="inlineStr">
        <is>
          <t>Philadelphia, PA</t>
        </is>
      </c>
      <c r="D40809" t="inlineStr">
        <is>
          <t>via Dice</t>
        </is>
      </c>
      <c r="E40809" t="inlineStr">
        <is>
          <t>Contractor</t>
        </is>
      </c>
      <c r="F40809" t="b">
        <v>0</v>
      </c>
      <c r="G40809" t="inlineStr">
        <is>
          <t>Texas, United States</t>
        </is>
      </c>
      <c r="H40809" s="2" t="n">
        <v>45435.88206018518</v>
      </c>
      <c r="I40809" t="b">
        <v>1</v>
      </c>
      <c r="J40809" t="b">
        <v>0</v>
      </c>
      <c r="K40809" t="inlineStr">
        <is>
          <t>United States</t>
        </is>
      </c>
      <c r="L40809" t="inlineStr"/>
      <c r="M40809" t="inlineStr"/>
      <c r="N40809" t="inlineStr"/>
      <c r="O40809" t="inlineStr">
        <is>
          <t>Ekcel Technologies Inc</t>
        </is>
      </c>
      <c r="P40809" t="inlineStr">
        <is>
          <t>['python', 'scala', 'sql', 'azure', 'databricks', 'spark', 'pyspark']</t>
        </is>
      </c>
      <c r="Q40809" t="inlineStr">
        <is>
          <t>{'cloud': ['azure', 'databricks'], 'libraries': ['spark', 'pyspark'], 'programming': ['python', 'scala', 'sql']}</t>
        </is>
      </c>
    </row>
    <row r="40810">
      <c r="A40810" t="inlineStr">
        <is>
          <t>Data Scientist</t>
        </is>
      </c>
      <c r="B40810" t="inlineStr">
        <is>
          <t>Data scientist</t>
        </is>
      </c>
      <c r="C40810" t="inlineStr">
        <is>
          <t>New York, NY</t>
        </is>
      </c>
      <c r="D40810" t="inlineStr">
        <is>
          <t>via GrabJobs</t>
        </is>
      </c>
      <c r="E40810" t="inlineStr">
        <is>
          <t>Full-time</t>
        </is>
      </c>
      <c r="F40810" t="b">
        <v>0</v>
      </c>
      <c r="G40810" t="inlineStr">
        <is>
          <t>New York, United States</t>
        </is>
      </c>
      <c r="H40810" s="2" t="n">
        <v>45439.37231481481</v>
      </c>
      <c r="I40810" t="b">
        <v>0</v>
      </c>
      <c r="J40810" t="b">
        <v>0</v>
      </c>
      <c r="K40810" t="inlineStr">
        <is>
          <t>United States</t>
        </is>
      </c>
      <c r="L40810" t="inlineStr"/>
      <c r="M40810" t="inlineStr"/>
      <c r="N40810" t="inlineStr"/>
      <c r="O40810" t="inlineStr">
        <is>
          <t>Expert In Recruitment Solutions</t>
        </is>
      </c>
      <c r="P40810" t="inlineStr">
        <is>
          <t>['python', 'r', 'sql', 'aws', 'spark', 'hadoop', 'tableau']</t>
        </is>
      </c>
      <c r="Q40810" t="inlineStr">
        <is>
          <t>{'analyst_tools': ['tableau'], 'cloud': ['aws'], 'libraries': ['spark', 'hadoop'], 'programming': ['python', 'r', 'sql']}</t>
        </is>
      </c>
    </row>
    <row r="40811">
      <c r="A40811" t="inlineStr">
        <is>
          <t>Data Engineer</t>
        </is>
      </c>
      <c r="B40811" t="inlineStr">
        <is>
          <t>Data Engineer/ETL Developer</t>
        </is>
      </c>
      <c r="C40811" t="inlineStr">
        <is>
          <t>Alpharetta, GA</t>
        </is>
      </c>
      <c r="D40811" t="inlineStr">
        <is>
          <t>via LinkedIn</t>
        </is>
      </c>
      <c r="E40811" t="inlineStr">
        <is>
          <t>Full-time</t>
        </is>
      </c>
      <c r="F40811" t="b">
        <v>0</v>
      </c>
      <c r="G40811" t="inlineStr">
        <is>
          <t>Sudan</t>
        </is>
      </c>
      <c r="H40811" s="2" t="n">
        <v>45434.90671296296</v>
      </c>
      <c r="I40811" t="b">
        <v>0</v>
      </c>
      <c r="J40811" t="b">
        <v>0</v>
      </c>
      <c r="K40811" t="inlineStr">
        <is>
          <t>Sudan</t>
        </is>
      </c>
      <c r="L40811" t="inlineStr"/>
      <c r="M40811" t="inlineStr"/>
      <c r="N40811" t="inlineStr"/>
      <c r="O40811" t="inlineStr">
        <is>
          <t>Empower Brands</t>
        </is>
      </c>
      <c r="P40811" t="inlineStr">
        <is>
          <t>['sql', 'python', 'r', 'azure', 'power bi', 'tableau']</t>
        </is>
      </c>
      <c r="Q40811" t="inlineStr">
        <is>
          <t>{'analyst_tools': ['power bi', 'tableau'], 'cloud': ['azure'], 'programming': ['sql', 'python', 'r']}</t>
        </is>
      </c>
    </row>
    <row r="40812">
      <c r="A40812" t="inlineStr">
        <is>
          <t>Data Engineer</t>
        </is>
      </c>
      <c r="B40812" t="inlineStr">
        <is>
          <t>Data Engineer Jobs</t>
        </is>
      </c>
      <c r="C40812" t="inlineStr">
        <is>
          <t>Virginia</t>
        </is>
      </c>
      <c r="D40812" t="inlineStr">
        <is>
          <t>via Clearance Jobs</t>
        </is>
      </c>
      <c r="E40812" t="inlineStr">
        <is>
          <t>Full-time</t>
        </is>
      </c>
      <c r="F40812" t="b">
        <v>0</v>
      </c>
      <c r="G40812" t="inlineStr">
        <is>
          <t>Illinois, United States</t>
        </is>
      </c>
      <c r="H40812" s="2" t="n">
        <v>45418.88508101852</v>
      </c>
      <c r="I40812" t="b">
        <v>1</v>
      </c>
      <c r="J40812" t="b">
        <v>1</v>
      </c>
      <c r="K40812" t="inlineStr">
        <is>
          <t>United States</t>
        </is>
      </c>
      <c r="L40812" t="inlineStr"/>
      <c r="M40812" t="inlineStr"/>
      <c r="N40812" t="inlineStr"/>
      <c r="O40812" t="inlineStr">
        <is>
          <t>QinetiQ</t>
        </is>
      </c>
      <c r="P40812" t="inlineStr">
        <is>
          <t>['python', 'bash', 'elasticsearch', 'aws', 'spark', 'docker']</t>
        </is>
      </c>
      <c r="Q40812" t="inlineStr">
        <is>
          <t>{'cloud': ['aws'], 'databases': ['elasticsearch'], 'libraries': ['spark'], 'other': ['docker'], 'programming': ['python', 'bash']}</t>
        </is>
      </c>
    </row>
    <row r="40813">
      <c r="A40813" t="inlineStr">
        <is>
          <t>Senior Data Engineer</t>
        </is>
      </c>
      <c r="B40813" t="inlineStr">
        <is>
          <t>Senior Data Engineer</t>
        </is>
      </c>
      <c r="C40813" t="inlineStr">
        <is>
          <t>Washington, DC</t>
        </is>
      </c>
      <c r="D40813" t="inlineStr">
        <is>
          <t>via LinkedIn</t>
        </is>
      </c>
      <c r="E40813" t="inlineStr">
        <is>
          <t>Full-time</t>
        </is>
      </c>
      <c r="F40813" t="b">
        <v>0</v>
      </c>
      <c r="G40813" t="inlineStr">
        <is>
          <t>Texas, United States</t>
        </is>
      </c>
      <c r="H40813" s="2" t="n">
        <v>45422.88393518519</v>
      </c>
      <c r="I40813" t="b">
        <v>0</v>
      </c>
      <c r="J40813" t="b">
        <v>0</v>
      </c>
      <c r="K40813" t="inlineStr">
        <is>
          <t>United States</t>
        </is>
      </c>
      <c r="L40813" t="inlineStr"/>
      <c r="M40813" t="inlineStr"/>
      <c r="N40813" t="inlineStr"/>
      <c r="O40813" t="inlineStr">
        <is>
          <t>Spry Methods, Inc.</t>
        </is>
      </c>
      <c r="P40813" t="inlineStr">
        <is>
          <t>['python', 'sql', 'elasticsearch', 'mysql', 'sqlite', 'neo4j', 'spreadsheet']</t>
        </is>
      </c>
      <c r="Q40813" t="inlineStr">
        <is>
          <t>{'analyst_tools': ['spreadsheet'], 'databases': ['elasticsearch', 'mysql', 'sqlite', 'neo4j'], 'programming': ['python', 'sql']}</t>
        </is>
      </c>
    </row>
    <row r="40814">
      <c r="A40814" t="inlineStr">
        <is>
          <t>Data Scientist</t>
        </is>
      </c>
      <c r="B40814" t="inlineStr">
        <is>
          <t>Director, Data Science</t>
        </is>
      </c>
      <c r="C40814" t="inlineStr">
        <is>
          <t>Anywhere</t>
        </is>
      </c>
      <c r="D40814" t="inlineStr">
        <is>
          <t>via ZipRecruiter</t>
        </is>
      </c>
      <c r="E40814" t="inlineStr">
        <is>
          <t>Full-time</t>
        </is>
      </c>
      <c r="F40814" t="b">
        <v>1</v>
      </c>
      <c r="G40814" t="inlineStr">
        <is>
          <t>Illinois, United States</t>
        </is>
      </c>
      <c r="H40814" s="2" t="n">
        <v>45440.87916666667</v>
      </c>
      <c r="I40814" t="b">
        <v>0</v>
      </c>
      <c r="J40814" t="b">
        <v>1</v>
      </c>
      <c r="K40814" t="inlineStr">
        <is>
          <t>United States</t>
        </is>
      </c>
      <c r="L40814" t="inlineStr"/>
      <c r="M40814" t="inlineStr"/>
      <c r="N40814" t="inlineStr"/>
      <c r="O40814" t="inlineStr">
        <is>
          <t>Macy's</t>
        </is>
      </c>
      <c r="P40814" t="inlineStr">
        <is>
          <t>['express']</t>
        </is>
      </c>
      <c r="Q40814" t="inlineStr">
        <is>
          <t>{'webframeworks': ['express']}</t>
        </is>
      </c>
    </row>
    <row r="40815">
      <c r="A40815" t="inlineStr">
        <is>
          <t>Data Scientist</t>
        </is>
      </c>
      <c r="B40815" t="inlineStr">
        <is>
          <t>Data Scientist</t>
        </is>
      </c>
      <c r="C40815" t="inlineStr">
        <is>
          <t>Anywhere</t>
        </is>
      </c>
      <c r="D40815" t="inlineStr">
        <is>
          <t>via LinkedIn Uruguay</t>
        </is>
      </c>
      <c r="E40815" t="inlineStr">
        <is>
          <t>Full-time</t>
        </is>
      </c>
      <c r="F40815" t="b">
        <v>1</v>
      </c>
      <c r="G40815" t="inlineStr">
        <is>
          <t>Uruguay</t>
        </is>
      </c>
      <c r="H40815" s="2" t="n">
        <v>45415.90540509259</v>
      </c>
      <c r="I40815" t="b">
        <v>0</v>
      </c>
      <c r="J40815" t="b">
        <v>0</v>
      </c>
      <c r="K40815" t="inlineStr">
        <is>
          <t>Uruguay</t>
        </is>
      </c>
      <c r="L40815" t="inlineStr"/>
      <c r="M40815" t="inlineStr"/>
      <c r="N40815" t="inlineStr"/>
      <c r="O40815" t="inlineStr">
        <is>
          <t>BigCheese</t>
        </is>
      </c>
      <c r="P40815" t="inlineStr">
        <is>
          <t>['sql', 'scala', 'python', 'redshift', 'pandas', 'numpy', 'matplotlib', 'scikit-learn', 'spark', 'hadoop', 'jupyter']</t>
        </is>
      </c>
      <c r="Q40815" t="inlineStr">
        <is>
          <t>{'cloud': ['redshift'], 'libraries': ['pandas', 'numpy', 'matplotlib', 'scikit-learn', 'spark', 'hadoop', 'jupyter'], 'programming': ['sql', 'scala', 'python']}</t>
        </is>
      </c>
    </row>
    <row r="40816">
      <c r="A40816" t="inlineStr">
        <is>
          <t>Senior Data Scientist</t>
        </is>
      </c>
      <c r="B40816" t="inlineStr">
        <is>
          <t>Senior Data Scientist - AI Services and Platforms</t>
        </is>
      </c>
      <c r="C40816" t="inlineStr">
        <is>
          <t>Mayflower, AR</t>
        </is>
      </c>
      <c r="D40816" t="inlineStr">
        <is>
          <t>via Healthcare Listings</t>
        </is>
      </c>
      <c r="E40816" t="inlineStr">
        <is>
          <t>Contractor</t>
        </is>
      </c>
      <c r="F40816" t="b">
        <v>0</v>
      </c>
      <c r="G40816" t="inlineStr">
        <is>
          <t>Sudan</t>
        </is>
      </c>
      <c r="H40816" s="2" t="n">
        <v>45431.89594907407</v>
      </c>
      <c r="I40816" t="b">
        <v>0</v>
      </c>
      <c r="J40816" t="b">
        <v>0</v>
      </c>
      <c r="K40816" t="inlineStr">
        <is>
          <t>Sudan</t>
        </is>
      </c>
      <c r="L40816" t="inlineStr"/>
      <c r="M40816" t="inlineStr"/>
      <c r="N40816" t="inlineStr"/>
      <c r="O40816" t="inlineStr">
        <is>
          <t>Highmark Health</t>
        </is>
      </c>
      <c r="P40816" t="inlineStr">
        <is>
          <t>['python', 'sql', 'r', 'aws', 'azure', 'bigquery']</t>
        </is>
      </c>
      <c r="Q40816" t="inlineStr">
        <is>
          <t>{'cloud': ['aws', 'azure', 'bigquery'], 'programming': ['python', 'sql', 'r']}</t>
        </is>
      </c>
    </row>
    <row r="40817">
      <c r="A40817" t="inlineStr">
        <is>
          <t>Data Analyst</t>
        </is>
      </c>
      <c r="B40817" t="inlineStr">
        <is>
          <t>Data_Analyst</t>
        </is>
      </c>
      <c r="C40817" t="inlineStr">
        <is>
          <t>Anywhere</t>
        </is>
      </c>
      <c r="D40817" t="inlineStr">
        <is>
          <t>via LinkedIn</t>
        </is>
      </c>
      <c r="E40817" t="inlineStr">
        <is>
          <t>Full-time</t>
        </is>
      </c>
      <c r="F40817" t="b">
        <v>1</v>
      </c>
      <c r="G40817" t="inlineStr">
        <is>
          <t>Texas, United States</t>
        </is>
      </c>
      <c r="H40817" s="2" t="n">
        <v>45443.87862268519</v>
      </c>
      <c r="I40817" t="b">
        <v>0</v>
      </c>
      <c r="J40817" t="b">
        <v>0</v>
      </c>
      <c r="K40817" t="inlineStr">
        <is>
          <t>United States</t>
        </is>
      </c>
      <c r="L40817" t="inlineStr"/>
      <c r="M40817" t="inlineStr"/>
      <c r="N40817" t="inlineStr"/>
      <c r="O40817" t="inlineStr">
        <is>
          <t>lanakalanata lamanatalana</t>
        </is>
      </c>
      <c r="P40817" t="inlineStr">
        <is>
          <t>['sql', 'excel', 'power bi', 'tableau', 'flow']</t>
        </is>
      </c>
      <c r="Q40817" t="inlineStr">
        <is>
          <t>{'analyst_tools': ['excel', 'power bi', 'tableau'], 'other': ['flow'], 'programming': ['sql']}</t>
        </is>
      </c>
    </row>
    <row r="40818">
      <c r="A40818" t="inlineStr">
        <is>
          <t>Data Analyst</t>
        </is>
      </c>
      <c r="B40818" t="inlineStr">
        <is>
          <t>Technical BI Data analyst</t>
        </is>
      </c>
      <c r="C40818" t="inlineStr">
        <is>
          <t>Sunnyvale, CA</t>
        </is>
      </c>
      <c r="D40818" t="inlineStr">
        <is>
          <t>via LinkedIn</t>
        </is>
      </c>
      <c r="E40818" t="inlineStr">
        <is>
          <t>Full-time</t>
        </is>
      </c>
      <c r="F40818" t="b">
        <v>0</v>
      </c>
      <c r="G40818" t="inlineStr">
        <is>
          <t>California, United States</t>
        </is>
      </c>
      <c r="H40818" s="2" t="n">
        <v>45442.87540509259</v>
      </c>
      <c r="I40818" t="b">
        <v>1</v>
      </c>
      <c r="J40818" t="b">
        <v>0</v>
      </c>
      <c r="K40818" t="inlineStr">
        <is>
          <t>United States</t>
        </is>
      </c>
      <c r="L40818" t="inlineStr"/>
      <c r="M40818" t="inlineStr"/>
      <c r="N40818" t="inlineStr"/>
      <c r="O40818" t="inlineStr">
        <is>
          <t>Veridian Tech Solutions, Inc.</t>
        </is>
      </c>
      <c r="P40818" t="inlineStr">
        <is>
          <t>['sql', 'scala', 'python', 'hadoop', 'spark', 'pyspark', 'airflow']</t>
        </is>
      </c>
      <c r="Q40818" t="inlineStr">
        <is>
          <t>{'libraries': ['hadoop', 'spark', 'pyspark', 'airflow'], 'programming': ['sql', 'scala', 'python']}</t>
        </is>
      </c>
    </row>
    <row r="40819">
      <c r="A40819" t="inlineStr">
        <is>
          <t>Data Scientist</t>
        </is>
      </c>
      <c r="B40819" t="inlineStr">
        <is>
          <t>ASSOCIATE DATA SCIENTIST</t>
        </is>
      </c>
      <c r="C40819" t="inlineStr">
        <is>
          <t>Union City, GA</t>
        </is>
      </c>
      <c r="D40819" t="inlineStr">
        <is>
          <t>via Procareerway</t>
        </is>
      </c>
      <c r="E40819" t="inlineStr">
        <is>
          <t>Full-time</t>
        </is>
      </c>
      <c r="F40819" t="b">
        <v>0</v>
      </c>
      <c r="G40819" t="inlineStr">
        <is>
          <t>Illinois, United States</t>
        </is>
      </c>
      <c r="H40819" s="2" t="n">
        <v>45427.87841435185</v>
      </c>
      <c r="I40819" t="b">
        <v>0</v>
      </c>
      <c r="J40819" t="b">
        <v>0</v>
      </c>
      <c r="K40819" t="inlineStr">
        <is>
          <t>United States</t>
        </is>
      </c>
      <c r="L40819" t="inlineStr"/>
      <c r="M40819" t="inlineStr"/>
      <c r="N40819" t="inlineStr"/>
      <c r="O40819" t="inlineStr">
        <is>
          <t>Home Depot</t>
        </is>
      </c>
      <c r="P40819" t="inlineStr">
        <is>
          <t>['bigquery', 'excel']</t>
        </is>
      </c>
      <c r="Q40819" t="inlineStr">
        <is>
          <t>{'analyst_tools': ['excel'], 'cloud': ['bigquery']}</t>
        </is>
      </c>
    </row>
    <row r="40820">
      <c r="A40820" t="inlineStr">
        <is>
          <t>Business Analyst</t>
        </is>
      </c>
      <c r="B40820" t="inlineStr">
        <is>
          <t>Associate Analyst - Business Intelligence</t>
        </is>
      </c>
      <c r="C40820" t="inlineStr">
        <is>
          <t>Lewisville, TX</t>
        </is>
      </c>
      <c r="D40820" t="inlineStr">
        <is>
          <t>via LinkedIn</t>
        </is>
      </c>
      <c r="E40820" t="inlineStr">
        <is>
          <t>Full-time</t>
        </is>
      </c>
      <c r="F40820" t="b">
        <v>0</v>
      </c>
      <c r="G40820" t="inlineStr">
        <is>
          <t>Texas, United States</t>
        </is>
      </c>
      <c r="H40820" s="2" t="n">
        <v>45427.87625</v>
      </c>
      <c r="I40820" t="b">
        <v>0</v>
      </c>
      <c r="J40820" t="b">
        <v>1</v>
      </c>
      <c r="K40820" t="inlineStr">
        <is>
          <t>United States</t>
        </is>
      </c>
      <c r="L40820" t="inlineStr"/>
      <c r="M40820" t="inlineStr"/>
      <c r="N40820" t="inlineStr"/>
      <c r="O40820" t="inlineStr">
        <is>
          <t>Ally</t>
        </is>
      </c>
      <c r="P40820" t="inlineStr">
        <is>
          <t>['python', 'sql', 'sas', 'sas', 'snowflake', 'oracle', 'aws', 'azure', 'hadoop', 'flask', 'django', 'power bi', 'cognos', 'microstrategy', 'tableau', 'excel']</t>
        </is>
      </c>
      <c r="Q40820" t="inlineStr">
        <is>
          <t>{'analyst_tools': ['sas', 'power bi', 'cognos', 'microstrategy', 'tableau', 'excel'], 'cloud': ['snowflake', 'oracle', 'aws', 'azure'], 'libraries': ['hadoop'], 'programming': ['python', 'sql', 'sas'], 'webframeworks': ['flask', 'django']}</t>
        </is>
      </c>
    </row>
    <row r="40821">
      <c r="A40821" t="inlineStr">
        <is>
          <t>Senior Data Scientist</t>
        </is>
      </c>
      <c r="B40821" t="inlineStr">
        <is>
          <t>Senior Data Scientist - AI Services and Platforms</t>
        </is>
      </c>
      <c r="C40821" t="inlineStr">
        <is>
          <t>Raymond, MS</t>
        </is>
      </c>
      <c r="D40821" t="inlineStr">
        <is>
          <t>via Healthcare Listings</t>
        </is>
      </c>
      <c r="E40821" t="inlineStr">
        <is>
          <t>Contractor</t>
        </is>
      </c>
      <c r="F40821" t="b">
        <v>0</v>
      </c>
      <c r="G40821" t="inlineStr">
        <is>
          <t>Georgia</t>
        </is>
      </c>
      <c r="H40821" s="2" t="n">
        <v>45431.89814814815</v>
      </c>
      <c r="I40821" t="b">
        <v>0</v>
      </c>
      <c r="J40821" t="b">
        <v>0</v>
      </c>
      <c r="K40821" t="inlineStr">
        <is>
          <t>United States</t>
        </is>
      </c>
      <c r="L40821" t="inlineStr"/>
      <c r="M40821" t="inlineStr"/>
      <c r="N40821" t="inlineStr"/>
      <c r="O40821" t="inlineStr">
        <is>
          <t>Highmark Health</t>
        </is>
      </c>
      <c r="P40821" t="inlineStr">
        <is>
          <t>['python', 'sql', 'r', 'aws', 'azure', 'bigquery']</t>
        </is>
      </c>
      <c r="Q40821" t="inlineStr">
        <is>
          <t>{'cloud': ['aws', 'azure', 'bigquery'], 'programming': ['python', 'sql', 'r']}</t>
        </is>
      </c>
    </row>
    <row r="40822">
      <c r="A40822" t="inlineStr">
        <is>
          <t>Data Engineer</t>
        </is>
      </c>
      <c r="B40822" t="inlineStr">
        <is>
          <t>Team Lead Data Engineering (m/f/d)</t>
        </is>
      </c>
      <c r="C40822" t="inlineStr">
        <is>
          <t>Heidelberg, Germany</t>
        </is>
      </c>
      <c r="D40822" t="inlineStr">
        <is>
          <t>via LinkedIn</t>
        </is>
      </c>
      <c r="E40822" t="inlineStr">
        <is>
          <t>Full-time</t>
        </is>
      </c>
      <c r="F40822" t="b">
        <v>0</v>
      </c>
      <c r="G40822" t="inlineStr">
        <is>
          <t>Germany</t>
        </is>
      </c>
      <c r="H40822" s="2" t="n">
        <v>45427.88846064815</v>
      </c>
      <c r="I40822" t="b">
        <v>0</v>
      </c>
      <c r="J40822" t="b">
        <v>0</v>
      </c>
      <c r="K40822" t="inlineStr">
        <is>
          <t>Germany</t>
        </is>
      </c>
      <c r="L40822" t="inlineStr"/>
      <c r="M40822" t="inlineStr"/>
      <c r="N40822" t="inlineStr"/>
      <c r="O40822" t="inlineStr">
        <is>
          <t>Unzer</t>
        </is>
      </c>
      <c r="P40822" t="inlineStr">
        <is>
          <t>['sql', 'python', 'aws', 'redshift', 'airflow', 'pandas', 'numpy', 'pyspark', 'word', 'flow']</t>
        </is>
      </c>
      <c r="Q40822" t="inlineStr">
        <is>
          <t>{'analyst_tools': ['word'], 'cloud': ['aws', 'redshift'], 'libraries': ['airflow', 'pandas', 'numpy', 'pyspark'], 'other': ['flow'], 'programming': ['sql', 'python']}</t>
        </is>
      </c>
    </row>
    <row r="40823">
      <c r="A40823" t="inlineStr">
        <is>
          <t>Senior Data Engineer</t>
        </is>
      </c>
      <c r="B40823" t="inlineStr">
        <is>
          <t>Senior Data Engineer</t>
        </is>
      </c>
      <c r="C40823" t="inlineStr">
        <is>
          <t>Anywhere</t>
        </is>
      </c>
      <c r="D40823" t="inlineStr">
        <is>
          <t>via JobServe</t>
        </is>
      </c>
      <c r="E40823" t="inlineStr">
        <is>
          <t>Full-time</t>
        </is>
      </c>
      <c r="F40823" t="b">
        <v>1</v>
      </c>
      <c r="G40823" t="inlineStr">
        <is>
          <t>New York, United States</t>
        </is>
      </c>
      <c r="H40823" s="2" t="n">
        <v>45429.87881944444</v>
      </c>
      <c r="I40823" t="b">
        <v>0</v>
      </c>
      <c r="J40823" t="b">
        <v>0</v>
      </c>
      <c r="K40823" t="inlineStr">
        <is>
          <t>United States</t>
        </is>
      </c>
      <c r="L40823" t="inlineStr">
        <is>
          <t>year</t>
        </is>
      </c>
      <c r="M40823" t="n">
        <v>172114.5</v>
      </c>
      <c r="N40823" t="inlineStr"/>
      <c r="O40823" t="inlineStr">
        <is>
          <t>ACE American Insurance Company (Chubb)</t>
        </is>
      </c>
      <c r="P40823" t="inlineStr">
        <is>
          <t>['nosql', 'python', 'c#', 'sql', 'databricks', 'azure', 'kafka', 'spark', 'kubernetes']</t>
        </is>
      </c>
      <c r="Q40823" t="inlineStr">
        <is>
          <t>{'cloud': ['databricks', 'azure'], 'libraries': ['kafka', 'spark'], 'other': ['kubernetes'], 'programming': ['nosql', 'python', 'c#', 'sql']}</t>
        </is>
      </c>
    </row>
    <row r="40824">
      <c r="A40824" t="inlineStr">
        <is>
          <t>Data Engineer</t>
        </is>
      </c>
      <c r="B40824" t="inlineStr">
        <is>
          <t>Data Engineer</t>
        </is>
      </c>
      <c r="C40824" t="inlineStr">
        <is>
          <t>Smithfield, RI</t>
        </is>
      </c>
      <c r="D40824" t="inlineStr">
        <is>
          <t>via LinkedIn</t>
        </is>
      </c>
      <c r="E40824" t="inlineStr">
        <is>
          <t>Contractor</t>
        </is>
      </c>
      <c r="F40824" t="b">
        <v>0</v>
      </c>
      <c r="G40824" t="inlineStr">
        <is>
          <t>Illinois, United States</t>
        </is>
      </c>
      <c r="H40824" s="2" t="n">
        <v>45418.88527777778</v>
      </c>
      <c r="I40824" t="b">
        <v>0</v>
      </c>
      <c r="J40824" t="b">
        <v>1</v>
      </c>
      <c r="K40824" t="inlineStr">
        <is>
          <t>United States</t>
        </is>
      </c>
      <c r="L40824" t="inlineStr"/>
      <c r="M40824" t="inlineStr"/>
      <c r="N40824" t="inlineStr"/>
      <c r="O40824" t="inlineStr">
        <is>
          <t>Eliassen Group</t>
        </is>
      </c>
      <c r="P40824" t="inlineStr">
        <is>
          <t>['python', 'snowflake', 'oracle', 'aws', 'docker', 'jenkins', 'github', 'ansible']</t>
        </is>
      </c>
      <c r="Q40824" t="inlineStr">
        <is>
          <t>{'cloud': ['snowflake', 'oracle', 'aws'], 'other': ['docker', 'jenkins', 'github', 'ansible'], 'programming': ['python']}</t>
        </is>
      </c>
    </row>
    <row r="40825">
      <c r="A40825" t="inlineStr">
        <is>
          <t>Senior Data Analyst</t>
        </is>
      </c>
      <c r="B40825" t="inlineStr">
        <is>
          <t>Senior Analytic Data Analyst</t>
        </is>
      </c>
      <c r="C40825" t="inlineStr">
        <is>
          <t>Bethel, PA</t>
        </is>
      </c>
      <c r="D40825" t="inlineStr">
        <is>
          <t>via Healthcare Listings</t>
        </is>
      </c>
      <c r="E40825" t="inlineStr">
        <is>
          <t>Contractor</t>
        </is>
      </c>
      <c r="F40825" t="b">
        <v>0</v>
      </c>
      <c r="G40825" t="inlineStr">
        <is>
          <t>New York, United States</t>
        </is>
      </c>
      <c r="H40825" s="2" t="n">
        <v>45431.87540509259</v>
      </c>
      <c r="I40825" t="b">
        <v>0</v>
      </c>
      <c r="J40825" t="b">
        <v>0</v>
      </c>
      <c r="K40825" t="inlineStr">
        <is>
          <t>United States</t>
        </is>
      </c>
      <c r="L40825" t="inlineStr"/>
      <c r="M40825" t="inlineStr"/>
      <c r="N40825" t="inlineStr"/>
      <c r="O40825" t="inlineStr">
        <is>
          <t>Highmark Health</t>
        </is>
      </c>
      <c r="P40825" t="inlineStr">
        <is>
          <t>['sql', 'sas', 'sas']</t>
        </is>
      </c>
      <c r="Q40825" t="inlineStr">
        <is>
          <t>{'analyst_tools': ['sas'], 'programming': ['sql', 'sas']}</t>
        </is>
      </c>
    </row>
    <row r="40826">
      <c r="A40826" t="inlineStr">
        <is>
          <t>Data Engineer</t>
        </is>
      </c>
      <c r="B40826" t="inlineStr">
        <is>
          <t>PH - Data Engineer (Talent Engine Program)</t>
        </is>
      </c>
      <c r="C40826" t="inlineStr">
        <is>
          <t>Anywhere</t>
        </is>
      </c>
      <c r="D40826" t="inlineStr">
        <is>
          <t>via LinkedIn</t>
        </is>
      </c>
      <c r="E40826" t="inlineStr"/>
      <c r="F40826" t="b">
        <v>1</v>
      </c>
      <c r="G40826" t="inlineStr">
        <is>
          <t>Philippines</t>
        </is>
      </c>
      <c r="H40826" s="2" t="n">
        <v>45432.88321759259</v>
      </c>
      <c r="I40826" t="b">
        <v>1</v>
      </c>
      <c r="J40826" t="b">
        <v>0</v>
      </c>
      <c r="K40826" t="inlineStr">
        <is>
          <t>Philippines</t>
        </is>
      </c>
      <c r="L40826" t="inlineStr"/>
      <c r="M40826" t="inlineStr"/>
      <c r="N40826" t="inlineStr"/>
      <c r="O40826" t="inlineStr">
        <is>
          <t>Thinking Machines Data Science</t>
        </is>
      </c>
      <c r="P40826" t="inlineStr">
        <is>
          <t>['python', 'sql', 'aws', 'azure', 'tensorflow', 'excel', 'terraform']</t>
        </is>
      </c>
      <c r="Q40826" t="inlineStr">
        <is>
          <t>{'analyst_tools': ['excel'], 'cloud': ['aws', 'azure'], 'libraries': ['tensorflow'], 'other': ['terraform'], 'programming': ['python', 'sql']}</t>
        </is>
      </c>
    </row>
    <row r="40827">
      <c r="A40827" t="inlineStr">
        <is>
          <t>Data Analyst</t>
        </is>
      </c>
      <c r="B40827" t="inlineStr">
        <is>
          <t>Data Analyst</t>
        </is>
      </c>
      <c r="C40827" t="inlineStr">
        <is>
          <t>Lisbon, Portugal</t>
        </is>
      </c>
      <c r="D40827" t="inlineStr">
        <is>
          <t>via BeBee Portugal</t>
        </is>
      </c>
      <c r="E40827" t="inlineStr">
        <is>
          <t>Full-time</t>
        </is>
      </c>
      <c r="F40827" t="b">
        <v>0</v>
      </c>
      <c r="G40827" t="inlineStr">
        <is>
          <t>Portugal</t>
        </is>
      </c>
      <c r="H40827" s="2" t="n">
        <v>45421.88637731481</v>
      </c>
      <c r="I40827" t="b">
        <v>0</v>
      </c>
      <c r="J40827" t="b">
        <v>0</v>
      </c>
      <c r="K40827" t="inlineStr">
        <is>
          <t>Portugal</t>
        </is>
      </c>
      <c r="L40827" t="inlineStr"/>
      <c r="M40827" t="inlineStr"/>
      <c r="N40827" t="inlineStr"/>
      <c r="O40827" t="inlineStr">
        <is>
          <t>Devoteam</t>
        </is>
      </c>
      <c r="P40827" t="inlineStr">
        <is>
          <t>['sql', 'sql server', 'azure', 'power bi']</t>
        </is>
      </c>
      <c r="Q40827" t="inlineStr">
        <is>
          <t>{'analyst_tools': ['power bi'], 'cloud': ['azure'], 'databases': ['sql server'], 'programming': ['sql']}</t>
        </is>
      </c>
    </row>
    <row r="40828">
      <c r="A40828" t="inlineStr">
        <is>
          <t>Data Scientist</t>
        </is>
      </c>
      <c r="B40828" t="inlineStr">
        <is>
          <t>Data Scientist</t>
        </is>
      </c>
      <c r="C40828" t="inlineStr">
        <is>
          <t>Bengaluru, Karnataka, India</t>
        </is>
      </c>
      <c r="D40828" t="inlineStr">
        <is>
          <t>via LinkedIn</t>
        </is>
      </c>
      <c r="E40828" t="inlineStr">
        <is>
          <t>Full-time</t>
        </is>
      </c>
      <c r="F40828" t="b">
        <v>0</v>
      </c>
      <c r="G40828" t="inlineStr">
        <is>
          <t>India</t>
        </is>
      </c>
      <c r="H40828" s="2" t="n">
        <v>45439.43898148148</v>
      </c>
      <c r="I40828" t="b">
        <v>0</v>
      </c>
      <c r="J40828" t="b">
        <v>0</v>
      </c>
      <c r="K40828" t="inlineStr">
        <is>
          <t>India</t>
        </is>
      </c>
      <c r="L40828" t="inlineStr"/>
      <c r="M40828" t="inlineStr"/>
      <c r="N40828" t="inlineStr"/>
      <c r="O40828" t="inlineStr">
        <is>
          <t>Eli Lilly and Company</t>
        </is>
      </c>
      <c r="P40828" t="inlineStr">
        <is>
          <t>['r', 'python', 'perl', 'html', 'javascript']</t>
        </is>
      </c>
      <c r="Q40828" t="inlineStr">
        <is>
          <t>{'programming': ['r', 'python', 'perl', 'html', 'javascript']}</t>
        </is>
      </c>
    </row>
    <row r="40829">
      <c r="A40829" t="inlineStr">
        <is>
          <t>Senior Data Scientist</t>
        </is>
      </c>
      <c r="B40829" t="inlineStr">
        <is>
          <t>Senior Data Scientist</t>
        </is>
      </c>
      <c r="C40829" t="inlineStr">
        <is>
          <t>Dallas, TX</t>
        </is>
      </c>
      <c r="D40829" t="inlineStr">
        <is>
          <t>via LinkedIn</t>
        </is>
      </c>
      <c r="E40829" t="inlineStr">
        <is>
          <t>Full-time</t>
        </is>
      </c>
      <c r="F40829" t="b">
        <v>0</v>
      </c>
      <c r="G40829" t="inlineStr">
        <is>
          <t>Texas, United States</t>
        </is>
      </c>
      <c r="H40829" s="2" t="n">
        <v>45429.87737268519</v>
      </c>
      <c r="I40829" t="b">
        <v>0</v>
      </c>
      <c r="J40829" t="b">
        <v>1</v>
      </c>
      <c r="K40829" t="inlineStr">
        <is>
          <t>United States</t>
        </is>
      </c>
      <c r="L40829" t="inlineStr"/>
      <c r="M40829" t="inlineStr"/>
      <c r="N40829" t="inlineStr"/>
      <c r="O40829" t="inlineStr">
        <is>
          <t>Dice</t>
        </is>
      </c>
      <c r="P40829" t="inlineStr">
        <is>
          <t>['python', 'r', 'aws', 'tensorflow', 'pytorch']</t>
        </is>
      </c>
      <c r="Q40829" t="inlineStr">
        <is>
          <t>{'cloud': ['aws'], 'libraries': ['tensorflow', 'pytorch'], 'programming': ['python', 'r']}</t>
        </is>
      </c>
    </row>
    <row r="40830">
      <c r="A40830" t="inlineStr">
        <is>
          <t>Data Engineer</t>
        </is>
      </c>
      <c r="B40830" t="inlineStr">
        <is>
          <t>Data Engineer</t>
        </is>
      </c>
      <c r="C40830" t="inlineStr">
        <is>
          <t>Anywhere</t>
        </is>
      </c>
      <c r="D40830" t="inlineStr">
        <is>
          <t>via LinkedIn</t>
        </is>
      </c>
      <c r="E40830" t="inlineStr">
        <is>
          <t>Full-time</t>
        </is>
      </c>
      <c r="F40830" t="b">
        <v>1</v>
      </c>
      <c r="G40830" t="inlineStr">
        <is>
          <t>New York, United States</t>
        </is>
      </c>
      <c r="H40830" s="2" t="n">
        <v>45440.88039351852</v>
      </c>
      <c r="I40830" t="b">
        <v>1</v>
      </c>
      <c r="J40830" t="b">
        <v>0</v>
      </c>
      <c r="K40830" t="inlineStr">
        <is>
          <t>United States</t>
        </is>
      </c>
      <c r="L40830" t="inlineStr"/>
      <c r="M40830" t="inlineStr"/>
      <c r="N40830" t="inlineStr"/>
      <c r="O40830" t="inlineStr">
        <is>
          <t>Insight Global</t>
        </is>
      </c>
      <c r="P40830" t="inlineStr">
        <is>
          <t>['sql', 'azure', 'snowflake', 'ssis', 'git']</t>
        </is>
      </c>
      <c r="Q40830" t="inlineStr">
        <is>
          <t>{'analyst_tools': ['ssis'], 'cloud': ['azure', 'snowflake'], 'other': ['git'], 'programming': ['sql']}</t>
        </is>
      </c>
    </row>
    <row r="40831">
      <c r="A40831" t="inlineStr">
        <is>
          <t>Data Analyst</t>
        </is>
      </c>
      <c r="B40831" t="inlineStr">
        <is>
          <t>BIM Data Analyst</t>
        </is>
      </c>
      <c r="C40831" t="inlineStr">
        <is>
          <t>Madrid, Spain</t>
        </is>
      </c>
      <c r="D40831" t="inlineStr">
        <is>
          <t>via LinkedIn</t>
        </is>
      </c>
      <c r="E40831" t="inlineStr">
        <is>
          <t>Full-time</t>
        </is>
      </c>
      <c r="F40831" t="b">
        <v>0</v>
      </c>
      <c r="G40831" t="inlineStr">
        <is>
          <t>Spain</t>
        </is>
      </c>
      <c r="H40831" s="2" t="n">
        <v>45442.8978125</v>
      </c>
      <c r="I40831" t="b">
        <v>1</v>
      </c>
      <c r="J40831" t="b">
        <v>0</v>
      </c>
      <c r="K40831" t="inlineStr">
        <is>
          <t>Spain</t>
        </is>
      </c>
      <c r="L40831" t="inlineStr"/>
      <c r="M40831" t="inlineStr"/>
      <c r="N40831" t="inlineStr"/>
      <c r="O40831" t="inlineStr">
        <is>
          <t>VASS</t>
        </is>
      </c>
      <c r="P40831" t="inlineStr">
        <is>
          <t>['python', 'azure']</t>
        </is>
      </c>
      <c r="Q40831" t="inlineStr">
        <is>
          <t>{'cloud': ['azure'], 'programming': ['python']}</t>
        </is>
      </c>
    </row>
    <row r="40832">
      <c r="A40832" t="inlineStr">
        <is>
          <t>Data Engineer</t>
        </is>
      </c>
      <c r="B40832" t="inlineStr">
        <is>
          <t>Data Engineer, DS2-Science</t>
        </is>
      </c>
      <c r="C40832" t="inlineStr">
        <is>
          <t>Guadalajara, Jalisco, Mexico</t>
        </is>
      </c>
      <c r="D40832" t="inlineStr">
        <is>
          <t>via BeBee</t>
        </is>
      </c>
      <c r="E40832" t="inlineStr">
        <is>
          <t>Full-time</t>
        </is>
      </c>
      <c r="F40832" t="b">
        <v>0</v>
      </c>
      <c r="G40832" t="inlineStr">
        <is>
          <t>Mexico</t>
        </is>
      </c>
      <c r="H40832" s="2" t="n">
        <v>45434.88976851852</v>
      </c>
      <c r="I40832" t="b">
        <v>0</v>
      </c>
      <c r="J40832" t="b">
        <v>0</v>
      </c>
      <c r="K40832" t="inlineStr">
        <is>
          <t>Mexico</t>
        </is>
      </c>
      <c r="L40832" t="inlineStr"/>
      <c r="M40832" t="inlineStr"/>
      <c r="N40832" t="inlineStr"/>
      <c r="O40832" t="inlineStr">
        <is>
          <t>Amazon</t>
        </is>
      </c>
      <c r="P40832" t="inlineStr">
        <is>
          <t>['sql', 'python', 'mysql', 'redshift', 'oracle', 'aws']</t>
        </is>
      </c>
      <c r="Q40832" t="inlineStr">
        <is>
          <t>{'cloud': ['redshift', 'oracle', 'aws'], 'databases': ['mysql'], 'programming': ['sql', 'python']}</t>
        </is>
      </c>
    </row>
    <row r="40833">
      <c r="A40833" t="inlineStr">
        <is>
          <t>Data Engineer</t>
        </is>
      </c>
      <c r="B40833" t="inlineStr">
        <is>
          <t>Bioinformatics Data Engineer</t>
        </is>
      </c>
      <c r="C40833" t="inlineStr">
        <is>
          <t>Anywhere</t>
        </is>
      </c>
      <c r="D40833" t="inlineStr">
        <is>
          <t>via LinkedIn</t>
        </is>
      </c>
      <c r="E40833" t="inlineStr">
        <is>
          <t>Contractor and Temp work</t>
        </is>
      </c>
      <c r="F40833" t="b">
        <v>1</v>
      </c>
      <c r="G40833" t="inlineStr">
        <is>
          <t>Georgia</t>
        </is>
      </c>
      <c r="H40833" s="2" t="n">
        <v>45422.91306712963</v>
      </c>
      <c r="I40833" t="b">
        <v>0</v>
      </c>
      <c r="J40833" t="b">
        <v>0</v>
      </c>
      <c r="K40833" t="inlineStr">
        <is>
          <t>United States</t>
        </is>
      </c>
      <c r="L40833" t="inlineStr"/>
      <c r="M40833" t="inlineStr"/>
      <c r="N40833" t="inlineStr"/>
      <c r="O40833" t="inlineStr">
        <is>
          <t>TekWissen</t>
        </is>
      </c>
      <c r="P40833" t="inlineStr">
        <is>
          <t>['powerpoint', 'excel', 'sharepoint']</t>
        </is>
      </c>
      <c r="Q40833" t="inlineStr">
        <is>
          <t>{'analyst_tools': ['powerpoint', 'excel', 'sharepoint']}</t>
        </is>
      </c>
    </row>
    <row r="40834">
      <c r="A40834" t="inlineStr">
        <is>
          <t>Senior Data Scientist</t>
        </is>
      </c>
      <c r="B40834" t="inlineStr">
        <is>
          <t>Senior Data Scientist - AI Services and Platforms</t>
        </is>
      </c>
      <c r="C40834" t="inlineStr">
        <is>
          <t>Pflugerville, TX</t>
        </is>
      </c>
      <c r="D40834" t="inlineStr">
        <is>
          <t>via Healthcare Listings</t>
        </is>
      </c>
      <c r="E40834" t="inlineStr">
        <is>
          <t>Contractor</t>
        </is>
      </c>
      <c r="F40834" t="b">
        <v>0</v>
      </c>
      <c r="G40834" t="inlineStr">
        <is>
          <t>Sudan</t>
        </is>
      </c>
      <c r="H40834" s="2" t="n">
        <v>45431.89560185185</v>
      </c>
      <c r="I40834" t="b">
        <v>0</v>
      </c>
      <c r="J40834" t="b">
        <v>0</v>
      </c>
      <c r="K40834" t="inlineStr">
        <is>
          <t>Sudan</t>
        </is>
      </c>
      <c r="L40834" t="inlineStr"/>
      <c r="M40834" t="inlineStr"/>
      <c r="N40834" t="inlineStr"/>
      <c r="O40834" t="inlineStr">
        <is>
          <t>Highmark Health</t>
        </is>
      </c>
      <c r="P40834" t="inlineStr">
        <is>
          <t>['python', 'sql', 'r', 'aws', 'azure', 'bigquery']</t>
        </is>
      </c>
      <c r="Q40834" t="inlineStr">
        <is>
          <t>{'cloud': ['aws', 'azure', 'bigquery'], 'programming': ['python', 'sql', 'r']}</t>
        </is>
      </c>
    </row>
    <row r="40835">
      <c r="A40835" t="inlineStr">
        <is>
          <t>Senior Data Scientist</t>
        </is>
      </c>
      <c r="B40835" t="inlineStr">
        <is>
          <t>Senior Data Scientist - Media Analytics (P3484)</t>
        </is>
      </c>
      <c r="C40835" t="inlineStr">
        <is>
          <t>Cincinnati, OH</t>
        </is>
      </c>
      <c r="D40835" t="inlineStr">
        <is>
          <t>via LinkedIn</t>
        </is>
      </c>
      <c r="E40835" t="inlineStr">
        <is>
          <t>Full-time</t>
        </is>
      </c>
      <c r="F40835" t="b">
        <v>0</v>
      </c>
      <c r="G40835" t="inlineStr">
        <is>
          <t>New York, United States</t>
        </is>
      </c>
      <c r="H40835" s="2" t="n">
        <v>45440.87787037037</v>
      </c>
      <c r="I40835" t="b">
        <v>0</v>
      </c>
      <c r="J40835" t="b">
        <v>0</v>
      </c>
      <c r="K40835" t="inlineStr">
        <is>
          <t>United States</t>
        </is>
      </c>
      <c r="L40835" t="inlineStr"/>
      <c r="M40835" t="inlineStr"/>
      <c r="N40835" t="inlineStr"/>
      <c r="O40835" t="inlineStr">
        <is>
          <t>84.51˚</t>
        </is>
      </c>
      <c r="P40835" t="inlineStr">
        <is>
          <t>['r', 'python', 'sql', 'tableau', 'excel', 'power bi']</t>
        </is>
      </c>
      <c r="Q40835" t="inlineStr">
        <is>
          <t>{'analyst_tools': ['tableau', 'excel', 'power bi'], 'programming': ['r', 'python', 'sql']}</t>
        </is>
      </c>
    </row>
    <row r="40836">
      <c r="A40836" t="inlineStr">
        <is>
          <t>Data Analyst</t>
        </is>
      </c>
      <c r="B40836" t="inlineStr">
        <is>
          <t>BI Data Analyst</t>
        </is>
      </c>
      <c r="C40836" t="inlineStr">
        <is>
          <t>Middletown, NY</t>
        </is>
      </c>
      <c r="D40836" t="inlineStr">
        <is>
          <t>via ZipRecruiter</t>
        </is>
      </c>
      <c r="E40836" t="inlineStr">
        <is>
          <t>Full-time</t>
        </is>
      </c>
      <c r="F40836" t="b">
        <v>0</v>
      </c>
      <c r="G40836" t="inlineStr">
        <is>
          <t>New York, United States</t>
        </is>
      </c>
      <c r="H40836" s="2" t="n">
        <v>45433.87537037037</v>
      </c>
      <c r="I40836" t="b">
        <v>0</v>
      </c>
      <c r="J40836" t="b">
        <v>0</v>
      </c>
      <c r="K40836" t="inlineStr">
        <is>
          <t>United States</t>
        </is>
      </c>
      <c r="L40836" t="inlineStr"/>
      <c r="M40836" t="inlineStr"/>
      <c r="N40836" t="inlineStr"/>
      <c r="O40836" t="inlineStr">
        <is>
          <t>Crystal Run Healthcare</t>
        </is>
      </c>
      <c r="P40836" t="inlineStr">
        <is>
          <t>['crystal', 'sql', 'sql server', 'db2', 'oracle', 'ssis', 'flow']</t>
        </is>
      </c>
      <c r="Q40836" t="inlineStr">
        <is>
          <t>{'analyst_tools': ['ssis'], 'cloud': ['oracle'], 'databases': ['sql server', 'db2'], 'other': ['flow'], 'programming': ['crystal', 'sql']}</t>
        </is>
      </c>
    </row>
    <row r="40837">
      <c r="A40837" t="inlineStr">
        <is>
          <t>Data Analyst</t>
        </is>
      </c>
      <c r="B40837" t="inlineStr">
        <is>
          <t>Data Reporting Analyst</t>
        </is>
      </c>
      <c r="C40837" t="inlineStr">
        <is>
          <t>Chicago, IL</t>
        </is>
      </c>
      <c r="D40837" t="inlineStr">
        <is>
          <t>via LinkedIn</t>
        </is>
      </c>
      <c r="E40837" t="inlineStr">
        <is>
          <t>Contractor and Temp work</t>
        </is>
      </c>
      <c r="F40837" t="b">
        <v>0</v>
      </c>
      <c r="G40837" t="inlineStr">
        <is>
          <t>Illinois, United States</t>
        </is>
      </c>
      <c r="H40837" s="2" t="n">
        <v>45422.87707175926</v>
      </c>
      <c r="I40837" t="b">
        <v>1</v>
      </c>
      <c r="J40837" t="b">
        <v>0</v>
      </c>
      <c r="K40837" t="inlineStr">
        <is>
          <t>United States</t>
        </is>
      </c>
      <c r="L40837" t="inlineStr"/>
      <c r="M40837" t="inlineStr"/>
      <c r="N40837" t="inlineStr"/>
      <c r="O40837" t="inlineStr">
        <is>
          <t>RK Management Consultants, Inc.</t>
        </is>
      </c>
      <c r="P40837" t="inlineStr">
        <is>
          <t>['sql', 'python', 'snowflake', 'tableau']</t>
        </is>
      </c>
      <c r="Q40837" t="inlineStr">
        <is>
          <t>{'analyst_tools': ['tableau'], 'cloud': ['snowflake'], 'programming': ['sql', 'python']}</t>
        </is>
      </c>
    </row>
    <row r="40838">
      <c r="A40838" t="inlineStr">
        <is>
          <t>Senior Data Scientist</t>
        </is>
      </c>
      <c r="B40838" t="inlineStr">
        <is>
          <t>Senior Data Scientist - AI Services and Platforms</t>
        </is>
      </c>
      <c r="C40838" t="inlineStr">
        <is>
          <t>Rockmart, GA</t>
        </is>
      </c>
      <c r="D40838" t="inlineStr">
        <is>
          <t>via Healthcare Listings</t>
        </is>
      </c>
      <c r="E40838" t="inlineStr">
        <is>
          <t>Contractor</t>
        </is>
      </c>
      <c r="F40838" t="b">
        <v>0</v>
      </c>
      <c r="G40838" t="inlineStr">
        <is>
          <t>Florida, United States</t>
        </is>
      </c>
      <c r="H40838" s="2" t="n">
        <v>45431.87914351852</v>
      </c>
      <c r="I40838" t="b">
        <v>0</v>
      </c>
      <c r="J40838" t="b">
        <v>0</v>
      </c>
      <c r="K40838" t="inlineStr">
        <is>
          <t>United States</t>
        </is>
      </c>
      <c r="L40838" t="inlineStr"/>
      <c r="M40838" t="inlineStr"/>
      <c r="N40838" t="inlineStr"/>
      <c r="O40838" t="inlineStr">
        <is>
          <t>Highmark Health</t>
        </is>
      </c>
      <c r="P40838" t="inlineStr">
        <is>
          <t>['python', 'sql', 'r', 'aws', 'azure', 'bigquery']</t>
        </is>
      </c>
      <c r="Q40838" t="inlineStr">
        <is>
          <t>{'cloud': ['aws', 'azure', 'bigquery'], 'programming': ['python', 'sql', 'r']}</t>
        </is>
      </c>
    </row>
    <row r="40839">
      <c r="A40839" t="inlineStr">
        <is>
          <t>Business Analyst</t>
        </is>
      </c>
      <c r="B40839" t="inlineStr">
        <is>
          <t>Business Analyst (PowerBI and SQL)</t>
        </is>
      </c>
      <c r="C40839" t="inlineStr">
        <is>
          <t>Pasig, Metro Manila, Philippines</t>
        </is>
      </c>
      <c r="D40839" t="inlineStr">
        <is>
          <t>via Indeed</t>
        </is>
      </c>
      <c r="E40839" t="inlineStr">
        <is>
          <t>Full-time</t>
        </is>
      </c>
      <c r="F40839" t="b">
        <v>0</v>
      </c>
      <c r="G40839" t="inlineStr">
        <is>
          <t>Philippines</t>
        </is>
      </c>
      <c r="H40839" s="2" t="n">
        <v>45422.89065972222</v>
      </c>
      <c r="I40839" t="b">
        <v>1</v>
      </c>
      <c r="J40839" t="b">
        <v>0</v>
      </c>
      <c r="K40839" t="inlineStr">
        <is>
          <t>Philippines</t>
        </is>
      </c>
      <c r="L40839" t="inlineStr"/>
      <c r="M40839" t="inlineStr"/>
      <c r="N40839" t="inlineStr"/>
      <c r="O40839" t="inlineStr">
        <is>
          <t>Cybalink Solutions</t>
        </is>
      </c>
      <c r="P40839" t="inlineStr">
        <is>
          <t>['sql', 'power bi', 'dax']</t>
        </is>
      </c>
      <c r="Q40839" t="inlineStr">
        <is>
          <t>{'analyst_tools': ['power bi', 'dax'], 'programming': ['sql']}</t>
        </is>
      </c>
    </row>
    <row r="40840">
      <c r="A40840" t="inlineStr">
        <is>
          <t>Senior Data Engineer</t>
        </is>
      </c>
      <c r="B40840" t="inlineStr">
        <is>
          <t>Senior AWS Data Engineer</t>
        </is>
      </c>
      <c r="C40840" t="inlineStr">
        <is>
          <t>Blacksburg, VA</t>
        </is>
      </c>
      <c r="D40840" t="inlineStr">
        <is>
          <t>via LinkedIn</t>
        </is>
      </c>
      <c r="E40840" t="inlineStr">
        <is>
          <t>Full-time and Temp work</t>
        </is>
      </c>
      <c r="F40840" t="b">
        <v>0</v>
      </c>
      <c r="G40840" t="inlineStr">
        <is>
          <t>California, United States</t>
        </is>
      </c>
      <c r="H40840" s="2" t="n">
        <v>45443.88089120371</v>
      </c>
      <c r="I40840" t="b">
        <v>0</v>
      </c>
      <c r="J40840" t="b">
        <v>1</v>
      </c>
      <c r="K40840" t="inlineStr">
        <is>
          <t>United States</t>
        </is>
      </c>
      <c r="L40840" t="inlineStr"/>
      <c r="M40840" t="inlineStr"/>
      <c r="N40840" t="inlineStr"/>
      <c r="O40840" t="inlineStr">
        <is>
          <t>Apex Systems</t>
        </is>
      </c>
      <c r="P40840" t="inlineStr">
        <is>
          <t>['python', 'sql', 'java', 'sas', 'sas', 'oracle', 'aws', 'snowflake', 'redshift', 'hadoop', 'microstrategy', 'tableau', 'docker', 'git', 'jenkins']</t>
        </is>
      </c>
      <c r="Q40840" t="inlineStr">
        <is>
          <t>{'analyst_tools': ['sas', 'microstrategy', 'tableau'], 'cloud': ['oracle', 'aws', 'snowflake', 'redshift'], 'libraries': ['hadoop'], 'other': ['docker', 'git', 'jenkins'], 'programming': ['python', 'sql', 'java', 'sas']}</t>
        </is>
      </c>
    </row>
    <row r="40841">
      <c r="A40841" t="inlineStr">
        <is>
          <t>Data Scientist</t>
        </is>
      </c>
      <c r="B40841" t="inlineStr">
        <is>
          <t>Senior, Data Scientist, Sam's Personalization</t>
        </is>
      </c>
      <c r="C40841" t="inlineStr">
        <is>
          <t>Little Elm, TX</t>
        </is>
      </c>
      <c r="D40841" t="inlineStr">
        <is>
          <t>via Recruit Medix</t>
        </is>
      </c>
      <c r="E40841" t="inlineStr">
        <is>
          <t>Full-time and Part-time</t>
        </is>
      </c>
      <c r="F40841" t="b">
        <v>0</v>
      </c>
      <c r="G40841" t="inlineStr">
        <is>
          <t>Sudan</t>
        </is>
      </c>
      <c r="H40841" s="2" t="n">
        <v>45432.89396990741</v>
      </c>
      <c r="I40841" t="b">
        <v>0</v>
      </c>
      <c r="J40841" t="b">
        <v>1</v>
      </c>
      <c r="K40841" t="inlineStr">
        <is>
          <t>Sudan</t>
        </is>
      </c>
      <c r="L40841" t="inlineStr"/>
      <c r="M40841" t="inlineStr"/>
      <c r="N40841" t="inlineStr"/>
      <c r="O40841" t="inlineStr">
        <is>
          <t>Walmart</t>
        </is>
      </c>
      <c r="P40841" t="inlineStr">
        <is>
          <t>['sql', 'python', 'scala', 'r', 'gcp', 'aws', 'azure', 'pyspark', 'spark', 'tensorflow']</t>
        </is>
      </c>
      <c r="Q40841" t="inlineStr">
        <is>
          <t>{'cloud': ['gcp', 'aws', 'azure'], 'libraries': ['pyspark', 'spark', 'tensorflow'], 'programming': ['sql', 'python', 'scala', 'r']}</t>
        </is>
      </c>
    </row>
    <row r="40842">
      <c r="A40842" t="inlineStr">
        <is>
          <t>Data Scientist</t>
        </is>
      </c>
      <c r="B40842" t="inlineStr">
        <is>
          <t>Product Data Scientist/Analyst</t>
        </is>
      </c>
      <c r="C40842" t="inlineStr">
        <is>
          <t>Fort Collins, CO</t>
        </is>
      </c>
      <c r="D40842" t="inlineStr">
        <is>
          <t>via ZipRecruiter</t>
        </is>
      </c>
      <c r="E40842" t="inlineStr">
        <is>
          <t>Full-time</t>
        </is>
      </c>
      <c r="F40842" t="b">
        <v>0</v>
      </c>
      <c r="G40842" t="inlineStr">
        <is>
          <t>Sudan</t>
        </is>
      </c>
      <c r="H40842" s="2" t="n">
        <v>45423.90961805556</v>
      </c>
      <c r="I40842" t="b">
        <v>0</v>
      </c>
      <c r="J40842" t="b">
        <v>1</v>
      </c>
      <c r="K40842" t="inlineStr">
        <is>
          <t>Sudan</t>
        </is>
      </c>
      <c r="L40842" t="inlineStr"/>
      <c r="M40842" t="inlineStr"/>
      <c r="N40842" t="inlineStr"/>
      <c r="O40842" t="inlineStr">
        <is>
          <t>HP</t>
        </is>
      </c>
      <c r="P40842" t="inlineStr">
        <is>
          <t>['sql', 'python', 'r', 'excel']</t>
        </is>
      </c>
      <c r="Q40842" t="inlineStr">
        <is>
          <t>{'analyst_tools': ['excel'], 'programming': ['sql', 'python', 'r']}</t>
        </is>
      </c>
    </row>
    <row r="40843">
      <c r="A40843" t="inlineStr">
        <is>
          <t>Data Scientist</t>
        </is>
      </c>
      <c r="B40843" t="inlineStr">
        <is>
          <t>Data Scientist</t>
        </is>
      </c>
      <c r="C40843" t="inlineStr">
        <is>
          <t>United States</t>
        </is>
      </c>
      <c r="D40843" t="inlineStr">
        <is>
          <t>via Indeed</t>
        </is>
      </c>
      <c r="E40843" t="inlineStr">
        <is>
          <t>Full-time</t>
        </is>
      </c>
      <c r="F40843" t="b">
        <v>0</v>
      </c>
      <c r="G40843" t="inlineStr">
        <is>
          <t>Illinois, United States</t>
        </is>
      </c>
      <c r="H40843" s="2" t="n">
        <v>45433.87871527778</v>
      </c>
      <c r="I40843" t="b">
        <v>0</v>
      </c>
      <c r="J40843" t="b">
        <v>0</v>
      </c>
      <c r="K40843" t="inlineStr">
        <is>
          <t>United States</t>
        </is>
      </c>
      <c r="L40843" t="inlineStr"/>
      <c r="M40843" t="inlineStr"/>
      <c r="N40843" t="inlineStr"/>
      <c r="O40843" t="inlineStr">
        <is>
          <t>Flexday</t>
        </is>
      </c>
      <c r="P40843" t="inlineStr">
        <is>
          <t>['python', 'aws', 'gcp', 'azure', 'tensorflow', 'pytorch', 'scikit-learn', 'matplotlib', 'tableau']</t>
        </is>
      </c>
      <c r="Q40843" t="inlineStr">
        <is>
          <t>{'analyst_tools': ['tableau'], 'cloud': ['aws', 'gcp', 'azure'], 'libraries': ['tensorflow', 'pytorch', 'scikit-learn', 'matplotlib'], 'programming': ['python']}</t>
        </is>
      </c>
    </row>
    <row r="40844">
      <c r="A40844" t="inlineStr">
        <is>
          <t>Data Scientist</t>
        </is>
      </c>
      <c r="B40844" t="inlineStr">
        <is>
          <t>Japan – Data Scientist（R&amp;I）</t>
        </is>
      </c>
      <c r="C40844" t="inlineStr">
        <is>
          <t>Kawasaki, Kanagawa, Japan</t>
        </is>
      </c>
      <c r="D40844" t="inlineStr">
        <is>
          <t>via LinkedIn</t>
        </is>
      </c>
      <c r="E40844" t="inlineStr">
        <is>
          <t>Full-time</t>
        </is>
      </c>
      <c r="F40844" t="b">
        <v>0</v>
      </c>
      <c r="G40844" t="inlineStr">
        <is>
          <t>Japan</t>
        </is>
      </c>
      <c r="H40844" s="2" t="n">
        <v>45427.89106481482</v>
      </c>
      <c r="I40844" t="b">
        <v>0</v>
      </c>
      <c r="J40844" t="b">
        <v>0</v>
      </c>
      <c r="K40844" t="inlineStr">
        <is>
          <t>Japan</t>
        </is>
      </c>
      <c r="L40844" t="inlineStr"/>
      <c r="M40844" t="inlineStr"/>
      <c r="N40844" t="inlineStr"/>
      <c r="O40844" t="inlineStr">
        <is>
          <t>L'Oréal</t>
        </is>
      </c>
      <c r="P40844" t="inlineStr">
        <is>
          <t>['python', 'r', 'matlab', 'excel']</t>
        </is>
      </c>
      <c r="Q40844" t="inlineStr">
        <is>
          <t>{'analyst_tools': ['excel'], 'programming': ['python', 'r', 'matlab']}</t>
        </is>
      </c>
    </row>
    <row r="40845">
      <c r="A40845" t="inlineStr">
        <is>
          <t>Data Scientist</t>
        </is>
      </c>
      <c r="B40845" t="inlineStr">
        <is>
          <t>Principal Data Scientist</t>
        </is>
      </c>
      <c r="C40845" t="inlineStr">
        <is>
          <t>Houston, TX</t>
        </is>
      </c>
      <c r="D40845" t="inlineStr">
        <is>
          <t>via LinkedIn</t>
        </is>
      </c>
      <c r="E40845" t="inlineStr">
        <is>
          <t>Full-time</t>
        </is>
      </c>
      <c r="F40845" t="b">
        <v>0</v>
      </c>
      <c r="G40845" t="inlineStr">
        <is>
          <t>Texas, United States</t>
        </is>
      </c>
      <c r="H40845" s="2" t="n">
        <v>45435.8784375</v>
      </c>
      <c r="I40845" t="b">
        <v>0</v>
      </c>
      <c r="J40845" t="b">
        <v>0</v>
      </c>
      <c r="K40845" t="inlineStr">
        <is>
          <t>United States</t>
        </is>
      </c>
      <c r="L40845" t="inlineStr"/>
      <c r="M40845" t="inlineStr"/>
      <c r="N40845" t="inlineStr"/>
      <c r="O40845" t="inlineStr">
        <is>
          <t>NextEra Energy, Inc.</t>
        </is>
      </c>
      <c r="P40845" t="inlineStr">
        <is>
          <t>['c', 'numpy', 'pandas', 'tableau']</t>
        </is>
      </c>
      <c r="Q40845" t="inlineStr">
        <is>
          <t>{'analyst_tools': ['tableau'], 'libraries': ['numpy', 'pandas'], 'programming': ['c']}</t>
        </is>
      </c>
    </row>
    <row r="40846">
      <c r="A40846" t="inlineStr">
        <is>
          <t>Data Analyst</t>
        </is>
      </c>
      <c r="B40846" t="inlineStr">
        <is>
          <t>Data Analyst</t>
        </is>
      </c>
      <c r="C40846" t="inlineStr">
        <is>
          <t>Durban, South Africa</t>
        </is>
      </c>
      <c r="D40846" t="inlineStr">
        <is>
          <t>via LinkedIn</t>
        </is>
      </c>
      <c r="E40846" t="inlineStr">
        <is>
          <t>Full-time</t>
        </is>
      </c>
      <c r="F40846" t="b">
        <v>0</v>
      </c>
      <c r="G40846" t="inlineStr">
        <is>
          <t>South Africa</t>
        </is>
      </c>
      <c r="H40846" s="2" t="n">
        <v>45441.89540509259</v>
      </c>
      <c r="I40846" t="b">
        <v>0</v>
      </c>
      <c r="J40846" t="b">
        <v>0</v>
      </c>
      <c r="K40846" t="inlineStr">
        <is>
          <t>South Africa</t>
        </is>
      </c>
      <c r="L40846" t="inlineStr"/>
      <c r="M40846" t="inlineStr"/>
      <c r="N40846" t="inlineStr"/>
      <c r="O40846" t="inlineStr">
        <is>
          <t>Global Employment Challenge</t>
        </is>
      </c>
      <c r="P40846" t="inlineStr">
        <is>
          <t>['python', 'r', 'sql', 'tableau', 'power bi']</t>
        </is>
      </c>
      <c r="Q40846" t="inlineStr">
        <is>
          <t>{'analyst_tools': ['tableau', 'power bi'], 'programming': ['python', 'r', 'sql']}</t>
        </is>
      </c>
    </row>
    <row r="40847">
      <c r="A40847" t="inlineStr">
        <is>
          <t>Machine Learning Engineer</t>
        </is>
      </c>
      <c r="B40847" t="inlineStr">
        <is>
          <t>Data Scientist/Machine Learning Engineer</t>
        </is>
      </c>
      <c r="C40847" t="inlineStr">
        <is>
          <t>Amsterdam, Netherlands</t>
        </is>
      </c>
      <c r="D40847" t="inlineStr">
        <is>
          <t>via Vacatures Trabajo.org</t>
        </is>
      </c>
      <c r="E40847" t="inlineStr">
        <is>
          <t>Full-time</t>
        </is>
      </c>
      <c r="F40847" t="b">
        <v>0</v>
      </c>
      <c r="G40847" t="inlineStr">
        <is>
          <t>Netherlands</t>
        </is>
      </c>
      <c r="H40847" s="2" t="n">
        <v>45415.89309027778</v>
      </c>
      <c r="I40847" t="b">
        <v>0</v>
      </c>
      <c r="J40847" t="b">
        <v>0</v>
      </c>
      <c r="K40847" t="inlineStr">
        <is>
          <t>Netherlands</t>
        </is>
      </c>
      <c r="L40847" t="inlineStr"/>
      <c r="M40847" t="inlineStr"/>
      <c r="N40847" t="inlineStr"/>
      <c r="O40847" t="inlineStr">
        <is>
          <t>Soda Data NV</t>
        </is>
      </c>
      <c r="P40847" t="inlineStr">
        <is>
          <t>['python', 'snowflake', 'fastapi', 'excel', 'git', 'github', 'terraform', 'kubernetes']</t>
        </is>
      </c>
      <c r="Q40847" t="inlineStr">
        <is>
          <t>{'analyst_tools': ['excel'], 'cloud': ['snowflake'], 'other': ['git', 'github', 'terraform', 'kubernetes'], 'programming': ['python'], 'webframeworks': ['fastapi']}</t>
        </is>
      </c>
    </row>
    <row r="40848">
      <c r="A40848" t="inlineStr">
        <is>
          <t>Data Scientist</t>
        </is>
      </c>
      <c r="B40848" t="inlineStr">
        <is>
          <t>Data Scientist - Optimization</t>
        </is>
      </c>
      <c r="C40848" t="inlineStr">
        <is>
          <t>Brookshire, TX</t>
        </is>
      </c>
      <c r="D40848" t="inlineStr">
        <is>
          <t>via Snagajob</t>
        </is>
      </c>
      <c r="E40848" t="inlineStr">
        <is>
          <t>Full-time and Part-time</t>
        </is>
      </c>
      <c r="F40848" t="b">
        <v>0</v>
      </c>
      <c r="G40848" t="inlineStr">
        <is>
          <t>Texas, United States</t>
        </is>
      </c>
      <c r="H40848" s="2" t="n">
        <v>45419.8777662037</v>
      </c>
      <c r="I40848" t="b">
        <v>0</v>
      </c>
      <c r="J40848" t="b">
        <v>1</v>
      </c>
      <c r="K40848" t="inlineStr">
        <is>
          <t>United States</t>
        </is>
      </c>
      <c r="L40848" t="inlineStr">
        <is>
          <t>hour</t>
        </is>
      </c>
      <c r="M40848" t="inlineStr"/>
      <c r="N40848" t="n">
        <v>33.11499786376953</v>
      </c>
      <c r="O40848" t="inlineStr">
        <is>
          <t>The Friedkin Group</t>
        </is>
      </c>
      <c r="P40848" t="inlineStr">
        <is>
          <t>['python', 'c++', 'r']</t>
        </is>
      </c>
      <c r="Q40848" t="inlineStr">
        <is>
          <t>{'programming': ['python', 'c++', 'r']}</t>
        </is>
      </c>
    </row>
    <row r="40849">
      <c r="A40849" t="inlineStr">
        <is>
          <t>Data Engineer</t>
        </is>
      </c>
      <c r="B40849" t="inlineStr">
        <is>
          <t>HEALTH CARE INFORMATICS DATA ENGINEER - 57527</t>
        </is>
      </c>
      <c r="C40849" t="inlineStr">
        <is>
          <t>Tennessee</t>
        </is>
      </c>
      <c r="D40849" t="inlineStr">
        <is>
          <t>via LinkedIn</t>
        </is>
      </c>
      <c r="E40849" t="inlineStr">
        <is>
          <t>Full-time</t>
        </is>
      </c>
      <c r="F40849" t="b">
        <v>0</v>
      </c>
      <c r="G40849" t="inlineStr">
        <is>
          <t>New York, United States</t>
        </is>
      </c>
      <c r="H40849" s="2" t="n">
        <v>45419.87920138889</v>
      </c>
      <c r="I40849" t="b">
        <v>0</v>
      </c>
      <c r="J40849" t="b">
        <v>1</v>
      </c>
      <c r="K40849" t="inlineStr">
        <is>
          <t>United States</t>
        </is>
      </c>
      <c r="L40849" t="inlineStr"/>
      <c r="M40849" t="inlineStr"/>
      <c r="N40849" t="inlineStr"/>
      <c r="O40849" t="inlineStr">
        <is>
          <t>State of Tennessee</t>
        </is>
      </c>
      <c r="P40849" t="inlineStr">
        <is>
          <t>['sql', 'sas', 'sas', 't-sql', 'c', 'python', 'pandas', 'tableau']</t>
        </is>
      </c>
      <c r="Q40849" t="inlineStr">
        <is>
          <t>{'analyst_tools': ['sas', 'tableau'], 'libraries': ['pandas'], 'programming': ['sql', 'sas', 't-sql', 'c', 'python']}</t>
        </is>
      </c>
    </row>
    <row r="40850">
      <c r="A40850" t="inlineStr">
        <is>
          <t>Software Engineer</t>
        </is>
      </c>
      <c r="B40850" t="inlineStr">
        <is>
          <t>Senior Software Developer – Machine Learning</t>
        </is>
      </c>
      <c r="C40850" t="inlineStr">
        <is>
          <t>Turin, Metropolitan City of Turin, Italy</t>
        </is>
      </c>
      <c r="D40850" t="inlineStr">
        <is>
          <t>via BeBee</t>
        </is>
      </c>
      <c r="E40850" t="inlineStr">
        <is>
          <t>Full-time</t>
        </is>
      </c>
      <c r="F40850" t="b">
        <v>0</v>
      </c>
      <c r="G40850" t="inlineStr">
        <is>
          <t>Italy</t>
        </is>
      </c>
      <c r="H40850" s="2" t="n">
        <v>45432.89202546296</v>
      </c>
      <c r="I40850" t="b">
        <v>0</v>
      </c>
      <c r="J40850" t="b">
        <v>0</v>
      </c>
      <c r="K40850" t="inlineStr">
        <is>
          <t>Italy</t>
        </is>
      </c>
      <c r="L40850" t="inlineStr"/>
      <c r="M40850" t="inlineStr"/>
      <c r="N40850" t="inlineStr"/>
      <c r="O40850" t="inlineStr">
        <is>
          <t>NLP PEOPLE</t>
        </is>
      </c>
      <c r="P40850" t="inlineStr">
        <is>
          <t>['python', 'c#', 'sql', 'aws', 'kubernetes']</t>
        </is>
      </c>
      <c r="Q40850" t="inlineStr">
        <is>
          <t>{'cloud': ['aws'], 'other': ['kubernetes'], 'programming': ['python', 'c#', 'sql']}</t>
        </is>
      </c>
    </row>
    <row r="40851">
      <c r="A40851" t="inlineStr">
        <is>
          <t>Senior Data Scientist</t>
        </is>
      </c>
      <c r="B40851" t="inlineStr">
        <is>
          <t>Senior Data Scientist - AI Services and Platforms</t>
        </is>
      </c>
      <c r="C40851" t="inlineStr">
        <is>
          <t>Stillwater, OK</t>
        </is>
      </c>
      <c r="D40851" t="inlineStr">
        <is>
          <t>via Healthcare Listings</t>
        </is>
      </c>
      <c r="E40851" t="inlineStr">
        <is>
          <t>Contractor</t>
        </is>
      </c>
      <c r="F40851" t="b">
        <v>0</v>
      </c>
      <c r="G40851" t="inlineStr">
        <is>
          <t>Sudan</t>
        </is>
      </c>
      <c r="H40851" s="2" t="n">
        <v>45431.89590277777</v>
      </c>
      <c r="I40851" t="b">
        <v>0</v>
      </c>
      <c r="J40851" t="b">
        <v>0</v>
      </c>
      <c r="K40851" t="inlineStr">
        <is>
          <t>Sudan</t>
        </is>
      </c>
      <c r="L40851" t="inlineStr"/>
      <c r="M40851" t="inlineStr"/>
      <c r="N40851" t="inlineStr"/>
      <c r="O40851" t="inlineStr">
        <is>
          <t>Highmark Health</t>
        </is>
      </c>
      <c r="P40851" t="inlineStr">
        <is>
          <t>['python', 'sql', 'r', 'aws', 'azure', 'bigquery']</t>
        </is>
      </c>
      <c r="Q40851" t="inlineStr">
        <is>
          <t>{'cloud': ['aws', 'azure', 'bigquery'], 'programming': ['python', 'sql', 'r']}</t>
        </is>
      </c>
    </row>
    <row r="40852">
      <c r="A40852" t="inlineStr">
        <is>
          <t>Senior Data Scientist</t>
        </is>
      </c>
      <c r="B40852" t="inlineStr">
        <is>
          <t>Senior Data Scientist - AI Services and Platforms</t>
        </is>
      </c>
      <c r="C40852" t="inlineStr">
        <is>
          <t>Blanchard, OK</t>
        </is>
      </c>
      <c r="D40852" t="inlineStr">
        <is>
          <t>via Healthcare Listings</t>
        </is>
      </c>
      <c r="E40852" t="inlineStr">
        <is>
          <t>Contractor</t>
        </is>
      </c>
      <c r="F40852" t="b">
        <v>0</v>
      </c>
      <c r="G40852" t="inlineStr">
        <is>
          <t>Sudan</t>
        </is>
      </c>
      <c r="H40852" s="2" t="n">
        <v>45431.89587962963</v>
      </c>
      <c r="I40852" t="b">
        <v>0</v>
      </c>
      <c r="J40852" t="b">
        <v>0</v>
      </c>
      <c r="K40852" t="inlineStr">
        <is>
          <t>Sudan</t>
        </is>
      </c>
      <c r="L40852" t="inlineStr"/>
      <c r="M40852" t="inlineStr"/>
      <c r="N40852" t="inlineStr"/>
      <c r="O40852" t="inlineStr">
        <is>
          <t>Highmark Health</t>
        </is>
      </c>
      <c r="P40852" t="inlineStr">
        <is>
          <t>['python', 'sql', 'r', 'aws', 'azure', 'bigquery']</t>
        </is>
      </c>
      <c r="Q40852" t="inlineStr">
        <is>
          <t>{'cloud': ['aws', 'azure', 'bigquery'], 'programming': ['python', 'sql', 'r']}</t>
        </is>
      </c>
    </row>
    <row r="40853">
      <c r="A40853" t="inlineStr">
        <is>
          <t>Data Engineer</t>
        </is>
      </c>
      <c r="B40853" t="inlineStr">
        <is>
          <t>Data Engineer</t>
        </is>
      </c>
      <c r="C40853" t="inlineStr">
        <is>
          <t>New York, NY</t>
        </is>
      </c>
      <c r="D40853" t="inlineStr">
        <is>
          <t>via LinkedIn</t>
        </is>
      </c>
      <c r="E40853" t="inlineStr">
        <is>
          <t>Full-time</t>
        </is>
      </c>
      <c r="F40853" t="b">
        <v>0</v>
      </c>
      <c r="G40853" t="inlineStr">
        <is>
          <t>Sudan</t>
        </is>
      </c>
      <c r="H40853" s="2" t="n">
        <v>45443.9109375</v>
      </c>
      <c r="I40853" t="b">
        <v>1</v>
      </c>
      <c r="J40853" t="b">
        <v>1</v>
      </c>
      <c r="K40853" t="inlineStr">
        <is>
          <t>Sudan</t>
        </is>
      </c>
      <c r="L40853" t="inlineStr"/>
      <c r="M40853" t="inlineStr"/>
      <c r="N40853" t="inlineStr"/>
      <c r="O40853" t="inlineStr">
        <is>
          <t>Notion</t>
        </is>
      </c>
      <c r="P40853" t="inlineStr">
        <is>
          <t>['sql', 'python', 'java', 'scala', 'aws', 'gcp', 'azure', 'snowflake', 'redshift', 'airflow', 'spark', 'notion']</t>
        </is>
      </c>
      <c r="Q40853" t="inlineStr">
        <is>
          <t>{'async': ['notion'], 'cloud': ['aws', 'gcp', 'azure', 'snowflake', 'redshift'], 'libraries': ['airflow', 'spark'], 'programming': ['sql', 'python', 'java', 'scala']}</t>
        </is>
      </c>
    </row>
    <row r="40854">
      <c r="A40854" t="inlineStr">
        <is>
          <t>Data Scientist</t>
        </is>
      </c>
      <c r="B40854" t="inlineStr">
        <is>
          <t>Data Scientist</t>
        </is>
      </c>
      <c r="C40854" t="inlineStr">
        <is>
          <t>Anywhere</t>
        </is>
      </c>
      <c r="D40854" t="inlineStr">
        <is>
          <t>via LinkedIn</t>
        </is>
      </c>
      <c r="E40854" t="inlineStr">
        <is>
          <t>Full-time</t>
        </is>
      </c>
      <c r="F40854" t="b">
        <v>1</v>
      </c>
      <c r="G40854" t="inlineStr">
        <is>
          <t>New York, United States</t>
        </is>
      </c>
      <c r="H40854" s="2" t="n">
        <v>45413.87715277778</v>
      </c>
      <c r="I40854" t="b">
        <v>0</v>
      </c>
      <c r="J40854" t="b">
        <v>0</v>
      </c>
      <c r="K40854" t="inlineStr">
        <is>
          <t>United States</t>
        </is>
      </c>
      <c r="L40854" t="inlineStr"/>
      <c r="M40854" t="inlineStr"/>
      <c r="N40854" t="inlineStr"/>
      <c r="O40854" t="inlineStr">
        <is>
          <t>TEKsystems</t>
        </is>
      </c>
      <c r="P40854" t="inlineStr">
        <is>
          <t>['python', 'sql', 'bigquery', 'looker', 'git', 'github']</t>
        </is>
      </c>
      <c r="Q40854" t="inlineStr">
        <is>
          <t>{'analyst_tools': ['looker'], 'cloud': ['bigquery'], 'other': ['git', 'github'], 'programming': ['python', 'sql']}</t>
        </is>
      </c>
    </row>
    <row r="40855">
      <c r="A40855" t="inlineStr">
        <is>
          <t>Data Engineer</t>
        </is>
      </c>
      <c r="B40855" t="inlineStr">
        <is>
          <t>System Development Engineer I, Data Center Operations - Systems...</t>
        </is>
      </c>
      <c r="C40855" t="inlineStr">
        <is>
          <t>Dublin, Ireland</t>
        </is>
      </c>
      <c r="D40855" t="inlineStr">
        <is>
          <t>via LinkedIn</t>
        </is>
      </c>
      <c r="E40855" t="inlineStr">
        <is>
          <t>Full-time</t>
        </is>
      </c>
      <c r="F40855" t="b">
        <v>0</v>
      </c>
      <c r="G40855" t="inlineStr">
        <is>
          <t>Ireland</t>
        </is>
      </c>
      <c r="H40855" s="2" t="n">
        <v>45429.89380787037</v>
      </c>
      <c r="I40855" t="b">
        <v>1</v>
      </c>
      <c r="J40855" t="b">
        <v>0</v>
      </c>
      <c r="K40855" t="inlineStr">
        <is>
          <t>Ireland</t>
        </is>
      </c>
      <c r="L40855" t="inlineStr"/>
      <c r="M40855" t="inlineStr"/>
      <c r="N40855" t="inlineStr"/>
      <c r="O40855" t="inlineStr">
        <is>
          <t>myGwork - LGBTQ+ Business Community</t>
        </is>
      </c>
      <c r="P40855" t="inlineStr">
        <is>
          <t>['c++', 'c#', 'java', 'python', 'golang', 'powershell', 'ruby', 'ruby', 'aws', 'flow']</t>
        </is>
      </c>
      <c r="Q40855" t="inlineStr">
        <is>
          <t>{'cloud': ['aws'], 'other': ['flow'], 'programming': ['c++', 'c#', 'java', 'python', 'golang', 'powershell', 'ruby'], 'webframeworks': ['ruby']}</t>
        </is>
      </c>
    </row>
    <row r="40856">
      <c r="A40856" t="inlineStr">
        <is>
          <t>Data Engineer</t>
        </is>
      </c>
      <c r="B40856" t="inlineStr">
        <is>
          <t>Senior Snowflake Data Engineer</t>
        </is>
      </c>
      <c r="C40856" t="inlineStr">
        <is>
          <t>Anywhere</t>
        </is>
      </c>
      <c r="D40856" t="inlineStr">
        <is>
          <t>via Jobgether</t>
        </is>
      </c>
      <c r="E40856" t="inlineStr">
        <is>
          <t>Full-time</t>
        </is>
      </c>
      <c r="F40856" t="b">
        <v>1</v>
      </c>
      <c r="G40856" t="inlineStr">
        <is>
          <t>Nicaragua</t>
        </is>
      </c>
      <c r="H40856" s="2" t="n">
        <v>45443.91112268518</v>
      </c>
      <c r="I40856" t="b">
        <v>1</v>
      </c>
      <c r="J40856" t="b">
        <v>0</v>
      </c>
      <c r="K40856" t="inlineStr">
        <is>
          <t>Nicaragua</t>
        </is>
      </c>
      <c r="L40856" t="inlineStr"/>
      <c r="M40856" t="inlineStr"/>
      <c r="N40856" t="inlineStr"/>
      <c r="O40856" t="inlineStr">
        <is>
          <t>Parser</t>
        </is>
      </c>
      <c r="P40856" t="inlineStr">
        <is>
          <t>['python', 'sql', 'scala', 'r', 'go', 'java', 'postgresql', 'mysql', 'snowflake', 'aws', 'redshift', 'airflow', 'spark', 'pandas', 'git']</t>
        </is>
      </c>
      <c r="Q40856" t="inlineStr">
        <is>
          <t>{'cloud': ['snowflake', 'aws', 'redshift'], 'databases': ['postgresql', 'mysql'], 'libraries': ['airflow', 'spark', 'pandas'], 'other': ['git'], 'programming': ['python', 'sql', 'scala', 'r', 'go', 'java']}</t>
        </is>
      </c>
    </row>
    <row r="40857">
      <c r="A40857" t="inlineStr">
        <is>
          <t>Data Analyst</t>
        </is>
      </c>
      <c r="B40857" t="inlineStr">
        <is>
          <t>Senior, Data Analyst</t>
        </is>
      </c>
      <c r="C40857" t="inlineStr">
        <is>
          <t>Highland Park, TX</t>
        </is>
      </c>
      <c r="D40857" t="inlineStr">
        <is>
          <t>via Recruit Medix</t>
        </is>
      </c>
      <c r="E40857" t="inlineStr">
        <is>
          <t>Full-time and Part-time</t>
        </is>
      </c>
      <c r="F40857" t="b">
        <v>0</v>
      </c>
      <c r="G40857" t="inlineStr">
        <is>
          <t>Texas, United States</t>
        </is>
      </c>
      <c r="H40857" s="2" t="n">
        <v>45420.87693287037</v>
      </c>
      <c r="I40857" t="b">
        <v>0</v>
      </c>
      <c r="J40857" t="b">
        <v>1</v>
      </c>
      <c r="K40857" t="inlineStr">
        <is>
          <t>United States</t>
        </is>
      </c>
      <c r="L40857" t="inlineStr"/>
      <c r="M40857" t="inlineStr"/>
      <c r="N40857" t="inlineStr"/>
      <c r="O40857" t="inlineStr">
        <is>
          <t>Walmart</t>
        </is>
      </c>
      <c r="P40857" t="inlineStr">
        <is>
          <t>['sql', 'python', 'scala', 'r', 'spark', 'tableau', 'looker', 'power bi']</t>
        </is>
      </c>
      <c r="Q40857" t="inlineStr">
        <is>
          <t>{'analyst_tools': ['tableau', 'looker', 'power bi'], 'libraries': ['spark'], 'programming': ['sql', 'python', 'scala', 'r']}</t>
        </is>
      </c>
    </row>
    <row r="40858">
      <c r="A40858" t="inlineStr">
        <is>
          <t>Data Engineer</t>
        </is>
      </c>
      <c r="B40858" t="inlineStr">
        <is>
          <t>SQL Data Engineer (3970)</t>
        </is>
      </c>
      <c r="C40858" t="inlineStr">
        <is>
          <t>Anywhere</t>
        </is>
      </c>
      <c r="D40858" t="inlineStr">
        <is>
          <t>via LinkedIn</t>
        </is>
      </c>
      <c r="E40858" t="inlineStr">
        <is>
          <t>Full-time</t>
        </is>
      </c>
      <c r="F40858" t="b">
        <v>1</v>
      </c>
      <c r="G40858" t="inlineStr">
        <is>
          <t>California, United States</t>
        </is>
      </c>
      <c r="H40858" s="2" t="n">
        <v>45415.88071759259</v>
      </c>
      <c r="I40858" t="b">
        <v>0</v>
      </c>
      <c r="J40858" t="b">
        <v>0</v>
      </c>
      <c r="K40858" t="inlineStr">
        <is>
          <t>United States</t>
        </is>
      </c>
      <c r="L40858" t="inlineStr"/>
      <c r="M40858" t="inlineStr"/>
      <c r="N40858" t="inlineStr"/>
      <c r="O40858" t="inlineStr">
        <is>
          <t>NextPath Career Partners</t>
        </is>
      </c>
      <c r="P40858" t="inlineStr">
        <is>
          <t>['sql', 'excel', 'tableau', 'qlik', 'microstrategy', 'cognos', 'ssis']</t>
        </is>
      </c>
      <c r="Q40858" t="inlineStr">
        <is>
          <t>{'analyst_tools': ['excel', 'tableau', 'qlik', 'microstrategy', 'cognos', 'ssis'], 'programming': ['sql']}</t>
        </is>
      </c>
    </row>
    <row r="40859">
      <c r="A40859" t="inlineStr">
        <is>
          <t>Data Scientist</t>
        </is>
      </c>
      <c r="B40859" t="inlineStr">
        <is>
          <t>(USA) Principal Data Scientist</t>
        </is>
      </c>
      <c r="C40859" t="inlineStr">
        <is>
          <t>Mt Kisco, NY</t>
        </is>
      </c>
      <c r="D40859" t="inlineStr">
        <is>
          <t>via Recruit Medix</t>
        </is>
      </c>
      <c r="E40859" t="inlineStr">
        <is>
          <t>Full-time</t>
        </is>
      </c>
      <c r="F40859" t="b">
        <v>0</v>
      </c>
      <c r="G40859" t="inlineStr">
        <is>
          <t>New York, United States</t>
        </is>
      </c>
      <c r="H40859" s="2" t="n">
        <v>45420.87775462963</v>
      </c>
      <c r="I40859" t="b">
        <v>0</v>
      </c>
      <c r="J40859" t="b">
        <v>1</v>
      </c>
      <c r="K40859" t="inlineStr">
        <is>
          <t>United States</t>
        </is>
      </c>
      <c r="L40859" t="inlineStr"/>
      <c r="M40859" t="inlineStr"/>
      <c r="N40859" t="inlineStr"/>
      <c r="O40859" t="inlineStr">
        <is>
          <t>Walmart</t>
        </is>
      </c>
      <c r="P40859" t="inlineStr">
        <is>
          <t>['python', 'java', 'scala', 'r', 'tensorflow', 'pytorch', 'spark', 'hadoop', 'express']</t>
        </is>
      </c>
      <c r="Q40859" t="inlineStr">
        <is>
          <t>{'libraries': ['tensorflow', 'pytorch', 'spark', 'hadoop'], 'programming': ['python', 'java', 'scala', 'r'], 'webframeworks': ['express']}</t>
        </is>
      </c>
    </row>
    <row r="40860">
      <c r="A40860" t="inlineStr">
        <is>
          <t>Senior Data Analyst</t>
        </is>
      </c>
      <c r="B40860" t="inlineStr">
        <is>
          <t>Senior Data Analyst</t>
        </is>
      </c>
      <c r="C40860" t="inlineStr">
        <is>
          <t>Charlotte, NC</t>
        </is>
      </c>
      <c r="D40860" t="inlineStr">
        <is>
          <t>via LinkedIn</t>
        </is>
      </c>
      <c r="E40860" t="inlineStr">
        <is>
          <t>Full-time and Contractor</t>
        </is>
      </c>
      <c r="F40860" t="b">
        <v>0</v>
      </c>
      <c r="G40860" t="inlineStr">
        <is>
          <t>Georgia</t>
        </is>
      </c>
      <c r="H40860" s="2" t="n">
        <v>45432.89460648148</v>
      </c>
      <c r="I40860" t="b">
        <v>1</v>
      </c>
      <c r="J40860" t="b">
        <v>0</v>
      </c>
      <c r="K40860" t="inlineStr">
        <is>
          <t>United States</t>
        </is>
      </c>
      <c r="L40860" t="inlineStr"/>
      <c r="M40860" t="inlineStr"/>
      <c r="N40860" t="inlineStr"/>
      <c r="O40860" t="inlineStr">
        <is>
          <t>The Intersect Group</t>
        </is>
      </c>
      <c r="P40860" t="inlineStr">
        <is>
          <t>['sql', 'azure', 'databricks']</t>
        </is>
      </c>
      <c r="Q40860" t="inlineStr">
        <is>
          <t>{'cloud': ['azure', 'databricks'], 'programming': ['sql']}</t>
        </is>
      </c>
    </row>
    <row r="40861">
      <c r="A40861" t="inlineStr">
        <is>
          <t>Data Engineer</t>
        </is>
      </c>
      <c r="B40861" t="inlineStr">
        <is>
          <t>Data Engineer</t>
        </is>
      </c>
      <c r="C40861" t="inlineStr">
        <is>
          <t>Anywhere</t>
        </is>
      </c>
      <c r="D40861" t="inlineStr">
        <is>
          <t>via Indeed</t>
        </is>
      </c>
      <c r="E40861" t="inlineStr">
        <is>
          <t>Full-time</t>
        </is>
      </c>
      <c r="F40861" t="b">
        <v>1</v>
      </c>
      <c r="G40861" t="inlineStr">
        <is>
          <t>Sudan</t>
        </is>
      </c>
      <c r="H40861" s="2" t="n">
        <v>45435.93956018519</v>
      </c>
      <c r="I40861" t="b">
        <v>0</v>
      </c>
      <c r="J40861" t="b">
        <v>1</v>
      </c>
      <c r="K40861" t="inlineStr">
        <is>
          <t>Sudan</t>
        </is>
      </c>
      <c r="L40861" t="inlineStr"/>
      <c r="M40861" t="inlineStr"/>
      <c r="N40861" t="inlineStr"/>
      <c r="O40861" t="inlineStr">
        <is>
          <t>LIGHTFEATHER IO LLC</t>
        </is>
      </c>
      <c r="P40861" t="inlineStr">
        <is>
          <t>['python', 'airflow', 'github', 'gitlab']</t>
        </is>
      </c>
      <c r="Q40861" t="inlineStr">
        <is>
          <t>{'libraries': ['airflow'], 'other': ['github', 'gitlab'], 'programming': ['python']}</t>
        </is>
      </c>
    </row>
    <row r="40862">
      <c r="A40862" t="inlineStr">
        <is>
          <t>Data Engineer</t>
        </is>
      </c>
      <c r="B40862" t="inlineStr">
        <is>
          <t>Data Engineer</t>
        </is>
      </c>
      <c r="C40862" t="inlineStr">
        <is>
          <t>Texas</t>
        </is>
      </c>
      <c r="D40862" t="inlineStr">
        <is>
          <t>via LinkedIn</t>
        </is>
      </c>
      <c r="E40862" t="inlineStr">
        <is>
          <t>Full-time and Temp work</t>
        </is>
      </c>
      <c r="F40862" t="b">
        <v>0</v>
      </c>
      <c r="G40862" t="inlineStr">
        <is>
          <t>Sudan</t>
        </is>
      </c>
      <c r="H40862" s="2" t="n">
        <v>45442.92431712963</v>
      </c>
      <c r="I40862" t="b">
        <v>1</v>
      </c>
      <c r="J40862" t="b">
        <v>1</v>
      </c>
      <c r="K40862" t="inlineStr">
        <is>
          <t>Sudan</t>
        </is>
      </c>
      <c r="L40862" t="inlineStr"/>
      <c r="M40862" t="inlineStr"/>
      <c r="N40862" t="inlineStr"/>
      <c r="O40862" t="inlineStr">
        <is>
          <t>INSPYR Solutions</t>
        </is>
      </c>
      <c r="P40862" t="inlineStr">
        <is>
          <t>['sql', 'python', 'sql server', 'postgresql', 'mysql', 'aws', 'databricks', 'snowflake', 'azure', 'gcp', 'jupyter', 'alteryx', 'tableau']</t>
        </is>
      </c>
      <c r="Q40862" t="inlineStr">
        <is>
          <t>{'analyst_tools': ['alteryx', 'tableau'], 'cloud': ['aws', 'databricks', 'snowflake', 'azure', 'gcp'], 'databases': ['sql server', 'postgresql', 'mysql'], 'libraries': ['jupyter'], 'programming': ['sql', 'python']}</t>
        </is>
      </c>
    </row>
    <row r="40863">
      <c r="A40863" t="inlineStr">
        <is>
          <t>Data Engineer</t>
        </is>
      </c>
      <c r="B40863" t="inlineStr">
        <is>
          <t>Data Engineer</t>
        </is>
      </c>
      <c r="C40863" t="inlineStr">
        <is>
          <t>Charlotte, NC</t>
        </is>
      </c>
      <c r="D40863" t="inlineStr">
        <is>
          <t>via ZipRecruiter</t>
        </is>
      </c>
      <c r="E40863" t="inlineStr">
        <is>
          <t>Full-time</t>
        </is>
      </c>
      <c r="F40863" t="b">
        <v>0</v>
      </c>
      <c r="G40863" t="inlineStr">
        <is>
          <t>New York, United States</t>
        </is>
      </c>
      <c r="H40863" s="2" t="n">
        <v>45420.88074074074</v>
      </c>
      <c r="I40863" t="b">
        <v>1</v>
      </c>
      <c r="J40863" t="b">
        <v>0</v>
      </c>
      <c r="K40863" t="inlineStr">
        <is>
          <t>United States</t>
        </is>
      </c>
      <c r="L40863" t="inlineStr"/>
      <c r="M40863" t="inlineStr"/>
      <c r="N40863" t="inlineStr"/>
      <c r="O40863" t="inlineStr">
        <is>
          <t>ApTask</t>
        </is>
      </c>
      <c r="P40863" t="inlineStr">
        <is>
          <t>['oracle', 'node', 'linux']</t>
        </is>
      </c>
      <c r="Q40863" t="inlineStr">
        <is>
          <t>{'cloud': ['oracle'], 'os': ['linux'], 'webframeworks': ['node']}</t>
        </is>
      </c>
    </row>
    <row r="40864">
      <c r="A40864" t="inlineStr">
        <is>
          <t>Data Engineer</t>
        </is>
      </c>
      <c r="B40864" t="inlineStr">
        <is>
          <t>Data Engineer - Remote - Latin America</t>
        </is>
      </c>
      <c r="C40864" t="inlineStr">
        <is>
          <t>Anywhere</t>
        </is>
      </c>
      <c r="D40864" t="inlineStr">
        <is>
          <t>via LinkedIn Panamá</t>
        </is>
      </c>
      <c r="E40864" t="inlineStr">
        <is>
          <t>Full-time</t>
        </is>
      </c>
      <c r="F40864" t="b">
        <v>1</v>
      </c>
      <c r="G40864" t="inlineStr">
        <is>
          <t>Panama</t>
        </is>
      </c>
      <c r="H40864" s="2" t="n">
        <v>45414.91012731481</v>
      </c>
      <c r="I40864" t="b">
        <v>0</v>
      </c>
      <c r="J40864" t="b">
        <v>0</v>
      </c>
      <c r="K40864" t="inlineStr">
        <is>
          <t>Panama</t>
        </is>
      </c>
      <c r="L40864" t="inlineStr"/>
      <c r="M40864" t="inlineStr"/>
      <c r="N40864" t="inlineStr"/>
      <c r="O40864" t="inlineStr">
        <is>
          <t>FullStack Labs</t>
        </is>
      </c>
      <c r="P40864" t="inlineStr">
        <is>
          <t>['python', 'sql', 'aws', 'snowflake']</t>
        </is>
      </c>
      <c r="Q40864" t="inlineStr">
        <is>
          <t>{'cloud': ['aws', 'snowflake'], 'programming': ['python', 'sql']}</t>
        </is>
      </c>
    </row>
    <row r="40865">
      <c r="A40865" t="inlineStr">
        <is>
          <t>Data Engineer</t>
        </is>
      </c>
      <c r="B40865" t="inlineStr">
        <is>
          <t>Data Engineer II</t>
        </is>
      </c>
      <c r="C40865" t="inlineStr">
        <is>
          <t>İstanbul, Türkiye</t>
        </is>
      </c>
      <c r="D40865" t="inlineStr">
        <is>
          <t>via LinkedIn</t>
        </is>
      </c>
      <c r="E40865" t="inlineStr">
        <is>
          <t>Full-time</t>
        </is>
      </c>
      <c r="F40865" t="b">
        <v>0</v>
      </c>
      <c r="G40865" t="inlineStr">
        <is>
          <t>Turkey</t>
        </is>
      </c>
      <c r="H40865" s="2" t="n">
        <v>45443.8852662037</v>
      </c>
      <c r="I40865" t="b">
        <v>0</v>
      </c>
      <c r="J40865" t="b">
        <v>0</v>
      </c>
      <c r="K40865" t="inlineStr">
        <is>
          <t>Turkey</t>
        </is>
      </c>
      <c r="L40865" t="inlineStr"/>
      <c r="M40865" t="inlineStr"/>
      <c r="N40865" t="inlineStr"/>
      <c r="O40865" t="inlineStr">
        <is>
          <t>Afiniti</t>
        </is>
      </c>
      <c r="P40865" t="inlineStr">
        <is>
          <t>['sql', 'r', 'python']</t>
        </is>
      </c>
      <c r="Q40865" t="inlineStr">
        <is>
          <t>{'programming': ['sql', 'r', 'python']}</t>
        </is>
      </c>
    </row>
    <row r="40866">
      <c r="A40866" t="inlineStr">
        <is>
          <t>Data Scientist</t>
        </is>
      </c>
      <c r="B40866" t="inlineStr">
        <is>
          <t>Lead Data Scientist</t>
        </is>
      </c>
      <c r="C40866" t="inlineStr">
        <is>
          <t>Dallas, TX</t>
        </is>
      </c>
      <c r="D40866" t="inlineStr">
        <is>
          <t>via LinkedIn</t>
        </is>
      </c>
      <c r="E40866" t="inlineStr">
        <is>
          <t>Contractor and Temp work</t>
        </is>
      </c>
      <c r="F40866" t="b">
        <v>0</v>
      </c>
      <c r="G40866" t="inlineStr">
        <is>
          <t>Texas, United States</t>
        </is>
      </c>
      <c r="H40866" s="2" t="n">
        <v>45434.87873842593</v>
      </c>
      <c r="I40866" t="b">
        <v>0</v>
      </c>
      <c r="J40866" t="b">
        <v>0</v>
      </c>
      <c r="K40866" t="inlineStr">
        <is>
          <t>United States</t>
        </is>
      </c>
      <c r="L40866" t="inlineStr"/>
      <c r="M40866" t="inlineStr"/>
      <c r="N40866" t="inlineStr"/>
      <c r="O40866" t="inlineStr">
        <is>
          <t>Visionary Innovative Technology Solutions LLC</t>
        </is>
      </c>
      <c r="P40866" t="inlineStr">
        <is>
          <t>['r', 'python', 'azure', 'aws', 'tensorflow', 'pytorch', 'keras']</t>
        </is>
      </c>
      <c r="Q40866" t="inlineStr">
        <is>
          <t>{'cloud': ['azure', 'aws'], 'libraries': ['tensorflow', 'pytorch', 'keras'], 'programming': ['r', 'python']}</t>
        </is>
      </c>
    </row>
    <row r="40867">
      <c r="A40867" t="inlineStr">
        <is>
          <t>Data Analyst</t>
        </is>
      </c>
      <c r="B40867" t="inlineStr">
        <is>
          <t>Operations Data Analyst</t>
        </is>
      </c>
      <c r="C40867" t="inlineStr">
        <is>
          <t>United Kingdom</t>
        </is>
      </c>
      <c r="D40867" t="inlineStr">
        <is>
          <t>via LinkedIn</t>
        </is>
      </c>
      <c r="E40867" t="inlineStr">
        <is>
          <t>Full-time</t>
        </is>
      </c>
      <c r="F40867" t="b">
        <v>0</v>
      </c>
      <c r="G40867" t="inlineStr">
        <is>
          <t>United Kingdom</t>
        </is>
      </c>
      <c r="H40867" s="2" t="n">
        <v>45434.88814814815</v>
      </c>
      <c r="I40867" t="b">
        <v>1</v>
      </c>
      <c r="J40867" t="b">
        <v>0</v>
      </c>
      <c r="K40867" t="inlineStr">
        <is>
          <t>United Kingdom</t>
        </is>
      </c>
      <c r="L40867" t="inlineStr"/>
      <c r="M40867" t="inlineStr"/>
      <c r="N40867" t="inlineStr"/>
      <c r="O40867" t="inlineStr">
        <is>
          <t>USQRisk</t>
        </is>
      </c>
      <c r="P40867" t="inlineStr"/>
      <c r="Q40867" t="inlineStr"/>
    </row>
    <row r="40868">
      <c r="A40868" t="inlineStr">
        <is>
          <t>Data Engineer</t>
        </is>
      </c>
      <c r="B40868" t="inlineStr">
        <is>
          <t>Data Engineer (Analytics)</t>
        </is>
      </c>
      <c r="C40868" t="inlineStr">
        <is>
          <t>New York, NY</t>
        </is>
      </c>
      <c r="D40868" t="inlineStr">
        <is>
          <t>via Dice</t>
        </is>
      </c>
      <c r="E40868" t="inlineStr">
        <is>
          <t>Full-time</t>
        </is>
      </c>
      <c r="F40868" t="b">
        <v>0</v>
      </c>
      <c r="G40868" t="inlineStr">
        <is>
          <t>New York, United States</t>
        </is>
      </c>
      <c r="H40868" s="2" t="n">
        <v>45414.87505787037</v>
      </c>
      <c r="I40868" t="b">
        <v>1</v>
      </c>
      <c r="J40868" t="b">
        <v>1</v>
      </c>
      <c r="K40868" t="inlineStr">
        <is>
          <t>United States</t>
        </is>
      </c>
      <c r="L40868" t="inlineStr"/>
      <c r="M40868" t="inlineStr"/>
      <c r="N40868" t="inlineStr"/>
      <c r="O40868" t="inlineStr">
        <is>
          <t>Meta Platforms, Inc. (f/k/a Facebook, Inc.)</t>
        </is>
      </c>
      <c r="P40868" t="inlineStr"/>
      <c r="Q40868" t="inlineStr"/>
    </row>
    <row r="40869">
      <c r="A40869" t="inlineStr">
        <is>
          <t>Data Engineer</t>
        </is>
      </c>
      <c r="B40869" t="inlineStr">
        <is>
          <t>data engineer</t>
        </is>
      </c>
      <c r="C40869" t="inlineStr">
        <is>
          <t>Rome, Metropolitan City of Rome Capital, Italy</t>
        </is>
      </c>
      <c r="D40869" t="inlineStr">
        <is>
          <t>via BeBee</t>
        </is>
      </c>
      <c r="E40869" t="inlineStr">
        <is>
          <t>Full-time</t>
        </is>
      </c>
      <c r="F40869" t="b">
        <v>0</v>
      </c>
      <c r="G40869" t="inlineStr">
        <is>
          <t>Italy</t>
        </is>
      </c>
      <c r="H40869" s="2" t="n">
        <v>45432.8921875</v>
      </c>
      <c r="I40869" t="b">
        <v>0</v>
      </c>
      <c r="J40869" t="b">
        <v>0</v>
      </c>
      <c r="K40869" t="inlineStr">
        <is>
          <t>Italy</t>
        </is>
      </c>
      <c r="L40869" t="inlineStr"/>
      <c r="M40869" t="inlineStr"/>
      <c r="N40869" t="inlineStr"/>
      <c r="O40869" t="inlineStr">
        <is>
          <t>Reply, Inc.</t>
        </is>
      </c>
      <c r="P40869" t="inlineStr">
        <is>
          <t>['sql', 'r', 'python', 'scala', 'sas', 'sas', 'spark']</t>
        </is>
      </c>
      <c r="Q40869" t="inlineStr">
        <is>
          <t>{'analyst_tools': ['sas'], 'libraries': ['spark'], 'programming': ['sql', 'r', 'python', 'scala', 'sas']}</t>
        </is>
      </c>
    </row>
    <row r="40870">
      <c r="A40870" t="inlineStr">
        <is>
          <t>Data Scientist</t>
        </is>
      </c>
      <c r="B40870" t="inlineStr">
        <is>
          <t>Data Scientist Associate Sr</t>
        </is>
      </c>
      <c r="C40870" t="inlineStr">
        <is>
          <t>Plano, TX</t>
        </is>
      </c>
      <c r="D40870" t="inlineStr">
        <is>
          <t>via LinkedIn</t>
        </is>
      </c>
      <c r="E40870" t="inlineStr">
        <is>
          <t>Full-time</t>
        </is>
      </c>
      <c r="F40870" t="b">
        <v>0</v>
      </c>
      <c r="G40870" t="inlineStr">
        <is>
          <t>Sudan</t>
        </is>
      </c>
      <c r="H40870" s="2" t="n">
        <v>45415.89953703704</v>
      </c>
      <c r="I40870" t="b">
        <v>0</v>
      </c>
      <c r="J40870" t="b">
        <v>0</v>
      </c>
      <c r="K40870" t="inlineStr">
        <is>
          <t>Sudan</t>
        </is>
      </c>
      <c r="L40870" t="inlineStr"/>
      <c r="M40870" t="inlineStr"/>
      <c r="N40870" t="inlineStr"/>
      <c r="O40870" t="inlineStr">
        <is>
          <t>myGwork - LGBTQ+ Business Community</t>
        </is>
      </c>
      <c r="P40870" t="inlineStr">
        <is>
          <t>['python', 'r', 'sql', 'aws', 'pyspark', 'tensorflow', 'spark', 'kubernetes']</t>
        </is>
      </c>
      <c r="Q40870" t="inlineStr">
        <is>
          <t>{'cloud': ['aws'], 'libraries': ['pyspark', 'tensorflow', 'spark'], 'other': ['kubernetes'], 'programming': ['python', 'r', 'sql']}</t>
        </is>
      </c>
    </row>
    <row r="40871">
      <c r="A40871" t="inlineStr">
        <is>
          <t>Data Scientist</t>
        </is>
      </c>
      <c r="B40871" t="inlineStr">
        <is>
          <t>Sr. Data Scientist</t>
        </is>
      </c>
      <c r="C40871" t="inlineStr">
        <is>
          <t>Hartford, CT</t>
        </is>
      </c>
      <c r="D40871" t="inlineStr">
        <is>
          <t>via LinkedIn</t>
        </is>
      </c>
      <c r="E40871" t="inlineStr">
        <is>
          <t>Full-time</t>
        </is>
      </c>
      <c r="F40871" t="b">
        <v>0</v>
      </c>
      <c r="G40871" t="inlineStr">
        <is>
          <t>New York, United States</t>
        </is>
      </c>
      <c r="H40871" s="2" t="n">
        <v>45427.87694444445</v>
      </c>
      <c r="I40871" t="b">
        <v>0</v>
      </c>
      <c r="J40871" t="b">
        <v>1</v>
      </c>
      <c r="K40871" t="inlineStr">
        <is>
          <t>United States</t>
        </is>
      </c>
      <c r="L40871" t="inlineStr"/>
      <c r="M40871" t="inlineStr"/>
      <c r="N40871" t="inlineStr"/>
      <c r="O40871" t="inlineStr">
        <is>
          <t>CVS Health</t>
        </is>
      </c>
      <c r="P40871" t="inlineStr">
        <is>
          <t>['sas', 'sas', 'sql', 'java', 'python', 'db2', 'oracle', 'azure', 'gcp', 'aws', 'hadoop', 'scikit-learn']</t>
        </is>
      </c>
      <c r="Q40871" t="inlineStr">
        <is>
          <t>{'analyst_tools': ['sas'], 'cloud': ['oracle', 'azure', 'gcp', 'aws'], 'databases': ['db2'], 'libraries': ['hadoop', 'scikit-learn'], 'programming': ['sas', 'sql', 'java', 'python']}</t>
        </is>
      </c>
    </row>
    <row r="40872">
      <c r="A40872" t="inlineStr">
        <is>
          <t>Data Analyst</t>
        </is>
      </c>
      <c r="B40872" t="inlineStr">
        <is>
          <t>Data Analyst</t>
        </is>
      </c>
      <c r="C40872" t="inlineStr">
        <is>
          <t>Irving, TX</t>
        </is>
      </c>
      <c r="D40872" t="inlineStr">
        <is>
          <t>via ZipRecruiter</t>
        </is>
      </c>
      <c r="E40872" t="inlineStr">
        <is>
          <t>Temp work</t>
        </is>
      </c>
      <c r="F40872" t="b">
        <v>0</v>
      </c>
      <c r="G40872" t="inlineStr">
        <is>
          <t>Texas, United States</t>
        </is>
      </c>
      <c r="H40872" s="2" t="n">
        <v>45432.87630787037</v>
      </c>
      <c r="I40872" t="b">
        <v>1</v>
      </c>
      <c r="J40872" t="b">
        <v>0</v>
      </c>
      <c r="K40872" t="inlineStr">
        <is>
          <t>United States</t>
        </is>
      </c>
      <c r="L40872" t="inlineStr"/>
      <c r="M40872" t="inlineStr"/>
      <c r="N40872" t="inlineStr"/>
      <c r="O40872" t="inlineStr">
        <is>
          <t>360 IT Professionals</t>
        </is>
      </c>
      <c r="P40872" t="inlineStr">
        <is>
          <t>['c', 'swift', 'java', 'sas', 'sas', 'sql', 'hadoop', 'kafka', 'jquery', 'tableau']</t>
        </is>
      </c>
      <c r="Q40872" t="inlineStr">
        <is>
          <t>{'analyst_tools': ['sas', 'tableau'], 'libraries': ['hadoop', 'kafka'], 'programming': ['c', 'swift', 'java', 'sas', 'sql'], 'webframeworks': ['jquery']}</t>
        </is>
      </c>
    </row>
    <row r="40873">
      <c r="A40873" t="inlineStr">
        <is>
          <t>Machine Learning Engineer</t>
        </is>
      </c>
      <c r="B40873" t="inlineStr">
        <is>
          <t>Senior AI Engineer</t>
        </is>
      </c>
      <c r="C40873" t="inlineStr">
        <is>
          <t>Anywhere</t>
        </is>
      </c>
      <c r="D40873" t="inlineStr">
        <is>
          <t>via EchoJobs</t>
        </is>
      </c>
      <c r="E40873" t="inlineStr">
        <is>
          <t>Full-time</t>
        </is>
      </c>
      <c r="F40873" t="b">
        <v>1</v>
      </c>
      <c r="G40873" t="inlineStr">
        <is>
          <t>Portugal</t>
        </is>
      </c>
      <c r="H40873" s="2" t="n">
        <v>45440.90688657408</v>
      </c>
      <c r="I40873" t="b">
        <v>0</v>
      </c>
      <c r="J40873" t="b">
        <v>0</v>
      </c>
      <c r="K40873" t="inlineStr">
        <is>
          <t>Portugal</t>
        </is>
      </c>
      <c r="L40873" t="inlineStr"/>
      <c r="M40873" t="inlineStr"/>
      <c r="N40873" t="inlineStr"/>
      <c r="O40873" t="inlineStr">
        <is>
          <t>Siemens</t>
        </is>
      </c>
      <c r="P40873" t="inlineStr">
        <is>
          <t>['python', 'java', 'aws', 'tensorflow', 'pytorch', 'scikit-learn', 'unix']</t>
        </is>
      </c>
      <c r="Q40873" t="inlineStr">
        <is>
          <t>{'cloud': ['aws'], 'libraries': ['tensorflow', 'pytorch', 'scikit-learn'], 'os': ['unix'], 'programming': ['python', 'java']}</t>
        </is>
      </c>
    </row>
    <row r="40874">
      <c r="A40874" t="inlineStr">
        <is>
          <t>Data Analyst</t>
        </is>
      </c>
      <c r="B40874" t="inlineStr">
        <is>
          <t>Temporary Clinical Genomic Data Analyst</t>
        </is>
      </c>
      <c r="C40874" t="inlineStr">
        <is>
          <t>Germany</t>
        </is>
      </c>
      <c r="D40874" t="inlineStr">
        <is>
          <t>via XING</t>
        </is>
      </c>
      <c r="E40874" t="inlineStr">
        <is>
          <t>Temp work</t>
        </is>
      </c>
      <c r="F40874" t="b">
        <v>0</v>
      </c>
      <c r="G40874" t="inlineStr">
        <is>
          <t>Germany</t>
        </is>
      </c>
      <c r="H40874" s="2" t="n">
        <v>45421.88989583333</v>
      </c>
      <c r="I40874" t="b">
        <v>0</v>
      </c>
      <c r="J40874" t="b">
        <v>0</v>
      </c>
      <c r="K40874" t="inlineStr">
        <is>
          <t>Germany</t>
        </is>
      </c>
      <c r="L40874" t="inlineStr"/>
      <c r="M40874" t="inlineStr"/>
      <c r="N40874" t="inlineStr"/>
      <c r="O40874" t="inlineStr">
        <is>
          <t>University of Pennsylvania</t>
        </is>
      </c>
      <c r="P40874" t="inlineStr">
        <is>
          <t>['python', 'r', 'perl']</t>
        </is>
      </c>
      <c r="Q40874" t="inlineStr">
        <is>
          <t>{'programming': ['python', 'r', 'perl']}</t>
        </is>
      </c>
    </row>
    <row r="40875">
      <c r="A40875" t="inlineStr">
        <is>
          <t>Data Engineer</t>
        </is>
      </c>
      <c r="B40875" t="inlineStr">
        <is>
          <t>Data Engineer :: W2 ONLY</t>
        </is>
      </c>
      <c r="C40875" t="inlineStr">
        <is>
          <t>Chandler, AZ</t>
        </is>
      </c>
      <c r="D40875" t="inlineStr">
        <is>
          <t>via LinkedIn</t>
        </is>
      </c>
      <c r="E40875" t="inlineStr">
        <is>
          <t>Contractor and Temp work</t>
        </is>
      </c>
      <c r="F40875" t="b">
        <v>0</v>
      </c>
      <c r="G40875" t="inlineStr">
        <is>
          <t>Sudan</t>
        </is>
      </c>
      <c r="H40875" s="2" t="n">
        <v>45440.93349537037</v>
      </c>
      <c r="I40875" t="b">
        <v>1</v>
      </c>
      <c r="J40875" t="b">
        <v>0</v>
      </c>
      <c r="K40875" t="inlineStr">
        <is>
          <t>Sudan</t>
        </is>
      </c>
      <c r="L40875" t="inlineStr"/>
      <c r="M40875" t="inlineStr"/>
      <c r="N40875" t="inlineStr"/>
      <c r="O40875" t="inlineStr">
        <is>
          <t>OKAYA INFOCOM</t>
        </is>
      </c>
      <c r="P40875" t="inlineStr">
        <is>
          <t>['shell', 'gcp', 'unix']</t>
        </is>
      </c>
      <c r="Q40875" t="inlineStr">
        <is>
          <t>{'cloud': ['gcp'], 'os': ['unix'], 'programming': ['shell']}</t>
        </is>
      </c>
    </row>
    <row r="40876">
      <c r="A40876" t="inlineStr">
        <is>
          <t>Senior Data Scientist</t>
        </is>
      </c>
      <c r="B40876" t="inlineStr">
        <is>
          <t>Senior Data Scientist - AI Services and Platforms</t>
        </is>
      </c>
      <c r="C40876" t="inlineStr">
        <is>
          <t>Mt Sterling, OH</t>
        </is>
      </c>
      <c r="D40876" t="inlineStr">
        <is>
          <t>via Healthcare Listings</t>
        </is>
      </c>
      <c r="E40876" t="inlineStr">
        <is>
          <t>Contractor</t>
        </is>
      </c>
      <c r="F40876" t="b">
        <v>0</v>
      </c>
      <c r="G40876" t="inlineStr">
        <is>
          <t>Georgia</t>
        </is>
      </c>
      <c r="H40876" s="2" t="n">
        <v>45431.89798611111</v>
      </c>
      <c r="I40876" t="b">
        <v>0</v>
      </c>
      <c r="J40876" t="b">
        <v>0</v>
      </c>
      <c r="K40876" t="inlineStr">
        <is>
          <t>United States</t>
        </is>
      </c>
      <c r="L40876" t="inlineStr"/>
      <c r="M40876" t="inlineStr"/>
      <c r="N40876" t="inlineStr"/>
      <c r="O40876" t="inlineStr">
        <is>
          <t>Highmark Health</t>
        </is>
      </c>
      <c r="P40876" t="inlineStr">
        <is>
          <t>['python', 'sql', 'r', 'aws', 'azure', 'bigquery']</t>
        </is>
      </c>
      <c r="Q40876" t="inlineStr">
        <is>
          <t>{'cloud': ['aws', 'azure', 'bigquery'], 'programming': ['python', 'sql', 'r']}</t>
        </is>
      </c>
    </row>
    <row r="40877">
      <c r="A40877" t="inlineStr">
        <is>
          <t>Senior Data Scientist</t>
        </is>
      </c>
      <c r="B40877" t="inlineStr">
        <is>
          <t>Senior Data Scientist - AI Services and Platforms</t>
        </is>
      </c>
      <c r="C40877" t="inlineStr">
        <is>
          <t>Vilonia, AR</t>
        </is>
      </c>
      <c r="D40877" t="inlineStr">
        <is>
          <t>via Healthcare Listings</t>
        </is>
      </c>
      <c r="E40877" t="inlineStr">
        <is>
          <t>Contractor</t>
        </is>
      </c>
      <c r="F40877" t="b">
        <v>0</v>
      </c>
      <c r="G40877" t="inlineStr">
        <is>
          <t>Georgia</t>
        </is>
      </c>
      <c r="H40877" s="2" t="n">
        <v>45431.89820601852</v>
      </c>
      <c r="I40877" t="b">
        <v>0</v>
      </c>
      <c r="J40877" t="b">
        <v>0</v>
      </c>
      <c r="K40877" t="inlineStr">
        <is>
          <t>United States</t>
        </is>
      </c>
      <c r="L40877" t="inlineStr"/>
      <c r="M40877" t="inlineStr"/>
      <c r="N40877" t="inlineStr"/>
      <c r="O40877" t="inlineStr">
        <is>
          <t>Highmark Health</t>
        </is>
      </c>
      <c r="P40877" t="inlineStr">
        <is>
          <t>['python', 'sql', 'r', 'aws', 'azure', 'bigquery']</t>
        </is>
      </c>
      <c r="Q40877" t="inlineStr">
        <is>
          <t>{'cloud': ['aws', 'azure', 'bigquery'], 'programming': ['python', 'sql', 'r']}</t>
        </is>
      </c>
    </row>
    <row r="40878">
      <c r="A40878" t="inlineStr">
        <is>
          <t>Senior Data Scientist</t>
        </is>
      </c>
      <c r="B40878" t="inlineStr">
        <is>
          <t>Senior Data Scientist - AI Services and Platforms</t>
        </is>
      </c>
      <c r="C40878" t="inlineStr">
        <is>
          <t>Castle Rock, CO</t>
        </is>
      </c>
      <c r="D40878" t="inlineStr">
        <is>
          <t>via Healthcare Listings</t>
        </is>
      </c>
      <c r="E40878" t="inlineStr">
        <is>
          <t>Contractor</t>
        </is>
      </c>
      <c r="F40878" t="b">
        <v>0</v>
      </c>
      <c r="G40878" t="inlineStr">
        <is>
          <t>Texas, United States</t>
        </is>
      </c>
      <c r="H40878" s="2" t="n">
        <v>45431.87836805556</v>
      </c>
      <c r="I40878" t="b">
        <v>0</v>
      </c>
      <c r="J40878" t="b">
        <v>0</v>
      </c>
      <c r="K40878" t="inlineStr">
        <is>
          <t>United States</t>
        </is>
      </c>
      <c r="L40878" t="inlineStr"/>
      <c r="M40878" t="inlineStr"/>
      <c r="N40878" t="inlineStr"/>
      <c r="O40878" t="inlineStr">
        <is>
          <t>Highmark Health</t>
        </is>
      </c>
      <c r="P40878" t="inlineStr">
        <is>
          <t>['python', 'sql', 'r', 'aws', 'azure', 'bigquery']</t>
        </is>
      </c>
      <c r="Q40878" t="inlineStr">
        <is>
          <t>{'cloud': ['aws', 'azure', 'bigquery'], 'programming': ['python', 'sql', 'r']}</t>
        </is>
      </c>
    </row>
    <row r="40879">
      <c r="A40879" t="inlineStr">
        <is>
          <t>Data Scientist</t>
        </is>
      </c>
      <c r="B40879" t="inlineStr">
        <is>
          <t>Data Scientist</t>
        </is>
      </c>
      <c r="C40879" t="inlineStr">
        <is>
          <t>Madrid, Spain</t>
        </is>
      </c>
      <c r="D40879" t="inlineStr">
        <is>
          <t>via BeBee</t>
        </is>
      </c>
      <c r="E40879" t="inlineStr">
        <is>
          <t>Full-time</t>
        </is>
      </c>
      <c r="F40879" t="b">
        <v>0</v>
      </c>
      <c r="G40879" t="inlineStr">
        <is>
          <t>Spain</t>
        </is>
      </c>
      <c r="H40879" s="2" t="n">
        <v>45443.88561342593</v>
      </c>
      <c r="I40879" t="b">
        <v>0</v>
      </c>
      <c r="J40879" t="b">
        <v>0</v>
      </c>
      <c r="K40879" t="inlineStr">
        <is>
          <t>Spain</t>
        </is>
      </c>
      <c r="L40879" t="inlineStr"/>
      <c r="M40879" t="inlineStr"/>
      <c r="N40879" t="inlineStr"/>
      <c r="O40879" t="inlineStr">
        <is>
          <t>Ad4 Octogono</t>
        </is>
      </c>
      <c r="P40879" t="inlineStr">
        <is>
          <t>['r', 'python', 'sql', 'nosql', 'aws', 'azure', 'gcp', 'tensorflow', 'keras', 'scikit-learn']</t>
        </is>
      </c>
      <c r="Q40879" t="inlineStr">
        <is>
          <t>{'cloud': ['aws', 'azure', 'gcp'], 'libraries': ['tensorflow', 'keras', 'scikit-learn'], 'programming': ['r', 'python', 'sql', 'nosql']}</t>
        </is>
      </c>
    </row>
    <row r="40880">
      <c r="A40880" t="inlineStr">
        <is>
          <t>Data Engineer</t>
        </is>
      </c>
      <c r="B40880" t="inlineStr">
        <is>
          <t>Data Engineer, Information Solutions</t>
        </is>
      </c>
      <c r="C40880" t="inlineStr">
        <is>
          <t>State Line, PA</t>
        </is>
      </c>
      <c r="D40880" t="inlineStr">
        <is>
          <t>via LinkedIn</t>
        </is>
      </c>
      <c r="E40880" t="inlineStr">
        <is>
          <t>Full-time</t>
        </is>
      </c>
      <c r="F40880" t="b">
        <v>0</v>
      </c>
      <c r="G40880" t="inlineStr">
        <is>
          <t>Sudan</t>
        </is>
      </c>
      <c r="H40880" s="2" t="n">
        <v>45413.90505787037</v>
      </c>
      <c r="I40880" t="b">
        <v>0</v>
      </c>
      <c r="J40880" t="b">
        <v>1</v>
      </c>
      <c r="K40880" t="inlineStr">
        <is>
          <t>Sudan</t>
        </is>
      </c>
      <c r="L40880" t="inlineStr"/>
      <c r="M40880" t="inlineStr"/>
      <c r="N40880" t="inlineStr"/>
      <c r="O40880" t="inlineStr">
        <is>
          <t>EnerSys</t>
        </is>
      </c>
      <c r="P40880" t="inlineStr">
        <is>
          <t>['assembly', 'python', 'sql', 'azure']</t>
        </is>
      </c>
      <c r="Q40880" t="inlineStr">
        <is>
          <t>{'cloud': ['azure'], 'programming': ['assembly', 'python', 'sql']}</t>
        </is>
      </c>
    </row>
    <row r="40881">
      <c r="A40881" t="inlineStr">
        <is>
          <t>Data Engineer</t>
        </is>
      </c>
      <c r="B40881" t="inlineStr">
        <is>
          <t>CONTRACT: Data Engineer (REMOTE)</t>
        </is>
      </c>
      <c r="C40881" t="inlineStr">
        <is>
          <t>Anywhere</t>
        </is>
      </c>
      <c r="D40881" t="inlineStr">
        <is>
          <t>via LinkedIn</t>
        </is>
      </c>
      <c r="E40881" t="inlineStr">
        <is>
          <t>Full-time and Contractor</t>
        </is>
      </c>
      <c r="F40881" t="b">
        <v>1</v>
      </c>
      <c r="G40881" t="inlineStr">
        <is>
          <t>New York, United States</t>
        </is>
      </c>
      <c r="H40881" s="2" t="n">
        <v>45443.88027777777</v>
      </c>
      <c r="I40881" t="b">
        <v>0</v>
      </c>
      <c r="J40881" t="b">
        <v>0</v>
      </c>
      <c r="K40881" t="inlineStr">
        <is>
          <t>United States</t>
        </is>
      </c>
      <c r="L40881" t="inlineStr"/>
      <c r="M40881" t="inlineStr"/>
      <c r="N40881" t="inlineStr"/>
      <c r="O40881" t="inlineStr">
        <is>
          <t>Discogs</t>
        </is>
      </c>
      <c r="P40881" t="inlineStr">
        <is>
          <t>['sql', 'python', 'java', 'scala', 'mysql', 'postgresql', 'aws', 'gcp', 'azure', 'redshift', 'bigquery', 'snowflake', 'kafka', 'airflow', 'tableau', 'looker']</t>
        </is>
      </c>
      <c r="Q40881" t="inlineStr">
        <is>
          <t>{'analyst_tools': ['tableau', 'looker'], 'cloud': ['aws', 'gcp', 'azure', 'redshift', 'bigquery', 'snowflake'], 'databases': ['mysql', 'postgresql'], 'libraries': ['kafka', 'airflow'], 'programming': ['sql', 'python', 'java', 'scala']}</t>
        </is>
      </c>
    </row>
    <row r="40882">
      <c r="A40882" t="inlineStr">
        <is>
          <t>Senior Data Scientist</t>
        </is>
      </c>
      <c r="B40882" t="inlineStr">
        <is>
          <t>Senior Data Scientist</t>
        </is>
      </c>
      <c r="C40882" t="inlineStr">
        <is>
          <t>Anywhere</t>
        </is>
      </c>
      <c r="D40882" t="inlineStr">
        <is>
          <t>via LinkedIn</t>
        </is>
      </c>
      <c r="E40882" t="inlineStr">
        <is>
          <t>Full-time</t>
        </is>
      </c>
      <c r="F40882" t="b">
        <v>1</v>
      </c>
      <c r="G40882" t="inlineStr">
        <is>
          <t>Illinois, United States</t>
        </is>
      </c>
      <c r="H40882" s="2" t="n">
        <v>45419.8781712963</v>
      </c>
      <c r="I40882" t="b">
        <v>0</v>
      </c>
      <c r="J40882" t="b">
        <v>0</v>
      </c>
      <c r="K40882" t="inlineStr">
        <is>
          <t>United States</t>
        </is>
      </c>
      <c r="L40882" t="inlineStr"/>
      <c r="M40882" t="inlineStr"/>
      <c r="N40882" t="inlineStr"/>
      <c r="O40882" t="inlineStr">
        <is>
          <t>Phreesia</t>
        </is>
      </c>
      <c r="P40882" t="inlineStr">
        <is>
          <t>['python', 'r', 'sql', 'aws', 'redshift', 'spark', 'nltk', 'pyspark']</t>
        </is>
      </c>
      <c r="Q40882" t="inlineStr">
        <is>
          <t>{'cloud': ['aws', 'redshift'], 'libraries': ['spark', 'nltk', 'pyspark'], 'programming': ['python', 'r', 'sql']}</t>
        </is>
      </c>
    </row>
    <row r="40883">
      <c r="A40883" t="inlineStr">
        <is>
          <t>Senior Data Analyst</t>
        </is>
      </c>
      <c r="B40883" t="inlineStr">
        <is>
          <t>Senior Commercial Data Analytics</t>
        </is>
      </c>
      <c r="C40883" t="inlineStr">
        <is>
          <t>Montevideo, Montevideo Department, Uruguay</t>
        </is>
      </c>
      <c r="D40883" t="inlineStr">
        <is>
          <t>via BeBee Uruguay</t>
        </is>
      </c>
      <c r="E40883" t="inlineStr">
        <is>
          <t>Full-time</t>
        </is>
      </c>
      <c r="F40883" t="b">
        <v>0</v>
      </c>
      <c r="G40883" t="inlineStr">
        <is>
          <t>Uruguay</t>
        </is>
      </c>
      <c r="H40883" s="2" t="n">
        <v>45443.89510416667</v>
      </c>
      <c r="I40883" t="b">
        <v>1</v>
      </c>
      <c r="J40883" t="b">
        <v>0</v>
      </c>
      <c r="K40883" t="inlineStr">
        <is>
          <t>Uruguay</t>
        </is>
      </c>
      <c r="L40883" t="inlineStr"/>
      <c r="M40883" t="inlineStr"/>
      <c r="N40883" t="inlineStr"/>
      <c r="O40883" t="inlineStr">
        <is>
          <t>Sabre</t>
        </is>
      </c>
      <c r="P40883" t="inlineStr">
        <is>
          <t>['sql', 'python']</t>
        </is>
      </c>
      <c r="Q40883" t="inlineStr">
        <is>
          <t>{'programming': ['sql', 'python']}</t>
        </is>
      </c>
    </row>
    <row r="40884">
      <c r="A40884" t="inlineStr">
        <is>
          <t>Data Scientist</t>
        </is>
      </c>
      <c r="B40884" t="inlineStr">
        <is>
          <t>Data Scientist with Security Clearance</t>
        </is>
      </c>
      <c r="C40884" t="inlineStr">
        <is>
          <t>San Antonio, TX</t>
        </is>
      </c>
      <c r="D40884" t="inlineStr">
        <is>
          <t>via LinkedIn</t>
        </is>
      </c>
      <c r="E40884" t="inlineStr">
        <is>
          <t>Full-time</t>
        </is>
      </c>
      <c r="F40884" t="b">
        <v>0</v>
      </c>
      <c r="G40884" t="inlineStr">
        <is>
          <t>Texas, United States</t>
        </is>
      </c>
      <c r="H40884" s="2" t="n">
        <v>45425.87931712963</v>
      </c>
      <c r="I40884" t="b">
        <v>0</v>
      </c>
      <c r="J40884" t="b">
        <v>0</v>
      </c>
      <c r="K40884" t="inlineStr">
        <is>
          <t>United States</t>
        </is>
      </c>
      <c r="L40884" t="inlineStr"/>
      <c r="M40884" t="inlineStr"/>
      <c r="N40884" t="inlineStr"/>
      <c r="O40884" t="inlineStr">
        <is>
          <t>ClearanceJobs</t>
        </is>
      </c>
      <c r="P40884" t="inlineStr">
        <is>
          <t>['python', 'aws', 'hadoop', 'tableau']</t>
        </is>
      </c>
      <c r="Q40884" t="inlineStr">
        <is>
          <t>{'analyst_tools': ['tableau'], 'cloud': ['aws'], 'libraries': ['hadoop'], 'programming': ['python']}</t>
        </is>
      </c>
    </row>
    <row r="40885">
      <c r="A40885" t="inlineStr">
        <is>
          <t>Data Scientist</t>
        </is>
      </c>
      <c r="B40885" t="inlineStr">
        <is>
          <t>Researcher Data Specialist (Remote Ontario)</t>
        </is>
      </c>
      <c r="C40885" t="inlineStr">
        <is>
          <t>Anywhere</t>
        </is>
      </c>
      <c r="D40885" t="inlineStr">
        <is>
          <t>via LinkedIn</t>
        </is>
      </c>
      <c r="E40885" t="inlineStr">
        <is>
          <t>Full-time</t>
        </is>
      </c>
      <c r="F40885" t="b">
        <v>1</v>
      </c>
      <c r="G40885" t="inlineStr">
        <is>
          <t>Canada</t>
        </is>
      </c>
      <c r="H40885" s="2" t="n">
        <v>45436.88371527778</v>
      </c>
      <c r="I40885" t="b">
        <v>1</v>
      </c>
      <c r="J40885" t="b">
        <v>0</v>
      </c>
      <c r="K40885" t="inlineStr">
        <is>
          <t>Canada</t>
        </is>
      </c>
      <c r="L40885" t="inlineStr"/>
      <c r="M40885" t="inlineStr"/>
      <c r="N40885" t="inlineStr"/>
      <c r="O40885" t="inlineStr">
        <is>
          <t>Talentify.io</t>
        </is>
      </c>
      <c r="P40885" t="inlineStr"/>
      <c r="Q40885" t="inlineStr"/>
    </row>
    <row r="40886">
      <c r="A40886" t="inlineStr">
        <is>
          <t>Data Scientist</t>
        </is>
      </c>
      <c r="B40886" t="inlineStr">
        <is>
          <t>Information Analyst</t>
        </is>
      </c>
      <c r="C40886" t="inlineStr">
        <is>
          <t>New Plymouth, New Zealand</t>
        </is>
      </c>
      <c r="D40886" t="inlineStr">
        <is>
          <t>via Jooble NZ</t>
        </is>
      </c>
      <c r="E40886" t="inlineStr">
        <is>
          <t>Full-time</t>
        </is>
      </c>
      <c r="F40886" t="b">
        <v>0</v>
      </c>
      <c r="G40886" t="inlineStr">
        <is>
          <t>New Zealand</t>
        </is>
      </c>
      <c r="H40886" s="2" t="n">
        <v>45429.89049768518</v>
      </c>
      <c r="I40886" t="b">
        <v>1</v>
      </c>
      <c r="J40886" t="b">
        <v>0</v>
      </c>
      <c r="K40886" t="inlineStr">
        <is>
          <t>New Zealand</t>
        </is>
      </c>
      <c r="L40886" t="inlineStr"/>
      <c r="M40886" t="inlineStr"/>
      <c r="N40886" t="inlineStr"/>
      <c r="O40886" t="inlineStr">
        <is>
          <t>Kiwi Health Jobs</t>
        </is>
      </c>
      <c r="P40886" t="inlineStr">
        <is>
          <t>['sql', 'ssrs']</t>
        </is>
      </c>
      <c r="Q40886" t="inlineStr">
        <is>
          <t>{'analyst_tools': ['ssrs'], 'programming': ['sql']}</t>
        </is>
      </c>
    </row>
    <row r="40887">
      <c r="A40887" t="inlineStr">
        <is>
          <t>Data Engineer</t>
        </is>
      </c>
      <c r="B40887" t="inlineStr">
        <is>
          <t>Lead Data Engineer</t>
        </is>
      </c>
      <c r="C40887" t="inlineStr">
        <is>
          <t>New York, NY</t>
        </is>
      </c>
      <c r="D40887" t="inlineStr">
        <is>
          <t>via GrabJobs</t>
        </is>
      </c>
      <c r="E40887" t="inlineStr">
        <is>
          <t>Full-time</t>
        </is>
      </c>
      <c r="F40887" t="b">
        <v>0</v>
      </c>
      <c r="G40887" t="inlineStr">
        <is>
          <t>Texas, United States</t>
        </is>
      </c>
      <c r="H40887" s="2" t="n">
        <v>45439.37439814815</v>
      </c>
      <c r="I40887" t="b">
        <v>0</v>
      </c>
      <c r="J40887" t="b">
        <v>0</v>
      </c>
      <c r="K40887" t="inlineStr">
        <is>
          <t>United States</t>
        </is>
      </c>
      <c r="L40887" t="inlineStr"/>
      <c r="M40887" t="inlineStr"/>
      <c r="N40887" t="inlineStr"/>
      <c r="O40887" t="inlineStr">
        <is>
          <t>Fiserv</t>
        </is>
      </c>
      <c r="P40887" t="inlineStr">
        <is>
          <t>['java', 'python', 'sql', 'nosql', 'cassandra', 'dynamodb', 'aws', 'azure']</t>
        </is>
      </c>
      <c r="Q40887" t="inlineStr">
        <is>
          <t>{'cloud': ['aws', 'azure'], 'databases': ['cassandra', 'dynamodb'], 'programming': ['java', 'python', 'sql', 'nosql']}</t>
        </is>
      </c>
    </row>
    <row r="40888">
      <c r="A40888" t="inlineStr">
        <is>
          <t>Data Scientist</t>
        </is>
      </c>
      <c r="B40888" t="inlineStr">
        <is>
          <t>Data Scientist (with BI &amp; Data Analytic skills)</t>
        </is>
      </c>
      <c r="C40888" t="inlineStr">
        <is>
          <t>Washington, DC</t>
        </is>
      </c>
      <c r="D40888" t="inlineStr">
        <is>
          <t>via Dice.com</t>
        </is>
      </c>
      <c r="E40888" t="inlineStr">
        <is>
          <t>Contractor and Temp work</t>
        </is>
      </c>
      <c r="F40888" t="b">
        <v>0</v>
      </c>
      <c r="G40888" t="inlineStr">
        <is>
          <t>New York, United States</t>
        </is>
      </c>
      <c r="H40888" s="2" t="n">
        <v>45414.87859953703</v>
      </c>
      <c r="I40888" t="b">
        <v>0</v>
      </c>
      <c r="J40888" t="b">
        <v>0</v>
      </c>
      <c r="K40888" t="inlineStr">
        <is>
          <t>United States</t>
        </is>
      </c>
      <c r="L40888" t="inlineStr">
        <is>
          <t>hour</t>
        </is>
      </c>
      <c r="M40888" t="inlineStr"/>
      <c r="N40888" t="n">
        <v>67.5</v>
      </c>
      <c r="O40888" t="inlineStr">
        <is>
          <t>Amtex System Inc.</t>
        </is>
      </c>
      <c r="P40888" t="inlineStr">
        <is>
          <t>['python', 'css', 'javascript', 'r', 'aws', 'redshift', 'tableau']</t>
        </is>
      </c>
      <c r="Q40888" t="inlineStr">
        <is>
          <t>{'analyst_tools': ['tableau'], 'cloud': ['aws', 'redshift'], 'programming': ['python', 'css', 'javascript', 'r']}</t>
        </is>
      </c>
    </row>
    <row r="40889">
      <c r="A40889" t="inlineStr">
        <is>
          <t>Senior Data Scientist</t>
        </is>
      </c>
      <c r="B40889" t="inlineStr">
        <is>
          <t>Sr. Data Engineers/ Data Scientist</t>
        </is>
      </c>
      <c r="C40889" t="inlineStr">
        <is>
          <t>Irving, TX</t>
        </is>
      </c>
      <c r="D40889" t="inlineStr">
        <is>
          <t>via LinkedIn</t>
        </is>
      </c>
      <c r="E40889" t="inlineStr">
        <is>
          <t>Full-time</t>
        </is>
      </c>
      <c r="F40889" t="b">
        <v>0</v>
      </c>
      <c r="G40889" t="inlineStr">
        <is>
          <t>Sudan</t>
        </is>
      </c>
      <c r="H40889" s="2" t="n">
        <v>45429.89799768518</v>
      </c>
      <c r="I40889" t="b">
        <v>0</v>
      </c>
      <c r="J40889" t="b">
        <v>0</v>
      </c>
      <c r="K40889" t="inlineStr">
        <is>
          <t>Sudan</t>
        </is>
      </c>
      <c r="L40889" t="inlineStr"/>
      <c r="M40889" t="inlineStr"/>
      <c r="N40889" t="inlineStr"/>
      <c r="O40889" t="inlineStr">
        <is>
          <t>Dice</t>
        </is>
      </c>
      <c r="P40889" t="inlineStr">
        <is>
          <t>['python', 'aws', 'redshift', 'pyspark']</t>
        </is>
      </c>
      <c r="Q40889" t="inlineStr">
        <is>
          <t>{'cloud': ['aws', 'redshift'], 'libraries': ['pyspark'], 'programming': ['python']}</t>
        </is>
      </c>
    </row>
    <row r="40890">
      <c r="A40890" t="inlineStr">
        <is>
          <t>Senior Data Analyst</t>
        </is>
      </c>
      <c r="B40890" t="inlineStr">
        <is>
          <t>Senior Data Analyst</t>
        </is>
      </c>
      <c r="C40890" t="inlineStr">
        <is>
          <t>Anywhere</t>
        </is>
      </c>
      <c r="D40890" t="inlineStr">
        <is>
          <t>via LinkedIn Guatemala</t>
        </is>
      </c>
      <c r="E40890" t="inlineStr">
        <is>
          <t>Full-time</t>
        </is>
      </c>
      <c r="F40890" t="b">
        <v>1</v>
      </c>
      <c r="G40890" t="inlineStr">
        <is>
          <t>Guatemala</t>
        </is>
      </c>
      <c r="H40890" s="2" t="n">
        <v>45418.92190972222</v>
      </c>
      <c r="I40890" t="b">
        <v>0</v>
      </c>
      <c r="J40890" t="b">
        <v>0</v>
      </c>
      <c r="K40890" t="inlineStr">
        <is>
          <t>Guatemala</t>
        </is>
      </c>
      <c r="L40890" t="inlineStr"/>
      <c r="M40890" t="inlineStr"/>
      <c r="N40890" t="inlineStr"/>
      <c r="O40890" t="inlineStr">
        <is>
          <t>3Pillar Global</t>
        </is>
      </c>
      <c r="P40890" t="inlineStr">
        <is>
          <t>['python', 'sql', 'aws', 'azure', 'pandas', 'numpy', 'excel', 'tableau', 'jira', 'confluence']</t>
        </is>
      </c>
      <c r="Q40890" t="inlineStr">
        <is>
          <t>{'analyst_tools': ['excel', 'tableau'], 'async': ['jira', 'confluence'], 'cloud': ['aws', 'azure'], 'libraries': ['pandas', 'numpy'], 'programming': ['python', 'sql']}</t>
        </is>
      </c>
    </row>
    <row r="40891">
      <c r="A40891" t="inlineStr">
        <is>
          <t>Data Analyst</t>
        </is>
      </c>
      <c r="B40891" t="inlineStr">
        <is>
          <t>Data analyst h/f (CDI) (Basé à Paris)</t>
        </is>
      </c>
      <c r="C40891" t="inlineStr">
        <is>
          <t>Boulogne-Billancourt, France</t>
        </is>
      </c>
      <c r="D40891" t="inlineStr">
        <is>
          <t>via Jobijoba</t>
        </is>
      </c>
      <c r="E40891" t="inlineStr">
        <is>
          <t>Full-time</t>
        </is>
      </c>
      <c r="F40891" t="b">
        <v>0</v>
      </c>
      <c r="G40891" t="inlineStr">
        <is>
          <t>France</t>
        </is>
      </c>
      <c r="H40891" s="2" t="n">
        <v>45442.90261574074</v>
      </c>
      <c r="I40891" t="b">
        <v>1</v>
      </c>
      <c r="J40891" t="b">
        <v>0</v>
      </c>
      <c r="K40891" t="inlineStr">
        <is>
          <t>France</t>
        </is>
      </c>
      <c r="L40891" t="inlineStr"/>
      <c r="M40891" t="inlineStr"/>
      <c r="N40891" t="inlineStr"/>
      <c r="O40891" t="inlineStr">
        <is>
          <t>RATP Dev BU France Suisse</t>
        </is>
      </c>
      <c r="P40891" t="inlineStr">
        <is>
          <t>['python', 'sql', 'snowflake', 'vue', 'qlik', 'tableau']</t>
        </is>
      </c>
      <c r="Q40891" t="inlineStr">
        <is>
          <t>{'analyst_tools': ['qlik', 'tableau'], 'cloud': ['snowflake'], 'programming': ['python', 'sql'], 'webframeworks': ['vue']}</t>
        </is>
      </c>
    </row>
    <row r="40892">
      <c r="A40892" t="inlineStr">
        <is>
          <t>Senior Data Engineer</t>
        </is>
      </c>
      <c r="B40892" t="inlineStr">
        <is>
          <t>Data Warehouse Senior Data Engineer</t>
        </is>
      </c>
      <c r="C40892" t="inlineStr">
        <is>
          <t>Minneapolis, MN</t>
        </is>
      </c>
      <c r="D40892" t="inlineStr">
        <is>
          <t>via LinkedIn</t>
        </is>
      </c>
      <c r="E40892" t="inlineStr">
        <is>
          <t>Full-time</t>
        </is>
      </c>
      <c r="F40892" t="b">
        <v>0</v>
      </c>
      <c r="G40892" t="inlineStr">
        <is>
          <t>Texas, United States</t>
        </is>
      </c>
      <c r="H40892" s="2" t="n">
        <v>45436.87967592593</v>
      </c>
      <c r="I40892" t="b">
        <v>0</v>
      </c>
      <c r="J40892" t="b">
        <v>0</v>
      </c>
      <c r="K40892" t="inlineStr">
        <is>
          <t>United States</t>
        </is>
      </c>
      <c r="L40892" t="inlineStr"/>
      <c r="M40892" t="inlineStr"/>
      <c r="N40892" t="inlineStr"/>
      <c r="O40892" t="inlineStr">
        <is>
          <t>Wells Fargo</t>
        </is>
      </c>
      <c r="P40892" t="inlineStr">
        <is>
          <t>['sql', 'oracle', 'express']</t>
        </is>
      </c>
      <c r="Q40892" t="inlineStr">
        <is>
          <t>{'cloud': ['oracle'], 'programming': ['sql'], 'webframeworks': ['express']}</t>
        </is>
      </c>
    </row>
    <row r="40893">
      <c r="A40893" t="inlineStr">
        <is>
          <t>Data Engineer</t>
        </is>
      </c>
      <c r="B40893" t="inlineStr">
        <is>
          <t>Jr Software Data Engineer at North carolina</t>
        </is>
      </c>
      <c r="C40893" t="inlineStr">
        <is>
          <t>Carolina Beach, NC</t>
        </is>
      </c>
      <c r="D40893" t="inlineStr">
        <is>
          <t>via Dice</t>
        </is>
      </c>
      <c r="E40893" t="inlineStr">
        <is>
          <t>Full-time and Contractor</t>
        </is>
      </c>
      <c r="F40893" t="b">
        <v>0</v>
      </c>
      <c r="G40893" t="inlineStr">
        <is>
          <t>Sudan</t>
        </is>
      </c>
      <c r="H40893" s="2" t="n">
        <v>45427.90916666666</v>
      </c>
      <c r="I40893" t="b">
        <v>1</v>
      </c>
      <c r="J40893" t="b">
        <v>0</v>
      </c>
      <c r="K40893" t="inlineStr">
        <is>
          <t>Sudan</t>
        </is>
      </c>
      <c r="L40893" t="inlineStr">
        <is>
          <t>hour</t>
        </is>
      </c>
      <c r="M40893" t="inlineStr"/>
      <c r="N40893" t="n">
        <v>25</v>
      </c>
      <c r="O40893" t="inlineStr">
        <is>
          <t>SAR TECH LLC</t>
        </is>
      </c>
      <c r="P40893" t="inlineStr"/>
      <c r="Q40893" t="inlineStr"/>
    </row>
    <row r="40894">
      <c r="A40894" t="inlineStr">
        <is>
          <t>Senior Data Analyst</t>
        </is>
      </c>
      <c r="B40894" t="inlineStr">
        <is>
          <t>Senior HR Data Analyst</t>
        </is>
      </c>
      <c r="C40894" t="inlineStr">
        <is>
          <t>Washington, DC</t>
        </is>
      </c>
      <c r="D40894" t="inlineStr">
        <is>
          <t>via LinkedIn</t>
        </is>
      </c>
      <c r="E40894" t="inlineStr">
        <is>
          <t>Full-time</t>
        </is>
      </c>
      <c r="F40894" t="b">
        <v>0</v>
      </c>
      <c r="G40894" t="inlineStr">
        <is>
          <t>New York, United States</t>
        </is>
      </c>
      <c r="H40894" s="2" t="n">
        <v>45414.87567129629</v>
      </c>
      <c r="I40894" t="b">
        <v>0</v>
      </c>
      <c r="J40894" t="b">
        <v>1</v>
      </c>
      <c r="K40894" t="inlineStr">
        <is>
          <t>United States</t>
        </is>
      </c>
      <c r="L40894" t="inlineStr"/>
      <c r="M40894" t="inlineStr"/>
      <c r="N40894" t="inlineStr"/>
      <c r="O40894" t="inlineStr">
        <is>
          <t>CoStar Group</t>
        </is>
      </c>
      <c r="P40894" t="inlineStr"/>
      <c r="Q40894" t="inlineStr"/>
    </row>
    <row r="40895">
      <c r="A40895" t="inlineStr">
        <is>
          <t>Senior Data Engineer</t>
        </is>
      </c>
      <c r="B40895" t="inlineStr">
        <is>
          <t>Senior Data Engineer, Data Ingestion</t>
        </is>
      </c>
      <c r="C40895" t="inlineStr">
        <is>
          <t>New York, NY</t>
        </is>
      </c>
      <c r="D40895" t="inlineStr">
        <is>
          <t>via LinkedIn</t>
        </is>
      </c>
      <c r="E40895" t="inlineStr">
        <is>
          <t>Full-time</t>
        </is>
      </c>
      <c r="F40895" t="b">
        <v>0</v>
      </c>
      <c r="G40895" t="inlineStr">
        <is>
          <t>New York, United States</t>
        </is>
      </c>
      <c r="H40895" s="2" t="n">
        <v>45441.88008101852</v>
      </c>
      <c r="I40895" t="b">
        <v>0</v>
      </c>
      <c r="J40895" t="b">
        <v>0</v>
      </c>
      <c r="K40895" t="inlineStr">
        <is>
          <t>United States</t>
        </is>
      </c>
      <c r="L40895" t="inlineStr"/>
      <c r="M40895" t="inlineStr"/>
      <c r="N40895" t="inlineStr"/>
      <c r="O40895" t="inlineStr">
        <is>
          <t>SiriusXM</t>
        </is>
      </c>
      <c r="P40895" t="inlineStr">
        <is>
          <t>['go', 'scala', 'python', 'sql', 'r', 'aws', 'gcp', 'airflow', 'spark', 'kafka', 'tableau', 'jenkins']</t>
        </is>
      </c>
      <c r="Q40895" t="inlineStr">
        <is>
          <t>{'analyst_tools': ['tableau'], 'cloud': ['aws', 'gcp'], 'libraries': ['airflow', 'spark', 'kafka'], 'other': ['jenkins'], 'programming': ['go', 'scala', 'python', 'sql', 'r']}</t>
        </is>
      </c>
    </row>
    <row r="40896">
      <c r="A40896" t="inlineStr">
        <is>
          <t>Data Scientist</t>
        </is>
      </c>
      <c r="B40896" t="inlineStr">
        <is>
          <t>Data Scientist II</t>
        </is>
      </c>
      <c r="C40896" t="inlineStr">
        <is>
          <t>Texas</t>
        </is>
      </c>
      <c r="D40896" t="inlineStr">
        <is>
          <t>via LinkedIn</t>
        </is>
      </c>
      <c r="E40896" t="inlineStr">
        <is>
          <t>Full-time</t>
        </is>
      </c>
      <c r="F40896" t="b">
        <v>0</v>
      </c>
      <c r="G40896" t="inlineStr">
        <is>
          <t>Sudan</t>
        </is>
      </c>
      <c r="H40896" s="2" t="n">
        <v>45413.90355324074</v>
      </c>
      <c r="I40896" t="b">
        <v>0</v>
      </c>
      <c r="J40896" t="b">
        <v>0</v>
      </c>
      <c r="K40896" t="inlineStr">
        <is>
          <t>Sudan</t>
        </is>
      </c>
      <c r="L40896" t="inlineStr"/>
      <c r="M40896" t="inlineStr"/>
      <c r="N40896" t="inlineStr"/>
      <c r="O40896" t="inlineStr">
        <is>
          <t>Elevate</t>
        </is>
      </c>
      <c r="P40896" t="inlineStr">
        <is>
          <t>['python', 'r', 'jupyter']</t>
        </is>
      </c>
      <c r="Q40896" t="inlineStr">
        <is>
          <t>{'libraries': ['jupyter'], 'programming': ['python', 'r']}</t>
        </is>
      </c>
    </row>
    <row r="40897">
      <c r="A40897" t="inlineStr">
        <is>
          <t>Data Engineer</t>
        </is>
      </c>
      <c r="B40897" t="inlineStr">
        <is>
          <t>Lead Data Engineer / Architect</t>
        </is>
      </c>
      <c r="C40897" t="inlineStr">
        <is>
          <t>Los Angeles, CA</t>
        </is>
      </c>
      <c r="D40897" t="inlineStr">
        <is>
          <t>via Dice</t>
        </is>
      </c>
      <c r="E40897" t="inlineStr">
        <is>
          <t>Contractor</t>
        </is>
      </c>
      <c r="F40897" t="b">
        <v>0</v>
      </c>
      <c r="G40897" t="inlineStr">
        <is>
          <t>Texas, United States</t>
        </is>
      </c>
      <c r="H40897" s="2" t="n">
        <v>45427.88019675926</v>
      </c>
      <c r="I40897" t="b">
        <v>1</v>
      </c>
      <c r="J40897" t="b">
        <v>0</v>
      </c>
      <c r="K40897" t="inlineStr">
        <is>
          <t>United States</t>
        </is>
      </c>
      <c r="L40897" t="inlineStr"/>
      <c r="M40897" t="inlineStr"/>
      <c r="N40897" t="inlineStr"/>
      <c r="O40897" t="inlineStr">
        <is>
          <t>Maven Workforce</t>
        </is>
      </c>
      <c r="P40897" t="inlineStr">
        <is>
          <t>['azure', 'databricks']</t>
        </is>
      </c>
      <c r="Q40897" t="inlineStr">
        <is>
          <t>{'cloud': ['azure', 'databricks']}</t>
        </is>
      </c>
    </row>
    <row r="40898">
      <c r="A40898" t="inlineStr">
        <is>
          <t>Data Scientist</t>
        </is>
      </c>
      <c r="B40898" t="inlineStr">
        <is>
          <t>Data Scientist</t>
        </is>
      </c>
      <c r="C40898" t="inlineStr">
        <is>
          <t>Anywhere</t>
        </is>
      </c>
      <c r="D40898" t="inlineStr">
        <is>
          <t>via LinkedIn</t>
        </is>
      </c>
      <c r="E40898" t="inlineStr">
        <is>
          <t>Contractor</t>
        </is>
      </c>
      <c r="F40898" t="b">
        <v>1</v>
      </c>
      <c r="G40898" t="inlineStr">
        <is>
          <t>Illinois, United States</t>
        </is>
      </c>
      <c r="H40898" s="2" t="n">
        <v>45418.88167824074</v>
      </c>
      <c r="I40898" t="b">
        <v>0</v>
      </c>
      <c r="J40898" t="b">
        <v>0</v>
      </c>
      <c r="K40898" t="inlineStr">
        <is>
          <t>United States</t>
        </is>
      </c>
      <c r="L40898" t="inlineStr"/>
      <c r="M40898" t="inlineStr"/>
      <c r="N40898" t="inlineStr"/>
      <c r="O40898" t="inlineStr">
        <is>
          <t>PriceSenz</t>
        </is>
      </c>
      <c r="P40898" t="inlineStr">
        <is>
          <t>['python', 'sql', 'r', 'azure', 'git', 'flow']</t>
        </is>
      </c>
      <c r="Q40898" t="inlineStr">
        <is>
          <t>{'cloud': ['azure'], 'other': ['git', 'flow'], 'programming': ['python', 'sql', 'r']}</t>
        </is>
      </c>
    </row>
    <row r="40899">
      <c r="A40899" t="inlineStr">
        <is>
          <t>Senior Data Scientist</t>
        </is>
      </c>
      <c r="B40899" t="inlineStr">
        <is>
          <t>Senior Data Scientist - AI Services and Platforms</t>
        </is>
      </c>
      <c r="C40899" t="inlineStr">
        <is>
          <t>Perkins, OK</t>
        </is>
      </c>
      <c r="D40899" t="inlineStr">
        <is>
          <t>via Healthcare Listings</t>
        </is>
      </c>
      <c r="E40899" t="inlineStr">
        <is>
          <t>Contractor</t>
        </is>
      </c>
      <c r="F40899" t="b">
        <v>0</v>
      </c>
      <c r="G40899" t="inlineStr">
        <is>
          <t>Sudan</t>
        </is>
      </c>
      <c r="H40899" s="2" t="n">
        <v>45431.89590277777</v>
      </c>
      <c r="I40899" t="b">
        <v>0</v>
      </c>
      <c r="J40899" t="b">
        <v>0</v>
      </c>
      <c r="K40899" t="inlineStr">
        <is>
          <t>Sudan</t>
        </is>
      </c>
      <c r="L40899" t="inlineStr"/>
      <c r="M40899" t="inlineStr"/>
      <c r="N40899" t="inlineStr"/>
      <c r="O40899" t="inlineStr">
        <is>
          <t>Highmark Health</t>
        </is>
      </c>
      <c r="P40899" t="inlineStr">
        <is>
          <t>['python', 'sql', 'r', 'aws', 'azure', 'bigquery']</t>
        </is>
      </c>
      <c r="Q40899" t="inlineStr">
        <is>
          <t>{'cloud': ['aws', 'azure', 'bigquery'], 'programming': ['python', 'sql', 'r']}</t>
        </is>
      </c>
    </row>
    <row r="40900">
      <c r="A40900" t="inlineStr">
        <is>
          <t>Senior Data Scientist</t>
        </is>
      </c>
      <c r="B40900" t="inlineStr">
        <is>
          <t>Senior Data Scientist - AI Services and Platforms</t>
        </is>
      </c>
      <c r="C40900" t="inlineStr">
        <is>
          <t>Hickman, NE</t>
        </is>
      </c>
      <c r="D40900" t="inlineStr">
        <is>
          <t>via Healthcare Listings</t>
        </is>
      </c>
      <c r="E40900" t="inlineStr">
        <is>
          <t>Contractor</t>
        </is>
      </c>
      <c r="F40900" t="b">
        <v>0</v>
      </c>
      <c r="G40900" t="inlineStr">
        <is>
          <t>Sudan</t>
        </is>
      </c>
      <c r="H40900" s="2" t="n">
        <v>45431.89582175926</v>
      </c>
      <c r="I40900" t="b">
        <v>0</v>
      </c>
      <c r="J40900" t="b">
        <v>0</v>
      </c>
      <c r="K40900" t="inlineStr">
        <is>
          <t>Sudan</t>
        </is>
      </c>
      <c r="L40900" t="inlineStr"/>
      <c r="M40900" t="inlineStr"/>
      <c r="N40900" t="inlineStr"/>
      <c r="O40900" t="inlineStr">
        <is>
          <t>Highmark Health</t>
        </is>
      </c>
      <c r="P40900" t="inlineStr">
        <is>
          <t>['python', 'sql', 'r', 'aws', 'azure', 'bigquery']</t>
        </is>
      </c>
      <c r="Q40900" t="inlineStr">
        <is>
          <t>{'cloud': ['aws', 'azure', 'bigquery'], 'programming': ['python', 'sql', 'r']}</t>
        </is>
      </c>
    </row>
    <row r="40901">
      <c r="A40901" t="inlineStr">
        <is>
          <t>Data Analyst</t>
        </is>
      </c>
      <c r="B40901" t="inlineStr">
        <is>
          <t>Graduate Data Analyst (Remote)</t>
        </is>
      </c>
      <c r="C40901" t="inlineStr">
        <is>
          <t>Los Angeles, CA</t>
        </is>
      </c>
      <c r="D40901" t="inlineStr">
        <is>
          <t>via HR Software For Growing Businesses | Freshteam</t>
        </is>
      </c>
      <c r="E40901" t="inlineStr">
        <is>
          <t>Full-time</t>
        </is>
      </c>
      <c r="F40901" t="b">
        <v>0</v>
      </c>
      <c r="G40901" t="inlineStr">
        <is>
          <t>California, United States</t>
        </is>
      </c>
      <c r="H40901" s="2" t="n">
        <v>45421.87581018519</v>
      </c>
      <c r="I40901" t="b">
        <v>1</v>
      </c>
      <c r="J40901" t="b">
        <v>0</v>
      </c>
      <c r="K40901" t="inlineStr">
        <is>
          <t>United States</t>
        </is>
      </c>
      <c r="L40901" t="inlineStr"/>
      <c r="M40901" t="inlineStr"/>
      <c r="N40901" t="inlineStr"/>
      <c r="O40901" t="inlineStr">
        <is>
          <t>Shine</t>
        </is>
      </c>
      <c r="P40901" t="inlineStr">
        <is>
          <t>['power bi', 'excel', 'sap']</t>
        </is>
      </c>
      <c r="Q40901" t="inlineStr">
        <is>
          <t>{'analyst_tools': ['power bi', 'excel', 'sap']}</t>
        </is>
      </c>
    </row>
    <row r="40902">
      <c r="A40902" t="inlineStr">
        <is>
          <t>Senior Data Engineer</t>
        </is>
      </c>
      <c r="B40902" t="inlineStr">
        <is>
          <t>Senior Manager, Data Engineering</t>
        </is>
      </c>
      <c r="C40902" t="inlineStr">
        <is>
          <t>Chicago Heights, IL</t>
        </is>
      </c>
      <c r="D40902" t="inlineStr">
        <is>
          <t>via Procareerway</t>
        </is>
      </c>
      <c r="E40902" t="inlineStr">
        <is>
          <t>Full-time, Part-time, and Internship</t>
        </is>
      </c>
      <c r="F40902" t="b">
        <v>0</v>
      </c>
      <c r="G40902" t="inlineStr">
        <is>
          <t>Sudan</t>
        </is>
      </c>
      <c r="H40902" s="2" t="n">
        <v>45436.9109837963</v>
      </c>
      <c r="I40902" t="b">
        <v>0</v>
      </c>
      <c r="J40902" t="b">
        <v>1</v>
      </c>
      <c r="K40902" t="inlineStr">
        <is>
          <t>Sudan</t>
        </is>
      </c>
      <c r="L40902" t="inlineStr"/>
      <c r="M40902" t="inlineStr"/>
      <c r="N40902" t="inlineStr"/>
      <c r="O40902" t="inlineStr">
        <is>
          <t>Capital One</t>
        </is>
      </c>
      <c r="P40902" t="inlineStr">
        <is>
          <t>['scala', 'python', 'java', 'nosql', 'sql', 'mongo', 'shell', 'dynamodb', 'cassandra', 'redshift', 'aws', 'azure', 'snowflake', 'spark', 'airflow', 'hadoop', 'kafka']</t>
        </is>
      </c>
      <c r="Q40902" t="inlineStr">
        <is>
          <t>{'cloud': ['redshift', 'aws', 'azure', 'snowflake'], 'databases': ['dynamodb', 'cassandra'], 'libraries': ['spark', 'airflow', 'hadoop', 'kafka'], 'programming': ['scala', 'python', 'java', 'nosql', 'sql', 'mongo', 'shell']}</t>
        </is>
      </c>
    </row>
    <row r="40903">
      <c r="A40903" t="inlineStr">
        <is>
          <t>Senior Data Engineer</t>
        </is>
      </c>
      <c r="B40903" t="inlineStr">
        <is>
          <t>Senior Data Engineer</t>
        </is>
      </c>
      <c r="C40903" t="inlineStr">
        <is>
          <t>The Woodlands, TX</t>
        </is>
      </c>
      <c r="D40903" t="inlineStr">
        <is>
          <t>via LinkedIn</t>
        </is>
      </c>
      <c r="E40903" t="inlineStr">
        <is>
          <t>Contractor</t>
        </is>
      </c>
      <c r="F40903" t="b">
        <v>0</v>
      </c>
      <c r="G40903" t="inlineStr">
        <is>
          <t>California, United States</t>
        </is>
      </c>
      <c r="H40903" s="2" t="n">
        <v>45414.88228009259</v>
      </c>
      <c r="I40903" t="b">
        <v>1</v>
      </c>
      <c r="J40903" t="b">
        <v>0</v>
      </c>
      <c r="K40903" t="inlineStr">
        <is>
          <t>United States</t>
        </is>
      </c>
      <c r="L40903" t="inlineStr"/>
      <c r="M40903" t="inlineStr"/>
      <c r="N40903" t="inlineStr"/>
      <c r="O40903" t="inlineStr">
        <is>
          <t>ClearpointCo</t>
        </is>
      </c>
      <c r="P40903" t="inlineStr">
        <is>
          <t>['r', 'sql', 'snowflake', 'power bi', 'flow']</t>
        </is>
      </c>
      <c r="Q40903" t="inlineStr">
        <is>
          <t>{'analyst_tools': ['power bi'], 'cloud': ['snowflake'], 'other': ['flow'], 'programming': ['r', 'sql']}</t>
        </is>
      </c>
    </row>
    <row r="40904">
      <c r="A40904" t="inlineStr">
        <is>
          <t>Data Engineer</t>
        </is>
      </c>
      <c r="B40904" t="inlineStr">
        <is>
          <t>Data Engineer</t>
        </is>
      </c>
      <c r="C40904" t="inlineStr">
        <is>
          <t>Irving, TX</t>
        </is>
      </c>
      <c r="D40904" t="inlineStr">
        <is>
          <t>via LinkedIn</t>
        </is>
      </c>
      <c r="E40904" t="inlineStr">
        <is>
          <t>Full-time</t>
        </is>
      </c>
      <c r="F40904" t="b">
        <v>0</v>
      </c>
      <c r="G40904" t="inlineStr">
        <is>
          <t>Illinois, United States</t>
        </is>
      </c>
      <c r="H40904" s="2" t="n">
        <v>45443.88228009259</v>
      </c>
      <c r="I40904" t="b">
        <v>1</v>
      </c>
      <c r="J40904" t="b">
        <v>0</v>
      </c>
      <c r="K40904" t="inlineStr">
        <is>
          <t>United States</t>
        </is>
      </c>
      <c r="L40904" t="inlineStr"/>
      <c r="M40904" t="inlineStr"/>
      <c r="N40904" t="inlineStr"/>
      <c r="O40904" t="inlineStr">
        <is>
          <t>Caterpillar Inc.</t>
        </is>
      </c>
      <c r="P40904" t="inlineStr">
        <is>
          <t>['python', 'azure', 'aws', 'git', 'jenkins', 'github']</t>
        </is>
      </c>
      <c r="Q40904" t="inlineStr">
        <is>
          <t>{'cloud': ['azure', 'aws'], 'other': ['git', 'jenkins', 'github'], 'programming': ['python']}</t>
        </is>
      </c>
    </row>
    <row r="40905">
      <c r="A40905" t="inlineStr">
        <is>
          <t>Data Analyst</t>
        </is>
      </c>
      <c r="B40905" t="inlineStr">
        <is>
          <t>Data Analyst</t>
        </is>
      </c>
      <c r="C40905" t="inlineStr">
        <is>
          <t>Miami, FL</t>
        </is>
      </c>
      <c r="D40905" t="inlineStr">
        <is>
          <t>via Indeed</t>
        </is>
      </c>
      <c r="E40905" t="inlineStr">
        <is>
          <t>Contractor</t>
        </is>
      </c>
      <c r="F40905" t="b">
        <v>0</v>
      </c>
      <c r="G40905" t="inlineStr">
        <is>
          <t>Florida, United States</t>
        </is>
      </c>
      <c r="H40905" s="2" t="n">
        <v>45426.87671296296</v>
      </c>
      <c r="I40905" t="b">
        <v>0</v>
      </c>
      <c r="J40905" t="b">
        <v>1</v>
      </c>
      <c r="K40905" t="inlineStr">
        <is>
          <t>United States</t>
        </is>
      </c>
      <c r="L40905" t="inlineStr">
        <is>
          <t>hour</t>
        </is>
      </c>
      <c r="M40905" t="inlineStr"/>
      <c r="N40905" t="n">
        <v>47.5</v>
      </c>
      <c r="O40905" t="inlineStr">
        <is>
          <t>Systems International Limited</t>
        </is>
      </c>
      <c r="P40905" t="inlineStr">
        <is>
          <t>['sql', 'python', 'power bi', 'tableau']</t>
        </is>
      </c>
      <c r="Q40905" t="inlineStr">
        <is>
          <t>{'analyst_tools': ['power bi', 'tableau'], 'programming': ['sql', 'python']}</t>
        </is>
      </c>
    </row>
    <row r="40906">
      <c r="A40906" t="inlineStr">
        <is>
          <t>Data Scientist</t>
        </is>
      </c>
      <c r="B40906" t="inlineStr">
        <is>
          <t>Data Scientist Jobs</t>
        </is>
      </c>
      <c r="C40906" t="inlineStr">
        <is>
          <t>Fort Liberty, NC</t>
        </is>
      </c>
      <c r="D40906" t="inlineStr">
        <is>
          <t>via Clearance Jobs</t>
        </is>
      </c>
      <c r="E40906" t="inlineStr">
        <is>
          <t>Full-time</t>
        </is>
      </c>
      <c r="F40906" t="b">
        <v>0</v>
      </c>
      <c r="G40906" t="inlineStr">
        <is>
          <t>Georgia</t>
        </is>
      </c>
      <c r="H40906" s="2" t="n">
        <v>45425.90591435185</v>
      </c>
      <c r="I40906" t="b">
        <v>0</v>
      </c>
      <c r="J40906" t="b">
        <v>1</v>
      </c>
      <c r="K40906" t="inlineStr">
        <is>
          <t>United States</t>
        </is>
      </c>
      <c r="L40906" t="inlineStr"/>
      <c r="M40906" t="inlineStr"/>
      <c r="N40906" t="inlineStr"/>
      <c r="O40906" t="inlineStr">
        <is>
          <t>SE2S</t>
        </is>
      </c>
      <c r="P40906" t="inlineStr">
        <is>
          <t>['r', 'python', 'sql', 'java', 'c++', 'matlab', 'postgresql']</t>
        </is>
      </c>
      <c r="Q40906" t="inlineStr">
        <is>
          <t>{'databases': ['postgresql'], 'programming': ['r', 'python', 'sql', 'java', 'c++', 'matlab']}</t>
        </is>
      </c>
    </row>
    <row r="40907">
      <c r="A40907" t="inlineStr">
        <is>
          <t>Data Scientist</t>
        </is>
      </c>
      <c r="B40907" t="inlineStr">
        <is>
          <t>AI Data Scientist - Python | NLP | Machine Learning - Clearan...</t>
        </is>
      </c>
      <c r="C40907" t="inlineStr">
        <is>
          <t>Arlington, VA</t>
        </is>
      </c>
      <c r="D40907" t="inlineStr">
        <is>
          <t>via LinkedIn</t>
        </is>
      </c>
      <c r="E40907" t="inlineStr">
        <is>
          <t>Full-time</t>
        </is>
      </c>
      <c r="F40907" t="b">
        <v>0</v>
      </c>
      <c r="G40907" t="inlineStr">
        <is>
          <t>New York, United States</t>
        </is>
      </c>
      <c r="H40907" s="2" t="n">
        <v>45421.87780092593</v>
      </c>
      <c r="I40907" t="b">
        <v>0</v>
      </c>
      <c r="J40907" t="b">
        <v>0</v>
      </c>
      <c r="K40907" t="inlineStr">
        <is>
          <t>United States</t>
        </is>
      </c>
      <c r="L40907" t="inlineStr"/>
      <c r="M40907" t="inlineStr"/>
      <c r="N40907" t="inlineStr"/>
      <c r="O40907" t="inlineStr">
        <is>
          <t>ClearanceJobs</t>
        </is>
      </c>
      <c r="P40907" t="inlineStr">
        <is>
          <t>['python', 'r', 'vba', 'sql', 'nosql', 'sql server', 'oracle', 'azure', 'tableau', 'qlik']</t>
        </is>
      </c>
      <c r="Q40907" t="inlineStr">
        <is>
          <t>{'analyst_tools': ['tableau', 'qlik'], 'cloud': ['oracle', 'azure'], 'databases': ['sql server'], 'programming': ['python', 'r', 'vba', 'sql', 'nosql']}</t>
        </is>
      </c>
    </row>
    <row r="40908">
      <c r="A40908" t="inlineStr">
        <is>
          <t>Data Engineer</t>
        </is>
      </c>
      <c r="B40908" t="inlineStr">
        <is>
          <t>Senior Data Engineer Jobs</t>
        </is>
      </c>
      <c r="C40908" t="inlineStr">
        <is>
          <t>Colorado Springs, CO</t>
        </is>
      </c>
      <c r="D40908" t="inlineStr">
        <is>
          <t>via Clearance Jobs</t>
        </is>
      </c>
      <c r="E40908" t="inlineStr">
        <is>
          <t>Contractor</t>
        </is>
      </c>
      <c r="F40908" t="b">
        <v>0</v>
      </c>
      <c r="G40908" t="inlineStr">
        <is>
          <t>Sudan</t>
        </is>
      </c>
      <c r="H40908" s="2" t="n">
        <v>45420.91155092593</v>
      </c>
      <c r="I40908" t="b">
        <v>0</v>
      </c>
      <c r="J40908" t="b">
        <v>1</v>
      </c>
      <c r="K40908" t="inlineStr">
        <is>
          <t>Sudan</t>
        </is>
      </c>
      <c r="L40908" t="inlineStr"/>
      <c r="M40908" t="inlineStr"/>
      <c r="N40908" t="inlineStr"/>
      <c r="O40908" t="inlineStr">
        <is>
          <t>KBR</t>
        </is>
      </c>
      <c r="P40908" t="inlineStr">
        <is>
          <t>['bash', 'python', 'java', 'sql', 'c++', 'c', 'aws', 'azure', 'gcp', 'kafka', 'spark', 'linux', 'excel', 'tableau', 'power bi', 'git', 'jenkins', 'kubernetes', 'docker', 'jira', 'confluence']</t>
        </is>
      </c>
      <c r="Q40908" t="inlineStr">
        <is>
          <t>{'analyst_tools': ['excel', 'tableau', 'power bi'], 'async': ['jira', 'confluence'], 'cloud': ['aws', 'azure', 'gcp'], 'libraries': ['kafka', 'spark'], 'os': ['linux'], 'other': ['git', 'jenkins', 'kubernetes', 'docker'], 'programming': ['bash', 'python', 'java', 'sql', 'c++', 'c']}</t>
        </is>
      </c>
    </row>
    <row r="40909">
      <c r="A40909" t="inlineStr">
        <is>
          <t>Business Analyst</t>
        </is>
      </c>
      <c r="B40909" t="inlineStr">
        <is>
          <t>R&amp;D Mechanical Engineer</t>
        </is>
      </c>
      <c r="C40909" t="inlineStr">
        <is>
          <t>Rome, Metropolitan City of Rome Capital, Italy</t>
        </is>
      </c>
      <c r="D40909" t="inlineStr">
        <is>
          <t>via Lavoro Trabajo.org</t>
        </is>
      </c>
      <c r="E40909" t="inlineStr">
        <is>
          <t>Full-time</t>
        </is>
      </c>
      <c r="F40909" t="b">
        <v>0</v>
      </c>
      <c r="G40909" t="inlineStr">
        <is>
          <t>Italy</t>
        </is>
      </c>
      <c r="H40909" s="2" t="n">
        <v>45413.90203703703</v>
      </c>
      <c r="I40909" t="b">
        <v>0</v>
      </c>
      <c r="J40909" t="b">
        <v>0</v>
      </c>
      <c r="K40909" t="inlineStr">
        <is>
          <t>Italy</t>
        </is>
      </c>
      <c r="L40909" t="inlineStr"/>
      <c r="M40909" t="inlineStr"/>
      <c r="N40909" t="inlineStr"/>
      <c r="O40909" t="inlineStr">
        <is>
          <t>Michael Page International Italia S.r.l.</t>
        </is>
      </c>
      <c r="P40909" t="inlineStr"/>
      <c r="Q40909" t="inlineStr"/>
    </row>
    <row r="40910">
      <c r="A40910" t="inlineStr">
        <is>
          <t>Senior Data Scientist</t>
        </is>
      </c>
      <c r="B40910" t="inlineStr">
        <is>
          <t>Senior Data Scientist - AI Services and Platforms</t>
        </is>
      </c>
      <c r="C40910" t="inlineStr">
        <is>
          <t>Parker, CO</t>
        </is>
      </c>
      <c r="D40910" t="inlineStr">
        <is>
          <t>via Healthcare Listings</t>
        </is>
      </c>
      <c r="E40910" t="inlineStr">
        <is>
          <t>Contractor</t>
        </is>
      </c>
      <c r="F40910" t="b">
        <v>0</v>
      </c>
      <c r="G40910" t="inlineStr">
        <is>
          <t>Sudan</t>
        </is>
      </c>
      <c r="H40910" s="2" t="n">
        <v>45431.89571759259</v>
      </c>
      <c r="I40910" t="b">
        <v>0</v>
      </c>
      <c r="J40910" t="b">
        <v>0</v>
      </c>
      <c r="K40910" t="inlineStr">
        <is>
          <t>Sudan</t>
        </is>
      </c>
      <c r="L40910" t="inlineStr"/>
      <c r="M40910" t="inlineStr"/>
      <c r="N40910" t="inlineStr"/>
      <c r="O40910" t="inlineStr">
        <is>
          <t>Highmark Health</t>
        </is>
      </c>
      <c r="P40910" t="inlineStr">
        <is>
          <t>['python', 'sql', 'r', 'aws', 'azure', 'bigquery']</t>
        </is>
      </c>
      <c r="Q40910" t="inlineStr">
        <is>
          <t>{'cloud': ['aws', 'azure', 'bigquery'], 'programming': ['python', 'sql', 'r']}</t>
        </is>
      </c>
    </row>
    <row r="40911">
      <c r="A40911" t="inlineStr">
        <is>
          <t>Data Engineer</t>
        </is>
      </c>
      <c r="B40911" t="inlineStr">
        <is>
          <t>Data Engineer(Java Spark)</t>
        </is>
      </c>
      <c r="C40911" t="inlineStr">
        <is>
          <t>Atlanta, GA</t>
        </is>
      </c>
      <c r="D40911" t="inlineStr">
        <is>
          <t>via Dice</t>
        </is>
      </c>
      <c r="E40911" t="inlineStr">
        <is>
          <t>Full-time</t>
        </is>
      </c>
      <c r="F40911" t="b">
        <v>0</v>
      </c>
      <c r="G40911" t="inlineStr">
        <is>
          <t>Texas, United States</t>
        </is>
      </c>
      <c r="H40911" s="2" t="n">
        <v>45429.8803587963</v>
      </c>
      <c r="I40911" t="b">
        <v>1</v>
      </c>
      <c r="J40911" t="b">
        <v>0</v>
      </c>
      <c r="K40911" t="inlineStr">
        <is>
          <t>United States</t>
        </is>
      </c>
      <c r="L40911" t="inlineStr">
        <is>
          <t>year</t>
        </is>
      </c>
      <c r="M40911" t="n">
        <v>105000</v>
      </c>
      <c r="N40911" t="inlineStr"/>
      <c r="O40911" t="inlineStr">
        <is>
          <t>LTIMindtree</t>
        </is>
      </c>
      <c r="P40911" t="inlineStr">
        <is>
          <t>['java', 'sql', 'aws', 'spark', 'jenkins', 'github', 'docker', 'git', 'bitbucket', 'jira', 'confluence']</t>
        </is>
      </c>
      <c r="Q40911" t="inlineStr">
        <is>
          <t>{'async': ['jira', 'confluence'], 'cloud': ['aws'], 'libraries': ['spark'], 'other': ['jenkins', 'github', 'docker', 'git', 'bitbucket'], 'programming': ['java', 'sql']}</t>
        </is>
      </c>
    </row>
    <row r="40912">
      <c r="A40912" t="inlineStr">
        <is>
          <t>Data Scientist</t>
        </is>
      </c>
      <c r="B40912" t="inlineStr">
        <is>
          <t>Principal Data Scientist</t>
        </is>
      </c>
      <c r="C40912" t="inlineStr">
        <is>
          <t>Grand Rapids, MI</t>
        </is>
      </c>
      <c r="D40912" t="inlineStr">
        <is>
          <t>via LinkedIn</t>
        </is>
      </c>
      <c r="E40912" t="inlineStr">
        <is>
          <t>Full-time</t>
        </is>
      </c>
      <c r="F40912" t="b">
        <v>0</v>
      </c>
      <c r="G40912" t="inlineStr">
        <is>
          <t>Illinois, United States</t>
        </is>
      </c>
      <c r="H40912" s="2" t="n">
        <v>45441.87938657407</v>
      </c>
      <c r="I40912" t="b">
        <v>0</v>
      </c>
      <c r="J40912" t="b">
        <v>0</v>
      </c>
      <c r="K40912" t="inlineStr">
        <is>
          <t>United States</t>
        </is>
      </c>
      <c r="L40912" t="inlineStr"/>
      <c r="M40912" t="inlineStr"/>
      <c r="N40912" t="inlineStr"/>
      <c r="O40912" t="inlineStr">
        <is>
          <t>Meijer</t>
        </is>
      </c>
      <c r="P40912" t="inlineStr">
        <is>
          <t>['python', 'sas', 'sas', 'r', 'sql', 'azure', 'databricks', 'pyspark', 'numpy', 'pandas', 'tensorflow', 'pytorch', 'nltk', 'github']</t>
        </is>
      </c>
      <c r="Q40912" t="inlineStr">
        <is>
          <t>{'analyst_tools': ['sas'], 'cloud': ['azure', 'databricks'], 'libraries': ['pyspark', 'numpy', 'pandas', 'tensorflow', 'pytorch', 'nltk'], 'other': ['github'], 'programming': ['python', 'sas', 'r', 'sql']}</t>
        </is>
      </c>
    </row>
    <row r="40913">
      <c r="A40913" t="inlineStr">
        <is>
          <t>Data Engineer</t>
        </is>
      </c>
      <c r="B40913" t="inlineStr">
        <is>
          <t>Azure Data Engineer (Snowflake)</t>
        </is>
      </c>
      <c r="C40913" t="inlineStr">
        <is>
          <t>Anywhere</t>
        </is>
      </c>
      <c r="D40913" t="inlineStr">
        <is>
          <t>via LinkedIn</t>
        </is>
      </c>
      <c r="E40913" t="inlineStr">
        <is>
          <t>Full-time</t>
        </is>
      </c>
      <c r="F40913" t="b">
        <v>1</v>
      </c>
      <c r="G40913" t="inlineStr">
        <is>
          <t>Texas, United States</t>
        </is>
      </c>
      <c r="H40913" s="2" t="n">
        <v>45441.88258101852</v>
      </c>
      <c r="I40913" t="b">
        <v>1</v>
      </c>
      <c r="J40913" t="b">
        <v>0</v>
      </c>
      <c r="K40913" t="inlineStr">
        <is>
          <t>United States</t>
        </is>
      </c>
      <c r="L40913" t="inlineStr"/>
      <c r="M40913" t="inlineStr"/>
      <c r="N40913" t="inlineStr"/>
      <c r="O40913" t="inlineStr">
        <is>
          <t>UST</t>
        </is>
      </c>
      <c r="P40913" t="inlineStr">
        <is>
          <t>['sql', 'python', 'azure', 'databricks', 'snowflake', 'gitlab', 'jira']</t>
        </is>
      </c>
      <c r="Q40913" t="inlineStr">
        <is>
          <t>{'async': ['jira'], 'cloud': ['azure', 'databricks', 'snowflake'], 'other': ['gitlab'], 'programming': ['sql', 'python']}</t>
        </is>
      </c>
    </row>
    <row r="40914">
      <c r="A40914" t="inlineStr">
        <is>
          <t>Senior Data Scientist</t>
        </is>
      </c>
      <c r="B40914" t="inlineStr">
        <is>
          <t>Senior Data Scientist - AI Services and Platforms</t>
        </is>
      </c>
      <c r="C40914" t="inlineStr">
        <is>
          <t>Tolleson, AZ</t>
        </is>
      </c>
      <c r="D40914" t="inlineStr">
        <is>
          <t>via Healthcare Listings</t>
        </is>
      </c>
      <c r="E40914" t="inlineStr">
        <is>
          <t>Contractor</t>
        </is>
      </c>
      <c r="F40914" t="b">
        <v>0</v>
      </c>
      <c r="G40914" t="inlineStr">
        <is>
          <t>California, United States</t>
        </is>
      </c>
      <c r="H40914" s="2" t="n">
        <v>45431.87792824074</v>
      </c>
      <c r="I40914" t="b">
        <v>0</v>
      </c>
      <c r="J40914" t="b">
        <v>0</v>
      </c>
      <c r="K40914" t="inlineStr">
        <is>
          <t>United States</t>
        </is>
      </c>
      <c r="L40914" t="inlineStr"/>
      <c r="M40914" t="inlineStr"/>
      <c r="N40914" t="inlineStr"/>
      <c r="O40914" t="inlineStr">
        <is>
          <t>Highmark Health</t>
        </is>
      </c>
      <c r="P40914" t="inlineStr">
        <is>
          <t>['python', 'sql', 'r', 'aws', 'azure', 'bigquery']</t>
        </is>
      </c>
      <c r="Q40914" t="inlineStr">
        <is>
          <t>{'cloud': ['aws', 'azure', 'bigquery'], 'programming': ['python', 'sql', 'r']}</t>
        </is>
      </c>
    </row>
    <row r="40915">
      <c r="A40915" t="inlineStr">
        <is>
          <t>Data Engineer</t>
        </is>
      </c>
      <c r="B40915" t="inlineStr">
        <is>
          <t>Data Engineering Consultant</t>
        </is>
      </c>
      <c r="C40915" t="inlineStr">
        <is>
          <t>Chicago, IL</t>
        </is>
      </c>
      <c r="D40915" t="inlineStr">
        <is>
          <t>via LinkedIn</t>
        </is>
      </c>
      <c r="E40915" t="inlineStr">
        <is>
          <t>Contractor</t>
        </is>
      </c>
      <c r="F40915" t="b">
        <v>0</v>
      </c>
      <c r="G40915" t="inlineStr">
        <is>
          <t>Florida, United States</t>
        </is>
      </c>
      <c r="H40915" s="2" t="n">
        <v>45428.88064814815</v>
      </c>
      <c r="I40915" t="b">
        <v>0</v>
      </c>
      <c r="J40915" t="b">
        <v>0</v>
      </c>
      <c r="K40915" t="inlineStr">
        <is>
          <t>United States</t>
        </is>
      </c>
      <c r="L40915" t="inlineStr"/>
      <c r="M40915" t="inlineStr"/>
      <c r="N40915" t="inlineStr"/>
      <c r="O40915" t="inlineStr">
        <is>
          <t>Burtch Works</t>
        </is>
      </c>
      <c r="P40915" t="inlineStr">
        <is>
          <t>['snowflake', 'aws']</t>
        </is>
      </c>
      <c r="Q40915" t="inlineStr">
        <is>
          <t>{'cloud': ['snowflake', 'aws']}</t>
        </is>
      </c>
    </row>
    <row r="40916">
      <c r="A40916" t="inlineStr">
        <is>
          <t>Senior Data Analyst</t>
        </is>
      </c>
      <c r="B40916" t="inlineStr">
        <is>
          <t>Senior Analytic Data Analyst</t>
        </is>
      </c>
      <c r="C40916" t="inlineStr">
        <is>
          <t>Lake Ozark, MO</t>
        </is>
      </c>
      <c r="D40916" t="inlineStr">
        <is>
          <t>via Healthcare Listings</t>
        </is>
      </c>
      <c r="E40916" t="inlineStr">
        <is>
          <t>Contractor</t>
        </is>
      </c>
      <c r="F40916" t="b">
        <v>0</v>
      </c>
      <c r="G40916" t="inlineStr">
        <is>
          <t>Illinois, United States</t>
        </is>
      </c>
      <c r="H40916" s="2" t="n">
        <v>45431.87695601852</v>
      </c>
      <c r="I40916" t="b">
        <v>0</v>
      </c>
      <c r="J40916" t="b">
        <v>0</v>
      </c>
      <c r="K40916" t="inlineStr">
        <is>
          <t>United States</t>
        </is>
      </c>
      <c r="L40916" t="inlineStr"/>
      <c r="M40916" t="inlineStr"/>
      <c r="N40916" t="inlineStr"/>
      <c r="O40916" t="inlineStr">
        <is>
          <t>Highmark Health</t>
        </is>
      </c>
      <c r="P40916" t="inlineStr">
        <is>
          <t>['sql', 'sas', 'sas']</t>
        </is>
      </c>
      <c r="Q40916" t="inlineStr">
        <is>
          <t>{'analyst_tools': ['sas'], 'programming': ['sql', 'sas']}</t>
        </is>
      </c>
    </row>
    <row r="40917">
      <c r="A40917" t="inlineStr">
        <is>
          <t>Data Engineer</t>
        </is>
      </c>
      <c r="B40917" t="inlineStr">
        <is>
          <t>Data Engineer AWS</t>
        </is>
      </c>
      <c r="C40917" t="inlineStr">
        <is>
          <t>Barcelona, Spain</t>
        </is>
      </c>
      <c r="D40917" t="inlineStr">
        <is>
          <t>via BeBee</t>
        </is>
      </c>
      <c r="E40917" t="inlineStr">
        <is>
          <t>Full-time</t>
        </is>
      </c>
      <c r="F40917" t="b">
        <v>0</v>
      </c>
      <c r="G40917" t="inlineStr">
        <is>
          <t>Spain</t>
        </is>
      </c>
      <c r="H40917" s="2" t="n">
        <v>45443.88570601852</v>
      </c>
      <c r="I40917" t="b">
        <v>1</v>
      </c>
      <c r="J40917" t="b">
        <v>0</v>
      </c>
      <c r="K40917" t="inlineStr">
        <is>
          <t>Spain</t>
        </is>
      </c>
      <c r="L40917" t="inlineStr"/>
      <c r="M40917" t="inlineStr"/>
      <c r="N40917" t="inlineStr"/>
      <c r="O40917" t="inlineStr">
        <is>
          <t>Grupo NS</t>
        </is>
      </c>
      <c r="P40917" t="inlineStr">
        <is>
          <t>['python', 'sql', 'nosql', 'aws', 'snowflake']</t>
        </is>
      </c>
      <c r="Q40917" t="inlineStr">
        <is>
          <t>{'cloud': ['aws', 'snowflake'], 'programming': ['python', 'sql', 'nosql']}</t>
        </is>
      </c>
    </row>
    <row r="40918">
      <c r="A40918" t="inlineStr">
        <is>
          <t>Software Engineer</t>
        </is>
      </c>
      <c r="B40918" t="inlineStr">
        <is>
          <t>Senior PHP Engineer</t>
        </is>
      </c>
      <c r="C40918" t="inlineStr">
        <is>
          <t>Warsaw, Poland  (+1 other)</t>
        </is>
      </c>
      <c r="D40918" t="inlineStr">
        <is>
          <t>via EchoJobs</t>
        </is>
      </c>
      <c r="E40918" t="inlineStr">
        <is>
          <t>Full-time</t>
        </is>
      </c>
      <c r="F40918" t="b">
        <v>0</v>
      </c>
      <c r="G40918" t="inlineStr">
        <is>
          <t>Poland</t>
        </is>
      </c>
      <c r="H40918" s="2" t="n">
        <v>45421.88501157407</v>
      </c>
      <c r="I40918" t="b">
        <v>1</v>
      </c>
      <c r="J40918" t="b">
        <v>0</v>
      </c>
      <c r="K40918" t="inlineStr">
        <is>
          <t>Poland</t>
        </is>
      </c>
      <c r="L40918" t="inlineStr"/>
      <c r="M40918" t="inlineStr"/>
      <c r="N40918" t="inlineStr"/>
      <c r="O40918" t="inlineStr">
        <is>
          <t>Nord Security</t>
        </is>
      </c>
      <c r="P40918" t="inlineStr">
        <is>
          <t>['php', 'golang', 'redis', 'dynamodb', 'mysql', 'elasticsearch', 'aws', 'symfony', 'git', 'docker', 'jira']</t>
        </is>
      </c>
      <c r="Q40918" t="inlineStr">
        <is>
          <t>{'async': ['jira'], 'cloud': ['aws'], 'databases': ['redis', 'dynamodb', 'mysql', 'elasticsearch'], 'other': ['git', 'docker'], 'programming': ['php', 'golang'], 'webframeworks': ['symfony']}</t>
        </is>
      </c>
    </row>
    <row r="40919">
      <c r="A40919" t="inlineStr">
        <is>
          <t>Senior Data Scientist</t>
        </is>
      </c>
      <c r="B40919" t="inlineStr">
        <is>
          <t>Senior Data Scientist - AI Services and Platforms</t>
        </is>
      </c>
      <c r="C40919" t="inlineStr">
        <is>
          <t>Sunset Valley, TX</t>
        </is>
      </c>
      <c r="D40919" t="inlineStr">
        <is>
          <t>via Healthcare Listings</t>
        </is>
      </c>
      <c r="E40919" t="inlineStr">
        <is>
          <t>Contractor</t>
        </is>
      </c>
      <c r="F40919" t="b">
        <v>0</v>
      </c>
      <c r="G40919" t="inlineStr">
        <is>
          <t>Sudan</t>
        </is>
      </c>
      <c r="H40919" s="2" t="n">
        <v>45431.89554398148</v>
      </c>
      <c r="I40919" t="b">
        <v>0</v>
      </c>
      <c r="J40919" t="b">
        <v>0</v>
      </c>
      <c r="K40919" t="inlineStr">
        <is>
          <t>Sudan</t>
        </is>
      </c>
      <c r="L40919" t="inlineStr"/>
      <c r="M40919" t="inlineStr"/>
      <c r="N40919" t="inlineStr"/>
      <c r="O40919" t="inlineStr">
        <is>
          <t>Highmark Health</t>
        </is>
      </c>
      <c r="P40919" t="inlineStr">
        <is>
          <t>['python', 'sql', 'r', 'aws', 'azure', 'bigquery']</t>
        </is>
      </c>
      <c r="Q40919" t="inlineStr">
        <is>
          <t>{'cloud': ['aws', 'azure', 'bigquery'], 'programming': ['python', 'sql', 'r']}</t>
        </is>
      </c>
    </row>
    <row r="40920">
      <c r="A40920" t="inlineStr">
        <is>
          <t>Data Scientist</t>
        </is>
      </c>
      <c r="B40920" t="inlineStr">
        <is>
          <t>Principal Data Scientist - AI Foundations, Specialist Models</t>
        </is>
      </c>
      <c r="C40920" t="inlineStr">
        <is>
          <t>Manassas, VA</t>
        </is>
      </c>
      <c r="D40920" t="inlineStr">
        <is>
          <t>via Jobz Hiring Now</t>
        </is>
      </c>
      <c r="E40920" t="inlineStr">
        <is>
          <t>Full-time and Part-time</t>
        </is>
      </c>
      <c r="F40920" t="b">
        <v>0</v>
      </c>
      <c r="G40920" t="inlineStr">
        <is>
          <t>New York, United States</t>
        </is>
      </c>
      <c r="H40920" s="2" t="n">
        <v>45422.87837962963</v>
      </c>
      <c r="I40920" t="b">
        <v>0</v>
      </c>
      <c r="J40920" t="b">
        <v>1</v>
      </c>
      <c r="K40920" t="inlineStr">
        <is>
          <t>United States</t>
        </is>
      </c>
      <c r="L40920" t="inlineStr"/>
      <c r="M40920" t="inlineStr"/>
      <c r="N40920" t="inlineStr"/>
      <c r="O40920" t="inlineStr">
        <is>
          <t>Capital One</t>
        </is>
      </c>
      <c r="P40920" t="inlineStr">
        <is>
          <t>['python', 'aws', 'spark']</t>
        </is>
      </c>
      <c r="Q40920" t="inlineStr">
        <is>
          <t>{'cloud': ['aws'], 'libraries': ['spark'], 'programming': ['python']}</t>
        </is>
      </c>
    </row>
    <row r="40921">
      <c r="A40921" t="inlineStr">
        <is>
          <t>Data Analyst</t>
        </is>
      </c>
      <c r="B40921" t="inlineStr">
        <is>
          <t>Data Governance Analyst</t>
        </is>
      </c>
      <c r="C40921" t="inlineStr">
        <is>
          <t>Lisbon, Portugal</t>
        </is>
      </c>
      <c r="D40921" t="inlineStr">
        <is>
          <t>via GrabJobs</t>
        </is>
      </c>
      <c r="E40921" t="inlineStr">
        <is>
          <t>Full-time</t>
        </is>
      </c>
      <c r="F40921" t="b">
        <v>0</v>
      </c>
      <c r="G40921" t="inlineStr">
        <is>
          <t>Portugal</t>
        </is>
      </c>
      <c r="H40921" s="2" t="n">
        <v>45439.45057870371</v>
      </c>
      <c r="I40921" t="b">
        <v>1</v>
      </c>
      <c r="J40921" t="b">
        <v>0</v>
      </c>
      <c r="K40921" t="inlineStr">
        <is>
          <t>Portugal</t>
        </is>
      </c>
      <c r="L40921" t="inlineStr"/>
      <c r="M40921" t="inlineStr"/>
      <c r="N40921" t="inlineStr"/>
      <c r="O40921" t="inlineStr">
        <is>
          <t>GrabJobs Portugal</t>
        </is>
      </c>
      <c r="P40921" t="inlineStr">
        <is>
          <t>['sql']</t>
        </is>
      </c>
      <c r="Q40921" t="inlineStr">
        <is>
          <t>{'programming': ['sql']}</t>
        </is>
      </c>
    </row>
    <row r="40922">
      <c r="A40922" t="inlineStr">
        <is>
          <t>Data Engineer</t>
        </is>
      </c>
      <c r="B40922" t="inlineStr">
        <is>
          <t>AWS Data Engineer</t>
        </is>
      </c>
      <c r="C40922" t="inlineStr">
        <is>
          <t>McLean, VA</t>
        </is>
      </c>
      <c r="D40922" t="inlineStr">
        <is>
          <t>via LinkedIn</t>
        </is>
      </c>
      <c r="E40922" t="inlineStr">
        <is>
          <t>Contractor</t>
        </is>
      </c>
      <c r="F40922" t="b">
        <v>0</v>
      </c>
      <c r="G40922" t="inlineStr">
        <is>
          <t>Sudan</t>
        </is>
      </c>
      <c r="H40922" s="2" t="n">
        <v>45436.9108449074</v>
      </c>
      <c r="I40922" t="b">
        <v>0</v>
      </c>
      <c r="J40922" t="b">
        <v>1</v>
      </c>
      <c r="K40922" t="inlineStr">
        <is>
          <t>Sudan</t>
        </is>
      </c>
      <c r="L40922" t="inlineStr">
        <is>
          <t>hour</t>
        </is>
      </c>
      <c r="M40922" t="inlineStr"/>
      <c r="N40922" t="n">
        <v>55</v>
      </c>
      <c r="O40922" t="inlineStr">
        <is>
          <t>Pyramid Consulting, Inc</t>
        </is>
      </c>
      <c r="P40922" t="inlineStr">
        <is>
          <t>['python', 'sql', 'aws', 'snowflake']</t>
        </is>
      </c>
      <c r="Q40922" t="inlineStr">
        <is>
          <t>{'cloud': ['aws', 'snowflake'], 'programming': ['python', 'sql']}</t>
        </is>
      </c>
    </row>
    <row r="40923">
      <c r="A40923" t="inlineStr">
        <is>
          <t>Data Engineer</t>
        </is>
      </c>
      <c r="B40923" t="inlineStr">
        <is>
          <t>Healthcare Data Engineer</t>
        </is>
      </c>
      <c r="C40923" t="inlineStr">
        <is>
          <t>Chicago, IL</t>
        </is>
      </c>
      <c r="D40923" t="inlineStr">
        <is>
          <t>via LinkedIn</t>
        </is>
      </c>
      <c r="E40923" t="inlineStr">
        <is>
          <t>Full-time</t>
        </is>
      </c>
      <c r="F40923" t="b">
        <v>0</v>
      </c>
      <c r="G40923" t="inlineStr">
        <is>
          <t>California, United States</t>
        </is>
      </c>
      <c r="H40923" s="2" t="n">
        <v>45434.88140046296</v>
      </c>
      <c r="I40923" t="b">
        <v>0</v>
      </c>
      <c r="J40923" t="b">
        <v>0</v>
      </c>
      <c r="K40923" t="inlineStr">
        <is>
          <t>United States</t>
        </is>
      </c>
      <c r="L40923" t="inlineStr"/>
      <c r="M40923" t="inlineStr"/>
      <c r="N40923" t="inlineStr"/>
      <c r="O40923" t="inlineStr">
        <is>
          <t>Impact Advisors</t>
        </is>
      </c>
      <c r="P40923" t="inlineStr">
        <is>
          <t>['sql', 'python', 'nosql', 'sql server', 'azure', 'snowflake', 'oracle', 'bigquery', 'hadoop', 'spark', 'kafka', 'ssis', 'sap', 'tableau', 'power bi', 'looker']</t>
        </is>
      </c>
      <c r="Q40923" t="inlineStr">
        <is>
          <t>{'analyst_tools': ['ssis', 'sap', 'tableau', 'power bi', 'looker'], 'cloud': ['azure', 'snowflake', 'oracle', 'bigquery'], 'databases': ['sql server'], 'libraries': ['hadoop', 'spark', 'kafka'], 'programming': ['sql', 'python', 'nosql']}</t>
        </is>
      </c>
    </row>
    <row r="40924">
      <c r="A40924" t="inlineStr">
        <is>
          <t>Data Engineer</t>
        </is>
      </c>
      <c r="B40924" t="inlineStr">
        <is>
          <t>Data Engineer</t>
        </is>
      </c>
      <c r="C40924" t="inlineStr">
        <is>
          <t>Chicago, IL</t>
        </is>
      </c>
      <c r="D40924" t="inlineStr">
        <is>
          <t>via LinkedIn</t>
        </is>
      </c>
      <c r="E40924" t="inlineStr">
        <is>
          <t>Contractor</t>
        </is>
      </c>
      <c r="F40924" t="b">
        <v>0</v>
      </c>
      <c r="G40924" t="inlineStr">
        <is>
          <t>Texas, United States</t>
        </is>
      </c>
      <c r="H40924" s="2" t="n">
        <v>45415.88148148148</v>
      </c>
      <c r="I40924" t="b">
        <v>0</v>
      </c>
      <c r="J40924" t="b">
        <v>0</v>
      </c>
      <c r="K40924" t="inlineStr">
        <is>
          <t>United States</t>
        </is>
      </c>
      <c r="L40924" t="inlineStr">
        <is>
          <t>hour</t>
        </is>
      </c>
      <c r="M40924" t="inlineStr"/>
      <c r="N40924" t="n">
        <v>52.5</v>
      </c>
      <c r="O40924" t="inlineStr">
        <is>
          <t>Tekgence Inc</t>
        </is>
      </c>
      <c r="P40924" t="inlineStr">
        <is>
          <t>['sql', 'python', 'java', 'azure', 'snowflake', 'spring', 'docker', 'git']</t>
        </is>
      </c>
      <c r="Q40924" t="inlineStr">
        <is>
          <t>{'cloud': ['azure', 'snowflake'], 'libraries': ['spring'], 'other': ['docker', 'git'], 'programming': ['sql', 'python', 'java']}</t>
        </is>
      </c>
    </row>
    <row r="40925">
      <c r="A40925" t="inlineStr">
        <is>
          <t>Data Engineer</t>
        </is>
      </c>
      <c r="B40925" t="inlineStr">
        <is>
          <t>Data Engineer</t>
        </is>
      </c>
      <c r="C40925" t="inlineStr">
        <is>
          <t>Rome, Metropolitan City of Rome Capital, Italy</t>
        </is>
      </c>
      <c r="D40925" t="inlineStr">
        <is>
          <t>via BeBee</t>
        </is>
      </c>
      <c r="E40925" t="inlineStr">
        <is>
          <t>Full-time</t>
        </is>
      </c>
      <c r="F40925" t="b">
        <v>0</v>
      </c>
      <c r="G40925" t="inlineStr">
        <is>
          <t>Italy</t>
        </is>
      </c>
      <c r="H40925" s="2" t="n">
        <v>45432.89202546296</v>
      </c>
      <c r="I40925" t="b">
        <v>0</v>
      </c>
      <c r="J40925" t="b">
        <v>0</v>
      </c>
      <c r="K40925" t="inlineStr">
        <is>
          <t>Italy</t>
        </is>
      </c>
      <c r="L40925" t="inlineStr"/>
      <c r="M40925" t="inlineStr"/>
      <c r="N40925" t="inlineStr"/>
      <c r="O40925" t="inlineStr">
        <is>
          <t>Herzum Software S.R.L. Unipersonale</t>
        </is>
      </c>
      <c r="P40925" t="inlineStr">
        <is>
          <t>['sql', 't-sql', 'sql server', 'mysql', 'power bi', 'sap']</t>
        </is>
      </c>
      <c r="Q40925" t="inlineStr">
        <is>
          <t>{'analyst_tools': ['power bi', 'sap'], 'databases': ['sql server', 'mysql'], 'programming': ['sql', 't-sql']}</t>
        </is>
      </c>
    </row>
    <row r="40926">
      <c r="A40926" t="inlineStr">
        <is>
          <t>Data Engineer</t>
        </is>
      </c>
      <c r="B40926" t="inlineStr">
        <is>
          <t>Data Engineer</t>
        </is>
      </c>
      <c r="C40926" t="inlineStr">
        <is>
          <t>Austin, TX</t>
        </is>
      </c>
      <c r="D40926" t="inlineStr">
        <is>
          <t>via LinkedIn</t>
        </is>
      </c>
      <c r="E40926" t="inlineStr">
        <is>
          <t>Full-time</t>
        </is>
      </c>
      <c r="F40926" t="b">
        <v>0</v>
      </c>
      <c r="G40926" t="inlineStr">
        <is>
          <t>Sudan</t>
        </is>
      </c>
      <c r="H40926" s="2" t="n">
        <v>45426.92302083333</v>
      </c>
      <c r="I40926" t="b">
        <v>0</v>
      </c>
      <c r="J40926" t="b">
        <v>0</v>
      </c>
      <c r="K40926" t="inlineStr">
        <is>
          <t>Sudan</t>
        </is>
      </c>
      <c r="L40926" t="inlineStr"/>
      <c r="M40926" t="inlineStr"/>
      <c r="N40926" t="inlineStr"/>
      <c r="O40926" t="inlineStr">
        <is>
          <t>Vaco</t>
        </is>
      </c>
      <c r="P40926" t="inlineStr">
        <is>
          <t>['sql', 'python', 'gdpr', 'tableau']</t>
        </is>
      </c>
      <c r="Q40926" t="inlineStr">
        <is>
          <t>{'analyst_tools': ['tableau'], 'libraries': ['gdpr'], 'programming': ['sql', 'python']}</t>
        </is>
      </c>
    </row>
    <row r="40927">
      <c r="A40927" t="inlineStr">
        <is>
          <t>Data Engineer</t>
        </is>
      </c>
      <c r="B40927" t="inlineStr">
        <is>
          <t>Data Engineer</t>
        </is>
      </c>
      <c r="C40927" t="inlineStr">
        <is>
          <t>Chicago, IL</t>
        </is>
      </c>
      <c r="D40927" t="inlineStr">
        <is>
          <t>via LinkedIn</t>
        </is>
      </c>
      <c r="E40927" t="inlineStr">
        <is>
          <t>Full-time</t>
        </is>
      </c>
      <c r="F40927" t="b">
        <v>0</v>
      </c>
      <c r="G40927" t="inlineStr">
        <is>
          <t>Florida, United States</t>
        </is>
      </c>
      <c r="H40927" s="2" t="n">
        <v>45432.88116898148</v>
      </c>
      <c r="I40927" t="b">
        <v>1</v>
      </c>
      <c r="J40927" t="b">
        <v>0</v>
      </c>
      <c r="K40927" t="inlineStr">
        <is>
          <t>United States</t>
        </is>
      </c>
      <c r="L40927" t="inlineStr"/>
      <c r="M40927" t="inlineStr"/>
      <c r="N40927" t="inlineStr"/>
      <c r="O40927" t="inlineStr">
        <is>
          <t>EBM Software</t>
        </is>
      </c>
      <c r="P40927" t="inlineStr">
        <is>
          <t>['sql', 'python', 'sql server', 'azure', 'databricks', 'snowflake', 'ssis', 'jenkins', 'git']</t>
        </is>
      </c>
      <c r="Q40927" t="inlineStr">
        <is>
          <t>{'analyst_tools': ['ssis'], 'cloud': ['azure', 'databricks', 'snowflake'], 'databases': ['sql server'], 'other': ['jenkins', 'git'], 'programming': ['sql', 'python']}</t>
        </is>
      </c>
    </row>
    <row r="40928">
      <c r="A40928" t="inlineStr">
        <is>
          <t>Software Engineer</t>
        </is>
      </c>
      <c r="B40928" t="inlineStr">
        <is>
          <t>GCP Software Developer</t>
        </is>
      </c>
      <c r="C40928" t="inlineStr">
        <is>
          <t>Medellín, Medellin, Antioquia, Colombia</t>
        </is>
      </c>
      <c r="D40928" t="inlineStr">
        <is>
          <t>via BeBee</t>
        </is>
      </c>
      <c r="E40928" t="inlineStr">
        <is>
          <t>Full-time</t>
        </is>
      </c>
      <c r="F40928" t="b">
        <v>0</v>
      </c>
      <c r="G40928" t="inlineStr">
        <is>
          <t>Colombia</t>
        </is>
      </c>
      <c r="H40928" s="2" t="n">
        <v>45422.89631944444</v>
      </c>
      <c r="I40928" t="b">
        <v>0</v>
      </c>
      <c r="J40928" t="b">
        <v>0</v>
      </c>
      <c r="K40928" t="inlineStr">
        <is>
          <t>Colombia</t>
        </is>
      </c>
      <c r="L40928" t="inlineStr"/>
      <c r="M40928" t="inlineStr"/>
      <c r="N40928" t="inlineStr"/>
      <c r="O40928" t="inlineStr">
        <is>
          <t>Rackspace</t>
        </is>
      </c>
      <c r="P40928" t="inlineStr">
        <is>
          <t>['java', 'go', 'postgresql', 'gcp', 'graphql', 'notion']</t>
        </is>
      </c>
      <c r="Q40928" t="inlineStr">
        <is>
          <t>{'async': ['notion'], 'cloud': ['gcp'], 'databases': ['postgresql'], 'libraries': ['graphql'], 'programming': ['java', 'go']}</t>
        </is>
      </c>
    </row>
    <row r="40929">
      <c r="A40929" t="inlineStr">
        <is>
          <t>Data Engineer</t>
        </is>
      </c>
      <c r="B40929" t="inlineStr">
        <is>
          <t>Google Cloud Platform Data Engineer (With Google Cloud Platform...</t>
        </is>
      </c>
      <c r="C40929" t="inlineStr">
        <is>
          <t>Anywhere</t>
        </is>
      </c>
      <c r="D40929" t="inlineStr">
        <is>
          <t>via Dice</t>
        </is>
      </c>
      <c r="E40929" t="inlineStr">
        <is>
          <t>Full-time and Part-time</t>
        </is>
      </c>
      <c r="F40929" t="b">
        <v>1</v>
      </c>
      <c r="G40929" t="inlineStr">
        <is>
          <t>New York, United States</t>
        </is>
      </c>
      <c r="H40929" s="2" t="n">
        <v>45441.88034722222</v>
      </c>
      <c r="I40929" t="b">
        <v>1</v>
      </c>
      <c r="J40929" t="b">
        <v>0</v>
      </c>
      <c r="K40929" t="inlineStr">
        <is>
          <t>United States</t>
        </is>
      </c>
      <c r="L40929" t="inlineStr"/>
      <c r="M40929" t="inlineStr"/>
      <c r="N40929" t="inlineStr"/>
      <c r="O40929" t="inlineStr">
        <is>
          <t>EITAcies, Inc.</t>
        </is>
      </c>
      <c r="P40929" t="inlineStr">
        <is>
          <t>['java', 'python', 'sql', 'bash', 'shell', 'bigquery', 'airflow', 'kafka', 'spark', 'pyspark', 'unix', 'kubernetes', 'docker', 'jira']</t>
        </is>
      </c>
      <c r="Q40929" t="inlineStr">
        <is>
          <t>{'async': ['jira'], 'cloud': ['bigquery'], 'libraries': ['airflow', 'kafka', 'spark', 'pyspark'], 'os': ['unix'], 'other': ['kubernetes', 'docker'], 'programming': ['java', 'python', 'sql', 'bash', 'shell']}</t>
        </is>
      </c>
    </row>
    <row r="40930">
      <c r="A40930" t="inlineStr">
        <is>
          <t>Data Scientist</t>
        </is>
      </c>
      <c r="B40930" t="inlineStr">
        <is>
          <t>Data Scientist /Data Scientist 1/ 19093</t>
        </is>
      </c>
      <c r="C40930" t="inlineStr">
        <is>
          <t>New York, NY</t>
        </is>
      </c>
      <c r="D40930" t="inlineStr">
        <is>
          <t>via GrabJobs</t>
        </is>
      </c>
      <c r="E40930" t="inlineStr">
        <is>
          <t>Full-time</t>
        </is>
      </c>
      <c r="F40930" t="b">
        <v>0</v>
      </c>
      <c r="G40930" t="inlineStr">
        <is>
          <t>New York, United States</t>
        </is>
      </c>
      <c r="H40930" s="2" t="n">
        <v>45439.37208333334</v>
      </c>
      <c r="I40930" t="b">
        <v>0</v>
      </c>
      <c r="J40930" t="b">
        <v>1</v>
      </c>
      <c r="K40930" t="inlineStr">
        <is>
          <t>United States</t>
        </is>
      </c>
      <c r="L40930" t="inlineStr"/>
      <c r="M40930" t="inlineStr"/>
      <c r="N40930" t="inlineStr"/>
      <c r="O40930" t="inlineStr">
        <is>
          <t>Huntington Ingalls Industries</t>
        </is>
      </c>
      <c r="P40930" t="inlineStr"/>
      <c r="Q40930" t="inlineStr"/>
    </row>
    <row r="40931">
      <c r="A40931" t="inlineStr">
        <is>
          <t>Senior Data Scientist</t>
        </is>
      </c>
      <c r="B40931" t="inlineStr">
        <is>
          <t>Sr Data Scientist (Optimizations)</t>
        </is>
      </c>
      <c r="C40931" t="inlineStr">
        <is>
          <t>Anywhere</t>
        </is>
      </c>
      <c r="D40931" t="inlineStr">
        <is>
          <t>via LinkedIn</t>
        </is>
      </c>
      <c r="E40931" t="inlineStr">
        <is>
          <t>Full-time</t>
        </is>
      </c>
      <c r="F40931" t="b">
        <v>1</v>
      </c>
      <c r="G40931" t="inlineStr">
        <is>
          <t>Argentina</t>
        </is>
      </c>
      <c r="H40931" s="2" t="n">
        <v>45419.88839120371</v>
      </c>
      <c r="I40931" t="b">
        <v>0</v>
      </c>
      <c r="J40931" t="b">
        <v>0</v>
      </c>
      <c r="K40931" t="inlineStr">
        <is>
          <t>Argentina</t>
        </is>
      </c>
      <c r="L40931" t="inlineStr"/>
      <c r="M40931" t="inlineStr"/>
      <c r="N40931" t="inlineStr"/>
      <c r="O40931" t="inlineStr">
        <is>
          <t>Syneos Health</t>
        </is>
      </c>
      <c r="P40931" t="inlineStr">
        <is>
          <t>['python', 'azure', 'scikit-learn']</t>
        </is>
      </c>
      <c r="Q40931" t="inlineStr">
        <is>
          <t>{'cloud': ['azure'], 'libraries': ['scikit-learn'], 'programming': ['python']}</t>
        </is>
      </c>
    </row>
    <row r="40932">
      <c r="A40932" t="inlineStr">
        <is>
          <t>Data Engineer</t>
        </is>
      </c>
      <c r="B40932" t="inlineStr">
        <is>
          <t>Junior Data Engineer</t>
        </is>
      </c>
      <c r="C40932" t="inlineStr">
        <is>
          <t>Anywhere</t>
        </is>
      </c>
      <c r="D40932" t="inlineStr">
        <is>
          <t>via Built In</t>
        </is>
      </c>
      <c r="E40932" t="inlineStr">
        <is>
          <t>Full-time</t>
        </is>
      </c>
      <c r="F40932" t="b">
        <v>1</v>
      </c>
      <c r="G40932" t="inlineStr">
        <is>
          <t>Texas, United States</t>
        </is>
      </c>
      <c r="H40932" s="2" t="n">
        <v>45429.88033564815</v>
      </c>
      <c r="I40932" t="b">
        <v>1</v>
      </c>
      <c r="J40932" t="b">
        <v>1</v>
      </c>
      <c r="K40932" t="inlineStr">
        <is>
          <t>United States</t>
        </is>
      </c>
      <c r="L40932" t="inlineStr"/>
      <c r="M40932" t="inlineStr"/>
      <c r="N40932" t="inlineStr"/>
      <c r="O40932" t="inlineStr">
        <is>
          <t>Climavision</t>
        </is>
      </c>
      <c r="P40932" t="inlineStr">
        <is>
          <t>['python', 'sql', 'java', 'aws', 'azure', 'pandas', 'numpy', 'hadoop', 'spark', 'git', 'microsoft teams']</t>
        </is>
      </c>
      <c r="Q40932" t="inlineStr">
        <is>
          <t>{'cloud': ['aws', 'azure'], 'libraries': ['pandas', 'numpy', 'hadoop', 'spark'], 'other': ['git'], 'programming': ['python', 'sql', 'java'], 'sync': ['microsoft teams']}</t>
        </is>
      </c>
    </row>
    <row r="40933">
      <c r="A40933" t="inlineStr">
        <is>
          <t>Data Analyst</t>
        </is>
      </c>
      <c r="B40933" t="inlineStr">
        <is>
          <t>Entry Level Business/Data Analyst</t>
        </is>
      </c>
      <c r="C40933" t="inlineStr">
        <is>
          <t>Ashburn, VA</t>
        </is>
      </c>
      <c r="D40933" t="inlineStr">
        <is>
          <t>via ZipRecruiter</t>
        </is>
      </c>
      <c r="E40933" t="inlineStr">
        <is>
          <t>Full-time</t>
        </is>
      </c>
      <c r="F40933" t="b">
        <v>0</v>
      </c>
      <c r="G40933" t="inlineStr">
        <is>
          <t>New York, United States</t>
        </is>
      </c>
      <c r="H40933" s="2" t="n">
        <v>45424.87540509259</v>
      </c>
      <c r="I40933" t="b">
        <v>0</v>
      </c>
      <c r="J40933" t="b">
        <v>0</v>
      </c>
      <c r="K40933" t="inlineStr">
        <is>
          <t>United States</t>
        </is>
      </c>
      <c r="L40933" t="inlineStr">
        <is>
          <t>year</t>
        </is>
      </c>
      <c r="M40933" t="n">
        <v>57000</v>
      </c>
      <c r="N40933" t="inlineStr"/>
      <c r="O40933" t="inlineStr">
        <is>
          <t>Asta CRS Inc.</t>
        </is>
      </c>
      <c r="P40933" t="inlineStr"/>
      <c r="Q40933" t="inlineStr"/>
    </row>
    <row r="40934">
      <c r="A40934" t="inlineStr">
        <is>
          <t>Data Engineer</t>
        </is>
      </c>
      <c r="B40934" t="inlineStr">
        <is>
          <t>AWS Data Engineer Snowflake</t>
        </is>
      </c>
      <c r="C40934" t="inlineStr">
        <is>
          <t>Myrtle Point, OR</t>
        </is>
      </c>
      <c r="D40934" t="inlineStr">
        <is>
          <t>via ZipRecruiter</t>
        </is>
      </c>
      <c r="E40934" t="inlineStr">
        <is>
          <t>Contractor</t>
        </is>
      </c>
      <c r="F40934" t="b">
        <v>0</v>
      </c>
      <c r="G40934" t="inlineStr">
        <is>
          <t>Georgia</t>
        </is>
      </c>
      <c r="H40934" s="2" t="n">
        <v>45439.46038194445</v>
      </c>
      <c r="I40934" t="b">
        <v>1</v>
      </c>
      <c r="J40934" t="b">
        <v>0</v>
      </c>
      <c r="K40934" t="inlineStr">
        <is>
          <t>United States</t>
        </is>
      </c>
      <c r="L40934" t="inlineStr"/>
      <c r="M40934" t="inlineStr"/>
      <c r="N40934" t="inlineStr"/>
      <c r="O40934" t="inlineStr">
        <is>
          <t>Kynite</t>
        </is>
      </c>
      <c r="P40934" t="inlineStr"/>
      <c r="Q40934" t="inlineStr"/>
    </row>
    <row r="40935">
      <c r="A40935" t="inlineStr">
        <is>
          <t>Data Scientist</t>
        </is>
      </c>
      <c r="B40935" t="inlineStr">
        <is>
          <t>Data Scientist</t>
        </is>
      </c>
      <c r="C40935" t="inlineStr">
        <is>
          <t>Chesterfield, VA</t>
        </is>
      </c>
      <c r="D40935" t="inlineStr">
        <is>
          <t>via LinkedIn</t>
        </is>
      </c>
      <c r="E40935" t="inlineStr">
        <is>
          <t>Contractor</t>
        </is>
      </c>
      <c r="F40935" t="b">
        <v>0</v>
      </c>
      <c r="G40935" t="inlineStr">
        <is>
          <t>Georgia</t>
        </is>
      </c>
      <c r="H40935" s="2" t="n">
        <v>45443.91202546296</v>
      </c>
      <c r="I40935" t="b">
        <v>0</v>
      </c>
      <c r="J40935" t="b">
        <v>0</v>
      </c>
      <c r="K40935" t="inlineStr">
        <is>
          <t>United States</t>
        </is>
      </c>
      <c r="L40935" t="inlineStr">
        <is>
          <t>hour</t>
        </is>
      </c>
      <c r="M40935" t="inlineStr"/>
      <c r="N40935" t="n">
        <v>59.5</v>
      </c>
      <c r="O40935" t="inlineStr">
        <is>
          <t>Ztek Consulting</t>
        </is>
      </c>
      <c r="P40935" t="inlineStr">
        <is>
          <t>['power bi', 'word', 'excel', 'visio', 'powerpoint']</t>
        </is>
      </c>
      <c r="Q40935" t="inlineStr">
        <is>
          <t>{'analyst_tools': ['power bi', 'word', 'excel', 'visio', 'powerpoint']}</t>
        </is>
      </c>
    </row>
    <row r="40936">
      <c r="A40936" t="inlineStr">
        <is>
          <t>Data Engineer</t>
        </is>
      </c>
      <c r="B40936" t="inlineStr">
        <is>
          <t>Sr. Data Engineer</t>
        </is>
      </c>
      <c r="C40936" t="inlineStr">
        <is>
          <t>Anywhere</t>
        </is>
      </c>
      <c r="D40936" t="inlineStr">
        <is>
          <t>via ZipRecruiter</t>
        </is>
      </c>
      <c r="E40936" t="inlineStr">
        <is>
          <t>Contractor</t>
        </is>
      </c>
      <c r="F40936" t="b">
        <v>1</v>
      </c>
      <c r="G40936" t="inlineStr">
        <is>
          <t>Illinois, United States</t>
        </is>
      </c>
      <c r="H40936" s="2" t="n">
        <v>45420.88261574074</v>
      </c>
      <c r="I40936" t="b">
        <v>0</v>
      </c>
      <c r="J40936" t="b">
        <v>1</v>
      </c>
      <c r="K40936" t="inlineStr">
        <is>
          <t>United States</t>
        </is>
      </c>
      <c r="L40936" t="inlineStr"/>
      <c r="M40936" t="inlineStr"/>
      <c r="N40936" t="inlineStr"/>
      <c r="O40936" t="inlineStr">
        <is>
          <t>Genesis10</t>
        </is>
      </c>
      <c r="P40936" t="inlineStr">
        <is>
          <t>['python']</t>
        </is>
      </c>
      <c r="Q40936" t="inlineStr">
        <is>
          <t>{'programming': ['python']}</t>
        </is>
      </c>
    </row>
    <row r="40937">
      <c r="A40937" t="inlineStr">
        <is>
          <t>Data Scientist</t>
        </is>
      </c>
      <c r="B40937" t="inlineStr">
        <is>
          <t>Data Scientist - Sheffiled - Hybrid</t>
        </is>
      </c>
      <c r="C40937" t="inlineStr">
        <is>
          <t>Sheffield, UK</t>
        </is>
      </c>
      <c r="D40937" t="inlineStr">
        <is>
          <t>via LinkedIn</t>
        </is>
      </c>
      <c r="E40937" t="inlineStr">
        <is>
          <t>Contractor</t>
        </is>
      </c>
      <c r="F40937" t="b">
        <v>0</v>
      </c>
      <c r="G40937" t="inlineStr">
        <is>
          <t>United Kingdom</t>
        </is>
      </c>
      <c r="H40937" s="2" t="n">
        <v>45442.89944444445</v>
      </c>
      <c r="I40937" t="b">
        <v>0</v>
      </c>
      <c r="J40937" t="b">
        <v>0</v>
      </c>
      <c r="K40937" t="inlineStr">
        <is>
          <t>United Kingdom</t>
        </is>
      </c>
      <c r="L40937" t="inlineStr"/>
      <c r="M40937" t="inlineStr"/>
      <c r="N40937" t="inlineStr"/>
      <c r="O40937" t="inlineStr">
        <is>
          <t>CareerAddict</t>
        </is>
      </c>
      <c r="P40937" t="inlineStr">
        <is>
          <t>['sql', 'javascript', 'html', 'css', 'mysql', 'power bi', 'qlik']</t>
        </is>
      </c>
      <c r="Q40937" t="inlineStr">
        <is>
          <t>{'analyst_tools': ['power bi', 'qlik'], 'databases': ['mysql'], 'programming': ['sql', 'javascript', 'html', 'css']}</t>
        </is>
      </c>
    </row>
    <row r="40938">
      <c r="A40938" t="inlineStr">
        <is>
          <t>Data Scientist</t>
        </is>
      </c>
      <c r="B40938" t="inlineStr">
        <is>
          <t>Data Scientist Level II</t>
        </is>
      </c>
      <c r="C40938" t="inlineStr">
        <is>
          <t>Annapolis Junction, MD</t>
        </is>
      </c>
      <c r="D40938" t="inlineStr">
        <is>
          <t>via Indeed</t>
        </is>
      </c>
      <c r="E40938" t="inlineStr">
        <is>
          <t>Full-time</t>
        </is>
      </c>
      <c r="F40938" t="b">
        <v>0</v>
      </c>
      <c r="G40938" t="inlineStr">
        <is>
          <t>Georgia</t>
        </is>
      </c>
      <c r="H40938" s="2" t="n">
        <v>45440.93490740741</v>
      </c>
      <c r="I40938" t="b">
        <v>0</v>
      </c>
      <c r="J40938" t="b">
        <v>1</v>
      </c>
      <c r="K40938" t="inlineStr">
        <is>
          <t>United States</t>
        </is>
      </c>
      <c r="L40938" t="inlineStr"/>
      <c r="M40938" t="inlineStr"/>
      <c r="N40938" t="inlineStr"/>
      <c r="O40938" t="inlineStr">
        <is>
          <t>Nyla Technology Solutions</t>
        </is>
      </c>
      <c r="P40938" t="inlineStr">
        <is>
          <t>['python', 'go']</t>
        </is>
      </c>
      <c r="Q40938" t="inlineStr">
        <is>
          <t>{'programming': ['python', 'go']}</t>
        </is>
      </c>
    </row>
    <row r="40939">
      <c r="A40939" t="inlineStr">
        <is>
          <t>Data Scientist</t>
        </is>
      </c>
      <c r="B40939" t="inlineStr">
        <is>
          <t>Data Scientist Intern</t>
        </is>
      </c>
      <c r="C40939" t="inlineStr">
        <is>
          <t>Chicago, IL</t>
        </is>
      </c>
      <c r="D40939" t="inlineStr">
        <is>
          <t>via LinkedIn</t>
        </is>
      </c>
      <c r="E40939" t="inlineStr">
        <is>
          <t>Internship</t>
        </is>
      </c>
      <c r="F40939" t="b">
        <v>0</v>
      </c>
      <c r="G40939" t="inlineStr">
        <is>
          <t>Illinois, United States</t>
        </is>
      </c>
      <c r="H40939" s="2" t="n">
        <v>45413.87912037037</v>
      </c>
      <c r="I40939" t="b">
        <v>0</v>
      </c>
      <c r="J40939" t="b">
        <v>0</v>
      </c>
      <c r="K40939" t="inlineStr">
        <is>
          <t>United States</t>
        </is>
      </c>
      <c r="L40939" t="inlineStr"/>
      <c r="M40939" t="inlineStr"/>
      <c r="N40939" t="inlineStr"/>
      <c r="O40939" t="inlineStr">
        <is>
          <t>Kemper</t>
        </is>
      </c>
      <c r="P40939" t="inlineStr">
        <is>
          <t>['aws', 'scikit-learn', 'pandas', 'numpy', 'matplotlib', 'word', 'powerpoint', 'excel', 'flow']</t>
        </is>
      </c>
      <c r="Q40939" t="inlineStr">
        <is>
          <t>{'analyst_tools': ['word', 'powerpoint', 'excel'], 'cloud': ['aws'], 'libraries': ['scikit-learn', 'pandas', 'numpy', 'matplotlib'], 'other': ['flow']}</t>
        </is>
      </c>
    </row>
    <row r="40940">
      <c r="A40940" t="inlineStr">
        <is>
          <t>Data Scientist</t>
        </is>
      </c>
      <c r="B40940" t="inlineStr">
        <is>
          <t>Data Science Manager</t>
        </is>
      </c>
      <c r="C40940" t="inlineStr">
        <is>
          <t>Anywhere</t>
        </is>
      </c>
      <c r="D40940" t="inlineStr">
        <is>
          <t>via LinkedIn</t>
        </is>
      </c>
      <c r="E40940" t="inlineStr">
        <is>
          <t>Full-time</t>
        </is>
      </c>
      <c r="F40940" t="b">
        <v>1</v>
      </c>
      <c r="G40940" t="inlineStr">
        <is>
          <t>Illinois, United States</t>
        </is>
      </c>
      <c r="H40940" s="2" t="n">
        <v>45441.87938657407</v>
      </c>
      <c r="I40940" t="b">
        <v>0</v>
      </c>
      <c r="J40940" t="b">
        <v>0</v>
      </c>
      <c r="K40940" t="inlineStr">
        <is>
          <t>United States</t>
        </is>
      </c>
      <c r="L40940" t="inlineStr"/>
      <c r="M40940" t="inlineStr"/>
      <c r="N40940" t="inlineStr"/>
      <c r="O40940" t="inlineStr">
        <is>
          <t>NCR Voyix</t>
        </is>
      </c>
      <c r="P40940" t="inlineStr">
        <is>
          <t>['python', 'r', 'azure', 'tensorflow', 'pytorch']</t>
        </is>
      </c>
      <c r="Q40940" t="inlineStr">
        <is>
          <t>{'cloud': ['azure'], 'libraries': ['tensorflow', 'pytorch'], 'programming': ['python', 'r']}</t>
        </is>
      </c>
    </row>
    <row r="40941">
      <c r="A40941" t="inlineStr">
        <is>
          <t>Data Engineer</t>
        </is>
      </c>
      <c r="B40941" t="inlineStr">
        <is>
          <t>Sr. Azure Data Engineer - 100% Remote - W2 Role</t>
        </is>
      </c>
      <c r="C40941" t="inlineStr">
        <is>
          <t>Anywhere</t>
        </is>
      </c>
      <c r="D40941" t="inlineStr">
        <is>
          <t>via LinkedIn</t>
        </is>
      </c>
      <c r="E40941" t="inlineStr">
        <is>
          <t>Full-time and Temp work</t>
        </is>
      </c>
      <c r="F40941" t="b">
        <v>1</v>
      </c>
      <c r="G40941" t="inlineStr">
        <is>
          <t>Sudan</t>
        </is>
      </c>
      <c r="H40941" s="2" t="n">
        <v>45429.89822916667</v>
      </c>
      <c r="I40941" t="b">
        <v>1</v>
      </c>
      <c r="J40941" t="b">
        <v>0</v>
      </c>
      <c r="K40941" t="inlineStr">
        <is>
          <t>Sudan</t>
        </is>
      </c>
      <c r="L40941" t="inlineStr"/>
      <c r="M40941" t="inlineStr"/>
      <c r="N40941" t="inlineStr"/>
      <c r="O40941" t="inlineStr">
        <is>
          <t>Dice</t>
        </is>
      </c>
      <c r="P40941" t="inlineStr">
        <is>
          <t>['scala', 'sql', 'azure', 'databricks', 'aws', 'ibm cloud', 'pyspark', 'spark', 'docker', 'kubernetes']</t>
        </is>
      </c>
      <c r="Q40941" t="inlineStr">
        <is>
          <t>{'cloud': ['azure', 'databricks', 'aws', 'ibm cloud'], 'libraries': ['pyspark', 'spark'], 'other': ['docker', 'kubernetes'], 'programming': ['scala', 'sql']}</t>
        </is>
      </c>
    </row>
    <row r="40942">
      <c r="A40942" t="inlineStr">
        <is>
          <t>Machine Learning Engineer</t>
        </is>
      </c>
      <c r="B40942" t="inlineStr">
        <is>
          <t>Data Scientist Machine Learning Engineer</t>
        </is>
      </c>
      <c r="C40942" t="inlineStr">
        <is>
          <t>Warsaw, Poland</t>
        </is>
      </c>
      <c r="D40942" t="inlineStr">
        <is>
          <t>via Praca Trabajo.org</t>
        </is>
      </c>
      <c r="E40942" t="inlineStr">
        <is>
          <t>Full-time</t>
        </is>
      </c>
      <c r="F40942" t="b">
        <v>0</v>
      </c>
      <c r="G40942" t="inlineStr">
        <is>
          <t>Poland</t>
        </is>
      </c>
      <c r="H40942" s="2" t="n">
        <v>45435.88572916666</v>
      </c>
      <c r="I40942" t="b">
        <v>0</v>
      </c>
      <c r="J40942" t="b">
        <v>0</v>
      </c>
      <c r="K40942" t="inlineStr">
        <is>
          <t>Poland</t>
        </is>
      </c>
      <c r="L40942" t="inlineStr"/>
      <c r="M40942" t="inlineStr"/>
      <c r="N40942" t="inlineStr"/>
      <c r="O40942" t="inlineStr">
        <is>
          <t>Loopme</t>
        </is>
      </c>
      <c r="P40942" t="inlineStr"/>
      <c r="Q40942" t="inlineStr"/>
    </row>
    <row r="40943">
      <c r="A40943" t="inlineStr">
        <is>
          <t>Data Analyst</t>
        </is>
      </c>
      <c r="B40943" t="inlineStr">
        <is>
          <t>Data Analyst (AdTech)</t>
        </is>
      </c>
      <c r="C40943" t="inlineStr">
        <is>
          <t>Anywhere</t>
        </is>
      </c>
      <c r="D40943" t="inlineStr">
        <is>
          <t>via LinkedIn</t>
        </is>
      </c>
      <c r="E40943" t="inlineStr">
        <is>
          <t>Full-time</t>
        </is>
      </c>
      <c r="F40943" t="b">
        <v>1</v>
      </c>
      <c r="G40943" t="inlineStr">
        <is>
          <t>Mexico</t>
        </is>
      </c>
      <c r="H40943" s="2" t="n">
        <v>45434.88981481481</v>
      </c>
      <c r="I40943" t="b">
        <v>0</v>
      </c>
      <c r="J40943" t="b">
        <v>0</v>
      </c>
      <c r="K40943" t="inlineStr">
        <is>
          <t>Mexico</t>
        </is>
      </c>
      <c r="L40943" t="inlineStr"/>
      <c r="M40943" t="inlineStr"/>
      <c r="N40943" t="inlineStr"/>
      <c r="O40943" t="inlineStr">
        <is>
          <t>MediaLab</t>
        </is>
      </c>
      <c r="P40943" t="inlineStr">
        <is>
          <t>['assembly', 'sql', 'python', 'r', 'excel']</t>
        </is>
      </c>
      <c r="Q40943" t="inlineStr">
        <is>
          <t>{'analyst_tools': ['excel'], 'programming': ['assembly', 'sql', 'python', 'r']}</t>
        </is>
      </c>
    </row>
    <row r="40944">
      <c r="A40944" t="inlineStr">
        <is>
          <t>Data Engineer</t>
        </is>
      </c>
      <c r="B40944" t="inlineStr">
        <is>
          <t>Data Engineer, Brazil - X Delivery</t>
        </is>
      </c>
      <c r="C40944" t="inlineStr">
        <is>
          <t>São Paulo, State of São Paulo, Brazil</t>
        </is>
      </c>
      <c r="D40944" t="inlineStr">
        <is>
          <t>via LinkedIn</t>
        </is>
      </c>
      <c r="E40944" t="inlineStr">
        <is>
          <t>Full-time</t>
        </is>
      </c>
      <c r="F40944" t="b">
        <v>0</v>
      </c>
      <c r="G40944" t="inlineStr">
        <is>
          <t>Brazil</t>
        </is>
      </c>
      <c r="H40944" s="2" t="n">
        <v>45440.90224537037</v>
      </c>
      <c r="I40944" t="b">
        <v>0</v>
      </c>
      <c r="J40944" t="b">
        <v>0</v>
      </c>
      <c r="K40944" t="inlineStr">
        <is>
          <t>Brazil</t>
        </is>
      </c>
      <c r="L40944" t="inlineStr"/>
      <c r="M40944" t="inlineStr"/>
      <c r="N40944" t="inlineStr"/>
      <c r="O40944" t="inlineStr">
        <is>
          <t>Boston Consulting Group (BCG)</t>
        </is>
      </c>
      <c r="P40944" t="inlineStr">
        <is>
          <t>['go', 'python', 'nosql', 'mongodb', 'mongodb', 'postgresql', 'mariadb', 'mysql', 'neo4j', 'redis', 'aws', 'azure', 'spark', 'plotly', 'hadoop', 'kafka', 'airflow', 'git', 'docker', 'kubernetes']</t>
        </is>
      </c>
      <c r="Q40944" t="inlineStr">
        <is>
          <t>{'cloud': ['aws', 'azure'], 'databases': ['mongodb', 'postgresql', 'mariadb', 'mysql', 'neo4j', 'redis'], 'libraries': ['spark', 'plotly', 'hadoop', 'kafka', 'airflow'], 'other': ['git', 'docker', 'kubernetes'], 'programming': ['go', 'python', 'nosql', 'mongodb']}</t>
        </is>
      </c>
    </row>
    <row r="40945">
      <c r="A40945" t="inlineStr">
        <is>
          <t>Senior Data Scientist</t>
        </is>
      </c>
      <c r="B40945" t="inlineStr">
        <is>
          <t>Senior Data Scientist - AI Services and Platforms</t>
        </is>
      </c>
      <c r="C40945" t="inlineStr">
        <is>
          <t>Ashland, VA</t>
        </is>
      </c>
      <c r="D40945" t="inlineStr">
        <is>
          <t>via Healthcare Listings</t>
        </is>
      </c>
      <c r="E40945" t="inlineStr">
        <is>
          <t>Contractor</t>
        </is>
      </c>
      <c r="F40945" t="b">
        <v>0</v>
      </c>
      <c r="G40945" t="inlineStr">
        <is>
          <t>Georgia</t>
        </is>
      </c>
      <c r="H40945" s="2" t="n">
        <v>45431.89818287037</v>
      </c>
      <c r="I40945" t="b">
        <v>0</v>
      </c>
      <c r="J40945" t="b">
        <v>0</v>
      </c>
      <c r="K40945" t="inlineStr">
        <is>
          <t>United States</t>
        </is>
      </c>
      <c r="L40945" t="inlineStr"/>
      <c r="M40945" t="inlineStr"/>
      <c r="N40945" t="inlineStr"/>
      <c r="O40945" t="inlineStr">
        <is>
          <t>Highmark Health</t>
        </is>
      </c>
      <c r="P40945" t="inlineStr">
        <is>
          <t>['python', 'sql', 'r', 'aws', 'azure', 'bigquery']</t>
        </is>
      </c>
      <c r="Q40945" t="inlineStr">
        <is>
          <t>{'cloud': ['aws', 'azure', 'bigquery'], 'programming': ['python', 'sql', 'r']}</t>
        </is>
      </c>
    </row>
    <row r="40946">
      <c r="A40946" t="inlineStr">
        <is>
          <t>Data Scientist</t>
        </is>
      </c>
      <c r="B40946" t="inlineStr">
        <is>
          <t>Manager, Data Scientist - US Card Acquisitions</t>
        </is>
      </c>
      <c r="C40946" t="inlineStr">
        <is>
          <t>Lawrence, NY</t>
        </is>
      </c>
      <c r="D40946" t="inlineStr">
        <is>
          <t>via Jobz Hiring Now</t>
        </is>
      </c>
      <c r="E40946" t="inlineStr">
        <is>
          <t>Full-time and Part-time</t>
        </is>
      </c>
      <c r="F40946" t="b">
        <v>0</v>
      </c>
      <c r="G40946" t="inlineStr">
        <is>
          <t>New York, United States</t>
        </is>
      </c>
      <c r="H40946" s="2" t="n">
        <v>45422.8778125</v>
      </c>
      <c r="I40946" t="b">
        <v>0</v>
      </c>
      <c r="J40946" t="b">
        <v>1</v>
      </c>
      <c r="K40946" t="inlineStr">
        <is>
          <t>United States</t>
        </is>
      </c>
      <c r="L40946" t="inlineStr"/>
      <c r="M40946" t="inlineStr"/>
      <c r="N40946" t="inlineStr"/>
      <c r="O40946" t="inlineStr">
        <is>
          <t>Capital One</t>
        </is>
      </c>
      <c r="P40946" t="inlineStr">
        <is>
          <t>['python', 'scala', 'r', 'sql', 'aws', 'spark']</t>
        </is>
      </c>
      <c r="Q40946" t="inlineStr">
        <is>
          <t>{'cloud': ['aws'], 'libraries': ['spark'], 'programming': ['python', 'scala', 'r', 'sql']}</t>
        </is>
      </c>
    </row>
    <row r="40947">
      <c r="A40947" t="inlineStr">
        <is>
          <t>Senior Data Engineer</t>
        </is>
      </c>
      <c r="B40947" t="inlineStr">
        <is>
          <t>Senior Data Engineer</t>
        </is>
      </c>
      <c r="C40947" t="inlineStr">
        <is>
          <t>New York, NY</t>
        </is>
      </c>
      <c r="D40947" t="inlineStr">
        <is>
          <t>via LinkedIn</t>
        </is>
      </c>
      <c r="E40947" t="inlineStr">
        <is>
          <t>Full-time</t>
        </is>
      </c>
      <c r="F40947" t="b">
        <v>0</v>
      </c>
      <c r="G40947" t="inlineStr">
        <is>
          <t>Illinois, United States</t>
        </is>
      </c>
      <c r="H40947" s="2" t="n">
        <v>45429.88128472222</v>
      </c>
      <c r="I40947" t="b">
        <v>0</v>
      </c>
      <c r="J40947" t="b">
        <v>1</v>
      </c>
      <c r="K40947" t="inlineStr">
        <is>
          <t>United States</t>
        </is>
      </c>
      <c r="L40947" t="inlineStr"/>
      <c r="M40947" t="inlineStr"/>
      <c r="N40947" t="inlineStr"/>
      <c r="O40947" t="inlineStr">
        <is>
          <t>Trepp, Inc.</t>
        </is>
      </c>
      <c r="P40947" t="inlineStr">
        <is>
          <t>['sql', 'python', 'java', 'scala', 'sql server', 'aws', 'oracle', 'spark', 'github', 'git']</t>
        </is>
      </c>
      <c r="Q40947" t="inlineStr">
        <is>
          <t>{'cloud': ['aws', 'oracle'], 'databases': ['sql server'], 'libraries': ['spark'], 'other': ['github', 'git'], 'programming': ['sql', 'python', 'java', 'scala']}</t>
        </is>
      </c>
    </row>
    <row r="40948">
      <c r="A40948" t="inlineStr">
        <is>
          <t>Senior Data Analyst</t>
        </is>
      </c>
      <c r="B40948" t="inlineStr">
        <is>
          <t>Senior Data Analyst &amp; Visualization Specialist</t>
        </is>
      </c>
      <c r="C40948" t="inlineStr">
        <is>
          <t>Plantation, FL</t>
        </is>
      </c>
      <c r="D40948" t="inlineStr">
        <is>
          <t>via Talentify</t>
        </is>
      </c>
      <c r="E40948" t="inlineStr">
        <is>
          <t>Full-time</t>
        </is>
      </c>
      <c r="F40948" t="b">
        <v>0</v>
      </c>
      <c r="G40948" t="inlineStr">
        <is>
          <t>Florida, United States</t>
        </is>
      </c>
      <c r="H40948" s="2" t="n">
        <v>45434.87726851852</v>
      </c>
      <c r="I40948" t="b">
        <v>0</v>
      </c>
      <c r="J40948" t="b">
        <v>0</v>
      </c>
      <c r="K40948" t="inlineStr">
        <is>
          <t>United States</t>
        </is>
      </c>
      <c r="L40948" t="inlineStr">
        <is>
          <t>year</t>
        </is>
      </c>
      <c r="M40948" t="n">
        <v>95244.71875</v>
      </c>
      <c r="N40948" t="inlineStr"/>
      <c r="O40948" t="inlineStr">
        <is>
          <t>Broward County Government</t>
        </is>
      </c>
      <c r="P40948" t="inlineStr">
        <is>
          <t>['shell', 'python', 'bash', 'excel', 'power bi', 'tableau']</t>
        </is>
      </c>
      <c r="Q40948" t="inlineStr">
        <is>
          <t>{'analyst_tools': ['excel', 'power bi', 'tableau'], 'programming': ['shell', 'python', 'bash']}</t>
        </is>
      </c>
    </row>
    <row r="40949">
      <c r="A40949" t="inlineStr">
        <is>
          <t>Senior Data Analyst</t>
        </is>
      </c>
      <c r="B40949" t="inlineStr">
        <is>
          <t>Sr. Reporting Analyst</t>
        </is>
      </c>
      <c r="C40949" t="inlineStr">
        <is>
          <t>Richardson, TX</t>
        </is>
      </c>
      <c r="D40949" t="inlineStr">
        <is>
          <t>via LinkedIn</t>
        </is>
      </c>
      <c r="E40949" t="inlineStr">
        <is>
          <t>Contractor</t>
        </is>
      </c>
      <c r="F40949" t="b">
        <v>0</v>
      </c>
      <c r="G40949" t="inlineStr">
        <is>
          <t>Texas, United States</t>
        </is>
      </c>
      <c r="H40949" s="2" t="n">
        <v>45440.87667824074</v>
      </c>
      <c r="I40949" t="b">
        <v>0</v>
      </c>
      <c r="J40949" t="b">
        <v>0</v>
      </c>
      <c r="K40949" t="inlineStr">
        <is>
          <t>United States</t>
        </is>
      </c>
      <c r="L40949" t="inlineStr"/>
      <c r="M40949" t="inlineStr"/>
      <c r="N40949" t="inlineStr"/>
      <c r="O40949" t="inlineStr">
        <is>
          <t>HatchPros</t>
        </is>
      </c>
      <c r="P40949" t="inlineStr">
        <is>
          <t>['sql', 'windows', 'tableau', 'power bi', 'excel']</t>
        </is>
      </c>
      <c r="Q40949" t="inlineStr">
        <is>
          <t>{'analyst_tools': ['tableau', 'power bi', 'excel'], 'os': ['windows'], 'programming': ['sql']}</t>
        </is>
      </c>
    </row>
    <row r="40950">
      <c r="A40950" t="inlineStr">
        <is>
          <t>Data Engineer</t>
        </is>
      </c>
      <c r="B40950" t="inlineStr">
        <is>
          <t>Senior Engineer – Data Engineering</t>
        </is>
      </c>
      <c r="C40950" t="inlineStr">
        <is>
          <t>Chevy Chase, MD</t>
        </is>
      </c>
      <c r="D40950" t="inlineStr">
        <is>
          <t>via LinkedIn</t>
        </is>
      </c>
      <c r="E40950" t="inlineStr">
        <is>
          <t>Full-time</t>
        </is>
      </c>
      <c r="F40950" t="b">
        <v>0</v>
      </c>
      <c r="G40950" t="inlineStr">
        <is>
          <t>Texas, United States</t>
        </is>
      </c>
      <c r="H40950" s="2" t="n">
        <v>45422.8840625</v>
      </c>
      <c r="I40950" t="b">
        <v>0</v>
      </c>
      <c r="J40950" t="b">
        <v>1</v>
      </c>
      <c r="K40950" t="inlineStr">
        <is>
          <t>United States</t>
        </is>
      </c>
      <c r="L40950" t="inlineStr"/>
      <c r="M40950" t="inlineStr"/>
      <c r="N40950" t="inlineStr"/>
      <c r="O40950" t="inlineStr">
        <is>
          <t>GEICO</t>
        </is>
      </c>
      <c r="P40950" t="inlineStr">
        <is>
          <t>['python', 'scala', 'java', 'sql', 'snowflake', 'redshift', 'databricks', 'aws', 'azure', 'gcp', 'spark', 'kafka', 'excel', 'docker', 'kubernetes', 'jenkins', 'git']</t>
        </is>
      </c>
      <c r="Q40950" t="inlineStr">
        <is>
          <t>{'analyst_tools': ['excel'], 'cloud': ['snowflake', 'redshift', 'databricks', 'aws', 'azure', 'gcp'], 'libraries': ['spark', 'kafka'], 'other': ['docker', 'kubernetes', 'jenkins', 'git'], 'programming': ['python', 'scala', 'java', 'sql']}</t>
        </is>
      </c>
    </row>
    <row r="40951">
      <c r="A40951" t="inlineStr">
        <is>
          <t>Data Engineer</t>
        </is>
      </c>
      <c r="B40951" t="inlineStr">
        <is>
          <t>Lead Data Engineer</t>
        </is>
      </c>
      <c r="C40951" t="inlineStr">
        <is>
          <t>Uttar Pradesh, India</t>
        </is>
      </c>
      <c r="D40951" t="inlineStr">
        <is>
          <t>via Indeed</t>
        </is>
      </c>
      <c r="E40951" t="inlineStr">
        <is>
          <t>Full-time</t>
        </is>
      </c>
      <c r="F40951" t="b">
        <v>0</v>
      </c>
      <c r="G40951" t="inlineStr">
        <is>
          <t>India</t>
        </is>
      </c>
      <c r="H40951" s="2" t="n">
        <v>45430.88322916667</v>
      </c>
      <c r="I40951" t="b">
        <v>1</v>
      </c>
      <c r="J40951" t="b">
        <v>0</v>
      </c>
      <c r="K40951" t="inlineStr">
        <is>
          <t>India</t>
        </is>
      </c>
      <c r="L40951" t="inlineStr"/>
      <c r="M40951" t="inlineStr"/>
      <c r="N40951" t="inlineStr"/>
      <c r="O40951" t="inlineStr">
        <is>
          <t>UKG (Ultimate Kronos Group)</t>
        </is>
      </c>
      <c r="P40951" t="inlineStr">
        <is>
          <t>['sql', 'nosql', 'mongodb', 'mongodb', 'python', 'sql server', 'bigquery', 'snowflake', 'redshift', 'airflow']</t>
        </is>
      </c>
      <c r="Q40951" t="inlineStr">
        <is>
          <t>{'cloud': ['bigquery', 'snowflake', 'redshift'], 'databases': ['mongodb', 'sql server'], 'libraries': ['airflow'], 'programming': ['sql', 'nosql', 'mongodb', 'python']}</t>
        </is>
      </c>
    </row>
    <row r="40952">
      <c r="A40952" t="inlineStr">
        <is>
          <t>Data Engineer</t>
        </is>
      </c>
      <c r="B40952" t="inlineStr">
        <is>
          <t>Data Engineer</t>
        </is>
      </c>
      <c r="C40952" t="inlineStr">
        <is>
          <t>Hanover, Germany</t>
        </is>
      </c>
      <c r="D40952" t="inlineStr">
        <is>
          <t>via BeBee</t>
        </is>
      </c>
      <c r="E40952" t="inlineStr">
        <is>
          <t>Full-time</t>
        </is>
      </c>
      <c r="F40952" t="b">
        <v>0</v>
      </c>
      <c r="G40952" t="inlineStr">
        <is>
          <t>Germany</t>
        </is>
      </c>
      <c r="H40952" s="2" t="n">
        <v>45442.89538194444</v>
      </c>
      <c r="I40952" t="b">
        <v>0</v>
      </c>
      <c r="J40952" t="b">
        <v>0</v>
      </c>
      <c r="K40952" t="inlineStr">
        <is>
          <t>Germany</t>
        </is>
      </c>
      <c r="L40952" t="inlineStr"/>
      <c r="M40952" t="inlineStr"/>
      <c r="N40952" t="inlineStr"/>
      <c r="O40952" t="inlineStr">
        <is>
          <t>BG-Phoenics GmbH</t>
        </is>
      </c>
      <c r="P40952" t="inlineStr">
        <is>
          <t>['sql', 'python', 'java']</t>
        </is>
      </c>
      <c r="Q40952" t="inlineStr">
        <is>
          <t>{'programming': ['sql', 'python', 'java']}</t>
        </is>
      </c>
    </row>
    <row r="40953">
      <c r="A40953" t="inlineStr">
        <is>
          <t>Senior Data Engineer</t>
        </is>
      </c>
      <c r="B40953" t="inlineStr">
        <is>
          <t>Senior Data Engineer</t>
        </is>
      </c>
      <c r="C40953" t="inlineStr">
        <is>
          <t>Pakistan</t>
        </is>
      </c>
      <c r="D40953" t="inlineStr">
        <is>
          <t>via LinkedIn</t>
        </is>
      </c>
      <c r="E40953" t="inlineStr">
        <is>
          <t>Full-time</t>
        </is>
      </c>
      <c r="F40953" t="b">
        <v>0</v>
      </c>
      <c r="G40953" t="inlineStr">
        <is>
          <t>Pakistan</t>
        </is>
      </c>
      <c r="H40953" s="2" t="n">
        <v>45422.89100694445</v>
      </c>
      <c r="I40953" t="b">
        <v>0</v>
      </c>
      <c r="J40953" t="b">
        <v>0</v>
      </c>
      <c r="K40953" t="inlineStr">
        <is>
          <t>Pakistan</t>
        </is>
      </c>
      <c r="L40953" t="inlineStr"/>
      <c r="M40953" t="inlineStr"/>
      <c r="N40953" t="inlineStr"/>
      <c r="O40953" t="inlineStr">
        <is>
          <t>Afiniti</t>
        </is>
      </c>
      <c r="P40953" t="inlineStr">
        <is>
          <t>['sql', 'r', 'python']</t>
        </is>
      </c>
      <c r="Q40953" t="inlineStr">
        <is>
          <t>{'programming': ['sql', 'r', 'python']}</t>
        </is>
      </c>
    </row>
    <row r="40954">
      <c r="A40954" t="inlineStr">
        <is>
          <t>Senior Data Scientist</t>
        </is>
      </c>
      <c r="B40954" t="inlineStr">
        <is>
          <t>Senior Data Scientist - AI Services and Platforms</t>
        </is>
      </c>
      <c r="C40954" t="inlineStr">
        <is>
          <t>Brighton, CO</t>
        </is>
      </c>
      <c r="D40954" t="inlineStr">
        <is>
          <t>via Healthcare Listings</t>
        </is>
      </c>
      <c r="E40954" t="inlineStr">
        <is>
          <t>Contractor</t>
        </is>
      </c>
      <c r="F40954" t="b">
        <v>0</v>
      </c>
      <c r="G40954" t="inlineStr">
        <is>
          <t>Sudan</t>
        </is>
      </c>
      <c r="H40954" s="2" t="n">
        <v>45431.89587962963</v>
      </c>
      <c r="I40954" t="b">
        <v>0</v>
      </c>
      <c r="J40954" t="b">
        <v>0</v>
      </c>
      <c r="K40954" t="inlineStr">
        <is>
          <t>Sudan</t>
        </is>
      </c>
      <c r="L40954" t="inlineStr"/>
      <c r="M40954" t="inlineStr"/>
      <c r="N40954" t="inlineStr"/>
      <c r="O40954" t="inlineStr">
        <is>
          <t>Highmark Health</t>
        </is>
      </c>
      <c r="P40954" t="inlineStr">
        <is>
          <t>['python', 'sql', 'r', 'aws', 'azure', 'bigquery']</t>
        </is>
      </c>
      <c r="Q40954" t="inlineStr">
        <is>
          <t>{'cloud': ['aws', 'azure', 'bigquery'], 'programming': ['python', 'sql', 'r']}</t>
        </is>
      </c>
    </row>
    <row r="40955">
      <c r="A40955" t="inlineStr">
        <is>
          <t>Data Engineer</t>
        </is>
      </c>
      <c r="B40955" t="inlineStr">
        <is>
          <t>Data Engineer - Information Security Strategy and Analytics (Remote)</t>
        </is>
      </c>
      <c r="C40955" t="inlineStr">
        <is>
          <t>Dallas, TX</t>
        </is>
      </c>
      <c r="D40955" t="inlineStr">
        <is>
          <t>via AbbVie Careers</t>
        </is>
      </c>
      <c r="E40955" t="inlineStr">
        <is>
          <t>Full-time</t>
        </is>
      </c>
      <c r="F40955" t="b">
        <v>0</v>
      </c>
      <c r="G40955" t="inlineStr">
        <is>
          <t>Florida, United States</t>
        </is>
      </c>
      <c r="H40955" s="2" t="n">
        <v>45428.88009259259</v>
      </c>
      <c r="I40955" t="b">
        <v>0</v>
      </c>
      <c r="J40955" t="b">
        <v>1</v>
      </c>
      <c r="K40955" t="inlineStr">
        <is>
          <t>United States</t>
        </is>
      </c>
      <c r="L40955" t="inlineStr"/>
      <c r="M40955" t="inlineStr"/>
      <c r="N40955" t="inlineStr"/>
      <c r="O40955" t="inlineStr">
        <is>
          <t>AbbVie</t>
        </is>
      </c>
      <c r="P40955" t="inlineStr">
        <is>
          <t>['python', 'sql', 'aws', 'power bi', 'tableau']</t>
        </is>
      </c>
      <c r="Q40955" t="inlineStr">
        <is>
          <t>{'analyst_tools': ['power bi', 'tableau'], 'cloud': ['aws'], 'programming': ['python', 'sql']}</t>
        </is>
      </c>
    </row>
    <row r="40956">
      <c r="A40956" t="inlineStr">
        <is>
          <t>Data Scientist</t>
        </is>
      </c>
      <c r="B40956" t="inlineStr">
        <is>
          <t>Data Science Project in Python</t>
        </is>
      </c>
      <c r="C40956" t="inlineStr">
        <is>
          <t>Anywhere</t>
        </is>
      </c>
      <c r="D40956" t="inlineStr">
        <is>
          <t>via Upwork</t>
        </is>
      </c>
      <c r="E40956" t="inlineStr">
        <is>
          <t>Contractor and Temp work</t>
        </is>
      </c>
      <c r="F40956" t="b">
        <v>1</v>
      </c>
      <c r="G40956" t="inlineStr">
        <is>
          <t>Sudan</t>
        </is>
      </c>
      <c r="H40956" s="2" t="n">
        <v>45432.89385416666</v>
      </c>
      <c r="I40956" t="b">
        <v>0</v>
      </c>
      <c r="J40956" t="b">
        <v>0</v>
      </c>
      <c r="K40956" t="inlineStr">
        <is>
          <t>Sudan</t>
        </is>
      </c>
      <c r="L40956" t="inlineStr"/>
      <c r="M40956" t="inlineStr"/>
      <c r="N40956" t="inlineStr"/>
      <c r="O40956" t="inlineStr">
        <is>
          <t>Upwork</t>
        </is>
      </c>
      <c r="P40956" t="inlineStr">
        <is>
          <t>['python', 'numpy', 'pandas', 'scikit-learn']</t>
        </is>
      </c>
      <c r="Q40956" t="inlineStr">
        <is>
          <t>{'libraries': ['numpy', 'pandas', 'scikit-learn'], 'programming': ['python']}</t>
        </is>
      </c>
    </row>
    <row r="40957">
      <c r="A40957" t="inlineStr">
        <is>
          <t>Senior Data Engineer</t>
        </is>
      </c>
      <c r="B40957" t="inlineStr">
        <is>
          <t>Sr. Data Engineer, Sales Insights and Data Science</t>
        </is>
      </c>
      <c r="C40957" t="inlineStr">
        <is>
          <t>Seattle, WA</t>
        </is>
      </c>
      <c r="D40957" t="inlineStr">
        <is>
          <t>via LinkedIn</t>
        </is>
      </c>
      <c r="E40957" t="inlineStr">
        <is>
          <t>Full-time</t>
        </is>
      </c>
      <c r="F40957" t="b">
        <v>0</v>
      </c>
      <c r="G40957" t="inlineStr">
        <is>
          <t>Sudan</t>
        </is>
      </c>
      <c r="H40957" s="2" t="n">
        <v>45421.89991898148</v>
      </c>
      <c r="I40957" t="b">
        <v>0</v>
      </c>
      <c r="J40957" t="b">
        <v>1</v>
      </c>
      <c r="K40957" t="inlineStr">
        <is>
          <t>Sudan</t>
        </is>
      </c>
      <c r="L40957" t="inlineStr"/>
      <c r="M40957" t="inlineStr"/>
      <c r="N40957" t="inlineStr"/>
      <c r="O40957" t="inlineStr">
        <is>
          <t>myGwork - LGBTQ+ Business Community</t>
        </is>
      </c>
      <c r="P40957" t="inlineStr">
        <is>
          <t>['sql', 'python', 'java', 'scala', 'aws', 'redshift', 'spark', 'hadoop', 'tableau', 'flow']</t>
        </is>
      </c>
      <c r="Q40957" t="inlineStr">
        <is>
          <t>{'analyst_tools': ['tableau'], 'cloud': ['aws', 'redshift'], 'libraries': ['spark', 'hadoop'], 'other': ['flow'], 'programming': ['sql', 'python', 'java', 'scala']}</t>
        </is>
      </c>
    </row>
    <row r="40958">
      <c r="A40958" t="inlineStr">
        <is>
          <t>Data Engineer</t>
        </is>
      </c>
      <c r="B40958" t="inlineStr">
        <is>
          <t>Principal Data Engineer</t>
        </is>
      </c>
      <c r="C40958" t="inlineStr">
        <is>
          <t>Smithfield, RI</t>
        </is>
      </c>
      <c r="D40958" t="inlineStr">
        <is>
          <t>via LinkedIn</t>
        </is>
      </c>
      <c r="E40958" t="inlineStr">
        <is>
          <t>Full-time</t>
        </is>
      </c>
      <c r="F40958" t="b">
        <v>0</v>
      </c>
      <c r="G40958" t="inlineStr">
        <is>
          <t>California, United States</t>
        </is>
      </c>
      <c r="H40958" s="2" t="n">
        <v>45429.87996527777</v>
      </c>
      <c r="I40958" t="b">
        <v>1</v>
      </c>
      <c r="J40958" t="b">
        <v>0</v>
      </c>
      <c r="K40958" t="inlineStr">
        <is>
          <t>United States</t>
        </is>
      </c>
      <c r="L40958" t="inlineStr"/>
      <c r="M40958" t="inlineStr"/>
      <c r="N40958" t="inlineStr"/>
      <c r="O40958" t="inlineStr">
        <is>
          <t>Fidelity Investments</t>
        </is>
      </c>
      <c r="P40958" t="inlineStr">
        <is>
          <t>['sql', 'go']</t>
        </is>
      </c>
      <c r="Q40958" t="inlineStr">
        <is>
          <t>{'programming': ['sql', 'go']}</t>
        </is>
      </c>
    </row>
    <row r="40959">
      <c r="A40959" t="inlineStr">
        <is>
          <t>Data Engineer</t>
        </is>
      </c>
      <c r="B40959" t="inlineStr">
        <is>
          <t>Data Engineer (m/f/d)</t>
        </is>
      </c>
      <c r="C40959" t="inlineStr">
        <is>
          <t>Pune, Maharashtra, India</t>
        </is>
      </c>
      <c r="D40959" t="inlineStr">
        <is>
          <t>via LinkedIn</t>
        </is>
      </c>
      <c r="E40959" t="inlineStr">
        <is>
          <t>Full-time</t>
        </is>
      </c>
      <c r="F40959" t="b">
        <v>0</v>
      </c>
      <c r="G40959" t="inlineStr">
        <is>
          <t>India</t>
        </is>
      </c>
      <c r="H40959" s="2" t="n">
        <v>45425.88762731481</v>
      </c>
      <c r="I40959" t="b">
        <v>0</v>
      </c>
      <c r="J40959" t="b">
        <v>0</v>
      </c>
      <c r="K40959" t="inlineStr">
        <is>
          <t>India</t>
        </is>
      </c>
      <c r="L40959" t="inlineStr"/>
      <c r="M40959" t="inlineStr"/>
      <c r="N40959" t="inlineStr"/>
      <c r="O40959" t="inlineStr">
        <is>
          <t>GfK - An NIQ Company</t>
        </is>
      </c>
      <c r="P40959" t="inlineStr">
        <is>
          <t>['scala', 'java', 'python', 'aws', 'airflow', 'terraform']</t>
        </is>
      </c>
      <c r="Q40959" t="inlineStr">
        <is>
          <t>{'cloud': ['aws'], 'libraries': ['airflow'], 'other': ['terraform'], 'programming': ['scala', 'java', 'python']}</t>
        </is>
      </c>
    </row>
    <row r="40960">
      <c r="A40960" t="inlineStr">
        <is>
          <t>Senior Data Engineer</t>
        </is>
      </c>
      <c r="B40960" t="inlineStr">
        <is>
          <t>Senior Data Engineer - WhereScape Red</t>
        </is>
      </c>
      <c r="C40960" t="inlineStr">
        <is>
          <t>Anywhere</t>
        </is>
      </c>
      <c r="D40960" t="inlineStr">
        <is>
          <t>via LinkedIn</t>
        </is>
      </c>
      <c r="E40960" t="inlineStr">
        <is>
          <t>Full-time</t>
        </is>
      </c>
      <c r="F40960" t="b">
        <v>1</v>
      </c>
      <c r="G40960" t="inlineStr">
        <is>
          <t>Sudan</t>
        </is>
      </c>
      <c r="H40960" s="2" t="n">
        <v>45434.90625</v>
      </c>
      <c r="I40960" t="b">
        <v>1</v>
      </c>
      <c r="J40960" t="b">
        <v>0</v>
      </c>
      <c r="K40960" t="inlineStr">
        <is>
          <t>Sudan</t>
        </is>
      </c>
      <c r="L40960" t="inlineStr"/>
      <c r="M40960" t="inlineStr"/>
      <c r="N40960" t="inlineStr"/>
      <c r="O40960" t="inlineStr">
        <is>
          <t>Talent Groups</t>
        </is>
      </c>
      <c r="P40960" t="inlineStr">
        <is>
          <t>['snowflake']</t>
        </is>
      </c>
      <c r="Q40960" t="inlineStr">
        <is>
          <t>{'cloud': ['snowflake']}</t>
        </is>
      </c>
    </row>
    <row r="40961">
      <c r="A40961" t="inlineStr">
        <is>
          <t>Senior Data Analyst</t>
        </is>
      </c>
      <c r="B40961" t="inlineStr">
        <is>
          <t>Senior Data Analyst - Internal Audit - (Job Number: WHQ00023678)</t>
        </is>
      </c>
      <c r="C40961" t="inlineStr">
        <is>
          <t>Illinois</t>
        </is>
      </c>
      <c r="D40961" t="inlineStr">
        <is>
          <t>via Talentify</t>
        </is>
      </c>
      <c r="E40961" t="inlineStr">
        <is>
          <t>Full-time</t>
        </is>
      </c>
      <c r="F40961" t="b">
        <v>0</v>
      </c>
      <c r="G40961" t="inlineStr">
        <is>
          <t>Illinois, United States</t>
        </is>
      </c>
      <c r="H40961" s="2" t="n">
        <v>45419.87626157407</v>
      </c>
      <c r="I40961" t="b">
        <v>0</v>
      </c>
      <c r="J40961" t="b">
        <v>1</v>
      </c>
      <c r="K40961" t="inlineStr">
        <is>
          <t>United States</t>
        </is>
      </c>
      <c r="L40961" t="inlineStr"/>
      <c r="M40961" t="inlineStr"/>
      <c r="N40961" t="inlineStr"/>
      <c r="O40961" t="inlineStr">
        <is>
          <t>United Airlines</t>
        </is>
      </c>
      <c r="P40961" t="inlineStr">
        <is>
          <t>['sql', 'python', 'sas', 'sas', 'sql server', 'sqlite', 'postgresql', 'oracle', 'pandas', 'power bi']</t>
        </is>
      </c>
      <c r="Q40961" t="inlineStr">
        <is>
          <t>{'analyst_tools': ['sas', 'power bi'], 'cloud': ['oracle'], 'databases': ['sql server', 'sqlite', 'postgresql'], 'libraries': ['pandas'], 'programming': ['sql', 'python', 'sas']}</t>
        </is>
      </c>
    </row>
    <row r="40962">
      <c r="A40962" t="inlineStr">
        <is>
          <t>Data Engineer</t>
        </is>
      </c>
      <c r="B40962" t="inlineStr">
        <is>
          <t>Data Engineer:in</t>
        </is>
      </c>
      <c r="C40962" t="inlineStr">
        <is>
          <t>Germany</t>
        </is>
      </c>
      <c r="D40962" t="inlineStr">
        <is>
          <t>via XING</t>
        </is>
      </c>
      <c r="E40962" t="inlineStr">
        <is>
          <t>Full-time</t>
        </is>
      </c>
      <c r="F40962" t="b">
        <v>0</v>
      </c>
      <c r="G40962" t="inlineStr">
        <is>
          <t>Germany</t>
        </is>
      </c>
      <c r="H40962" s="2" t="n">
        <v>45415.89129629629</v>
      </c>
      <c r="I40962" t="b">
        <v>1</v>
      </c>
      <c r="J40962" t="b">
        <v>0</v>
      </c>
      <c r="K40962" t="inlineStr">
        <is>
          <t>Germany</t>
        </is>
      </c>
      <c r="L40962" t="inlineStr"/>
      <c r="M40962" t="inlineStr"/>
      <c r="N40962" t="inlineStr"/>
      <c r="O40962" t="inlineStr">
        <is>
          <t>enercity AG</t>
        </is>
      </c>
      <c r="P40962" t="inlineStr">
        <is>
          <t>['python', 'sql', 'hadoop', 'spark']</t>
        </is>
      </c>
      <c r="Q40962" t="inlineStr">
        <is>
          <t>{'libraries': ['hadoop', 'spark'], 'programming': ['python', 'sql']}</t>
        </is>
      </c>
    </row>
    <row r="40963">
      <c r="A40963" t="inlineStr">
        <is>
          <t>Senior Data Scientist</t>
        </is>
      </c>
      <c r="B40963" t="inlineStr">
        <is>
          <t>Sr. Data Scientist (Advertising)</t>
        </is>
      </c>
      <c r="C40963" t="inlineStr">
        <is>
          <t>United States</t>
        </is>
      </c>
      <c r="D40963" t="inlineStr">
        <is>
          <t>via Remote Impact Jobs</t>
        </is>
      </c>
      <c r="E40963" t="inlineStr">
        <is>
          <t>Full-time</t>
        </is>
      </c>
      <c r="F40963" t="b">
        <v>0</v>
      </c>
      <c r="G40963" t="inlineStr">
        <is>
          <t>Texas, United States</t>
        </is>
      </c>
      <c r="H40963" s="2" t="n">
        <v>45415.87811342593</v>
      </c>
      <c r="I40963" t="b">
        <v>0</v>
      </c>
      <c r="J40963" t="b">
        <v>0</v>
      </c>
      <c r="K40963" t="inlineStr">
        <is>
          <t>United States</t>
        </is>
      </c>
      <c r="L40963" t="inlineStr"/>
      <c r="M40963" t="inlineStr"/>
      <c r="N40963" t="inlineStr"/>
      <c r="O40963" t="inlineStr">
        <is>
          <t>Life360</t>
        </is>
      </c>
      <c r="P40963" t="inlineStr"/>
      <c r="Q40963" t="inlineStr"/>
    </row>
    <row r="40964">
      <c r="A40964" t="inlineStr">
        <is>
          <t>Data Engineer</t>
        </is>
      </c>
      <c r="B40964" t="inlineStr">
        <is>
          <t>Data Engineer (Product Analytics)</t>
        </is>
      </c>
      <c r="C40964" t="inlineStr">
        <is>
          <t>Anywhere</t>
        </is>
      </c>
      <c r="D40964" t="inlineStr">
        <is>
          <t>via LinkedIn</t>
        </is>
      </c>
      <c r="E40964" t="inlineStr">
        <is>
          <t>Full-time</t>
        </is>
      </c>
      <c r="F40964" t="b">
        <v>1</v>
      </c>
      <c r="G40964" t="inlineStr">
        <is>
          <t>New York, United States</t>
        </is>
      </c>
      <c r="H40964" s="2" t="n">
        <v>45420.88089120371</v>
      </c>
      <c r="I40964" t="b">
        <v>1</v>
      </c>
      <c r="J40964" t="b">
        <v>1</v>
      </c>
      <c r="K40964" t="inlineStr">
        <is>
          <t>United States</t>
        </is>
      </c>
      <c r="L40964" t="inlineStr"/>
      <c r="M40964" t="inlineStr"/>
      <c r="N40964" t="inlineStr"/>
      <c r="O40964" t="inlineStr">
        <is>
          <t>Dice</t>
        </is>
      </c>
      <c r="P40964" t="inlineStr"/>
      <c r="Q40964" t="inlineStr"/>
    </row>
    <row r="40965">
      <c r="A40965" t="inlineStr">
        <is>
          <t>Senior Data Scientist</t>
        </is>
      </c>
      <c r="B40965" t="inlineStr">
        <is>
          <t>Senior Data Scientist - AI Services and Platforms</t>
        </is>
      </c>
      <c r="C40965" t="inlineStr">
        <is>
          <t>Coolidge, AZ</t>
        </is>
      </c>
      <c r="D40965" t="inlineStr">
        <is>
          <t>via Healthcare Listings</t>
        </is>
      </c>
      <c r="E40965" t="inlineStr">
        <is>
          <t>Contractor</t>
        </is>
      </c>
      <c r="F40965" t="b">
        <v>0</v>
      </c>
      <c r="G40965" t="inlineStr">
        <is>
          <t>Sudan</t>
        </is>
      </c>
      <c r="H40965" s="2" t="n">
        <v>45431.89594907407</v>
      </c>
      <c r="I40965" t="b">
        <v>0</v>
      </c>
      <c r="J40965" t="b">
        <v>0</v>
      </c>
      <c r="K40965" t="inlineStr">
        <is>
          <t>Sudan</t>
        </is>
      </c>
      <c r="L40965" t="inlineStr"/>
      <c r="M40965" t="inlineStr"/>
      <c r="N40965" t="inlineStr"/>
      <c r="O40965" t="inlineStr">
        <is>
          <t>Highmark Health</t>
        </is>
      </c>
      <c r="P40965" t="inlineStr">
        <is>
          <t>['python', 'sql', 'r', 'aws', 'azure', 'bigquery']</t>
        </is>
      </c>
      <c r="Q40965" t="inlineStr">
        <is>
          <t>{'cloud': ['aws', 'azure', 'bigquery'], 'programming': ['python', 'sql', 'r']}</t>
        </is>
      </c>
    </row>
    <row r="40966">
      <c r="A40966" t="inlineStr">
        <is>
          <t>Data Engineer</t>
        </is>
      </c>
      <c r="B40966" t="inlineStr">
        <is>
          <t>Data Engineer, Marketing Science</t>
        </is>
      </c>
      <c r="C40966" t="inlineStr"/>
      <c r="D40966" t="inlineStr">
        <is>
          <t>via LinkedIn</t>
        </is>
      </c>
      <c r="E40966" t="inlineStr">
        <is>
          <t>Full-time</t>
        </is>
      </c>
      <c r="F40966" t="b">
        <v>0</v>
      </c>
      <c r="G40966" t="inlineStr">
        <is>
          <t>Sudan</t>
        </is>
      </c>
      <c r="H40966" s="2" t="n">
        <v>45425.90315972222</v>
      </c>
      <c r="I40966" t="b">
        <v>0</v>
      </c>
      <c r="J40966" t="b">
        <v>1</v>
      </c>
      <c r="K40966" t="inlineStr">
        <is>
          <t>Sudan</t>
        </is>
      </c>
      <c r="L40966" t="inlineStr"/>
      <c r="M40966" t="inlineStr"/>
      <c r="N40966" t="inlineStr"/>
      <c r="O40966" t="inlineStr">
        <is>
          <t>Hearts &amp; Science</t>
        </is>
      </c>
      <c r="P40966" t="inlineStr">
        <is>
          <t>['sql', 'python', 'aws', 'redshift', 'linux', 'tableau', 'git', 'jira']</t>
        </is>
      </c>
      <c r="Q40966" t="inlineStr">
        <is>
          <t>{'analyst_tools': ['tableau'], 'async': ['jira'], 'cloud': ['aws', 'redshift'], 'os': ['linux'], 'other': ['git'], 'programming': ['sql', 'python']}</t>
        </is>
      </c>
    </row>
    <row r="40967">
      <c r="A40967" t="inlineStr">
        <is>
          <t>Business Analyst</t>
        </is>
      </c>
      <c r="B40967" t="inlineStr">
        <is>
          <t>Business CRM Analyst</t>
        </is>
      </c>
      <c r="C40967" t="inlineStr">
        <is>
          <t>Anywhere</t>
        </is>
      </c>
      <c r="D40967" t="inlineStr">
        <is>
          <t>via ZipRecruiter</t>
        </is>
      </c>
      <c r="E40967" t="inlineStr">
        <is>
          <t>Full-time</t>
        </is>
      </c>
      <c r="F40967" t="b">
        <v>1</v>
      </c>
      <c r="G40967" t="inlineStr">
        <is>
          <t>Florida, United States</t>
        </is>
      </c>
      <c r="H40967" s="2" t="n">
        <v>45422.8777662037</v>
      </c>
      <c r="I40967" t="b">
        <v>0</v>
      </c>
      <c r="J40967" t="b">
        <v>1</v>
      </c>
      <c r="K40967" t="inlineStr">
        <is>
          <t>United States</t>
        </is>
      </c>
      <c r="L40967" t="inlineStr"/>
      <c r="M40967" t="inlineStr"/>
      <c r="N40967" t="inlineStr"/>
      <c r="O40967" t="inlineStr">
        <is>
          <t>VITAS Healthcare</t>
        </is>
      </c>
      <c r="P40967" t="inlineStr">
        <is>
          <t>['sql', 'word', 'powerpoint', 'power bi', 'excel']</t>
        </is>
      </c>
      <c r="Q40967" t="inlineStr">
        <is>
          <t>{'analyst_tools': ['word', 'powerpoint', 'power bi', 'excel'], 'programming': ['sql']}</t>
        </is>
      </c>
    </row>
    <row r="40968">
      <c r="A40968" t="inlineStr">
        <is>
          <t>Data Engineer</t>
        </is>
      </c>
      <c r="B40968" t="inlineStr">
        <is>
          <t>Cultivar Data Engineer</t>
        </is>
      </c>
      <c r="C40968" t="inlineStr">
        <is>
          <t>Anywhere</t>
        </is>
      </c>
      <c r="D40968" t="inlineStr">
        <is>
          <t>via LinkedIn</t>
        </is>
      </c>
      <c r="E40968" t="inlineStr">
        <is>
          <t>Full-time</t>
        </is>
      </c>
      <c r="F40968" t="b">
        <v>1</v>
      </c>
      <c r="G40968" t="inlineStr">
        <is>
          <t>Costa Rica</t>
        </is>
      </c>
      <c r="H40968" s="2" t="n">
        <v>45415.89732638889</v>
      </c>
      <c r="I40968" t="b">
        <v>0</v>
      </c>
      <c r="J40968" t="b">
        <v>0</v>
      </c>
      <c r="K40968" t="inlineStr">
        <is>
          <t>Costa Rica</t>
        </is>
      </c>
      <c r="L40968" t="inlineStr"/>
      <c r="M40968" t="inlineStr"/>
      <c r="N40968" t="inlineStr"/>
      <c r="O40968" t="inlineStr">
        <is>
          <t>Root Capital</t>
        </is>
      </c>
      <c r="P40968" t="inlineStr">
        <is>
          <t>['sql', 'python', 'javascript', 'delphi', 'kotlin', 'c++', 'postgresql', 'snowflake', 'azure', 'alteryx', 'tableau', 'excel']</t>
        </is>
      </c>
      <c r="Q40968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40969">
      <c r="A40969" t="inlineStr">
        <is>
          <t>Machine Learning Engineer</t>
        </is>
      </c>
      <c r="B40969" t="inlineStr">
        <is>
          <t>Data scientist / Machine Learning Engineer</t>
        </is>
      </c>
      <c r="C40969" t="inlineStr">
        <is>
          <t>Anywhere</t>
        </is>
      </c>
      <c r="D40969" t="inlineStr">
        <is>
          <t>via LinkedIn</t>
        </is>
      </c>
      <c r="E40969" t="inlineStr">
        <is>
          <t>Full-time</t>
        </is>
      </c>
      <c r="F40969" t="b">
        <v>1</v>
      </c>
      <c r="G40969" t="inlineStr">
        <is>
          <t>Sudan</t>
        </is>
      </c>
      <c r="H40969" s="2" t="n">
        <v>45420.91082175926</v>
      </c>
      <c r="I40969" t="b">
        <v>0</v>
      </c>
      <c r="J40969" t="b">
        <v>0</v>
      </c>
      <c r="K40969" t="inlineStr">
        <is>
          <t>Sudan</t>
        </is>
      </c>
      <c r="L40969" t="inlineStr"/>
      <c r="M40969" t="inlineStr"/>
      <c r="N40969" t="inlineStr"/>
      <c r="O40969" t="inlineStr">
        <is>
          <t>Dice</t>
        </is>
      </c>
      <c r="P40969" t="inlineStr">
        <is>
          <t>['python', 'pandas', 'numpy', 'tensorflow', 'pytorch', 'linux']</t>
        </is>
      </c>
      <c r="Q40969" t="inlineStr">
        <is>
          <t>{'libraries': ['pandas', 'numpy', 'tensorflow', 'pytorch'], 'os': ['linux'], 'programming': ['python']}</t>
        </is>
      </c>
    </row>
    <row r="40970">
      <c r="A40970" t="inlineStr">
        <is>
          <t>Data Engineer</t>
        </is>
      </c>
      <c r="B40970" t="inlineStr">
        <is>
          <t>Data Engineer - Datenanalyse (m/w/d)- h + p hachmeister + partner...</t>
        </is>
      </c>
      <c r="C40970" t="inlineStr">
        <is>
          <t>Bielefeld, Germany</t>
        </is>
      </c>
      <c r="D40970" t="inlineStr">
        <is>
          <t>via LinkedIn</t>
        </is>
      </c>
      <c r="E40970" t="inlineStr">
        <is>
          <t>Full-time</t>
        </is>
      </c>
      <c r="F40970" t="b">
        <v>0</v>
      </c>
      <c r="G40970" t="inlineStr">
        <is>
          <t>Germany</t>
        </is>
      </c>
      <c r="H40970" s="2" t="n">
        <v>45429.88980324074</v>
      </c>
      <c r="I40970" t="b">
        <v>0</v>
      </c>
      <c r="J40970" t="b">
        <v>0</v>
      </c>
      <c r="K40970" t="inlineStr">
        <is>
          <t>Germany</t>
        </is>
      </c>
      <c r="L40970" t="inlineStr"/>
      <c r="M40970" t="inlineStr"/>
      <c r="N40970" t="inlineStr"/>
      <c r="O40970" t="inlineStr">
        <is>
          <t>h + p hachmeister + partner GmbH &amp; Co. KG</t>
        </is>
      </c>
      <c r="P40970" t="inlineStr">
        <is>
          <t>['sql']</t>
        </is>
      </c>
      <c r="Q40970" t="inlineStr">
        <is>
          <t>{'programming': ['sql']}</t>
        </is>
      </c>
    </row>
    <row r="40971">
      <c r="A40971" t="inlineStr">
        <is>
          <t>Data Engineer</t>
        </is>
      </c>
      <c r="B40971" t="inlineStr">
        <is>
          <t>Sr Data Engineer</t>
        </is>
      </c>
      <c r="C40971" t="inlineStr">
        <is>
          <t>Austin, TX</t>
        </is>
      </c>
      <c r="D40971" t="inlineStr">
        <is>
          <t>via ZipRecruiter</t>
        </is>
      </c>
      <c r="E40971" t="inlineStr">
        <is>
          <t>Full-time</t>
        </is>
      </c>
      <c r="F40971" t="b">
        <v>0</v>
      </c>
      <c r="G40971" t="inlineStr">
        <is>
          <t>California, United States</t>
        </is>
      </c>
      <c r="H40971" s="2" t="n">
        <v>45415.88052083334</v>
      </c>
      <c r="I40971" t="b">
        <v>1</v>
      </c>
      <c r="J40971" t="b">
        <v>0</v>
      </c>
      <c r="K40971" t="inlineStr">
        <is>
          <t>United States</t>
        </is>
      </c>
      <c r="L40971" t="inlineStr"/>
      <c r="M40971" t="inlineStr"/>
      <c r="N40971" t="inlineStr"/>
      <c r="O40971" t="inlineStr">
        <is>
          <t>Nexwave Inc</t>
        </is>
      </c>
      <c r="P40971" t="inlineStr">
        <is>
          <t>['python', 'sql', 'cassandra', 'aws', 'azure', 'redshift', 'pyspark', 'spark', 'hadoop', 'airflow']</t>
        </is>
      </c>
      <c r="Q40971" t="inlineStr">
        <is>
          <t>{'cloud': ['aws', 'azure', 'redshift'], 'databases': ['cassandra'], 'libraries': ['pyspark', 'spark', 'hadoop', 'airflow'], 'programming': ['python', 'sql']}</t>
        </is>
      </c>
    </row>
    <row r="40972">
      <c r="A40972" t="inlineStr">
        <is>
          <t>Data Engineer</t>
        </is>
      </c>
      <c r="B40972" t="inlineStr">
        <is>
          <t>Data Engineer Data Warehouse</t>
        </is>
      </c>
      <c r="C40972" t="inlineStr">
        <is>
          <t>Bern, Switzerland</t>
        </is>
      </c>
      <c r="D40972" t="inlineStr">
        <is>
          <t>via BeBee Schweiz</t>
        </is>
      </c>
      <c r="E40972" t="inlineStr">
        <is>
          <t>Full-time</t>
        </is>
      </c>
      <c r="F40972" t="b">
        <v>0</v>
      </c>
      <c r="G40972" t="inlineStr">
        <is>
          <t>Switzerland</t>
        </is>
      </c>
      <c r="H40972" s="2" t="n">
        <v>45432.8925</v>
      </c>
      <c r="I40972" t="b">
        <v>1</v>
      </c>
      <c r="J40972" t="b">
        <v>0</v>
      </c>
      <c r="K40972" t="inlineStr">
        <is>
          <t>Switzerland</t>
        </is>
      </c>
      <c r="L40972" t="inlineStr"/>
      <c r="M40972" t="inlineStr"/>
      <c r="N40972" t="inlineStr"/>
      <c r="O40972" t="inlineStr">
        <is>
          <t>die Mobiliar</t>
        </is>
      </c>
      <c r="P40972" t="inlineStr">
        <is>
          <t>['python', 'databricks', 'spark', 'kafka']</t>
        </is>
      </c>
      <c r="Q40972" t="inlineStr">
        <is>
          <t>{'cloud': ['databricks'], 'libraries': ['spark', 'kafka'], 'programming': ['python']}</t>
        </is>
      </c>
    </row>
    <row r="40973">
      <c r="A40973" t="inlineStr">
        <is>
          <t>Data Engineer</t>
        </is>
      </c>
      <c r="B40973" t="inlineStr">
        <is>
          <t>Data Engineer</t>
        </is>
      </c>
      <c r="C40973" t="inlineStr">
        <is>
          <t>Berlin, Germany</t>
        </is>
      </c>
      <c r="D40973" t="inlineStr">
        <is>
          <t>via BeBee</t>
        </is>
      </c>
      <c r="E40973" t="inlineStr">
        <is>
          <t>Full-time</t>
        </is>
      </c>
      <c r="F40973" t="b">
        <v>0</v>
      </c>
      <c r="G40973" t="inlineStr">
        <is>
          <t>Germany</t>
        </is>
      </c>
      <c r="H40973" s="2" t="n">
        <v>45440.89887731482</v>
      </c>
      <c r="I40973" t="b">
        <v>0</v>
      </c>
      <c r="J40973" t="b">
        <v>0</v>
      </c>
      <c r="K40973" t="inlineStr">
        <is>
          <t>Germany</t>
        </is>
      </c>
      <c r="L40973" t="inlineStr"/>
      <c r="M40973" t="inlineStr"/>
      <c r="N40973" t="inlineStr"/>
      <c r="O40973" t="inlineStr">
        <is>
          <t>KNIME AG</t>
        </is>
      </c>
      <c r="P40973" t="inlineStr">
        <is>
          <t>['sql', 'linux', 'spreadsheet', 'kubernetes']</t>
        </is>
      </c>
      <c r="Q40973" t="inlineStr">
        <is>
          <t>{'analyst_tools': ['spreadsheet'], 'os': ['linux'], 'other': ['kubernetes'], 'programming': ['sql']}</t>
        </is>
      </c>
    </row>
    <row r="40974">
      <c r="A40974" t="inlineStr">
        <is>
          <t>Data Engineer</t>
        </is>
      </c>
      <c r="B40974" t="inlineStr">
        <is>
          <t>Python Data Engineer</t>
        </is>
      </c>
      <c r="C40974" t="inlineStr">
        <is>
          <t>Anywhere</t>
        </is>
      </c>
      <c r="D40974" t="inlineStr">
        <is>
          <t>via Upwork</t>
        </is>
      </c>
      <c r="E40974" t="inlineStr">
        <is>
          <t>Contractor and Temp work</t>
        </is>
      </c>
      <c r="F40974" t="b">
        <v>1</v>
      </c>
      <c r="G40974" t="inlineStr">
        <is>
          <t>California, United States</t>
        </is>
      </c>
      <c r="H40974" s="2" t="n">
        <v>45423.8799537037</v>
      </c>
      <c r="I40974" t="b">
        <v>1</v>
      </c>
      <c r="J40974" t="b">
        <v>0</v>
      </c>
      <c r="K40974" t="inlineStr">
        <is>
          <t>United States</t>
        </is>
      </c>
      <c r="L40974" t="inlineStr"/>
      <c r="M40974" t="inlineStr"/>
      <c r="N40974" t="inlineStr"/>
      <c r="O40974" t="inlineStr">
        <is>
          <t>Upwork</t>
        </is>
      </c>
      <c r="P40974" t="inlineStr">
        <is>
          <t>['python', 'sql', 'nosql', 'aws', 'gcp', 'airflow']</t>
        </is>
      </c>
      <c r="Q40974" t="inlineStr">
        <is>
          <t>{'cloud': ['aws', 'gcp'], 'libraries': ['airflow'], 'programming': ['python', 'sql', 'nosql']}</t>
        </is>
      </c>
    </row>
    <row r="40975">
      <c r="A40975" t="inlineStr">
        <is>
          <t>Data Engineer</t>
        </is>
      </c>
      <c r="B40975" t="inlineStr">
        <is>
          <t>DWH Engineer (w/m/d)</t>
        </is>
      </c>
      <c r="C40975" t="inlineStr">
        <is>
          <t>Zürich, Switzerland</t>
        </is>
      </c>
      <c r="D40975" t="inlineStr">
        <is>
          <t>via LinkedIn</t>
        </is>
      </c>
      <c r="E40975" t="inlineStr">
        <is>
          <t>Full-time and Part-time</t>
        </is>
      </c>
      <c r="F40975" t="b">
        <v>0</v>
      </c>
      <c r="G40975" t="inlineStr">
        <is>
          <t>Switzerland</t>
        </is>
      </c>
      <c r="H40975" s="2" t="n">
        <v>45434.90394675926</v>
      </c>
      <c r="I40975" t="b">
        <v>1</v>
      </c>
      <c r="J40975" t="b">
        <v>0</v>
      </c>
      <c r="K40975" t="inlineStr">
        <is>
          <t>Switzerland</t>
        </is>
      </c>
      <c r="L40975" t="inlineStr"/>
      <c r="M40975" t="inlineStr"/>
      <c r="N40975" t="inlineStr"/>
      <c r="O40975" t="inlineStr">
        <is>
          <t>LIONSTEP</t>
        </is>
      </c>
      <c r="P40975" t="inlineStr">
        <is>
          <t>['sql', 'oracle', 'linux', 'windows', 'gitlab', 'docker', 'kubernetes']</t>
        </is>
      </c>
      <c r="Q40975" t="inlineStr">
        <is>
          <t>{'cloud': ['oracle'], 'os': ['linux', 'windows'], 'other': ['gitlab', 'docker', 'kubernetes'], 'programming': ['sql']}</t>
        </is>
      </c>
    </row>
    <row r="40976">
      <c r="A40976" t="inlineStr">
        <is>
          <t>Data Analyst</t>
        </is>
      </c>
      <c r="B40976" t="inlineStr">
        <is>
          <t>Power BI Technical Data Analyst</t>
        </is>
      </c>
      <c r="C40976" t="inlineStr">
        <is>
          <t>Italy</t>
        </is>
      </c>
      <c r="D40976" t="inlineStr">
        <is>
          <t>via Lavoro Trabajo.org</t>
        </is>
      </c>
      <c r="E40976" t="inlineStr">
        <is>
          <t>Full-time</t>
        </is>
      </c>
      <c r="F40976" t="b">
        <v>0</v>
      </c>
      <c r="G40976" t="inlineStr">
        <is>
          <t>Italy</t>
        </is>
      </c>
      <c r="H40976" s="2" t="n">
        <v>45413.90133101852</v>
      </c>
      <c r="I40976" t="b">
        <v>0</v>
      </c>
      <c r="J40976" t="b">
        <v>0</v>
      </c>
      <c r="K40976" t="inlineStr">
        <is>
          <t>Italy</t>
        </is>
      </c>
      <c r="L40976" t="inlineStr"/>
      <c r="M40976" t="inlineStr"/>
      <c r="N40976" t="inlineStr"/>
      <c r="O40976" t="inlineStr">
        <is>
          <t>Bluetab Solutions Group, SL</t>
        </is>
      </c>
      <c r="P40976" t="inlineStr">
        <is>
          <t>['aws', 'azure', 'databricks', 'power bi', 'dax']</t>
        </is>
      </c>
      <c r="Q40976" t="inlineStr">
        <is>
          <t>{'analyst_tools': ['power bi', 'dax'], 'cloud': ['aws', 'azure', 'databricks']}</t>
        </is>
      </c>
    </row>
    <row r="40977">
      <c r="A40977" t="inlineStr">
        <is>
          <t>Data Analyst</t>
        </is>
      </c>
      <c r="B40977" t="inlineStr">
        <is>
          <t>SQL Data Analytics Analyst</t>
        </is>
      </c>
      <c r="C40977" t="inlineStr">
        <is>
          <t>Birmingham, AL</t>
        </is>
      </c>
      <c r="D40977" t="inlineStr">
        <is>
          <t>via LinkedIn</t>
        </is>
      </c>
      <c r="E40977" t="inlineStr">
        <is>
          <t>Contractor</t>
        </is>
      </c>
      <c r="F40977" t="b">
        <v>0</v>
      </c>
      <c r="G40977" t="inlineStr">
        <is>
          <t>Georgia</t>
        </is>
      </c>
      <c r="H40977" s="2" t="n">
        <v>45413.90570601852</v>
      </c>
      <c r="I40977" t="b">
        <v>0</v>
      </c>
      <c r="J40977" t="b">
        <v>0</v>
      </c>
      <c r="K40977" t="inlineStr">
        <is>
          <t>United States</t>
        </is>
      </c>
      <c r="L40977" t="inlineStr"/>
      <c r="M40977" t="inlineStr"/>
      <c r="N40977" t="inlineStr"/>
      <c r="O40977" t="inlineStr">
        <is>
          <t>Apt</t>
        </is>
      </c>
      <c r="P40977" t="inlineStr">
        <is>
          <t>['sql', 'power bi', 'tableau']</t>
        </is>
      </c>
      <c r="Q40977" t="inlineStr">
        <is>
          <t>{'analyst_tools': ['power bi', 'tableau'], 'programming': ['sql']}</t>
        </is>
      </c>
    </row>
    <row r="40978">
      <c r="A40978" t="inlineStr">
        <is>
          <t>Senior Data Engineer</t>
        </is>
      </c>
      <c r="B40978" t="inlineStr">
        <is>
          <t>Senior Data Engineer (IT Solutions)</t>
        </is>
      </c>
      <c r="C40978" t="inlineStr">
        <is>
          <t>Ternopil, Ternopil Oblast, Ukraine</t>
        </is>
      </c>
      <c r="D40978" t="inlineStr">
        <is>
          <t>via Robota.ua</t>
        </is>
      </c>
      <c r="E40978" t="inlineStr">
        <is>
          <t>Full-time</t>
        </is>
      </c>
      <c r="F40978" t="b">
        <v>0</v>
      </c>
      <c r="G40978" t="inlineStr">
        <is>
          <t>Ukraine</t>
        </is>
      </c>
      <c r="H40978" s="2" t="n">
        <v>45441.90277777778</v>
      </c>
      <c r="I40978" t="b">
        <v>1</v>
      </c>
      <c r="J40978" t="b">
        <v>0</v>
      </c>
      <c r="K40978" t="inlineStr">
        <is>
          <t>Ukraine</t>
        </is>
      </c>
      <c r="L40978" t="inlineStr"/>
      <c r="M40978" t="inlineStr"/>
      <c r="N40978" t="inlineStr"/>
      <c r="O40978" t="inlineStr">
        <is>
          <t>Sigma Software</t>
        </is>
      </c>
      <c r="P40978" t="inlineStr"/>
      <c r="Q40978" t="inlineStr"/>
    </row>
    <row r="40979">
      <c r="A40979" t="inlineStr">
        <is>
          <t>Data Engineer</t>
        </is>
      </c>
      <c r="B40979" t="inlineStr">
        <is>
          <t>Data Engineer</t>
        </is>
      </c>
      <c r="C40979" t="inlineStr">
        <is>
          <t>New Jersey</t>
        </is>
      </c>
      <c r="D40979" t="inlineStr">
        <is>
          <t>via Dice</t>
        </is>
      </c>
      <c r="E40979" t="inlineStr">
        <is>
          <t>Contractor</t>
        </is>
      </c>
      <c r="F40979" t="b">
        <v>0</v>
      </c>
      <c r="G40979" t="inlineStr">
        <is>
          <t>Illinois, United States</t>
        </is>
      </c>
      <c r="H40979" s="2" t="n">
        <v>45415.88199074074</v>
      </c>
      <c r="I40979" t="b">
        <v>1</v>
      </c>
      <c r="J40979" t="b">
        <v>1</v>
      </c>
      <c r="K40979" t="inlineStr">
        <is>
          <t>United States</t>
        </is>
      </c>
      <c r="L40979" t="inlineStr">
        <is>
          <t>hour</t>
        </is>
      </c>
      <c r="M40979" t="inlineStr"/>
      <c r="N40979" t="n">
        <v>76</v>
      </c>
      <c r="O40979" t="inlineStr">
        <is>
          <t>Hired by Matrix, Inc.</t>
        </is>
      </c>
      <c r="P40979" t="inlineStr">
        <is>
          <t>['go', 'sql', 'python', 'shell', 'postgresql', 'db2', 'aws', 'redshift', 'spark', 'hadoop', 'pyspark', 'linux', 'unix', 'excel', 'splunk', 'power bi', 'jenkins', 'bitbucket']</t>
        </is>
      </c>
      <c r="Q40979" t="inlineStr">
        <is>
          <t>{'analyst_tools': ['excel', 'splunk', 'power bi'], 'cloud': ['aws', 'redshift'], 'databases': ['postgresql', 'db2'], 'libraries': ['spark', 'hadoop', 'pyspark'], 'os': ['linux', 'unix'], 'other': ['jenkins', 'bitbucket'], 'programming': ['go', 'sql', 'python', 'shell']}</t>
        </is>
      </c>
    </row>
    <row r="40980">
      <c r="A40980" t="inlineStr">
        <is>
          <t>Business Analyst</t>
        </is>
      </c>
      <c r="B40980" t="inlineStr">
        <is>
          <t>Pricing BI Analyst</t>
        </is>
      </c>
      <c r="C40980" t="inlineStr">
        <is>
          <t>Anywhere</t>
        </is>
      </c>
      <c r="D40980" t="inlineStr">
        <is>
          <t>via Jobgether</t>
        </is>
      </c>
      <c r="E40980" t="inlineStr">
        <is>
          <t>Full-time</t>
        </is>
      </c>
      <c r="F40980" t="b">
        <v>1</v>
      </c>
      <c r="G40980" t="inlineStr">
        <is>
          <t>Netherlands</t>
        </is>
      </c>
      <c r="H40980" s="2" t="n">
        <v>45443.88636574074</v>
      </c>
      <c r="I40980" t="b">
        <v>0</v>
      </c>
      <c r="J40980" t="b">
        <v>0</v>
      </c>
      <c r="K40980" t="inlineStr">
        <is>
          <t>Netherlands</t>
        </is>
      </c>
      <c r="L40980" t="inlineStr"/>
      <c r="M40980" t="inlineStr"/>
      <c r="N40980" t="inlineStr"/>
      <c r="O40980" t="inlineStr">
        <is>
          <t>Kramp</t>
        </is>
      </c>
      <c r="P40980" t="inlineStr">
        <is>
          <t>['sql', 'tableau']</t>
        </is>
      </c>
      <c r="Q40980" t="inlineStr">
        <is>
          <t>{'analyst_tools': ['tableau'], 'programming': ['sql']}</t>
        </is>
      </c>
    </row>
    <row r="40981">
      <c r="A40981" t="inlineStr">
        <is>
          <t>Senior Data Engineer</t>
        </is>
      </c>
      <c r="B40981" t="inlineStr">
        <is>
          <t>Senior Data Engineer- Enterprise Data (REMOTE)</t>
        </is>
      </c>
      <c r="C40981" t="inlineStr">
        <is>
          <t>Anywhere</t>
        </is>
      </c>
      <c r="D40981" t="inlineStr">
        <is>
          <t>via LinkedIn</t>
        </is>
      </c>
      <c r="E40981" t="inlineStr">
        <is>
          <t>Full-time</t>
        </is>
      </c>
      <c r="F40981" t="b">
        <v>1</v>
      </c>
      <c r="G40981" t="inlineStr">
        <is>
          <t>New York, United States</t>
        </is>
      </c>
      <c r="H40981" s="2" t="n">
        <v>45440.87976851852</v>
      </c>
      <c r="I40981" t="b">
        <v>0</v>
      </c>
      <c r="J40981" t="b">
        <v>1</v>
      </c>
      <c r="K40981" t="inlineStr">
        <is>
          <t>United States</t>
        </is>
      </c>
      <c r="L40981" t="inlineStr"/>
      <c r="M40981" t="inlineStr"/>
      <c r="N40981" t="inlineStr"/>
      <c r="O40981" t="inlineStr">
        <is>
          <t>DICK'S Sporting Goods</t>
        </is>
      </c>
      <c r="P40981" t="inlineStr">
        <is>
          <t>['nosql', 'sql', 'azure', 'aws', 'gcp', 'snowflake', 'bigquery', 'redshift', 'kafka', 'airflow', 'qlik', 'microstrategy', 'tableau', 'looker', 'github', 'jira', 'confluence']</t>
        </is>
      </c>
      <c r="Q40981" t="inlineStr">
        <is>
          <t>{'analyst_tools': ['qlik', 'microstrategy', 'tableau', 'looker'], 'async': ['jira', 'confluence'], 'cloud': ['azure', 'aws', 'gcp', 'snowflake', 'bigquery', 'redshift'], 'libraries': ['kafka', 'airflow'], 'other': ['github'], 'programming': ['nosql', 'sql']}</t>
        </is>
      </c>
    </row>
    <row r="40982">
      <c r="A40982" t="inlineStr">
        <is>
          <t>Data Engineer</t>
        </is>
      </c>
      <c r="B40982" t="inlineStr">
        <is>
          <t>Data Engineer II</t>
        </is>
      </c>
      <c r="C40982" t="inlineStr">
        <is>
          <t>Arlington, TX</t>
        </is>
      </c>
      <c r="D40982" t="inlineStr">
        <is>
          <t>via LinkedIn</t>
        </is>
      </c>
      <c r="E40982" t="inlineStr">
        <is>
          <t>Full-time</t>
        </is>
      </c>
      <c r="F40982" t="b">
        <v>0</v>
      </c>
      <c r="G40982" t="inlineStr">
        <is>
          <t>Illinois, United States</t>
        </is>
      </c>
      <c r="H40982" s="2" t="n">
        <v>45420.88278935185</v>
      </c>
      <c r="I40982" t="b">
        <v>0</v>
      </c>
      <c r="J40982" t="b">
        <v>1</v>
      </c>
      <c r="K40982" t="inlineStr">
        <is>
          <t>United States</t>
        </is>
      </c>
      <c r="L40982" t="inlineStr"/>
      <c r="M40982" t="inlineStr"/>
      <c r="N40982" t="inlineStr"/>
      <c r="O40982" t="inlineStr">
        <is>
          <t>GM Financial</t>
        </is>
      </c>
      <c r="P40982" t="inlineStr">
        <is>
          <t>['python', 'sql', 'nosql', 'mongodb', 'mongodb', 'cassandra', 'redis', 'azure', 'databricks', 'oracle', 'aws', 'gcp', 'pyspark', 'spark', 'terraform', 'kubernetes', 'git']</t>
        </is>
      </c>
      <c r="Q40982" t="inlineStr">
        <is>
          <t>{'cloud': ['azure', 'databricks', 'oracle', 'aws', 'gcp'], 'databases': ['mongodb', 'cassandra', 'redis'], 'libraries': ['pyspark', 'spark'], 'other': ['terraform', 'kubernetes', 'git'], 'programming': ['python', 'sql', 'nosql', 'mongodb']}</t>
        </is>
      </c>
    </row>
    <row r="40983">
      <c r="A40983" t="inlineStr">
        <is>
          <t>Data Engineer</t>
        </is>
      </c>
      <c r="B40983" t="inlineStr">
        <is>
          <t>AWS Data Engineer - USC or GC ONLY - Hybrid Role</t>
        </is>
      </c>
      <c r="C40983" t="inlineStr">
        <is>
          <t>Newark, NJ</t>
        </is>
      </c>
      <c r="D40983" t="inlineStr">
        <is>
          <t>via LinkedIn</t>
        </is>
      </c>
      <c r="E40983" t="inlineStr">
        <is>
          <t>Contractor</t>
        </is>
      </c>
      <c r="F40983" t="b">
        <v>0</v>
      </c>
      <c r="G40983" t="inlineStr">
        <is>
          <t>New York, United States</t>
        </is>
      </c>
      <c r="H40983" s="2" t="n">
        <v>45434.88002314815</v>
      </c>
      <c r="I40983" t="b">
        <v>0</v>
      </c>
      <c r="J40983" t="b">
        <v>0</v>
      </c>
      <c r="K40983" t="inlineStr">
        <is>
          <t>United States</t>
        </is>
      </c>
      <c r="L40983" t="inlineStr"/>
      <c r="M40983" t="inlineStr"/>
      <c r="N40983" t="inlineStr"/>
      <c r="O40983" t="inlineStr">
        <is>
          <t>FYI Solutions</t>
        </is>
      </c>
      <c r="P40983" t="inlineStr">
        <is>
          <t>['python', 'shell', 'sql', 'dynamodb', 'elasticsearch', 'aws', 'redshift', 'aurora', 'kafka']</t>
        </is>
      </c>
      <c r="Q40983" t="inlineStr">
        <is>
          <t>{'cloud': ['aws', 'redshift', 'aurora'], 'databases': ['dynamodb', 'elasticsearch'], 'libraries': ['kafka'], 'programming': ['python', 'shell', 'sql']}</t>
        </is>
      </c>
    </row>
    <row r="40984">
      <c r="A40984" t="inlineStr">
        <is>
          <t>Data Engineer</t>
        </is>
      </c>
      <c r="B40984" t="inlineStr">
        <is>
          <t>Sr. Data Engineer</t>
        </is>
      </c>
      <c r="C40984" t="inlineStr">
        <is>
          <t>Brasília, Brasilia - Federal District, Brazil</t>
        </is>
      </c>
      <c r="D40984" t="inlineStr">
        <is>
          <t>via BeBee</t>
        </is>
      </c>
      <c r="E40984" t="inlineStr">
        <is>
          <t>Full-time</t>
        </is>
      </c>
      <c r="F40984" t="b">
        <v>0</v>
      </c>
      <c r="G40984" t="inlineStr">
        <is>
          <t>Brazil</t>
        </is>
      </c>
      <c r="H40984" s="2" t="n">
        <v>45416.88491898148</v>
      </c>
      <c r="I40984" t="b">
        <v>1</v>
      </c>
      <c r="J40984" t="b">
        <v>0</v>
      </c>
      <c r="K40984" t="inlineStr">
        <is>
          <t>Brazil</t>
        </is>
      </c>
      <c r="L40984" t="inlineStr"/>
      <c r="M40984" t="inlineStr"/>
      <c r="N40984" t="inlineStr"/>
      <c r="O40984" t="inlineStr">
        <is>
          <t>Acendeo</t>
        </is>
      </c>
      <c r="P40984" t="inlineStr">
        <is>
          <t>['python', 'oracle']</t>
        </is>
      </c>
      <c r="Q40984" t="inlineStr">
        <is>
          <t>{'cloud': ['oracle'], 'programming': ['python']}</t>
        </is>
      </c>
    </row>
    <row r="40985">
      <c r="A40985" t="inlineStr">
        <is>
          <t>Data Engineer</t>
        </is>
      </c>
      <c r="B40985" t="inlineStr">
        <is>
          <t>Data Engineer Intern</t>
        </is>
      </c>
      <c r="C40985" t="inlineStr">
        <is>
          <t>New York, NY</t>
        </is>
      </c>
      <c r="D40985" t="inlineStr">
        <is>
          <t>via LinkedIn</t>
        </is>
      </c>
      <c r="E40985" t="inlineStr">
        <is>
          <t>Full-time and Internship</t>
        </is>
      </c>
      <c r="F40985" t="b">
        <v>0</v>
      </c>
      <c r="G40985" t="inlineStr">
        <is>
          <t>Texas, United States</t>
        </is>
      </c>
      <c r="H40985" s="2" t="n">
        <v>45426.88407407407</v>
      </c>
      <c r="I40985" t="b">
        <v>0</v>
      </c>
      <c r="J40985" t="b">
        <v>0</v>
      </c>
      <c r="K40985" t="inlineStr">
        <is>
          <t>United States</t>
        </is>
      </c>
      <c r="L40985" t="inlineStr"/>
      <c r="M40985" t="inlineStr"/>
      <c r="N40985" t="inlineStr"/>
      <c r="O40985" t="inlineStr">
        <is>
          <t>Houlihan Lokey</t>
        </is>
      </c>
      <c r="P40985" t="inlineStr">
        <is>
          <t>['python', 'sql', 'sql server', 'azure', 'snowflake']</t>
        </is>
      </c>
      <c r="Q40985" t="inlineStr">
        <is>
          <t>{'cloud': ['azure', 'snowflake'], 'databases': ['sql server'], 'programming': ['python', 'sql']}</t>
        </is>
      </c>
    </row>
    <row r="40986">
      <c r="A40986" t="inlineStr">
        <is>
          <t>Data Engineer</t>
        </is>
      </c>
      <c r="B40986" t="inlineStr">
        <is>
          <t>Data Engineer - Remote</t>
        </is>
      </c>
      <c r="C40986" t="inlineStr">
        <is>
          <t>Anywhere</t>
        </is>
      </c>
      <c r="D40986" t="inlineStr">
        <is>
          <t>via LinkedIn</t>
        </is>
      </c>
      <c r="E40986" t="inlineStr">
        <is>
          <t>Full-time and Contractor</t>
        </is>
      </c>
      <c r="F40986" t="b">
        <v>1</v>
      </c>
      <c r="G40986" t="inlineStr">
        <is>
          <t>Sudan</t>
        </is>
      </c>
      <c r="H40986" s="2" t="n">
        <v>45420.91142361111</v>
      </c>
      <c r="I40986" t="b">
        <v>0</v>
      </c>
      <c r="J40986" t="b">
        <v>0</v>
      </c>
      <c r="K40986" t="inlineStr">
        <is>
          <t>Sudan</t>
        </is>
      </c>
      <c r="L40986" t="inlineStr"/>
      <c r="M40986" t="inlineStr"/>
      <c r="N40986" t="inlineStr"/>
      <c r="O40986" t="inlineStr">
        <is>
          <t>Dice</t>
        </is>
      </c>
      <c r="P40986" t="inlineStr">
        <is>
          <t>['python', 'sql', 'vba', 'sql server', 'excel', 'sharepoint']</t>
        </is>
      </c>
      <c r="Q40986" t="inlineStr">
        <is>
          <t>{'analyst_tools': ['excel', 'sharepoint'], 'databases': ['sql server'], 'programming': ['python', 'sql', 'vba']}</t>
        </is>
      </c>
    </row>
    <row r="40987">
      <c r="A40987" t="inlineStr">
        <is>
          <t>Data Scientist</t>
        </is>
      </c>
      <c r="B40987" t="inlineStr">
        <is>
          <t>Data Scientist</t>
        </is>
      </c>
      <c r="C40987" t="inlineStr"/>
      <c r="D40987" t="inlineStr">
        <is>
          <t>via LinkedIn</t>
        </is>
      </c>
      <c r="E40987" t="inlineStr">
        <is>
          <t>Full-time</t>
        </is>
      </c>
      <c r="F40987" t="b">
        <v>0</v>
      </c>
      <c r="G40987" t="inlineStr">
        <is>
          <t>Mexico</t>
        </is>
      </c>
      <c r="H40987" s="2" t="n">
        <v>45443.88356481482</v>
      </c>
      <c r="I40987" t="b">
        <v>0</v>
      </c>
      <c r="J40987" t="b">
        <v>0</v>
      </c>
      <c r="K40987" t="inlineStr">
        <is>
          <t>Mexico</t>
        </is>
      </c>
      <c r="L40987" t="inlineStr"/>
      <c r="M40987" t="inlineStr"/>
      <c r="N40987" t="inlineStr"/>
      <c r="O40987" t="inlineStr">
        <is>
          <t>Euromonitor International</t>
        </is>
      </c>
      <c r="P40987" t="inlineStr">
        <is>
          <t>['shell', 'sql', 'git', 'flow']</t>
        </is>
      </c>
      <c r="Q40987" t="inlineStr">
        <is>
          <t>{'other': ['git', 'flow'], 'programming': ['shell', 'sql']}</t>
        </is>
      </c>
    </row>
    <row r="40988">
      <c r="A40988" t="inlineStr">
        <is>
          <t>Data Engineer</t>
        </is>
      </c>
      <c r="B40988" t="inlineStr">
        <is>
          <t>Big Data Engineer (PySpark, SQL and Scala/Python)</t>
        </is>
      </c>
      <c r="C40988" t="inlineStr">
        <is>
          <t>Austin, TX</t>
        </is>
      </c>
      <c r="D40988" t="inlineStr">
        <is>
          <t>via LinkedIn</t>
        </is>
      </c>
      <c r="E40988" t="inlineStr">
        <is>
          <t>Contractor</t>
        </is>
      </c>
      <c r="F40988" t="b">
        <v>0</v>
      </c>
      <c r="G40988" t="inlineStr">
        <is>
          <t>New York, United States</t>
        </is>
      </c>
      <c r="H40988" s="2" t="n">
        <v>45422.8819212963</v>
      </c>
      <c r="I40988" t="b">
        <v>0</v>
      </c>
      <c r="J40988" t="b">
        <v>0</v>
      </c>
      <c r="K40988" t="inlineStr">
        <is>
          <t>United States</t>
        </is>
      </c>
      <c r="L40988" t="inlineStr"/>
      <c r="M40988" t="inlineStr"/>
      <c r="N40988" t="inlineStr"/>
      <c r="O40988" t="inlineStr">
        <is>
          <t>ClifyX</t>
        </is>
      </c>
      <c r="P40988" t="inlineStr">
        <is>
          <t>['sql', 'scala', 'aws', 'pyspark', 'hadoop', 'spark']</t>
        </is>
      </c>
      <c r="Q40988" t="inlineStr">
        <is>
          <t>{'cloud': ['aws'], 'libraries': ['pyspark', 'hadoop', 'spark'], 'programming': ['sql', 'scala']}</t>
        </is>
      </c>
    </row>
    <row r="40989">
      <c r="A40989" t="inlineStr">
        <is>
          <t>Data Analyst</t>
        </is>
      </c>
      <c r="B40989" t="inlineStr">
        <is>
          <t>Financial Data QA Analyst</t>
        </is>
      </c>
      <c r="C40989" t="inlineStr">
        <is>
          <t>Anywhere</t>
        </is>
      </c>
      <c r="D40989" t="inlineStr">
        <is>
          <t>via Jobgether</t>
        </is>
      </c>
      <c r="E40989" t="inlineStr">
        <is>
          <t>Full-time</t>
        </is>
      </c>
      <c r="F40989" t="b">
        <v>1</v>
      </c>
      <c r="G40989" t="inlineStr">
        <is>
          <t>India</t>
        </is>
      </c>
      <c r="H40989" s="2" t="n">
        <v>45432.88248842592</v>
      </c>
      <c r="I40989" t="b">
        <v>1</v>
      </c>
      <c r="J40989" t="b">
        <v>0</v>
      </c>
      <c r="K40989" t="inlineStr">
        <is>
          <t>India</t>
        </is>
      </c>
      <c r="L40989" t="inlineStr"/>
      <c r="M40989" t="inlineStr"/>
      <c r="N40989" t="inlineStr"/>
      <c r="O40989" t="inlineStr">
        <is>
          <t>Seeking Alpha</t>
        </is>
      </c>
      <c r="P40989" t="inlineStr">
        <is>
          <t>['sql', 'python', 'jira']</t>
        </is>
      </c>
      <c r="Q40989" t="inlineStr">
        <is>
          <t>{'async': ['jira'], 'programming': ['sql', 'python']}</t>
        </is>
      </c>
    </row>
    <row r="40990">
      <c r="A40990" t="inlineStr">
        <is>
          <t>Data Analyst</t>
        </is>
      </c>
      <c r="B40990" t="inlineStr">
        <is>
          <t>HRIS Data Analyst - Journeyman</t>
        </is>
      </c>
      <c r="C40990" t="inlineStr">
        <is>
          <t>Bethesda, MD</t>
        </is>
      </c>
      <c r="D40990" t="inlineStr">
        <is>
          <t>via Leidos Careers</t>
        </is>
      </c>
      <c r="E40990" t="inlineStr">
        <is>
          <t>Full-time</t>
        </is>
      </c>
      <c r="F40990" t="b">
        <v>0</v>
      </c>
      <c r="G40990" t="inlineStr">
        <is>
          <t>New York, United States</t>
        </is>
      </c>
      <c r="H40990" s="2" t="n">
        <v>45443.87505787037</v>
      </c>
      <c r="I40990" t="b">
        <v>0</v>
      </c>
      <c r="J40990" t="b">
        <v>0</v>
      </c>
      <c r="K40990" t="inlineStr">
        <is>
          <t>United States</t>
        </is>
      </c>
      <c r="L40990" t="inlineStr"/>
      <c r="M40990" t="inlineStr"/>
      <c r="N40990" t="inlineStr"/>
      <c r="O40990" t="inlineStr">
        <is>
          <t>Leidos</t>
        </is>
      </c>
      <c r="P40990" t="inlineStr">
        <is>
          <t>['sql', 'tableau']</t>
        </is>
      </c>
      <c r="Q40990" t="inlineStr">
        <is>
          <t>{'analyst_tools': ['tableau'], 'programming': ['sql']}</t>
        </is>
      </c>
    </row>
    <row r="40991">
      <c r="A40991" t="inlineStr">
        <is>
          <t>Data Analyst</t>
        </is>
      </c>
      <c r="B40991" t="inlineStr">
        <is>
          <t>Data Analyst</t>
        </is>
      </c>
      <c r="C40991" t="inlineStr">
        <is>
          <t>Alexandria, VA</t>
        </is>
      </c>
      <c r="D40991" t="inlineStr">
        <is>
          <t>via Indeed</t>
        </is>
      </c>
      <c r="E40991" t="inlineStr">
        <is>
          <t>Full-time</t>
        </is>
      </c>
      <c r="F40991" t="b">
        <v>0</v>
      </c>
      <c r="G40991" t="inlineStr">
        <is>
          <t>New York, United States</t>
        </is>
      </c>
      <c r="H40991" s="2" t="n">
        <v>45419.87523148148</v>
      </c>
      <c r="I40991" t="b">
        <v>0</v>
      </c>
      <c r="J40991" t="b">
        <v>0</v>
      </c>
      <c r="K40991" t="inlineStr">
        <is>
          <t>United States</t>
        </is>
      </c>
      <c r="L40991" t="inlineStr"/>
      <c r="M40991" t="inlineStr"/>
      <c r="N40991" t="inlineStr"/>
      <c r="O40991" t="inlineStr">
        <is>
          <t>ANSER</t>
        </is>
      </c>
      <c r="P40991" t="inlineStr">
        <is>
          <t>['outlook', 'sharepoint', 'power bi']</t>
        </is>
      </c>
      <c r="Q40991" t="inlineStr">
        <is>
          <t>{'analyst_tools': ['outlook', 'sharepoint', 'power bi']}</t>
        </is>
      </c>
    </row>
    <row r="40992">
      <c r="A40992" t="inlineStr">
        <is>
          <t>Data Engineer</t>
        </is>
      </c>
      <c r="B40992" t="inlineStr">
        <is>
          <t>Analyst Advanced Analytics (Data Engineer)</t>
        </is>
      </c>
      <c r="C40992" t="inlineStr">
        <is>
          <t>Vitoria, Vitória - State of Espírito Santo, Brazil</t>
        </is>
      </c>
      <c r="D40992" t="inlineStr">
        <is>
          <t>via LinkedIn</t>
        </is>
      </c>
      <c r="E40992" t="inlineStr">
        <is>
          <t>Contractor</t>
        </is>
      </c>
      <c r="F40992" t="b">
        <v>0</v>
      </c>
      <c r="G40992" t="inlineStr">
        <is>
          <t>Brazil</t>
        </is>
      </c>
      <c r="H40992" s="2" t="n">
        <v>45413.89103009259</v>
      </c>
      <c r="I40992" t="b">
        <v>1</v>
      </c>
      <c r="J40992" t="b">
        <v>0</v>
      </c>
      <c r="K40992" t="inlineStr">
        <is>
          <t>Brazil</t>
        </is>
      </c>
      <c r="L40992" t="inlineStr"/>
      <c r="M40992" t="inlineStr"/>
      <c r="N40992" t="inlineStr"/>
      <c r="O40992" t="inlineStr">
        <is>
          <t>Mogai</t>
        </is>
      </c>
      <c r="P40992" t="inlineStr">
        <is>
          <t>['python', 'sql', 'hadoop', 'spark']</t>
        </is>
      </c>
      <c r="Q40992" t="inlineStr">
        <is>
          <t>{'libraries': ['hadoop', 'spark'], 'programming': ['python', 'sql']}</t>
        </is>
      </c>
    </row>
    <row r="40993">
      <c r="A40993" t="inlineStr">
        <is>
          <t>Data Engineer</t>
        </is>
      </c>
      <c r="B40993" t="inlineStr">
        <is>
          <t>Sr. Data Engineer</t>
        </is>
      </c>
      <c r="C40993" t="inlineStr">
        <is>
          <t>Anywhere</t>
        </is>
      </c>
      <c r="D40993" t="inlineStr">
        <is>
          <t>via LinkedIn</t>
        </is>
      </c>
      <c r="E40993" t="inlineStr">
        <is>
          <t>Full-time</t>
        </is>
      </c>
      <c r="F40993" t="b">
        <v>1</v>
      </c>
      <c r="G40993" t="inlineStr">
        <is>
          <t>New York, United States</t>
        </is>
      </c>
      <c r="H40993" s="2" t="n">
        <v>45418.88275462963</v>
      </c>
      <c r="I40993" t="b">
        <v>1</v>
      </c>
      <c r="J40993" t="b">
        <v>1</v>
      </c>
      <c r="K40993" t="inlineStr">
        <is>
          <t>United States</t>
        </is>
      </c>
      <c r="L40993" t="inlineStr"/>
      <c r="M40993" t="inlineStr"/>
      <c r="N40993" t="inlineStr"/>
      <c r="O40993" t="inlineStr">
        <is>
          <t>Indivisible Project</t>
        </is>
      </c>
      <c r="P40993" t="inlineStr">
        <is>
          <t>['python', 'sql', 'html', 'css', 'javascript', 'bigquery', 'aws', 'heroku', 'airflow', 'flask', 'tableau', 'word', 'git', 'docker']</t>
        </is>
      </c>
      <c r="Q40993" t="inlineStr">
        <is>
          <t>{'analyst_tools': ['tableau', 'word'], 'cloud': ['bigquery', 'aws', 'heroku'], 'libraries': ['airflow'], 'other': ['git', 'docker'], 'programming': ['python', 'sql', 'html', 'css', 'javascript'], 'webframeworks': ['flask']}</t>
        </is>
      </c>
    </row>
    <row r="40994">
      <c r="A40994" t="inlineStr">
        <is>
          <t>Senior Data Engineer</t>
        </is>
      </c>
      <c r="B40994" t="inlineStr">
        <is>
          <t>Senior Database Engineer (PostgreSQL)</t>
        </is>
      </c>
      <c r="C40994" t="inlineStr">
        <is>
          <t>Berlin, Germany</t>
        </is>
      </c>
      <c r="D40994" t="inlineStr">
        <is>
          <t>via XING</t>
        </is>
      </c>
      <c r="E40994" t="inlineStr">
        <is>
          <t>Full-time</t>
        </is>
      </c>
      <c r="F40994" t="b">
        <v>0</v>
      </c>
      <c r="G40994" t="inlineStr">
        <is>
          <t>Germany</t>
        </is>
      </c>
      <c r="H40994" s="2" t="n">
        <v>45422.89900462963</v>
      </c>
      <c r="I40994" t="b">
        <v>1</v>
      </c>
      <c r="J40994" t="b">
        <v>0</v>
      </c>
      <c r="K40994" t="inlineStr">
        <is>
          <t>Germany</t>
        </is>
      </c>
      <c r="L40994" t="inlineStr"/>
      <c r="M40994" t="inlineStr"/>
      <c r="N40994" t="inlineStr"/>
      <c r="O40994" t="inlineStr">
        <is>
          <t>N26 GmbH</t>
        </is>
      </c>
      <c r="P40994" t="inlineStr">
        <is>
          <t>['nosql', 'python', 'mongodb', 'mongodb', 'postgresql', 'mysql', 'dynamodb', 'couchbase', 'cassandra']</t>
        </is>
      </c>
      <c r="Q40994" t="inlineStr">
        <is>
          <t>{'databases': ['mongodb', 'postgresql', 'mysql', 'dynamodb', 'couchbase', 'cassandra'], 'programming': ['nosql', 'python', 'mongodb']}</t>
        </is>
      </c>
    </row>
    <row r="40995">
      <c r="A40995" t="inlineStr">
        <is>
          <t>Senior Data Analyst</t>
        </is>
      </c>
      <c r="B40995" t="inlineStr">
        <is>
          <t>Senior Data Analyst</t>
        </is>
      </c>
      <c r="C40995" t="inlineStr">
        <is>
          <t>Amsterdam, Netherlands</t>
        </is>
      </c>
      <c r="D40995" t="inlineStr">
        <is>
          <t>via LinkedIn</t>
        </is>
      </c>
      <c r="E40995" t="inlineStr">
        <is>
          <t>Full-time</t>
        </is>
      </c>
      <c r="F40995" t="b">
        <v>0</v>
      </c>
      <c r="G40995" t="inlineStr">
        <is>
          <t>Netherlands</t>
        </is>
      </c>
      <c r="H40995" s="2" t="n">
        <v>45419.89075231482</v>
      </c>
      <c r="I40995" t="b">
        <v>0</v>
      </c>
      <c r="J40995" t="b">
        <v>0</v>
      </c>
      <c r="K40995" t="inlineStr">
        <is>
          <t>Netherlands</t>
        </is>
      </c>
      <c r="L40995" t="inlineStr"/>
      <c r="M40995" t="inlineStr"/>
      <c r="N40995" t="inlineStr"/>
      <c r="O40995" t="inlineStr">
        <is>
          <t>Malt</t>
        </is>
      </c>
      <c r="P40995" t="inlineStr">
        <is>
          <t>['sql', 'python', 'looker']</t>
        </is>
      </c>
      <c r="Q40995" t="inlineStr">
        <is>
          <t>{'analyst_tools': ['looker'], 'programming': ['sql', 'python']}</t>
        </is>
      </c>
    </row>
    <row r="40996">
      <c r="A40996" t="inlineStr">
        <is>
          <t>Senior Data Scientist</t>
        </is>
      </c>
      <c r="B40996" t="inlineStr">
        <is>
          <t>Sr Manager, Data Governance</t>
        </is>
      </c>
      <c r="C40996" t="inlineStr">
        <is>
          <t>Danbury, CT</t>
        </is>
      </c>
      <c r="D40996" t="inlineStr">
        <is>
          <t>via LinkedIn</t>
        </is>
      </c>
      <c r="E40996" t="inlineStr">
        <is>
          <t>Full-time</t>
        </is>
      </c>
      <c r="F40996" t="b">
        <v>0</v>
      </c>
      <c r="G40996" t="inlineStr">
        <is>
          <t>New York, United States</t>
        </is>
      </c>
      <c r="H40996" s="2" t="n">
        <v>45429.87534722222</v>
      </c>
      <c r="I40996" t="b">
        <v>0</v>
      </c>
      <c r="J40996" t="b">
        <v>0</v>
      </c>
      <c r="K40996" t="inlineStr">
        <is>
          <t>United States</t>
        </is>
      </c>
      <c r="L40996" t="inlineStr"/>
      <c r="M40996" t="inlineStr"/>
      <c r="N40996" t="inlineStr"/>
      <c r="O40996" t="inlineStr">
        <is>
          <t>Genpact</t>
        </is>
      </c>
      <c r="P40996" t="inlineStr">
        <is>
          <t>['go', 'sql', 'python', 'alteryx']</t>
        </is>
      </c>
      <c r="Q40996" t="inlineStr">
        <is>
          <t>{'analyst_tools': ['alteryx'], 'programming': ['go', 'sql', 'python']}</t>
        </is>
      </c>
    </row>
    <row r="40997">
      <c r="A40997" t="inlineStr">
        <is>
          <t>Data Engineer</t>
        </is>
      </c>
      <c r="B40997" t="inlineStr">
        <is>
          <t>Data Engineer</t>
        </is>
      </c>
      <c r="C40997" t="inlineStr">
        <is>
          <t>Rome, Metropolitan City of Rome Capital, Italy</t>
        </is>
      </c>
      <c r="D40997" t="inlineStr">
        <is>
          <t>via BeBee</t>
        </is>
      </c>
      <c r="E40997" t="inlineStr">
        <is>
          <t>Full-time</t>
        </is>
      </c>
      <c r="F40997" t="b">
        <v>0</v>
      </c>
      <c r="G40997" t="inlineStr">
        <is>
          <t>Italy</t>
        </is>
      </c>
      <c r="H40997" s="2" t="n">
        <v>45434.90347222222</v>
      </c>
      <c r="I40997" t="b">
        <v>0</v>
      </c>
      <c r="J40997" t="b">
        <v>0</v>
      </c>
      <c r="K40997" t="inlineStr">
        <is>
          <t>Italy</t>
        </is>
      </c>
      <c r="L40997" t="inlineStr"/>
      <c r="M40997" t="inlineStr"/>
      <c r="N40997" t="inlineStr"/>
      <c r="O40997" t="inlineStr">
        <is>
          <t>Bloq</t>
        </is>
      </c>
      <c r="P40997" t="inlineStr">
        <is>
          <t>['sql', 'python', 'nosql', 'mongodb', 'mongodb', 'aws', 'databricks', 'redshift', 'spark', 'kafka', 'git']</t>
        </is>
      </c>
      <c r="Q40997" t="inlineStr">
        <is>
          <t>{'cloud': ['aws', 'databricks', 'redshift'], 'databases': ['mongodb'], 'libraries': ['spark', 'kafka'], 'other': ['git'], 'programming': ['sql', 'python', 'nosql', 'mongodb']}</t>
        </is>
      </c>
    </row>
    <row r="40998">
      <c r="A40998" t="inlineStr">
        <is>
          <t>Business Analyst</t>
        </is>
      </c>
      <c r="B40998" t="inlineStr">
        <is>
          <t>Senior Site Reliability Engineer</t>
        </is>
      </c>
      <c r="C40998" t="inlineStr">
        <is>
          <t>Belgrade, Serbia  (+1 other)</t>
        </is>
      </c>
      <c r="D40998" t="inlineStr">
        <is>
          <t>via EchoJobs</t>
        </is>
      </c>
      <c r="E40998" t="inlineStr">
        <is>
          <t>Full-time</t>
        </is>
      </c>
      <c r="F40998" t="b">
        <v>0</v>
      </c>
      <c r="G40998" t="inlineStr">
        <is>
          <t>Serbia</t>
        </is>
      </c>
      <c r="H40998" s="2" t="n">
        <v>45443.89302083333</v>
      </c>
      <c r="I40998" t="b">
        <v>1</v>
      </c>
      <c r="J40998" t="b">
        <v>0</v>
      </c>
      <c r="K40998" t="inlineStr">
        <is>
          <t>Serbia</t>
        </is>
      </c>
      <c r="L40998" t="inlineStr"/>
      <c r="M40998" t="inlineStr"/>
      <c r="N40998" t="inlineStr"/>
      <c r="O40998" t="inlineStr">
        <is>
          <t>Nebius AI</t>
        </is>
      </c>
      <c r="P40998" t="inlineStr">
        <is>
          <t>['go', 'python', 'c++', 'unix', 'ansible', 'terraform', 'docker']</t>
        </is>
      </c>
      <c r="Q40998" t="inlineStr">
        <is>
          <t>{'os': ['unix'], 'other': ['ansible', 'terraform', 'docker'], 'programming': ['go', 'python', 'c++']}</t>
        </is>
      </c>
    </row>
    <row r="40999">
      <c r="A40999" t="inlineStr">
        <is>
          <t>Data Scientist</t>
        </is>
      </c>
      <c r="B40999" t="inlineStr">
        <is>
          <t>Data Scientist</t>
        </is>
      </c>
      <c r="C40999" t="inlineStr">
        <is>
          <t>Green Bay, WI</t>
        </is>
      </c>
      <c r="D40999" t="inlineStr">
        <is>
          <t>via Schneider Jobs</t>
        </is>
      </c>
      <c r="E40999" t="inlineStr">
        <is>
          <t>Full-time</t>
        </is>
      </c>
      <c r="F40999" t="b">
        <v>0</v>
      </c>
      <c r="G40999" t="inlineStr">
        <is>
          <t>Illinois, United States</t>
        </is>
      </c>
      <c r="H40999" s="2" t="n">
        <v>45415.87842592593</v>
      </c>
      <c r="I40999" t="b">
        <v>0</v>
      </c>
      <c r="J40999" t="b">
        <v>1</v>
      </c>
      <c r="K40999" t="inlineStr">
        <is>
          <t>United States</t>
        </is>
      </c>
      <c r="L40999" t="inlineStr"/>
      <c r="M40999" t="inlineStr"/>
      <c r="N40999" t="inlineStr"/>
      <c r="O40999" t="inlineStr">
        <is>
          <t>Schneider National, Inc.</t>
        </is>
      </c>
      <c r="P40999" t="inlineStr">
        <is>
          <t>['r', 'python', 'spss', 'tableau']</t>
        </is>
      </c>
      <c r="Q40999" t="inlineStr">
        <is>
          <t>{'analyst_tools': ['spss', 'tableau'], 'programming': ['r', 'python']}</t>
        </is>
      </c>
    </row>
    <row r="41000">
      <c r="A41000" t="inlineStr">
        <is>
          <t>Data Analyst</t>
        </is>
      </c>
      <c r="B41000" t="inlineStr">
        <is>
          <t>Data Analyst</t>
        </is>
      </c>
      <c r="C41000" t="inlineStr">
        <is>
          <t>Manchester, UK</t>
        </is>
      </c>
      <c r="D41000" t="inlineStr">
        <is>
          <t>via Indeed</t>
        </is>
      </c>
      <c r="E41000" t="inlineStr">
        <is>
          <t>Full-time</t>
        </is>
      </c>
      <c r="F41000" t="b">
        <v>0</v>
      </c>
      <c r="G41000" t="inlineStr">
        <is>
          <t>United Kingdom</t>
        </is>
      </c>
      <c r="H41000" s="2" t="n">
        <v>45415.88636574074</v>
      </c>
      <c r="I41000" t="b">
        <v>1</v>
      </c>
      <c r="J41000" t="b">
        <v>0</v>
      </c>
      <c r="K41000" t="inlineStr">
        <is>
          <t>United Kingdom</t>
        </is>
      </c>
      <c r="L41000" t="inlineStr"/>
      <c r="M41000" t="inlineStr"/>
      <c r="N41000" t="inlineStr"/>
      <c r="O41000" t="inlineStr">
        <is>
          <t>urbanbubble</t>
        </is>
      </c>
      <c r="P41000" t="inlineStr">
        <is>
          <t>['sql', 'sql server', 'excel']</t>
        </is>
      </c>
      <c r="Q41000" t="inlineStr">
        <is>
          <t>{'analyst_tools': ['excel'], 'databases': ['sql server'], 'programming': ['sql']}</t>
        </is>
      </c>
    </row>
    <row r="41001">
      <c r="A41001" t="inlineStr">
        <is>
          <t>Data Engineer</t>
        </is>
      </c>
      <c r="B41001" t="inlineStr">
        <is>
          <t>Data Engineer</t>
        </is>
      </c>
      <c r="C41001" t="inlineStr">
        <is>
          <t>Madison, IN</t>
        </is>
      </c>
      <c r="D41001" t="inlineStr">
        <is>
          <t>via Indeed</t>
        </is>
      </c>
      <c r="E41001" t="inlineStr">
        <is>
          <t>Full-time</t>
        </is>
      </c>
      <c r="F41001" t="b">
        <v>0</v>
      </c>
      <c r="G41001" t="inlineStr">
        <is>
          <t>Florida, United States</t>
        </is>
      </c>
      <c r="H41001" s="2" t="n">
        <v>45419.88153935185</v>
      </c>
      <c r="I41001" t="b">
        <v>0</v>
      </c>
      <c r="J41001" t="b">
        <v>0</v>
      </c>
      <c r="K41001" t="inlineStr">
        <is>
          <t>United States</t>
        </is>
      </c>
      <c r="L41001" t="inlineStr"/>
      <c r="M41001" t="inlineStr"/>
      <c r="N41001" t="inlineStr"/>
      <c r="O41001" t="inlineStr">
        <is>
          <t>Grote Industries</t>
        </is>
      </c>
      <c r="P41001" t="inlineStr">
        <is>
          <t>['sql', 't-sql', 'python', 'r', 'nosql', 'db2', 'sql server', 'azure', 'express', 'ssis', 'word']</t>
        </is>
      </c>
      <c r="Q41001" t="inlineStr">
        <is>
          <t>{'analyst_tools': ['ssis', 'word'], 'cloud': ['azure'], 'databases': ['db2', 'sql server'], 'programming': ['sql', 't-sql', 'python', 'r', 'nosql'], 'webframeworks': ['express']}</t>
        </is>
      </c>
    </row>
    <row r="41002">
      <c r="A41002" t="inlineStr">
        <is>
          <t>Data Scientist</t>
        </is>
      </c>
      <c r="B41002" t="inlineStr">
        <is>
          <t>Data Scientist</t>
        </is>
      </c>
      <c r="C41002" t="inlineStr">
        <is>
          <t>Anywhere</t>
        </is>
      </c>
      <c r="D41002" t="inlineStr">
        <is>
          <t>via LinkedIn</t>
        </is>
      </c>
      <c r="E41002" t="inlineStr">
        <is>
          <t>Full-time</t>
        </is>
      </c>
      <c r="F41002" t="b">
        <v>1</v>
      </c>
      <c r="G41002" t="inlineStr">
        <is>
          <t>Texas, United States</t>
        </is>
      </c>
      <c r="H41002" s="2" t="n">
        <v>45418.88134259259</v>
      </c>
      <c r="I41002" t="b">
        <v>0</v>
      </c>
      <c r="J41002" t="b">
        <v>0</v>
      </c>
      <c r="K41002" t="inlineStr">
        <is>
          <t>United States</t>
        </is>
      </c>
      <c r="L41002" t="inlineStr"/>
      <c r="M41002" t="inlineStr"/>
      <c r="N41002" t="inlineStr"/>
      <c r="O41002" t="inlineStr">
        <is>
          <t>Diamondpick</t>
        </is>
      </c>
      <c r="P41002" t="inlineStr">
        <is>
          <t>['python', 'sql', 'airflow', 'power bi']</t>
        </is>
      </c>
      <c r="Q41002" t="inlineStr">
        <is>
          <t>{'analyst_tools': ['power bi'], 'libraries': ['airflow'], 'programming': ['python', 'sql']}</t>
        </is>
      </c>
    </row>
    <row r="41003">
      <c r="A41003" t="inlineStr">
        <is>
          <t>Data Scientist</t>
        </is>
      </c>
      <c r="B41003" t="inlineStr">
        <is>
          <t>Functional Analyst</t>
        </is>
      </c>
      <c r="C41003" t="inlineStr">
        <is>
          <t>Italy</t>
        </is>
      </c>
      <c r="D41003" t="inlineStr">
        <is>
          <t>via Lavoro Trabajo.org</t>
        </is>
      </c>
      <c r="E41003" t="inlineStr">
        <is>
          <t>Full-time</t>
        </is>
      </c>
      <c r="F41003" t="b">
        <v>0</v>
      </c>
      <c r="G41003" t="inlineStr">
        <is>
          <t>Italy</t>
        </is>
      </c>
      <c r="H41003" s="2" t="n">
        <v>45413.9015625</v>
      </c>
      <c r="I41003" t="b">
        <v>0</v>
      </c>
      <c r="J41003" t="b">
        <v>0</v>
      </c>
      <c r="K41003" t="inlineStr">
        <is>
          <t>Italy</t>
        </is>
      </c>
      <c r="L41003" t="inlineStr"/>
      <c r="M41003" t="inlineStr"/>
      <c r="N41003" t="inlineStr"/>
      <c r="O41003" t="inlineStr">
        <is>
          <t>CarusiHR &amp; Co. Srl</t>
        </is>
      </c>
      <c r="P41003" t="inlineStr"/>
      <c r="Q41003" t="inlineStr"/>
    </row>
    <row r="41004">
      <c r="A41004" t="inlineStr">
        <is>
          <t>Senior Data Scientist</t>
        </is>
      </c>
      <c r="B41004" t="inlineStr">
        <is>
          <t>Senior Data Scientist - AI Services and Platforms</t>
        </is>
      </c>
      <c r="C41004" t="inlineStr">
        <is>
          <t>Roseville, OH</t>
        </is>
      </c>
      <c r="D41004" t="inlineStr">
        <is>
          <t>via Healthcare Listings</t>
        </is>
      </c>
      <c r="E41004" t="inlineStr">
        <is>
          <t>Contractor</t>
        </is>
      </c>
      <c r="F41004" t="b">
        <v>0</v>
      </c>
      <c r="G41004" t="inlineStr">
        <is>
          <t>Georgia</t>
        </is>
      </c>
      <c r="H41004" s="2" t="n">
        <v>45431.898125</v>
      </c>
      <c r="I41004" t="b">
        <v>0</v>
      </c>
      <c r="J41004" t="b">
        <v>0</v>
      </c>
      <c r="K41004" t="inlineStr">
        <is>
          <t>United States</t>
        </is>
      </c>
      <c r="L41004" t="inlineStr"/>
      <c r="M41004" t="inlineStr"/>
      <c r="N41004" t="inlineStr"/>
      <c r="O41004" t="inlineStr">
        <is>
          <t>Highmark Health</t>
        </is>
      </c>
      <c r="P41004" t="inlineStr">
        <is>
          <t>['python', 'sql', 'r', 'aws', 'azure', 'bigquery']</t>
        </is>
      </c>
      <c r="Q41004" t="inlineStr">
        <is>
          <t>{'cloud': ['aws', 'azure', 'bigquery'], 'programming': ['python', 'sql', 'r']}</t>
        </is>
      </c>
    </row>
    <row r="41005">
      <c r="A41005" t="inlineStr">
        <is>
          <t>Data Analyst</t>
        </is>
      </c>
      <c r="B41005" t="inlineStr">
        <is>
          <t>Associate (entry Level Business &amp; Data Analyst)</t>
        </is>
      </c>
      <c r="C41005" t="inlineStr">
        <is>
          <t>Walnut Creek, CA</t>
        </is>
      </c>
      <c r="D41005" t="inlineStr">
        <is>
          <t>via ZipRecruiter</t>
        </is>
      </c>
      <c r="E41005" t="inlineStr">
        <is>
          <t>Full-time</t>
        </is>
      </c>
      <c r="F41005" t="b">
        <v>0</v>
      </c>
      <c r="G41005" t="inlineStr">
        <is>
          <t>California, United States</t>
        </is>
      </c>
      <c r="H41005" s="2" t="n">
        <v>45415.87603009259</v>
      </c>
      <c r="I41005" t="b">
        <v>0</v>
      </c>
      <c r="J41005" t="b">
        <v>0</v>
      </c>
      <c r="K41005" t="inlineStr">
        <is>
          <t>United States</t>
        </is>
      </c>
      <c r="L41005" t="inlineStr"/>
      <c r="M41005" t="inlineStr"/>
      <c r="N41005" t="inlineStr"/>
      <c r="O41005" t="inlineStr">
        <is>
          <t>Celerity Consulting Group, LLC</t>
        </is>
      </c>
      <c r="P41005" t="inlineStr">
        <is>
          <t>['excel', 'spreadsheet', 'word', 'sap']</t>
        </is>
      </c>
      <c r="Q41005" t="inlineStr">
        <is>
          <t>{'analyst_tools': ['excel', 'spreadsheet', 'word', 'sap']}</t>
        </is>
      </c>
    </row>
    <row r="41006">
      <c r="A41006" t="inlineStr">
        <is>
          <t>Data Engineer</t>
        </is>
      </c>
      <c r="B41006" t="inlineStr">
        <is>
          <t>Data Engineer</t>
        </is>
      </c>
      <c r="C41006" t="inlineStr">
        <is>
          <t>Fort Worth, TX</t>
        </is>
      </c>
      <c r="D41006" t="inlineStr">
        <is>
          <t>via LinkedIn</t>
        </is>
      </c>
      <c r="E41006" t="inlineStr">
        <is>
          <t>Contractor</t>
        </is>
      </c>
      <c r="F41006" t="b">
        <v>0</v>
      </c>
      <c r="G41006" t="inlineStr">
        <is>
          <t>California, United States</t>
        </is>
      </c>
      <c r="H41006" s="2" t="n">
        <v>45414.88228009259</v>
      </c>
      <c r="I41006" t="b">
        <v>0</v>
      </c>
      <c r="J41006" t="b">
        <v>0</v>
      </c>
      <c r="K41006" t="inlineStr">
        <is>
          <t>United States</t>
        </is>
      </c>
      <c r="L41006" t="inlineStr"/>
      <c r="M41006" t="inlineStr"/>
      <c r="N41006" t="inlineStr"/>
      <c r="O41006" t="inlineStr">
        <is>
          <t>Motion Recruitment</t>
        </is>
      </c>
      <c r="P41006" t="inlineStr">
        <is>
          <t>['python', 'sql', 'azure', 'databricks', 'oracle', 'spark', 'hadoop', 'kafka', 'pyspark', 'unity', 'git']</t>
        </is>
      </c>
      <c r="Q41006" t="inlineStr">
        <is>
          <t>{'cloud': ['azure', 'databricks', 'oracle'], 'libraries': ['spark', 'hadoop', 'kafka', 'pyspark'], 'other': ['unity', 'git'], 'programming': ['python', 'sql']}</t>
        </is>
      </c>
    </row>
    <row r="41007">
      <c r="A41007" t="inlineStr">
        <is>
          <t>Data Engineer</t>
        </is>
      </c>
      <c r="B41007" t="inlineStr">
        <is>
          <t>Data Engineer Business Intelligence Developer</t>
        </is>
      </c>
      <c r="C41007" t="inlineStr">
        <is>
          <t>Rome, Metropolitan City of Rome Capital, Italy</t>
        </is>
      </c>
      <c r="D41007" t="inlineStr">
        <is>
          <t>via Lavoro Trabajo.org</t>
        </is>
      </c>
      <c r="E41007" t="inlineStr">
        <is>
          <t>Full-time</t>
        </is>
      </c>
      <c r="F41007" t="b">
        <v>0</v>
      </c>
      <c r="G41007" t="inlineStr">
        <is>
          <t>Italy</t>
        </is>
      </c>
      <c r="H41007" s="2" t="n">
        <v>45413.9019212963</v>
      </c>
      <c r="I41007" t="b">
        <v>1</v>
      </c>
      <c r="J41007" t="b">
        <v>0</v>
      </c>
      <c r="K41007" t="inlineStr">
        <is>
          <t>Italy</t>
        </is>
      </c>
      <c r="L41007" t="inlineStr"/>
      <c r="M41007" t="inlineStr"/>
      <c r="N41007" t="inlineStr"/>
      <c r="O41007" t="inlineStr">
        <is>
          <t>Michael Page International Italia S.r.l.</t>
        </is>
      </c>
      <c r="P41007" t="inlineStr">
        <is>
          <t>['sql', 'python', 'java', 'c++', 'scala', 'azure', 'aws', 'snowflake', 'redshift', 'bigquery', 'airflow', 'tableau', 'power bi']</t>
        </is>
      </c>
      <c r="Q41007" t="inlineStr">
        <is>
          <t>{'analyst_tools': ['tableau', 'power bi'], 'cloud': ['azure', 'aws', 'snowflake', 'redshift', 'bigquery'], 'libraries': ['airflow'], 'programming': ['sql', 'python', 'java', 'c++', 'scala']}</t>
        </is>
      </c>
    </row>
    <row r="41008">
      <c r="A41008" t="inlineStr">
        <is>
          <t>Data Engineer</t>
        </is>
      </c>
      <c r="B41008" t="inlineStr">
        <is>
          <t>Data Engineer</t>
        </is>
      </c>
      <c r="C41008" t="inlineStr">
        <is>
          <t>Anywhere</t>
        </is>
      </c>
      <c r="D41008" t="inlineStr">
        <is>
          <t>via LinkedIn</t>
        </is>
      </c>
      <c r="E41008" t="inlineStr">
        <is>
          <t>Full-time and Part-time</t>
        </is>
      </c>
      <c r="F41008" t="b">
        <v>1</v>
      </c>
      <c r="G41008" t="inlineStr">
        <is>
          <t>New York, United States</t>
        </is>
      </c>
      <c r="H41008" s="2" t="n">
        <v>45441.88042824074</v>
      </c>
      <c r="I41008" t="b">
        <v>0</v>
      </c>
      <c r="J41008" t="b">
        <v>0</v>
      </c>
      <c r="K41008" t="inlineStr">
        <is>
          <t>United States</t>
        </is>
      </c>
      <c r="L41008" t="inlineStr"/>
      <c r="M41008" t="inlineStr"/>
      <c r="N41008" t="inlineStr"/>
      <c r="O41008" t="inlineStr">
        <is>
          <t>Brex Technologies LLC</t>
        </is>
      </c>
      <c r="P41008" t="inlineStr"/>
      <c r="Q41008" t="inlineStr"/>
    </row>
    <row r="41009">
      <c r="A41009" t="inlineStr">
        <is>
          <t>Data Engineer</t>
        </is>
      </c>
      <c r="B41009" t="inlineStr">
        <is>
          <t>Sr. Data Engineer (Mostly Remote)</t>
        </is>
      </c>
      <c r="C41009" t="inlineStr">
        <is>
          <t>Annapolis, MD</t>
        </is>
      </c>
      <c r="D41009" t="inlineStr">
        <is>
          <t>via LinkedIn</t>
        </is>
      </c>
      <c r="E41009" t="inlineStr">
        <is>
          <t>Full-time</t>
        </is>
      </c>
      <c r="F41009" t="b">
        <v>0</v>
      </c>
      <c r="G41009" t="inlineStr">
        <is>
          <t>Illinois, United States</t>
        </is>
      </c>
      <c r="H41009" s="2" t="n">
        <v>45426.88506944444</v>
      </c>
      <c r="I41009" t="b">
        <v>1</v>
      </c>
      <c r="J41009" t="b">
        <v>0</v>
      </c>
      <c r="K41009" t="inlineStr">
        <is>
          <t>United States</t>
        </is>
      </c>
      <c r="L41009" t="inlineStr">
        <is>
          <t>year</t>
        </is>
      </c>
      <c r="M41009" t="n">
        <v>132500</v>
      </c>
      <c r="N41009" t="inlineStr"/>
      <c r="O41009" t="inlineStr">
        <is>
          <t>Latitude Inc</t>
        </is>
      </c>
      <c r="P41009" t="inlineStr"/>
      <c r="Q41009" t="inlineStr"/>
    </row>
    <row r="41010">
      <c r="A41010" t="inlineStr">
        <is>
          <t>Data Scientist</t>
        </is>
      </c>
      <c r="B41010" t="inlineStr">
        <is>
          <t>Ingénieure - Ingénieur Data H/F</t>
        </is>
      </c>
      <c r="C41010" t="inlineStr">
        <is>
          <t>Grenoble, France</t>
        </is>
      </c>
      <c r="D41010" t="inlineStr">
        <is>
          <t>via HelloWork</t>
        </is>
      </c>
      <c r="E41010" t="inlineStr">
        <is>
          <t>Full-time</t>
        </is>
      </c>
      <c r="F41010" t="b">
        <v>0</v>
      </c>
      <c r="G41010" t="inlineStr">
        <is>
          <t>France</t>
        </is>
      </c>
      <c r="H41010" s="2" t="n">
        <v>45435.93524305556</v>
      </c>
      <c r="I41010" t="b">
        <v>0</v>
      </c>
      <c r="J41010" t="b">
        <v>0</v>
      </c>
      <c r="K41010" t="inlineStr">
        <is>
          <t>France</t>
        </is>
      </c>
      <c r="L41010" t="inlineStr"/>
      <c r="M41010" t="inlineStr"/>
      <c r="N41010" t="inlineStr"/>
      <c r="O41010" t="inlineStr">
        <is>
          <t>Artelia</t>
        </is>
      </c>
      <c r="P41010" t="inlineStr">
        <is>
          <t>['sql', 'python', 'snowflake', 'aws', 'azure']</t>
        </is>
      </c>
      <c r="Q41010" t="inlineStr">
        <is>
          <t>{'cloud': ['snowflake', 'aws', 'azure'], 'programming': ['sql', 'python']}</t>
        </is>
      </c>
    </row>
    <row r="41011">
      <c r="A41011" t="inlineStr">
        <is>
          <t>Senior Data Analyst</t>
        </is>
      </c>
      <c r="B41011" t="inlineStr">
        <is>
          <t>Sr. Product Analyst / Sr. Data Scientist</t>
        </is>
      </c>
      <c r="C41011" t="inlineStr">
        <is>
          <t>Anywhere</t>
        </is>
      </c>
      <c r="D41011" t="inlineStr">
        <is>
          <t>via Built In</t>
        </is>
      </c>
      <c r="E41011" t="inlineStr">
        <is>
          <t>Full-time</t>
        </is>
      </c>
      <c r="F41011" t="b">
        <v>1</v>
      </c>
      <c r="G41011" t="inlineStr">
        <is>
          <t>Sudan</t>
        </is>
      </c>
      <c r="H41011" s="2" t="n">
        <v>45432.89392361111</v>
      </c>
      <c r="I41011" t="b">
        <v>0</v>
      </c>
      <c r="J41011" t="b">
        <v>0</v>
      </c>
      <c r="K41011" t="inlineStr">
        <is>
          <t>Sudan</t>
        </is>
      </c>
      <c r="L41011" t="inlineStr"/>
      <c r="M41011" t="inlineStr"/>
      <c r="N41011" t="inlineStr"/>
      <c r="O41011" t="inlineStr">
        <is>
          <t>Apollo.io</t>
        </is>
      </c>
      <c r="P41011" t="inlineStr">
        <is>
          <t>['sql', 'r', 'python', 'sas', 'sas', 'looker', 'flow']</t>
        </is>
      </c>
      <c r="Q41011" t="inlineStr">
        <is>
          <t>{'analyst_tools': ['sas', 'looker'], 'other': ['flow'], 'programming': ['sql', 'r', 'python', 'sas']}</t>
        </is>
      </c>
    </row>
    <row r="41012">
      <c r="A41012" t="inlineStr">
        <is>
          <t>Senior Data Engineer</t>
        </is>
      </c>
      <c r="B41012" t="inlineStr">
        <is>
          <t>Senior Data Engineer</t>
        </is>
      </c>
      <c r="C41012" t="inlineStr">
        <is>
          <t>Tallahassee, FL</t>
        </is>
      </c>
      <c r="D41012" t="inlineStr">
        <is>
          <t>via LinkedIn</t>
        </is>
      </c>
      <c r="E41012" t="inlineStr">
        <is>
          <t>Full-time</t>
        </is>
      </c>
      <c r="F41012" t="b">
        <v>0</v>
      </c>
      <c r="G41012" t="inlineStr">
        <is>
          <t>Sudan</t>
        </is>
      </c>
      <c r="H41012" s="2" t="n">
        <v>45433.93756944445</v>
      </c>
      <c r="I41012" t="b">
        <v>1</v>
      </c>
      <c r="J41012" t="b">
        <v>1</v>
      </c>
      <c r="K41012" t="inlineStr">
        <is>
          <t>Sudan</t>
        </is>
      </c>
      <c r="L41012" t="inlineStr"/>
      <c r="M41012" t="inlineStr"/>
      <c r="N41012" t="inlineStr"/>
      <c r="O41012" t="inlineStr">
        <is>
          <t>PayPal</t>
        </is>
      </c>
      <c r="P41012" t="inlineStr">
        <is>
          <t>['sql', 'python', 'shell', 'aws', 'redshift', 'bigquery', 'snowflake', 'pyspark', 'pandas']</t>
        </is>
      </c>
      <c r="Q41012" t="inlineStr">
        <is>
          <t>{'cloud': ['aws', 'redshift', 'bigquery', 'snowflake'], 'libraries': ['pyspark', 'pandas'], 'programming': ['sql', 'python', 'shell']}</t>
        </is>
      </c>
    </row>
    <row r="41013">
      <c r="A41013" t="inlineStr">
        <is>
          <t>Data Analyst</t>
        </is>
      </c>
      <c r="B41013" t="inlineStr">
        <is>
          <t>Data Analyst, Supply Chain Data Analytics</t>
        </is>
      </c>
      <c r="C41013" t="inlineStr">
        <is>
          <t>Fremont, CA</t>
        </is>
      </c>
      <c r="D41013" t="inlineStr">
        <is>
          <t>via ClimateTechList</t>
        </is>
      </c>
      <c r="E41013" t="inlineStr">
        <is>
          <t>Full-time</t>
        </is>
      </c>
      <c r="F41013" t="b">
        <v>0</v>
      </c>
      <c r="G41013" t="inlineStr">
        <is>
          <t>California, United States</t>
        </is>
      </c>
      <c r="H41013" s="2" t="n">
        <v>45426.87567129629</v>
      </c>
      <c r="I41013" t="b">
        <v>1</v>
      </c>
      <c r="J41013" t="b">
        <v>1</v>
      </c>
      <c r="K41013" t="inlineStr">
        <is>
          <t>United States</t>
        </is>
      </c>
      <c r="L41013" t="inlineStr"/>
      <c r="M41013" t="inlineStr"/>
      <c r="N41013" t="inlineStr"/>
      <c r="O41013" t="inlineStr">
        <is>
          <t>Tesla</t>
        </is>
      </c>
      <c r="P41013" t="inlineStr"/>
      <c r="Q41013" t="inlineStr"/>
    </row>
    <row r="41014">
      <c r="A41014" t="inlineStr">
        <is>
          <t>Senior Data Engineer</t>
        </is>
      </c>
      <c r="B41014" t="inlineStr">
        <is>
          <t>Senior Data &amp; AI Engineer (L4)</t>
        </is>
      </c>
      <c r="C41014" t="inlineStr">
        <is>
          <t>Netherlands</t>
        </is>
      </c>
      <c r="D41014" t="inlineStr">
        <is>
          <t>via ClimateTechList</t>
        </is>
      </c>
      <c r="E41014" t="inlineStr">
        <is>
          <t>Full-time</t>
        </is>
      </c>
      <c r="F41014" t="b">
        <v>0</v>
      </c>
      <c r="G41014" t="inlineStr">
        <is>
          <t>Netherlands</t>
        </is>
      </c>
      <c r="H41014" s="2" t="n">
        <v>45440.90402777777</v>
      </c>
      <c r="I41014" t="b">
        <v>0</v>
      </c>
      <c r="J41014" t="b">
        <v>0</v>
      </c>
      <c r="K41014" t="inlineStr">
        <is>
          <t>Netherlands</t>
        </is>
      </c>
      <c r="L41014" t="inlineStr"/>
      <c r="M41014" t="inlineStr"/>
      <c r="N41014" t="inlineStr"/>
      <c r="O41014" t="inlineStr">
        <is>
          <t>Dayrize</t>
        </is>
      </c>
      <c r="P41014" t="inlineStr"/>
      <c r="Q41014" t="inlineStr"/>
    </row>
    <row r="41015">
      <c r="A41015" t="inlineStr">
        <is>
          <t>Data Analyst</t>
        </is>
      </c>
      <c r="B41015" t="inlineStr">
        <is>
          <t>Data Analyst / Data Scientist (Remote)</t>
        </is>
      </c>
      <c r="C41015" t="inlineStr">
        <is>
          <t>Anywhere</t>
        </is>
      </c>
      <c r="D41015" t="inlineStr">
        <is>
          <t>via LinkedIn</t>
        </is>
      </c>
      <c r="E41015" t="inlineStr">
        <is>
          <t>Full-time</t>
        </is>
      </c>
      <c r="F41015" t="b">
        <v>1</v>
      </c>
      <c r="G41015" t="inlineStr">
        <is>
          <t>Illinois, United States</t>
        </is>
      </c>
      <c r="H41015" s="2" t="n">
        <v>45430.8780787037</v>
      </c>
      <c r="I41015" t="b">
        <v>0</v>
      </c>
      <c r="J41015" t="b">
        <v>1</v>
      </c>
      <c r="K41015" t="inlineStr">
        <is>
          <t>United States</t>
        </is>
      </c>
      <c r="L41015" t="inlineStr"/>
      <c r="M41015" t="inlineStr"/>
      <c r="N41015" t="inlineStr"/>
      <c r="O41015" t="inlineStr">
        <is>
          <t>Talentify.io</t>
        </is>
      </c>
      <c r="P41015" t="inlineStr">
        <is>
          <t>['r', 'flow']</t>
        </is>
      </c>
      <c r="Q41015" t="inlineStr">
        <is>
          <t>{'other': ['flow'], 'programming': ['r']}</t>
        </is>
      </c>
    </row>
    <row r="41016">
      <c r="A41016" t="inlineStr">
        <is>
          <t>Data Engineer</t>
        </is>
      </c>
      <c r="B41016" t="inlineStr">
        <is>
          <t>Data Engineer</t>
        </is>
      </c>
      <c r="C41016" t="inlineStr">
        <is>
          <t>Anywhere</t>
        </is>
      </c>
      <c r="D41016" t="inlineStr">
        <is>
          <t>via LinkedIn</t>
        </is>
      </c>
      <c r="E41016" t="inlineStr">
        <is>
          <t>Contractor</t>
        </is>
      </c>
      <c r="F41016" t="b">
        <v>1</v>
      </c>
      <c r="G41016" t="inlineStr">
        <is>
          <t>Texas, United States</t>
        </is>
      </c>
      <c r="H41016" s="2" t="n">
        <v>45420.88204861111</v>
      </c>
      <c r="I41016" t="b">
        <v>0</v>
      </c>
      <c r="J41016" t="b">
        <v>1</v>
      </c>
      <c r="K41016" t="inlineStr">
        <is>
          <t>United States</t>
        </is>
      </c>
      <c r="L41016" t="inlineStr"/>
      <c r="M41016" t="inlineStr"/>
      <c r="N41016" t="inlineStr"/>
      <c r="O41016" t="inlineStr">
        <is>
          <t>Kelly Science, Engineering, Technology &amp; Telecom</t>
        </is>
      </c>
      <c r="P41016" t="inlineStr">
        <is>
          <t>['sql', 'python', 'oracle']</t>
        </is>
      </c>
      <c r="Q41016" t="inlineStr">
        <is>
          <t>{'cloud': ['oracle'], 'programming': ['sql', 'python']}</t>
        </is>
      </c>
    </row>
    <row r="41017">
      <c r="A41017" t="inlineStr">
        <is>
          <t>Data Engineer</t>
        </is>
      </c>
      <c r="B41017" t="inlineStr">
        <is>
          <t>Data Engineer (Hybrid)</t>
        </is>
      </c>
      <c r="C41017" t="inlineStr">
        <is>
          <t>Chantilly, VA</t>
        </is>
      </c>
      <c r="D41017" t="inlineStr">
        <is>
          <t>via LinkedIn</t>
        </is>
      </c>
      <c r="E41017" t="inlineStr">
        <is>
          <t>Full-time</t>
        </is>
      </c>
      <c r="F41017" t="b">
        <v>0</v>
      </c>
      <c r="G41017" t="inlineStr">
        <is>
          <t>Texas, United States</t>
        </is>
      </c>
      <c r="H41017" s="2" t="n">
        <v>45426.88378472222</v>
      </c>
      <c r="I41017" t="b">
        <v>0</v>
      </c>
      <c r="J41017" t="b">
        <v>0</v>
      </c>
      <c r="K41017" t="inlineStr">
        <is>
          <t>United States</t>
        </is>
      </c>
      <c r="L41017" t="inlineStr"/>
      <c r="M41017" t="inlineStr"/>
      <c r="N41017" t="inlineStr"/>
      <c r="O41017" t="inlineStr">
        <is>
          <t>Maxar Technologies</t>
        </is>
      </c>
      <c r="P41017" t="inlineStr">
        <is>
          <t>['python', 'sql', 'aws', 'flask', 'django', 'git']</t>
        </is>
      </c>
      <c r="Q41017" t="inlineStr">
        <is>
          <t>{'cloud': ['aws'], 'other': ['git'], 'programming': ['python', 'sql'], 'webframeworks': ['flask', 'django']}</t>
        </is>
      </c>
    </row>
    <row r="41018">
      <c r="A41018" t="inlineStr">
        <is>
          <t>Data Engineer</t>
        </is>
      </c>
      <c r="B41018" t="inlineStr">
        <is>
          <t>Data Engineer</t>
        </is>
      </c>
      <c r="C41018" t="inlineStr">
        <is>
          <t>Rome, Metropolitan City of Rome Capital, Italy</t>
        </is>
      </c>
      <c r="D41018" t="inlineStr">
        <is>
          <t>via BeBee</t>
        </is>
      </c>
      <c r="E41018" t="inlineStr">
        <is>
          <t>Full-time</t>
        </is>
      </c>
      <c r="F41018" t="b">
        <v>0</v>
      </c>
      <c r="G41018" t="inlineStr">
        <is>
          <t>Italy</t>
        </is>
      </c>
      <c r="H41018" s="2" t="n">
        <v>45432.89192129629</v>
      </c>
      <c r="I41018" t="b">
        <v>0</v>
      </c>
      <c r="J41018" t="b">
        <v>0</v>
      </c>
      <c r="K41018" t="inlineStr">
        <is>
          <t>Italy</t>
        </is>
      </c>
      <c r="L41018" t="inlineStr"/>
      <c r="M41018" t="inlineStr"/>
      <c r="N41018" t="inlineStr"/>
      <c r="O41018" t="inlineStr">
        <is>
          <t>CGM Consulting S.r.l.</t>
        </is>
      </c>
      <c r="P41018" t="inlineStr">
        <is>
          <t>['sql', 'scala', 'spark']</t>
        </is>
      </c>
      <c r="Q41018" t="inlineStr">
        <is>
          <t>{'libraries': ['spark'], 'programming': ['sql', 'scala']}</t>
        </is>
      </c>
    </row>
    <row r="41019">
      <c r="A41019" t="inlineStr">
        <is>
          <t>Data Scientist</t>
        </is>
      </c>
      <c r="B41019" t="inlineStr">
        <is>
          <t>Principal - Data Science</t>
        </is>
      </c>
      <c r="C41019" t="inlineStr">
        <is>
          <t>Bengaluru, Karnataka, India</t>
        </is>
      </c>
      <c r="D41019" t="inlineStr">
        <is>
          <t>via LinkedIn</t>
        </is>
      </c>
      <c r="E41019" t="inlineStr">
        <is>
          <t>Full-time</t>
        </is>
      </c>
      <c r="F41019" t="b">
        <v>0</v>
      </c>
      <c r="G41019" t="inlineStr">
        <is>
          <t>India</t>
        </is>
      </c>
      <c r="H41019" s="2" t="n">
        <v>45421.88547453703</v>
      </c>
      <c r="I41019" t="b">
        <v>0</v>
      </c>
      <c r="J41019" t="b">
        <v>0</v>
      </c>
      <c r="K41019" t="inlineStr">
        <is>
          <t>India</t>
        </is>
      </c>
      <c r="L41019" t="inlineStr"/>
      <c r="M41019" t="inlineStr"/>
      <c r="N41019" t="inlineStr"/>
      <c r="O41019" t="inlineStr">
        <is>
          <t>Fidelity Investments</t>
        </is>
      </c>
      <c r="P41019" t="inlineStr">
        <is>
          <t>['python', 'sql', 'tableau', 'power bi']</t>
        </is>
      </c>
      <c r="Q41019" t="inlineStr">
        <is>
          <t>{'analyst_tools': ['tableau', 'power bi'], 'programming': ['python', 'sql']}</t>
        </is>
      </c>
    </row>
    <row r="41020">
      <c r="A41020" t="inlineStr">
        <is>
          <t>Data Analyst</t>
        </is>
      </c>
      <c r="B41020" t="inlineStr">
        <is>
          <t>Medical Economics Data Analyst</t>
        </is>
      </c>
      <c r="C41020" t="inlineStr">
        <is>
          <t>Worcester, MA</t>
        </is>
      </c>
      <c r="D41020" t="inlineStr">
        <is>
          <t>via LinkedIn</t>
        </is>
      </c>
      <c r="E41020" t="inlineStr">
        <is>
          <t>Full-time</t>
        </is>
      </c>
      <c r="F41020" t="b">
        <v>0</v>
      </c>
      <c r="G41020" t="inlineStr">
        <is>
          <t>New York, United States</t>
        </is>
      </c>
      <c r="H41020" s="2" t="n">
        <v>45426.87538194445</v>
      </c>
      <c r="I41020" t="b">
        <v>0</v>
      </c>
      <c r="J41020" t="b">
        <v>1</v>
      </c>
      <c r="K41020" t="inlineStr">
        <is>
          <t>United States</t>
        </is>
      </c>
      <c r="L41020" t="inlineStr"/>
      <c r="M41020" t="inlineStr"/>
      <c r="N41020" t="inlineStr"/>
      <c r="O41020" t="inlineStr">
        <is>
          <t>Fallon Health</t>
        </is>
      </c>
      <c r="P41020" t="inlineStr">
        <is>
          <t>['sql', 'excel']</t>
        </is>
      </c>
      <c r="Q41020" t="inlineStr">
        <is>
          <t>{'analyst_tools': ['excel'], 'programming': ['sql']}</t>
        </is>
      </c>
    </row>
    <row r="41021">
      <c r="A41021" t="inlineStr">
        <is>
          <t>Data Scientist</t>
        </is>
      </c>
      <c r="B41021" t="inlineStr">
        <is>
          <t>Jr ML Data Scientist</t>
        </is>
      </c>
      <c r="C41021" t="inlineStr">
        <is>
          <t>Anywhere</t>
        </is>
      </c>
      <c r="D41021" t="inlineStr">
        <is>
          <t>via Built In</t>
        </is>
      </c>
      <c r="E41021" t="inlineStr">
        <is>
          <t>Full-time</t>
        </is>
      </c>
      <c r="F41021" t="b">
        <v>1</v>
      </c>
      <c r="G41021" t="inlineStr">
        <is>
          <t>Texas, United States</t>
        </is>
      </c>
      <c r="H41021" s="2" t="n">
        <v>45418.88123842593</v>
      </c>
      <c r="I41021" t="b">
        <v>0</v>
      </c>
      <c r="J41021" t="b">
        <v>0</v>
      </c>
      <c r="K41021" t="inlineStr">
        <is>
          <t>United States</t>
        </is>
      </c>
      <c r="L41021" t="inlineStr"/>
      <c r="M41021" t="inlineStr"/>
      <c r="N41021" t="inlineStr"/>
      <c r="O41021" t="inlineStr">
        <is>
          <t>Regrow</t>
        </is>
      </c>
      <c r="P41021" t="inlineStr">
        <is>
          <t>['python', 'go', 'numpy', 'tensorflow', 'pytorch', 'keras', 'git']</t>
        </is>
      </c>
      <c r="Q41021" t="inlineStr">
        <is>
          <t>{'libraries': ['numpy', 'tensorflow', 'pytorch', 'keras'], 'other': ['git'], 'programming': ['python', 'go']}</t>
        </is>
      </c>
    </row>
    <row r="41022">
      <c r="A41022" t="inlineStr">
        <is>
          <t>Data Engineer</t>
        </is>
      </c>
      <c r="B41022" t="inlineStr">
        <is>
          <t>Data Engineer</t>
        </is>
      </c>
      <c r="C41022" t="inlineStr">
        <is>
          <t>San José Province, San José, Costa Rica</t>
        </is>
      </c>
      <c r="D41022" t="inlineStr">
        <is>
          <t>via Trabajo.org - Vacantes De Empleo, Trabajo</t>
        </is>
      </c>
      <c r="E41022" t="inlineStr">
        <is>
          <t>Full-time</t>
        </is>
      </c>
      <c r="F41022" t="b">
        <v>0</v>
      </c>
      <c r="G41022" t="inlineStr">
        <is>
          <t>Costa Rica</t>
        </is>
      </c>
      <c r="H41022" s="2" t="n">
        <v>45427.89547453704</v>
      </c>
      <c r="I41022" t="b">
        <v>0</v>
      </c>
      <c r="J41022" t="b">
        <v>0</v>
      </c>
      <c r="K41022" t="inlineStr">
        <is>
          <t>Costa Rica</t>
        </is>
      </c>
      <c r="L41022" t="inlineStr"/>
      <c r="M41022" t="inlineStr"/>
      <c r="N41022" t="inlineStr"/>
      <c r="O41022" t="inlineStr">
        <is>
          <t>Gracemark</t>
        </is>
      </c>
      <c r="P41022" t="inlineStr">
        <is>
          <t>['sql', 'python', 'mysql', 'oracle', 'snowflake', 'pandas', 'airflow']</t>
        </is>
      </c>
      <c r="Q41022" t="inlineStr">
        <is>
          <t>{'cloud': ['oracle', 'snowflake'], 'databases': ['mysql'], 'libraries': ['pandas', 'airflow'], 'programming': ['sql', 'python']}</t>
        </is>
      </c>
    </row>
    <row r="41023">
      <c r="A41023" t="inlineStr">
        <is>
          <t>Data Analyst</t>
        </is>
      </c>
      <c r="B41023" t="inlineStr">
        <is>
          <t>Data Analyst I - Information Security</t>
        </is>
      </c>
      <c r="C41023" t="inlineStr">
        <is>
          <t>West Conshohocken, PA</t>
        </is>
      </c>
      <c r="D41023" t="inlineStr">
        <is>
          <t>via LinkedIn</t>
        </is>
      </c>
      <c r="E41023" t="inlineStr">
        <is>
          <t>Full-time</t>
        </is>
      </c>
      <c r="F41023" t="b">
        <v>0</v>
      </c>
      <c r="G41023" t="inlineStr">
        <is>
          <t>New York, United States</t>
        </is>
      </c>
      <c r="H41023" s="2" t="n">
        <v>45426.8752662037</v>
      </c>
      <c r="I41023" t="b">
        <v>0</v>
      </c>
      <c r="J41023" t="b">
        <v>1</v>
      </c>
      <c r="K41023" t="inlineStr">
        <is>
          <t>United States</t>
        </is>
      </c>
      <c r="L41023" t="inlineStr"/>
      <c r="M41023" t="inlineStr"/>
      <c r="N41023" t="inlineStr"/>
      <c r="O41023" t="inlineStr">
        <is>
          <t>Cencora</t>
        </is>
      </c>
      <c r="P41023" t="inlineStr">
        <is>
          <t>['javascript', 'python', 'sql']</t>
        </is>
      </c>
      <c r="Q41023" t="inlineStr">
        <is>
          <t>{'programming': ['javascript', 'python', 'sql']}</t>
        </is>
      </c>
    </row>
    <row r="41024">
      <c r="A41024" t="inlineStr">
        <is>
          <t>Data Engineer</t>
        </is>
      </c>
      <c r="B41024" t="inlineStr">
        <is>
          <t>Senior/Staff Data Engineer</t>
        </is>
      </c>
      <c r="C41024" t="inlineStr">
        <is>
          <t>Skellefteå, Sweden</t>
        </is>
      </c>
      <c r="D41024" t="inlineStr">
        <is>
          <t>via LinkedIn</t>
        </is>
      </c>
      <c r="E41024" t="inlineStr">
        <is>
          <t>Full-time</t>
        </is>
      </c>
      <c r="F41024" t="b">
        <v>0</v>
      </c>
      <c r="G41024" t="inlineStr">
        <is>
          <t>Sweden</t>
        </is>
      </c>
      <c r="H41024" s="2" t="n">
        <v>45425.89480324074</v>
      </c>
      <c r="I41024" t="b">
        <v>1</v>
      </c>
      <c r="J41024" t="b">
        <v>0</v>
      </c>
      <c r="K41024" t="inlineStr">
        <is>
          <t>Sweden</t>
        </is>
      </c>
      <c r="L41024" t="inlineStr"/>
      <c r="M41024" t="inlineStr"/>
      <c r="N41024" t="inlineStr"/>
      <c r="O41024" t="inlineStr">
        <is>
          <t>Northvolt</t>
        </is>
      </c>
      <c r="P41024" t="inlineStr">
        <is>
          <t>['python', 'golang', 'sql', 'nosql', 'aws', 'azure', 'spark', 'airflow', 'react', 'flask', 'fastapi', 'docker', 'kubernetes']</t>
        </is>
      </c>
      <c r="Q41024" t="inlineStr">
        <is>
          <t>{'cloud': ['aws', 'azure'], 'libraries': ['spark', 'airflow', 'react'], 'other': ['docker', 'kubernetes'], 'programming': ['python', 'golang', 'sql', 'nosql'], 'webframeworks': ['flask', 'fastapi']}</t>
        </is>
      </c>
    </row>
    <row r="41025">
      <c r="A41025" t="inlineStr">
        <is>
          <t>Business Analyst</t>
        </is>
      </c>
      <c r="B41025" t="inlineStr">
        <is>
          <t>Analyst</t>
        </is>
      </c>
      <c r="C41025" t="inlineStr">
        <is>
          <t>Philippines</t>
        </is>
      </c>
      <c r="D41025" t="inlineStr">
        <is>
          <t>via Jooble</t>
        </is>
      </c>
      <c r="E41025" t="inlineStr">
        <is>
          <t>Full-time</t>
        </is>
      </c>
      <c r="F41025" t="b">
        <v>0</v>
      </c>
      <c r="G41025" t="inlineStr">
        <is>
          <t>Philippines</t>
        </is>
      </c>
      <c r="H41025" s="2" t="n">
        <v>45430.88340277778</v>
      </c>
      <c r="I41025" t="b">
        <v>0</v>
      </c>
      <c r="J41025" t="b">
        <v>0</v>
      </c>
      <c r="K41025" t="inlineStr">
        <is>
          <t>Philippines</t>
        </is>
      </c>
      <c r="L41025" t="inlineStr"/>
      <c r="M41025" t="inlineStr"/>
      <c r="N41025" t="inlineStr"/>
      <c r="O41025" t="inlineStr">
        <is>
          <t>Nagarro Inc</t>
        </is>
      </c>
      <c r="P41025" t="inlineStr">
        <is>
          <t>['go', 'word', 'excel', 'powerpoint']</t>
        </is>
      </c>
      <c r="Q41025" t="inlineStr">
        <is>
          <t>{'analyst_tools': ['word', 'excel', 'powerpoint'], 'programming': ['go']}</t>
        </is>
      </c>
    </row>
    <row r="41026">
      <c r="A41026" t="inlineStr">
        <is>
          <t>Data Engineer</t>
        </is>
      </c>
      <c r="B41026" t="inlineStr">
        <is>
          <t>Data Engineer/Full Stack Developer</t>
        </is>
      </c>
      <c r="C41026" t="inlineStr">
        <is>
          <t>Minneapolis, MN</t>
        </is>
      </c>
      <c r="D41026" t="inlineStr">
        <is>
          <t>via ZipRecruiter</t>
        </is>
      </c>
      <c r="E41026" t="inlineStr">
        <is>
          <t>Contractor</t>
        </is>
      </c>
      <c r="F41026" t="b">
        <v>0</v>
      </c>
      <c r="G41026" t="inlineStr">
        <is>
          <t>Texas, United States</t>
        </is>
      </c>
      <c r="H41026" s="2" t="n">
        <v>45419.88033564815</v>
      </c>
      <c r="I41026" t="b">
        <v>0</v>
      </c>
      <c r="J41026" t="b">
        <v>1</v>
      </c>
      <c r="K41026" t="inlineStr">
        <is>
          <t>United States</t>
        </is>
      </c>
      <c r="L41026" t="inlineStr"/>
      <c r="M41026" t="inlineStr"/>
      <c r="N41026" t="inlineStr"/>
      <c r="O41026" t="inlineStr">
        <is>
          <t>Genesis Corp./New Journey AI LLC</t>
        </is>
      </c>
      <c r="P41026" t="inlineStr">
        <is>
          <t>['java', 'sql', 'nosql', 'dynamodb', 'postgresql', 'aws', 'aurora', 'graphql', 'angular', 'flask', 'fastapi', 'flow', 'git', 'gitlab', 'jenkins', 'docker', 'jira']</t>
        </is>
      </c>
      <c r="Q41026" t="inlineStr">
        <is>
          <t>{'async': ['jira'], 'cloud': ['aws', 'aurora'], 'databases': ['dynamodb', 'postgresql'], 'libraries': ['graphql'], 'other': ['flow', 'git', 'gitlab', 'jenkins', 'docker'], 'programming': ['java', 'sql', 'nosql'], 'webframeworks': ['angular', 'flask', 'fastapi']}</t>
        </is>
      </c>
    </row>
    <row r="41027">
      <c r="A41027" t="inlineStr">
        <is>
          <t>Senior Data Engineer</t>
        </is>
      </c>
      <c r="B41027" t="inlineStr">
        <is>
          <t>Senior Data Engineer</t>
        </is>
      </c>
      <c r="C41027" t="inlineStr">
        <is>
          <t>Anywhere</t>
        </is>
      </c>
      <c r="D41027" t="inlineStr">
        <is>
          <t>via LinkedIn</t>
        </is>
      </c>
      <c r="E41027" t="inlineStr">
        <is>
          <t>Full-time</t>
        </is>
      </c>
      <c r="F41027" t="b">
        <v>1</v>
      </c>
      <c r="G41027" t="inlineStr">
        <is>
          <t>Texas, United States</t>
        </is>
      </c>
      <c r="H41027" s="2" t="n">
        <v>45418.88456018519</v>
      </c>
      <c r="I41027" t="b">
        <v>1</v>
      </c>
      <c r="J41027" t="b">
        <v>0</v>
      </c>
      <c r="K41027" t="inlineStr">
        <is>
          <t>United States</t>
        </is>
      </c>
      <c r="L41027" t="inlineStr"/>
      <c r="M41027" t="inlineStr"/>
      <c r="N41027" t="inlineStr"/>
      <c r="O41027" t="inlineStr">
        <is>
          <t>Talent</t>
        </is>
      </c>
      <c r="P41027" t="inlineStr">
        <is>
          <t>['azure', 'databricks', 'hadoop']</t>
        </is>
      </c>
      <c r="Q41027" t="inlineStr">
        <is>
          <t>{'cloud': ['azure', 'databricks'], 'libraries': ['hadoop']}</t>
        </is>
      </c>
    </row>
    <row r="41028">
      <c r="A41028" t="inlineStr">
        <is>
          <t>Data Analyst</t>
        </is>
      </c>
      <c r="B41028" t="inlineStr">
        <is>
          <t>SAP Data Analyst (Manufacturing Industry background)</t>
        </is>
      </c>
      <c r="C41028" t="inlineStr">
        <is>
          <t>Atlanta, GA</t>
        </is>
      </c>
      <c r="D41028" t="inlineStr">
        <is>
          <t>via ZipRecruiter</t>
        </is>
      </c>
      <c r="E41028" t="inlineStr">
        <is>
          <t>Contractor</t>
        </is>
      </c>
      <c r="F41028" t="b">
        <v>0</v>
      </c>
      <c r="G41028" t="inlineStr">
        <is>
          <t>Georgia</t>
        </is>
      </c>
      <c r="H41028" s="2" t="n">
        <v>45421.900625</v>
      </c>
      <c r="I41028" t="b">
        <v>1</v>
      </c>
      <c r="J41028" t="b">
        <v>1</v>
      </c>
      <c r="K41028" t="inlineStr">
        <is>
          <t>United States</t>
        </is>
      </c>
      <c r="L41028" t="inlineStr">
        <is>
          <t>hour</t>
        </is>
      </c>
      <c r="M41028" t="inlineStr"/>
      <c r="N41028" t="n">
        <v>49</v>
      </c>
      <c r="O41028" t="inlineStr">
        <is>
          <t>Pyramid Consulting, Inc</t>
        </is>
      </c>
      <c r="P41028" t="inlineStr">
        <is>
          <t>['sap', 'excel']</t>
        </is>
      </c>
      <c r="Q41028" t="inlineStr">
        <is>
          <t>{'analyst_tools': ['sap', 'excel']}</t>
        </is>
      </c>
    </row>
    <row r="41029">
      <c r="A41029" t="inlineStr">
        <is>
          <t>Data Engineer</t>
        </is>
      </c>
      <c r="B41029" t="inlineStr">
        <is>
          <t>Junior Data Engineer</t>
        </is>
      </c>
      <c r="C41029" t="inlineStr">
        <is>
          <t>Brasília, Brasilia - Federal District, Brazil</t>
        </is>
      </c>
      <c r="D41029" t="inlineStr">
        <is>
          <t>via BeBee</t>
        </is>
      </c>
      <c r="E41029" t="inlineStr">
        <is>
          <t>Full-time</t>
        </is>
      </c>
      <c r="F41029" t="b">
        <v>0</v>
      </c>
      <c r="G41029" t="inlineStr">
        <is>
          <t>Brazil</t>
        </is>
      </c>
      <c r="H41029" s="2" t="n">
        <v>45415.8881712963</v>
      </c>
      <c r="I41029" t="b">
        <v>0</v>
      </c>
      <c r="J41029" t="b">
        <v>0</v>
      </c>
      <c r="K41029" t="inlineStr">
        <is>
          <t>Brazil</t>
        </is>
      </c>
      <c r="L41029" t="inlineStr"/>
      <c r="M41029" t="inlineStr"/>
      <c r="N41029" t="inlineStr"/>
      <c r="O41029" t="inlineStr">
        <is>
          <t>Shuffle Up</t>
        </is>
      </c>
      <c r="P41029" t="inlineStr">
        <is>
          <t>['python', 'spring', 'airflow']</t>
        </is>
      </c>
      <c r="Q41029" t="inlineStr">
        <is>
          <t>{'libraries': ['spring', 'airflow'], 'programming': ['python']}</t>
        </is>
      </c>
    </row>
    <row r="41030">
      <c r="A41030" t="inlineStr">
        <is>
          <t>Data Engineer</t>
        </is>
      </c>
      <c r="B41030" t="inlineStr">
        <is>
          <t>Data Engineer Confirmed (H/F) | CDI</t>
        </is>
      </c>
      <c r="C41030" t="inlineStr">
        <is>
          <t>Puteaux, France</t>
        </is>
      </c>
      <c r="D41030" t="inlineStr">
        <is>
          <t>via LinkedIn</t>
        </is>
      </c>
      <c r="E41030" t="inlineStr">
        <is>
          <t>Full-time and Contractor</t>
        </is>
      </c>
      <c r="F41030" t="b">
        <v>0</v>
      </c>
      <c r="G41030" t="inlineStr">
        <is>
          <t>France</t>
        </is>
      </c>
      <c r="H41030" s="2" t="n">
        <v>45426.91520833333</v>
      </c>
      <c r="I41030" t="b">
        <v>0</v>
      </c>
      <c r="J41030" t="b">
        <v>0</v>
      </c>
      <c r="K41030" t="inlineStr">
        <is>
          <t>France</t>
        </is>
      </c>
      <c r="L41030" t="inlineStr"/>
      <c r="M41030" t="inlineStr"/>
      <c r="N41030" t="inlineStr"/>
      <c r="O41030" t="inlineStr">
        <is>
          <t>DataScientest.com</t>
        </is>
      </c>
      <c r="P41030" t="inlineStr">
        <is>
          <t>['python', 'sql', 'java', 'scala', 'nosql', 'cassandra', 'neo4j', 'aws', 'gcp', 'azure', 'spark', 'kafka', 'docker', 'kubernetes', 'terraform', 'ansible', 'github', 'gitlab', 'jenkins']</t>
        </is>
      </c>
      <c r="Q41030" t="inlineStr">
        <is>
          <t>{'cloud': ['aws', 'gcp', 'azure'], 'databases': ['cassandra', 'neo4j'], 'libraries': ['spark', 'kafka'], 'other': ['docker', 'kubernetes', 'terraform', 'ansible', 'github', 'gitlab', 'jenkins'], 'programming': ['python', 'sql', 'java', 'scala', 'nosql']}</t>
        </is>
      </c>
    </row>
    <row r="41031">
      <c r="A41031" t="inlineStr">
        <is>
          <t>Data Analyst</t>
        </is>
      </c>
      <c r="B41031" t="inlineStr">
        <is>
          <t>Data Analyst</t>
        </is>
      </c>
      <c r="C41031" t="inlineStr">
        <is>
          <t>Lake Mary, FL</t>
        </is>
      </c>
      <c r="D41031" t="inlineStr">
        <is>
          <t>via LinkedIn</t>
        </is>
      </c>
      <c r="E41031" t="inlineStr">
        <is>
          <t>Full-time</t>
        </is>
      </c>
      <c r="F41031" t="b">
        <v>0</v>
      </c>
      <c r="G41031" t="inlineStr">
        <is>
          <t>Florida, United States</t>
        </is>
      </c>
      <c r="H41031" s="2" t="n">
        <v>45413.87690972222</v>
      </c>
      <c r="I41031" t="b">
        <v>1</v>
      </c>
      <c r="J41031" t="b">
        <v>0</v>
      </c>
      <c r="K41031" t="inlineStr">
        <is>
          <t>United States</t>
        </is>
      </c>
      <c r="L41031" t="inlineStr"/>
      <c r="M41031" t="inlineStr"/>
      <c r="N41031" t="inlineStr"/>
      <c r="O41031" t="inlineStr">
        <is>
          <t>Insight Global</t>
        </is>
      </c>
      <c r="P41031" t="inlineStr">
        <is>
          <t>['python', 'excel', 'alteryx', 'power bi']</t>
        </is>
      </c>
      <c r="Q41031" t="inlineStr">
        <is>
          <t>{'analyst_tools': ['excel', 'alteryx', 'power bi'], 'programming': ['python']}</t>
        </is>
      </c>
    </row>
    <row r="41032">
      <c r="A41032" t="inlineStr">
        <is>
          <t>Business Analyst</t>
        </is>
      </c>
      <c r="B41032" t="inlineStr">
        <is>
          <t>Head of New Business</t>
        </is>
      </c>
      <c r="C41032" t="inlineStr">
        <is>
          <t>Berlin, Germany</t>
        </is>
      </c>
      <c r="D41032" t="inlineStr">
        <is>
          <t>via BeBee</t>
        </is>
      </c>
      <c r="E41032" t="inlineStr">
        <is>
          <t>Full-time</t>
        </is>
      </c>
      <c r="F41032" t="b">
        <v>0</v>
      </c>
      <c r="G41032" t="inlineStr">
        <is>
          <t>Germany</t>
        </is>
      </c>
      <c r="H41032" s="2" t="n">
        <v>45432.88719907407</v>
      </c>
      <c r="I41032" t="b">
        <v>1</v>
      </c>
      <c r="J41032" t="b">
        <v>0</v>
      </c>
      <c r="K41032" t="inlineStr">
        <is>
          <t>Germany</t>
        </is>
      </c>
      <c r="L41032" t="inlineStr"/>
      <c r="M41032" t="inlineStr"/>
      <c r="N41032" t="inlineStr"/>
      <c r="O41032" t="inlineStr">
        <is>
          <t>dunnhumby</t>
        </is>
      </c>
      <c r="P41032" t="inlineStr"/>
      <c r="Q41032" t="inlineStr"/>
    </row>
    <row r="41033">
      <c r="A41033" t="inlineStr">
        <is>
          <t>Senior Data Engineer</t>
        </is>
      </c>
      <c r="B41033" t="inlineStr">
        <is>
          <t>Senior Data Engineer, AWS Marketing Insights</t>
        </is>
      </c>
      <c r="C41033" t="inlineStr">
        <is>
          <t>Austin, TX</t>
        </is>
      </c>
      <c r="D41033" t="inlineStr">
        <is>
          <t>via LinkedIn</t>
        </is>
      </c>
      <c r="E41033" t="inlineStr">
        <is>
          <t>Full-time</t>
        </is>
      </c>
      <c r="F41033" t="b">
        <v>0</v>
      </c>
      <c r="G41033" t="inlineStr">
        <is>
          <t>Sudan</t>
        </is>
      </c>
      <c r="H41033" s="2" t="n">
        <v>45426.92313657407</v>
      </c>
      <c r="I41033" t="b">
        <v>0</v>
      </c>
      <c r="J41033" t="b">
        <v>1</v>
      </c>
      <c r="K41033" t="inlineStr">
        <is>
          <t>Sudan</t>
        </is>
      </c>
      <c r="L41033" t="inlineStr"/>
      <c r="M41033" t="inlineStr"/>
      <c r="N41033" t="inlineStr"/>
      <c r="O41033" t="inlineStr">
        <is>
          <t>myGwork - LGBTQ+ Business Community</t>
        </is>
      </c>
      <c r="P41033" t="inlineStr">
        <is>
          <t>['python', 'scala', 'java', 'sql', 'aws', 'spark', 'kafka', 'airflow']</t>
        </is>
      </c>
      <c r="Q41033" t="inlineStr">
        <is>
          <t>{'cloud': ['aws'], 'libraries': ['spark', 'kafka', 'airflow'], 'programming': ['python', 'scala', 'java', 'sql']}</t>
        </is>
      </c>
    </row>
    <row r="41034">
      <c r="A41034" t="inlineStr">
        <is>
          <t>Senior Data Engineer</t>
        </is>
      </c>
      <c r="B41034" t="inlineStr">
        <is>
          <t>Senior Data Engineer</t>
        </is>
      </c>
      <c r="C41034" t="inlineStr">
        <is>
          <t>Melbourne VIC, Australia</t>
        </is>
      </c>
      <c r="D41034" t="inlineStr">
        <is>
          <t>via LinkedIn</t>
        </is>
      </c>
      <c r="E41034" t="inlineStr">
        <is>
          <t>Full-time</t>
        </is>
      </c>
      <c r="F41034" t="b">
        <v>0</v>
      </c>
      <c r="G41034" t="inlineStr">
        <is>
          <t>Australia</t>
        </is>
      </c>
      <c r="H41034" s="2" t="n">
        <v>45413.89071759259</v>
      </c>
      <c r="I41034" t="b">
        <v>0</v>
      </c>
      <c r="J41034" t="b">
        <v>0</v>
      </c>
      <c r="K41034" t="inlineStr">
        <is>
          <t>Australia</t>
        </is>
      </c>
      <c r="L41034" t="inlineStr"/>
      <c r="M41034" t="inlineStr"/>
      <c r="N41034" t="inlineStr"/>
      <c r="O41034" t="inlineStr">
        <is>
          <t>CSL</t>
        </is>
      </c>
      <c r="P41034" t="inlineStr">
        <is>
          <t>['python', 'r', 'sql', 'sas', 'sas', 'aws']</t>
        </is>
      </c>
      <c r="Q41034" t="inlineStr">
        <is>
          <t>{'analyst_tools': ['sas'], 'cloud': ['aws'], 'programming': ['python', 'r', 'sql', 'sas']}</t>
        </is>
      </c>
    </row>
    <row r="41035">
      <c r="A41035" t="inlineStr">
        <is>
          <t>Data Engineer</t>
        </is>
      </c>
      <c r="B41035" t="inlineStr">
        <is>
          <t>Data Engineer</t>
        </is>
      </c>
      <c r="C41035" t="inlineStr">
        <is>
          <t>Malaysia</t>
        </is>
      </c>
      <c r="D41035" t="inlineStr">
        <is>
          <t>via LinkedIn</t>
        </is>
      </c>
      <c r="E41035" t="inlineStr"/>
      <c r="F41035" t="b">
        <v>0</v>
      </c>
      <c r="G41035" t="inlineStr">
        <is>
          <t>Malaysia</t>
        </is>
      </c>
      <c r="H41035" s="2" t="n">
        <v>45413.89765046296</v>
      </c>
      <c r="I41035" t="b">
        <v>1</v>
      </c>
      <c r="J41035" t="b">
        <v>0</v>
      </c>
      <c r="K41035" t="inlineStr">
        <is>
          <t>Malaysia</t>
        </is>
      </c>
      <c r="L41035" t="inlineStr"/>
      <c r="M41035" t="inlineStr"/>
      <c r="N41035" t="inlineStr"/>
      <c r="O41035" t="inlineStr">
        <is>
          <t>Capgemini</t>
        </is>
      </c>
      <c r="P41035" t="inlineStr">
        <is>
          <t>['sql', 'aws', 'redshift', 'hadoop', 'spark', 'kafka', 'airflow']</t>
        </is>
      </c>
      <c r="Q41035" t="inlineStr">
        <is>
          <t>{'cloud': ['aws', 'redshift'], 'libraries': ['hadoop', 'spark', 'kafka', 'airflow'], 'programming': ['sql']}</t>
        </is>
      </c>
    </row>
    <row r="41036">
      <c r="A41036" t="inlineStr">
        <is>
          <t>Data Analyst</t>
        </is>
      </c>
      <c r="B41036" t="inlineStr">
        <is>
          <t>IT Datenanalyst</t>
        </is>
      </c>
      <c r="C41036" t="inlineStr">
        <is>
          <t>Switzerland</t>
        </is>
      </c>
      <c r="D41036" t="inlineStr">
        <is>
          <t>via BeBee Schweiz</t>
        </is>
      </c>
      <c r="E41036" t="inlineStr">
        <is>
          <t>Full-time</t>
        </is>
      </c>
      <c r="F41036" t="b">
        <v>0</v>
      </c>
      <c r="G41036" t="inlineStr">
        <is>
          <t>Switzerland</t>
        </is>
      </c>
      <c r="H41036" s="2" t="n">
        <v>45432.89246527778</v>
      </c>
      <c r="I41036" t="b">
        <v>0</v>
      </c>
      <c r="J41036" t="b">
        <v>0</v>
      </c>
      <c r="K41036" t="inlineStr">
        <is>
          <t>Switzerland</t>
        </is>
      </c>
      <c r="L41036" t="inlineStr"/>
      <c r="M41036" t="inlineStr"/>
      <c r="N41036" t="inlineStr"/>
      <c r="O41036" t="inlineStr">
        <is>
          <t>NEXUS</t>
        </is>
      </c>
      <c r="P41036" t="inlineStr">
        <is>
          <t>['python', 'sql', 'power bi']</t>
        </is>
      </c>
      <c r="Q41036" t="inlineStr">
        <is>
          <t>{'analyst_tools': ['power bi'], 'programming': ['python', 'sql']}</t>
        </is>
      </c>
    </row>
    <row r="41037">
      <c r="A41037" t="inlineStr">
        <is>
          <t>Senior Data Scientist</t>
        </is>
      </c>
      <c r="B41037" t="inlineStr">
        <is>
          <t>Senior Data Scientist - AI Services and Platforms</t>
        </is>
      </c>
      <c r="C41037" t="inlineStr">
        <is>
          <t>North Little Rock, AR</t>
        </is>
      </c>
      <c r="D41037" t="inlineStr">
        <is>
          <t>via Healthcare Listings</t>
        </is>
      </c>
      <c r="E41037" t="inlineStr">
        <is>
          <t>Contractor</t>
        </is>
      </c>
      <c r="F41037" t="b">
        <v>0</v>
      </c>
      <c r="G41037" t="inlineStr">
        <is>
          <t>Georgia</t>
        </is>
      </c>
      <c r="H41037" s="2" t="n">
        <v>45431.89814814815</v>
      </c>
      <c r="I41037" t="b">
        <v>0</v>
      </c>
      <c r="J41037" t="b">
        <v>0</v>
      </c>
      <c r="K41037" t="inlineStr">
        <is>
          <t>United States</t>
        </is>
      </c>
      <c r="L41037" t="inlineStr"/>
      <c r="M41037" t="inlineStr"/>
      <c r="N41037" t="inlineStr"/>
      <c r="O41037" t="inlineStr">
        <is>
          <t>Highmark Health</t>
        </is>
      </c>
      <c r="P41037" t="inlineStr">
        <is>
          <t>['python', 'sql', 'r', 'aws', 'azure', 'bigquery']</t>
        </is>
      </c>
      <c r="Q41037" t="inlineStr">
        <is>
          <t>{'cloud': ['aws', 'azure', 'bigquery'], 'programming': ['python', 'sql', 'r']}</t>
        </is>
      </c>
    </row>
    <row r="41038">
      <c r="A41038" t="inlineStr">
        <is>
          <t>Data Engineer</t>
        </is>
      </c>
      <c r="B41038" t="inlineStr">
        <is>
          <t>Data Engineer (JM2024)</t>
        </is>
      </c>
      <c r="C41038" t="inlineStr">
        <is>
          <t>Englewood Cliffs, NJ</t>
        </is>
      </c>
      <c r="D41038" t="inlineStr">
        <is>
          <t>via ZipRecruiter</t>
        </is>
      </c>
      <c r="E41038" t="inlineStr">
        <is>
          <t>Contractor</t>
        </is>
      </c>
      <c r="F41038" t="b">
        <v>0</v>
      </c>
      <c r="G41038" t="inlineStr">
        <is>
          <t>California, United States</t>
        </is>
      </c>
      <c r="H41038" s="2" t="n">
        <v>45434.8806712963</v>
      </c>
      <c r="I41038" t="b">
        <v>0</v>
      </c>
      <c r="J41038" t="b">
        <v>1</v>
      </c>
      <c r="K41038" t="inlineStr">
        <is>
          <t>United States</t>
        </is>
      </c>
      <c r="L41038" t="inlineStr">
        <is>
          <t>hour</t>
        </is>
      </c>
      <c r="M41038" t="inlineStr"/>
      <c r="N41038" t="n">
        <v>76</v>
      </c>
      <c r="O41038" t="inlineStr">
        <is>
          <t>Techlink Systems</t>
        </is>
      </c>
      <c r="P41038" t="inlineStr">
        <is>
          <t>['python', 'aws', 'databricks', 'pyspark', 'kafka', 'airflow', 'spark', 'linux']</t>
        </is>
      </c>
      <c r="Q41038" t="inlineStr">
        <is>
          <t>{'cloud': ['aws', 'databricks'], 'libraries': ['pyspark', 'kafka', 'airflow', 'spark'], 'os': ['linux'], 'programming': ['python']}</t>
        </is>
      </c>
    </row>
    <row r="41039">
      <c r="A41039" t="inlineStr">
        <is>
          <t>Data Scientist</t>
        </is>
      </c>
      <c r="B41039" t="inlineStr">
        <is>
          <t>Sr. Data Scientist</t>
        </is>
      </c>
      <c r="C41039" t="inlineStr">
        <is>
          <t>Anywhere</t>
        </is>
      </c>
      <c r="D41039" t="inlineStr">
        <is>
          <t>via LinkedIn</t>
        </is>
      </c>
      <c r="E41039" t="inlineStr">
        <is>
          <t>Full-time</t>
        </is>
      </c>
      <c r="F41039" t="b">
        <v>1</v>
      </c>
      <c r="G41039" t="inlineStr">
        <is>
          <t>Illinois, United States</t>
        </is>
      </c>
      <c r="H41039" s="2" t="n">
        <v>45418.88157407408</v>
      </c>
      <c r="I41039" t="b">
        <v>0</v>
      </c>
      <c r="J41039" t="b">
        <v>0</v>
      </c>
      <c r="K41039" t="inlineStr">
        <is>
          <t>United States</t>
        </is>
      </c>
      <c r="L41039" t="inlineStr"/>
      <c r="M41039" t="inlineStr"/>
      <c r="N41039" t="inlineStr"/>
      <c r="O41039" t="inlineStr">
        <is>
          <t>Burtch Works</t>
        </is>
      </c>
      <c r="P41039" t="inlineStr">
        <is>
          <t>['sql', 'python', 'r', 'excel']</t>
        </is>
      </c>
      <c r="Q41039" t="inlineStr">
        <is>
          <t>{'analyst_tools': ['excel'], 'programming': ['sql', 'python', 'r']}</t>
        </is>
      </c>
    </row>
    <row r="41040">
      <c r="A41040" t="inlineStr">
        <is>
          <t>Machine Learning Engineer</t>
        </is>
      </c>
      <c r="B41040" t="inlineStr">
        <is>
          <t>Machine Learning Engineer</t>
        </is>
      </c>
      <c r="C41040" t="inlineStr">
        <is>
          <t>Mexico City, CDMX, Mexico</t>
        </is>
      </c>
      <c r="D41040" t="inlineStr">
        <is>
          <t>via BeBee México</t>
        </is>
      </c>
      <c r="E41040" t="inlineStr">
        <is>
          <t>Full-time</t>
        </is>
      </c>
      <c r="F41040" t="b">
        <v>0</v>
      </c>
      <c r="G41040" t="inlineStr">
        <is>
          <t>Mexico</t>
        </is>
      </c>
      <c r="H41040" s="2" t="n">
        <v>45432.88473379629</v>
      </c>
      <c r="I41040" t="b">
        <v>0</v>
      </c>
      <c r="J41040" t="b">
        <v>0</v>
      </c>
      <c r="K41040" t="inlineStr">
        <is>
          <t>Mexico</t>
        </is>
      </c>
      <c r="L41040" t="inlineStr"/>
      <c r="M41040" t="inlineStr"/>
      <c r="N41040" t="inlineStr"/>
      <c r="O41040" t="inlineStr">
        <is>
          <t>Cognizant</t>
        </is>
      </c>
      <c r="P41040" t="inlineStr">
        <is>
          <t>['python']</t>
        </is>
      </c>
      <c r="Q41040" t="inlineStr">
        <is>
          <t>{'programming': ['python']}</t>
        </is>
      </c>
    </row>
    <row r="41041">
      <c r="A41041" t="inlineStr">
        <is>
          <t>Data Scientist</t>
        </is>
      </c>
      <c r="B41041" t="inlineStr">
        <is>
          <t>Data Scientist</t>
        </is>
      </c>
      <c r="C41041" t="inlineStr">
        <is>
          <t>Rome, Metropolitan City of Rome Capital, Italy</t>
        </is>
      </c>
      <c r="D41041" t="inlineStr">
        <is>
          <t>via BeBee</t>
        </is>
      </c>
      <c r="E41041" t="inlineStr">
        <is>
          <t>Full-time</t>
        </is>
      </c>
      <c r="F41041" t="b">
        <v>0</v>
      </c>
      <c r="G41041" t="inlineStr">
        <is>
          <t>Italy</t>
        </is>
      </c>
      <c r="H41041" s="2" t="n">
        <v>45432.89192129629</v>
      </c>
      <c r="I41041" t="b">
        <v>0</v>
      </c>
      <c r="J41041" t="b">
        <v>0</v>
      </c>
      <c r="K41041" t="inlineStr">
        <is>
          <t>Italy</t>
        </is>
      </c>
      <c r="L41041" t="inlineStr"/>
      <c r="M41041" t="inlineStr"/>
      <c r="N41041" t="inlineStr"/>
      <c r="O41041" t="inlineStr">
        <is>
          <t>Data Prestige</t>
        </is>
      </c>
      <c r="P41041" t="inlineStr">
        <is>
          <t>['r', 'python', 'matlab', 'sql', 'nosql', 'pandas']</t>
        </is>
      </c>
      <c r="Q41041" t="inlineStr">
        <is>
          <t>{'libraries': ['pandas'], 'programming': ['r', 'python', 'matlab', 'sql', 'nosql']}</t>
        </is>
      </c>
    </row>
    <row r="41042">
      <c r="A41042" t="inlineStr">
        <is>
          <t>Software Engineer</t>
        </is>
      </c>
      <c r="B41042" t="inlineStr">
        <is>
          <t>Senior Software Engineer</t>
        </is>
      </c>
      <c r="C41042" t="inlineStr">
        <is>
          <t>Rome, Metropolitan City of Rome Capital, Italy</t>
        </is>
      </c>
      <c r="D41042" t="inlineStr">
        <is>
          <t>via Lavoro Trabajo.org</t>
        </is>
      </c>
      <c r="E41042" t="inlineStr">
        <is>
          <t>Full-time</t>
        </is>
      </c>
      <c r="F41042" t="b">
        <v>0</v>
      </c>
      <c r="G41042" t="inlineStr">
        <is>
          <t>Italy</t>
        </is>
      </c>
      <c r="H41042" s="2" t="n">
        <v>45413.90201388889</v>
      </c>
      <c r="I41042" t="b">
        <v>0</v>
      </c>
      <c r="J41042" t="b">
        <v>0</v>
      </c>
      <c r="K41042" t="inlineStr">
        <is>
          <t>Italy</t>
        </is>
      </c>
      <c r="L41042" t="inlineStr"/>
      <c r="M41042" t="inlineStr"/>
      <c r="N41042" t="inlineStr"/>
      <c r="O41042" t="inlineStr">
        <is>
          <t>Red Hat</t>
        </is>
      </c>
      <c r="P41042" t="inlineStr">
        <is>
          <t>['go', 'python', 'pytorch', 'tensorflow', 'hugging face', 'kubernetes']</t>
        </is>
      </c>
      <c r="Q41042" t="inlineStr">
        <is>
          <t>{'libraries': ['pytorch', 'tensorflow', 'hugging face'], 'other': ['kubernetes'], 'programming': ['go', 'python']}</t>
        </is>
      </c>
    </row>
    <row r="41043">
      <c r="A41043" t="inlineStr">
        <is>
          <t>Data Scientist</t>
        </is>
      </c>
      <c r="B41043" t="inlineStr">
        <is>
          <t>Data Scientist</t>
        </is>
      </c>
      <c r="C41043" t="inlineStr">
        <is>
          <t>Almaty, Kazakhstan</t>
        </is>
      </c>
      <c r="D41043" t="inlineStr">
        <is>
          <t>via Trabajo.org</t>
        </is>
      </c>
      <c r="E41043" t="inlineStr">
        <is>
          <t>Full-time</t>
        </is>
      </c>
      <c r="F41043" t="b">
        <v>0</v>
      </c>
      <c r="G41043" t="inlineStr">
        <is>
          <t>Kazakhstan</t>
        </is>
      </c>
      <c r="H41043" s="2" t="n">
        <v>45423.91469907408</v>
      </c>
      <c r="I41043" t="b">
        <v>0</v>
      </c>
      <c r="J41043" t="b">
        <v>0</v>
      </c>
      <c r="K41043" t="inlineStr">
        <is>
          <t>Kazakhstan</t>
        </is>
      </c>
      <c r="L41043" t="inlineStr"/>
      <c r="M41043" t="inlineStr"/>
      <c r="N41043" t="inlineStr"/>
      <c r="O41043" t="inlineStr">
        <is>
          <t>Arbuz Group (Арбуз Груп)</t>
        </is>
      </c>
      <c r="P41043" t="inlineStr">
        <is>
          <t>['python', 'sql', 'javascript', 'r', 'power bi', 'tableau', 'git']</t>
        </is>
      </c>
      <c r="Q41043" t="inlineStr">
        <is>
          <t>{'analyst_tools': ['power bi', 'tableau'], 'other': ['git'], 'programming': ['python', 'sql', 'javascript', 'r']}</t>
        </is>
      </c>
    </row>
    <row r="41044">
      <c r="A41044" t="inlineStr">
        <is>
          <t>Data Engineer</t>
        </is>
      </c>
      <c r="B41044" t="inlineStr">
        <is>
          <t>Data Engineer</t>
        </is>
      </c>
      <c r="C41044" t="inlineStr">
        <is>
          <t>Anywhere</t>
        </is>
      </c>
      <c r="D41044" t="inlineStr">
        <is>
          <t>via LinkedIn</t>
        </is>
      </c>
      <c r="E41044" t="inlineStr">
        <is>
          <t>Full-time and Part-time</t>
        </is>
      </c>
      <c r="F41044" t="b">
        <v>1</v>
      </c>
      <c r="G41044" t="inlineStr">
        <is>
          <t>New York, United States</t>
        </is>
      </c>
      <c r="H41044" s="2" t="n">
        <v>45422.88167824074</v>
      </c>
      <c r="I41044" t="b">
        <v>0</v>
      </c>
      <c r="J41044" t="b">
        <v>1</v>
      </c>
      <c r="K41044" t="inlineStr">
        <is>
          <t>United States</t>
        </is>
      </c>
      <c r="L41044" t="inlineStr"/>
      <c r="M41044" t="inlineStr"/>
      <c r="N41044" t="inlineStr"/>
      <c r="O41044" t="inlineStr">
        <is>
          <t>Akima</t>
        </is>
      </c>
      <c r="P41044" t="inlineStr">
        <is>
          <t>['sql', 'python']</t>
        </is>
      </c>
      <c r="Q41044" t="inlineStr">
        <is>
          <t>{'programming': ['sql', 'python']}</t>
        </is>
      </c>
    </row>
    <row r="41045">
      <c r="A41045" t="inlineStr">
        <is>
          <t>Senior Data Analyst</t>
        </is>
      </c>
      <c r="B41045" t="inlineStr">
        <is>
          <t>Senior Data Analyst</t>
        </is>
      </c>
      <c r="C41045" t="inlineStr">
        <is>
          <t>Anywhere</t>
        </is>
      </c>
      <c r="D41045" t="inlineStr">
        <is>
          <t>via LinkedIn</t>
        </is>
      </c>
      <c r="E41045" t="inlineStr">
        <is>
          <t>Full-time</t>
        </is>
      </c>
      <c r="F41045" t="b">
        <v>1</v>
      </c>
      <c r="G41045" t="inlineStr">
        <is>
          <t>New York, United States</t>
        </is>
      </c>
      <c r="H41045" s="2" t="n">
        <v>45442.87498842592</v>
      </c>
      <c r="I41045" t="b">
        <v>1</v>
      </c>
      <c r="J41045" t="b">
        <v>1</v>
      </c>
      <c r="K41045" t="inlineStr">
        <is>
          <t>United States</t>
        </is>
      </c>
      <c r="L41045" t="inlineStr">
        <is>
          <t>year</t>
        </is>
      </c>
      <c r="M41045" t="n">
        <v>185000</v>
      </c>
      <c r="N41045" t="inlineStr"/>
      <c r="O41045" t="inlineStr">
        <is>
          <t>Tremendous</t>
        </is>
      </c>
      <c r="P41045" t="inlineStr">
        <is>
          <t>['sql', 'python', 'r', 'tableau', 'looker']</t>
        </is>
      </c>
      <c r="Q41045" t="inlineStr">
        <is>
          <t>{'analyst_tools': ['tableau', 'looker'], 'programming': ['sql', 'python', 'r']}</t>
        </is>
      </c>
    </row>
    <row r="41046">
      <c r="A41046" t="inlineStr">
        <is>
          <t>Senior Data Scientist</t>
        </is>
      </c>
      <c r="B41046" t="inlineStr">
        <is>
          <t>Senior Data Scientist - AI Services and Platforms</t>
        </is>
      </c>
      <c r="C41046" t="inlineStr">
        <is>
          <t>Norcross, GA</t>
        </is>
      </c>
      <c r="D41046" t="inlineStr">
        <is>
          <t>via Healthcare Listings</t>
        </is>
      </c>
      <c r="E41046" t="inlineStr">
        <is>
          <t>Contractor</t>
        </is>
      </c>
      <c r="F41046" t="b">
        <v>0</v>
      </c>
      <c r="G41046" t="inlineStr">
        <is>
          <t>Illinois, United States</t>
        </is>
      </c>
      <c r="H41046" s="2" t="n">
        <v>45431.87883101852</v>
      </c>
      <c r="I41046" t="b">
        <v>0</v>
      </c>
      <c r="J41046" t="b">
        <v>0</v>
      </c>
      <c r="K41046" t="inlineStr">
        <is>
          <t>United States</t>
        </is>
      </c>
      <c r="L41046" t="inlineStr"/>
      <c r="M41046" t="inlineStr"/>
      <c r="N41046" t="inlineStr"/>
      <c r="O41046" t="inlineStr">
        <is>
          <t>Highmark Health</t>
        </is>
      </c>
      <c r="P41046" t="inlineStr">
        <is>
          <t>['python', 'sql', 'r', 'aws', 'azure', 'bigquery']</t>
        </is>
      </c>
      <c r="Q41046" t="inlineStr">
        <is>
          <t>{'cloud': ['aws', 'azure', 'bigquery'], 'programming': ['python', 'sql', 'r']}</t>
        </is>
      </c>
    </row>
    <row r="41047">
      <c r="A41047" t="inlineStr">
        <is>
          <t>Data Scientist</t>
        </is>
      </c>
      <c r="B41047" t="inlineStr">
        <is>
          <t>Data Scientist</t>
        </is>
      </c>
      <c r="C41047" t="inlineStr">
        <is>
          <t>McLean, VA</t>
        </is>
      </c>
      <c r="D41047" t="inlineStr">
        <is>
          <t>via Leidos Careers</t>
        </is>
      </c>
      <c r="E41047" t="inlineStr">
        <is>
          <t>Full-time</t>
        </is>
      </c>
      <c r="F41047" t="b">
        <v>0</v>
      </c>
      <c r="G41047" t="inlineStr">
        <is>
          <t>New York, United States</t>
        </is>
      </c>
      <c r="H41047" s="2" t="n">
        <v>45440.87769675926</v>
      </c>
      <c r="I41047" t="b">
        <v>0</v>
      </c>
      <c r="J41047" t="b">
        <v>0</v>
      </c>
      <c r="K41047" t="inlineStr">
        <is>
          <t>United States</t>
        </is>
      </c>
      <c r="L41047" t="inlineStr"/>
      <c r="M41047" t="inlineStr"/>
      <c r="N41047" t="inlineStr"/>
      <c r="O41047" t="inlineStr">
        <is>
          <t>Leidos</t>
        </is>
      </c>
      <c r="P41047" t="inlineStr">
        <is>
          <t>['sql', 'python', 'aws', 'tidyverse', 'matplotlib', 'tableau', 'git']</t>
        </is>
      </c>
      <c r="Q41047" t="inlineStr">
        <is>
          <t>{'analyst_tools': ['tableau'], 'cloud': ['aws'], 'libraries': ['tidyverse', 'matplotlib'], 'other': ['git'], 'programming': ['sql', 'python']}</t>
        </is>
      </c>
    </row>
    <row r="41048">
      <c r="A41048" t="inlineStr">
        <is>
          <t>Machine Learning Engineer</t>
        </is>
      </c>
      <c r="B41048" t="inlineStr">
        <is>
          <t>Machine Learning Engineer</t>
        </is>
      </c>
      <c r="C41048" t="inlineStr">
        <is>
          <t>Anywhere</t>
        </is>
      </c>
      <c r="D41048" t="inlineStr">
        <is>
          <t>via LinkedIn</t>
        </is>
      </c>
      <c r="E41048" t="inlineStr">
        <is>
          <t>Full-time</t>
        </is>
      </c>
      <c r="F41048" t="b">
        <v>1</v>
      </c>
      <c r="G41048" t="inlineStr">
        <is>
          <t>Costa Rica</t>
        </is>
      </c>
      <c r="H41048" s="2" t="n">
        <v>45421.89649305555</v>
      </c>
      <c r="I41048" t="b">
        <v>0</v>
      </c>
      <c r="J41048" t="b">
        <v>0</v>
      </c>
      <c r="K41048" t="inlineStr">
        <is>
          <t>Costa Rica</t>
        </is>
      </c>
      <c r="L41048" t="inlineStr"/>
      <c r="M41048" t="inlineStr"/>
      <c r="N41048" t="inlineStr"/>
      <c r="O41048" t="inlineStr">
        <is>
          <t>Applaudo</t>
        </is>
      </c>
      <c r="P41048" t="inlineStr">
        <is>
          <t>['python', 'java', 'r', 'aws', 'nltk', 'git', 'docker', 'kubernetes']</t>
        </is>
      </c>
      <c r="Q41048" t="inlineStr">
        <is>
          <t>{'cloud': ['aws'], 'libraries': ['nltk'], 'other': ['git', 'docker', 'kubernetes'], 'programming': ['python', 'java', 'r']}</t>
        </is>
      </c>
    </row>
    <row r="41049">
      <c r="A41049" t="inlineStr">
        <is>
          <t>Data Engineer</t>
        </is>
      </c>
      <c r="B41049" t="inlineStr">
        <is>
          <t>Data Engineer</t>
        </is>
      </c>
      <c r="C41049" t="inlineStr">
        <is>
          <t>Minneapolis, MN</t>
        </is>
      </c>
      <c r="D41049" t="inlineStr">
        <is>
          <t>via LinkedIn</t>
        </is>
      </c>
      <c r="E41049" t="inlineStr">
        <is>
          <t>Full-time</t>
        </is>
      </c>
      <c r="F41049" t="b">
        <v>0</v>
      </c>
      <c r="G41049" t="inlineStr">
        <is>
          <t>Illinois, United States</t>
        </is>
      </c>
      <c r="H41049" s="2" t="n">
        <v>45443.88217592592</v>
      </c>
      <c r="I41049" t="b">
        <v>1</v>
      </c>
      <c r="J41049" t="b">
        <v>0</v>
      </c>
      <c r="K41049" t="inlineStr">
        <is>
          <t>United States</t>
        </is>
      </c>
      <c r="L41049" t="inlineStr">
        <is>
          <t>year</t>
        </is>
      </c>
      <c r="M41049" t="n">
        <v>120000</v>
      </c>
      <c r="N41049" t="inlineStr"/>
      <c r="O41049" t="inlineStr">
        <is>
          <t>VySystems</t>
        </is>
      </c>
      <c r="P41049" t="inlineStr">
        <is>
          <t>['sql', 'azure', 'databricks', 'snowflake', 'pyspark']</t>
        </is>
      </c>
      <c r="Q41049" t="inlineStr">
        <is>
          <t>{'cloud': ['azure', 'databricks', 'snowflake'], 'libraries': ['pyspark'], 'programming': ['sql']}</t>
        </is>
      </c>
    </row>
    <row r="41050">
      <c r="A41050" t="inlineStr">
        <is>
          <t>Data Scientist</t>
        </is>
      </c>
      <c r="B41050" t="inlineStr">
        <is>
          <t>Associate Scientist (Data Science &amp; Process Modelling)</t>
        </is>
      </c>
      <c r="C41050" t="inlineStr">
        <is>
          <t>Andover, MA</t>
        </is>
      </c>
      <c r="D41050" t="inlineStr">
        <is>
          <t>via LinkedIn</t>
        </is>
      </c>
      <c r="E41050" t="inlineStr">
        <is>
          <t>Contractor and Temp work</t>
        </is>
      </c>
      <c r="F41050" t="b">
        <v>0</v>
      </c>
      <c r="G41050" t="inlineStr">
        <is>
          <t>New York, United States</t>
        </is>
      </c>
      <c r="H41050" s="2" t="n">
        <v>45429.87679398148</v>
      </c>
      <c r="I41050" t="b">
        <v>0</v>
      </c>
      <c r="J41050" t="b">
        <v>0</v>
      </c>
      <c r="K41050" t="inlineStr">
        <is>
          <t>United States</t>
        </is>
      </c>
      <c r="L41050" t="inlineStr">
        <is>
          <t>hour</t>
        </is>
      </c>
      <c r="M41050" t="inlineStr"/>
      <c r="N41050" t="n">
        <v>38</v>
      </c>
      <c r="O41050" t="inlineStr">
        <is>
          <t>eTeam</t>
        </is>
      </c>
      <c r="P41050" t="inlineStr">
        <is>
          <t>['python', 'matlab', 'julia', 'r']</t>
        </is>
      </c>
      <c r="Q41050" t="inlineStr">
        <is>
          <t>{'programming': ['python', 'matlab', 'julia', 'r']}</t>
        </is>
      </c>
    </row>
    <row r="41051">
      <c r="A41051" t="inlineStr">
        <is>
          <t>Business Analyst</t>
        </is>
      </c>
      <c r="B41051" t="inlineStr">
        <is>
          <t>Business Analyst, Surface Transportation Analytics</t>
        </is>
      </c>
      <c r="C41051" t="inlineStr">
        <is>
          <t>Anywhere</t>
        </is>
      </c>
      <c r="D41051" t="inlineStr">
        <is>
          <t>via LinkedIn Luxembourg</t>
        </is>
      </c>
      <c r="E41051" t="inlineStr">
        <is>
          <t>Full-time</t>
        </is>
      </c>
      <c r="F41051" t="b">
        <v>1</v>
      </c>
      <c r="G41051" t="inlineStr">
        <is>
          <t>Luxembourg</t>
        </is>
      </c>
      <c r="H41051" s="2" t="n">
        <v>45428.92611111111</v>
      </c>
      <c r="I41051" t="b">
        <v>0</v>
      </c>
      <c r="J41051" t="b">
        <v>0</v>
      </c>
      <c r="K41051" t="inlineStr">
        <is>
          <t>Luxembourg</t>
        </is>
      </c>
      <c r="L41051" t="inlineStr"/>
      <c r="M41051" t="inlineStr"/>
      <c r="N41051" t="inlineStr"/>
      <c r="O41051" t="inlineStr">
        <is>
          <t>myGwork - LGBTQ+ Business Community</t>
        </is>
      </c>
      <c r="P41051" t="inlineStr">
        <is>
          <t>['vba', 'sql', 'excel', 'tableau']</t>
        </is>
      </c>
      <c r="Q41051" t="inlineStr">
        <is>
          <t>{'analyst_tools': ['excel', 'tableau'], 'programming': ['vba', 'sql']}</t>
        </is>
      </c>
    </row>
    <row r="41052">
      <c r="A41052" t="inlineStr">
        <is>
          <t>Senior Data Analyst</t>
        </is>
      </c>
      <c r="B41052" t="inlineStr">
        <is>
          <t>Senior Data Analyst</t>
        </is>
      </c>
      <c r="C41052" t="inlineStr">
        <is>
          <t>Anywhere</t>
        </is>
      </c>
      <c r="D41052" t="inlineStr">
        <is>
          <t>via LinkedIn</t>
        </is>
      </c>
      <c r="E41052" t="inlineStr">
        <is>
          <t>Full-time</t>
        </is>
      </c>
      <c r="F41052" t="b">
        <v>1</v>
      </c>
      <c r="G41052" t="inlineStr">
        <is>
          <t>Mexico</t>
        </is>
      </c>
      <c r="H41052" s="2" t="n">
        <v>45418.89023148148</v>
      </c>
      <c r="I41052" t="b">
        <v>0</v>
      </c>
      <c r="J41052" t="b">
        <v>0</v>
      </c>
      <c r="K41052" t="inlineStr">
        <is>
          <t>Mexico</t>
        </is>
      </c>
      <c r="L41052" t="inlineStr"/>
      <c r="M41052" t="inlineStr"/>
      <c r="N41052" t="inlineStr"/>
      <c r="O41052" t="inlineStr">
        <is>
          <t>3Pillar Global</t>
        </is>
      </c>
      <c r="P41052" t="inlineStr">
        <is>
          <t>['python', 'sql', 'aws', 'azure', 'pandas', 'numpy', 'excel', 'tableau', 'jira', 'confluence']</t>
        </is>
      </c>
      <c r="Q41052" t="inlineStr">
        <is>
          <t>{'analyst_tools': ['excel', 'tableau'], 'async': ['jira', 'confluence'], 'cloud': ['aws', 'azure'], 'libraries': ['pandas', 'numpy'], 'programming': ['python', 'sql']}</t>
        </is>
      </c>
    </row>
    <row r="41053">
      <c r="A41053" t="inlineStr">
        <is>
          <t>Data Engineer</t>
        </is>
      </c>
      <c r="B41053" t="inlineStr">
        <is>
          <t>data engineer</t>
        </is>
      </c>
      <c r="C41053" t="inlineStr">
        <is>
          <t>Rome, Metropolitan City of Rome Capital, Italy</t>
        </is>
      </c>
      <c r="D41053" t="inlineStr">
        <is>
          <t>via BeBee</t>
        </is>
      </c>
      <c r="E41053" t="inlineStr">
        <is>
          <t>Full-time</t>
        </is>
      </c>
      <c r="F41053" t="b">
        <v>0</v>
      </c>
      <c r="G41053" t="inlineStr">
        <is>
          <t>Italy</t>
        </is>
      </c>
      <c r="H41053" s="2" t="n">
        <v>45432.89192129629</v>
      </c>
      <c r="I41053" t="b">
        <v>0</v>
      </c>
      <c r="J41053" t="b">
        <v>0</v>
      </c>
      <c r="K41053" t="inlineStr">
        <is>
          <t>Italy</t>
        </is>
      </c>
      <c r="L41053" t="inlineStr"/>
      <c r="M41053" t="inlineStr"/>
      <c r="N41053" t="inlineStr"/>
      <c r="O41053" t="inlineStr">
        <is>
          <t>TMC Group</t>
        </is>
      </c>
      <c r="P41053" t="inlineStr">
        <is>
          <t>['python', 'scala', 'go', 'sql', 'gcp', 'git', 'github', 'jenkins', 'jira', 'confluence']</t>
        </is>
      </c>
      <c r="Q41053" t="inlineStr">
        <is>
          <t>{'async': ['jira', 'confluence'], 'cloud': ['gcp'], 'other': ['git', 'github', 'jenkins'], 'programming': ['python', 'scala', 'go', 'sql']}</t>
        </is>
      </c>
    </row>
    <row r="41054">
      <c r="A41054" t="inlineStr">
        <is>
          <t>Data Engineer</t>
        </is>
      </c>
      <c r="B41054" t="inlineStr">
        <is>
          <t>Data Engineer #227374</t>
        </is>
      </c>
      <c r="C41054" t="inlineStr">
        <is>
          <t>Portland, OR</t>
        </is>
      </c>
      <c r="D41054" t="inlineStr">
        <is>
          <t>via LinkedIn</t>
        </is>
      </c>
      <c r="E41054" t="inlineStr">
        <is>
          <t>Contractor</t>
        </is>
      </c>
      <c r="F41054" t="b">
        <v>0</v>
      </c>
      <c r="G41054" t="inlineStr">
        <is>
          <t>Texas, United States</t>
        </is>
      </c>
      <c r="H41054" s="2" t="n">
        <v>45426.88353009259</v>
      </c>
      <c r="I41054" t="b">
        <v>1</v>
      </c>
      <c r="J41054" t="b">
        <v>0</v>
      </c>
      <c r="K41054" t="inlineStr">
        <is>
          <t>United States</t>
        </is>
      </c>
      <c r="L41054" t="inlineStr"/>
      <c r="M41054" t="inlineStr"/>
      <c r="N41054" t="inlineStr"/>
      <c r="O41054" t="inlineStr">
        <is>
          <t>Medix Technology</t>
        </is>
      </c>
      <c r="P41054" t="inlineStr">
        <is>
          <t>['python', 'sql', 'ssrs']</t>
        </is>
      </c>
      <c r="Q41054" t="inlineStr">
        <is>
          <t>{'analyst_tools': ['ssrs'], 'programming': ['python', 'sql']}</t>
        </is>
      </c>
    </row>
    <row r="41055">
      <c r="A41055" t="inlineStr">
        <is>
          <t>Senior Data Engineer</t>
        </is>
      </c>
      <c r="B41055" t="inlineStr">
        <is>
          <t>Senior Data Engineer (Python)- W2 Contract (open for sponsorship)</t>
        </is>
      </c>
      <c r="C41055" t="inlineStr">
        <is>
          <t>Raleigh, NC</t>
        </is>
      </c>
      <c r="D41055" t="inlineStr">
        <is>
          <t>via LinkedIn</t>
        </is>
      </c>
      <c r="E41055" t="inlineStr">
        <is>
          <t>Contractor</t>
        </is>
      </c>
      <c r="F41055" t="b">
        <v>0</v>
      </c>
      <c r="G41055" t="inlineStr">
        <is>
          <t>Illinois, United States</t>
        </is>
      </c>
      <c r="H41055" s="2" t="n">
        <v>45429.88125</v>
      </c>
      <c r="I41055" t="b">
        <v>1</v>
      </c>
      <c r="J41055" t="b">
        <v>0</v>
      </c>
      <c r="K41055" t="inlineStr">
        <is>
          <t>United States</t>
        </is>
      </c>
      <c r="L41055" t="inlineStr"/>
      <c r="M41055" t="inlineStr"/>
      <c r="N41055" t="inlineStr"/>
      <c r="O41055" t="inlineStr">
        <is>
          <t>Acetech Group Corporation</t>
        </is>
      </c>
      <c r="P41055" t="inlineStr">
        <is>
          <t>['python', 'aws', 'azure', 'flask', 'fastapi', 'jenkins', 'git']</t>
        </is>
      </c>
      <c r="Q41055" t="inlineStr">
        <is>
          <t>{'cloud': ['aws', 'azure'], 'other': ['jenkins', 'git'], 'programming': ['python'], 'webframeworks': ['flask', 'fastapi']}</t>
        </is>
      </c>
    </row>
    <row r="41056">
      <c r="A41056" t="inlineStr">
        <is>
          <t>Data Analyst</t>
        </is>
      </c>
      <c r="B41056" t="inlineStr">
        <is>
          <t>Stagiaire Data Analyst/Qualité (H/F) Laval (53) (Stage) (Basé à Paris)</t>
        </is>
      </c>
      <c r="C41056" t="inlineStr">
        <is>
          <t>Le Kremlin-Bicêtre, France</t>
        </is>
      </c>
      <c r="D41056" t="inlineStr">
        <is>
          <t>via Jobijoba</t>
        </is>
      </c>
      <c r="E41056" t="inlineStr">
        <is>
          <t>Full-time and Internship</t>
        </is>
      </c>
      <c r="F41056" t="b">
        <v>0</v>
      </c>
      <c r="G41056" t="inlineStr">
        <is>
          <t>France</t>
        </is>
      </c>
      <c r="H41056" s="2" t="n">
        <v>45440.90913194444</v>
      </c>
      <c r="I41056" t="b">
        <v>0</v>
      </c>
      <c r="J41056" t="b">
        <v>0</v>
      </c>
      <c r="K41056" t="inlineStr">
        <is>
          <t>France</t>
        </is>
      </c>
      <c r="L41056" t="inlineStr"/>
      <c r="M41056" t="inlineStr"/>
      <c r="N41056" t="inlineStr"/>
      <c r="O41056" t="inlineStr">
        <is>
          <t>Lactalis</t>
        </is>
      </c>
      <c r="P41056" t="inlineStr">
        <is>
          <t>['python', 'sql', 'excel']</t>
        </is>
      </c>
      <c r="Q41056" t="inlineStr">
        <is>
          <t>{'analyst_tools': ['excel'], 'programming': ['python', 'sql']}</t>
        </is>
      </c>
    </row>
    <row r="41057">
      <c r="A41057" t="inlineStr">
        <is>
          <t>Data Scientist</t>
        </is>
      </c>
      <c r="B41057" t="inlineStr">
        <is>
          <t>People Analytics and Technology Analyst</t>
        </is>
      </c>
      <c r="C41057" t="inlineStr">
        <is>
          <t>Warsaw, Poland</t>
        </is>
      </c>
      <c r="D41057" t="inlineStr">
        <is>
          <t>via LinkedIn</t>
        </is>
      </c>
      <c r="E41057" t="inlineStr">
        <is>
          <t>Full-time</t>
        </is>
      </c>
      <c r="F41057" t="b">
        <v>0</v>
      </c>
      <c r="G41057" t="inlineStr">
        <is>
          <t>Poland</t>
        </is>
      </c>
      <c r="H41057" s="2" t="n">
        <v>45426.88841435185</v>
      </c>
      <c r="I41057" t="b">
        <v>1</v>
      </c>
      <c r="J41057" t="b">
        <v>0</v>
      </c>
      <c r="K41057" t="inlineStr">
        <is>
          <t>Poland</t>
        </is>
      </c>
      <c r="L41057" t="inlineStr"/>
      <c r="M41057" t="inlineStr"/>
      <c r="N41057" t="inlineStr"/>
      <c r="O41057" t="inlineStr">
        <is>
          <t>Box</t>
        </is>
      </c>
      <c r="P41057" t="inlineStr">
        <is>
          <t>['tableau', 'qlik', 'power bi', 'looker', 'excel']</t>
        </is>
      </c>
      <c r="Q41057" t="inlineStr">
        <is>
          <t>{'analyst_tools': ['tableau', 'qlik', 'power bi', 'looker', 'excel']}</t>
        </is>
      </c>
    </row>
    <row r="41058">
      <c r="A41058" t="inlineStr">
        <is>
          <t>Data Scientist</t>
        </is>
      </c>
      <c r="B41058" t="inlineStr">
        <is>
          <t>Data Scientist appartenente alle Categorie Protette</t>
        </is>
      </c>
      <c r="C41058" t="inlineStr">
        <is>
          <t>Rome, Metropolitan City of Rome Capital, Italy</t>
        </is>
      </c>
      <c r="D41058" t="inlineStr">
        <is>
          <t>via Lavoro Trabajo.org</t>
        </is>
      </c>
      <c r="E41058" t="inlineStr">
        <is>
          <t>Full-time</t>
        </is>
      </c>
      <c r="F41058" t="b">
        <v>0</v>
      </c>
      <c r="G41058" t="inlineStr">
        <is>
          <t>Italy</t>
        </is>
      </c>
      <c r="H41058" s="2" t="n">
        <v>45413.90175925926</v>
      </c>
      <c r="I41058" t="b">
        <v>0</v>
      </c>
      <c r="J41058" t="b">
        <v>0</v>
      </c>
      <c r="K41058" t="inlineStr">
        <is>
          <t>Italy</t>
        </is>
      </c>
      <c r="L41058" t="inlineStr"/>
      <c r="M41058" t="inlineStr"/>
      <c r="N41058" t="inlineStr"/>
      <c r="O41058" t="inlineStr">
        <is>
          <t>Manpower Italia S.r.l.</t>
        </is>
      </c>
      <c r="P41058" t="inlineStr">
        <is>
          <t>['python', 'scala', 'r', 'azure', 'databricks', 'pyspark']</t>
        </is>
      </c>
      <c r="Q41058" t="inlineStr">
        <is>
          <t>{'cloud': ['azure', 'databricks'], 'libraries': ['pyspark'], 'programming': ['python', 'scala', 'r']}</t>
        </is>
      </c>
    </row>
    <row r="41059">
      <c r="A41059" t="inlineStr">
        <is>
          <t>Data Engineer</t>
        </is>
      </c>
      <c r="B41059" t="inlineStr">
        <is>
          <t>Data Engineer</t>
        </is>
      </c>
      <c r="C41059" t="inlineStr">
        <is>
          <t>Gaithersburg, MD</t>
        </is>
      </c>
      <c r="D41059" t="inlineStr">
        <is>
          <t>via LinkedIn</t>
        </is>
      </c>
      <c r="E41059" t="inlineStr">
        <is>
          <t>Full-time</t>
        </is>
      </c>
      <c r="F41059" t="b">
        <v>0</v>
      </c>
      <c r="G41059" t="inlineStr">
        <is>
          <t>Georgia</t>
        </is>
      </c>
      <c r="H41059" s="2" t="n">
        <v>45441.91210648148</v>
      </c>
      <c r="I41059" t="b">
        <v>0</v>
      </c>
      <c r="J41059" t="b">
        <v>0</v>
      </c>
      <c r="K41059" t="inlineStr">
        <is>
          <t>United States</t>
        </is>
      </c>
      <c r="L41059" t="inlineStr"/>
      <c r="M41059" t="inlineStr"/>
      <c r="N41059" t="inlineStr"/>
      <c r="O41059" t="inlineStr">
        <is>
          <t>AstraZeneca</t>
        </is>
      </c>
      <c r="P41059" t="inlineStr">
        <is>
          <t>['python', 'java', 'sql', 'neo4j', 'aws', 'azure']</t>
        </is>
      </c>
      <c r="Q41059" t="inlineStr">
        <is>
          <t>{'cloud': ['aws', 'azure'], 'databases': ['neo4j'], 'programming': ['python', 'java', 'sql']}</t>
        </is>
      </c>
    </row>
    <row r="41060">
      <c r="A41060" t="inlineStr">
        <is>
          <t>Senior Data Scientist</t>
        </is>
      </c>
      <c r="B41060" t="inlineStr">
        <is>
          <t>Senior Data Scientist</t>
        </is>
      </c>
      <c r="C41060" t="inlineStr">
        <is>
          <t>Anywhere</t>
        </is>
      </c>
      <c r="D41060" t="inlineStr">
        <is>
          <t>via Indeed</t>
        </is>
      </c>
      <c r="E41060" t="inlineStr">
        <is>
          <t>Full-time</t>
        </is>
      </c>
      <c r="F41060" t="b">
        <v>1</v>
      </c>
      <c r="G41060" t="inlineStr">
        <is>
          <t>United Arab Emirates</t>
        </is>
      </c>
      <c r="H41060" s="2" t="n">
        <v>45441.89675925926</v>
      </c>
      <c r="I41060" t="b">
        <v>0</v>
      </c>
      <c r="J41060" t="b">
        <v>0</v>
      </c>
      <c r="K41060" t="inlineStr">
        <is>
          <t>United Arab Emirates</t>
        </is>
      </c>
      <c r="L41060" t="inlineStr"/>
      <c r="M41060" t="inlineStr"/>
      <c r="N41060" t="inlineStr"/>
      <c r="O41060" t="inlineStr">
        <is>
          <t>Creative Chaos</t>
        </is>
      </c>
      <c r="P41060" t="inlineStr">
        <is>
          <t>['python', 'r', 'sql', 'hadoop', 'spark', 'tensorflow', 'pytorch']</t>
        </is>
      </c>
      <c r="Q41060" t="inlineStr">
        <is>
          <t>{'libraries': ['hadoop', 'spark', 'tensorflow', 'pytorch'], 'programming': ['python', 'r', 'sql']}</t>
        </is>
      </c>
    </row>
    <row r="41061">
      <c r="A41061" t="inlineStr">
        <is>
          <t>Senior Data Analyst</t>
        </is>
      </c>
      <c r="B41061" t="inlineStr">
        <is>
          <t>Senior Data Analyst</t>
        </is>
      </c>
      <c r="C41061" t="inlineStr">
        <is>
          <t>Rome, Metropolitan City of Rome Capital, Italy</t>
        </is>
      </c>
      <c r="D41061" t="inlineStr">
        <is>
          <t>via Lavoro Trabajo.org</t>
        </is>
      </c>
      <c r="E41061" t="inlineStr">
        <is>
          <t>Full-time</t>
        </is>
      </c>
      <c r="F41061" t="b">
        <v>0</v>
      </c>
      <c r="G41061" t="inlineStr">
        <is>
          <t>Italy</t>
        </is>
      </c>
      <c r="H41061" s="2" t="n">
        <v>45413.9012037037</v>
      </c>
      <c r="I41061" t="b">
        <v>1</v>
      </c>
      <c r="J41061" t="b">
        <v>0</v>
      </c>
      <c r="K41061" t="inlineStr">
        <is>
          <t>Italy</t>
        </is>
      </c>
      <c r="L41061" t="inlineStr"/>
      <c r="M41061" t="inlineStr"/>
      <c r="N41061" t="inlineStr"/>
      <c r="O41061" t="inlineStr">
        <is>
          <t>Smartpricing.it</t>
        </is>
      </c>
      <c r="P41061" t="inlineStr">
        <is>
          <t>['python', 'r', 'sql', 'nosql', 'matplotlib', 'seaborn', 'ggplot2', 'tableau', 'power bi', 'word']</t>
        </is>
      </c>
      <c r="Q41061" t="inlineStr">
        <is>
          <t>{'analyst_tools': ['tableau', 'power bi', 'word'], 'libraries': ['matplotlib', 'seaborn', 'ggplot2'], 'programming': ['python', 'r', 'sql', 'nosql']}</t>
        </is>
      </c>
    </row>
    <row r="41062">
      <c r="A41062" t="inlineStr">
        <is>
          <t>Business Analyst</t>
        </is>
      </c>
      <c r="B41062" t="inlineStr">
        <is>
          <t>Senior Business Intelligence Analyst</t>
        </is>
      </c>
      <c r="C41062" t="inlineStr">
        <is>
          <t>Los Angeles, CA</t>
        </is>
      </c>
      <c r="D41062" t="inlineStr">
        <is>
          <t>via LinkedIn</t>
        </is>
      </c>
      <c r="E41062" t="inlineStr">
        <is>
          <t>Full-time</t>
        </is>
      </c>
      <c r="F41062" t="b">
        <v>0</v>
      </c>
      <c r="G41062" t="inlineStr">
        <is>
          <t>California, United States</t>
        </is>
      </c>
      <c r="H41062" s="2" t="n">
        <v>45434.87601851852</v>
      </c>
      <c r="I41062" t="b">
        <v>0</v>
      </c>
      <c r="J41062" t="b">
        <v>1</v>
      </c>
      <c r="K41062" t="inlineStr">
        <is>
          <t>United States</t>
        </is>
      </c>
      <c r="L41062" t="inlineStr"/>
      <c r="M41062" t="inlineStr"/>
      <c r="N41062" t="inlineStr"/>
      <c r="O41062" t="inlineStr">
        <is>
          <t>Capital Group</t>
        </is>
      </c>
      <c r="P41062" t="inlineStr">
        <is>
          <t>['sql', 'excel', 'alteryx', 'tableau', 'power bi']</t>
        </is>
      </c>
      <c r="Q41062" t="inlineStr">
        <is>
          <t>{'analyst_tools': ['excel', 'alteryx', 'tableau', 'power bi'], 'programming': ['sql']}</t>
        </is>
      </c>
    </row>
    <row r="41063">
      <c r="A41063" t="inlineStr">
        <is>
          <t>Data Engineer</t>
        </is>
      </c>
      <c r="B41063" t="inlineStr">
        <is>
          <t>Data Engineer</t>
        </is>
      </c>
      <c r="C41063" t="inlineStr">
        <is>
          <t>Anywhere</t>
        </is>
      </c>
      <c r="D41063" t="inlineStr">
        <is>
          <t>via LinkedIn</t>
        </is>
      </c>
      <c r="E41063" t="inlineStr">
        <is>
          <t>Contractor</t>
        </is>
      </c>
      <c r="F41063" t="b">
        <v>1</v>
      </c>
      <c r="G41063" t="inlineStr">
        <is>
          <t>Sudan</t>
        </is>
      </c>
      <c r="H41063" s="2" t="n">
        <v>45427.90925925926</v>
      </c>
      <c r="I41063" t="b">
        <v>1</v>
      </c>
      <c r="J41063" t="b">
        <v>0</v>
      </c>
      <c r="K41063" t="inlineStr">
        <is>
          <t>Sudan</t>
        </is>
      </c>
      <c r="L41063" t="inlineStr"/>
      <c r="M41063" t="inlineStr"/>
      <c r="N41063" t="inlineStr"/>
      <c r="O41063" t="inlineStr">
        <is>
          <t>Cerity Partners</t>
        </is>
      </c>
      <c r="P41063" t="inlineStr">
        <is>
          <t>['sql', 'python', 'postgresql', 'azure', 'airflow', 'graphql', 'linux', 'tableau', 'git', 'confluence', 'asana']</t>
        </is>
      </c>
      <c r="Q41063" t="inlineStr">
        <is>
          <t>{'analyst_tools': ['tableau'], 'async': ['confluence', 'asana'], 'cloud': ['azure'], 'databases': ['postgresql'], 'libraries': ['airflow', 'graphql'], 'os': ['linux'], 'other': ['git'], 'programming': ['sql', 'python']}</t>
        </is>
      </c>
    </row>
    <row r="41064">
      <c r="A41064" t="inlineStr">
        <is>
          <t>Data Analyst</t>
        </is>
      </c>
      <c r="B41064" t="inlineStr">
        <is>
          <t>Data Analyst</t>
        </is>
      </c>
      <c r="C41064" t="inlineStr">
        <is>
          <t>Cyberjaya, Selangor, Malaysia</t>
        </is>
      </c>
      <c r="D41064" t="inlineStr">
        <is>
          <t>via Jooble</t>
        </is>
      </c>
      <c r="E41064" t="inlineStr">
        <is>
          <t>Full-time</t>
        </is>
      </c>
      <c r="F41064" t="b">
        <v>0</v>
      </c>
      <c r="G41064" t="inlineStr">
        <is>
          <t>Malaysia</t>
        </is>
      </c>
      <c r="H41064" s="2" t="n">
        <v>45427.89125</v>
      </c>
      <c r="I41064" t="b">
        <v>1</v>
      </c>
      <c r="J41064" t="b">
        <v>0</v>
      </c>
      <c r="K41064" t="inlineStr">
        <is>
          <t>Malaysia</t>
        </is>
      </c>
      <c r="L41064" t="inlineStr"/>
      <c r="M41064" t="inlineStr"/>
      <c r="N41064" t="inlineStr"/>
      <c r="O41064" t="inlineStr">
        <is>
          <t>Agensi Pekerjaan Ideal Reliance Sdn Bhd</t>
        </is>
      </c>
      <c r="P41064" t="inlineStr">
        <is>
          <t>['excel', 'spreadsheet', 'sap']</t>
        </is>
      </c>
      <c r="Q41064" t="inlineStr">
        <is>
          <t>{'analyst_tools': ['excel', 'spreadsheet', 'sap']}</t>
        </is>
      </c>
    </row>
    <row r="41065">
      <c r="A41065" t="inlineStr">
        <is>
          <t>Software Engineer</t>
        </is>
      </c>
      <c r="B41065" t="inlineStr">
        <is>
          <t>Lead Data Software Engineer</t>
        </is>
      </c>
      <c r="C41065" t="inlineStr">
        <is>
          <t>Cebu City, Cebu, Philippines</t>
        </is>
      </c>
      <c r="D41065" t="inlineStr">
        <is>
          <t>via Jooble</t>
        </is>
      </c>
      <c r="E41065" t="inlineStr">
        <is>
          <t>Full-time</t>
        </is>
      </c>
      <c r="F41065" t="b">
        <v>0</v>
      </c>
      <c r="G41065" t="inlineStr">
        <is>
          <t>Philippines</t>
        </is>
      </c>
      <c r="H41065" s="2" t="n">
        <v>45432.88321759259</v>
      </c>
      <c r="I41065" t="b">
        <v>0</v>
      </c>
      <c r="J41065" t="b">
        <v>0</v>
      </c>
      <c r="K41065" t="inlineStr">
        <is>
          <t>Philippines</t>
        </is>
      </c>
      <c r="L41065" t="inlineStr"/>
      <c r="M41065" t="inlineStr"/>
      <c r="N41065" t="inlineStr"/>
      <c r="O41065" t="inlineStr">
        <is>
          <t>Comcast</t>
        </is>
      </c>
      <c r="P41065" t="inlineStr">
        <is>
          <t>['golang', 'sql', 'aws', 'snowflake', 'databricks', 'spark', 'jenkins', 'terraform']</t>
        </is>
      </c>
      <c r="Q41065" t="inlineStr">
        <is>
          <t>{'cloud': ['aws', 'snowflake', 'databricks'], 'libraries': ['spark'], 'other': ['jenkins', 'terraform'], 'programming': ['golang', 'sql']}</t>
        </is>
      </c>
    </row>
    <row r="41066">
      <c r="A41066" t="inlineStr">
        <is>
          <t>Data Analyst</t>
        </is>
      </c>
      <c r="B41066" t="inlineStr">
        <is>
          <t>Business Data Analyst</t>
        </is>
      </c>
      <c r="C41066" t="inlineStr">
        <is>
          <t>Hong Kong</t>
        </is>
      </c>
      <c r="D41066" t="inlineStr">
        <is>
          <t>via BeBee 香港</t>
        </is>
      </c>
      <c r="E41066" t="inlineStr">
        <is>
          <t>Full-time</t>
        </is>
      </c>
      <c r="F41066" t="b">
        <v>0</v>
      </c>
      <c r="G41066" t="inlineStr">
        <is>
          <t>Hong Kong</t>
        </is>
      </c>
      <c r="H41066" s="2" t="n">
        <v>45421.89810185185</v>
      </c>
      <c r="I41066" t="b">
        <v>0</v>
      </c>
      <c r="J41066" t="b">
        <v>0</v>
      </c>
      <c r="K41066" t="inlineStr">
        <is>
          <t>Hong Kong</t>
        </is>
      </c>
      <c r="L41066" t="inlineStr"/>
      <c r="M41066" t="inlineStr"/>
      <c r="N41066" t="inlineStr"/>
      <c r="O41066" t="inlineStr">
        <is>
          <t>Ambition</t>
        </is>
      </c>
      <c r="P41066" t="inlineStr">
        <is>
          <t>['sas', 'sas', 'sql', 'python', 'vba', 'r', 'gcp', 'bigquery', 'excel']</t>
        </is>
      </c>
      <c r="Q41066" t="inlineStr">
        <is>
          <t>{'analyst_tools': ['sas', 'excel'], 'cloud': ['gcp', 'bigquery'], 'programming': ['sas', 'sql', 'python', 'vba', 'r']}</t>
        </is>
      </c>
    </row>
    <row r="41067">
      <c r="A41067" t="inlineStr">
        <is>
          <t>Senior Data Scientist</t>
        </is>
      </c>
      <c r="B41067" t="inlineStr">
        <is>
          <t>Senior Data Scientist - REMOTE - Professional Development...</t>
        </is>
      </c>
      <c r="C41067" t="inlineStr">
        <is>
          <t>New York, NY</t>
        </is>
      </c>
      <c r="D41067" t="inlineStr">
        <is>
          <t>via GrabJobs</t>
        </is>
      </c>
      <c r="E41067" t="inlineStr">
        <is>
          <t>Full-time</t>
        </is>
      </c>
      <c r="F41067" t="b">
        <v>0</v>
      </c>
      <c r="G41067" t="inlineStr">
        <is>
          <t>New York, United States</t>
        </is>
      </c>
      <c r="H41067" s="2" t="n">
        <v>45441.87783564815</v>
      </c>
      <c r="I41067" t="b">
        <v>0</v>
      </c>
      <c r="J41067" t="b">
        <v>1</v>
      </c>
      <c r="K41067" t="inlineStr">
        <is>
          <t>United States</t>
        </is>
      </c>
      <c r="L41067" t="inlineStr"/>
      <c r="M41067" t="inlineStr"/>
      <c r="N41067" t="inlineStr"/>
      <c r="O41067" t="inlineStr">
        <is>
          <t>Roadpass Digital</t>
        </is>
      </c>
      <c r="P41067" t="inlineStr">
        <is>
          <t>['r', 'python', 'sql', 'snowflake', 'gdpr', 'looker', 'flow']</t>
        </is>
      </c>
      <c r="Q41067" t="inlineStr">
        <is>
          <t>{'analyst_tools': ['looker'], 'cloud': ['snowflake'], 'libraries': ['gdpr'], 'other': ['flow'], 'programming': ['r', 'python', 'sql']}</t>
        </is>
      </c>
    </row>
    <row r="41068">
      <c r="A41068" t="inlineStr">
        <is>
          <t>Senior Data Scientist</t>
        </is>
      </c>
      <c r="B41068" t="inlineStr">
        <is>
          <t>Senior Data Scientist - AI Services and Platforms</t>
        </is>
      </c>
      <c r="C41068" t="inlineStr">
        <is>
          <t>Boulder, CO</t>
        </is>
      </c>
      <c r="D41068" t="inlineStr">
        <is>
          <t>via Healthcare Listings</t>
        </is>
      </c>
      <c r="E41068" t="inlineStr">
        <is>
          <t>Contractor</t>
        </is>
      </c>
      <c r="F41068" t="b">
        <v>0</v>
      </c>
      <c r="G41068" t="inlineStr">
        <is>
          <t>Sudan</t>
        </is>
      </c>
      <c r="H41068" s="2" t="n">
        <v>45431.89590277777</v>
      </c>
      <c r="I41068" t="b">
        <v>0</v>
      </c>
      <c r="J41068" t="b">
        <v>0</v>
      </c>
      <c r="K41068" t="inlineStr">
        <is>
          <t>Sudan</t>
        </is>
      </c>
      <c r="L41068" t="inlineStr"/>
      <c r="M41068" t="inlineStr"/>
      <c r="N41068" t="inlineStr"/>
      <c r="O41068" t="inlineStr">
        <is>
          <t>Highmark Health</t>
        </is>
      </c>
      <c r="P41068" t="inlineStr">
        <is>
          <t>['python', 'sql', 'r', 'aws', 'azure', 'bigquery']</t>
        </is>
      </c>
      <c r="Q41068" t="inlineStr">
        <is>
          <t>{'cloud': ['aws', 'azure', 'bigquery'], 'programming': ['python', 'sql', 'r']}</t>
        </is>
      </c>
    </row>
    <row r="41069">
      <c r="A41069" t="inlineStr">
        <is>
          <t>Data Scientist</t>
        </is>
      </c>
      <c r="B41069" t="inlineStr">
        <is>
          <t>Data Scientist</t>
        </is>
      </c>
      <c r="C41069" t="inlineStr">
        <is>
          <t>Sunnyvale, CA</t>
        </is>
      </c>
      <c r="D41069" t="inlineStr">
        <is>
          <t>via LinkedIn</t>
        </is>
      </c>
      <c r="E41069" t="inlineStr">
        <is>
          <t>Full-time</t>
        </is>
      </c>
      <c r="F41069" t="b">
        <v>0</v>
      </c>
      <c r="G41069" t="inlineStr">
        <is>
          <t>California, United States</t>
        </is>
      </c>
      <c r="H41069" s="2" t="n">
        <v>45435.87814814815</v>
      </c>
      <c r="I41069" t="b">
        <v>0</v>
      </c>
      <c r="J41069" t="b">
        <v>0</v>
      </c>
      <c r="K41069" t="inlineStr">
        <is>
          <t>United States</t>
        </is>
      </c>
      <c r="L41069" t="inlineStr"/>
      <c r="M41069" t="inlineStr"/>
      <c r="N41069" t="inlineStr"/>
      <c r="O41069" t="inlineStr">
        <is>
          <t>Apex Systems</t>
        </is>
      </c>
      <c r="P41069" t="inlineStr">
        <is>
          <t>['python', 'java', 'javascript', 'bigquery', 'gcp', 'unix', 'linux']</t>
        </is>
      </c>
      <c r="Q41069" t="inlineStr">
        <is>
          <t>{'cloud': ['bigquery', 'gcp'], 'os': ['unix', 'linux'], 'programming': ['python', 'java', 'javascript']}</t>
        </is>
      </c>
    </row>
    <row r="41070">
      <c r="A41070" t="inlineStr">
        <is>
          <t>Data Engineer</t>
        </is>
      </c>
      <c r="B41070" t="inlineStr">
        <is>
          <t>Data Engineer - Chicago, IL</t>
        </is>
      </c>
      <c r="C41070" t="inlineStr">
        <is>
          <t>Chicago, IL</t>
        </is>
      </c>
      <c r="D41070" t="inlineStr">
        <is>
          <t>via LinkedIn</t>
        </is>
      </c>
      <c r="E41070" t="inlineStr">
        <is>
          <t>Contractor</t>
        </is>
      </c>
      <c r="F41070" t="b">
        <v>0</v>
      </c>
      <c r="G41070" t="inlineStr">
        <is>
          <t>Georgia</t>
        </is>
      </c>
      <c r="H41070" s="2" t="n">
        <v>45431.8984375</v>
      </c>
      <c r="I41070" t="b">
        <v>0</v>
      </c>
      <c r="J41070" t="b">
        <v>0</v>
      </c>
      <c r="K41070" t="inlineStr">
        <is>
          <t>United States</t>
        </is>
      </c>
      <c r="L41070" t="inlineStr"/>
      <c r="M41070" t="inlineStr"/>
      <c r="N41070" t="inlineStr"/>
      <c r="O41070" t="inlineStr">
        <is>
          <t>VXForward</t>
        </is>
      </c>
      <c r="P41070" t="inlineStr">
        <is>
          <t>['java', 'scala', 'python', 'nosql', 'sql', 'mongo', 'shell', 'mysql', 'cassandra', 'redshift', 'snowflake', 'aws', 'azure', 'hadoop', 'kafka', 'spark']</t>
        </is>
      </c>
      <c r="Q4107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1071">
      <c r="A41071" t="inlineStr">
        <is>
          <t>Data Scientist</t>
        </is>
      </c>
      <c r="B41071" t="inlineStr">
        <is>
          <t>Vice President Data Scientist Lead - Home Lending</t>
        </is>
      </c>
      <c r="C41071" t="inlineStr">
        <is>
          <t>Florida</t>
        </is>
      </c>
      <c r="D41071" t="inlineStr">
        <is>
          <t>via JPMorgan Chase Login</t>
        </is>
      </c>
      <c r="E41071" t="inlineStr">
        <is>
          <t>Full-time</t>
        </is>
      </c>
      <c r="F41071" t="b">
        <v>0</v>
      </c>
      <c r="G41071" t="inlineStr">
        <is>
          <t>Georgia</t>
        </is>
      </c>
      <c r="H41071" s="2" t="n">
        <v>45415.90084490741</v>
      </c>
      <c r="I41071" t="b">
        <v>0</v>
      </c>
      <c r="J41071" t="b">
        <v>0</v>
      </c>
      <c r="K41071" t="inlineStr">
        <is>
          <t>United States</t>
        </is>
      </c>
      <c r="L41071" t="inlineStr"/>
      <c r="M41071" t="inlineStr"/>
      <c r="N41071" t="inlineStr"/>
      <c r="O41071" t="inlineStr">
        <is>
          <t>JPMC Candidate Experience page</t>
        </is>
      </c>
      <c r="P41071" t="inlineStr">
        <is>
          <t>['sql', 'sas', 'sas', 'python', 'oracle', 'aws', 'aurora', 'redshift', 'hadoop', 'alteryx', 'tableau', 'ssrs']</t>
        </is>
      </c>
      <c r="Q41071" t="inlineStr">
        <is>
          <t>{'analyst_tools': ['sas', 'alteryx', 'tableau', 'ssrs'], 'cloud': ['oracle', 'aws', 'aurora', 'redshift'], 'libraries': ['hadoop'], 'programming': ['sql', 'sas', 'python']}</t>
        </is>
      </c>
    </row>
    <row r="41072">
      <c r="A41072" t="inlineStr">
        <is>
          <t>Data Scientist</t>
        </is>
      </c>
      <c r="B41072" t="inlineStr">
        <is>
          <t>Data Scientist</t>
        </is>
      </c>
      <c r="C41072" t="inlineStr">
        <is>
          <t>Anywhere</t>
        </is>
      </c>
      <c r="D41072" t="inlineStr">
        <is>
          <t>via LinkedIn</t>
        </is>
      </c>
      <c r="E41072" t="inlineStr">
        <is>
          <t>Contractor and Temp work</t>
        </is>
      </c>
      <c r="F41072" t="b">
        <v>1</v>
      </c>
      <c r="G41072" t="inlineStr">
        <is>
          <t>Illinois, United States</t>
        </is>
      </c>
      <c r="H41072" s="2" t="n">
        <v>45443.87888888889</v>
      </c>
      <c r="I41072" t="b">
        <v>0</v>
      </c>
      <c r="J41072" t="b">
        <v>0</v>
      </c>
      <c r="K41072" t="inlineStr">
        <is>
          <t>United States</t>
        </is>
      </c>
      <c r="L41072" t="inlineStr"/>
      <c r="M41072" t="inlineStr"/>
      <c r="N41072" t="inlineStr"/>
      <c r="O41072" t="inlineStr">
        <is>
          <t>SPECTRAFORCE</t>
        </is>
      </c>
      <c r="P41072" t="inlineStr">
        <is>
          <t>['sql', 'r', 'python']</t>
        </is>
      </c>
      <c r="Q41072" t="inlineStr">
        <is>
          <t>{'programming': ['sql', 'r', 'python']}</t>
        </is>
      </c>
    </row>
    <row r="41073">
      <c r="A41073" t="inlineStr">
        <is>
          <t>Data Analyst</t>
        </is>
      </c>
      <c r="B41073" t="inlineStr">
        <is>
          <t>Senior Client Services Analyst - Solovis Data Operations</t>
        </is>
      </c>
      <c r="C41073" t="inlineStr">
        <is>
          <t>Philippines</t>
        </is>
      </c>
      <c r="D41073" t="inlineStr">
        <is>
          <t>via LinkedIn</t>
        </is>
      </c>
      <c r="E41073" t="inlineStr"/>
      <c r="F41073" t="b">
        <v>0</v>
      </c>
      <c r="G41073" t="inlineStr">
        <is>
          <t>Philippines</t>
        </is>
      </c>
      <c r="H41073" s="2" t="n">
        <v>45441.88875</v>
      </c>
      <c r="I41073" t="b">
        <v>0</v>
      </c>
      <c r="J41073" t="b">
        <v>0</v>
      </c>
      <c r="K41073" t="inlineStr">
        <is>
          <t>Philippines</t>
        </is>
      </c>
      <c r="L41073" t="inlineStr"/>
      <c r="M41073" t="inlineStr"/>
      <c r="N41073" t="inlineStr"/>
      <c r="O41073" t="inlineStr">
        <is>
          <t>Jobs via eFinancialCareers</t>
        </is>
      </c>
      <c r="P41073" t="inlineStr">
        <is>
          <t>['excel']</t>
        </is>
      </c>
      <c r="Q41073" t="inlineStr">
        <is>
          <t>{'analyst_tools': ['excel']}</t>
        </is>
      </c>
    </row>
    <row r="41074">
      <c r="A41074" t="inlineStr">
        <is>
          <t>Data Scientist</t>
        </is>
      </c>
      <c r="B41074" t="inlineStr">
        <is>
          <t>Gen AI NLP - Data Scientist / Architect (Manhattan, NY)</t>
        </is>
      </c>
      <c r="C41074" t="inlineStr">
        <is>
          <t>New York, NY</t>
        </is>
      </c>
      <c r="D41074" t="inlineStr">
        <is>
          <t>via ZipRecruiter</t>
        </is>
      </c>
      <c r="E41074" t="inlineStr">
        <is>
          <t>Full-time and Contractor</t>
        </is>
      </c>
      <c r="F41074" t="b">
        <v>0</v>
      </c>
      <c r="G41074" t="inlineStr">
        <is>
          <t>New York, United States</t>
        </is>
      </c>
      <c r="H41074" s="2" t="n">
        <v>45430.87672453704</v>
      </c>
      <c r="I41074" t="b">
        <v>0</v>
      </c>
      <c r="J41074" t="b">
        <v>0</v>
      </c>
      <c r="K41074" t="inlineStr">
        <is>
          <t>United States</t>
        </is>
      </c>
      <c r="L41074" t="inlineStr">
        <is>
          <t>hour</t>
        </is>
      </c>
      <c r="M41074" t="inlineStr"/>
      <c r="N41074" t="n">
        <v>72.5</v>
      </c>
      <c r="O41074" t="inlineStr">
        <is>
          <t>ADP - RNOOID0027871381</t>
        </is>
      </c>
      <c r="P41074" t="inlineStr">
        <is>
          <t>['go', 'python']</t>
        </is>
      </c>
      <c r="Q41074" t="inlineStr">
        <is>
          <t>{'programming': ['go', 'python']}</t>
        </is>
      </c>
    </row>
    <row r="41075">
      <c r="A41075" t="inlineStr">
        <is>
          <t>Senior Data Engineer</t>
        </is>
      </c>
      <c r="B41075" t="inlineStr">
        <is>
          <t>Senior Data Engineer</t>
        </is>
      </c>
      <c r="C41075" t="inlineStr">
        <is>
          <t>Houston, TX</t>
        </is>
      </c>
      <c r="D41075" t="inlineStr">
        <is>
          <t>via LinkedIn</t>
        </is>
      </c>
      <c r="E41075" t="inlineStr">
        <is>
          <t>Full-time</t>
        </is>
      </c>
      <c r="F41075" t="b">
        <v>0</v>
      </c>
      <c r="G41075" t="inlineStr">
        <is>
          <t>Illinois, United States</t>
        </is>
      </c>
      <c r="H41075" s="2" t="n">
        <v>45420.8827662037</v>
      </c>
      <c r="I41075" t="b">
        <v>0</v>
      </c>
      <c r="J41075" t="b">
        <v>1</v>
      </c>
      <c r="K41075" t="inlineStr">
        <is>
          <t>United States</t>
        </is>
      </c>
      <c r="L41075" t="inlineStr"/>
      <c r="M41075" t="inlineStr"/>
      <c r="N41075" t="inlineStr"/>
      <c r="O41075" t="inlineStr">
        <is>
          <t>WebCreek</t>
        </is>
      </c>
      <c r="P41075" t="inlineStr">
        <is>
          <t>['python', 'redis', 'azure', 'databricks', 'kafka', 'kubernetes']</t>
        </is>
      </c>
      <c r="Q41075" t="inlineStr">
        <is>
          <t>{'cloud': ['azure', 'databricks'], 'databases': ['redis'], 'libraries': ['kafka'], 'other': ['kubernetes'], 'programming': ['python']}</t>
        </is>
      </c>
    </row>
    <row r="41076">
      <c r="A41076" t="inlineStr">
        <is>
          <t>Data Scientist</t>
        </is>
      </c>
      <c r="B41076" t="inlineStr">
        <is>
          <t>Data Scientist</t>
        </is>
      </c>
      <c r="C41076" t="inlineStr">
        <is>
          <t>Millington, TN</t>
        </is>
      </c>
      <c r="D41076" t="inlineStr">
        <is>
          <t>via LinkedIn</t>
        </is>
      </c>
      <c r="E41076" t="inlineStr">
        <is>
          <t>Full-time</t>
        </is>
      </c>
      <c r="F41076" t="b">
        <v>0</v>
      </c>
      <c r="G41076" t="inlineStr">
        <is>
          <t>Texas, United States</t>
        </is>
      </c>
      <c r="H41076" s="2" t="n">
        <v>45425.87974537037</v>
      </c>
      <c r="I41076" t="b">
        <v>0</v>
      </c>
      <c r="J41076" t="b">
        <v>0</v>
      </c>
      <c r="K41076" t="inlineStr">
        <is>
          <t>United States</t>
        </is>
      </c>
      <c r="L41076" t="inlineStr"/>
      <c r="M41076" t="inlineStr"/>
      <c r="N41076" t="inlineStr"/>
      <c r="O41076" t="inlineStr">
        <is>
          <t>Navy Region Southeast Fleet and Family Readiness (FFR)</t>
        </is>
      </c>
      <c r="P41076" t="inlineStr">
        <is>
          <t>['r', 'python', 'sql', 'javascript', 'qlik', 'tableau']</t>
        </is>
      </c>
      <c r="Q41076" t="inlineStr">
        <is>
          <t>{'analyst_tools': ['qlik', 'tableau'], 'programming': ['r', 'python', 'sql', 'javascript']}</t>
        </is>
      </c>
    </row>
    <row r="41077">
      <c r="A41077" t="inlineStr">
        <is>
          <t>Data Engineer</t>
        </is>
      </c>
      <c r="B41077" t="inlineStr">
        <is>
          <t>Data Engineer III (Job Code: 1073)</t>
        </is>
      </c>
      <c r="C41077" t="inlineStr">
        <is>
          <t>Detroit, MI</t>
        </is>
      </c>
      <c r="D41077" t="inlineStr">
        <is>
          <t>via LinkedIn</t>
        </is>
      </c>
      <c r="E41077" t="inlineStr">
        <is>
          <t>Full-time</t>
        </is>
      </c>
      <c r="F41077" t="b">
        <v>0</v>
      </c>
      <c r="G41077" t="inlineStr">
        <is>
          <t>Georgia</t>
        </is>
      </c>
      <c r="H41077" s="2" t="n">
        <v>45413.90761574074</v>
      </c>
      <c r="I41077" t="b">
        <v>0</v>
      </c>
      <c r="J41077" t="b">
        <v>0</v>
      </c>
      <c r="K41077" t="inlineStr">
        <is>
          <t>United States</t>
        </is>
      </c>
      <c r="L41077" t="inlineStr"/>
      <c r="M41077" t="inlineStr"/>
      <c r="N41077" t="inlineStr"/>
      <c r="O41077" t="inlineStr">
        <is>
          <t>Strategic Staffing Solutions</t>
        </is>
      </c>
      <c r="P41077" t="inlineStr">
        <is>
          <t>['python', 'sql', 'aws', 'databricks', 'spark', 'hadoop', 'git', 'jira']</t>
        </is>
      </c>
      <c r="Q41077" t="inlineStr">
        <is>
          <t>{'async': ['jira'], 'cloud': ['aws', 'databricks'], 'libraries': ['spark', 'hadoop'], 'other': ['git'], 'programming': ['python', 'sql']}</t>
        </is>
      </c>
    </row>
    <row r="41078">
      <c r="A41078" t="inlineStr">
        <is>
          <t>Data Scientist</t>
        </is>
      </c>
      <c r="B41078" t="inlineStr">
        <is>
          <t>Real Time Reports Analyst</t>
        </is>
      </c>
      <c r="C41078" t="inlineStr">
        <is>
          <t>Manila, Metro Manila, Philippines</t>
        </is>
      </c>
      <c r="D41078" t="inlineStr">
        <is>
          <t>via Jooble</t>
        </is>
      </c>
      <c r="E41078" t="inlineStr">
        <is>
          <t>Full-time</t>
        </is>
      </c>
      <c r="F41078" t="b">
        <v>0</v>
      </c>
      <c r="G41078" t="inlineStr">
        <is>
          <t>Philippines</t>
        </is>
      </c>
      <c r="H41078" s="2" t="n">
        <v>45413.8881712963</v>
      </c>
      <c r="I41078" t="b">
        <v>1</v>
      </c>
      <c r="J41078" t="b">
        <v>0</v>
      </c>
      <c r="K41078" t="inlineStr">
        <is>
          <t>Philippines</t>
        </is>
      </c>
      <c r="L41078" t="inlineStr"/>
      <c r="M41078" t="inlineStr"/>
      <c r="N41078" t="inlineStr"/>
      <c r="O41078" t="inlineStr">
        <is>
          <t>confidential</t>
        </is>
      </c>
      <c r="P41078" t="inlineStr"/>
      <c r="Q41078" t="inlineStr"/>
    </row>
    <row r="41079">
      <c r="A41079" t="inlineStr">
        <is>
          <t>Data Engineer</t>
        </is>
      </c>
      <c r="B41079" t="inlineStr">
        <is>
          <t>Database Engineer (Oracle/SQL Server )</t>
        </is>
      </c>
      <c r="C41079" t="inlineStr">
        <is>
          <t>Tokyo, Japan</t>
        </is>
      </c>
      <c r="D41079" t="inlineStr">
        <is>
          <t>via LinkedIn</t>
        </is>
      </c>
      <c r="E41079" t="inlineStr">
        <is>
          <t>Full-time</t>
        </is>
      </c>
      <c r="F41079" t="b">
        <v>0</v>
      </c>
      <c r="G41079" t="inlineStr">
        <is>
          <t>Japan</t>
        </is>
      </c>
      <c r="H41079" s="2" t="n">
        <v>45415.89403935185</v>
      </c>
      <c r="I41079" t="b">
        <v>1</v>
      </c>
      <c r="J41079" t="b">
        <v>0</v>
      </c>
      <c r="K41079" t="inlineStr">
        <is>
          <t>Japan</t>
        </is>
      </c>
      <c r="L41079" t="inlineStr"/>
      <c r="M41079" t="inlineStr"/>
      <c r="N41079" t="inlineStr"/>
      <c r="O41079" t="inlineStr">
        <is>
          <t>AXS</t>
        </is>
      </c>
      <c r="P41079" t="inlineStr">
        <is>
          <t>['sql', 't-sql', 'sql server', 'oracle', 'aws', 'azure']</t>
        </is>
      </c>
      <c r="Q41079" t="inlineStr">
        <is>
          <t>{'cloud': ['oracle', 'aws', 'azure'], 'databases': ['sql server'], 'programming': ['sql', 't-sql']}</t>
        </is>
      </c>
    </row>
    <row r="41080">
      <c r="A41080" t="inlineStr">
        <is>
          <t>Senior Data Engineer</t>
        </is>
      </c>
      <c r="B41080" t="inlineStr">
        <is>
          <t>Senior Data Engineer</t>
        </is>
      </c>
      <c r="C41080" t="inlineStr">
        <is>
          <t>San José Province, San José, Costa Rica</t>
        </is>
      </c>
      <c r="D41080" t="inlineStr">
        <is>
          <t>via Trabajo.org - Vacantes De Empleo, Trabajo</t>
        </is>
      </c>
      <c r="E41080" t="inlineStr">
        <is>
          <t>Full-time</t>
        </is>
      </c>
      <c r="F41080" t="b">
        <v>0</v>
      </c>
      <c r="G41080" t="inlineStr">
        <is>
          <t>Costa Rica</t>
        </is>
      </c>
      <c r="H41080" s="2" t="n">
        <v>45427.89547453704</v>
      </c>
      <c r="I41080" t="b">
        <v>1</v>
      </c>
      <c r="J41080" t="b">
        <v>0</v>
      </c>
      <c r="K41080" t="inlineStr">
        <is>
          <t>Costa Rica</t>
        </is>
      </c>
      <c r="L41080" t="inlineStr"/>
      <c r="M41080" t="inlineStr"/>
      <c r="N41080" t="inlineStr"/>
      <c r="O41080" t="inlineStr">
        <is>
          <t>Datasite</t>
        </is>
      </c>
      <c r="P41080" t="inlineStr">
        <is>
          <t>['java', 'kotlin', 'mongodb', 'mongodb', 'sql', 'groovy', 'elasticsearch', 'snowflake', 'react', 'kafka', 'angular', 'node', 'kubernetes']</t>
        </is>
      </c>
      <c r="Q41080" t="inlineStr">
        <is>
          <t>{'cloud': ['snowflake'], 'databases': ['mongodb', 'elasticsearch'], 'libraries': ['react', 'kafka'], 'other': ['kubernetes'], 'programming': ['java', 'kotlin', 'mongodb', 'sql', 'groovy'], 'webframeworks': ['angular', 'node']}</t>
        </is>
      </c>
    </row>
    <row r="41081">
      <c r="A41081" t="inlineStr">
        <is>
          <t>Data Engineer</t>
        </is>
      </c>
      <c r="B41081" t="inlineStr">
        <is>
          <t>Lead Data Engineer</t>
        </is>
      </c>
      <c r="C41081" t="inlineStr">
        <is>
          <t>Milan, Metropolitan City of Milan, Italy</t>
        </is>
      </c>
      <c r="D41081" t="inlineStr">
        <is>
          <t>via LinkedIn</t>
        </is>
      </c>
      <c r="E41081" t="inlineStr">
        <is>
          <t>Full-time</t>
        </is>
      </c>
      <c r="F41081" t="b">
        <v>0</v>
      </c>
      <c r="G41081" t="inlineStr">
        <is>
          <t>Italy</t>
        </is>
      </c>
      <c r="H41081" s="2" t="n">
        <v>45414.90162037037</v>
      </c>
      <c r="I41081" t="b">
        <v>1</v>
      </c>
      <c r="J41081" t="b">
        <v>0</v>
      </c>
      <c r="K41081" t="inlineStr">
        <is>
          <t>Italy</t>
        </is>
      </c>
      <c r="L41081" t="inlineStr"/>
      <c r="M41081" t="inlineStr"/>
      <c r="N41081" t="inlineStr"/>
      <c r="O41081" t="inlineStr">
        <is>
          <t>Qonto</t>
        </is>
      </c>
      <c r="P41081" t="inlineStr">
        <is>
          <t>['python', 'sql', 'postgresql', 'aws', 'snowflake', 'airflow', 'kafka', 'spark', 'kubernetes', 'flow']</t>
        </is>
      </c>
      <c r="Q41081" t="inlineStr">
        <is>
          <t>{'cloud': ['aws', 'snowflake'], 'databases': ['postgresql'], 'libraries': ['airflow', 'kafka', 'spark'], 'other': ['kubernetes', 'flow'], 'programming': ['python', 'sql']}</t>
        </is>
      </c>
    </row>
    <row r="41082">
      <c r="A41082" t="inlineStr">
        <is>
          <t>Senior Data Scientist</t>
        </is>
      </c>
      <c r="B41082" t="inlineStr">
        <is>
          <t>Senior Data Scientist - AI Services and Platforms</t>
        </is>
      </c>
      <c r="C41082" t="inlineStr">
        <is>
          <t>Apache Junction, AZ</t>
        </is>
      </c>
      <c r="D41082" t="inlineStr">
        <is>
          <t>via Healthcare Listings</t>
        </is>
      </c>
      <c r="E41082" t="inlineStr">
        <is>
          <t>Contractor</t>
        </is>
      </c>
      <c r="F41082" t="b">
        <v>0</v>
      </c>
      <c r="G41082" t="inlineStr">
        <is>
          <t>Sudan</t>
        </is>
      </c>
      <c r="H41082" s="2" t="n">
        <v>45431.89582175926</v>
      </c>
      <c r="I41082" t="b">
        <v>0</v>
      </c>
      <c r="J41082" t="b">
        <v>0</v>
      </c>
      <c r="K41082" t="inlineStr">
        <is>
          <t>Sudan</t>
        </is>
      </c>
      <c r="L41082" t="inlineStr"/>
      <c r="M41082" t="inlineStr"/>
      <c r="N41082" t="inlineStr"/>
      <c r="O41082" t="inlineStr">
        <is>
          <t>Highmark Health</t>
        </is>
      </c>
      <c r="P41082" t="inlineStr">
        <is>
          <t>['python', 'sql', 'r', 'aws', 'azure', 'bigquery']</t>
        </is>
      </c>
      <c r="Q41082" t="inlineStr">
        <is>
          <t>{'cloud': ['aws', 'azure', 'bigquery'], 'programming': ['python', 'sql', 'r']}</t>
        </is>
      </c>
    </row>
    <row r="41083">
      <c r="A41083" t="inlineStr">
        <is>
          <t>Data Engineer</t>
        </is>
      </c>
      <c r="B41083" t="inlineStr">
        <is>
          <t>Azure Data Engineer</t>
        </is>
      </c>
      <c r="C41083" t="inlineStr">
        <is>
          <t>Chennai, Tamil Nadu, India</t>
        </is>
      </c>
      <c r="D41083" t="inlineStr">
        <is>
          <t>via Talentify</t>
        </is>
      </c>
      <c r="E41083" t="inlineStr">
        <is>
          <t>Full-time</t>
        </is>
      </c>
      <c r="F41083" t="b">
        <v>0</v>
      </c>
      <c r="G41083" t="inlineStr">
        <is>
          <t>India</t>
        </is>
      </c>
      <c r="H41083" s="2" t="n">
        <v>45427.88372685185</v>
      </c>
      <c r="I41083" t="b">
        <v>1</v>
      </c>
      <c r="J41083" t="b">
        <v>0</v>
      </c>
      <c r="K41083" t="inlineStr">
        <is>
          <t>India</t>
        </is>
      </c>
      <c r="L41083" t="inlineStr"/>
      <c r="M41083" t="inlineStr"/>
      <c r="N41083" t="inlineStr"/>
      <c r="O41083" t="inlineStr">
        <is>
          <t>Tata Consultancy Services</t>
        </is>
      </c>
      <c r="P41083" t="inlineStr">
        <is>
          <t>['azure']</t>
        </is>
      </c>
      <c r="Q41083" t="inlineStr">
        <is>
          <t>{'cloud': ['azure']}</t>
        </is>
      </c>
    </row>
    <row r="41084">
      <c r="A41084" t="inlineStr">
        <is>
          <t>Data Engineer</t>
        </is>
      </c>
      <c r="B41084" t="inlineStr">
        <is>
          <t>Data Engineer Data Competency Center</t>
        </is>
      </c>
      <c r="C41084" t="inlineStr">
        <is>
          <t>Poznań, Poland</t>
        </is>
      </c>
      <c r="D41084" t="inlineStr">
        <is>
          <t>via Adzuna.pl</t>
        </is>
      </c>
      <c r="E41084" t="inlineStr">
        <is>
          <t>Full-time</t>
        </is>
      </c>
      <c r="F41084" t="b">
        <v>0</v>
      </c>
      <c r="G41084" t="inlineStr">
        <is>
          <t>Poland</t>
        </is>
      </c>
      <c r="H41084" s="2" t="n">
        <v>45418.88770833334</v>
      </c>
      <c r="I41084" t="b">
        <v>1</v>
      </c>
      <c r="J41084" t="b">
        <v>0</v>
      </c>
      <c r="K41084" t="inlineStr">
        <is>
          <t>Poland</t>
        </is>
      </c>
      <c r="L41084" t="inlineStr"/>
      <c r="M41084" t="inlineStr"/>
      <c r="N41084" t="inlineStr"/>
      <c r="O41084" t="inlineStr">
        <is>
          <t>Sigma Software</t>
        </is>
      </c>
      <c r="P41084" t="inlineStr">
        <is>
          <t>['sql', 'databricks', 'spark', 'pyspark', 'kafka', 'airflow']</t>
        </is>
      </c>
      <c r="Q41084" t="inlineStr">
        <is>
          <t>{'cloud': ['databricks'], 'libraries': ['spark', 'pyspark', 'kafka', 'airflow'], 'programming': ['sql']}</t>
        </is>
      </c>
    </row>
    <row r="41085">
      <c r="A41085" t="inlineStr">
        <is>
          <t>Data Engineer</t>
        </is>
      </c>
      <c r="B41085" t="inlineStr">
        <is>
          <t>Data Engineer - healthcare</t>
        </is>
      </c>
      <c r="C41085" t="inlineStr">
        <is>
          <t>Aurora, IL</t>
        </is>
      </c>
      <c r="D41085" t="inlineStr">
        <is>
          <t>via LinkedIn</t>
        </is>
      </c>
      <c r="E41085" t="inlineStr">
        <is>
          <t>Full-time</t>
        </is>
      </c>
      <c r="F41085" t="b">
        <v>0</v>
      </c>
      <c r="G41085" t="inlineStr">
        <is>
          <t>New York, United States</t>
        </is>
      </c>
      <c r="H41085" s="2" t="n">
        <v>45429.87905092593</v>
      </c>
      <c r="I41085" t="b">
        <v>0</v>
      </c>
      <c r="J41085" t="b">
        <v>1</v>
      </c>
      <c r="K41085" t="inlineStr">
        <is>
          <t>United States</t>
        </is>
      </c>
      <c r="L41085" t="inlineStr"/>
      <c r="M41085" t="inlineStr"/>
      <c r="N41085" t="inlineStr"/>
      <c r="O41085" t="inlineStr">
        <is>
          <t>RJI Search</t>
        </is>
      </c>
      <c r="P41085" t="inlineStr">
        <is>
          <t>['sql', 'sql server', 'ssis', 'dax', 'power bi']</t>
        </is>
      </c>
      <c r="Q41085" t="inlineStr">
        <is>
          <t>{'analyst_tools': ['ssis', 'dax', 'power bi'], 'databases': ['sql server'], 'programming': ['sql']}</t>
        </is>
      </c>
    </row>
    <row r="41086">
      <c r="A41086" t="inlineStr">
        <is>
          <t>Data Engineer</t>
        </is>
      </c>
      <c r="B41086" t="inlineStr">
        <is>
          <t>Data Engineer</t>
        </is>
      </c>
      <c r="C41086" t="inlineStr">
        <is>
          <t>Detroit, MI</t>
        </is>
      </c>
      <c r="D41086" t="inlineStr">
        <is>
          <t>via LinkedIn</t>
        </is>
      </c>
      <c r="E41086" t="inlineStr">
        <is>
          <t>Full-time</t>
        </is>
      </c>
      <c r="F41086" t="b">
        <v>0</v>
      </c>
      <c r="G41086" t="inlineStr">
        <is>
          <t>Sudan</t>
        </is>
      </c>
      <c r="H41086" s="2" t="n">
        <v>45433.93767361111</v>
      </c>
      <c r="I41086" t="b">
        <v>0</v>
      </c>
      <c r="J41086" t="b">
        <v>1</v>
      </c>
      <c r="K41086" t="inlineStr">
        <is>
          <t>Sudan</t>
        </is>
      </c>
      <c r="L41086" t="inlineStr"/>
      <c r="M41086" t="inlineStr"/>
      <c r="N41086" t="inlineStr"/>
      <c r="O41086" t="inlineStr">
        <is>
          <t>FastTek Global</t>
        </is>
      </c>
      <c r="P41086" t="inlineStr">
        <is>
          <t>['sql', 'python', 'go']</t>
        </is>
      </c>
      <c r="Q41086" t="inlineStr">
        <is>
          <t>{'programming': ['sql', 'python', 'go']}</t>
        </is>
      </c>
    </row>
    <row r="41087">
      <c r="A41087" t="inlineStr">
        <is>
          <t>Data Engineer</t>
        </is>
      </c>
      <c r="B41087" t="inlineStr">
        <is>
          <t>Data Engineer</t>
        </is>
      </c>
      <c r="C41087" t="inlineStr">
        <is>
          <t>Chicago, IL</t>
        </is>
      </c>
      <c r="D41087" t="inlineStr">
        <is>
          <t>via Robert Half</t>
        </is>
      </c>
      <c r="E41087" t="inlineStr">
        <is>
          <t>Contractor and Temp work</t>
        </is>
      </c>
      <c r="F41087" t="b">
        <v>0</v>
      </c>
      <c r="G41087" t="inlineStr">
        <is>
          <t>Georgia</t>
        </is>
      </c>
      <c r="H41087" s="2" t="n">
        <v>45415.90145833333</v>
      </c>
      <c r="I41087" t="b">
        <v>1</v>
      </c>
      <c r="J41087" t="b">
        <v>0</v>
      </c>
      <c r="K41087" t="inlineStr">
        <is>
          <t>United States</t>
        </is>
      </c>
      <c r="L41087" t="inlineStr"/>
      <c r="M41087" t="inlineStr"/>
      <c r="N41087" t="inlineStr"/>
      <c r="O41087" t="inlineStr">
        <is>
          <t>Robert Half</t>
        </is>
      </c>
      <c r="P41087" t="inlineStr">
        <is>
          <t>['sql', 'azure', 'aws', 'databricks', 'pyspark', 'spark']</t>
        </is>
      </c>
      <c r="Q41087" t="inlineStr">
        <is>
          <t>{'cloud': ['azure', 'aws', 'databricks'], 'libraries': ['pyspark', 'spark'], 'programming': ['sql']}</t>
        </is>
      </c>
    </row>
    <row r="41088">
      <c r="A41088" t="inlineStr">
        <is>
          <t>Data Scientist</t>
        </is>
      </c>
      <c r="B41088" t="inlineStr">
        <is>
          <t>Predictive Scientific Engagement, Data Scientist</t>
        </is>
      </c>
      <c r="C41088" t="inlineStr">
        <is>
          <t>Hyderabad, Telangana, India</t>
        </is>
      </c>
      <c r="D41088" t="inlineStr">
        <is>
          <t>via JobzMall</t>
        </is>
      </c>
      <c r="E41088" t="inlineStr">
        <is>
          <t>Full-time</t>
        </is>
      </c>
      <c r="F41088" t="b">
        <v>0</v>
      </c>
      <c r="G41088" t="inlineStr">
        <is>
          <t>India</t>
        </is>
      </c>
      <c r="H41088" s="2" t="n">
        <v>45433.89918981482</v>
      </c>
      <c r="I41088" t="b">
        <v>0</v>
      </c>
      <c r="J41088" t="b">
        <v>0</v>
      </c>
      <c r="K41088" t="inlineStr">
        <is>
          <t>India</t>
        </is>
      </c>
      <c r="L41088" t="inlineStr"/>
      <c r="M41088" t="inlineStr"/>
      <c r="N41088" t="inlineStr"/>
      <c r="O41088" t="inlineStr">
        <is>
          <t>Bristol-Myers Squibb</t>
        </is>
      </c>
      <c r="P41088" t="inlineStr"/>
      <c r="Q41088" t="inlineStr"/>
    </row>
    <row r="41089">
      <c r="A41089" t="inlineStr">
        <is>
          <t>Data Engineer</t>
        </is>
      </c>
      <c r="B41089" t="inlineStr">
        <is>
          <t>Data Engineer- Life and Annuity Insurance</t>
        </is>
      </c>
      <c r="C41089" t="inlineStr">
        <is>
          <t>Anywhere</t>
        </is>
      </c>
      <c r="D41089" t="inlineStr">
        <is>
          <t>via LinkedIn</t>
        </is>
      </c>
      <c r="E41089" t="inlineStr">
        <is>
          <t>Full-time</t>
        </is>
      </c>
      <c r="F41089" t="b">
        <v>1</v>
      </c>
      <c r="G41089" t="inlineStr">
        <is>
          <t>Texas, United States</t>
        </is>
      </c>
      <c r="H41089" s="2" t="n">
        <v>45443.88131944444</v>
      </c>
      <c r="I41089" t="b">
        <v>0</v>
      </c>
      <c r="J41089" t="b">
        <v>1</v>
      </c>
      <c r="K41089" t="inlineStr">
        <is>
          <t>United States</t>
        </is>
      </c>
      <c r="L41089" t="inlineStr"/>
      <c r="M41089" t="inlineStr"/>
      <c r="N41089" t="inlineStr"/>
      <c r="O41089" t="inlineStr">
        <is>
          <t>Sogeti</t>
        </is>
      </c>
      <c r="P41089" t="inlineStr">
        <is>
          <t>['sql', 'snowflake']</t>
        </is>
      </c>
      <c r="Q41089" t="inlineStr">
        <is>
          <t>{'cloud': ['snowflake'], 'programming': ['sql']}</t>
        </is>
      </c>
    </row>
    <row r="41090">
      <c r="A41090" t="inlineStr">
        <is>
          <t>Data Engineer</t>
        </is>
      </c>
      <c r="B41090" t="inlineStr">
        <is>
          <t>Data Engineer (L5) - Studio</t>
        </is>
      </c>
      <c r="C41090" t="inlineStr">
        <is>
          <t>Los Angeles, CA</t>
        </is>
      </c>
      <c r="D41090" t="inlineStr">
        <is>
          <t>via LinkedIn</t>
        </is>
      </c>
      <c r="E41090" t="inlineStr">
        <is>
          <t>Full-time</t>
        </is>
      </c>
      <c r="F41090" t="b">
        <v>0</v>
      </c>
      <c r="G41090" t="inlineStr">
        <is>
          <t>California, United States</t>
        </is>
      </c>
      <c r="H41090" s="2" t="n">
        <v>45429.87917824074</v>
      </c>
      <c r="I41090" t="b">
        <v>1</v>
      </c>
      <c r="J41090" t="b">
        <v>1</v>
      </c>
      <c r="K41090" t="inlineStr">
        <is>
          <t>United States</t>
        </is>
      </c>
      <c r="L41090" t="inlineStr"/>
      <c r="M41090" t="inlineStr"/>
      <c r="N41090" t="inlineStr"/>
      <c r="O41090" t="inlineStr">
        <is>
          <t>Netflix</t>
        </is>
      </c>
      <c r="P41090" t="inlineStr">
        <is>
          <t>['java', 'python', 'spark']</t>
        </is>
      </c>
      <c r="Q41090" t="inlineStr">
        <is>
          <t>{'libraries': ['spark'], 'programming': ['java', 'python']}</t>
        </is>
      </c>
    </row>
    <row r="41091">
      <c r="A41091" t="inlineStr">
        <is>
          <t>Data Engineer</t>
        </is>
      </c>
      <c r="B41091" t="inlineStr">
        <is>
          <t>Data Engineer (Mid Level) with Security Clearance</t>
        </is>
      </c>
      <c r="C41091" t="inlineStr">
        <is>
          <t>Alexandria, VA</t>
        </is>
      </c>
      <c r="D41091" t="inlineStr">
        <is>
          <t>via LinkedIn</t>
        </is>
      </c>
      <c r="E41091" t="inlineStr">
        <is>
          <t>Full-time</t>
        </is>
      </c>
      <c r="F41091" t="b">
        <v>0</v>
      </c>
      <c r="G41091" t="inlineStr">
        <is>
          <t>Texas, United States</t>
        </is>
      </c>
      <c r="H41091" s="2" t="n">
        <v>45425.88347222222</v>
      </c>
      <c r="I41091" t="b">
        <v>1</v>
      </c>
      <c r="J41091" t="b">
        <v>1</v>
      </c>
      <c r="K41091" t="inlineStr">
        <is>
          <t>United States</t>
        </is>
      </c>
      <c r="L41091" t="inlineStr"/>
      <c r="M41091" t="inlineStr"/>
      <c r="N41091" t="inlineStr"/>
      <c r="O41091" t="inlineStr">
        <is>
          <t>ClearanceJobs</t>
        </is>
      </c>
      <c r="P41091" t="inlineStr">
        <is>
          <t>['sql', 'python', 'java', 'aws']</t>
        </is>
      </c>
      <c r="Q41091" t="inlineStr">
        <is>
          <t>{'cloud': ['aws'], 'programming': ['sql', 'python', 'java']}</t>
        </is>
      </c>
    </row>
    <row r="41092">
      <c r="A41092" t="inlineStr">
        <is>
          <t>Senior Data Scientist</t>
        </is>
      </c>
      <c r="B41092" t="inlineStr">
        <is>
          <t>Senior Data Scientist</t>
        </is>
      </c>
      <c r="C41092" t="inlineStr">
        <is>
          <t>Anywhere</t>
        </is>
      </c>
      <c r="D41092" t="inlineStr">
        <is>
          <t>via LinkedIn</t>
        </is>
      </c>
      <c r="E41092" t="inlineStr">
        <is>
          <t>Full-time</t>
        </is>
      </c>
      <c r="F41092" t="b">
        <v>1</v>
      </c>
      <c r="G41092" t="inlineStr">
        <is>
          <t>New York, United States</t>
        </is>
      </c>
      <c r="H41092" s="2" t="n">
        <v>45430.87672453704</v>
      </c>
      <c r="I41092" t="b">
        <v>0</v>
      </c>
      <c r="J41092" t="b">
        <v>1</v>
      </c>
      <c r="K41092" t="inlineStr">
        <is>
          <t>United States</t>
        </is>
      </c>
      <c r="L41092" t="inlineStr"/>
      <c r="M41092" t="inlineStr"/>
      <c r="N41092" t="inlineStr"/>
      <c r="O41092" t="inlineStr">
        <is>
          <t>Datadog</t>
        </is>
      </c>
      <c r="P41092" t="inlineStr">
        <is>
          <t>['python', 'scala', 'sql', 'r']</t>
        </is>
      </c>
      <c r="Q41092" t="inlineStr">
        <is>
          <t>{'programming': ['python', 'scala', 'sql', 'r']}</t>
        </is>
      </c>
    </row>
    <row r="41093">
      <c r="A41093" t="inlineStr">
        <is>
          <t>Data Engineer</t>
        </is>
      </c>
      <c r="B41093" t="inlineStr">
        <is>
          <t>Data Engineer</t>
        </is>
      </c>
      <c r="C41093" t="inlineStr">
        <is>
          <t>Jersey City, NJ</t>
        </is>
      </c>
      <c r="D41093" t="inlineStr">
        <is>
          <t>via LinkedIn</t>
        </is>
      </c>
      <c r="E41093" t="inlineStr">
        <is>
          <t>Full-time</t>
        </is>
      </c>
      <c r="F41093" t="b">
        <v>0</v>
      </c>
      <c r="G41093" t="inlineStr">
        <is>
          <t>Illinois, United States</t>
        </is>
      </c>
      <c r="H41093" s="2" t="n">
        <v>45422.88428240741</v>
      </c>
      <c r="I41093" t="b">
        <v>0</v>
      </c>
      <c r="J41093" t="b">
        <v>0</v>
      </c>
      <c r="K41093" t="inlineStr">
        <is>
          <t>United States</t>
        </is>
      </c>
      <c r="L41093" t="inlineStr"/>
      <c r="M41093" t="inlineStr"/>
      <c r="N41093" t="inlineStr"/>
      <c r="O41093" t="inlineStr">
        <is>
          <t>Bernard Nickels &amp; Associates</t>
        </is>
      </c>
      <c r="P41093" t="inlineStr">
        <is>
          <t>['python', 'r', 'sql', 'snowflake', 'azure', 'spark', 'qlik']</t>
        </is>
      </c>
      <c r="Q41093" t="inlineStr">
        <is>
          <t>{'analyst_tools': ['qlik'], 'cloud': ['snowflake', 'azure'], 'libraries': ['spark'], 'programming': ['python', 'r', 'sql']}</t>
        </is>
      </c>
    </row>
    <row r="41094">
      <c r="A41094" t="inlineStr">
        <is>
          <t>Data Engineer</t>
        </is>
      </c>
      <c r="B41094" t="inlineStr">
        <is>
          <t>Data Engineer - Snowflake/Python/SQL/ETL</t>
        </is>
      </c>
      <c r="C41094" t="inlineStr">
        <is>
          <t>Anywhere</t>
        </is>
      </c>
      <c r="D41094" t="inlineStr">
        <is>
          <t>via LinkedIn</t>
        </is>
      </c>
      <c r="E41094" t="inlineStr">
        <is>
          <t>Full-time and Contractor</t>
        </is>
      </c>
      <c r="F41094" t="b">
        <v>1</v>
      </c>
      <c r="G41094" t="inlineStr">
        <is>
          <t>Georgia</t>
        </is>
      </c>
      <c r="H41094" s="2" t="n">
        <v>45425.90679398148</v>
      </c>
      <c r="I41094" t="b">
        <v>0</v>
      </c>
      <c r="J41094" t="b">
        <v>0</v>
      </c>
      <c r="K41094" t="inlineStr">
        <is>
          <t>United States</t>
        </is>
      </c>
      <c r="L41094" t="inlineStr"/>
      <c r="M41094" t="inlineStr"/>
      <c r="N41094" t="inlineStr"/>
      <c r="O41094" t="inlineStr">
        <is>
          <t>Zeektek</t>
        </is>
      </c>
      <c r="P41094" t="inlineStr">
        <is>
          <t>['sql', 'python', 'snowflake', 'aws', 'power bi']</t>
        </is>
      </c>
      <c r="Q41094" t="inlineStr">
        <is>
          <t>{'analyst_tools': ['power bi'], 'cloud': ['snowflake', 'aws'], 'programming': ['sql', 'python']}</t>
        </is>
      </c>
    </row>
    <row r="41095">
      <c r="A41095" t="inlineStr">
        <is>
          <t>Senior Data Engineer</t>
        </is>
      </c>
      <c r="B41095" t="inlineStr">
        <is>
          <t>Principal Consultant-Senior Data Engineer SRE</t>
        </is>
      </c>
      <c r="C41095" t="inlineStr">
        <is>
          <t>New York, NY</t>
        </is>
      </c>
      <c r="D41095" t="inlineStr">
        <is>
          <t>via LinkedIn</t>
        </is>
      </c>
      <c r="E41095" t="inlineStr">
        <is>
          <t>Full-time</t>
        </is>
      </c>
      <c r="F41095" t="b">
        <v>0</v>
      </c>
      <c r="G41095" t="inlineStr">
        <is>
          <t>New York, United States</t>
        </is>
      </c>
      <c r="H41095" s="2" t="n">
        <v>45418.88225694445</v>
      </c>
      <c r="I41095" t="b">
        <v>0</v>
      </c>
      <c r="J41095" t="b">
        <v>0</v>
      </c>
      <c r="K41095" t="inlineStr">
        <is>
          <t>United States</t>
        </is>
      </c>
      <c r="L41095" t="inlineStr"/>
      <c r="M41095" t="inlineStr"/>
      <c r="N41095" t="inlineStr"/>
      <c r="O41095" t="inlineStr">
        <is>
          <t>Ampcus Inc</t>
        </is>
      </c>
      <c r="P41095" t="inlineStr">
        <is>
          <t>['python', 'java', 'scala', 'gcp', 'aws', 'azure', 'bigquery', 'hadoop', 'spark', 'kafka', 'numpy', 'pandas', 'pyspark', 'splunk', 'docker', 'kubernetes', 'git']</t>
        </is>
      </c>
      <c r="Q41095" t="inlineStr">
        <is>
          <t>{'analyst_tools': ['splunk'], 'cloud': ['gcp', 'aws', 'azure', 'bigquery'], 'libraries': ['hadoop', 'spark', 'kafka', 'numpy', 'pandas', 'pyspark'], 'other': ['docker', 'kubernetes', 'git'], 'programming': ['python', 'java', 'scala']}</t>
        </is>
      </c>
    </row>
    <row r="41096">
      <c r="A41096" t="inlineStr">
        <is>
          <t>Data Analyst</t>
        </is>
      </c>
      <c r="B41096" t="inlineStr">
        <is>
          <t>Data Analyst F/H</t>
        </is>
      </c>
      <c r="C41096" t="inlineStr">
        <is>
          <t>Dax, France</t>
        </is>
      </c>
      <c r="D41096" t="inlineStr">
        <is>
          <t>via LinkedIn</t>
        </is>
      </c>
      <c r="E41096" t="inlineStr">
        <is>
          <t>Full-time</t>
        </is>
      </c>
      <c r="F41096" t="b">
        <v>0</v>
      </c>
      <c r="G41096" t="inlineStr">
        <is>
          <t>France</t>
        </is>
      </c>
      <c r="H41096" s="2" t="n">
        <v>45429.89258101852</v>
      </c>
      <c r="I41096" t="b">
        <v>0</v>
      </c>
      <c r="J41096" t="b">
        <v>0</v>
      </c>
      <c r="K41096" t="inlineStr">
        <is>
          <t>France</t>
        </is>
      </c>
      <c r="L41096" t="inlineStr"/>
      <c r="M41096" t="inlineStr"/>
      <c r="N41096" t="inlineStr"/>
      <c r="O41096" t="inlineStr">
        <is>
          <t>Lumiplan</t>
        </is>
      </c>
      <c r="P41096" t="inlineStr">
        <is>
          <t>['python', 'r', 'sql', 'power bi', 'tableau']</t>
        </is>
      </c>
      <c r="Q41096" t="inlineStr">
        <is>
          <t>{'analyst_tools': ['power bi', 'tableau'], 'programming': ['python', 'r', 'sql']}</t>
        </is>
      </c>
    </row>
    <row r="41097">
      <c r="A41097" t="inlineStr">
        <is>
          <t>Senior Data Analyst</t>
        </is>
      </c>
      <c r="B41097" t="inlineStr">
        <is>
          <t>Energy Analyst</t>
        </is>
      </c>
      <c r="C41097" t="inlineStr">
        <is>
          <t>Anywhere</t>
        </is>
      </c>
      <c r="D41097" t="inlineStr">
        <is>
          <t>via Indeed</t>
        </is>
      </c>
      <c r="E41097" t="inlineStr">
        <is>
          <t>Full-time</t>
        </is>
      </c>
      <c r="F41097" t="b">
        <v>1</v>
      </c>
      <c r="G41097" t="inlineStr">
        <is>
          <t>India</t>
        </is>
      </c>
      <c r="H41097" s="2" t="n">
        <v>45419.88309027778</v>
      </c>
      <c r="I41097" t="b">
        <v>0</v>
      </c>
      <c r="J41097" t="b">
        <v>0</v>
      </c>
      <c r="K41097" t="inlineStr">
        <is>
          <t>India</t>
        </is>
      </c>
      <c r="L41097" t="inlineStr"/>
      <c r="M41097" t="inlineStr"/>
      <c r="N41097" t="inlineStr"/>
      <c r="O41097" t="inlineStr">
        <is>
          <t>LogicLamp Technologies</t>
        </is>
      </c>
      <c r="P41097" t="inlineStr">
        <is>
          <t>['excel']</t>
        </is>
      </c>
      <c r="Q41097" t="inlineStr">
        <is>
          <t>{'analyst_tools': ['excel']}</t>
        </is>
      </c>
    </row>
    <row r="41098">
      <c r="A41098" t="inlineStr">
        <is>
          <t>Data Analyst</t>
        </is>
      </c>
      <c r="B41098" t="inlineStr">
        <is>
          <t>Data Analyst</t>
        </is>
      </c>
      <c r="C41098" t="inlineStr">
        <is>
          <t>Austin, TX</t>
        </is>
      </c>
      <c r="D41098" t="inlineStr">
        <is>
          <t>via Jora</t>
        </is>
      </c>
      <c r="E41098" t="inlineStr">
        <is>
          <t>Full-time</t>
        </is>
      </c>
      <c r="F41098" t="b">
        <v>0</v>
      </c>
      <c r="G41098" t="inlineStr">
        <is>
          <t>Texas, United States</t>
        </is>
      </c>
      <c r="H41098" s="2" t="n">
        <v>45426.87604166667</v>
      </c>
      <c r="I41098" t="b">
        <v>1</v>
      </c>
      <c r="J41098" t="b">
        <v>0</v>
      </c>
      <c r="K41098" t="inlineStr">
        <is>
          <t>United States</t>
        </is>
      </c>
      <c r="L41098" t="inlineStr"/>
      <c r="M41098" t="inlineStr"/>
      <c r="N41098" t="inlineStr"/>
      <c r="O41098" t="inlineStr">
        <is>
          <t>Meta (Facebook)</t>
        </is>
      </c>
      <c r="P41098" t="inlineStr"/>
      <c r="Q41098" t="inlineStr"/>
    </row>
    <row r="41099">
      <c r="A41099" t="inlineStr">
        <is>
          <t>Data Analyst</t>
        </is>
      </c>
      <c r="B41099" t="inlineStr">
        <is>
          <t>TDM Data Analyst</t>
        </is>
      </c>
      <c r="C41099" t="inlineStr">
        <is>
          <t>Anywhere</t>
        </is>
      </c>
      <c r="D41099" t="inlineStr">
        <is>
          <t>via LinkedIn</t>
        </is>
      </c>
      <c r="E41099" t="inlineStr">
        <is>
          <t>Contractor</t>
        </is>
      </c>
      <c r="F41099" t="b">
        <v>1</v>
      </c>
      <c r="G41099" t="inlineStr">
        <is>
          <t>Texas, United States</t>
        </is>
      </c>
      <c r="H41099" s="2" t="n">
        <v>45435.87881944444</v>
      </c>
      <c r="I41099" t="b">
        <v>1</v>
      </c>
      <c r="J41099" t="b">
        <v>0</v>
      </c>
      <c r="K41099" t="inlineStr">
        <is>
          <t>United States</t>
        </is>
      </c>
      <c r="L41099" t="inlineStr"/>
      <c r="M41099" t="inlineStr"/>
      <c r="N41099" t="inlineStr"/>
      <c r="O41099" t="inlineStr">
        <is>
          <t>Talent Groups</t>
        </is>
      </c>
      <c r="P41099" t="inlineStr"/>
      <c r="Q41099" t="inlineStr"/>
    </row>
    <row r="41100">
      <c r="A41100" t="inlineStr">
        <is>
          <t>Data Engineer</t>
        </is>
      </c>
      <c r="B41100" t="inlineStr">
        <is>
          <t>Data Management Engineer F/H - BNP Paribas</t>
        </is>
      </c>
      <c r="C41100" t="inlineStr">
        <is>
          <t>Les Lilas, France</t>
        </is>
      </c>
      <c r="D41100" t="inlineStr">
        <is>
          <t>via LinkedIn</t>
        </is>
      </c>
      <c r="E41100" t="inlineStr">
        <is>
          <t>Full-time</t>
        </is>
      </c>
      <c r="F41100" t="b">
        <v>0</v>
      </c>
      <c r="G41100" t="inlineStr">
        <is>
          <t>France</t>
        </is>
      </c>
      <c r="H41100" s="2" t="n">
        <v>45441.89751157408</v>
      </c>
      <c r="I41100" t="b">
        <v>0</v>
      </c>
      <c r="J41100" t="b">
        <v>0</v>
      </c>
      <c r="K41100" t="inlineStr">
        <is>
          <t>France</t>
        </is>
      </c>
      <c r="L41100" t="inlineStr"/>
      <c r="M41100" t="inlineStr"/>
      <c r="N41100" t="inlineStr"/>
      <c r="O41100" t="inlineStr">
        <is>
          <t>Jobs via eFinancialCareers</t>
        </is>
      </c>
      <c r="P41100" t="inlineStr">
        <is>
          <t>['excel', 'chef']</t>
        </is>
      </c>
      <c r="Q41100" t="inlineStr">
        <is>
          <t>{'analyst_tools': ['excel'], 'other': ['chef']}</t>
        </is>
      </c>
    </row>
    <row r="41101">
      <c r="A41101" t="inlineStr">
        <is>
          <t>Senior Data Engineer</t>
        </is>
      </c>
      <c r="B41101" t="inlineStr">
        <is>
          <t>Senior Data Engineer</t>
        </is>
      </c>
      <c r="C41101" t="inlineStr">
        <is>
          <t>Indianapolis, IN</t>
        </is>
      </c>
      <c r="D41101" t="inlineStr">
        <is>
          <t>via Paylocity</t>
        </is>
      </c>
      <c r="E41101" t="inlineStr">
        <is>
          <t>Full-time</t>
        </is>
      </c>
      <c r="F41101" t="b">
        <v>0</v>
      </c>
      <c r="G41101" t="inlineStr">
        <is>
          <t>California, United States</t>
        </is>
      </c>
      <c r="H41101" s="2" t="n">
        <v>45425.88202546296</v>
      </c>
      <c r="I41101" t="b">
        <v>0</v>
      </c>
      <c r="J41101" t="b">
        <v>1</v>
      </c>
      <c r="K41101" t="inlineStr">
        <is>
          <t>United States</t>
        </is>
      </c>
      <c r="L41101" t="inlineStr"/>
      <c r="M41101" t="inlineStr"/>
      <c r="N41101" t="inlineStr"/>
      <c r="O41101" t="inlineStr">
        <is>
          <t>CSpring</t>
        </is>
      </c>
      <c r="P41101" t="inlineStr">
        <is>
          <t>['python', 'r', 'azure', 'databricks', 'snowflake', 'aws', 'tableau']</t>
        </is>
      </c>
      <c r="Q41101" t="inlineStr">
        <is>
          <t>{'analyst_tools': ['tableau'], 'cloud': ['azure', 'databricks', 'snowflake', 'aws'], 'programming': ['python', 'r']}</t>
        </is>
      </c>
    </row>
    <row r="41102">
      <c r="A41102" t="inlineStr">
        <is>
          <t>Senior Data Engineer</t>
        </is>
      </c>
      <c r="B41102" t="inlineStr">
        <is>
          <t>Data Engineer Sr</t>
        </is>
      </c>
      <c r="C41102" t="inlineStr">
        <is>
          <t>Mexico</t>
        </is>
      </c>
      <c r="D41102" t="inlineStr">
        <is>
          <t>via LinkedIn</t>
        </is>
      </c>
      <c r="E41102" t="inlineStr">
        <is>
          <t>Full-time</t>
        </is>
      </c>
      <c r="F41102" t="b">
        <v>0</v>
      </c>
      <c r="G41102" t="inlineStr">
        <is>
          <t>Mexico</t>
        </is>
      </c>
      <c r="H41102" s="2" t="n">
        <v>45432.8846875</v>
      </c>
      <c r="I41102" t="b">
        <v>1</v>
      </c>
      <c r="J41102" t="b">
        <v>0</v>
      </c>
      <c r="K41102" t="inlineStr">
        <is>
          <t>Mexico</t>
        </is>
      </c>
      <c r="L41102" t="inlineStr"/>
      <c r="M41102" t="inlineStr"/>
      <c r="N41102" t="inlineStr"/>
      <c r="O41102" t="inlineStr">
        <is>
          <t>finvero</t>
        </is>
      </c>
      <c r="P41102" t="inlineStr">
        <is>
          <t>['sql', 'python', 'azure', 'databricks']</t>
        </is>
      </c>
      <c r="Q41102" t="inlineStr">
        <is>
          <t>{'cloud': ['azure', 'databricks'], 'programming': ['sql', 'python']}</t>
        </is>
      </c>
    </row>
    <row r="41103">
      <c r="A41103" t="inlineStr">
        <is>
          <t>Software Engineer</t>
        </is>
      </c>
      <c r="B41103" t="inlineStr">
        <is>
          <t>IT Analyst</t>
        </is>
      </c>
      <c r="C41103" t="inlineStr">
        <is>
          <t>Rome, Metropolitan City of Rome Capital, Italy</t>
        </is>
      </c>
      <c r="D41103" t="inlineStr">
        <is>
          <t>via BeBee</t>
        </is>
      </c>
      <c r="E41103" t="inlineStr">
        <is>
          <t>Full-time</t>
        </is>
      </c>
      <c r="F41103" t="b">
        <v>0</v>
      </c>
      <c r="G41103" t="inlineStr">
        <is>
          <t>Italy</t>
        </is>
      </c>
      <c r="H41103" s="2" t="n">
        <v>45432.89194444445</v>
      </c>
      <c r="I41103" t="b">
        <v>0</v>
      </c>
      <c r="J41103" t="b">
        <v>0</v>
      </c>
      <c r="K41103" t="inlineStr">
        <is>
          <t>Italy</t>
        </is>
      </c>
      <c r="L41103" t="inlineStr"/>
      <c r="M41103" t="inlineStr"/>
      <c r="N41103" t="inlineStr"/>
      <c r="O41103" t="inlineStr">
        <is>
          <t>Michael Page International Italia S.r.l.</t>
        </is>
      </c>
      <c r="P41103" t="inlineStr">
        <is>
          <t>['sql']</t>
        </is>
      </c>
      <c r="Q41103" t="inlineStr">
        <is>
          <t>{'programming': ['sql']}</t>
        </is>
      </c>
    </row>
    <row r="41104">
      <c r="A41104" t="inlineStr">
        <is>
          <t>Software Engineer</t>
        </is>
      </c>
      <c r="B41104" t="inlineStr">
        <is>
          <t>Senior Fullstack Engineer</t>
        </is>
      </c>
      <c r="C41104" t="inlineStr">
        <is>
          <t>Hungary</t>
        </is>
      </c>
      <c r="D41104" t="inlineStr">
        <is>
          <t>via Jooble</t>
        </is>
      </c>
      <c r="E41104" t="inlineStr">
        <is>
          <t>Full-time</t>
        </is>
      </c>
      <c r="F41104" t="b">
        <v>0</v>
      </c>
      <c r="G41104" t="inlineStr">
        <is>
          <t>Hungary</t>
        </is>
      </c>
      <c r="H41104" s="2" t="n">
        <v>45415.89804398148</v>
      </c>
      <c r="I41104" t="b">
        <v>1</v>
      </c>
      <c r="J41104" t="b">
        <v>0</v>
      </c>
      <c r="K41104" t="inlineStr">
        <is>
          <t>Hungary</t>
        </is>
      </c>
      <c r="L41104" t="inlineStr"/>
      <c r="M41104" t="inlineStr"/>
      <c r="N41104" t="inlineStr"/>
      <c r="O41104" t="inlineStr">
        <is>
          <t>Remote Team Solutions</t>
        </is>
      </c>
      <c r="P41104" t="inlineStr">
        <is>
          <t>['javascript', 'typescript', 'go', 'aws', 'react.js', 'github', 'slack']</t>
        </is>
      </c>
      <c r="Q41104" t="inlineStr">
        <is>
          <t>{'cloud': ['aws'], 'other': ['github'], 'programming': ['javascript', 'typescript', 'go'], 'sync': ['slack'], 'webframeworks': ['react.js']}</t>
        </is>
      </c>
    </row>
    <row r="41105">
      <c r="A41105" t="inlineStr">
        <is>
          <t>Data Engineer</t>
        </is>
      </c>
      <c r="B41105" t="inlineStr">
        <is>
          <t>Data Engineer (Chicago,Richmond)</t>
        </is>
      </c>
      <c r="C41105" t="inlineStr">
        <is>
          <t>Chicago, IL</t>
        </is>
      </c>
      <c r="D41105" t="inlineStr">
        <is>
          <t>via Indeed</t>
        </is>
      </c>
      <c r="E41105" t="inlineStr">
        <is>
          <t>Contractor</t>
        </is>
      </c>
      <c r="F41105" t="b">
        <v>0</v>
      </c>
      <c r="G41105" t="inlineStr">
        <is>
          <t>Illinois, United States</t>
        </is>
      </c>
      <c r="H41105" s="2" t="n">
        <v>45419.88077546296</v>
      </c>
      <c r="I41105" t="b">
        <v>1</v>
      </c>
      <c r="J41105" t="b">
        <v>0</v>
      </c>
      <c r="K41105" t="inlineStr">
        <is>
          <t>United States</t>
        </is>
      </c>
      <c r="L41105" t="inlineStr">
        <is>
          <t>hour</t>
        </is>
      </c>
      <c r="M41105" t="inlineStr"/>
      <c r="N41105" t="n">
        <v>99.73999786376952</v>
      </c>
      <c r="O41105" t="inlineStr">
        <is>
          <t>Experis</t>
        </is>
      </c>
      <c r="P41105" t="inlineStr">
        <is>
          <t>['scala', 'java', 'python', 'spark', 'selenium']</t>
        </is>
      </c>
      <c r="Q41105" t="inlineStr">
        <is>
          <t>{'libraries': ['spark', 'selenium'], 'programming': ['scala', 'java', 'python']}</t>
        </is>
      </c>
    </row>
    <row r="41106">
      <c r="A41106" t="inlineStr">
        <is>
          <t>Senior Data Scientist</t>
        </is>
      </c>
      <c r="B41106" t="inlineStr">
        <is>
          <t>Senior Data Scientist - AI Services and Platforms</t>
        </is>
      </c>
      <c r="C41106" t="inlineStr">
        <is>
          <t>Platteville, CO</t>
        </is>
      </c>
      <c r="D41106" t="inlineStr">
        <is>
          <t>via Healthcare Listings</t>
        </is>
      </c>
      <c r="E41106" t="inlineStr">
        <is>
          <t>Contractor</t>
        </is>
      </c>
      <c r="F41106" t="b">
        <v>0</v>
      </c>
      <c r="G41106" t="inlineStr">
        <is>
          <t>Sudan</t>
        </is>
      </c>
      <c r="H41106" s="2" t="n">
        <v>45431.89577546297</v>
      </c>
      <c r="I41106" t="b">
        <v>0</v>
      </c>
      <c r="J41106" t="b">
        <v>0</v>
      </c>
      <c r="K41106" t="inlineStr">
        <is>
          <t>Sudan</t>
        </is>
      </c>
      <c r="L41106" t="inlineStr"/>
      <c r="M41106" t="inlineStr"/>
      <c r="N41106" t="inlineStr"/>
      <c r="O41106" t="inlineStr">
        <is>
          <t>Highmark Health</t>
        </is>
      </c>
      <c r="P41106" t="inlineStr">
        <is>
          <t>['python', 'sql', 'r', 'aws', 'azure', 'bigquery']</t>
        </is>
      </c>
      <c r="Q41106" t="inlineStr">
        <is>
          <t>{'cloud': ['aws', 'azure', 'bigquery'], 'programming': ['python', 'sql', 'r']}</t>
        </is>
      </c>
    </row>
    <row r="41107">
      <c r="A41107" t="inlineStr">
        <is>
          <t>Senior Data Scientist</t>
        </is>
      </c>
      <c r="B41107" t="inlineStr">
        <is>
          <t>Senior Data Scientist</t>
        </is>
      </c>
      <c r="C41107" t="inlineStr">
        <is>
          <t>Cologne, Germany</t>
        </is>
      </c>
      <c r="D41107" t="inlineStr">
        <is>
          <t>via BeBee</t>
        </is>
      </c>
      <c r="E41107" t="inlineStr">
        <is>
          <t>Full-time and Part-time</t>
        </is>
      </c>
      <c r="F41107" t="b">
        <v>0</v>
      </c>
      <c r="G41107" t="inlineStr">
        <is>
          <t>Germany</t>
        </is>
      </c>
      <c r="H41107" s="2" t="n">
        <v>45442.89524305556</v>
      </c>
      <c r="I41107" t="b">
        <v>0</v>
      </c>
      <c r="J41107" t="b">
        <v>0</v>
      </c>
      <c r="K41107" t="inlineStr">
        <is>
          <t>Germany</t>
        </is>
      </c>
      <c r="L41107" t="inlineStr"/>
      <c r="M41107" t="inlineStr"/>
      <c r="N41107" t="inlineStr"/>
      <c r="O41107" t="inlineStr">
        <is>
          <t>Lufthansa Industry Solutions AS GmbH</t>
        </is>
      </c>
      <c r="P41107" t="inlineStr">
        <is>
          <t>['python', 'aws', 'azure', 'gcp', 'tensorflow', 'theano']</t>
        </is>
      </c>
      <c r="Q41107" t="inlineStr">
        <is>
          <t>{'cloud': ['aws', 'azure', 'gcp'], 'libraries': ['tensorflow', 'theano'], 'programming': ['python']}</t>
        </is>
      </c>
    </row>
    <row r="41108">
      <c r="A41108" t="inlineStr">
        <is>
          <t>Senior Data Scientist</t>
        </is>
      </c>
      <c r="B41108" t="inlineStr">
        <is>
          <t>Senior Data Scientist - AI Services and Platforms</t>
        </is>
      </c>
      <c r="C41108" t="inlineStr">
        <is>
          <t>Westminster, CO</t>
        </is>
      </c>
      <c r="D41108" t="inlineStr">
        <is>
          <t>via Healthcare Listings</t>
        </is>
      </c>
      <c r="E41108" t="inlineStr">
        <is>
          <t>Contractor</t>
        </is>
      </c>
      <c r="F41108" t="b">
        <v>0</v>
      </c>
      <c r="G41108" t="inlineStr">
        <is>
          <t>Texas, United States</t>
        </is>
      </c>
      <c r="H41108" s="2" t="n">
        <v>45431.87836805556</v>
      </c>
      <c r="I41108" t="b">
        <v>0</v>
      </c>
      <c r="J41108" t="b">
        <v>0</v>
      </c>
      <c r="K41108" t="inlineStr">
        <is>
          <t>United States</t>
        </is>
      </c>
      <c r="L41108" t="inlineStr"/>
      <c r="M41108" t="inlineStr"/>
      <c r="N41108" t="inlineStr"/>
      <c r="O41108" t="inlineStr">
        <is>
          <t>Highmark Health</t>
        </is>
      </c>
      <c r="P41108" t="inlineStr">
        <is>
          <t>['python', 'sql', 'r', 'aws', 'azure', 'bigquery']</t>
        </is>
      </c>
      <c r="Q41108" t="inlineStr">
        <is>
          <t>{'cloud': ['aws', 'azure', 'bigquery'], 'programming': ['python', 'sql', 'r']}</t>
        </is>
      </c>
    </row>
    <row r="41109">
      <c r="A41109" t="inlineStr">
        <is>
          <t>Data Analyst</t>
        </is>
      </c>
      <c r="B41109" t="inlineStr">
        <is>
          <t>Analyste de données avancées</t>
        </is>
      </c>
      <c r="C41109" t="inlineStr">
        <is>
          <t>Saint-Maixent-l'École, France</t>
        </is>
      </c>
      <c r="D41109" t="inlineStr">
        <is>
          <t>via BeBee</t>
        </is>
      </c>
      <c r="E41109" t="inlineStr">
        <is>
          <t>Full-time</t>
        </is>
      </c>
      <c r="F41109" t="b">
        <v>0</v>
      </c>
      <c r="G41109" t="inlineStr">
        <is>
          <t>France</t>
        </is>
      </c>
      <c r="H41109" s="2" t="n">
        <v>45427.8918287037</v>
      </c>
      <c r="I41109" t="b">
        <v>0</v>
      </c>
      <c r="J41109" t="b">
        <v>0</v>
      </c>
      <c r="K41109" t="inlineStr">
        <is>
          <t>France</t>
        </is>
      </c>
      <c r="L41109" t="inlineStr"/>
      <c r="M41109" t="inlineStr"/>
      <c r="N41109" t="inlineStr"/>
      <c r="O41109" t="inlineStr">
        <is>
          <t>OpenClassrooms</t>
        </is>
      </c>
      <c r="P41109" t="inlineStr"/>
      <c r="Q41109" t="inlineStr"/>
    </row>
    <row r="41110">
      <c r="A41110" t="inlineStr">
        <is>
          <t>Senior Data Scientist</t>
        </is>
      </c>
      <c r="B41110" t="inlineStr">
        <is>
          <t>Senior Data Scientist / Senior Economic &amp; Statistical Analyst</t>
        </is>
      </c>
      <c r="C41110" t="inlineStr">
        <is>
          <t>Winnipeg, MB, Canada</t>
        </is>
      </c>
      <c r="D41110" t="inlineStr">
        <is>
          <t>via Indeed</t>
        </is>
      </c>
      <c r="E41110" t="inlineStr">
        <is>
          <t>Full-time</t>
        </is>
      </c>
      <c r="F41110" t="b">
        <v>0</v>
      </c>
      <c r="G41110" t="inlineStr">
        <is>
          <t>Canada</t>
        </is>
      </c>
      <c r="H41110" s="2" t="n">
        <v>45422.89189814815</v>
      </c>
      <c r="I41110" t="b">
        <v>0</v>
      </c>
      <c r="J41110" t="b">
        <v>0</v>
      </c>
      <c r="K41110" t="inlineStr">
        <is>
          <t>Canada</t>
        </is>
      </c>
      <c r="L41110" t="inlineStr"/>
      <c r="M41110" t="inlineStr"/>
      <c r="N41110" t="inlineStr"/>
      <c r="O41110" t="inlineStr">
        <is>
          <t>Manitoba Government</t>
        </is>
      </c>
      <c r="P41110" t="inlineStr">
        <is>
          <t>['sas', 'sas', 'r', 'python', 'excel', 'spss']</t>
        </is>
      </c>
      <c r="Q41110" t="inlineStr">
        <is>
          <t>{'analyst_tools': ['sas', 'excel', 'spss'], 'programming': ['sas', 'r', 'python']}</t>
        </is>
      </c>
    </row>
    <row r="41111">
      <c r="A41111" t="inlineStr">
        <is>
          <t>Senior Data Engineer</t>
        </is>
      </c>
      <c r="B41111" t="inlineStr">
        <is>
          <t>Senior Data Engineer_Onsite</t>
        </is>
      </c>
      <c r="C41111" t="inlineStr">
        <is>
          <t>Irving, TX</t>
        </is>
      </c>
      <c r="D41111" t="inlineStr">
        <is>
          <t>via LinkedIn</t>
        </is>
      </c>
      <c r="E41111" t="inlineStr">
        <is>
          <t>Full-time</t>
        </is>
      </c>
      <c r="F41111" t="b">
        <v>0</v>
      </c>
      <c r="G41111" t="inlineStr">
        <is>
          <t>Texas, United States</t>
        </is>
      </c>
      <c r="H41111" s="2" t="n">
        <v>45429.88055555556</v>
      </c>
      <c r="I41111" t="b">
        <v>0</v>
      </c>
      <c r="J41111" t="b">
        <v>0</v>
      </c>
      <c r="K41111" t="inlineStr">
        <is>
          <t>United States</t>
        </is>
      </c>
      <c r="L41111" t="inlineStr"/>
      <c r="M41111" t="inlineStr"/>
      <c r="N41111" t="inlineStr"/>
      <c r="O41111" t="inlineStr">
        <is>
          <t>Dice</t>
        </is>
      </c>
      <c r="P41111" t="inlineStr">
        <is>
          <t>['python', 'sql', 'azure', 'databricks']</t>
        </is>
      </c>
      <c r="Q41111" t="inlineStr">
        <is>
          <t>{'cloud': ['azure', 'databricks'], 'programming': ['python', 'sql']}</t>
        </is>
      </c>
    </row>
    <row r="41112">
      <c r="A41112" t="inlineStr">
        <is>
          <t>Data Engineer</t>
        </is>
      </c>
      <c r="B41112" t="inlineStr">
        <is>
          <t>Data Engineer II</t>
        </is>
      </c>
      <c r="C41112" t="inlineStr">
        <is>
          <t>New York, NY</t>
        </is>
      </c>
      <c r="D41112" t="inlineStr">
        <is>
          <t>via ZipRecruiter</t>
        </is>
      </c>
      <c r="E41112" t="inlineStr">
        <is>
          <t>Full-time</t>
        </is>
      </c>
      <c r="F41112" t="b">
        <v>0</v>
      </c>
      <c r="G41112" t="inlineStr">
        <is>
          <t>Sudan</t>
        </is>
      </c>
      <c r="H41112" s="2" t="n">
        <v>45426.92215277778</v>
      </c>
      <c r="I41112" t="b">
        <v>1</v>
      </c>
      <c r="J41112" t="b">
        <v>0</v>
      </c>
      <c r="K41112" t="inlineStr">
        <is>
          <t>Sudan</t>
        </is>
      </c>
      <c r="L41112" t="inlineStr">
        <is>
          <t>hour</t>
        </is>
      </c>
      <c r="M41112" t="inlineStr"/>
      <c r="N41112" t="n">
        <v>76.5</v>
      </c>
      <c r="O41112" t="inlineStr">
        <is>
          <t>Intelliswift Software Inc</t>
        </is>
      </c>
      <c r="P41112" t="inlineStr">
        <is>
          <t>['sql', 'python', 'aws', 'redshift']</t>
        </is>
      </c>
      <c r="Q41112" t="inlineStr">
        <is>
          <t>{'cloud': ['aws', 'redshift'], 'programming': ['sql', 'python']}</t>
        </is>
      </c>
    </row>
    <row r="41113">
      <c r="A41113" t="inlineStr">
        <is>
          <t>Data Scientist</t>
        </is>
      </c>
      <c r="B41113" t="inlineStr">
        <is>
          <t>Data Scientist</t>
        </is>
      </c>
      <c r="C41113" t="inlineStr">
        <is>
          <t>Anywhere</t>
        </is>
      </c>
      <c r="D41113" t="inlineStr">
        <is>
          <t>via LinkedIn</t>
        </is>
      </c>
      <c r="E41113" t="inlineStr">
        <is>
          <t>Contractor</t>
        </is>
      </c>
      <c r="F41113" t="b">
        <v>1</v>
      </c>
      <c r="G41113" t="inlineStr">
        <is>
          <t>Sudan</t>
        </is>
      </c>
      <c r="H41113" s="2" t="n">
        <v>45443.91033564815</v>
      </c>
      <c r="I41113" t="b">
        <v>0</v>
      </c>
      <c r="J41113" t="b">
        <v>0</v>
      </c>
      <c r="K41113" t="inlineStr">
        <is>
          <t>Sudan</t>
        </is>
      </c>
      <c r="L41113" t="inlineStr"/>
      <c r="M41113" t="inlineStr"/>
      <c r="N41113" t="inlineStr"/>
      <c r="O41113" t="inlineStr">
        <is>
          <t>Mainz Brady Group</t>
        </is>
      </c>
      <c r="P41113" t="inlineStr">
        <is>
          <t>['python', 'sql', 'snowflake', 'spark']</t>
        </is>
      </c>
      <c r="Q41113" t="inlineStr">
        <is>
          <t>{'cloud': ['snowflake'], 'libraries': ['spark'], 'programming': ['python', 'sql']}</t>
        </is>
      </c>
    </row>
    <row r="41114">
      <c r="A41114" t="inlineStr">
        <is>
          <t>Data Analyst</t>
        </is>
      </c>
      <c r="B41114" t="inlineStr">
        <is>
          <t>Strong Middle/Senior Data Ops Analyst (ADTECH)</t>
        </is>
      </c>
      <c r="C41114" t="inlineStr">
        <is>
          <t>Chernivtsi, Chernivtsi Oblast, Ukraine</t>
        </is>
      </c>
      <c r="D41114" t="inlineStr">
        <is>
          <t>via Robota.ua</t>
        </is>
      </c>
      <c r="E41114" t="inlineStr">
        <is>
          <t>Full-time</t>
        </is>
      </c>
      <c r="F41114" t="b">
        <v>0</v>
      </c>
      <c r="G41114" t="inlineStr">
        <is>
          <t>Ukraine</t>
        </is>
      </c>
      <c r="H41114" s="2" t="n">
        <v>45441.90253472222</v>
      </c>
      <c r="I41114" t="b">
        <v>0</v>
      </c>
      <c r="J41114" t="b">
        <v>0</v>
      </c>
      <c r="K41114" t="inlineStr">
        <is>
          <t>Ukraine</t>
        </is>
      </c>
      <c r="L41114" t="inlineStr"/>
      <c r="M41114" t="inlineStr"/>
      <c r="N41114" t="inlineStr"/>
      <c r="O41114" t="inlineStr">
        <is>
          <t>Sigma Software</t>
        </is>
      </c>
      <c r="P41114" t="inlineStr"/>
      <c r="Q41114" t="inlineStr"/>
    </row>
    <row r="41115">
      <c r="A41115" t="inlineStr">
        <is>
          <t>Data Engineer</t>
        </is>
      </c>
      <c r="B41115" t="inlineStr">
        <is>
          <t>LEAD Azure Databricks Data Engineer with Finance Experience</t>
        </is>
      </c>
      <c r="C41115" t="inlineStr">
        <is>
          <t>Jersey City, NJ</t>
        </is>
      </c>
      <c r="D41115" t="inlineStr">
        <is>
          <t>via LinkedIn</t>
        </is>
      </c>
      <c r="E41115" t="inlineStr">
        <is>
          <t>Contractor and Temp work</t>
        </is>
      </c>
      <c r="F41115" t="b">
        <v>0</v>
      </c>
      <c r="G41115" t="inlineStr">
        <is>
          <t>Florida, United States</t>
        </is>
      </c>
      <c r="H41115" s="2" t="n">
        <v>45426.88668981481</v>
      </c>
      <c r="I41115" t="b">
        <v>1</v>
      </c>
      <c r="J41115" t="b">
        <v>0</v>
      </c>
      <c r="K41115" t="inlineStr">
        <is>
          <t>United States</t>
        </is>
      </c>
      <c r="L41115" t="inlineStr"/>
      <c r="M41115" t="inlineStr"/>
      <c r="N41115" t="inlineStr"/>
      <c r="O41115" t="inlineStr">
        <is>
          <t>Delta System &amp; Software, Inc.</t>
        </is>
      </c>
      <c r="P41115" t="inlineStr">
        <is>
          <t>['sql', 'sql server', 'azure', 'databricks', 'ssis']</t>
        </is>
      </c>
      <c r="Q41115" t="inlineStr">
        <is>
          <t>{'analyst_tools': ['ssis'], 'cloud': ['azure', 'databricks'], 'databases': ['sql server'], 'programming': ['sql']}</t>
        </is>
      </c>
    </row>
    <row r="41116">
      <c r="A41116" t="inlineStr">
        <is>
          <t>Data Scientist</t>
        </is>
      </c>
      <c r="B41116" t="inlineStr">
        <is>
          <t>Search Analyst</t>
        </is>
      </c>
      <c r="C41116" t="inlineStr">
        <is>
          <t>Bogotá, Bogota, Colombia</t>
        </is>
      </c>
      <c r="D41116" t="inlineStr">
        <is>
          <t>via BeBee</t>
        </is>
      </c>
      <c r="E41116" t="inlineStr">
        <is>
          <t>Full-time</t>
        </is>
      </c>
      <c r="F41116" t="b">
        <v>0</v>
      </c>
      <c r="G41116" t="inlineStr">
        <is>
          <t>Colombia</t>
        </is>
      </c>
      <c r="H41116" s="2" t="n">
        <v>45440.89947916667</v>
      </c>
      <c r="I41116" t="b">
        <v>0</v>
      </c>
      <c r="J41116" t="b">
        <v>0</v>
      </c>
      <c r="K41116" t="inlineStr">
        <is>
          <t>Colombia</t>
        </is>
      </c>
      <c r="L41116" t="inlineStr"/>
      <c r="M41116" t="inlineStr"/>
      <c r="N41116" t="inlineStr"/>
      <c r="O41116" t="inlineStr">
        <is>
          <t>Publicis Global Delivery</t>
        </is>
      </c>
      <c r="P41116" t="inlineStr">
        <is>
          <t>['spark', 'excel']</t>
        </is>
      </c>
      <c r="Q41116" t="inlineStr">
        <is>
          <t>{'analyst_tools': ['excel'], 'libraries': ['spark']}</t>
        </is>
      </c>
    </row>
    <row r="41117">
      <c r="A41117" t="inlineStr">
        <is>
          <t>Senior Data Analyst</t>
        </is>
      </c>
      <c r="B41117" t="inlineStr">
        <is>
          <t>Senior Data Analyst</t>
        </is>
      </c>
      <c r="C41117" t="inlineStr">
        <is>
          <t>Charlotte, NC</t>
        </is>
      </c>
      <c r="D41117" t="inlineStr">
        <is>
          <t>via LinkedIn</t>
        </is>
      </c>
      <c r="E41117" t="inlineStr">
        <is>
          <t>Full-time</t>
        </is>
      </c>
      <c r="F41117" t="b">
        <v>0</v>
      </c>
      <c r="G41117" t="inlineStr">
        <is>
          <t>Georgia</t>
        </is>
      </c>
      <c r="H41117" s="2" t="n">
        <v>45441.91042824074</v>
      </c>
      <c r="I41117" t="b">
        <v>0</v>
      </c>
      <c r="J41117" t="b">
        <v>0</v>
      </c>
      <c r="K41117" t="inlineStr">
        <is>
          <t>United States</t>
        </is>
      </c>
      <c r="L41117" t="inlineStr"/>
      <c r="M41117" t="inlineStr"/>
      <c r="N41117" t="inlineStr"/>
      <c r="O41117" t="inlineStr">
        <is>
          <t>Charlotte-Mecklenburg Schools</t>
        </is>
      </c>
      <c r="P41117" t="inlineStr">
        <is>
          <t>['sql', 'sas', 'sas', 'excel', 'tableau', 'spss']</t>
        </is>
      </c>
      <c r="Q41117" t="inlineStr">
        <is>
          <t>{'analyst_tools': ['sas', 'excel', 'tableau', 'spss'], 'programming': ['sql', 'sas']}</t>
        </is>
      </c>
    </row>
    <row r="41118">
      <c r="A41118" t="inlineStr">
        <is>
          <t>Senior Data Engineer</t>
        </is>
      </c>
      <c r="B41118" t="inlineStr">
        <is>
          <t>Engenheiro de Dados Sr.</t>
        </is>
      </c>
      <c r="C41118" t="inlineStr">
        <is>
          <t>Anywhere</t>
        </is>
      </c>
      <c r="D41118" t="inlineStr">
        <is>
          <t>via LinkedIn</t>
        </is>
      </c>
      <c r="E41118" t="inlineStr">
        <is>
          <t>Full-time</t>
        </is>
      </c>
      <c r="F41118" t="b">
        <v>1</v>
      </c>
      <c r="G41118" t="inlineStr">
        <is>
          <t>Brazil</t>
        </is>
      </c>
      <c r="H41118" s="2" t="n">
        <v>45429.8875</v>
      </c>
      <c r="I41118" t="b">
        <v>1</v>
      </c>
      <c r="J41118" t="b">
        <v>0</v>
      </c>
      <c r="K41118" t="inlineStr">
        <is>
          <t>Brazil</t>
        </is>
      </c>
      <c r="L41118" t="inlineStr"/>
      <c r="M41118" t="inlineStr"/>
      <c r="N41118" t="inlineStr"/>
      <c r="O41118" t="inlineStr">
        <is>
          <t>Bluesix Consultoria</t>
        </is>
      </c>
      <c r="P41118" t="inlineStr">
        <is>
          <t>['python', 'scala', 'powershell', 'azure', 'databricks']</t>
        </is>
      </c>
      <c r="Q41118" t="inlineStr">
        <is>
          <t>{'cloud': ['azure', 'databricks'], 'programming': ['python', 'scala', 'powershell']}</t>
        </is>
      </c>
    </row>
    <row r="41119">
      <c r="A41119" t="inlineStr">
        <is>
          <t>Data Engineer</t>
        </is>
      </c>
      <c r="B41119" t="inlineStr">
        <is>
          <t>Data Engineer  - Work from home</t>
        </is>
      </c>
      <c r="C41119" t="inlineStr">
        <is>
          <t>Anywhere</t>
        </is>
      </c>
      <c r="D41119" t="inlineStr">
        <is>
          <t>via LinkedIn</t>
        </is>
      </c>
      <c r="E41119" t="inlineStr">
        <is>
          <t>Full-time</t>
        </is>
      </c>
      <c r="F41119" t="b">
        <v>1</v>
      </c>
      <c r="G41119" t="inlineStr">
        <is>
          <t>Peru</t>
        </is>
      </c>
      <c r="H41119" s="2" t="n">
        <v>45418.89797453704</v>
      </c>
      <c r="I41119" t="b">
        <v>0</v>
      </c>
      <c r="J41119" t="b">
        <v>0</v>
      </c>
      <c r="K41119" t="inlineStr">
        <is>
          <t>Peru</t>
        </is>
      </c>
      <c r="L41119" t="inlineStr"/>
      <c r="M41119" t="inlineStr"/>
      <c r="N41119" t="inlineStr"/>
      <c r="O41119" t="inlineStr">
        <is>
          <t>Nearsure</t>
        </is>
      </c>
      <c r="P41119" t="inlineStr">
        <is>
          <t>['sql', 'ssrs']</t>
        </is>
      </c>
      <c r="Q41119" t="inlineStr">
        <is>
          <t>{'analyst_tools': ['ssrs'], 'programming': ['sql']}</t>
        </is>
      </c>
    </row>
    <row r="41120">
      <c r="A41120" t="inlineStr">
        <is>
          <t>Data Engineer</t>
        </is>
      </c>
      <c r="B41120" t="inlineStr">
        <is>
          <t>Data Engineer(Scala &amp; Spark)</t>
        </is>
      </c>
      <c r="C41120" t="inlineStr">
        <is>
          <t>Portsmouth, UK</t>
        </is>
      </c>
      <c r="D41120" t="inlineStr">
        <is>
          <t>via LinkedIn</t>
        </is>
      </c>
      <c r="E41120" t="inlineStr">
        <is>
          <t>Full-time</t>
        </is>
      </c>
      <c r="F41120" t="b">
        <v>0</v>
      </c>
      <c r="G41120" t="inlineStr">
        <is>
          <t>United Kingdom</t>
        </is>
      </c>
      <c r="H41120" s="2" t="n">
        <v>45441.89297453704</v>
      </c>
      <c r="I41120" t="b">
        <v>1</v>
      </c>
      <c r="J41120" t="b">
        <v>0</v>
      </c>
      <c r="K41120" t="inlineStr">
        <is>
          <t>United Kingdom</t>
        </is>
      </c>
      <c r="L41120" t="inlineStr"/>
      <c r="M41120" t="inlineStr"/>
      <c r="N41120" t="inlineStr"/>
      <c r="O41120" t="inlineStr">
        <is>
          <t>myGwork - LGBTQ+ Business Community</t>
        </is>
      </c>
      <c r="P41120" t="inlineStr">
        <is>
          <t>['scala', 'sql', 'nosql', 'mongodb', 'mongodb', 'sql server', 'cassandra', 'neo4j', 'azure', 'aws', 'oracle', 'spark', 'github']</t>
        </is>
      </c>
      <c r="Q41120" t="inlineStr">
        <is>
          <t>{'cloud': ['azure', 'aws', 'oracle'], 'databases': ['mongodb', 'sql server', 'cassandra', 'neo4j'], 'libraries': ['spark'], 'other': ['github'], 'programming': ['scala', 'sql', 'nosql', 'mongodb']}</t>
        </is>
      </c>
    </row>
    <row r="41121">
      <c r="A41121" t="inlineStr">
        <is>
          <t>Data Engineer</t>
        </is>
      </c>
      <c r="B41121" t="inlineStr">
        <is>
          <t>Sr. data Engineer</t>
        </is>
      </c>
      <c r="C41121" t="inlineStr">
        <is>
          <t>Palo Alto, CA</t>
        </is>
      </c>
      <c r="D41121" t="inlineStr">
        <is>
          <t>via ZipRecruiter</t>
        </is>
      </c>
      <c r="E41121" t="inlineStr">
        <is>
          <t>Full-time</t>
        </is>
      </c>
      <c r="F41121" t="b">
        <v>0</v>
      </c>
      <c r="G41121" t="inlineStr">
        <is>
          <t>Florida, United States</t>
        </is>
      </c>
      <c r="H41121" s="2" t="n">
        <v>45441.88452546296</v>
      </c>
      <c r="I41121" t="b">
        <v>1</v>
      </c>
      <c r="J41121" t="b">
        <v>1</v>
      </c>
      <c r="K41121" t="inlineStr">
        <is>
          <t>United States</t>
        </is>
      </c>
      <c r="L41121" t="inlineStr"/>
      <c r="M41121" t="inlineStr"/>
      <c r="N41121" t="inlineStr"/>
      <c r="O41121" t="inlineStr">
        <is>
          <t>JPMorgan Chase &amp; Co</t>
        </is>
      </c>
      <c r="P41121" t="inlineStr">
        <is>
          <t>['python', 'sql', 'pyspark', 'airflow']</t>
        </is>
      </c>
      <c r="Q41121" t="inlineStr">
        <is>
          <t>{'libraries': ['pyspark', 'airflow'], 'programming': ['python', 'sql']}</t>
        </is>
      </c>
    </row>
    <row r="41122">
      <c r="A41122" t="inlineStr">
        <is>
          <t>Data Scientist</t>
        </is>
      </c>
      <c r="B41122" t="inlineStr">
        <is>
          <t>Data Scientist</t>
        </is>
      </c>
      <c r="C41122" t="inlineStr">
        <is>
          <t>Richardson, TX</t>
        </is>
      </c>
      <c r="D41122" t="inlineStr">
        <is>
          <t>via ZipRecruiter</t>
        </is>
      </c>
      <c r="E41122" t="inlineStr">
        <is>
          <t>Full-time</t>
        </is>
      </c>
      <c r="F41122" t="b">
        <v>0</v>
      </c>
      <c r="G41122" t="inlineStr">
        <is>
          <t>Texas, United States</t>
        </is>
      </c>
      <c r="H41122" s="2" t="n">
        <v>45442.87680555556</v>
      </c>
      <c r="I41122" t="b">
        <v>0</v>
      </c>
      <c r="J41122" t="b">
        <v>0</v>
      </c>
      <c r="K41122" t="inlineStr">
        <is>
          <t>United States</t>
        </is>
      </c>
      <c r="L41122" t="inlineStr">
        <is>
          <t>hour</t>
        </is>
      </c>
      <c r="M41122" t="inlineStr"/>
      <c r="N41122" t="n">
        <v>71</v>
      </c>
      <c r="O41122" t="inlineStr">
        <is>
          <t>Adex Corporation</t>
        </is>
      </c>
      <c r="P41122" t="inlineStr">
        <is>
          <t>['python', 'sql']</t>
        </is>
      </c>
      <c r="Q41122" t="inlineStr">
        <is>
          <t>{'programming': ['python', 'sql']}</t>
        </is>
      </c>
    </row>
    <row r="41123">
      <c r="A41123" t="inlineStr">
        <is>
          <t>Software Engineer</t>
        </is>
      </c>
      <c r="B41123" t="inlineStr">
        <is>
          <t>Senior Engineer</t>
        </is>
      </c>
      <c r="C41123" t="inlineStr">
        <is>
          <t>Anywhere</t>
        </is>
      </c>
      <c r="D41123" t="inlineStr">
        <is>
          <t>via EchoJobs</t>
        </is>
      </c>
      <c r="E41123" t="inlineStr">
        <is>
          <t>Full-time</t>
        </is>
      </c>
      <c r="F41123" t="b">
        <v>1</v>
      </c>
      <c r="G41123" t="inlineStr">
        <is>
          <t>Israel</t>
        </is>
      </c>
      <c r="H41123" s="2" t="n">
        <v>45424.90633101852</v>
      </c>
      <c r="I41123" t="b">
        <v>1</v>
      </c>
      <c r="J41123" t="b">
        <v>0</v>
      </c>
      <c r="K41123" t="inlineStr">
        <is>
          <t>Israel</t>
        </is>
      </c>
      <c r="L41123" t="inlineStr"/>
      <c r="M41123" t="inlineStr"/>
      <c r="N41123" t="inlineStr"/>
      <c r="O41123" t="inlineStr">
        <is>
          <t>CrowdStrike</t>
        </is>
      </c>
      <c r="P41123" t="inlineStr">
        <is>
          <t>['python', 'go', 'scala', 'cassandra', 'elasticsearch', 'aws', 'kafka', 'github', 'slack', 'zoom']</t>
        </is>
      </c>
      <c r="Q41123" t="inlineStr">
        <is>
          <t>{'cloud': ['aws'], 'databases': ['cassandra', 'elasticsearch'], 'libraries': ['kafka'], 'other': ['github'], 'programming': ['python', 'go', 'scala'], 'sync': ['slack', 'zoom']}</t>
        </is>
      </c>
    </row>
    <row r="41124">
      <c r="A41124" t="inlineStr">
        <is>
          <t>Business Analyst</t>
        </is>
      </c>
      <c r="B41124" t="inlineStr">
        <is>
          <t>Sr Congestion Analyst</t>
        </is>
      </c>
      <c r="C41124" t="inlineStr">
        <is>
          <t>Texas</t>
        </is>
      </c>
      <c r="D41124" t="inlineStr">
        <is>
          <t>via LinkedIn</t>
        </is>
      </c>
      <c r="E41124" t="inlineStr">
        <is>
          <t>Full-time</t>
        </is>
      </c>
      <c r="F41124" t="b">
        <v>0</v>
      </c>
      <c r="G41124" t="inlineStr">
        <is>
          <t>Texas, United States</t>
        </is>
      </c>
      <c r="H41124" s="2" t="n">
        <v>45432.87643518519</v>
      </c>
      <c r="I41124" t="b">
        <v>1</v>
      </c>
      <c r="J41124" t="b">
        <v>0</v>
      </c>
      <c r="K41124" t="inlineStr">
        <is>
          <t>United States</t>
        </is>
      </c>
      <c r="L41124" t="inlineStr"/>
      <c r="M41124" t="inlineStr"/>
      <c r="N41124" t="inlineStr"/>
      <c r="O41124" t="inlineStr">
        <is>
          <t>Pangea Talent Solutions</t>
        </is>
      </c>
      <c r="P41124" t="inlineStr"/>
      <c r="Q41124" t="inlineStr"/>
    </row>
    <row r="41125">
      <c r="A41125" t="inlineStr">
        <is>
          <t>Data Engineer</t>
        </is>
      </c>
      <c r="B41125" t="inlineStr">
        <is>
          <t>Lead Voice and Data Engineer</t>
        </is>
      </c>
      <c r="C41125" t="inlineStr">
        <is>
          <t>Bangor, UK</t>
        </is>
      </c>
      <c r="D41125" t="inlineStr">
        <is>
          <t>via LinkedIn</t>
        </is>
      </c>
      <c r="E41125" t="inlineStr">
        <is>
          <t>Full-time</t>
        </is>
      </c>
      <c r="F41125" t="b">
        <v>0</v>
      </c>
      <c r="G41125" t="inlineStr">
        <is>
          <t>United Kingdom</t>
        </is>
      </c>
      <c r="H41125" s="2" t="n">
        <v>45414.89032407408</v>
      </c>
      <c r="I41125" t="b">
        <v>0</v>
      </c>
      <c r="J41125" t="b">
        <v>0</v>
      </c>
      <c r="K41125" t="inlineStr">
        <is>
          <t>United Kingdom</t>
        </is>
      </c>
      <c r="L41125" t="inlineStr"/>
      <c r="M41125" t="inlineStr"/>
      <c r="N41125" t="inlineStr"/>
      <c r="O41125" t="inlineStr">
        <is>
          <t>Betsi Cadwaladr University Health Board</t>
        </is>
      </c>
      <c r="P41125" t="inlineStr"/>
      <c r="Q41125" t="inlineStr"/>
    </row>
    <row r="41126">
      <c r="A41126" t="inlineStr">
        <is>
          <t>Business Analyst</t>
        </is>
      </c>
      <c r="B41126" t="inlineStr">
        <is>
          <t>HR Analyst</t>
        </is>
      </c>
      <c r="C41126" t="inlineStr">
        <is>
          <t>Netherlands</t>
        </is>
      </c>
      <c r="D41126" t="inlineStr">
        <is>
          <t>via LinkedIn</t>
        </is>
      </c>
      <c r="E41126" t="inlineStr">
        <is>
          <t>Full-time</t>
        </is>
      </c>
      <c r="F41126" t="b">
        <v>0</v>
      </c>
      <c r="G41126" t="inlineStr">
        <is>
          <t>Netherlands</t>
        </is>
      </c>
      <c r="H41126" s="2" t="n">
        <v>45414.89548611111</v>
      </c>
      <c r="I41126" t="b">
        <v>1</v>
      </c>
      <c r="J41126" t="b">
        <v>0</v>
      </c>
      <c r="K41126" t="inlineStr">
        <is>
          <t>Netherlands</t>
        </is>
      </c>
      <c r="L41126" t="inlineStr"/>
      <c r="M41126" t="inlineStr"/>
      <c r="N41126" t="inlineStr"/>
      <c r="O41126" t="inlineStr">
        <is>
          <t>Alliance Healthcare</t>
        </is>
      </c>
      <c r="P41126" t="inlineStr">
        <is>
          <t>['excel']</t>
        </is>
      </c>
      <c r="Q41126" t="inlineStr">
        <is>
          <t>{'analyst_tools': ['excel']}</t>
        </is>
      </c>
    </row>
    <row r="41127">
      <c r="A41127" t="inlineStr">
        <is>
          <t>Data Engineer</t>
        </is>
      </c>
      <c r="B41127" t="inlineStr">
        <is>
          <t>Data Engineer</t>
        </is>
      </c>
      <c r="C41127" t="inlineStr">
        <is>
          <t>Anywhere</t>
        </is>
      </c>
      <c r="D41127" t="inlineStr">
        <is>
          <t>via LinkedIn</t>
        </is>
      </c>
      <c r="E41127" t="inlineStr">
        <is>
          <t>Full-time</t>
        </is>
      </c>
      <c r="F41127" t="b">
        <v>1</v>
      </c>
      <c r="G41127" t="inlineStr">
        <is>
          <t>Florida, United States</t>
        </is>
      </c>
      <c r="H41127" s="2" t="n">
        <v>45441.88480324074</v>
      </c>
      <c r="I41127" t="b">
        <v>0</v>
      </c>
      <c r="J41127" t="b">
        <v>0</v>
      </c>
      <c r="K41127" t="inlineStr">
        <is>
          <t>United States</t>
        </is>
      </c>
      <c r="L41127" t="inlineStr"/>
      <c r="M41127" t="inlineStr"/>
      <c r="N41127" t="inlineStr"/>
      <c r="O41127" t="inlineStr">
        <is>
          <t>Insight Global</t>
        </is>
      </c>
      <c r="P41127" t="inlineStr">
        <is>
          <t>['sql', 'nosql', 'python', 'sql server', 'aws', 'ssis']</t>
        </is>
      </c>
      <c r="Q41127" t="inlineStr">
        <is>
          <t>{'analyst_tools': ['ssis'], 'cloud': ['aws'], 'databases': ['sql server'], 'programming': ['sql', 'nosql', 'python']}</t>
        </is>
      </c>
    </row>
    <row r="41128">
      <c r="A41128" t="inlineStr">
        <is>
          <t>Data Engineer</t>
        </is>
      </c>
      <c r="B41128" t="inlineStr">
        <is>
          <t>Lead Data Engineer</t>
        </is>
      </c>
      <c r="C41128" t="inlineStr">
        <is>
          <t>Anywhere</t>
        </is>
      </c>
      <c r="D41128" t="inlineStr">
        <is>
          <t>via LinkedIn</t>
        </is>
      </c>
      <c r="E41128" t="inlineStr">
        <is>
          <t>Full-time</t>
        </is>
      </c>
      <c r="F41128" t="b">
        <v>1</v>
      </c>
      <c r="G41128" t="inlineStr">
        <is>
          <t>Sudan</t>
        </is>
      </c>
      <c r="H41128" s="2" t="n">
        <v>45433.9375462963</v>
      </c>
      <c r="I41128" t="b">
        <v>0</v>
      </c>
      <c r="J41128" t="b">
        <v>1</v>
      </c>
      <c r="K41128" t="inlineStr">
        <is>
          <t>Sudan</t>
        </is>
      </c>
      <c r="L41128" t="inlineStr"/>
      <c r="M41128" t="inlineStr"/>
      <c r="N41128" t="inlineStr"/>
      <c r="O41128" t="inlineStr">
        <is>
          <t>Logic20/20, Inc.</t>
        </is>
      </c>
      <c r="P41128" t="inlineStr">
        <is>
          <t>['python', 'r', 'sql', 'mongodb', 'mongodb', 'snowflake', 'azure', 'aws', 'gcp', 'hadoop', 'spark', 'express', 'outlook']</t>
        </is>
      </c>
      <c r="Q41128" t="inlineStr">
        <is>
          <t>{'analyst_tools': ['outlook'], 'cloud': ['snowflake', 'azure', 'aws', 'gcp'], 'databases': ['mongodb'], 'libraries': ['hadoop', 'spark'], 'programming': ['python', 'r', 'sql', 'mongodb'], 'webframeworks': ['express']}</t>
        </is>
      </c>
    </row>
    <row r="41129">
      <c r="A41129" t="inlineStr">
        <is>
          <t>Software Engineer</t>
        </is>
      </c>
      <c r="B41129" t="inlineStr">
        <is>
          <t>React Engineer</t>
        </is>
      </c>
      <c r="C41129" t="inlineStr">
        <is>
          <t>Medellín, Medellin, Antioquia, Colombia</t>
        </is>
      </c>
      <c r="D41129" t="inlineStr">
        <is>
          <t>via BeBee</t>
        </is>
      </c>
      <c r="E41129" t="inlineStr">
        <is>
          <t>Full-time</t>
        </is>
      </c>
      <c r="F41129" t="b">
        <v>0</v>
      </c>
      <c r="G41129" t="inlineStr">
        <is>
          <t>Colombia</t>
        </is>
      </c>
      <c r="H41129" s="2" t="n">
        <v>45422.89631944444</v>
      </c>
      <c r="I41129" t="b">
        <v>0</v>
      </c>
      <c r="J41129" t="b">
        <v>0</v>
      </c>
      <c r="K41129" t="inlineStr">
        <is>
          <t>Colombia</t>
        </is>
      </c>
      <c r="L41129" t="inlineStr"/>
      <c r="M41129" t="inlineStr"/>
      <c r="N41129" t="inlineStr"/>
      <c r="O41129" t="inlineStr">
        <is>
          <t>BairesDev</t>
        </is>
      </c>
      <c r="P41129" t="inlineStr">
        <is>
          <t>['javascript', 'react', 'angular']</t>
        </is>
      </c>
      <c r="Q41129" t="inlineStr">
        <is>
          <t>{'libraries': ['react'], 'programming': ['javascript'], 'webframeworks': ['angular']}</t>
        </is>
      </c>
    </row>
    <row r="41130">
      <c r="A41130" t="inlineStr">
        <is>
          <t>Business Analyst</t>
        </is>
      </c>
      <c r="B41130" t="inlineStr">
        <is>
          <t>Business Intelligence Analyst</t>
        </is>
      </c>
      <c r="C41130" t="inlineStr">
        <is>
          <t>United Kingdom</t>
        </is>
      </c>
      <c r="D41130" t="inlineStr">
        <is>
          <t>via LinkedIn</t>
        </is>
      </c>
      <c r="E41130" t="inlineStr">
        <is>
          <t>Full-time</t>
        </is>
      </c>
      <c r="F41130" t="b">
        <v>0</v>
      </c>
      <c r="G41130" t="inlineStr">
        <is>
          <t>United Kingdom</t>
        </is>
      </c>
      <c r="H41130" s="2" t="n">
        <v>45433.91229166667</v>
      </c>
      <c r="I41130" t="b">
        <v>0</v>
      </c>
      <c r="J41130" t="b">
        <v>0</v>
      </c>
      <c r="K41130" t="inlineStr">
        <is>
          <t>United Kingdom</t>
        </is>
      </c>
      <c r="L41130" t="inlineStr"/>
      <c r="M41130" t="inlineStr"/>
      <c r="N41130" t="inlineStr"/>
      <c r="O41130" t="inlineStr">
        <is>
          <t>Mears Group PLC</t>
        </is>
      </c>
      <c r="P41130" t="inlineStr">
        <is>
          <t>['sql', 'python', 'r', 'azure', 'pyspark', 'excel', 'ssis']</t>
        </is>
      </c>
      <c r="Q41130" t="inlineStr">
        <is>
          <t>{'analyst_tools': ['excel', 'ssis'], 'cloud': ['azure'], 'libraries': ['pyspark'], 'programming': ['sql', 'python', 'r']}</t>
        </is>
      </c>
    </row>
    <row r="41131">
      <c r="A41131" t="inlineStr">
        <is>
          <t>Senior Data Engineer</t>
        </is>
      </c>
      <c r="B41131" t="inlineStr">
        <is>
          <t>Senior Data Engineer (Airflow, PySpark, AWS, Python, Hudi or Redshift)</t>
        </is>
      </c>
      <c r="C41131" t="inlineStr">
        <is>
          <t>Toronto, ON, Canada</t>
        </is>
      </c>
      <c r="D41131" t="inlineStr">
        <is>
          <t>via LinkedIn</t>
        </is>
      </c>
      <c r="E41131" t="inlineStr">
        <is>
          <t>Contractor</t>
        </is>
      </c>
      <c r="F41131" t="b">
        <v>0</v>
      </c>
      <c r="G41131" t="inlineStr">
        <is>
          <t>Canada</t>
        </is>
      </c>
      <c r="H41131" s="2" t="n">
        <v>45437.89774305555</v>
      </c>
      <c r="I41131" t="b">
        <v>1</v>
      </c>
      <c r="J41131" t="b">
        <v>0</v>
      </c>
      <c r="K41131" t="inlineStr">
        <is>
          <t>Canada</t>
        </is>
      </c>
      <c r="L41131" t="inlineStr"/>
      <c r="M41131" t="inlineStr"/>
      <c r="N41131" t="inlineStr"/>
      <c r="O41131" t="inlineStr">
        <is>
          <t>Luxoft</t>
        </is>
      </c>
      <c r="P41131" t="inlineStr">
        <is>
          <t>['python', 'aws', 'redshift', 'airflow', 'pyspark']</t>
        </is>
      </c>
      <c r="Q41131" t="inlineStr">
        <is>
          <t>{'cloud': ['aws', 'redshift'], 'libraries': ['airflow', 'pyspark'], 'programming': ['python']}</t>
        </is>
      </c>
    </row>
    <row r="41132">
      <c r="A41132" t="inlineStr">
        <is>
          <t>Business Analyst</t>
        </is>
      </c>
      <c r="B41132" t="inlineStr">
        <is>
          <t>IT - Business Systems Analyst - Data Management Consultant - Remote</t>
        </is>
      </c>
      <c r="C41132" t="inlineStr">
        <is>
          <t>Anywhere</t>
        </is>
      </c>
      <c r="D41132" t="inlineStr">
        <is>
          <t>via ZipRecruiter</t>
        </is>
      </c>
      <c r="E41132" t="inlineStr">
        <is>
          <t>Full-time</t>
        </is>
      </c>
      <c r="F41132" t="b">
        <v>1</v>
      </c>
      <c r="G41132" t="inlineStr">
        <is>
          <t>Georgia</t>
        </is>
      </c>
      <c r="H41132" s="2" t="n">
        <v>45420.91231481481</v>
      </c>
      <c r="I41132" t="b">
        <v>0</v>
      </c>
      <c r="J41132" t="b">
        <v>0</v>
      </c>
      <c r="K41132" t="inlineStr">
        <is>
          <t>United States</t>
        </is>
      </c>
      <c r="L41132" t="inlineStr"/>
      <c r="M41132" t="inlineStr"/>
      <c r="N41132" t="inlineStr"/>
      <c r="O41132" t="inlineStr">
        <is>
          <t>SGA Inc.</t>
        </is>
      </c>
      <c r="P41132" t="inlineStr">
        <is>
          <t>['flow']</t>
        </is>
      </c>
      <c r="Q41132" t="inlineStr">
        <is>
          <t>{'other': ['flow']}</t>
        </is>
      </c>
    </row>
    <row r="41133">
      <c r="A41133" t="inlineStr">
        <is>
          <t>Business Analyst</t>
        </is>
      </c>
      <c r="B41133" t="inlineStr">
        <is>
          <t>Business Analyst</t>
        </is>
      </c>
      <c r="C41133" t="inlineStr">
        <is>
          <t>Des Plaines, IL</t>
        </is>
      </c>
      <c r="D41133" t="inlineStr">
        <is>
          <t>via LinkedIn</t>
        </is>
      </c>
      <c r="E41133" t="inlineStr">
        <is>
          <t>Full-time and Contractor</t>
        </is>
      </c>
      <c r="F41133" t="b">
        <v>0</v>
      </c>
      <c r="G41133" t="inlineStr">
        <is>
          <t>Illinois, United States</t>
        </is>
      </c>
      <c r="H41133" s="2" t="n">
        <v>45442.87591435185</v>
      </c>
      <c r="I41133" t="b">
        <v>0</v>
      </c>
      <c r="J41133" t="b">
        <v>0</v>
      </c>
      <c r="K41133" t="inlineStr">
        <is>
          <t>United States</t>
        </is>
      </c>
      <c r="L41133" t="inlineStr"/>
      <c r="M41133" t="inlineStr"/>
      <c r="N41133" t="inlineStr"/>
      <c r="O41133" t="inlineStr">
        <is>
          <t>EPITEC</t>
        </is>
      </c>
      <c r="P41133" t="inlineStr">
        <is>
          <t>['excel', 'power bi']</t>
        </is>
      </c>
      <c r="Q41133" t="inlineStr">
        <is>
          <t>{'analyst_tools': ['excel', 'power bi']}</t>
        </is>
      </c>
    </row>
    <row r="41134">
      <c r="A41134" t="inlineStr">
        <is>
          <t>Data Analyst</t>
        </is>
      </c>
      <c r="B41134" t="inlineStr">
        <is>
          <t>Data Analyst IV</t>
        </is>
      </c>
      <c r="C41134" t="inlineStr">
        <is>
          <t>Austin, TX</t>
        </is>
      </c>
      <c r="D41134" t="inlineStr">
        <is>
          <t>via LinkedIn</t>
        </is>
      </c>
      <c r="E41134" t="inlineStr">
        <is>
          <t>Full-time</t>
        </is>
      </c>
      <c r="F41134" t="b">
        <v>0</v>
      </c>
      <c r="G41134" t="inlineStr">
        <is>
          <t>Texas, United States</t>
        </is>
      </c>
      <c r="H41134" s="2" t="n">
        <v>45427.87621527778</v>
      </c>
      <c r="I41134" t="b">
        <v>1</v>
      </c>
      <c r="J41134" t="b">
        <v>0</v>
      </c>
      <c r="K41134" t="inlineStr">
        <is>
          <t>United States</t>
        </is>
      </c>
      <c r="L41134" t="inlineStr"/>
      <c r="M41134" t="inlineStr"/>
      <c r="N41134" t="inlineStr"/>
      <c r="O41134" t="inlineStr">
        <is>
          <t>Apex Systems</t>
        </is>
      </c>
      <c r="P41134" t="inlineStr">
        <is>
          <t>['sql', 'tableau', 'excel']</t>
        </is>
      </c>
      <c r="Q41134" t="inlineStr">
        <is>
          <t>{'analyst_tools': ['tableau', 'excel'], 'programming': ['sql']}</t>
        </is>
      </c>
    </row>
    <row r="41135">
      <c r="A41135" t="inlineStr">
        <is>
          <t>Senior Data Scientist</t>
        </is>
      </c>
      <c r="B41135" t="inlineStr">
        <is>
          <t>Senior Data Scientist  - AI Services and Platforms</t>
        </is>
      </c>
      <c r="C41135" t="inlineStr">
        <is>
          <t>State Line, PA</t>
        </is>
      </c>
      <c r="D41135" t="inlineStr">
        <is>
          <t>via LinkedIn</t>
        </is>
      </c>
      <c r="E41135" t="inlineStr">
        <is>
          <t>Full-time</t>
        </is>
      </c>
      <c r="F41135" t="b">
        <v>0</v>
      </c>
      <c r="G41135" t="inlineStr">
        <is>
          <t>New York, United States</t>
        </is>
      </c>
      <c r="H41135" s="2" t="n">
        <v>45425.87799768519</v>
      </c>
      <c r="I41135" t="b">
        <v>0</v>
      </c>
      <c r="J41135" t="b">
        <v>0</v>
      </c>
      <c r="K41135" t="inlineStr">
        <is>
          <t>United States</t>
        </is>
      </c>
      <c r="L41135" t="inlineStr"/>
      <c r="M41135" t="inlineStr"/>
      <c r="N41135" t="inlineStr"/>
      <c r="O41135" t="inlineStr">
        <is>
          <t>Highmark Health</t>
        </is>
      </c>
      <c r="P41135" t="inlineStr">
        <is>
          <t>['python', 'sql', 'r', 'aws', 'azure', 'bigquery']</t>
        </is>
      </c>
      <c r="Q41135" t="inlineStr">
        <is>
          <t>{'cloud': ['aws', 'azure', 'bigquery'], 'programming': ['python', 'sql', 'r']}</t>
        </is>
      </c>
    </row>
    <row r="41136">
      <c r="A41136" t="inlineStr">
        <is>
          <t>Data Scientist</t>
        </is>
      </c>
      <c r="B41136" t="inlineStr">
        <is>
          <t>Lead Data Scientist - AD Tech</t>
        </is>
      </c>
      <c r="C41136" t="inlineStr">
        <is>
          <t>Sunnyvale, CA</t>
        </is>
      </c>
      <c r="D41136" t="inlineStr">
        <is>
          <t>via LinkedIn</t>
        </is>
      </c>
      <c r="E41136" t="inlineStr">
        <is>
          <t>Full-time</t>
        </is>
      </c>
      <c r="F41136" t="b">
        <v>0</v>
      </c>
      <c r="G41136" t="inlineStr">
        <is>
          <t>California, United States</t>
        </is>
      </c>
      <c r="H41136" s="2" t="n">
        <v>45429.87711805556</v>
      </c>
      <c r="I41136" t="b">
        <v>0</v>
      </c>
      <c r="J41136" t="b">
        <v>0</v>
      </c>
      <c r="K41136" t="inlineStr">
        <is>
          <t>United States</t>
        </is>
      </c>
      <c r="L41136" t="inlineStr"/>
      <c r="M41136" t="inlineStr"/>
      <c r="N41136" t="inlineStr"/>
      <c r="O41136" t="inlineStr">
        <is>
          <t>Dice</t>
        </is>
      </c>
      <c r="P41136" t="inlineStr">
        <is>
          <t>['sql', 'python', 'tensorflow', 'pytorch']</t>
        </is>
      </c>
      <c r="Q41136" t="inlineStr">
        <is>
          <t>{'libraries': ['tensorflow', 'pytorch'], 'programming': ['sql', 'python']}</t>
        </is>
      </c>
    </row>
    <row r="41137">
      <c r="A41137" t="inlineStr">
        <is>
          <t>Data Scientist</t>
        </is>
      </c>
      <c r="B41137" t="inlineStr">
        <is>
          <t>Data Scientist I</t>
        </is>
      </c>
      <c r="C41137" t="inlineStr">
        <is>
          <t>Chantilly, VA</t>
        </is>
      </c>
      <c r="D41137" t="inlineStr">
        <is>
          <t>via LinkedIn</t>
        </is>
      </c>
      <c r="E41137" t="inlineStr">
        <is>
          <t>Full-time</t>
        </is>
      </c>
      <c r="F41137" t="b">
        <v>0</v>
      </c>
      <c r="G41137" t="inlineStr">
        <is>
          <t>Georgia</t>
        </is>
      </c>
      <c r="H41137" s="2" t="n">
        <v>45426.92459490741</v>
      </c>
      <c r="I41137" t="b">
        <v>0</v>
      </c>
      <c r="J41137" t="b">
        <v>0</v>
      </c>
      <c r="K41137" t="inlineStr">
        <is>
          <t>United States</t>
        </is>
      </c>
      <c r="L41137" t="inlineStr"/>
      <c r="M41137" t="inlineStr"/>
      <c r="N41137" t="inlineStr"/>
      <c r="O41137" t="inlineStr">
        <is>
          <t>Arcfield</t>
        </is>
      </c>
      <c r="P41137" t="inlineStr">
        <is>
          <t>['python', 'fortran', 'r', 'matlab', 'excel']</t>
        </is>
      </c>
      <c r="Q41137" t="inlineStr">
        <is>
          <t>{'analyst_tools': ['excel'], 'programming': ['python', 'fortran', 'r', 'matlab']}</t>
        </is>
      </c>
    </row>
    <row r="41138">
      <c r="A41138" t="inlineStr">
        <is>
          <t>Data Scientist</t>
        </is>
      </c>
      <c r="B41138" t="inlineStr">
        <is>
          <t>Staff Ecommerce Data Scientist</t>
        </is>
      </c>
      <c r="C41138" t="inlineStr">
        <is>
          <t>Anywhere</t>
        </is>
      </c>
      <c r="D41138" t="inlineStr">
        <is>
          <t>via Built In</t>
        </is>
      </c>
      <c r="E41138" t="inlineStr">
        <is>
          <t>Full-time</t>
        </is>
      </c>
      <c r="F41138" t="b">
        <v>1</v>
      </c>
      <c r="G41138" t="inlineStr">
        <is>
          <t>Texas, United States</t>
        </is>
      </c>
      <c r="H41138" s="2" t="n">
        <v>45422.87974537037</v>
      </c>
      <c r="I41138" t="b">
        <v>0</v>
      </c>
      <c r="J41138" t="b">
        <v>1</v>
      </c>
      <c r="K41138" t="inlineStr">
        <is>
          <t>United States</t>
        </is>
      </c>
      <c r="L41138" t="inlineStr"/>
      <c r="M41138" t="inlineStr"/>
      <c r="N41138" t="inlineStr"/>
      <c r="O41138" t="inlineStr">
        <is>
          <t>Material Bank®</t>
        </is>
      </c>
      <c r="P41138" t="inlineStr">
        <is>
          <t>['r', 'sql']</t>
        </is>
      </c>
      <c r="Q41138" t="inlineStr">
        <is>
          <t>{'programming': ['r', 'sql']}</t>
        </is>
      </c>
    </row>
    <row r="41139">
      <c r="A41139" t="inlineStr">
        <is>
          <t>Data Engineer</t>
        </is>
      </c>
      <c r="B41139" t="inlineStr">
        <is>
          <t>Lead Data Engineer - Azure Data Platform (Las Colinas, TX)</t>
        </is>
      </c>
      <c r="C41139" t="inlineStr">
        <is>
          <t>Dallas, TX</t>
        </is>
      </c>
      <c r="D41139" t="inlineStr">
        <is>
          <t>via ZipRecruiter</t>
        </is>
      </c>
      <c r="E41139" t="inlineStr">
        <is>
          <t>Full-time</t>
        </is>
      </c>
      <c r="F41139" t="b">
        <v>0</v>
      </c>
      <c r="G41139" t="inlineStr">
        <is>
          <t>Illinois, United States</t>
        </is>
      </c>
      <c r="H41139" s="2" t="n">
        <v>45442.89239583333</v>
      </c>
      <c r="I41139" t="b">
        <v>1</v>
      </c>
      <c r="J41139" t="b">
        <v>0</v>
      </c>
      <c r="K41139" t="inlineStr">
        <is>
          <t>United States</t>
        </is>
      </c>
      <c r="L41139" t="inlineStr"/>
      <c r="M41139" t="inlineStr"/>
      <c r="N41139" t="inlineStr"/>
      <c r="O41139" t="inlineStr">
        <is>
          <t>Amtex Systems Inc</t>
        </is>
      </c>
      <c r="P41139" t="inlineStr">
        <is>
          <t>['azure', 'zoom']</t>
        </is>
      </c>
      <c r="Q41139" t="inlineStr">
        <is>
          <t>{'cloud': ['azure'], 'sync': ['zoom']}</t>
        </is>
      </c>
    </row>
    <row r="41140">
      <c r="A41140" t="inlineStr">
        <is>
          <t>Data Scientist</t>
        </is>
      </c>
      <c r="B41140" t="inlineStr">
        <is>
          <t>Sr. Lead Data Scientist</t>
        </is>
      </c>
      <c r="C41140" t="inlineStr">
        <is>
          <t>New York, NY</t>
        </is>
      </c>
      <c r="D41140" t="inlineStr">
        <is>
          <t>via SmartRecruiters Job Search</t>
        </is>
      </c>
      <c r="E41140" t="inlineStr">
        <is>
          <t>Full-time</t>
        </is>
      </c>
      <c r="F41140" t="b">
        <v>0</v>
      </c>
      <c r="G41140" t="inlineStr">
        <is>
          <t>New York, United States</t>
        </is>
      </c>
      <c r="H41140" s="2" t="n">
        <v>45432.87680555556</v>
      </c>
      <c r="I41140" t="b">
        <v>0</v>
      </c>
      <c r="J41140" t="b">
        <v>1</v>
      </c>
      <c r="K41140" t="inlineStr">
        <is>
          <t>United States</t>
        </is>
      </c>
      <c r="L41140" t="inlineStr"/>
      <c r="M41140" t="inlineStr"/>
      <c r="N41140" t="inlineStr"/>
      <c r="O41140" t="inlineStr">
        <is>
          <t>NBCUniversal</t>
        </is>
      </c>
      <c r="P41140" t="inlineStr">
        <is>
          <t>['python', 'sql', 'airflow']</t>
        </is>
      </c>
      <c r="Q41140" t="inlineStr">
        <is>
          <t>{'libraries': ['airflow'], 'programming': ['python', 'sql']}</t>
        </is>
      </c>
    </row>
    <row r="41141">
      <c r="A41141" t="inlineStr">
        <is>
          <t>Data Engineer</t>
        </is>
      </c>
      <c r="B41141" t="inlineStr">
        <is>
          <t>Data Engineer - Python, SQL, &amp; AWS</t>
        </is>
      </c>
      <c r="C41141" t="inlineStr">
        <is>
          <t>Austin, TX</t>
        </is>
      </c>
      <c r="D41141" t="inlineStr">
        <is>
          <t>via LinkedIn</t>
        </is>
      </c>
      <c r="E41141" t="inlineStr">
        <is>
          <t>Full-time</t>
        </is>
      </c>
      <c r="F41141" t="b">
        <v>0</v>
      </c>
      <c r="G41141" t="inlineStr">
        <is>
          <t>Sudan</t>
        </is>
      </c>
      <c r="H41141" s="2" t="n">
        <v>45429.89809027778</v>
      </c>
      <c r="I41141" t="b">
        <v>1</v>
      </c>
      <c r="J41141" t="b">
        <v>1</v>
      </c>
      <c r="K41141" t="inlineStr">
        <is>
          <t>Sudan</t>
        </is>
      </c>
      <c r="L41141" t="inlineStr"/>
      <c r="M41141" t="inlineStr"/>
      <c r="N41141" t="inlineStr"/>
      <c r="O41141" t="inlineStr">
        <is>
          <t>recruitAbility</t>
        </is>
      </c>
      <c r="P41141" t="inlineStr">
        <is>
          <t>['python', 'sql', 'aws', 'snowflake', 'redshift', 'bigquery', 'kafka', 'looker', 'tableau', 'terraform', 'git', 'github']</t>
        </is>
      </c>
      <c r="Q41141" t="inlineStr">
        <is>
          <t>{'analyst_tools': ['looker', 'tableau'], 'cloud': ['aws', 'snowflake', 'redshift', 'bigquery'], 'libraries': ['kafka'], 'other': ['terraform', 'git', 'github'], 'programming': ['python', 'sql']}</t>
        </is>
      </c>
    </row>
    <row r="41142">
      <c r="A41142" t="inlineStr">
        <is>
          <t>Senior Data Engineer</t>
        </is>
      </c>
      <c r="B41142" t="inlineStr">
        <is>
          <t>Senior Data Engineer</t>
        </is>
      </c>
      <c r="C41142" t="inlineStr">
        <is>
          <t>Leesburg, VA</t>
        </is>
      </c>
      <c r="D41142" t="inlineStr">
        <is>
          <t>via LinkedIn</t>
        </is>
      </c>
      <c r="E41142" t="inlineStr">
        <is>
          <t>Full-time</t>
        </is>
      </c>
      <c r="F41142" t="b">
        <v>0</v>
      </c>
      <c r="G41142" t="inlineStr">
        <is>
          <t>Georgia</t>
        </is>
      </c>
      <c r="H41142" s="2" t="n">
        <v>45425.90679398148</v>
      </c>
      <c r="I41142" t="b">
        <v>0</v>
      </c>
      <c r="J41142" t="b">
        <v>0</v>
      </c>
      <c r="K41142" t="inlineStr">
        <is>
          <t>United States</t>
        </is>
      </c>
      <c r="L41142" t="inlineStr"/>
      <c r="M41142" t="inlineStr"/>
      <c r="N41142" t="inlineStr"/>
      <c r="O41142" t="inlineStr">
        <is>
          <t>Loudoun County Government</t>
        </is>
      </c>
      <c r="P41142" t="inlineStr">
        <is>
          <t>['sql', 'python', 'sql server', 'aws', 'oracle', 'visio']</t>
        </is>
      </c>
      <c r="Q41142" t="inlineStr">
        <is>
          <t>{'analyst_tools': ['visio'], 'cloud': ['aws', 'oracle'], 'databases': ['sql server'], 'programming': ['sql', 'python']}</t>
        </is>
      </c>
    </row>
    <row r="41143">
      <c r="A41143" t="inlineStr">
        <is>
          <t>Software Engineer</t>
        </is>
      </c>
      <c r="B41143" t="inlineStr">
        <is>
          <t>Senior Ionic Engineer</t>
        </is>
      </c>
      <c r="C41143" t="inlineStr">
        <is>
          <t>Anywhere</t>
        </is>
      </c>
      <c r="D41143" t="inlineStr">
        <is>
          <t>via Jobgether</t>
        </is>
      </c>
      <c r="E41143" t="inlineStr">
        <is>
          <t>Full-time</t>
        </is>
      </c>
      <c r="F41143" t="b">
        <v>1</v>
      </c>
      <c r="G41143" t="inlineStr">
        <is>
          <t>Zambia</t>
        </is>
      </c>
      <c r="H41143" s="2" t="n">
        <v>45429.8990625</v>
      </c>
      <c r="I41143" t="b">
        <v>0</v>
      </c>
      <c r="J41143" t="b">
        <v>0</v>
      </c>
      <c r="K41143" t="inlineStr">
        <is>
          <t>Zambia</t>
        </is>
      </c>
      <c r="L41143" t="inlineStr"/>
      <c r="M41143" t="inlineStr"/>
      <c r="N41143" t="inlineStr"/>
      <c r="O41143" t="inlineStr">
        <is>
          <t>Right Balance</t>
        </is>
      </c>
      <c r="P41143" t="inlineStr">
        <is>
          <t>['sql', 'nosql', 'javascript', 'typescript', 'elasticsearch', 'sqlite', 'firebase', 'firebase', 'ionic', 'capacitor', 'angular']</t>
        </is>
      </c>
      <c r="Q41143" t="inlineStr">
        <is>
          <t>{'cloud': ['firebase'], 'databases': ['elasticsearch', 'sqlite', 'firebase'], 'libraries': ['ionic', 'capacitor'], 'programming': ['sql', 'nosql', 'javascript', 'typescript'], 'webframeworks': ['angular']}</t>
        </is>
      </c>
    </row>
    <row r="41144">
      <c r="A41144" t="inlineStr">
        <is>
          <t>Data Engineer</t>
        </is>
      </c>
      <c r="B41144" t="inlineStr">
        <is>
          <t>Sr. Data Engineer</t>
        </is>
      </c>
      <c r="C41144" t="inlineStr">
        <is>
          <t>Hampton, NH</t>
        </is>
      </c>
      <c r="D41144" t="inlineStr">
        <is>
          <t>via LinkedIn</t>
        </is>
      </c>
      <c r="E41144" t="inlineStr">
        <is>
          <t>Full-time</t>
        </is>
      </c>
      <c r="F41144" t="b">
        <v>0</v>
      </c>
      <c r="G41144" t="inlineStr">
        <is>
          <t>Florida, United States</t>
        </is>
      </c>
      <c r="H41144" s="2" t="n">
        <v>45432.88116898148</v>
      </c>
      <c r="I41144" t="b">
        <v>0</v>
      </c>
      <c r="J41144" t="b">
        <v>1</v>
      </c>
      <c r="K41144" t="inlineStr">
        <is>
          <t>United States</t>
        </is>
      </c>
      <c r="L41144" t="inlineStr"/>
      <c r="M41144" t="inlineStr"/>
      <c r="N41144" t="inlineStr"/>
      <c r="O41144" t="inlineStr">
        <is>
          <t>Planet Fitness</t>
        </is>
      </c>
      <c r="P41144" t="inlineStr">
        <is>
          <t>['sql', 'java', 'scala', 'python', 'nosql', 'snowflake', 'aws', 'azure', 'gcp', 'airflow', 'linux', 'unix', 'github']</t>
        </is>
      </c>
      <c r="Q41144" t="inlineStr">
        <is>
          <t>{'cloud': ['snowflake', 'aws', 'azure', 'gcp'], 'libraries': ['airflow'], 'os': ['linux', 'unix'], 'other': ['github'], 'programming': ['sql', 'java', 'scala', 'python', 'nosql']}</t>
        </is>
      </c>
    </row>
    <row r="41145">
      <c r="A41145" t="inlineStr">
        <is>
          <t>Senior Data Scientist</t>
        </is>
      </c>
      <c r="B41145" t="inlineStr">
        <is>
          <t>Senior Data Scientist</t>
        </is>
      </c>
      <c r="C41145" t="inlineStr">
        <is>
          <t>Belfast, UK</t>
        </is>
      </c>
      <c r="D41145" t="inlineStr">
        <is>
          <t>via LinkedIn</t>
        </is>
      </c>
      <c r="E41145" t="inlineStr">
        <is>
          <t>Full-time</t>
        </is>
      </c>
      <c r="F41145" t="b">
        <v>0</v>
      </c>
      <c r="G41145" t="inlineStr">
        <is>
          <t>United Kingdom</t>
        </is>
      </c>
      <c r="H41145" s="2" t="n">
        <v>45414.88960648148</v>
      </c>
      <c r="I41145" t="b">
        <v>0</v>
      </c>
      <c r="J41145" t="b">
        <v>0</v>
      </c>
      <c r="K41145" t="inlineStr">
        <is>
          <t>United Kingdom</t>
        </is>
      </c>
      <c r="L41145" t="inlineStr"/>
      <c r="M41145" t="inlineStr"/>
      <c r="N41145" t="inlineStr"/>
      <c r="O41145" t="inlineStr">
        <is>
          <t>Symphony</t>
        </is>
      </c>
      <c r="P41145" t="inlineStr">
        <is>
          <t>['aws', 'azure', 'gcp', 'hadoop', 'spark', 'symphony']</t>
        </is>
      </c>
      <c r="Q41145" t="inlineStr">
        <is>
          <t>{'cloud': ['aws', 'azure', 'gcp'], 'libraries': ['hadoop', 'spark'], 'sync': ['symphony']}</t>
        </is>
      </c>
    </row>
    <row r="41146">
      <c r="A41146" t="inlineStr">
        <is>
          <t>Data Engineer</t>
        </is>
      </c>
      <c r="B41146" t="inlineStr">
        <is>
          <t>Data Engineer</t>
        </is>
      </c>
      <c r="C41146" t="inlineStr">
        <is>
          <t>Redmond, WA</t>
        </is>
      </c>
      <c r="D41146" t="inlineStr">
        <is>
          <t>via LinkedIn</t>
        </is>
      </c>
      <c r="E41146" t="inlineStr">
        <is>
          <t>Full-time</t>
        </is>
      </c>
      <c r="F41146" t="b">
        <v>0</v>
      </c>
      <c r="G41146" t="inlineStr">
        <is>
          <t>Florida, United States</t>
        </is>
      </c>
      <c r="H41146" s="2" t="n">
        <v>45415.88320601852</v>
      </c>
      <c r="I41146" t="b">
        <v>0</v>
      </c>
      <c r="J41146" t="b">
        <v>0</v>
      </c>
      <c r="K41146" t="inlineStr">
        <is>
          <t>United States</t>
        </is>
      </c>
      <c r="L41146" t="inlineStr"/>
      <c r="M41146" t="inlineStr"/>
      <c r="N41146" t="inlineStr"/>
      <c r="O41146" t="inlineStr">
        <is>
          <t>EPITEC</t>
        </is>
      </c>
      <c r="P41146" t="inlineStr">
        <is>
          <t>['python', 'sql', 'azure']</t>
        </is>
      </c>
      <c r="Q41146" t="inlineStr">
        <is>
          <t>{'cloud': ['azure'], 'programming': ['python', 'sql']}</t>
        </is>
      </c>
    </row>
    <row r="41147">
      <c r="A41147" t="inlineStr">
        <is>
          <t>Data Analyst</t>
        </is>
      </c>
      <c r="B41147" t="inlineStr">
        <is>
          <t>Jr Data Analyst</t>
        </is>
      </c>
      <c r="C41147" t="inlineStr">
        <is>
          <t>San José Province, San José, Costa Rica</t>
        </is>
      </c>
      <c r="D41147" t="inlineStr">
        <is>
          <t>via Trabajo.org - Vacantes De Empleo, Trabajo</t>
        </is>
      </c>
      <c r="E41147" t="inlineStr">
        <is>
          <t>Full-time</t>
        </is>
      </c>
      <c r="F41147" t="b">
        <v>0</v>
      </c>
      <c r="G41147" t="inlineStr">
        <is>
          <t>Costa Rica</t>
        </is>
      </c>
      <c r="H41147" s="2" t="n">
        <v>45427.89542824074</v>
      </c>
      <c r="I41147" t="b">
        <v>1</v>
      </c>
      <c r="J41147" t="b">
        <v>0</v>
      </c>
      <c r="K41147" t="inlineStr">
        <is>
          <t>Costa Rica</t>
        </is>
      </c>
      <c r="L41147" t="inlineStr"/>
      <c r="M41147" t="inlineStr"/>
      <c r="N41147" t="inlineStr"/>
      <c r="O41147" t="inlineStr">
        <is>
          <t>Datasite</t>
        </is>
      </c>
      <c r="P41147" t="inlineStr">
        <is>
          <t>['sql', 'python', 'nosql', 'mongodb', 'mongodb']</t>
        </is>
      </c>
      <c r="Q41147" t="inlineStr">
        <is>
          <t>{'databases': ['mongodb'], 'programming': ['sql', 'python', 'nosql', 'mongodb']}</t>
        </is>
      </c>
    </row>
    <row r="41148">
      <c r="A41148" t="inlineStr">
        <is>
          <t>Data Engineer</t>
        </is>
      </c>
      <c r="B41148" t="inlineStr">
        <is>
          <t>Data Engineer/Full Stack Developer</t>
        </is>
      </c>
      <c r="C41148" t="inlineStr">
        <is>
          <t>Bloomington, MN</t>
        </is>
      </c>
      <c r="D41148" t="inlineStr">
        <is>
          <t>via LinkedIn</t>
        </is>
      </c>
      <c r="E41148" t="inlineStr">
        <is>
          <t>Contractor</t>
        </is>
      </c>
      <c r="F41148" t="b">
        <v>0</v>
      </c>
      <c r="G41148" t="inlineStr">
        <is>
          <t>Georgia</t>
        </is>
      </c>
      <c r="H41148" s="2" t="n">
        <v>45421.90194444444</v>
      </c>
      <c r="I41148" t="b">
        <v>0</v>
      </c>
      <c r="J41148" t="b">
        <v>1</v>
      </c>
      <c r="K41148" t="inlineStr">
        <is>
          <t>United States</t>
        </is>
      </c>
      <c r="L41148" t="inlineStr"/>
      <c r="M41148" t="inlineStr"/>
      <c r="N41148" t="inlineStr"/>
      <c r="O41148" t="inlineStr">
        <is>
          <t>Genesis10</t>
        </is>
      </c>
      <c r="P41148" t="inlineStr">
        <is>
          <t>['java', 'sql', 'nosql', 'dynamodb', 'postgresql', 'aws', 'aurora', 'graphql', 'angular', 'flask', 'fastapi', 'flow', 'git', 'gitlab', 'jenkins', 'docker', 'jira']</t>
        </is>
      </c>
      <c r="Q41148" t="inlineStr">
        <is>
          <t>{'async': ['jira'], 'cloud': ['aws', 'aurora'], 'databases': ['dynamodb', 'postgresql'], 'libraries': ['graphql'], 'other': ['flow', 'git', 'gitlab', 'jenkins', 'docker'], 'programming': ['java', 'sql', 'nosql'], 'webframeworks': ['angular', 'flask', 'fastapi']}</t>
        </is>
      </c>
    </row>
    <row r="41149">
      <c r="A41149" t="inlineStr">
        <is>
          <t>Data Scientist</t>
        </is>
      </c>
      <c r="B41149" t="inlineStr">
        <is>
          <t>Data Scientist</t>
        </is>
      </c>
      <c r="C41149" t="inlineStr">
        <is>
          <t>Rome, Metropolitan City of Rome Capital, Italy</t>
        </is>
      </c>
      <c r="D41149" t="inlineStr">
        <is>
          <t>via Lavoro Trabajo.org</t>
        </is>
      </c>
      <c r="E41149" t="inlineStr">
        <is>
          <t>Full-time and Contractor</t>
        </is>
      </c>
      <c r="F41149" t="b">
        <v>0</v>
      </c>
      <c r="G41149" t="inlineStr">
        <is>
          <t>Italy</t>
        </is>
      </c>
      <c r="H41149" s="2" t="n">
        <v>45413.9016550926</v>
      </c>
      <c r="I41149" t="b">
        <v>0</v>
      </c>
      <c r="J41149" t="b">
        <v>0</v>
      </c>
      <c r="K41149" t="inlineStr">
        <is>
          <t>Italy</t>
        </is>
      </c>
      <c r="L41149" t="inlineStr"/>
      <c r="M41149" t="inlineStr"/>
      <c r="N41149" t="inlineStr"/>
      <c r="O41149" t="inlineStr">
        <is>
          <t>RL Italia s.r.l.</t>
        </is>
      </c>
      <c r="P41149" t="inlineStr">
        <is>
          <t>['python', 'sql', 'aws', 'gdpr']</t>
        </is>
      </c>
      <c r="Q41149" t="inlineStr">
        <is>
          <t>{'cloud': ['aws'], 'libraries': ['gdpr'], 'programming': ['python', 'sql']}</t>
        </is>
      </c>
    </row>
    <row r="41150">
      <c r="A41150" t="inlineStr">
        <is>
          <t>Data Analyst</t>
        </is>
      </c>
      <c r="B41150" t="inlineStr">
        <is>
          <t>Data Analyst (Cat Digital)</t>
        </is>
      </c>
      <c r="C41150" t="inlineStr">
        <is>
          <t>Chicago, IL</t>
        </is>
      </c>
      <c r="D41150" t="inlineStr">
        <is>
          <t>via LinkedIn</t>
        </is>
      </c>
      <c r="E41150" t="inlineStr">
        <is>
          <t>Full-time</t>
        </is>
      </c>
      <c r="F41150" t="b">
        <v>0</v>
      </c>
      <c r="G41150" t="inlineStr">
        <is>
          <t>Illinois, United States</t>
        </is>
      </c>
      <c r="H41150" s="2" t="n">
        <v>45428.87601851852</v>
      </c>
      <c r="I41150" t="b">
        <v>0</v>
      </c>
      <c r="J41150" t="b">
        <v>0</v>
      </c>
      <c r="K41150" t="inlineStr">
        <is>
          <t>United States</t>
        </is>
      </c>
      <c r="L41150" t="inlineStr"/>
      <c r="M41150" t="inlineStr"/>
      <c r="N41150" t="inlineStr"/>
      <c r="O41150" t="inlineStr">
        <is>
          <t>Caterpillar Inc.</t>
        </is>
      </c>
      <c r="P41150" t="inlineStr">
        <is>
          <t>['python', 'sql', 'tableau', 'power bi']</t>
        </is>
      </c>
      <c r="Q41150" t="inlineStr">
        <is>
          <t>{'analyst_tools': ['tableau', 'power bi'], 'programming': ['python', 'sql']}</t>
        </is>
      </c>
    </row>
    <row r="41151">
      <c r="A41151" t="inlineStr">
        <is>
          <t>Data Scientist</t>
        </is>
      </c>
      <c r="B41151" t="inlineStr">
        <is>
          <t>Data Scientist</t>
        </is>
      </c>
      <c r="C41151" t="inlineStr">
        <is>
          <t>Anywhere</t>
        </is>
      </c>
      <c r="D41151" t="inlineStr">
        <is>
          <t>via LinkedIn</t>
        </is>
      </c>
      <c r="E41151" t="inlineStr">
        <is>
          <t>Full-time</t>
        </is>
      </c>
      <c r="F41151" t="b">
        <v>1</v>
      </c>
      <c r="G41151" t="inlineStr">
        <is>
          <t>Brazil</t>
        </is>
      </c>
      <c r="H41151" s="2" t="n">
        <v>45440.90217592593</v>
      </c>
      <c r="I41151" t="b">
        <v>0</v>
      </c>
      <c r="J41151" t="b">
        <v>0</v>
      </c>
      <c r="K41151" t="inlineStr">
        <is>
          <t>Brazil</t>
        </is>
      </c>
      <c r="L41151" t="inlineStr"/>
      <c r="M41151" t="inlineStr"/>
      <c r="N41151" t="inlineStr"/>
      <c r="O41151" t="inlineStr">
        <is>
          <t>Iteris Consultoria e Software</t>
        </is>
      </c>
      <c r="P41151" t="inlineStr">
        <is>
          <t>['python', 'aws', 'kubernetes', 'jenkins', 'git', 'docker', 'terraform']</t>
        </is>
      </c>
      <c r="Q41151" t="inlineStr">
        <is>
          <t>{'cloud': ['aws'], 'other': ['kubernetes', 'jenkins', 'git', 'docker', 'terraform'], 'programming': ['python']}</t>
        </is>
      </c>
    </row>
    <row r="41152">
      <c r="A41152" t="inlineStr">
        <is>
          <t>Data Engineer</t>
        </is>
      </c>
      <c r="B41152" t="inlineStr">
        <is>
          <t>Data Engineer</t>
        </is>
      </c>
      <c r="C41152" t="inlineStr">
        <is>
          <t>Arlington, VA</t>
        </is>
      </c>
      <c r="D41152" t="inlineStr">
        <is>
          <t>via LinkedIn</t>
        </is>
      </c>
      <c r="E41152" t="inlineStr">
        <is>
          <t>Full-time</t>
        </is>
      </c>
      <c r="F41152" t="b">
        <v>0</v>
      </c>
      <c r="G41152" t="inlineStr">
        <is>
          <t>Florida, United States</t>
        </is>
      </c>
      <c r="H41152" s="2" t="n">
        <v>45441.88466435186</v>
      </c>
      <c r="I41152" t="b">
        <v>0</v>
      </c>
      <c r="J41152" t="b">
        <v>0</v>
      </c>
      <c r="K41152" t="inlineStr">
        <is>
          <t>United States</t>
        </is>
      </c>
      <c r="L41152" t="inlineStr"/>
      <c r="M41152" t="inlineStr"/>
      <c r="N41152" t="inlineStr"/>
      <c r="O41152" t="inlineStr">
        <is>
          <t>World Technologies, Inc</t>
        </is>
      </c>
      <c r="P41152" t="inlineStr">
        <is>
          <t>['sql', 'python', 'azure', 'databricks', 'spark', 'unity', 'git']</t>
        </is>
      </c>
      <c r="Q41152" t="inlineStr">
        <is>
          <t>{'cloud': ['azure', 'databricks'], 'libraries': ['spark'], 'other': ['unity', 'git'], 'programming': ['sql', 'python']}</t>
        </is>
      </c>
    </row>
    <row r="41153">
      <c r="A41153" t="inlineStr">
        <is>
          <t>Senior Data Engineer</t>
        </is>
      </c>
      <c r="B41153" t="inlineStr">
        <is>
          <t>Senior Data Engineer</t>
        </is>
      </c>
      <c r="C41153" t="inlineStr">
        <is>
          <t>Boston, MA  (+1 other)</t>
        </is>
      </c>
      <c r="D41153" t="inlineStr">
        <is>
          <t>via EchoJobs</t>
        </is>
      </c>
      <c r="E41153" t="inlineStr">
        <is>
          <t>Full-time</t>
        </is>
      </c>
      <c r="F41153" t="b">
        <v>0</v>
      </c>
      <c r="G41153" t="inlineStr">
        <is>
          <t>Sudan</t>
        </is>
      </c>
      <c r="H41153" s="2" t="n">
        <v>45413.90443287037</v>
      </c>
      <c r="I41153" t="b">
        <v>0</v>
      </c>
      <c r="J41153" t="b">
        <v>0</v>
      </c>
      <c r="K41153" t="inlineStr">
        <is>
          <t>Sudan</t>
        </is>
      </c>
      <c r="L41153" t="inlineStr"/>
      <c r="M41153" t="inlineStr"/>
      <c r="N41153" t="inlineStr"/>
      <c r="O41153" t="inlineStr">
        <is>
          <t>Fidelity</t>
        </is>
      </c>
      <c r="P41153" t="inlineStr">
        <is>
          <t>['javascript', 'sql', 'postgresql', 'sql server', 'snowflake', 'aws', 'aurora', 'oracle', 'kafka', 'git', 'jenkins']</t>
        </is>
      </c>
      <c r="Q41153" t="inlineStr">
        <is>
          <t>{'cloud': ['snowflake', 'aws', 'aurora', 'oracle'], 'databases': ['postgresql', 'sql server'], 'libraries': ['kafka'], 'other': ['git', 'jenkins'], 'programming': ['javascript', 'sql']}</t>
        </is>
      </c>
    </row>
    <row r="41154">
      <c r="A41154" t="inlineStr">
        <is>
          <t>Data Scientist</t>
        </is>
      </c>
      <c r="B41154" t="inlineStr">
        <is>
          <t>Data Scientist, Risk &amp; Fraud</t>
        </is>
      </c>
      <c r="C41154" t="inlineStr">
        <is>
          <t>United States</t>
        </is>
      </c>
      <c r="D41154" t="inlineStr">
        <is>
          <t>via LinkedIn</t>
        </is>
      </c>
      <c r="E41154" t="inlineStr">
        <is>
          <t>Full-time</t>
        </is>
      </c>
      <c r="F41154" t="b">
        <v>0</v>
      </c>
      <c r="G41154" t="inlineStr">
        <is>
          <t>Illinois, United States</t>
        </is>
      </c>
      <c r="H41154" s="2" t="n">
        <v>45429.87773148148</v>
      </c>
      <c r="I41154" t="b">
        <v>0</v>
      </c>
      <c r="J41154" t="b">
        <v>1</v>
      </c>
      <c r="K41154" t="inlineStr">
        <is>
          <t>United States</t>
        </is>
      </c>
      <c r="L41154" t="inlineStr"/>
      <c r="M41154" t="inlineStr"/>
      <c r="N41154" t="inlineStr"/>
      <c r="O41154" t="inlineStr">
        <is>
          <t>Whatnot</t>
        </is>
      </c>
      <c r="P41154" t="inlineStr">
        <is>
          <t>['sql', 'python', 'r', 'redshift', 'snowflake', 'spark', 'spring']</t>
        </is>
      </c>
      <c r="Q41154" t="inlineStr">
        <is>
          <t>{'cloud': ['redshift', 'snowflake'], 'libraries': ['spark', 'spring'], 'programming': ['sql', 'python', 'r']}</t>
        </is>
      </c>
    </row>
    <row r="41155">
      <c r="A41155" t="inlineStr">
        <is>
          <t>Senior Data Scientist</t>
        </is>
      </c>
      <c r="B41155" t="inlineStr">
        <is>
          <t>Senior Financial Data Scientist - Remote</t>
        </is>
      </c>
      <c r="C41155" t="inlineStr">
        <is>
          <t>Chicago, IL</t>
        </is>
      </c>
      <c r="D41155" t="inlineStr">
        <is>
          <t>via DisABLEDperson.com</t>
        </is>
      </c>
      <c r="E41155" t="inlineStr">
        <is>
          <t>Contractor</t>
        </is>
      </c>
      <c r="F41155" t="b">
        <v>0</v>
      </c>
      <c r="G41155" t="inlineStr">
        <is>
          <t>Illinois, United States</t>
        </is>
      </c>
      <c r="H41155" s="2" t="n">
        <v>45431.87858796296</v>
      </c>
      <c r="I41155" t="b">
        <v>0</v>
      </c>
      <c r="J41155" t="b">
        <v>0</v>
      </c>
      <c r="K41155" t="inlineStr">
        <is>
          <t>United States</t>
        </is>
      </c>
      <c r="L41155" t="inlineStr"/>
      <c r="M41155" t="inlineStr"/>
      <c r="N41155" t="inlineStr"/>
      <c r="O41155" t="inlineStr">
        <is>
          <t>Apex Systems</t>
        </is>
      </c>
      <c r="P41155" t="inlineStr">
        <is>
          <t>['python', 'sql', 'aws', 'git', 'gitlab', 'github']</t>
        </is>
      </c>
      <c r="Q41155" t="inlineStr">
        <is>
          <t>{'cloud': ['aws'], 'other': ['git', 'gitlab', 'github'], 'programming': ['python', 'sql']}</t>
        </is>
      </c>
    </row>
    <row r="41156">
      <c r="A41156" t="inlineStr">
        <is>
          <t>Data Scientist</t>
        </is>
      </c>
      <c r="B41156" t="inlineStr">
        <is>
          <t>Data Scientist, Mid Jobs</t>
        </is>
      </c>
      <c r="C41156" t="inlineStr">
        <is>
          <t>Arlington, VA</t>
        </is>
      </c>
      <c r="D41156" t="inlineStr">
        <is>
          <t>via Clearance Jobs</t>
        </is>
      </c>
      <c r="E41156" t="inlineStr">
        <is>
          <t>Full-time and Part-time</t>
        </is>
      </c>
      <c r="F41156" t="b">
        <v>0</v>
      </c>
      <c r="G41156" t="inlineStr">
        <is>
          <t>New York, United States</t>
        </is>
      </c>
      <c r="H41156" s="2" t="n">
        <v>45424.87662037037</v>
      </c>
      <c r="I41156" t="b">
        <v>0</v>
      </c>
      <c r="J41156" t="b">
        <v>1</v>
      </c>
      <c r="K41156" t="inlineStr">
        <is>
          <t>United States</t>
        </is>
      </c>
      <c r="L41156" t="inlineStr"/>
      <c r="M41156" t="inlineStr"/>
      <c r="N41156" t="inlineStr"/>
      <c r="O41156" t="inlineStr">
        <is>
          <t>Booz Allen Hamilton</t>
        </is>
      </c>
      <c r="P41156" t="inlineStr">
        <is>
          <t>['r', 'python', 'sql', 'nosql', 'mysql', 'hadoop', 'kafka', 'spark', 'plotly', 'seaborn', 'ggplot2']</t>
        </is>
      </c>
      <c r="Q41156" t="inlineStr">
        <is>
          <t>{'databases': ['mysql'], 'libraries': ['hadoop', 'kafka', 'spark', 'plotly', 'seaborn', 'ggplot2'], 'programming': ['r', 'python', 'sql', 'nosql']}</t>
        </is>
      </c>
    </row>
    <row r="41157">
      <c r="A41157" t="inlineStr">
        <is>
          <t>Data Engineer</t>
        </is>
      </c>
      <c r="B41157" t="inlineStr">
        <is>
          <t>Data Engineer 2</t>
        </is>
      </c>
      <c r="C41157" t="inlineStr">
        <is>
          <t>Mexico City, CDMX, Mexico</t>
        </is>
      </c>
      <c r="D41157" t="inlineStr">
        <is>
          <t>via BeBee</t>
        </is>
      </c>
      <c r="E41157" t="inlineStr">
        <is>
          <t>Full-time</t>
        </is>
      </c>
      <c r="F41157" t="b">
        <v>0</v>
      </c>
      <c r="G41157" t="inlineStr">
        <is>
          <t>Mexico</t>
        </is>
      </c>
      <c r="H41157" s="2" t="n">
        <v>45437.89840277778</v>
      </c>
      <c r="I41157" t="b">
        <v>0</v>
      </c>
      <c r="J41157" t="b">
        <v>0</v>
      </c>
      <c r="K41157" t="inlineStr">
        <is>
          <t>Mexico</t>
        </is>
      </c>
      <c r="L41157" t="inlineStr"/>
      <c r="M41157" t="inlineStr"/>
      <c r="N41157" t="inlineStr"/>
      <c r="O41157" t="inlineStr">
        <is>
          <t>Braintree</t>
        </is>
      </c>
      <c r="P41157" t="inlineStr">
        <is>
          <t>['sql', 'python', 'shell', 'aws', 'redshift', 'bigquery', 'snowflake', 'pyspark', 'pandas']</t>
        </is>
      </c>
      <c r="Q41157" t="inlineStr">
        <is>
          <t>{'cloud': ['aws', 'redshift', 'bigquery', 'snowflake'], 'libraries': ['pyspark', 'pandas'], 'programming': ['sql', 'python', 'shell']}</t>
        </is>
      </c>
    </row>
    <row r="41158">
      <c r="A41158" t="inlineStr">
        <is>
          <t>Data Analyst</t>
        </is>
      </c>
      <c r="B41158" t="inlineStr">
        <is>
          <t>Data Analyst</t>
        </is>
      </c>
      <c r="C41158" t="inlineStr">
        <is>
          <t>Austin, TX</t>
        </is>
      </c>
      <c r="D41158" t="inlineStr">
        <is>
          <t>via Robert Half</t>
        </is>
      </c>
      <c r="E41158" t="inlineStr">
        <is>
          <t>Full-time</t>
        </is>
      </c>
      <c r="F41158" t="b">
        <v>0</v>
      </c>
      <c r="G41158" t="inlineStr">
        <is>
          <t>Texas, United States</t>
        </is>
      </c>
      <c r="H41158" s="2" t="n">
        <v>45415.87613425926</v>
      </c>
      <c r="I41158" t="b">
        <v>1</v>
      </c>
      <c r="J41158" t="b">
        <v>0</v>
      </c>
      <c r="K41158" t="inlineStr">
        <is>
          <t>United States</t>
        </is>
      </c>
      <c r="L41158" t="inlineStr">
        <is>
          <t>year</t>
        </is>
      </c>
      <c r="M41158" t="n">
        <v>85000</v>
      </c>
      <c r="N41158" t="inlineStr"/>
      <c r="O41158" t="inlineStr">
        <is>
          <t>Robert Half</t>
        </is>
      </c>
      <c r="P41158" t="inlineStr">
        <is>
          <t>['sql', 'python', 'r', 'sas', 'sas', 'excel', 'tableau', 'power bi', 'spss']</t>
        </is>
      </c>
      <c r="Q41158" t="inlineStr">
        <is>
          <t>{'analyst_tools': ['sas', 'excel', 'tableau', 'power bi', 'spss'], 'programming': ['sql', 'python', 'r', 'sas']}</t>
        </is>
      </c>
    </row>
    <row r="41159">
      <c r="A41159" t="inlineStr">
        <is>
          <t>Data Engineer</t>
        </is>
      </c>
      <c r="B41159" t="inlineStr">
        <is>
          <t>Data Engineer</t>
        </is>
      </c>
      <c r="C41159" t="inlineStr">
        <is>
          <t>Patuxent River, MD</t>
        </is>
      </c>
      <c r="D41159" t="inlineStr">
        <is>
          <t>via ZipRecruiter</t>
        </is>
      </c>
      <c r="E41159" t="inlineStr">
        <is>
          <t>Part-time</t>
        </is>
      </c>
      <c r="F41159" t="b">
        <v>0</v>
      </c>
      <c r="G41159" t="inlineStr">
        <is>
          <t>Illinois, United States</t>
        </is>
      </c>
      <c r="H41159" s="2" t="n">
        <v>45425.88416666666</v>
      </c>
      <c r="I41159" t="b">
        <v>1</v>
      </c>
      <c r="J41159" t="b">
        <v>0</v>
      </c>
      <c r="K41159" t="inlineStr">
        <is>
          <t>United States</t>
        </is>
      </c>
      <c r="L41159" t="inlineStr"/>
      <c r="M41159" t="inlineStr"/>
      <c r="N41159" t="inlineStr"/>
      <c r="O41159" t="inlineStr">
        <is>
          <t>AVIAN LLC</t>
        </is>
      </c>
      <c r="P41159" t="inlineStr"/>
      <c r="Q41159" t="inlineStr"/>
    </row>
    <row r="41160">
      <c r="A41160" t="inlineStr">
        <is>
          <t>Senior Data Scientist</t>
        </is>
      </c>
      <c r="B41160" t="inlineStr">
        <is>
          <t>Senior Data Scientist - AI Services and Platforms</t>
        </is>
      </c>
      <c r="C41160" t="inlineStr">
        <is>
          <t>Seward, NE</t>
        </is>
      </c>
      <c r="D41160" t="inlineStr">
        <is>
          <t>via Healthcare Listings</t>
        </is>
      </c>
      <c r="E41160" t="inlineStr">
        <is>
          <t>Contractor</t>
        </is>
      </c>
      <c r="F41160" t="b">
        <v>0</v>
      </c>
      <c r="G41160" t="inlineStr">
        <is>
          <t>Sudan</t>
        </is>
      </c>
      <c r="H41160" s="2" t="n">
        <v>45431.89571759259</v>
      </c>
      <c r="I41160" t="b">
        <v>0</v>
      </c>
      <c r="J41160" t="b">
        <v>0</v>
      </c>
      <c r="K41160" t="inlineStr">
        <is>
          <t>Sudan</t>
        </is>
      </c>
      <c r="L41160" t="inlineStr"/>
      <c r="M41160" t="inlineStr"/>
      <c r="N41160" t="inlineStr"/>
      <c r="O41160" t="inlineStr">
        <is>
          <t>Highmark Health</t>
        </is>
      </c>
      <c r="P41160" t="inlineStr">
        <is>
          <t>['python', 'sql', 'r', 'aws', 'azure', 'bigquery']</t>
        </is>
      </c>
      <c r="Q41160" t="inlineStr">
        <is>
          <t>{'cloud': ['aws', 'azure', 'bigquery'], 'programming': ['python', 'sql', 'r']}</t>
        </is>
      </c>
    </row>
    <row r="41161">
      <c r="A41161" t="inlineStr">
        <is>
          <t>Business Analyst</t>
        </is>
      </c>
      <c r="B41161" t="inlineStr">
        <is>
          <t>Senior Analyst, Business Intelligence &amp; Reporting</t>
        </is>
      </c>
      <c r="C41161" t="inlineStr">
        <is>
          <t>Bucharest, Romania</t>
        </is>
      </c>
      <c r="D41161" t="inlineStr">
        <is>
          <t>via LinkedIn</t>
        </is>
      </c>
      <c r="E41161" t="inlineStr">
        <is>
          <t>Full-time</t>
        </is>
      </c>
      <c r="F41161" t="b">
        <v>0</v>
      </c>
      <c r="G41161" t="inlineStr">
        <is>
          <t>Romania</t>
        </is>
      </c>
      <c r="H41161" s="2" t="n">
        <v>45434.88384259259</v>
      </c>
      <c r="I41161" t="b">
        <v>1</v>
      </c>
      <c r="J41161" t="b">
        <v>0</v>
      </c>
      <c r="K41161" t="inlineStr">
        <is>
          <t>Romania</t>
        </is>
      </c>
      <c r="L41161" t="inlineStr"/>
      <c r="M41161" t="inlineStr"/>
      <c r="N41161" t="inlineStr"/>
      <c r="O41161" t="inlineStr">
        <is>
          <t>LSEG (London Stock Exchange Group)</t>
        </is>
      </c>
      <c r="P41161" t="inlineStr">
        <is>
          <t>['go', 'power bi', 'alteryx']</t>
        </is>
      </c>
      <c r="Q41161" t="inlineStr">
        <is>
          <t>{'analyst_tools': ['power bi', 'alteryx'], 'programming': ['go']}</t>
        </is>
      </c>
    </row>
    <row r="41162">
      <c r="A41162" t="inlineStr">
        <is>
          <t>Senior Data Engineer</t>
        </is>
      </c>
      <c r="B41162" t="inlineStr">
        <is>
          <t>Senior Data Warehouse Engineer</t>
        </is>
      </c>
      <c r="C41162" t="inlineStr">
        <is>
          <t>Denmark</t>
        </is>
      </c>
      <c r="D41162" t="inlineStr">
        <is>
          <t>via LinkedIn</t>
        </is>
      </c>
      <c r="E41162" t="inlineStr">
        <is>
          <t>Full-time</t>
        </is>
      </c>
      <c r="F41162" t="b">
        <v>0</v>
      </c>
      <c r="G41162" t="inlineStr">
        <is>
          <t>Denmark</t>
        </is>
      </c>
      <c r="H41162" s="2" t="n">
        <v>45439.43869212963</v>
      </c>
      <c r="I41162" t="b">
        <v>1</v>
      </c>
      <c r="J41162" t="b">
        <v>0</v>
      </c>
      <c r="K41162" t="inlineStr">
        <is>
          <t>Denmark</t>
        </is>
      </c>
      <c r="L41162" t="inlineStr"/>
      <c r="M41162" t="inlineStr"/>
      <c r="N41162" t="inlineStr"/>
      <c r="O41162" t="inlineStr">
        <is>
          <t>Ellab - Validation &amp; Monitoring Solutions</t>
        </is>
      </c>
      <c r="P41162" t="inlineStr">
        <is>
          <t>['sql', 'sql server', 'azure', 'power bi']</t>
        </is>
      </c>
      <c r="Q41162" t="inlineStr">
        <is>
          <t>{'analyst_tools': ['power bi'], 'cloud': ['azure'], 'databases': ['sql server'], 'programming': ['sql']}</t>
        </is>
      </c>
    </row>
    <row r="41163">
      <c r="A41163" t="inlineStr">
        <is>
          <t>Data Analyst</t>
        </is>
      </c>
      <c r="B41163" t="inlineStr">
        <is>
          <t>Data Analyst - Compensation</t>
        </is>
      </c>
      <c r="C41163" t="inlineStr">
        <is>
          <t>Clemson, SC</t>
        </is>
      </c>
      <c r="D41163" t="inlineStr">
        <is>
          <t>via LinkedIn</t>
        </is>
      </c>
      <c r="E41163" t="inlineStr">
        <is>
          <t>Full-time</t>
        </is>
      </c>
      <c r="F41163" t="b">
        <v>0</v>
      </c>
      <c r="G41163" t="inlineStr">
        <is>
          <t>Florida, United States</t>
        </is>
      </c>
      <c r="H41163" s="2" t="n">
        <v>45432.87846064815</v>
      </c>
      <c r="I41163" t="b">
        <v>0</v>
      </c>
      <c r="J41163" t="b">
        <v>0</v>
      </c>
      <c r="K41163" t="inlineStr">
        <is>
          <t>United States</t>
        </is>
      </c>
      <c r="L41163" t="inlineStr"/>
      <c r="M41163" t="inlineStr"/>
      <c r="N41163" t="inlineStr"/>
      <c r="O41163" t="inlineStr">
        <is>
          <t>Clemson University</t>
        </is>
      </c>
      <c r="P41163" t="inlineStr">
        <is>
          <t>['express']</t>
        </is>
      </c>
      <c r="Q41163" t="inlineStr">
        <is>
          <t>{'webframeworks': ['express']}</t>
        </is>
      </c>
    </row>
    <row r="41164">
      <c r="A41164" t="inlineStr">
        <is>
          <t>Data Engineer</t>
        </is>
      </c>
      <c r="B41164" t="inlineStr">
        <is>
          <t>Senior Data Developer- EN</t>
        </is>
      </c>
      <c r="C41164" t="inlineStr">
        <is>
          <t>Sherbrooke, QC, Canada</t>
        </is>
      </c>
      <c r="D41164" t="inlineStr">
        <is>
          <t>via LinkedIn</t>
        </is>
      </c>
      <c r="E41164" t="inlineStr">
        <is>
          <t>Full-time</t>
        </is>
      </c>
      <c r="F41164" t="b">
        <v>0</v>
      </c>
      <c r="G41164" t="inlineStr">
        <is>
          <t>Canada</t>
        </is>
      </c>
      <c r="H41164" s="2" t="n">
        <v>45420.88655092593</v>
      </c>
      <c r="I41164" t="b">
        <v>0</v>
      </c>
      <c r="J41164" t="b">
        <v>0</v>
      </c>
      <c r="K41164" t="inlineStr">
        <is>
          <t>Canada</t>
        </is>
      </c>
      <c r="L41164" t="inlineStr"/>
      <c r="M41164" t="inlineStr"/>
      <c r="N41164" t="inlineStr"/>
      <c r="O41164" t="inlineStr">
        <is>
          <t>Global Excel Management Inc.</t>
        </is>
      </c>
      <c r="P41164" t="inlineStr">
        <is>
          <t>['sql', 'nosql', 'sql server', 'postgresql', 'azure', 'snowflake', 'airflow']</t>
        </is>
      </c>
      <c r="Q41164" t="inlineStr">
        <is>
          <t>{'cloud': ['azure', 'snowflake'], 'databases': ['sql server', 'postgresql'], 'libraries': ['airflow'], 'programming': ['sql', 'nosql']}</t>
        </is>
      </c>
    </row>
    <row r="41165">
      <c r="A41165" t="inlineStr">
        <is>
          <t>Data Scientist</t>
        </is>
      </c>
      <c r="B41165" t="inlineStr">
        <is>
          <t>Sr. Data Scientist</t>
        </is>
      </c>
      <c r="C41165" t="inlineStr">
        <is>
          <t>Anywhere</t>
        </is>
      </c>
      <c r="D41165" t="inlineStr">
        <is>
          <t>via ZipRecruiter</t>
        </is>
      </c>
      <c r="E41165" t="inlineStr">
        <is>
          <t>Full-time</t>
        </is>
      </c>
      <c r="F41165" t="b">
        <v>1</v>
      </c>
      <c r="G41165" t="inlineStr">
        <is>
          <t>Georgia</t>
        </is>
      </c>
      <c r="H41165" s="2" t="n">
        <v>45426.92459490741</v>
      </c>
      <c r="I41165" t="b">
        <v>0</v>
      </c>
      <c r="J41165" t="b">
        <v>0</v>
      </c>
      <c r="K41165" t="inlineStr">
        <is>
          <t>United States</t>
        </is>
      </c>
      <c r="L41165" t="inlineStr"/>
      <c r="M41165" t="inlineStr"/>
      <c r="N41165" t="inlineStr"/>
      <c r="O41165" t="inlineStr">
        <is>
          <t>Finch Computing</t>
        </is>
      </c>
      <c r="P41165" t="inlineStr">
        <is>
          <t>['python', 'java', 'c++', 'sql', 'nosql', 'numpy', 'pandas', 'scikit-learn', 'nltk', 'pytorch', 'jupyter', 'linux', 'windows', 'excel']</t>
        </is>
      </c>
      <c r="Q41165" t="inlineStr">
        <is>
          <t>{'analyst_tools': ['excel'], 'libraries': ['numpy', 'pandas', 'scikit-learn', 'nltk', 'pytorch', 'jupyter'], 'os': ['linux', 'windows'], 'programming': ['python', 'java', 'c++', 'sql', 'nosql']}</t>
        </is>
      </c>
    </row>
    <row r="41166">
      <c r="A41166" t="inlineStr">
        <is>
          <t>Senior Data Analyst</t>
        </is>
      </c>
      <c r="B41166" t="inlineStr">
        <is>
          <t>Senior Data Analyst</t>
        </is>
      </c>
      <c r="C41166" t="inlineStr">
        <is>
          <t>Victorville, CA</t>
        </is>
      </c>
      <c r="D41166" t="inlineStr">
        <is>
          <t>via Indeed</t>
        </is>
      </c>
      <c r="E41166" t="inlineStr">
        <is>
          <t>Full-time</t>
        </is>
      </c>
      <c r="F41166" t="b">
        <v>0</v>
      </c>
      <c r="G41166" t="inlineStr">
        <is>
          <t>California, United States</t>
        </is>
      </c>
      <c r="H41166" s="2" t="n">
        <v>45415.87587962963</v>
      </c>
      <c r="I41166" t="b">
        <v>0</v>
      </c>
      <c r="J41166" t="b">
        <v>1</v>
      </c>
      <c r="K41166" t="inlineStr">
        <is>
          <t>United States</t>
        </is>
      </c>
      <c r="L41166" t="inlineStr">
        <is>
          <t>year</t>
        </is>
      </c>
      <c r="M41166" t="n">
        <v>82500</v>
      </c>
      <c r="N41166" t="inlineStr"/>
      <c r="O41166" t="inlineStr">
        <is>
          <t>BECK OIL INC</t>
        </is>
      </c>
      <c r="P41166" t="inlineStr">
        <is>
          <t>['sql', 'python', 'r', 'tableau', 'power bi']</t>
        </is>
      </c>
      <c r="Q41166" t="inlineStr">
        <is>
          <t>{'analyst_tools': ['tableau', 'power bi'], 'programming': ['sql', 'python', 'r']}</t>
        </is>
      </c>
    </row>
    <row r="41167">
      <c r="A41167" t="inlineStr">
        <is>
          <t>Senior Data Scientist</t>
        </is>
      </c>
      <c r="B41167" t="inlineStr">
        <is>
          <t>Senior Data Scientist - AI Services and Platforms</t>
        </is>
      </c>
      <c r="C41167" t="inlineStr">
        <is>
          <t>Westerville, OH</t>
        </is>
      </c>
      <c r="D41167" t="inlineStr">
        <is>
          <t>via Healthcare Listings</t>
        </is>
      </c>
      <c r="E41167" t="inlineStr">
        <is>
          <t>Contractor</t>
        </is>
      </c>
      <c r="F41167" t="b">
        <v>0</v>
      </c>
      <c r="G41167" t="inlineStr">
        <is>
          <t>Georgia</t>
        </is>
      </c>
      <c r="H41167" s="2" t="n">
        <v>45431.89806712963</v>
      </c>
      <c r="I41167" t="b">
        <v>0</v>
      </c>
      <c r="J41167" t="b">
        <v>0</v>
      </c>
      <c r="K41167" t="inlineStr">
        <is>
          <t>United States</t>
        </is>
      </c>
      <c r="L41167" t="inlineStr"/>
      <c r="M41167" t="inlineStr"/>
      <c r="N41167" t="inlineStr"/>
      <c r="O41167" t="inlineStr">
        <is>
          <t>Highmark Health</t>
        </is>
      </c>
      <c r="P41167" t="inlineStr">
        <is>
          <t>['python', 'sql', 'r', 'aws', 'azure', 'bigquery']</t>
        </is>
      </c>
      <c r="Q41167" t="inlineStr">
        <is>
          <t>{'cloud': ['aws', 'azure', 'bigquery'], 'programming': ['python', 'sql', 'r']}</t>
        </is>
      </c>
    </row>
    <row r="41168">
      <c r="A41168" t="inlineStr">
        <is>
          <t>Senior Data Scientist</t>
        </is>
      </c>
      <c r="B41168" t="inlineStr">
        <is>
          <t>Senior Data Scientist - AI Services and Platforms</t>
        </is>
      </c>
      <c r="C41168" t="inlineStr">
        <is>
          <t>Waverly, NE</t>
        </is>
      </c>
      <c r="D41168" t="inlineStr">
        <is>
          <t>via Healthcare Listings</t>
        </is>
      </c>
      <c r="E41168" t="inlineStr">
        <is>
          <t>Contractor</t>
        </is>
      </c>
      <c r="F41168" t="b">
        <v>0</v>
      </c>
      <c r="G41168" t="inlineStr">
        <is>
          <t>Sudan</t>
        </is>
      </c>
      <c r="H41168" s="2" t="n">
        <v>45431.89587962963</v>
      </c>
      <c r="I41168" t="b">
        <v>0</v>
      </c>
      <c r="J41168" t="b">
        <v>0</v>
      </c>
      <c r="K41168" t="inlineStr">
        <is>
          <t>Sudan</t>
        </is>
      </c>
      <c r="L41168" t="inlineStr"/>
      <c r="M41168" t="inlineStr"/>
      <c r="N41168" t="inlineStr"/>
      <c r="O41168" t="inlineStr">
        <is>
          <t>Highmark Health</t>
        </is>
      </c>
      <c r="P41168" t="inlineStr">
        <is>
          <t>['python', 'sql', 'r', 'aws', 'azure', 'bigquery']</t>
        </is>
      </c>
      <c r="Q41168" t="inlineStr">
        <is>
          <t>{'cloud': ['aws', 'azure', 'bigquery'], 'programming': ['python', 'sql', 'r']}</t>
        </is>
      </c>
    </row>
    <row r="41169">
      <c r="A41169" t="inlineStr">
        <is>
          <t>Data Scientist</t>
        </is>
      </c>
      <c r="B41169" t="inlineStr">
        <is>
          <t>Data Scientist</t>
        </is>
      </c>
      <c r="C41169" t="inlineStr">
        <is>
          <t>Rome, Metropolitan City of Rome Capital, Italy</t>
        </is>
      </c>
      <c r="D41169" t="inlineStr">
        <is>
          <t>via Lavoro Trabajo.org</t>
        </is>
      </c>
      <c r="E41169" t="inlineStr">
        <is>
          <t>Full-time</t>
        </is>
      </c>
      <c r="F41169" t="b">
        <v>0</v>
      </c>
      <c r="G41169" t="inlineStr">
        <is>
          <t>Italy</t>
        </is>
      </c>
      <c r="H41169" s="2" t="n">
        <v>45413.9016550926</v>
      </c>
      <c r="I41169" t="b">
        <v>0</v>
      </c>
      <c r="J41169" t="b">
        <v>0</v>
      </c>
      <c r="K41169" t="inlineStr">
        <is>
          <t>Italy</t>
        </is>
      </c>
      <c r="L41169" t="inlineStr"/>
      <c r="M41169" t="inlineStr"/>
      <c r="N41169" t="inlineStr"/>
      <c r="O41169" t="inlineStr">
        <is>
          <t>ADECCO ITALIA S.p.A.</t>
        </is>
      </c>
      <c r="P41169" t="inlineStr">
        <is>
          <t>['python', 'r', 'sql', 'azure', 'spark', 'pyspark', 'hadoop', 'linux']</t>
        </is>
      </c>
      <c r="Q41169" t="inlineStr">
        <is>
          <t>{'cloud': ['azure'], 'libraries': ['spark', 'pyspark', 'hadoop'], 'os': ['linux'], 'programming': ['python', 'r', 'sql']}</t>
        </is>
      </c>
    </row>
    <row r="41170">
      <c r="A41170" t="inlineStr">
        <is>
          <t>Data Engineer</t>
        </is>
      </c>
      <c r="B41170" t="inlineStr">
        <is>
          <t>Sr Data Engineer</t>
        </is>
      </c>
      <c r="C41170" t="inlineStr">
        <is>
          <t>Doral, FL</t>
        </is>
      </c>
      <c r="D41170" t="inlineStr">
        <is>
          <t>via LifeworQ</t>
        </is>
      </c>
      <c r="E41170" t="inlineStr">
        <is>
          <t>Full-time</t>
        </is>
      </c>
      <c r="F41170" t="b">
        <v>0</v>
      </c>
      <c r="G41170" t="inlineStr">
        <is>
          <t>Illinois, United States</t>
        </is>
      </c>
      <c r="H41170" s="2" t="n">
        <v>45413.88258101852</v>
      </c>
      <c r="I41170" t="b">
        <v>1</v>
      </c>
      <c r="J41170" t="b">
        <v>0</v>
      </c>
      <c r="K41170" t="inlineStr">
        <is>
          <t>United States</t>
        </is>
      </c>
      <c r="L41170" t="inlineStr"/>
      <c r="M41170" t="inlineStr"/>
      <c r="N41170" t="inlineStr"/>
      <c r="O41170" t="inlineStr">
        <is>
          <t>Lennar</t>
        </is>
      </c>
      <c r="P41170" t="inlineStr">
        <is>
          <t>['sql', 'nosql', 'snowflake', 'flow', 'git']</t>
        </is>
      </c>
      <c r="Q41170" t="inlineStr">
        <is>
          <t>{'cloud': ['snowflake'], 'other': ['flow', 'git'], 'programming': ['sql', 'nosql']}</t>
        </is>
      </c>
    </row>
    <row r="41171">
      <c r="A41171" t="inlineStr">
        <is>
          <t>Data Scientist</t>
        </is>
      </c>
      <c r="B41171" t="inlineStr">
        <is>
          <t>Medior Data Scientist Commerce</t>
        </is>
      </c>
      <c r="C41171" t="inlineStr">
        <is>
          <t>Zaandam, Netherlands</t>
        </is>
      </c>
      <c r="D41171" t="inlineStr">
        <is>
          <t>via BeBee</t>
        </is>
      </c>
      <c r="E41171" t="inlineStr">
        <is>
          <t>Full-time</t>
        </is>
      </c>
      <c r="F41171" t="b">
        <v>0</v>
      </c>
      <c r="G41171" t="inlineStr">
        <is>
          <t>Netherlands</t>
        </is>
      </c>
      <c r="H41171" s="2" t="n">
        <v>45440.90398148148</v>
      </c>
      <c r="I41171" t="b">
        <v>0</v>
      </c>
      <c r="J41171" t="b">
        <v>0</v>
      </c>
      <c r="K41171" t="inlineStr">
        <is>
          <t>Netherlands</t>
        </is>
      </c>
      <c r="L41171" t="inlineStr"/>
      <c r="M41171" t="inlineStr"/>
      <c r="N41171" t="inlineStr"/>
      <c r="O41171" t="inlineStr">
        <is>
          <t>Albert Heijn</t>
        </is>
      </c>
      <c r="P41171" t="inlineStr">
        <is>
          <t>['python', 'spark']</t>
        </is>
      </c>
      <c r="Q41171" t="inlineStr">
        <is>
          <t>{'libraries': ['spark'], 'programming': ['python']}</t>
        </is>
      </c>
    </row>
    <row r="41172">
      <c r="A41172" t="inlineStr">
        <is>
          <t>Data Scientist</t>
        </is>
      </c>
      <c r="B41172" t="inlineStr">
        <is>
          <t>Data Scientist Lead</t>
        </is>
      </c>
      <c r="C41172" t="inlineStr">
        <is>
          <t>Anywhere</t>
        </is>
      </c>
      <c r="D41172" t="inlineStr">
        <is>
          <t>via ZipRecruiter</t>
        </is>
      </c>
      <c r="E41172" t="inlineStr">
        <is>
          <t>Full-time</t>
        </is>
      </c>
      <c r="F41172" t="b">
        <v>1</v>
      </c>
      <c r="G41172" t="inlineStr">
        <is>
          <t>Georgia</t>
        </is>
      </c>
      <c r="H41172" s="2" t="n">
        <v>45429.89958333333</v>
      </c>
      <c r="I41172" t="b">
        <v>0</v>
      </c>
      <c r="J41172" t="b">
        <v>0</v>
      </c>
      <c r="K41172" t="inlineStr">
        <is>
          <t>United States</t>
        </is>
      </c>
      <c r="L41172" t="inlineStr"/>
      <c r="M41172" t="inlineStr"/>
      <c r="N41172" t="inlineStr"/>
      <c r="O41172" t="inlineStr">
        <is>
          <t>LIGHTFEATHER IO LLC</t>
        </is>
      </c>
      <c r="P41172" t="inlineStr">
        <is>
          <t>['hadoop', 'spark', 'tableau', 'gitlab', 'github']</t>
        </is>
      </c>
      <c r="Q41172" t="inlineStr">
        <is>
          <t>{'analyst_tools': ['tableau'], 'libraries': ['hadoop', 'spark'], 'other': ['gitlab', 'github']}</t>
        </is>
      </c>
    </row>
    <row r="41173">
      <c r="A41173" t="inlineStr">
        <is>
          <t>Data Analyst</t>
        </is>
      </c>
      <c r="B41173" t="inlineStr">
        <is>
          <t>Junior Data Analyst</t>
        </is>
      </c>
      <c r="C41173" t="inlineStr">
        <is>
          <t>Ashburn, VA</t>
        </is>
      </c>
      <c r="D41173" t="inlineStr">
        <is>
          <t>via Indeed</t>
        </is>
      </c>
      <c r="E41173" t="inlineStr">
        <is>
          <t>Full-time</t>
        </is>
      </c>
      <c r="F41173" t="b">
        <v>0</v>
      </c>
      <c r="G41173" t="inlineStr">
        <is>
          <t>New York, United States</t>
        </is>
      </c>
      <c r="H41173" s="2" t="n">
        <v>45418.87521990741</v>
      </c>
      <c r="I41173" t="b">
        <v>0</v>
      </c>
      <c r="J41173" t="b">
        <v>1</v>
      </c>
      <c r="K41173" t="inlineStr">
        <is>
          <t>United States</t>
        </is>
      </c>
      <c r="L41173" t="inlineStr">
        <is>
          <t>hour</t>
        </is>
      </c>
      <c r="M41173" t="inlineStr"/>
      <c r="N41173" t="n">
        <v>26</v>
      </c>
      <c r="O41173" t="inlineStr">
        <is>
          <t>TRESUME</t>
        </is>
      </c>
      <c r="P41173" t="inlineStr">
        <is>
          <t>['visio', 'tableau']</t>
        </is>
      </c>
      <c r="Q41173" t="inlineStr">
        <is>
          <t>{'analyst_tools': ['visio', 'tableau']}</t>
        </is>
      </c>
    </row>
    <row r="41174">
      <c r="A41174" t="inlineStr">
        <is>
          <t>Software Engineer</t>
        </is>
      </c>
      <c r="B41174" t="inlineStr">
        <is>
          <t>Platform Engineer</t>
        </is>
      </c>
      <c r="C41174" t="inlineStr">
        <is>
          <t>Jalisco del Refugio, Jalisco, Mexico</t>
        </is>
      </c>
      <c r="D41174" t="inlineStr">
        <is>
          <t>via BeBee México</t>
        </is>
      </c>
      <c r="E41174" t="inlineStr">
        <is>
          <t>Full-time</t>
        </is>
      </c>
      <c r="F41174" t="b">
        <v>0</v>
      </c>
      <c r="G41174" t="inlineStr">
        <is>
          <t>Mexico</t>
        </is>
      </c>
      <c r="H41174" s="2" t="n">
        <v>45416.88452546296</v>
      </c>
      <c r="I41174" t="b">
        <v>0</v>
      </c>
      <c r="J41174" t="b">
        <v>0</v>
      </c>
      <c r="K41174" t="inlineStr">
        <is>
          <t>Mexico</t>
        </is>
      </c>
      <c r="L41174" t="inlineStr"/>
      <c r="M41174" t="inlineStr"/>
      <c r="N41174" t="inlineStr"/>
      <c r="O41174" t="inlineStr">
        <is>
          <t>Oracle</t>
        </is>
      </c>
      <c r="P41174" t="inlineStr">
        <is>
          <t>['java', 'sql', 'oracle', 'linux', 'flow', 'git', 'docker', 'kubernetes']</t>
        </is>
      </c>
      <c r="Q41174" t="inlineStr">
        <is>
          <t>{'cloud': ['oracle'], 'os': ['linux'], 'other': ['flow', 'git', 'docker', 'kubernetes'], 'programming': ['java', 'sql']}</t>
        </is>
      </c>
    </row>
    <row r="41175">
      <c r="A41175" t="inlineStr">
        <is>
          <t>Data Scientist</t>
        </is>
      </c>
      <c r="B41175" t="inlineStr">
        <is>
          <t>Data Scientist - (H/F) - En alternance</t>
        </is>
      </c>
      <c r="C41175" t="inlineStr">
        <is>
          <t>Cournon-d'Auvergne, France</t>
        </is>
      </c>
      <c r="D41175" t="inlineStr">
        <is>
          <t>via Jobijoba</t>
        </is>
      </c>
      <c r="E41175" t="inlineStr">
        <is>
          <t>Part-time and Internship</t>
        </is>
      </c>
      <c r="F41175" t="b">
        <v>0</v>
      </c>
      <c r="G41175" t="inlineStr">
        <is>
          <t>France</t>
        </is>
      </c>
      <c r="H41175" s="2" t="n">
        <v>45419.89201388889</v>
      </c>
      <c r="I41175" t="b">
        <v>0</v>
      </c>
      <c r="J41175" t="b">
        <v>0</v>
      </c>
      <c r="K41175" t="inlineStr">
        <is>
          <t>France</t>
        </is>
      </c>
      <c r="L41175" t="inlineStr"/>
      <c r="M41175" t="inlineStr"/>
      <c r="N41175" t="inlineStr"/>
      <c r="O41175" t="inlineStr">
        <is>
          <t>Openclassrooms</t>
        </is>
      </c>
      <c r="P41175" t="inlineStr">
        <is>
          <t>['powershell', 'windows', 'linux']</t>
        </is>
      </c>
      <c r="Q41175" t="inlineStr">
        <is>
          <t>{'os': ['windows', 'linux'], 'programming': ['powershell']}</t>
        </is>
      </c>
    </row>
    <row r="41176">
      <c r="A41176" t="inlineStr">
        <is>
          <t>Data Engineer</t>
        </is>
      </c>
      <c r="B41176" t="inlineStr">
        <is>
          <t>Lead Data Engineer</t>
        </is>
      </c>
      <c r="C41176" t="inlineStr">
        <is>
          <t>Dallas, TX</t>
        </is>
      </c>
      <c r="D41176" t="inlineStr">
        <is>
          <t>via LinkedIn</t>
        </is>
      </c>
      <c r="E41176" t="inlineStr">
        <is>
          <t>Full-time</t>
        </is>
      </c>
      <c r="F41176" t="b">
        <v>0</v>
      </c>
      <c r="G41176" t="inlineStr">
        <is>
          <t>Florida, United States</t>
        </is>
      </c>
      <c r="H41176" s="2" t="n">
        <v>45442.89489583333</v>
      </c>
      <c r="I41176" t="b">
        <v>0</v>
      </c>
      <c r="J41176" t="b">
        <v>0</v>
      </c>
      <c r="K41176" t="inlineStr">
        <is>
          <t>United States</t>
        </is>
      </c>
      <c r="L41176" t="inlineStr"/>
      <c r="M41176" t="inlineStr"/>
      <c r="N41176" t="inlineStr"/>
      <c r="O41176" t="inlineStr">
        <is>
          <t>Likewize</t>
        </is>
      </c>
      <c r="P41176" t="inlineStr">
        <is>
          <t>['python', 'sql', 'redshift', 'aws', 'spark', 'airflow', 'power bi', 'dax']</t>
        </is>
      </c>
      <c r="Q41176" t="inlineStr">
        <is>
          <t>{'analyst_tools': ['power bi', 'dax'], 'cloud': ['redshift', 'aws'], 'libraries': ['spark', 'airflow'], 'programming': ['python', 'sql']}</t>
        </is>
      </c>
    </row>
    <row r="41177">
      <c r="A41177" t="inlineStr">
        <is>
          <t>Data Scientist</t>
        </is>
      </c>
      <c r="B41177" t="inlineStr">
        <is>
          <t>Data Scientist</t>
        </is>
      </c>
      <c r="C41177" t="inlineStr">
        <is>
          <t>Vienna, Austria</t>
        </is>
      </c>
      <c r="D41177" t="inlineStr">
        <is>
          <t>via BeBee</t>
        </is>
      </c>
      <c r="E41177" t="inlineStr">
        <is>
          <t>Full-time</t>
        </is>
      </c>
      <c r="F41177" t="b">
        <v>0</v>
      </c>
      <c r="G41177" t="inlineStr">
        <is>
          <t>Austria</t>
        </is>
      </c>
      <c r="H41177" s="2" t="n">
        <v>45432.89273148148</v>
      </c>
      <c r="I41177" t="b">
        <v>0</v>
      </c>
      <c r="J41177" t="b">
        <v>0</v>
      </c>
      <c r="K41177" t="inlineStr">
        <is>
          <t>Austria</t>
        </is>
      </c>
      <c r="L41177" t="inlineStr"/>
      <c r="M41177" t="inlineStr"/>
      <c r="N41177" t="inlineStr"/>
      <c r="O41177" t="inlineStr">
        <is>
          <t>epunkt GmbH</t>
        </is>
      </c>
      <c r="P41177" t="inlineStr">
        <is>
          <t>['python']</t>
        </is>
      </c>
      <c r="Q41177" t="inlineStr">
        <is>
          <t>{'programming': ['python']}</t>
        </is>
      </c>
    </row>
    <row r="41178">
      <c r="A41178" t="inlineStr">
        <is>
          <t>Data Engineer</t>
        </is>
      </c>
      <c r="B41178" t="inlineStr">
        <is>
          <t>Data Engineer</t>
        </is>
      </c>
      <c r="C41178" t="inlineStr">
        <is>
          <t>Mexico</t>
        </is>
      </c>
      <c r="D41178" t="inlineStr">
        <is>
          <t>via Indeed</t>
        </is>
      </c>
      <c r="E41178" t="inlineStr">
        <is>
          <t>Full-time</t>
        </is>
      </c>
      <c r="F41178" t="b">
        <v>0</v>
      </c>
      <c r="G41178" t="inlineStr">
        <is>
          <t>Mexico</t>
        </is>
      </c>
      <c r="H41178" s="2" t="n">
        <v>45419.88540509259</v>
      </c>
      <c r="I41178" t="b">
        <v>1</v>
      </c>
      <c r="J41178" t="b">
        <v>0</v>
      </c>
      <c r="K41178" t="inlineStr">
        <is>
          <t>Mexico</t>
        </is>
      </c>
      <c r="L41178" t="inlineStr"/>
      <c r="M41178" t="inlineStr"/>
      <c r="N41178" t="inlineStr"/>
      <c r="O41178" t="inlineStr">
        <is>
          <t>Combined Insurance</t>
        </is>
      </c>
      <c r="P41178" t="inlineStr">
        <is>
          <t>['sql', 'azure', 'databricks', 'flow']</t>
        </is>
      </c>
      <c r="Q41178" t="inlineStr">
        <is>
          <t>{'cloud': ['azure', 'databricks'], 'other': ['flow'], 'programming': ['sql']}</t>
        </is>
      </c>
    </row>
    <row r="41179">
      <c r="A41179" t="inlineStr">
        <is>
          <t>Machine Learning Engineer</t>
        </is>
      </c>
      <c r="B41179" t="inlineStr">
        <is>
          <t>Consultant - Advanced Analytics - ML Engineer Milano, Italy</t>
        </is>
      </c>
      <c r="C41179" t="inlineStr">
        <is>
          <t>Rome, Metropolitan City of Rome Capital, Italy</t>
        </is>
      </c>
      <c r="D41179" t="inlineStr">
        <is>
          <t>via BeBee</t>
        </is>
      </c>
      <c r="E41179" t="inlineStr">
        <is>
          <t>Full-time</t>
        </is>
      </c>
      <c r="F41179" t="b">
        <v>0</v>
      </c>
      <c r="G41179" t="inlineStr">
        <is>
          <t>Italy</t>
        </is>
      </c>
      <c r="H41179" s="2" t="n">
        <v>45432.89202546296</v>
      </c>
      <c r="I41179" t="b">
        <v>0</v>
      </c>
      <c r="J41179" t="b">
        <v>0</v>
      </c>
      <c r="K41179" t="inlineStr">
        <is>
          <t>Italy</t>
        </is>
      </c>
      <c r="L41179" t="inlineStr"/>
      <c r="M41179" t="inlineStr"/>
      <c r="N41179" t="inlineStr"/>
      <c r="O41179" t="inlineStr">
        <is>
          <t>Jakala Group S.p.A.</t>
        </is>
      </c>
      <c r="P41179" t="inlineStr">
        <is>
          <t>['python', 'sql', 'sas', 'sas', 'r', 'no-sql', 'gcp', 'aws', 'azure', 'spark', 'kafka', 'hadoop', 'excel', 'powerpoint', 'word', 'tableau']</t>
        </is>
      </c>
      <c r="Q41179" t="inlineStr">
        <is>
          <t>{'analyst_tools': ['sas', 'excel', 'powerpoint', 'word', 'tableau'], 'cloud': ['gcp', 'aws', 'azure'], 'libraries': ['spark', 'kafka', 'hadoop'], 'programming': ['python', 'sql', 'sas', 'r', 'no-sql']}</t>
        </is>
      </c>
    </row>
    <row r="41180">
      <c r="A41180" t="inlineStr">
        <is>
          <t>Senior Data Analyst</t>
        </is>
      </c>
      <c r="B41180" t="inlineStr">
        <is>
          <t>Senior Data Bases Administrator</t>
        </is>
      </c>
      <c r="C41180" t="inlineStr">
        <is>
          <t>San José Province, San José, Costa Rica</t>
        </is>
      </c>
      <c r="D41180" t="inlineStr">
        <is>
          <t>via Trabajo.org - Vacantes De Empleo, Trabajo</t>
        </is>
      </c>
      <c r="E41180" t="inlineStr">
        <is>
          <t>Full-time</t>
        </is>
      </c>
      <c r="F41180" t="b">
        <v>0</v>
      </c>
      <c r="G41180" t="inlineStr">
        <is>
          <t>Costa Rica</t>
        </is>
      </c>
      <c r="H41180" s="2" t="n">
        <v>45427.89537037037</v>
      </c>
      <c r="I41180" t="b">
        <v>1</v>
      </c>
      <c r="J41180" t="b">
        <v>0</v>
      </c>
      <c r="K41180" t="inlineStr">
        <is>
          <t>Costa Rica</t>
        </is>
      </c>
      <c r="L41180" t="inlineStr"/>
      <c r="M41180" t="inlineStr"/>
      <c r="N41180" t="inlineStr"/>
      <c r="O41180" t="inlineStr">
        <is>
          <t>Encora</t>
        </is>
      </c>
      <c r="P41180" t="inlineStr">
        <is>
          <t>['aws', 'oracle']</t>
        </is>
      </c>
      <c r="Q41180" t="inlineStr">
        <is>
          <t>{'cloud': ['aws', 'oracle']}</t>
        </is>
      </c>
    </row>
    <row r="41181">
      <c r="A41181" t="inlineStr">
        <is>
          <t>Data Analyst</t>
        </is>
      </c>
      <c r="B41181" t="inlineStr">
        <is>
          <t>Data Analyst</t>
        </is>
      </c>
      <c r="C41181" t="inlineStr">
        <is>
          <t>Regina, SK, Canada</t>
        </is>
      </c>
      <c r="D41181" t="inlineStr">
        <is>
          <t>via LinkedIn</t>
        </is>
      </c>
      <c r="E41181" t="inlineStr">
        <is>
          <t>Full-time</t>
        </is>
      </c>
      <c r="F41181" t="b">
        <v>0</v>
      </c>
      <c r="G41181" t="inlineStr">
        <is>
          <t>Canada</t>
        </is>
      </c>
      <c r="H41181" s="2" t="n">
        <v>45422.89189814815</v>
      </c>
      <c r="I41181" t="b">
        <v>0</v>
      </c>
      <c r="J41181" t="b">
        <v>0</v>
      </c>
      <c r="K41181" t="inlineStr">
        <is>
          <t>Canada</t>
        </is>
      </c>
      <c r="L41181" t="inlineStr"/>
      <c r="M41181" t="inlineStr"/>
      <c r="N41181" t="inlineStr"/>
      <c r="O41181" t="inlineStr">
        <is>
          <t>FCC / FAC</t>
        </is>
      </c>
      <c r="P41181" t="inlineStr"/>
      <c r="Q41181" t="inlineStr"/>
    </row>
    <row r="41182">
      <c r="A41182" t="inlineStr">
        <is>
          <t>Data Engineer</t>
        </is>
      </c>
      <c r="B41182" t="inlineStr">
        <is>
          <t>ES Lead Data Engineer</t>
        </is>
      </c>
      <c r="C41182" t="inlineStr">
        <is>
          <t>Seattle, WA</t>
        </is>
      </c>
      <c r="D41182" t="inlineStr">
        <is>
          <t>via LinkedIn</t>
        </is>
      </c>
      <c r="E41182" t="inlineStr">
        <is>
          <t>Full-time</t>
        </is>
      </c>
      <c r="F41182" t="b">
        <v>0</v>
      </c>
      <c r="G41182" t="inlineStr">
        <is>
          <t>Florida, United States</t>
        </is>
      </c>
      <c r="H41182" s="2" t="n">
        <v>45420.88320601852</v>
      </c>
      <c r="I41182" t="b">
        <v>0</v>
      </c>
      <c r="J41182" t="b">
        <v>1</v>
      </c>
      <c r="K41182" t="inlineStr">
        <is>
          <t>United States</t>
        </is>
      </c>
      <c r="L41182" t="inlineStr"/>
      <c r="M41182" t="inlineStr"/>
      <c r="N41182" t="inlineStr"/>
      <c r="O41182" t="inlineStr">
        <is>
          <t>Salesforce</t>
        </is>
      </c>
      <c r="P41182" t="inlineStr">
        <is>
          <t>['sql', 'bash', 'python', 'aws', 'aurora', 'snowflake', 'airflow', 'tableau']</t>
        </is>
      </c>
      <c r="Q41182" t="inlineStr">
        <is>
          <t>{'analyst_tools': ['tableau'], 'cloud': ['aws', 'aurora', 'snowflake'], 'libraries': ['airflow'], 'programming': ['sql', 'bash', 'python']}</t>
        </is>
      </c>
    </row>
    <row r="41183">
      <c r="A41183" t="inlineStr">
        <is>
          <t>Business Analyst</t>
        </is>
      </c>
      <c r="B41183" t="inlineStr">
        <is>
          <t>Africa Sales Engineers</t>
        </is>
      </c>
      <c r="C41183" t="inlineStr">
        <is>
          <t>Cairo, Egypt</t>
        </is>
      </c>
      <c r="D41183" t="inlineStr">
        <is>
          <t>via Wuzzuf</t>
        </is>
      </c>
      <c r="E41183" t="inlineStr">
        <is>
          <t>Full-time</t>
        </is>
      </c>
      <c r="F41183" t="b">
        <v>0</v>
      </c>
      <c r="G41183" t="inlineStr">
        <is>
          <t>Egypt</t>
        </is>
      </c>
      <c r="H41183" s="2" t="n">
        <v>45428.88700231481</v>
      </c>
      <c r="I41183" t="b">
        <v>1</v>
      </c>
      <c r="J41183" t="b">
        <v>0</v>
      </c>
      <c r="K41183" t="inlineStr">
        <is>
          <t>Egypt</t>
        </is>
      </c>
      <c r="L41183" t="inlineStr"/>
      <c r="M41183" t="inlineStr"/>
      <c r="N41183" t="inlineStr"/>
      <c r="O41183" t="inlineStr">
        <is>
          <t>Wadi Degla Trading</t>
        </is>
      </c>
      <c r="P41183" t="inlineStr"/>
      <c r="Q41183" t="inlineStr"/>
    </row>
    <row r="41184">
      <c r="A41184" t="inlineStr">
        <is>
          <t>Senior Data Engineer</t>
        </is>
      </c>
      <c r="B41184" t="inlineStr">
        <is>
          <t>Senior Data Engineer (W2 Remote)</t>
        </is>
      </c>
      <c r="C41184" t="inlineStr">
        <is>
          <t>Anywhere</t>
        </is>
      </c>
      <c r="D41184" t="inlineStr">
        <is>
          <t>via Dice</t>
        </is>
      </c>
      <c r="E41184" t="inlineStr">
        <is>
          <t>Contractor</t>
        </is>
      </c>
      <c r="F41184" t="b">
        <v>1</v>
      </c>
      <c r="G41184" t="inlineStr">
        <is>
          <t>Illinois, United States</t>
        </is>
      </c>
      <c r="H41184" s="2" t="n">
        <v>45420.88228009259</v>
      </c>
      <c r="I41184" t="b">
        <v>1</v>
      </c>
      <c r="J41184" t="b">
        <v>0</v>
      </c>
      <c r="K41184" t="inlineStr">
        <is>
          <t>United States</t>
        </is>
      </c>
      <c r="L41184" t="inlineStr">
        <is>
          <t>hour</t>
        </is>
      </c>
      <c r="M41184" t="inlineStr"/>
      <c r="N41184" t="n">
        <v>45</v>
      </c>
      <c r="O41184" t="inlineStr">
        <is>
          <t>Performix Business Services, LLC</t>
        </is>
      </c>
      <c r="P41184" t="inlineStr">
        <is>
          <t>['python', 'databricks', 'pyspark']</t>
        </is>
      </c>
      <c r="Q41184" t="inlineStr">
        <is>
          <t>{'cloud': ['databricks'], 'libraries': ['pyspark'], 'programming': ['python']}</t>
        </is>
      </c>
    </row>
    <row r="41185">
      <c r="A41185" t="inlineStr">
        <is>
          <t>Data Scientist</t>
        </is>
      </c>
      <c r="B41185" t="inlineStr">
        <is>
          <t>Data Scientist</t>
        </is>
      </c>
      <c r="C41185" t="inlineStr">
        <is>
          <t>Cambiago, Metropolitan City of Milan, Italy</t>
        </is>
      </c>
      <c r="D41185" t="inlineStr">
        <is>
          <t>via BeBee</t>
        </is>
      </c>
      <c r="E41185" t="inlineStr">
        <is>
          <t>Full-time</t>
        </is>
      </c>
      <c r="F41185" t="b">
        <v>0</v>
      </c>
      <c r="G41185" t="inlineStr">
        <is>
          <t>Italy</t>
        </is>
      </c>
      <c r="H41185" s="2" t="n">
        <v>45432.89200231482</v>
      </c>
      <c r="I41185" t="b">
        <v>0</v>
      </c>
      <c r="J41185" t="b">
        <v>0</v>
      </c>
      <c r="K41185" t="inlineStr">
        <is>
          <t>Italy</t>
        </is>
      </c>
      <c r="L41185" t="inlineStr"/>
      <c r="M41185" t="inlineStr"/>
      <c r="N41185" t="inlineStr"/>
      <c r="O41185" t="inlineStr">
        <is>
          <t>CPM Italy</t>
        </is>
      </c>
      <c r="P41185" t="inlineStr">
        <is>
          <t>['r', 'sql']</t>
        </is>
      </c>
      <c r="Q41185" t="inlineStr">
        <is>
          <t>{'programming': ['r', 'sql']}</t>
        </is>
      </c>
    </row>
    <row r="41186">
      <c r="A41186" t="inlineStr">
        <is>
          <t>Data Scientist</t>
        </is>
      </c>
      <c r="B41186" t="inlineStr">
        <is>
          <t>Data Base</t>
        </is>
      </c>
      <c r="C41186" t="inlineStr">
        <is>
          <t>Rome, Metropolitan City of Rome Capital, Italy</t>
        </is>
      </c>
      <c r="D41186" t="inlineStr">
        <is>
          <t>via Lavoro Trabajo.org</t>
        </is>
      </c>
      <c r="E41186" t="inlineStr">
        <is>
          <t>Full-time</t>
        </is>
      </c>
      <c r="F41186" t="b">
        <v>0</v>
      </c>
      <c r="G41186" t="inlineStr">
        <is>
          <t>Italy</t>
        </is>
      </c>
      <c r="H41186" s="2" t="n">
        <v>45413.90199074074</v>
      </c>
      <c r="I41186" t="b">
        <v>0</v>
      </c>
      <c r="J41186" t="b">
        <v>0</v>
      </c>
      <c r="K41186" t="inlineStr">
        <is>
          <t>Italy</t>
        </is>
      </c>
      <c r="L41186" t="inlineStr"/>
      <c r="M41186" t="inlineStr"/>
      <c r="N41186" t="inlineStr"/>
      <c r="O41186" t="inlineStr">
        <is>
          <t>Intesa Sanpaolo Group</t>
        </is>
      </c>
      <c r="P41186" t="inlineStr">
        <is>
          <t>['mongodb', 'mongodb', 'sql', 'postgresql', 'sql server', 'oracle', 'azure', 'power bi', 'qlik', 'docker', 'kubernetes']</t>
        </is>
      </c>
      <c r="Q41186" t="inlineStr">
        <is>
          <t>{'analyst_tools': ['power bi', 'qlik'], 'cloud': ['oracle', 'azure'], 'databases': ['mongodb', 'postgresql', 'sql server'], 'other': ['docker', 'kubernetes'], 'programming': ['mongodb', 'sql']}</t>
        </is>
      </c>
    </row>
    <row r="41187">
      <c r="A41187" t="inlineStr">
        <is>
          <t>Senior Data Scientist</t>
        </is>
      </c>
      <c r="B41187" t="inlineStr">
        <is>
          <t>Senior Data Scientist - AI Services and Platforms</t>
        </is>
      </c>
      <c r="C41187" t="inlineStr">
        <is>
          <t>El Mirage, AZ</t>
        </is>
      </c>
      <c r="D41187" t="inlineStr">
        <is>
          <t>via Healthcare Listings</t>
        </is>
      </c>
      <c r="E41187" t="inlineStr">
        <is>
          <t>Contractor</t>
        </is>
      </c>
      <c r="F41187" t="b">
        <v>0</v>
      </c>
      <c r="G41187" t="inlineStr">
        <is>
          <t>California, United States</t>
        </is>
      </c>
      <c r="H41187" s="2" t="n">
        <v>45431.87800925926</v>
      </c>
      <c r="I41187" t="b">
        <v>0</v>
      </c>
      <c r="J41187" t="b">
        <v>0</v>
      </c>
      <c r="K41187" t="inlineStr">
        <is>
          <t>United States</t>
        </is>
      </c>
      <c r="L41187" t="inlineStr"/>
      <c r="M41187" t="inlineStr"/>
      <c r="N41187" t="inlineStr"/>
      <c r="O41187" t="inlineStr">
        <is>
          <t>Highmark Health</t>
        </is>
      </c>
      <c r="P41187" t="inlineStr">
        <is>
          <t>['python', 'sql', 'r', 'aws', 'azure', 'bigquery']</t>
        </is>
      </c>
      <c r="Q41187" t="inlineStr">
        <is>
          <t>{'cloud': ['aws', 'azure', 'bigquery'], 'programming': ['python', 'sql', 'r']}</t>
        </is>
      </c>
    </row>
    <row r="41188">
      <c r="A41188" t="inlineStr">
        <is>
          <t>Data Scientist</t>
        </is>
      </c>
      <c r="B41188" t="inlineStr">
        <is>
          <t>Data Scientist</t>
        </is>
      </c>
      <c r="C41188" t="inlineStr">
        <is>
          <t>Durham, NC</t>
        </is>
      </c>
      <c r="D41188" t="inlineStr">
        <is>
          <t>via ZipRecruiter</t>
        </is>
      </c>
      <c r="E41188" t="inlineStr">
        <is>
          <t>Full-time</t>
        </is>
      </c>
      <c r="F41188" t="b">
        <v>0</v>
      </c>
      <c r="G41188" t="inlineStr">
        <is>
          <t>Florida, United States</t>
        </is>
      </c>
      <c r="H41188" s="2" t="n">
        <v>45432.87846064815</v>
      </c>
      <c r="I41188" t="b">
        <v>0</v>
      </c>
      <c r="J41188" t="b">
        <v>0</v>
      </c>
      <c r="K41188" t="inlineStr">
        <is>
          <t>United States</t>
        </is>
      </c>
      <c r="L41188" t="inlineStr"/>
      <c r="M41188" t="inlineStr"/>
      <c r="N41188" t="inlineStr"/>
      <c r="O41188" t="inlineStr">
        <is>
          <t>Marken</t>
        </is>
      </c>
      <c r="P41188" t="inlineStr">
        <is>
          <t>['python', 'r', 'java', 'sql', 'aws', 'azure', 'tensorflow', 'pytorch', 'power bi']</t>
        </is>
      </c>
      <c r="Q41188" t="inlineStr">
        <is>
          <t>{'analyst_tools': ['power bi'], 'cloud': ['aws', 'azure'], 'libraries': ['tensorflow', 'pytorch'], 'programming': ['python', 'r', 'java', 'sql']}</t>
        </is>
      </c>
    </row>
    <row r="41189">
      <c r="A41189" t="inlineStr">
        <is>
          <t>Senior Data Scientist</t>
        </is>
      </c>
      <c r="B41189" t="inlineStr">
        <is>
          <t>Senior Data Scientist - AI Services and Platforms</t>
        </is>
      </c>
      <c r="C41189" t="inlineStr">
        <is>
          <t>Morrow, GA</t>
        </is>
      </c>
      <c r="D41189" t="inlineStr">
        <is>
          <t>via Healthcare Listings</t>
        </is>
      </c>
      <c r="E41189" t="inlineStr">
        <is>
          <t>Contractor</t>
        </is>
      </c>
      <c r="F41189" t="b">
        <v>0</v>
      </c>
      <c r="G41189" t="inlineStr">
        <is>
          <t>Georgia</t>
        </is>
      </c>
      <c r="H41189" s="2" t="n">
        <v>45431.89789351852</v>
      </c>
      <c r="I41189" t="b">
        <v>0</v>
      </c>
      <c r="J41189" t="b">
        <v>0</v>
      </c>
      <c r="K41189" t="inlineStr">
        <is>
          <t>United States</t>
        </is>
      </c>
      <c r="L41189" t="inlineStr"/>
      <c r="M41189" t="inlineStr"/>
      <c r="N41189" t="inlineStr"/>
      <c r="O41189" t="inlineStr">
        <is>
          <t>Highmark Health</t>
        </is>
      </c>
      <c r="P41189" t="inlineStr">
        <is>
          <t>['python', 'sql', 'r', 'aws', 'azure', 'bigquery']</t>
        </is>
      </c>
      <c r="Q41189" t="inlineStr">
        <is>
          <t>{'cloud': ['aws', 'azure', 'bigquery'], 'programming': ['python', 'sql', 'r']}</t>
        </is>
      </c>
    </row>
    <row r="41190">
      <c r="A41190" t="inlineStr">
        <is>
          <t>Software Engineer</t>
        </is>
      </c>
      <c r="B41190" t="inlineStr">
        <is>
          <t>Manager Product Development Engineer.</t>
        </is>
      </c>
      <c r="C41190" t="inlineStr">
        <is>
          <t>Singapore</t>
        </is>
      </c>
      <c r="D41190" t="inlineStr">
        <is>
          <t>via EchoJobs</t>
        </is>
      </c>
      <c r="E41190" t="inlineStr">
        <is>
          <t>Full-time</t>
        </is>
      </c>
      <c r="F41190" t="b">
        <v>0</v>
      </c>
      <c r="G41190" t="inlineStr">
        <is>
          <t>Singapore</t>
        </is>
      </c>
      <c r="H41190" s="2" t="n">
        <v>45434.89568287037</v>
      </c>
      <c r="I41190" t="b">
        <v>0</v>
      </c>
      <c r="J41190" t="b">
        <v>0</v>
      </c>
      <c r="K41190" t="inlineStr">
        <is>
          <t>Singapore</t>
        </is>
      </c>
      <c r="L41190" t="inlineStr">
        <is>
          <t>year</t>
        </is>
      </c>
      <c r="M41190" t="n">
        <v>138500</v>
      </c>
      <c r="N41190" t="inlineStr"/>
      <c r="O41190" t="inlineStr">
        <is>
          <t>AMD</t>
        </is>
      </c>
      <c r="P41190" t="inlineStr">
        <is>
          <t>['jupyter']</t>
        </is>
      </c>
      <c r="Q41190" t="inlineStr">
        <is>
          <t>{'libraries': ['jupyter']}</t>
        </is>
      </c>
    </row>
    <row r="41191">
      <c r="A41191" t="inlineStr">
        <is>
          <t>Senior Data Scientist</t>
        </is>
      </c>
      <c r="B41191" t="inlineStr">
        <is>
          <t>Sr. Data Scientist, Generative AI Innovation Center</t>
        </is>
      </c>
      <c r="C41191" t="inlineStr">
        <is>
          <t>Milan, Metropolitan City of Milan, Italy</t>
        </is>
      </c>
      <c r="D41191" t="inlineStr">
        <is>
          <t>via LinkedIn</t>
        </is>
      </c>
      <c r="E41191" t="inlineStr">
        <is>
          <t>Full-time</t>
        </is>
      </c>
      <c r="F41191" t="b">
        <v>0</v>
      </c>
      <c r="G41191" t="inlineStr">
        <is>
          <t>Italy</t>
        </is>
      </c>
      <c r="H41191" s="2" t="n">
        <v>45439.44462962963</v>
      </c>
      <c r="I41191" t="b">
        <v>0</v>
      </c>
      <c r="J41191" t="b">
        <v>0</v>
      </c>
      <c r="K41191" t="inlineStr">
        <is>
          <t>Italy</t>
        </is>
      </c>
      <c r="L41191" t="inlineStr"/>
      <c r="M41191" t="inlineStr"/>
      <c r="N41191" t="inlineStr"/>
      <c r="O41191" t="inlineStr">
        <is>
          <t>Amazon Web Services (AWS)</t>
        </is>
      </c>
      <c r="P41191" t="inlineStr">
        <is>
          <t>['python', 'aws', 'redshift', 'tensorflow', 'keras', 'pytorch', 'mxnet']</t>
        </is>
      </c>
      <c r="Q41191" t="inlineStr">
        <is>
          <t>{'cloud': ['aws', 'redshift'], 'libraries': ['tensorflow', 'keras', 'pytorch', 'mxnet'], 'programming': ['python']}</t>
        </is>
      </c>
    </row>
    <row r="41192">
      <c r="A41192" t="inlineStr">
        <is>
          <t>Data Scientist</t>
        </is>
      </c>
      <c r="B41192" t="inlineStr">
        <is>
          <t>Data Scientist</t>
        </is>
      </c>
      <c r="C41192" t="inlineStr">
        <is>
          <t>Hamilton, OH</t>
        </is>
      </c>
      <c r="D41192" t="inlineStr">
        <is>
          <t>via LinkedIn</t>
        </is>
      </c>
      <c r="E41192" t="inlineStr">
        <is>
          <t>Full-time</t>
        </is>
      </c>
      <c r="F41192" t="b">
        <v>0</v>
      </c>
      <c r="G41192" t="inlineStr">
        <is>
          <t>New York, United States</t>
        </is>
      </c>
      <c r="H41192" s="2" t="n">
        <v>45434.87799768519</v>
      </c>
      <c r="I41192" t="b">
        <v>0</v>
      </c>
      <c r="J41192" t="b">
        <v>1</v>
      </c>
      <c r="K41192" t="inlineStr">
        <is>
          <t>United States</t>
        </is>
      </c>
      <c r="L41192" t="inlineStr"/>
      <c r="M41192" t="inlineStr"/>
      <c r="N41192" t="inlineStr"/>
      <c r="O41192" t="inlineStr">
        <is>
          <t>80 Acres Farms</t>
        </is>
      </c>
      <c r="P41192" t="inlineStr">
        <is>
          <t>['python', 'aws', 'numpy', 'pandas', 'pyspark', 'scikit-learn']</t>
        </is>
      </c>
      <c r="Q41192" t="inlineStr">
        <is>
          <t>{'cloud': ['aws'], 'libraries': ['numpy', 'pandas', 'pyspark', 'scikit-learn'], 'programming': ['python']}</t>
        </is>
      </c>
    </row>
    <row r="41193">
      <c r="A41193" t="inlineStr">
        <is>
          <t>Data Scientist</t>
        </is>
      </c>
      <c r="B41193" t="inlineStr">
        <is>
          <t>Director of Claim Data Science</t>
        </is>
      </c>
      <c r="C41193" t="inlineStr">
        <is>
          <t>Anywhere</t>
        </is>
      </c>
      <c r="D41193" t="inlineStr">
        <is>
          <t>via LinkedIn</t>
        </is>
      </c>
      <c r="E41193" t="inlineStr">
        <is>
          <t>Full-time</t>
        </is>
      </c>
      <c r="F41193" t="b">
        <v>1</v>
      </c>
      <c r="G41193" t="inlineStr">
        <is>
          <t>Sudan</t>
        </is>
      </c>
      <c r="H41193" s="2" t="n">
        <v>45426.92174768518</v>
      </c>
      <c r="I41193" t="b">
        <v>0</v>
      </c>
      <c r="J41193" t="b">
        <v>1</v>
      </c>
      <c r="K41193" t="inlineStr">
        <is>
          <t>Sudan</t>
        </is>
      </c>
      <c r="L41193" t="inlineStr">
        <is>
          <t>year</t>
        </is>
      </c>
      <c r="M41193" t="n">
        <v>255443.5</v>
      </c>
      <c r="N41193" t="inlineStr"/>
      <c r="O41193" t="inlineStr">
        <is>
          <t>Mercury Insurance</t>
        </is>
      </c>
      <c r="P41193" t="inlineStr">
        <is>
          <t>['python', 'sql', 'redshift', 'tensorflow', 'scikit-learn', 'pytorch', 'hadoop']</t>
        </is>
      </c>
      <c r="Q41193" t="inlineStr">
        <is>
          <t>{'cloud': ['redshift'], 'libraries': ['tensorflow', 'scikit-learn', 'pytorch', 'hadoop'], 'programming': ['python', 'sql']}</t>
        </is>
      </c>
    </row>
    <row r="41194">
      <c r="A41194" t="inlineStr">
        <is>
          <t>Data Analyst</t>
        </is>
      </c>
      <c r="B41194" t="inlineStr">
        <is>
          <t>R&amp;D Analytical Scientist</t>
        </is>
      </c>
      <c r="C41194" t="inlineStr">
        <is>
          <t>Rome, Metropolitan City of Rome Capital, Italy</t>
        </is>
      </c>
      <c r="D41194" t="inlineStr">
        <is>
          <t>via Lavoro Trabajo.org</t>
        </is>
      </c>
      <c r="E41194" t="inlineStr">
        <is>
          <t>Full-time</t>
        </is>
      </c>
      <c r="F41194" t="b">
        <v>0</v>
      </c>
      <c r="G41194" t="inlineStr">
        <is>
          <t>Italy</t>
        </is>
      </c>
      <c r="H41194" s="2" t="n">
        <v>45413.9018287037</v>
      </c>
      <c r="I41194" t="b">
        <v>0</v>
      </c>
      <c r="J41194" t="b">
        <v>0</v>
      </c>
      <c r="K41194" t="inlineStr">
        <is>
          <t>Italy</t>
        </is>
      </c>
      <c r="L41194" t="inlineStr"/>
      <c r="M41194" t="inlineStr"/>
      <c r="N41194" t="inlineStr"/>
      <c r="O41194" t="inlineStr">
        <is>
          <t>Suanfarma, SA</t>
        </is>
      </c>
      <c r="P41194" t="inlineStr"/>
      <c r="Q41194" t="inlineStr"/>
    </row>
    <row r="41195">
      <c r="A41195" t="inlineStr">
        <is>
          <t>Data Engineer</t>
        </is>
      </c>
      <c r="B41195" t="inlineStr">
        <is>
          <t>Data Engineer</t>
        </is>
      </c>
      <c r="C41195" t="inlineStr">
        <is>
          <t>Casalnuovo di Napoli, Metropolitan City of Naples, Italy</t>
        </is>
      </c>
      <c r="D41195" t="inlineStr">
        <is>
          <t>via BeBee</t>
        </is>
      </c>
      <c r="E41195" t="inlineStr">
        <is>
          <t>Full-time</t>
        </is>
      </c>
      <c r="F41195" t="b">
        <v>0</v>
      </c>
      <c r="G41195" t="inlineStr">
        <is>
          <t>Italy</t>
        </is>
      </c>
      <c r="H41195" s="2" t="n">
        <v>45432.89211805556</v>
      </c>
      <c r="I41195" t="b">
        <v>0</v>
      </c>
      <c r="J41195" t="b">
        <v>0</v>
      </c>
      <c r="K41195" t="inlineStr">
        <is>
          <t>Italy</t>
        </is>
      </c>
      <c r="L41195" t="inlineStr"/>
      <c r="M41195" t="inlineStr"/>
      <c r="N41195" t="inlineStr"/>
      <c r="O41195" t="inlineStr">
        <is>
          <t>IBM Computing</t>
        </is>
      </c>
      <c r="P41195" t="inlineStr">
        <is>
          <t>['aws', 'ibm cloud', 'express', 'power bi', 'cognos']</t>
        </is>
      </c>
      <c r="Q41195" t="inlineStr">
        <is>
          <t>{'analyst_tools': ['power bi', 'cognos'], 'cloud': ['aws', 'ibm cloud'], 'webframeworks': ['express']}</t>
        </is>
      </c>
    </row>
    <row r="41196">
      <c r="A41196" t="inlineStr">
        <is>
          <t>Data Analyst</t>
        </is>
      </c>
      <c r="B41196" t="inlineStr">
        <is>
          <t>Data Research Analyst</t>
        </is>
      </c>
      <c r="C41196" t="inlineStr">
        <is>
          <t>Hyderabad, Telangana, India</t>
        </is>
      </c>
      <c r="D41196" t="inlineStr">
        <is>
          <t>via LinkedIn</t>
        </is>
      </c>
      <c r="E41196" t="inlineStr">
        <is>
          <t>Full-time</t>
        </is>
      </c>
      <c r="F41196" t="b">
        <v>0</v>
      </c>
      <c r="G41196" t="inlineStr">
        <is>
          <t>India</t>
        </is>
      </c>
      <c r="H41196" s="2" t="n">
        <v>45434.88546296296</v>
      </c>
      <c r="I41196" t="b">
        <v>0</v>
      </c>
      <c r="J41196" t="b">
        <v>0</v>
      </c>
      <c r="K41196" t="inlineStr">
        <is>
          <t>India</t>
        </is>
      </c>
      <c r="L41196" t="inlineStr"/>
      <c r="M41196" t="inlineStr"/>
      <c r="N41196" t="inlineStr"/>
      <c r="O41196" t="inlineStr">
        <is>
          <t>Fortune Softtech</t>
        </is>
      </c>
      <c r="P41196" t="inlineStr">
        <is>
          <t>['html', 'java', 'python', 'r']</t>
        </is>
      </c>
      <c r="Q41196" t="inlineStr">
        <is>
          <t>{'programming': ['html', 'java', 'python', 'r']}</t>
        </is>
      </c>
    </row>
    <row r="41197">
      <c r="A41197" t="inlineStr">
        <is>
          <t>Data Engineer</t>
        </is>
      </c>
      <c r="B41197" t="inlineStr">
        <is>
          <t>DEV DataEngineer SQL/SSIS</t>
        </is>
      </c>
      <c r="C41197" t="inlineStr">
        <is>
          <t>Rome, Metropolitan City of Rome Capital, Italy</t>
        </is>
      </c>
      <c r="D41197" t="inlineStr">
        <is>
          <t>via Lavoro Trabajo.org</t>
        </is>
      </c>
      <c r="E41197" t="inlineStr">
        <is>
          <t>Full-time</t>
        </is>
      </c>
      <c r="F41197" t="b">
        <v>0</v>
      </c>
      <c r="G41197" t="inlineStr">
        <is>
          <t>Italy</t>
        </is>
      </c>
      <c r="H41197" s="2" t="n">
        <v>45413.90199074074</v>
      </c>
      <c r="I41197" t="b">
        <v>1</v>
      </c>
      <c r="J41197" t="b">
        <v>0</v>
      </c>
      <c r="K41197" t="inlineStr">
        <is>
          <t>Italy</t>
        </is>
      </c>
      <c r="L41197" t="inlineStr"/>
      <c r="M41197" t="inlineStr"/>
      <c r="N41197" t="inlineStr"/>
      <c r="O41197" t="inlineStr">
        <is>
          <t>F2informatica s.r.l.</t>
        </is>
      </c>
      <c r="P41197" t="inlineStr">
        <is>
          <t>['sql', 'ssis']</t>
        </is>
      </c>
      <c r="Q41197" t="inlineStr">
        <is>
          <t>{'analyst_tools': ['ssis'], 'programming': ['sql']}</t>
        </is>
      </c>
    </row>
    <row r="41198">
      <c r="A41198" t="inlineStr">
        <is>
          <t>Data Engineer</t>
        </is>
      </c>
      <c r="B41198" t="inlineStr">
        <is>
          <t>Senior AI / ML / NLP / Data Engineer</t>
        </is>
      </c>
      <c r="C41198" t="inlineStr">
        <is>
          <t>Pakistan</t>
        </is>
      </c>
      <c r="D41198" t="inlineStr">
        <is>
          <t>via LinkedIn</t>
        </is>
      </c>
      <c r="E41198" t="inlineStr">
        <is>
          <t>Full-time</t>
        </is>
      </c>
      <c r="F41198" t="b">
        <v>0</v>
      </c>
      <c r="G41198" t="inlineStr">
        <is>
          <t>Pakistan</t>
        </is>
      </c>
      <c r="H41198" s="2" t="n">
        <v>45426.89046296296</v>
      </c>
      <c r="I41198" t="b">
        <v>0</v>
      </c>
      <c r="J41198" t="b">
        <v>0</v>
      </c>
      <c r="K41198" t="inlineStr">
        <is>
          <t>Pakistan</t>
        </is>
      </c>
      <c r="L41198" t="inlineStr"/>
      <c r="M41198" t="inlineStr"/>
      <c r="N41198" t="inlineStr"/>
      <c r="O41198" t="inlineStr">
        <is>
          <t>Afiniti</t>
        </is>
      </c>
      <c r="P41198" t="inlineStr">
        <is>
          <t>['python', 'javascript', 'java', 'aws', 'azure', 'gcp', 'pytorch', 'airflow', 'spark', 'tensorflow', 'github', 'bitbucket', 'docker', 'kubernetes', 'jira', 'confluence']</t>
        </is>
      </c>
      <c r="Q41198" t="inlineStr">
        <is>
          <t>{'async': ['jira', 'confluence'], 'cloud': ['aws', 'azure', 'gcp'], 'libraries': ['pytorch', 'airflow', 'spark', 'tensorflow'], 'other': ['github', 'bitbucket', 'docker', 'kubernetes'], 'programming': ['python', 'javascript', 'java']}</t>
        </is>
      </c>
    </row>
    <row r="41199">
      <c r="A41199" t="inlineStr">
        <is>
          <t>Data Engineer</t>
        </is>
      </c>
      <c r="B41199" t="inlineStr">
        <is>
          <t>Data Engineer SAP HANA (m|w|d)</t>
        </is>
      </c>
      <c r="C41199" t="inlineStr">
        <is>
          <t>Karnataka, India</t>
        </is>
      </c>
      <c r="D41199" t="inlineStr">
        <is>
          <t>via Indeed</t>
        </is>
      </c>
      <c r="E41199" t="inlineStr">
        <is>
          <t>Full-time</t>
        </is>
      </c>
      <c r="F41199" t="b">
        <v>0</v>
      </c>
      <c r="G41199" t="inlineStr">
        <is>
          <t>India</t>
        </is>
      </c>
      <c r="H41199" s="2" t="n">
        <v>45418.88849537037</v>
      </c>
      <c r="I41199" t="b">
        <v>0</v>
      </c>
      <c r="J41199" t="b">
        <v>0</v>
      </c>
      <c r="K41199" t="inlineStr">
        <is>
          <t>India</t>
        </is>
      </c>
      <c r="L41199" t="inlineStr"/>
      <c r="M41199" t="inlineStr"/>
      <c r="N41199" t="inlineStr"/>
      <c r="O41199" t="inlineStr">
        <is>
          <t>Sartorius</t>
        </is>
      </c>
      <c r="P41199" t="inlineStr">
        <is>
          <t>['sql', 'python', 'snowflake', 'azure', 'sap']</t>
        </is>
      </c>
      <c r="Q41199" t="inlineStr">
        <is>
          <t>{'analyst_tools': ['sap'], 'cloud': ['snowflake', 'azure'], 'programming': ['sql', 'python']}</t>
        </is>
      </c>
    </row>
    <row r="41200">
      <c r="A41200" t="inlineStr">
        <is>
          <t>Data Analyst</t>
        </is>
      </c>
      <c r="B41200" t="inlineStr">
        <is>
          <t>HRIS Data Analyst</t>
        </is>
      </c>
      <c r="C41200" t="inlineStr">
        <is>
          <t>Anywhere</t>
        </is>
      </c>
      <c r="D41200" t="inlineStr">
        <is>
          <t>via LinkedIn</t>
        </is>
      </c>
      <c r="E41200" t="inlineStr">
        <is>
          <t>Full-time</t>
        </is>
      </c>
      <c r="F41200" t="b">
        <v>1</v>
      </c>
      <c r="G41200" t="inlineStr">
        <is>
          <t>Canada</t>
        </is>
      </c>
      <c r="H41200" s="2" t="n">
        <v>45426.89098379629</v>
      </c>
      <c r="I41200" t="b">
        <v>0</v>
      </c>
      <c r="J41200" t="b">
        <v>0</v>
      </c>
      <c r="K41200" t="inlineStr">
        <is>
          <t>Canada</t>
        </is>
      </c>
      <c r="L41200" t="inlineStr"/>
      <c r="M41200" t="inlineStr"/>
      <c r="N41200" t="inlineStr"/>
      <c r="O41200" t="inlineStr">
        <is>
          <t>Altasciences</t>
        </is>
      </c>
      <c r="P41200" t="inlineStr"/>
      <c r="Q41200" t="inlineStr"/>
    </row>
    <row r="41201">
      <c r="A41201" t="inlineStr">
        <is>
          <t>Senior Data Engineer</t>
        </is>
      </c>
      <c r="B41201" t="inlineStr">
        <is>
          <t>Senior Data Engineer</t>
        </is>
      </c>
      <c r="C41201" t="inlineStr">
        <is>
          <t>Houston, TX</t>
        </is>
      </c>
      <c r="D41201" t="inlineStr">
        <is>
          <t>via LinkedIn</t>
        </is>
      </c>
      <c r="E41201" t="inlineStr">
        <is>
          <t>Full-time</t>
        </is>
      </c>
      <c r="F41201" t="b">
        <v>0</v>
      </c>
      <c r="G41201" t="inlineStr">
        <is>
          <t>California, United States</t>
        </is>
      </c>
      <c r="H41201" s="2" t="n">
        <v>45414.88221064815</v>
      </c>
      <c r="I41201" t="b">
        <v>0</v>
      </c>
      <c r="J41201" t="b">
        <v>1</v>
      </c>
      <c r="K41201" t="inlineStr">
        <is>
          <t>United States</t>
        </is>
      </c>
      <c r="L41201" t="inlineStr"/>
      <c r="M41201" t="inlineStr"/>
      <c r="N41201" t="inlineStr"/>
      <c r="O41201" t="inlineStr">
        <is>
          <t>The Friedkin Group</t>
        </is>
      </c>
      <c r="P41201" t="inlineStr">
        <is>
          <t>['sql', 'nosql', 'python', 'r', 'java', 'scala', 'aws', 'azure', 'databricks', 'spark', 'hadoop', 'kafka', 'airflow']</t>
        </is>
      </c>
      <c r="Q41201" t="inlineStr">
        <is>
          <t>{'cloud': ['aws', 'azure', 'databricks'], 'libraries': ['spark', 'hadoop', 'kafka', 'airflow'], 'programming': ['sql', 'nosql', 'python', 'r', 'java', 'scala']}</t>
        </is>
      </c>
    </row>
    <row r="41202">
      <c r="A41202" t="inlineStr">
        <is>
          <t>Senior Data Scientist</t>
        </is>
      </c>
      <c r="B41202" t="inlineStr">
        <is>
          <t>Senior Data Scientist - AI Services and Platforms</t>
        </is>
      </c>
      <c r="C41202" t="inlineStr">
        <is>
          <t>Milford, NE</t>
        </is>
      </c>
      <c r="D41202" t="inlineStr">
        <is>
          <t>via Healthcare Listings</t>
        </is>
      </c>
      <c r="E41202" t="inlineStr">
        <is>
          <t>Contractor</t>
        </is>
      </c>
      <c r="F41202" t="b">
        <v>0</v>
      </c>
      <c r="G41202" t="inlineStr">
        <is>
          <t>Sudan</t>
        </is>
      </c>
      <c r="H41202" s="2" t="n">
        <v>45431.89587962963</v>
      </c>
      <c r="I41202" t="b">
        <v>0</v>
      </c>
      <c r="J41202" t="b">
        <v>0</v>
      </c>
      <c r="K41202" t="inlineStr">
        <is>
          <t>Sudan</t>
        </is>
      </c>
      <c r="L41202" t="inlineStr"/>
      <c r="M41202" t="inlineStr"/>
      <c r="N41202" t="inlineStr"/>
      <c r="O41202" t="inlineStr">
        <is>
          <t>Highmark Health</t>
        </is>
      </c>
      <c r="P41202" t="inlineStr">
        <is>
          <t>['python', 'sql', 'r', 'aws', 'azure', 'bigquery']</t>
        </is>
      </c>
      <c r="Q41202" t="inlineStr">
        <is>
          <t>{'cloud': ['aws', 'azure', 'bigquery'], 'programming': ['python', 'sql', 'r']}</t>
        </is>
      </c>
    </row>
    <row r="41203">
      <c r="A41203" t="inlineStr">
        <is>
          <t>Data Analyst</t>
        </is>
      </c>
      <c r="B41203" t="inlineStr">
        <is>
          <t>Data Analyst Manager</t>
        </is>
      </c>
      <c r="C41203" t="inlineStr">
        <is>
          <t>Lovettsville, VA</t>
        </is>
      </c>
      <c r="D41203" t="inlineStr">
        <is>
          <t>via Jobz Hiring Now</t>
        </is>
      </c>
      <c r="E41203" t="inlineStr">
        <is>
          <t>Full-time and Part-time</t>
        </is>
      </c>
      <c r="F41203" t="b">
        <v>0</v>
      </c>
      <c r="G41203" t="inlineStr">
        <is>
          <t>New York, United States</t>
        </is>
      </c>
      <c r="H41203" s="2" t="n">
        <v>45422.87564814815</v>
      </c>
      <c r="I41203" t="b">
        <v>0</v>
      </c>
      <c r="J41203" t="b">
        <v>0</v>
      </c>
      <c r="K41203" t="inlineStr">
        <is>
          <t>United States</t>
        </is>
      </c>
      <c r="L41203" t="inlineStr"/>
      <c r="M41203" t="inlineStr"/>
      <c r="N41203" t="inlineStr"/>
      <c r="O41203" t="inlineStr">
        <is>
          <t>Capital One</t>
        </is>
      </c>
      <c r="P41203" t="inlineStr">
        <is>
          <t>['python', 'r', 'aws', 'spark']</t>
        </is>
      </c>
      <c r="Q41203" t="inlineStr">
        <is>
          <t>{'cloud': ['aws'], 'libraries': ['spark'], 'programming': ['python', 'r']}</t>
        </is>
      </c>
    </row>
    <row r="41204">
      <c r="A41204" t="inlineStr">
        <is>
          <t>Data Scientist</t>
        </is>
      </c>
      <c r="B41204" t="inlineStr">
        <is>
          <t>Lead Data Scientist</t>
        </is>
      </c>
      <c r="C41204" t="inlineStr">
        <is>
          <t>San Francisco, CA</t>
        </is>
      </c>
      <c r="D41204" t="inlineStr">
        <is>
          <t>via LinkedIn</t>
        </is>
      </c>
      <c r="E41204" t="inlineStr">
        <is>
          <t>Full-time</t>
        </is>
      </c>
      <c r="F41204" t="b">
        <v>0</v>
      </c>
      <c r="G41204" t="inlineStr">
        <is>
          <t>California, United States</t>
        </is>
      </c>
      <c r="H41204" s="2" t="n">
        <v>45424.87744212963</v>
      </c>
      <c r="I41204" t="b">
        <v>0</v>
      </c>
      <c r="J41204" t="b">
        <v>0</v>
      </c>
      <c r="K41204" t="inlineStr">
        <is>
          <t>United States</t>
        </is>
      </c>
      <c r="L41204" t="inlineStr"/>
      <c r="M41204" t="inlineStr"/>
      <c r="N41204" t="inlineStr"/>
      <c r="O41204" t="inlineStr">
        <is>
          <t>BHO Tech</t>
        </is>
      </c>
      <c r="P41204" t="inlineStr"/>
      <c r="Q41204" t="inlineStr"/>
    </row>
    <row r="41205">
      <c r="A41205" t="inlineStr">
        <is>
          <t>Data Engineer</t>
        </is>
      </c>
      <c r="B41205" t="inlineStr">
        <is>
          <t>Technical Data Maintenance Engineer</t>
        </is>
      </c>
      <c r="C41205" t="inlineStr">
        <is>
          <t>Portugal</t>
        </is>
      </c>
      <c r="D41205" t="inlineStr">
        <is>
          <t>via Indeed</t>
        </is>
      </c>
      <c r="E41205" t="inlineStr">
        <is>
          <t>Full-time</t>
        </is>
      </c>
      <c r="F41205" t="b">
        <v>0</v>
      </c>
      <c r="G41205" t="inlineStr">
        <is>
          <t>Portugal</t>
        </is>
      </c>
      <c r="H41205" s="2" t="n">
        <v>45442.90101851852</v>
      </c>
      <c r="I41205" t="b">
        <v>0</v>
      </c>
      <c r="J41205" t="b">
        <v>0</v>
      </c>
      <c r="K41205" t="inlineStr">
        <is>
          <t>Portugal</t>
        </is>
      </c>
      <c r="L41205" t="inlineStr"/>
      <c r="M41205" t="inlineStr"/>
      <c r="N41205" t="inlineStr"/>
      <c r="O41205" t="inlineStr">
        <is>
          <t>Siemens Energy</t>
        </is>
      </c>
      <c r="P41205" t="inlineStr">
        <is>
          <t>['sap']</t>
        </is>
      </c>
      <c r="Q41205" t="inlineStr">
        <is>
          <t>{'analyst_tools': ['sap']}</t>
        </is>
      </c>
    </row>
    <row r="41206">
      <c r="A41206" t="inlineStr">
        <is>
          <t>Data Engineer</t>
        </is>
      </c>
      <c r="B41206" t="inlineStr">
        <is>
          <t>Principal Data Engineer - Parametric</t>
        </is>
      </c>
      <c r="C41206" t="inlineStr">
        <is>
          <t>Minneapolis, MN</t>
        </is>
      </c>
      <c r="D41206" t="inlineStr">
        <is>
          <t>via Eightfold AI</t>
        </is>
      </c>
      <c r="E41206" t="inlineStr">
        <is>
          <t>Full-time</t>
        </is>
      </c>
      <c r="F41206" t="b">
        <v>0</v>
      </c>
      <c r="G41206" t="inlineStr">
        <is>
          <t>Florida, United States</t>
        </is>
      </c>
      <c r="H41206" s="2" t="n">
        <v>45443.88253472222</v>
      </c>
      <c r="I41206" t="b">
        <v>0</v>
      </c>
      <c r="J41206" t="b">
        <v>1</v>
      </c>
      <c r="K41206" t="inlineStr">
        <is>
          <t>United States</t>
        </is>
      </c>
      <c r="L41206" t="inlineStr"/>
      <c r="M41206" t="inlineStr"/>
      <c r="N41206" t="inlineStr"/>
      <c r="O41206" t="inlineStr">
        <is>
          <t>Morgan Stanley</t>
        </is>
      </c>
      <c r="P41206" t="inlineStr">
        <is>
          <t>['sql', 'azure']</t>
        </is>
      </c>
      <c r="Q41206" t="inlineStr">
        <is>
          <t>{'cloud': ['azure'], 'programming': ['sql']}</t>
        </is>
      </c>
    </row>
    <row r="41207">
      <c r="A41207" t="inlineStr">
        <is>
          <t>Data Scientist</t>
        </is>
      </c>
      <c r="B41207" t="inlineStr">
        <is>
          <t>Lead Data Scientist</t>
        </is>
      </c>
      <c r="C41207" t="inlineStr">
        <is>
          <t>Atlanta, GA</t>
        </is>
      </c>
      <c r="D41207" t="inlineStr">
        <is>
          <t>via Indeed</t>
        </is>
      </c>
      <c r="E41207" t="inlineStr">
        <is>
          <t>Full-time</t>
        </is>
      </c>
      <c r="F41207" t="b">
        <v>0</v>
      </c>
      <c r="G41207" t="inlineStr">
        <is>
          <t>Illinois, United States</t>
        </is>
      </c>
      <c r="H41207" s="2" t="n">
        <v>45413.87930555556</v>
      </c>
      <c r="I41207" t="b">
        <v>0</v>
      </c>
      <c r="J41207" t="b">
        <v>1</v>
      </c>
      <c r="K41207" t="inlineStr">
        <is>
          <t>United States</t>
        </is>
      </c>
      <c r="L41207" t="inlineStr"/>
      <c r="M41207" t="inlineStr"/>
      <c r="N41207" t="inlineStr"/>
      <c r="O41207" t="inlineStr">
        <is>
          <t>VisionWrights</t>
        </is>
      </c>
      <c r="P41207" t="inlineStr">
        <is>
          <t>['python', 'r', 'sql', 'aws', 'gcp', 'scikit-learn', 'tensorflow', 'pytorch', 'qlik']</t>
        </is>
      </c>
      <c r="Q41207" t="inlineStr">
        <is>
          <t>{'analyst_tools': ['qlik'], 'cloud': ['aws', 'gcp'], 'libraries': ['scikit-learn', 'tensorflow', 'pytorch'], 'programming': ['python', 'r', 'sql']}</t>
        </is>
      </c>
    </row>
    <row r="41208">
      <c r="A41208" t="inlineStr">
        <is>
          <t>Data Scientist</t>
        </is>
      </c>
      <c r="B41208" t="inlineStr">
        <is>
          <t>Data Scientist (TS/SCI Full-Scope Poly)</t>
        </is>
      </c>
      <c r="C41208" t="inlineStr">
        <is>
          <t>Virginia</t>
        </is>
      </c>
      <c r="D41208" t="inlineStr">
        <is>
          <t>via Motion Recruitment</t>
        </is>
      </c>
      <c r="E41208" t="inlineStr">
        <is>
          <t>Full-time</t>
        </is>
      </c>
      <c r="F41208" t="b">
        <v>0</v>
      </c>
      <c r="G41208" t="inlineStr">
        <is>
          <t>New York, United States</t>
        </is>
      </c>
      <c r="H41208" s="2" t="n">
        <v>45421.87739583333</v>
      </c>
      <c r="I41208" t="b">
        <v>0</v>
      </c>
      <c r="J41208" t="b">
        <v>1</v>
      </c>
      <c r="K41208" t="inlineStr">
        <is>
          <t>United States</t>
        </is>
      </c>
      <c r="L41208" t="inlineStr">
        <is>
          <t>year</t>
        </is>
      </c>
      <c r="M41208" t="n">
        <v>212500</v>
      </c>
      <c r="N41208" t="inlineStr"/>
      <c r="O41208" t="inlineStr">
        <is>
          <t>Motion Recruitment</t>
        </is>
      </c>
      <c r="P41208" t="inlineStr">
        <is>
          <t>['python', 'sql']</t>
        </is>
      </c>
      <c r="Q41208" t="inlineStr">
        <is>
          <t>{'programming': ['python', 'sql']}</t>
        </is>
      </c>
    </row>
    <row r="41209">
      <c r="A41209" t="inlineStr">
        <is>
          <t>Data Engineer</t>
        </is>
      </c>
      <c r="B41209" t="inlineStr">
        <is>
          <t>Data Engineer</t>
        </is>
      </c>
      <c r="C41209" t="inlineStr">
        <is>
          <t>Ho Chi Minh City, Vietnam</t>
        </is>
      </c>
      <c r="D41209" t="inlineStr">
        <is>
          <t>via LinkedIn Vietnam</t>
        </is>
      </c>
      <c r="E41209" t="inlineStr">
        <is>
          <t>Full-time</t>
        </is>
      </c>
      <c r="F41209" t="b">
        <v>0</v>
      </c>
      <c r="G41209" t="inlineStr">
        <is>
          <t>Vietnam</t>
        </is>
      </c>
      <c r="H41209" s="2" t="n">
        <v>45434.89236111111</v>
      </c>
      <c r="I41209" t="b">
        <v>0</v>
      </c>
      <c r="J41209" t="b">
        <v>0</v>
      </c>
      <c r="K41209" t="inlineStr">
        <is>
          <t>Vietnam</t>
        </is>
      </c>
      <c r="L41209" t="inlineStr"/>
      <c r="M41209" t="inlineStr"/>
      <c r="N41209" t="inlineStr"/>
      <c r="O41209" t="inlineStr">
        <is>
          <t>Gattaca Asia</t>
        </is>
      </c>
      <c r="P41209" t="inlineStr">
        <is>
          <t>['scala', 'python', 'java', 'c++', 'mysql', 'aws', 'aurora', 'hadoop', 'spark', 'kafka']</t>
        </is>
      </c>
      <c r="Q41209" t="inlineStr">
        <is>
          <t>{'cloud': ['aws', 'aurora'], 'databases': ['mysql'], 'libraries': ['hadoop', 'spark', 'kafka'], 'programming': ['scala', 'python', 'java', 'c++']}</t>
        </is>
      </c>
    </row>
    <row r="41210">
      <c r="A41210" t="inlineStr">
        <is>
          <t>Data Analyst</t>
        </is>
      </c>
      <c r="B41210" t="inlineStr">
        <is>
          <t>data analyst dev informatique f/h</t>
        </is>
      </c>
      <c r="C41210" t="inlineStr">
        <is>
          <t>Rennes, France</t>
        </is>
      </c>
      <c r="D41210" t="inlineStr">
        <is>
          <t>via BeBee</t>
        </is>
      </c>
      <c r="E41210" t="inlineStr">
        <is>
          <t>Full-time</t>
        </is>
      </c>
      <c r="F41210" t="b">
        <v>0</v>
      </c>
      <c r="G41210" t="inlineStr">
        <is>
          <t>France</t>
        </is>
      </c>
      <c r="H41210" s="2" t="n">
        <v>45435.93434027778</v>
      </c>
      <c r="I41210" t="b">
        <v>0</v>
      </c>
      <c r="J41210" t="b">
        <v>0</v>
      </c>
      <c r="K41210" t="inlineStr">
        <is>
          <t>France</t>
        </is>
      </c>
      <c r="L41210" t="inlineStr"/>
      <c r="M41210" t="inlineStr"/>
      <c r="N41210" t="inlineStr"/>
      <c r="O41210" t="inlineStr">
        <is>
          <t>Veolia</t>
        </is>
      </c>
      <c r="P41210" t="inlineStr">
        <is>
          <t>['sql', 'power bi', 'tableau', 'looker', 'qlik']</t>
        </is>
      </c>
      <c r="Q41210" t="inlineStr">
        <is>
          <t>{'analyst_tools': ['power bi', 'tableau', 'looker', 'qlik'], 'programming': ['sql']}</t>
        </is>
      </c>
    </row>
    <row r="41211">
      <c r="A41211" t="inlineStr">
        <is>
          <t>Senior Data Scientist</t>
        </is>
      </c>
      <c r="B41211" t="inlineStr">
        <is>
          <t>Senior Data Scientist</t>
        </is>
      </c>
      <c r="C41211" t="inlineStr">
        <is>
          <t>Anywhere</t>
        </is>
      </c>
      <c r="D41211" t="inlineStr">
        <is>
          <t>via LinkedIn</t>
        </is>
      </c>
      <c r="E41211" t="inlineStr">
        <is>
          <t>Full-time</t>
        </is>
      </c>
      <c r="F41211" t="b">
        <v>1</v>
      </c>
      <c r="G41211" t="inlineStr">
        <is>
          <t>Illinois, United States</t>
        </is>
      </c>
      <c r="H41211" s="2" t="n">
        <v>45440.87887731481</v>
      </c>
      <c r="I41211" t="b">
        <v>0</v>
      </c>
      <c r="J41211" t="b">
        <v>1</v>
      </c>
      <c r="K41211" t="inlineStr">
        <is>
          <t>United States</t>
        </is>
      </c>
      <c r="L41211" t="inlineStr"/>
      <c r="M41211" t="inlineStr"/>
      <c r="N41211" t="inlineStr"/>
      <c r="O41211" t="inlineStr">
        <is>
          <t>Roadpass Digital</t>
        </is>
      </c>
      <c r="P41211" t="inlineStr">
        <is>
          <t>['r', 'python', 'sql', 'snowflake', 'gdpr', 'looker', 'flow']</t>
        </is>
      </c>
      <c r="Q41211" t="inlineStr">
        <is>
          <t>{'analyst_tools': ['looker'], 'cloud': ['snowflake'], 'libraries': ['gdpr'], 'other': ['flow'], 'programming': ['r', 'python', 'sql']}</t>
        </is>
      </c>
    </row>
    <row r="41212">
      <c r="A41212" t="inlineStr">
        <is>
          <t>Senior Data Scientist</t>
        </is>
      </c>
      <c r="B41212" t="inlineStr">
        <is>
          <t>Senior Data Scientist</t>
        </is>
      </c>
      <c r="C41212" t="inlineStr">
        <is>
          <t>Peru</t>
        </is>
      </c>
      <c r="D41212" t="inlineStr">
        <is>
          <t>via LinkedIn</t>
        </is>
      </c>
      <c r="E41212" t="inlineStr">
        <is>
          <t>Full-time</t>
        </is>
      </c>
      <c r="F41212" t="b">
        <v>0</v>
      </c>
      <c r="G41212" t="inlineStr">
        <is>
          <t>Peru</t>
        </is>
      </c>
      <c r="H41212" s="2" t="n">
        <v>45435.9337037037</v>
      </c>
      <c r="I41212" t="b">
        <v>0</v>
      </c>
      <c r="J41212" t="b">
        <v>0</v>
      </c>
      <c r="K41212" t="inlineStr">
        <is>
          <t>Peru</t>
        </is>
      </c>
      <c r="L41212" t="inlineStr"/>
      <c r="M41212" t="inlineStr"/>
      <c r="N41212" t="inlineStr"/>
      <c r="O41212" t="inlineStr">
        <is>
          <t>Globant</t>
        </is>
      </c>
      <c r="P41212" t="inlineStr">
        <is>
          <t>['java', 'python']</t>
        </is>
      </c>
      <c r="Q41212" t="inlineStr">
        <is>
          <t>{'programming': ['java', 'python']}</t>
        </is>
      </c>
    </row>
    <row r="41213">
      <c r="A41213" t="inlineStr">
        <is>
          <t>Data Scientist</t>
        </is>
      </c>
      <c r="B41213" t="inlineStr">
        <is>
          <t>Integration Engineer / Data Engineer / Data Scientist</t>
        </is>
      </c>
      <c r="C41213" t="inlineStr">
        <is>
          <t>Scottsdale, AZ</t>
        </is>
      </c>
      <c r="D41213" t="inlineStr">
        <is>
          <t>via LinkedIn</t>
        </is>
      </c>
      <c r="E41213" t="inlineStr">
        <is>
          <t>Full-time</t>
        </is>
      </c>
      <c r="F41213" t="b">
        <v>0</v>
      </c>
      <c r="G41213" t="inlineStr">
        <is>
          <t>Florida, United States</t>
        </is>
      </c>
      <c r="H41213" s="2" t="n">
        <v>45429.88211805555</v>
      </c>
      <c r="I41213" t="b">
        <v>0</v>
      </c>
      <c r="J41213" t="b">
        <v>0</v>
      </c>
      <c r="K41213" t="inlineStr">
        <is>
          <t>United States</t>
        </is>
      </c>
      <c r="L41213" t="inlineStr"/>
      <c r="M41213" t="inlineStr"/>
      <c r="N41213" t="inlineStr"/>
      <c r="O41213" t="inlineStr">
        <is>
          <t>Dice</t>
        </is>
      </c>
      <c r="P41213" t="inlineStr">
        <is>
          <t>['python', 'postgresql', 'aws', 'oracle', 'unix']</t>
        </is>
      </c>
      <c r="Q41213" t="inlineStr">
        <is>
          <t>{'cloud': ['aws', 'oracle'], 'databases': ['postgresql'], 'os': ['unix'], 'programming': ['python']}</t>
        </is>
      </c>
    </row>
    <row r="41214">
      <c r="A41214" t="inlineStr">
        <is>
          <t>Software Engineer</t>
        </is>
      </c>
      <c r="B41214" t="inlineStr">
        <is>
          <t>Senior Software Engineer</t>
        </is>
      </c>
      <c r="C41214" t="inlineStr">
        <is>
          <t>Amsterdam, Netherlands  (+1 other)</t>
        </is>
      </c>
      <c r="D41214" t="inlineStr">
        <is>
          <t>via EchoJobs</t>
        </is>
      </c>
      <c r="E41214" t="inlineStr">
        <is>
          <t>Full-time</t>
        </is>
      </c>
      <c r="F41214" t="b">
        <v>0</v>
      </c>
      <c r="G41214" t="inlineStr">
        <is>
          <t>Netherlands</t>
        </is>
      </c>
      <c r="H41214" s="2" t="n">
        <v>45443.88650462963</v>
      </c>
      <c r="I41214" t="b">
        <v>1</v>
      </c>
      <c r="J41214" t="b">
        <v>0</v>
      </c>
      <c r="K41214" t="inlineStr">
        <is>
          <t>Netherlands</t>
        </is>
      </c>
      <c r="L41214" t="inlineStr"/>
      <c r="M41214" t="inlineStr"/>
      <c r="N41214" t="inlineStr"/>
      <c r="O41214" t="inlineStr">
        <is>
          <t>Nebius AI</t>
        </is>
      </c>
      <c r="P41214" t="inlineStr">
        <is>
          <t>['scala', 'java', 'kotlin', 'databricks', 'snowflake', 'spark', 'hadoop', 'kafka']</t>
        </is>
      </c>
      <c r="Q41214" t="inlineStr">
        <is>
          <t>{'cloud': ['databricks', 'snowflake'], 'libraries': ['spark', 'hadoop', 'kafka'], 'programming': ['scala', 'java', 'kotlin']}</t>
        </is>
      </c>
    </row>
    <row r="41215">
      <c r="A41215" t="inlineStr">
        <is>
          <t>Senior Data Engineer</t>
        </is>
      </c>
      <c r="B41215" t="inlineStr">
        <is>
          <t>Senior Data Engineer</t>
        </is>
      </c>
      <c r="C41215" t="inlineStr">
        <is>
          <t>Camden, DE</t>
        </is>
      </c>
      <c r="D41215" t="inlineStr">
        <is>
          <t>via LifeworQ</t>
        </is>
      </c>
      <c r="E41215" t="inlineStr">
        <is>
          <t>Full-time and Part-time</t>
        </is>
      </c>
      <c r="F41215" t="b">
        <v>0</v>
      </c>
      <c r="G41215" t="inlineStr">
        <is>
          <t>Florida, United States</t>
        </is>
      </c>
      <c r="H41215" s="2" t="n">
        <v>45436.88063657407</v>
      </c>
      <c r="I41215" t="b">
        <v>0</v>
      </c>
      <c r="J41215" t="b">
        <v>1</v>
      </c>
      <c r="K41215" t="inlineStr">
        <is>
          <t>United States</t>
        </is>
      </c>
      <c r="L41215" t="inlineStr"/>
      <c r="M41215" t="inlineStr"/>
      <c r="N41215" t="inlineStr"/>
      <c r="O41215" t="inlineStr">
        <is>
          <t>Capital One</t>
        </is>
      </c>
      <c r="P41215" t="inlineStr">
        <is>
          <t>['java', 'scala', 'python', 'nosql', 'sql', 'mongo', 'shell', 'mysql', 'cassandra', 'redshift', 'snowflake', 'aws', 'azure', 'hadoop', 'kafka', 'spark']</t>
        </is>
      </c>
      <c r="Q4121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1216">
      <c r="A41216" t="inlineStr">
        <is>
          <t>Data Scientist</t>
        </is>
      </c>
      <c r="B41216" t="inlineStr">
        <is>
          <t>Data Scientist</t>
        </is>
      </c>
      <c r="C41216" t="inlineStr">
        <is>
          <t>United States</t>
        </is>
      </c>
      <c r="D41216" t="inlineStr">
        <is>
          <t>via LinkedIn</t>
        </is>
      </c>
      <c r="E41216" t="inlineStr">
        <is>
          <t>Contractor</t>
        </is>
      </c>
      <c r="F41216" t="b">
        <v>0</v>
      </c>
      <c r="G41216" t="inlineStr">
        <is>
          <t>Sudan</t>
        </is>
      </c>
      <c r="H41216" s="2" t="n">
        <v>45432.89385416666</v>
      </c>
      <c r="I41216" t="b">
        <v>0</v>
      </c>
      <c r="J41216" t="b">
        <v>0</v>
      </c>
      <c r="K41216" t="inlineStr">
        <is>
          <t>Sudan</t>
        </is>
      </c>
      <c r="L41216" t="inlineStr"/>
      <c r="M41216" t="inlineStr"/>
      <c r="N41216" t="inlineStr"/>
      <c r="O41216" t="inlineStr">
        <is>
          <t>AppMandi LLC</t>
        </is>
      </c>
      <c r="P41216" t="inlineStr">
        <is>
          <t>['python', 'r']</t>
        </is>
      </c>
      <c r="Q41216" t="inlineStr">
        <is>
          <t>{'programming': ['python', 'r']}</t>
        </is>
      </c>
    </row>
    <row r="41217">
      <c r="A41217" t="inlineStr">
        <is>
          <t>Senior Data Scientist</t>
        </is>
      </c>
      <c r="B41217" t="inlineStr">
        <is>
          <t>Senior Data Scientist - AI Services and Platforms</t>
        </is>
      </c>
      <c r="C41217" t="inlineStr">
        <is>
          <t>Glendale, AZ</t>
        </is>
      </c>
      <c r="D41217" t="inlineStr">
        <is>
          <t>via Healthcare Listings</t>
        </is>
      </c>
      <c r="E41217" t="inlineStr">
        <is>
          <t>Contractor</t>
        </is>
      </c>
      <c r="F41217" t="b">
        <v>0</v>
      </c>
      <c r="G41217" t="inlineStr">
        <is>
          <t>Sudan</t>
        </is>
      </c>
      <c r="H41217" s="2" t="n">
        <v>45431.89571759259</v>
      </c>
      <c r="I41217" t="b">
        <v>0</v>
      </c>
      <c r="J41217" t="b">
        <v>0</v>
      </c>
      <c r="K41217" t="inlineStr">
        <is>
          <t>Sudan</t>
        </is>
      </c>
      <c r="L41217" t="inlineStr"/>
      <c r="M41217" t="inlineStr"/>
      <c r="N41217" t="inlineStr"/>
      <c r="O41217" t="inlineStr">
        <is>
          <t>Highmark Health</t>
        </is>
      </c>
      <c r="P41217" t="inlineStr">
        <is>
          <t>['python', 'sql', 'r', 'aws', 'azure', 'bigquery']</t>
        </is>
      </c>
      <c r="Q41217" t="inlineStr">
        <is>
          <t>{'cloud': ['aws', 'azure', 'bigquery'], 'programming': ['python', 'sql', 'r']}</t>
        </is>
      </c>
    </row>
    <row r="41218">
      <c r="A41218" t="inlineStr">
        <is>
          <t>Data Analyst</t>
        </is>
      </c>
      <c r="B41218" t="inlineStr">
        <is>
          <t>Data Analyst Jobs</t>
        </is>
      </c>
      <c r="C41218" t="inlineStr">
        <is>
          <t>Jacksonville, FL</t>
        </is>
      </c>
      <c r="D41218" t="inlineStr">
        <is>
          <t>via Clearance Jobs</t>
        </is>
      </c>
      <c r="E41218" t="inlineStr">
        <is>
          <t>Contractor</t>
        </is>
      </c>
      <c r="F41218" t="b">
        <v>0</v>
      </c>
      <c r="G41218" t="inlineStr">
        <is>
          <t>Georgia</t>
        </is>
      </c>
      <c r="H41218" s="2" t="n">
        <v>45425.90414351852</v>
      </c>
      <c r="I41218" t="b">
        <v>0</v>
      </c>
      <c r="J41218" t="b">
        <v>0</v>
      </c>
      <c r="K41218" t="inlineStr">
        <is>
          <t>United States</t>
        </is>
      </c>
      <c r="L41218" t="inlineStr"/>
      <c r="M41218" t="inlineStr"/>
      <c r="N41218" t="inlineStr"/>
      <c r="O41218" t="inlineStr">
        <is>
          <t>SMX</t>
        </is>
      </c>
      <c r="P41218" t="inlineStr">
        <is>
          <t>['sql', 'python', 'r', 'mongo', 'java', 'javascript', 'neo4j', 'hadoop', 'jupyter', 'excel', 'tableau', 'docker', 'kubernetes']</t>
        </is>
      </c>
      <c r="Q41218" t="inlineStr">
        <is>
          <t>{'analyst_tools': ['excel', 'tableau'], 'databases': ['neo4j'], 'libraries': ['hadoop', 'jupyter'], 'other': ['docker', 'kubernetes'], 'programming': ['sql', 'python', 'r', 'mongo', 'java', 'javascript']}</t>
        </is>
      </c>
    </row>
    <row r="41219">
      <c r="A41219" t="inlineStr">
        <is>
          <t>Data Scientist</t>
        </is>
      </c>
      <c r="B41219" t="inlineStr">
        <is>
          <t>AI/Machine Learning Data Scientist</t>
        </is>
      </c>
      <c r="C41219" t="inlineStr">
        <is>
          <t>Florida</t>
        </is>
      </c>
      <c r="D41219" t="inlineStr">
        <is>
          <t>via LinkedIn</t>
        </is>
      </c>
      <c r="E41219" t="inlineStr">
        <is>
          <t>Full-time</t>
        </is>
      </c>
      <c r="F41219" t="b">
        <v>0</v>
      </c>
      <c r="G41219" t="inlineStr">
        <is>
          <t>Florida, United States</t>
        </is>
      </c>
      <c r="H41219" s="2" t="n">
        <v>45419.87857638889</v>
      </c>
      <c r="I41219" t="b">
        <v>0</v>
      </c>
      <c r="J41219" t="b">
        <v>0</v>
      </c>
      <c r="K41219" t="inlineStr">
        <is>
          <t>United States</t>
        </is>
      </c>
      <c r="L41219" t="inlineStr"/>
      <c r="M41219" t="inlineStr"/>
      <c r="N41219" t="inlineStr"/>
      <c r="O41219" t="inlineStr">
        <is>
          <t>Stagewood Consortium, Inc</t>
        </is>
      </c>
      <c r="P41219" t="inlineStr">
        <is>
          <t>['typescript', 'postgresql', 'aws', 'react', 'git', 'github', 'docker']</t>
        </is>
      </c>
      <c r="Q41219" t="inlineStr">
        <is>
          <t>{'cloud': ['aws'], 'databases': ['postgresql'], 'libraries': ['react'], 'other': ['git', 'github', 'docker'], 'programming': ['typescript']}</t>
        </is>
      </c>
    </row>
    <row r="41220">
      <c r="A41220" t="inlineStr">
        <is>
          <t>Senior Data Scientist</t>
        </is>
      </c>
      <c r="B41220" t="inlineStr">
        <is>
          <t>Senior Data Scientist - AI Services and Platforms</t>
        </is>
      </c>
      <c r="C41220" t="inlineStr">
        <is>
          <t>Dacono, CO</t>
        </is>
      </c>
      <c r="D41220" t="inlineStr">
        <is>
          <t>via Healthcare Listings</t>
        </is>
      </c>
      <c r="E41220" t="inlineStr">
        <is>
          <t>Contractor</t>
        </is>
      </c>
      <c r="F41220" t="b">
        <v>0</v>
      </c>
      <c r="G41220" t="inlineStr">
        <is>
          <t>Sudan</t>
        </is>
      </c>
      <c r="H41220" s="2" t="n">
        <v>45431.89587962963</v>
      </c>
      <c r="I41220" t="b">
        <v>0</v>
      </c>
      <c r="J41220" t="b">
        <v>0</v>
      </c>
      <c r="K41220" t="inlineStr">
        <is>
          <t>Sudan</t>
        </is>
      </c>
      <c r="L41220" t="inlineStr"/>
      <c r="M41220" t="inlineStr"/>
      <c r="N41220" t="inlineStr"/>
      <c r="O41220" t="inlineStr">
        <is>
          <t>Highmark Health</t>
        </is>
      </c>
      <c r="P41220" t="inlineStr">
        <is>
          <t>['python', 'sql', 'r', 'aws', 'azure', 'bigquery']</t>
        </is>
      </c>
      <c r="Q41220" t="inlineStr">
        <is>
          <t>{'cloud': ['aws', 'azure', 'bigquery'], 'programming': ['python', 'sql', 'r']}</t>
        </is>
      </c>
    </row>
    <row r="41221">
      <c r="A41221" t="inlineStr">
        <is>
          <t>Data Analyst</t>
        </is>
      </c>
      <c r="B41221" t="inlineStr">
        <is>
          <t>Data Analyst - LinkNYC</t>
        </is>
      </c>
      <c r="C41221" t="inlineStr">
        <is>
          <t>New York, NY</t>
        </is>
      </c>
      <c r="D41221" t="inlineStr">
        <is>
          <t>via LinkedIn</t>
        </is>
      </c>
      <c r="E41221" t="inlineStr">
        <is>
          <t>Full-time</t>
        </is>
      </c>
      <c r="F41221" t="b">
        <v>0</v>
      </c>
      <c r="G41221" t="inlineStr">
        <is>
          <t>New York, United States</t>
        </is>
      </c>
      <c r="H41221" s="2" t="n">
        <v>45429.87505787037</v>
      </c>
      <c r="I41221" t="b">
        <v>0</v>
      </c>
      <c r="J41221" t="b">
        <v>0</v>
      </c>
      <c r="K41221" t="inlineStr">
        <is>
          <t>United States</t>
        </is>
      </c>
      <c r="L41221" t="inlineStr"/>
      <c r="M41221" t="inlineStr"/>
      <c r="N41221" t="inlineStr"/>
      <c r="O41221" t="inlineStr">
        <is>
          <t>Intersection Co.</t>
        </is>
      </c>
      <c r="P41221" t="inlineStr">
        <is>
          <t>['sql', 'python', 'excel', 'tableau']</t>
        </is>
      </c>
      <c r="Q41221" t="inlineStr">
        <is>
          <t>{'analyst_tools': ['excel', 'tableau'], 'programming': ['sql', 'python']}</t>
        </is>
      </c>
    </row>
    <row r="41222">
      <c r="A41222" t="inlineStr">
        <is>
          <t>Data Engineer</t>
        </is>
      </c>
      <c r="B41222" t="inlineStr">
        <is>
          <t>Data Engineer</t>
        </is>
      </c>
      <c r="C41222" t="inlineStr">
        <is>
          <t>Anywhere</t>
        </is>
      </c>
      <c r="D41222" t="inlineStr">
        <is>
          <t>via LinkedIn</t>
        </is>
      </c>
      <c r="E41222" t="inlineStr">
        <is>
          <t>Full-time</t>
        </is>
      </c>
      <c r="F41222" t="b">
        <v>1</v>
      </c>
      <c r="G41222" t="inlineStr">
        <is>
          <t>New York, United States</t>
        </is>
      </c>
      <c r="H41222" s="2" t="n">
        <v>45420.88089120371</v>
      </c>
      <c r="I41222" t="b">
        <v>1</v>
      </c>
      <c r="J41222" t="b">
        <v>1</v>
      </c>
      <c r="K41222" t="inlineStr">
        <is>
          <t>United States</t>
        </is>
      </c>
      <c r="L41222" t="inlineStr"/>
      <c r="M41222" t="inlineStr"/>
      <c r="N41222" t="inlineStr"/>
      <c r="O41222" t="inlineStr">
        <is>
          <t>Dice</t>
        </is>
      </c>
      <c r="P41222" t="inlineStr"/>
      <c r="Q41222" t="inlineStr"/>
    </row>
    <row r="41223">
      <c r="A41223" t="inlineStr">
        <is>
          <t>Senior Data Analyst</t>
        </is>
      </c>
      <c r="B41223" t="inlineStr">
        <is>
          <t>Senior Analytic Data Analyst</t>
        </is>
      </c>
      <c r="C41223" t="inlineStr">
        <is>
          <t>Greensburg, IN</t>
        </is>
      </c>
      <c r="D41223" t="inlineStr">
        <is>
          <t>via Healthcare Listings</t>
        </is>
      </c>
      <c r="E41223" t="inlineStr">
        <is>
          <t>Contractor</t>
        </is>
      </c>
      <c r="F41223" t="b">
        <v>0</v>
      </c>
      <c r="G41223" t="inlineStr">
        <is>
          <t>Illinois, United States</t>
        </is>
      </c>
      <c r="H41223" s="2" t="n">
        <v>45431.87693287037</v>
      </c>
      <c r="I41223" t="b">
        <v>0</v>
      </c>
      <c r="J41223" t="b">
        <v>0</v>
      </c>
      <c r="K41223" t="inlineStr">
        <is>
          <t>United States</t>
        </is>
      </c>
      <c r="L41223" t="inlineStr"/>
      <c r="M41223" t="inlineStr"/>
      <c r="N41223" t="inlineStr"/>
      <c r="O41223" t="inlineStr">
        <is>
          <t>Highmark Health</t>
        </is>
      </c>
      <c r="P41223" t="inlineStr">
        <is>
          <t>['sql', 'sas', 'sas']</t>
        </is>
      </c>
      <c r="Q41223" t="inlineStr">
        <is>
          <t>{'analyst_tools': ['sas'], 'programming': ['sql', 'sas']}</t>
        </is>
      </c>
    </row>
    <row r="41224">
      <c r="A41224" t="inlineStr">
        <is>
          <t>Data Analyst</t>
        </is>
      </c>
      <c r="B41224" t="inlineStr">
        <is>
          <t>Data Analyst</t>
        </is>
      </c>
      <c r="C41224" t="inlineStr">
        <is>
          <t>Santiago, Chile</t>
        </is>
      </c>
      <c r="D41224" t="inlineStr">
        <is>
          <t>via BeBee</t>
        </is>
      </c>
      <c r="E41224" t="inlineStr">
        <is>
          <t>Full-time</t>
        </is>
      </c>
      <c r="F41224" t="b">
        <v>0</v>
      </c>
      <c r="G41224" t="inlineStr">
        <is>
          <t>Chile</t>
        </is>
      </c>
      <c r="H41224" s="2" t="n">
        <v>45423.90621527778</v>
      </c>
      <c r="I41224" t="b">
        <v>1</v>
      </c>
      <c r="J41224" t="b">
        <v>0</v>
      </c>
      <c r="K41224" t="inlineStr">
        <is>
          <t>Chile</t>
        </is>
      </c>
      <c r="L41224" t="inlineStr"/>
      <c r="M41224" t="inlineStr"/>
      <c r="N41224" t="inlineStr"/>
      <c r="O41224" t="inlineStr">
        <is>
          <t>Trident Search</t>
        </is>
      </c>
      <c r="P41224" t="inlineStr"/>
      <c r="Q41224" t="inlineStr"/>
    </row>
    <row r="41225">
      <c r="A41225" t="inlineStr">
        <is>
          <t>Data Engineer</t>
        </is>
      </c>
      <c r="B41225" t="inlineStr">
        <is>
          <t>Staff Data Engineer</t>
        </is>
      </c>
      <c r="C41225" t="inlineStr">
        <is>
          <t>Chicago, IL</t>
        </is>
      </c>
      <c r="D41225" t="inlineStr">
        <is>
          <t>via ZipRecruiter</t>
        </is>
      </c>
      <c r="E41225" t="inlineStr">
        <is>
          <t>Full-time</t>
        </is>
      </c>
      <c r="F41225" t="b">
        <v>0</v>
      </c>
      <c r="G41225" t="inlineStr">
        <is>
          <t>New York, United States</t>
        </is>
      </c>
      <c r="H41225" s="2" t="n">
        <v>45425.88120370371</v>
      </c>
      <c r="I41225" t="b">
        <v>1</v>
      </c>
      <c r="J41225" t="b">
        <v>0</v>
      </c>
      <c r="K41225" t="inlineStr">
        <is>
          <t>United States</t>
        </is>
      </c>
      <c r="L41225" t="inlineStr"/>
      <c r="M41225" t="inlineStr"/>
      <c r="N41225" t="inlineStr"/>
      <c r="O41225" t="inlineStr">
        <is>
          <t>The Kraft Heinz Company</t>
        </is>
      </c>
      <c r="P41225" t="inlineStr">
        <is>
          <t>['python', 'sql', 'azure', 'aws', 'gcp', 'graphql']</t>
        </is>
      </c>
      <c r="Q41225" t="inlineStr">
        <is>
          <t>{'cloud': ['azure', 'aws', 'gcp'], 'libraries': ['graphql'], 'programming': ['python', 'sql']}</t>
        </is>
      </c>
    </row>
    <row r="41226">
      <c r="A41226" t="inlineStr">
        <is>
          <t>Data Engineer</t>
        </is>
      </c>
      <c r="B41226" t="inlineStr">
        <is>
          <t>Mission Data Engineer</t>
        </is>
      </c>
      <c r="C41226" t="inlineStr">
        <is>
          <t>Leesburg, VA</t>
        </is>
      </c>
      <c r="D41226" t="inlineStr">
        <is>
          <t>via Women For Hire- Job Board</t>
        </is>
      </c>
      <c r="E41226" t="inlineStr">
        <is>
          <t>Full-time</t>
        </is>
      </c>
      <c r="F41226" t="b">
        <v>0</v>
      </c>
      <c r="G41226" t="inlineStr">
        <is>
          <t>Florida, United States</t>
        </is>
      </c>
      <c r="H41226" s="2" t="n">
        <v>45430.88105324074</v>
      </c>
      <c r="I41226" t="b">
        <v>0</v>
      </c>
      <c r="J41226" t="b">
        <v>0</v>
      </c>
      <c r="K41226" t="inlineStr">
        <is>
          <t>United States</t>
        </is>
      </c>
      <c r="L41226" t="inlineStr"/>
      <c r="M41226" t="inlineStr"/>
      <c r="N41226" t="inlineStr"/>
      <c r="O41226" t="inlineStr">
        <is>
          <t>Leidos</t>
        </is>
      </c>
      <c r="P41226" t="inlineStr"/>
      <c r="Q41226" t="inlineStr"/>
    </row>
    <row r="41227">
      <c r="A41227" t="inlineStr">
        <is>
          <t>Senior Data Engineer</t>
        </is>
      </c>
      <c r="B41227" t="inlineStr">
        <is>
          <t>Senior Data Engineer</t>
        </is>
      </c>
      <c r="C41227" t="inlineStr">
        <is>
          <t>United States</t>
        </is>
      </c>
      <c r="D41227" t="inlineStr">
        <is>
          <t>via LinkedIn</t>
        </is>
      </c>
      <c r="E41227" t="inlineStr">
        <is>
          <t>Full-time</t>
        </is>
      </c>
      <c r="F41227" t="b">
        <v>0</v>
      </c>
      <c r="G41227" t="inlineStr">
        <is>
          <t>Sudan</t>
        </is>
      </c>
      <c r="H41227" s="2" t="n">
        <v>45419.89875</v>
      </c>
      <c r="I41227" t="b">
        <v>1</v>
      </c>
      <c r="J41227" t="b">
        <v>1</v>
      </c>
      <c r="K41227" t="inlineStr">
        <is>
          <t>Sudan</t>
        </is>
      </c>
      <c r="L41227" t="inlineStr"/>
      <c r="M41227" t="inlineStr"/>
      <c r="N41227" t="inlineStr"/>
      <c r="O41227" t="inlineStr">
        <is>
          <t>Agility</t>
        </is>
      </c>
      <c r="P41227" t="inlineStr">
        <is>
          <t>['nosql', 'bigquery', 'snowflake', 'databricks', 'gcp', 'airflow', 'spark', 'git', 'docker', 'jira', 'confluence']</t>
        </is>
      </c>
      <c r="Q41227" t="inlineStr">
        <is>
          <t>{'async': ['jira', 'confluence'], 'cloud': ['bigquery', 'snowflake', 'databricks', 'gcp'], 'libraries': ['airflow', 'spark'], 'other': ['git', 'docker'], 'programming': ['nosql']}</t>
        </is>
      </c>
    </row>
    <row r="41228">
      <c r="A41228" t="inlineStr">
        <is>
          <t>Data Engineer</t>
        </is>
      </c>
      <c r="B41228" t="inlineStr">
        <is>
          <t>SAS Data Engineer</t>
        </is>
      </c>
      <c r="C41228" t="inlineStr">
        <is>
          <t>Beuningen, Netherlands</t>
        </is>
      </c>
      <c r="D41228" t="inlineStr">
        <is>
          <t>via Nationale Vacaturebank</t>
        </is>
      </c>
      <c r="E41228" t="inlineStr">
        <is>
          <t>Full-time and Part-time</t>
        </is>
      </c>
      <c r="F41228" t="b">
        <v>0</v>
      </c>
      <c r="G41228" t="inlineStr">
        <is>
          <t>Netherlands</t>
        </is>
      </c>
      <c r="H41228" s="2" t="n">
        <v>45428.88795138889</v>
      </c>
      <c r="I41228" t="b">
        <v>0</v>
      </c>
      <c r="J41228" t="b">
        <v>0</v>
      </c>
      <c r="K41228" t="inlineStr">
        <is>
          <t>Netherlands</t>
        </is>
      </c>
      <c r="L41228" t="inlineStr"/>
      <c r="M41228" t="inlineStr"/>
      <c r="N41228" t="inlineStr"/>
      <c r="O41228" t="inlineStr">
        <is>
          <t>Newitera</t>
        </is>
      </c>
      <c r="P41228" t="inlineStr">
        <is>
          <t>['sas', 'sas', 'python', 'sql']</t>
        </is>
      </c>
      <c r="Q41228" t="inlineStr">
        <is>
          <t>{'analyst_tools': ['sas'], 'programming': ['sas', 'python', 'sql']}</t>
        </is>
      </c>
    </row>
    <row r="41229">
      <c r="A41229" t="inlineStr">
        <is>
          <t>Data Scientist</t>
        </is>
      </c>
      <c r="B41229" t="inlineStr">
        <is>
          <t>Agricultural Data Scientist</t>
        </is>
      </c>
      <c r="C41229" t="inlineStr">
        <is>
          <t>Washington, DC</t>
        </is>
      </c>
      <c r="D41229" t="inlineStr">
        <is>
          <t>via LinkedIn</t>
        </is>
      </c>
      <c r="E41229" t="inlineStr">
        <is>
          <t>Full-time</t>
        </is>
      </c>
      <c r="F41229" t="b">
        <v>0</v>
      </c>
      <c r="G41229" t="inlineStr">
        <is>
          <t>Georgia</t>
        </is>
      </c>
      <c r="H41229" s="2" t="n">
        <v>45415.90094907407</v>
      </c>
      <c r="I41229" t="b">
        <v>0</v>
      </c>
      <c r="J41229" t="b">
        <v>0</v>
      </c>
      <c r="K41229" t="inlineStr">
        <is>
          <t>United States</t>
        </is>
      </c>
      <c r="L41229" t="inlineStr"/>
      <c r="M41229" t="inlineStr"/>
      <c r="N41229" t="inlineStr"/>
      <c r="O41229" t="inlineStr">
        <is>
          <t>World Resources Institute</t>
        </is>
      </c>
      <c r="P41229" t="inlineStr">
        <is>
          <t>['python']</t>
        </is>
      </c>
      <c r="Q41229" t="inlineStr">
        <is>
          <t>{'programming': ['python']}</t>
        </is>
      </c>
    </row>
    <row r="41230">
      <c r="A41230" t="inlineStr">
        <is>
          <t>Senior Data Engineer</t>
        </is>
      </c>
      <c r="B41230" t="inlineStr">
        <is>
          <t>Senior Data Engineer</t>
        </is>
      </c>
      <c r="C41230" t="inlineStr">
        <is>
          <t>Anywhere</t>
        </is>
      </c>
      <c r="D41230" t="inlineStr">
        <is>
          <t>via Talentify</t>
        </is>
      </c>
      <c r="E41230" t="inlineStr">
        <is>
          <t>Full-time</t>
        </is>
      </c>
      <c r="F41230" t="b">
        <v>1</v>
      </c>
      <c r="G41230" t="inlineStr">
        <is>
          <t>California, United States</t>
        </is>
      </c>
      <c r="H41230" s="2" t="n">
        <v>45437.8924537037</v>
      </c>
      <c r="I41230" t="b">
        <v>0</v>
      </c>
      <c r="J41230" t="b">
        <v>1</v>
      </c>
      <c r="K41230" t="inlineStr">
        <is>
          <t>United States</t>
        </is>
      </c>
      <c r="L41230" t="inlineStr"/>
      <c r="M41230" t="inlineStr"/>
      <c r="N41230" t="inlineStr"/>
      <c r="O41230" t="inlineStr">
        <is>
          <t>BlueSnap</t>
        </is>
      </c>
      <c r="P41230" t="inlineStr">
        <is>
          <t>['groovy', 'sql']</t>
        </is>
      </c>
      <c r="Q41230" t="inlineStr">
        <is>
          <t>{'programming': ['groovy', 'sql']}</t>
        </is>
      </c>
    </row>
    <row r="41231">
      <c r="A41231" t="inlineStr">
        <is>
          <t>Data Scientist</t>
        </is>
      </c>
      <c r="B41231" t="inlineStr">
        <is>
          <t>Data Scientist</t>
        </is>
      </c>
      <c r="C41231" t="inlineStr">
        <is>
          <t>Graz, Austria</t>
        </is>
      </c>
      <c r="D41231" t="inlineStr">
        <is>
          <t>via BeBee</t>
        </is>
      </c>
      <c r="E41231" t="inlineStr">
        <is>
          <t>Contractor</t>
        </is>
      </c>
      <c r="F41231" t="b">
        <v>0</v>
      </c>
      <c r="G41231" t="inlineStr">
        <is>
          <t>Austria</t>
        </is>
      </c>
      <c r="H41231" s="2" t="n">
        <v>45440.91276620371</v>
      </c>
      <c r="I41231" t="b">
        <v>0</v>
      </c>
      <c r="J41231" t="b">
        <v>0</v>
      </c>
      <c r="K41231" t="inlineStr">
        <is>
          <t>Austria</t>
        </is>
      </c>
      <c r="L41231" t="inlineStr"/>
      <c r="M41231" t="inlineStr"/>
      <c r="N41231" t="inlineStr"/>
      <c r="O41231" t="inlineStr">
        <is>
          <t>Parkside Interactive</t>
        </is>
      </c>
      <c r="P41231" t="inlineStr">
        <is>
          <t>['python', 'r', 'dplyr', 'tidyverse', 'scikit-learn', 'pandas', 'numpy', 'spark', 'tensorflow', 'keras']</t>
        </is>
      </c>
      <c r="Q41231" t="inlineStr">
        <is>
          <t>{'libraries': ['dplyr', 'tidyverse', 'scikit-learn', 'pandas', 'numpy', 'spark', 'tensorflow', 'keras'], 'programming': ['python', 'r']}</t>
        </is>
      </c>
    </row>
    <row r="41232">
      <c r="A41232" t="inlineStr">
        <is>
          <t>Senior Data Engineer</t>
        </is>
      </c>
      <c r="B41232" t="inlineStr">
        <is>
          <t>Senior Data Engineer</t>
        </is>
      </c>
      <c r="C41232" t="inlineStr">
        <is>
          <t>Remote, OR</t>
        </is>
      </c>
      <c r="D41232" t="inlineStr">
        <is>
          <t>via Smart Recruiters Jobs</t>
        </is>
      </c>
      <c r="E41232" t="inlineStr">
        <is>
          <t>Full-time</t>
        </is>
      </c>
      <c r="F41232" t="b">
        <v>0</v>
      </c>
      <c r="G41232" t="inlineStr">
        <is>
          <t>Illinois, United States</t>
        </is>
      </c>
      <c r="H41232" s="2" t="n">
        <v>45413.88226851852</v>
      </c>
      <c r="I41232" t="b">
        <v>1</v>
      </c>
      <c r="J41232" t="b">
        <v>1</v>
      </c>
      <c r="K41232" t="inlineStr">
        <is>
          <t>United States</t>
        </is>
      </c>
      <c r="L41232" t="inlineStr"/>
      <c r="M41232" t="inlineStr"/>
      <c r="N41232" t="inlineStr"/>
      <c r="O41232" t="inlineStr">
        <is>
          <t>Renaissance</t>
        </is>
      </c>
      <c r="P41232" t="inlineStr">
        <is>
          <t>['sql', 'mysql', 'bigquery', 'redshift', 'snowflake', 'aws', 'docker']</t>
        </is>
      </c>
      <c r="Q41232" t="inlineStr">
        <is>
          <t>{'cloud': ['bigquery', 'redshift', 'snowflake', 'aws'], 'databases': ['mysql'], 'other': ['docker'], 'programming': ['sql']}</t>
        </is>
      </c>
    </row>
    <row r="41233">
      <c r="A41233" t="inlineStr">
        <is>
          <t>Data Analyst</t>
        </is>
      </c>
      <c r="B41233" t="inlineStr">
        <is>
          <t>Data Analyst</t>
        </is>
      </c>
      <c r="C41233" t="inlineStr">
        <is>
          <t>Anywhere</t>
        </is>
      </c>
      <c r="D41233" t="inlineStr">
        <is>
          <t>via LinkedIn</t>
        </is>
      </c>
      <c r="E41233" t="inlineStr"/>
      <c r="F41233" t="b">
        <v>1</v>
      </c>
      <c r="G41233" t="inlineStr">
        <is>
          <t>Philippines</t>
        </is>
      </c>
      <c r="H41233" s="2" t="n">
        <v>45426.89</v>
      </c>
      <c r="I41233" t="b">
        <v>1</v>
      </c>
      <c r="J41233" t="b">
        <v>0</v>
      </c>
      <c r="K41233" t="inlineStr">
        <is>
          <t>Philippines</t>
        </is>
      </c>
      <c r="L41233" t="inlineStr"/>
      <c r="M41233" t="inlineStr"/>
      <c r="N41233" t="inlineStr"/>
      <c r="O41233" t="inlineStr">
        <is>
          <t>Cyberbacker Careers</t>
        </is>
      </c>
      <c r="P41233" t="inlineStr">
        <is>
          <t>['windows', 'excel']</t>
        </is>
      </c>
      <c r="Q41233" t="inlineStr">
        <is>
          <t>{'analyst_tools': ['excel'], 'os': ['windows']}</t>
        </is>
      </c>
    </row>
    <row r="41234">
      <c r="A41234" t="inlineStr">
        <is>
          <t>Data Scientist</t>
        </is>
      </c>
      <c r="B41234" t="inlineStr">
        <is>
          <t>100038 data management</t>
        </is>
      </c>
      <c r="C41234" t="inlineStr">
        <is>
          <t>Santiago, Chile</t>
        </is>
      </c>
      <c r="D41234" t="inlineStr">
        <is>
          <t>via Trabajo.org - Vacantes De Empleo, Trabajo</t>
        </is>
      </c>
      <c r="E41234" t="inlineStr">
        <is>
          <t>Full-time</t>
        </is>
      </c>
      <c r="F41234" t="b">
        <v>0</v>
      </c>
      <c r="G41234" t="inlineStr">
        <is>
          <t>Chile</t>
        </is>
      </c>
      <c r="H41234" s="2" t="n">
        <v>45426.91729166666</v>
      </c>
      <c r="I41234" t="b">
        <v>1</v>
      </c>
      <c r="J41234" t="b">
        <v>0</v>
      </c>
      <c r="K41234" t="inlineStr">
        <is>
          <t>Chile</t>
        </is>
      </c>
      <c r="L41234" t="inlineStr"/>
      <c r="M41234" t="inlineStr"/>
      <c r="N41234" t="inlineStr"/>
      <c r="O41234" t="inlineStr">
        <is>
          <t>Santander</t>
        </is>
      </c>
      <c r="P41234" t="inlineStr"/>
      <c r="Q41234" t="inlineStr"/>
    </row>
    <row r="41235">
      <c r="A41235" t="inlineStr">
        <is>
          <t>Senior Data Engineer</t>
        </is>
      </c>
      <c r="B41235" t="inlineStr">
        <is>
          <t>Senior Data Engineer, Enterprise Operations (Hybrid - Seattle, Los...</t>
        </is>
      </c>
      <c r="C41235" t="inlineStr">
        <is>
          <t>Seattle, WA</t>
        </is>
      </c>
      <c r="D41235" t="inlineStr">
        <is>
          <t>via JobServe</t>
        </is>
      </c>
      <c r="E41235" t="inlineStr">
        <is>
          <t>Full-time</t>
        </is>
      </c>
      <c r="F41235" t="b">
        <v>0</v>
      </c>
      <c r="G41235" t="inlineStr">
        <is>
          <t>Florida, United States</t>
        </is>
      </c>
      <c r="H41235" s="2" t="n">
        <v>45417.88134259259</v>
      </c>
      <c r="I41235" t="b">
        <v>0</v>
      </c>
      <c r="J41235" t="b">
        <v>1</v>
      </c>
      <c r="K41235" t="inlineStr">
        <is>
          <t>United States</t>
        </is>
      </c>
      <c r="L41235" t="inlineStr"/>
      <c r="M41235" t="inlineStr"/>
      <c r="N41235" t="inlineStr"/>
      <c r="O41235" t="inlineStr">
        <is>
          <t>Nordstrom</t>
        </is>
      </c>
      <c r="P41235" t="inlineStr">
        <is>
          <t>['java', 'python', 'sql', 'bigquery', 'gcp', 'aws', 'spark', 'kafka', 'spring', 'tableau', 'kubernetes']</t>
        </is>
      </c>
      <c r="Q41235" t="inlineStr">
        <is>
          <t>{'analyst_tools': ['tableau'], 'cloud': ['bigquery', 'gcp', 'aws'], 'libraries': ['spark', 'kafka', 'spring'], 'other': ['kubernetes'], 'programming': ['java', 'python', 'sql']}</t>
        </is>
      </c>
    </row>
    <row r="41236">
      <c r="A41236" t="inlineStr">
        <is>
          <t>Senior Data Analyst</t>
        </is>
      </c>
      <c r="B41236" t="inlineStr">
        <is>
          <t>Senior Data System Analyst</t>
        </is>
      </c>
      <c r="C41236" t="inlineStr">
        <is>
          <t>Australia</t>
        </is>
      </c>
      <c r="D41236" t="inlineStr">
        <is>
          <t>via LinkedIn</t>
        </is>
      </c>
      <c r="E41236" t="inlineStr">
        <is>
          <t>Full-time</t>
        </is>
      </c>
      <c r="F41236" t="b">
        <v>0</v>
      </c>
      <c r="G41236" t="inlineStr">
        <is>
          <t>Australia</t>
        </is>
      </c>
      <c r="H41236" s="2" t="n">
        <v>45439.44380787037</v>
      </c>
      <c r="I41236" t="b">
        <v>1</v>
      </c>
      <c r="J41236" t="b">
        <v>0</v>
      </c>
      <c r="K41236" t="inlineStr">
        <is>
          <t>Australia</t>
        </is>
      </c>
      <c r="L41236" t="inlineStr"/>
      <c r="M41236" t="inlineStr"/>
      <c r="N41236" t="inlineStr"/>
      <c r="O41236" t="inlineStr">
        <is>
          <t>Suncorp Group</t>
        </is>
      </c>
      <c r="P41236" t="inlineStr"/>
      <c r="Q41236" t="inlineStr"/>
    </row>
    <row r="41237">
      <c r="A41237" t="inlineStr">
        <is>
          <t>Data Engineer</t>
        </is>
      </c>
      <c r="B41237" t="inlineStr">
        <is>
          <t>Tableau Data Engineer III</t>
        </is>
      </c>
      <c r="C41237" t="inlineStr">
        <is>
          <t>Glasgow, UK</t>
        </is>
      </c>
      <c r="D41237" t="inlineStr">
        <is>
          <t>via LinkedIn</t>
        </is>
      </c>
      <c r="E41237" t="inlineStr">
        <is>
          <t>Full-time</t>
        </is>
      </c>
      <c r="F41237" t="b">
        <v>0</v>
      </c>
      <c r="G41237" t="inlineStr">
        <is>
          <t>United Kingdom</t>
        </is>
      </c>
      <c r="H41237" s="2" t="n">
        <v>45415.88717592593</v>
      </c>
      <c r="I41237" t="b">
        <v>1</v>
      </c>
      <c r="J41237" t="b">
        <v>0</v>
      </c>
      <c r="K41237" t="inlineStr">
        <is>
          <t>United Kingdom</t>
        </is>
      </c>
      <c r="L41237" t="inlineStr"/>
      <c r="M41237" t="inlineStr"/>
      <c r="N41237" t="inlineStr"/>
      <c r="O41237" t="inlineStr">
        <is>
          <t>myGwork - LGBTQ+ Business Community</t>
        </is>
      </c>
      <c r="P41237" t="inlineStr">
        <is>
          <t>['sql', 'nosql', 'tableau']</t>
        </is>
      </c>
      <c r="Q41237" t="inlineStr">
        <is>
          <t>{'analyst_tools': ['tableau'], 'programming': ['sql', 'nosql']}</t>
        </is>
      </c>
    </row>
    <row r="41238">
      <c r="A41238" t="inlineStr">
        <is>
          <t>Data Analyst</t>
        </is>
      </c>
      <c r="B41238" t="inlineStr">
        <is>
          <t>Team Lead Supply Chain Data Analyst</t>
        </is>
      </c>
      <c r="C41238" t="inlineStr">
        <is>
          <t>Odesa, Odesa Oblast, Ukraine</t>
        </is>
      </c>
      <c r="D41238" t="inlineStr">
        <is>
          <t>via LinkedIn</t>
        </is>
      </c>
      <c r="E41238" t="inlineStr">
        <is>
          <t>Full-time</t>
        </is>
      </c>
      <c r="F41238" t="b">
        <v>0</v>
      </c>
      <c r="G41238" t="inlineStr">
        <is>
          <t>Ukraine</t>
        </is>
      </c>
      <c r="H41238" s="2" t="n">
        <v>45434.89362268519</v>
      </c>
      <c r="I41238" t="b">
        <v>0</v>
      </c>
      <c r="J41238" t="b">
        <v>0</v>
      </c>
      <c r="K41238" t="inlineStr">
        <is>
          <t>Ukraine</t>
        </is>
      </c>
      <c r="L41238" t="inlineStr"/>
      <c r="M41238" t="inlineStr"/>
      <c r="N41238" t="inlineStr"/>
      <c r="O41238" t="inlineStr">
        <is>
          <t>AUTODOC</t>
        </is>
      </c>
      <c r="P41238" t="inlineStr">
        <is>
          <t>['sql', 'python', 'excel']</t>
        </is>
      </c>
      <c r="Q41238" t="inlineStr">
        <is>
          <t>{'analyst_tools': ['excel'], 'programming': ['sql', 'python']}</t>
        </is>
      </c>
    </row>
    <row r="41239">
      <c r="A41239" t="inlineStr">
        <is>
          <t>Data Scientist</t>
        </is>
      </c>
      <c r="B41239" t="inlineStr">
        <is>
          <t>Data Scientist with Reinforcement Learning - Indianapolis,IN</t>
        </is>
      </c>
      <c r="C41239" t="inlineStr">
        <is>
          <t>Indianapolis, IN</t>
        </is>
      </c>
      <c r="D41239" t="inlineStr">
        <is>
          <t>via LinkedIn</t>
        </is>
      </c>
      <c r="E41239" t="inlineStr">
        <is>
          <t>Contractor</t>
        </is>
      </c>
      <c r="F41239" t="b">
        <v>0</v>
      </c>
      <c r="G41239" t="inlineStr">
        <is>
          <t>Georgia</t>
        </is>
      </c>
      <c r="H41239" s="2" t="n">
        <v>45440.93487268518</v>
      </c>
      <c r="I41239" t="b">
        <v>0</v>
      </c>
      <c r="J41239" t="b">
        <v>0</v>
      </c>
      <c r="K41239" t="inlineStr">
        <is>
          <t>United States</t>
        </is>
      </c>
      <c r="L41239" t="inlineStr"/>
      <c r="M41239" t="inlineStr"/>
      <c r="N41239" t="inlineStr"/>
      <c r="O41239" t="inlineStr">
        <is>
          <t>Intellectt Inc</t>
        </is>
      </c>
      <c r="P41239" t="inlineStr">
        <is>
          <t>['python', 'aws', 'azure', 'tensorflow', 'pytorch', 'scikit-learn']</t>
        </is>
      </c>
      <c r="Q41239" t="inlineStr">
        <is>
          <t>{'cloud': ['aws', 'azure'], 'libraries': ['tensorflow', 'pytorch', 'scikit-learn'], 'programming': ['python']}</t>
        </is>
      </c>
    </row>
    <row r="41240">
      <c r="A41240" t="inlineStr">
        <is>
          <t>Senior Data Scientist</t>
        </is>
      </c>
      <c r="B41240" t="inlineStr">
        <is>
          <t>Senior Data Scientist - AI Services and Platforms</t>
        </is>
      </c>
      <c r="C41240" t="inlineStr">
        <is>
          <t>Greeley, CO</t>
        </is>
      </c>
      <c r="D41240" t="inlineStr">
        <is>
          <t>via Healthcare Listings</t>
        </is>
      </c>
      <c r="E41240" t="inlineStr">
        <is>
          <t>Contractor</t>
        </is>
      </c>
      <c r="F41240" t="b">
        <v>0</v>
      </c>
      <c r="G41240" t="inlineStr">
        <is>
          <t>Sudan</t>
        </is>
      </c>
      <c r="H41240" s="2" t="n">
        <v>45431.89571759259</v>
      </c>
      <c r="I41240" t="b">
        <v>0</v>
      </c>
      <c r="J41240" t="b">
        <v>0</v>
      </c>
      <c r="K41240" t="inlineStr">
        <is>
          <t>Sudan</t>
        </is>
      </c>
      <c r="L41240" t="inlineStr"/>
      <c r="M41240" t="inlineStr"/>
      <c r="N41240" t="inlineStr"/>
      <c r="O41240" t="inlineStr">
        <is>
          <t>Highmark Health</t>
        </is>
      </c>
      <c r="P41240" t="inlineStr">
        <is>
          <t>['python', 'sql', 'r', 'aws', 'azure', 'bigquery']</t>
        </is>
      </c>
      <c r="Q41240" t="inlineStr">
        <is>
          <t>{'cloud': ['aws', 'azure', 'bigquery'], 'programming': ['python', 'sql', 'r']}</t>
        </is>
      </c>
    </row>
    <row r="41241">
      <c r="A41241" t="inlineStr">
        <is>
          <t>Data Analyst</t>
        </is>
      </c>
      <c r="B41241" t="inlineStr">
        <is>
          <t>Research data analyst</t>
        </is>
      </c>
      <c r="C41241" t="inlineStr">
        <is>
          <t>New York, NY</t>
        </is>
      </c>
      <c r="D41241" t="inlineStr">
        <is>
          <t>via GrabJobs</t>
        </is>
      </c>
      <c r="E41241" t="inlineStr">
        <is>
          <t>Full-time</t>
        </is>
      </c>
      <c r="F41241" t="b">
        <v>0</v>
      </c>
      <c r="G41241" t="inlineStr">
        <is>
          <t>New York, United States</t>
        </is>
      </c>
      <c r="H41241" s="2" t="n">
        <v>45428.87533564815</v>
      </c>
      <c r="I41241" t="b">
        <v>0</v>
      </c>
      <c r="J41241" t="b">
        <v>1</v>
      </c>
      <c r="K41241" t="inlineStr">
        <is>
          <t>United States</t>
        </is>
      </c>
      <c r="L41241" t="inlineStr"/>
      <c r="M41241" t="inlineStr"/>
      <c r="N41241" t="inlineStr"/>
      <c r="O41241" t="inlineStr">
        <is>
          <t>University Of Cincinnati</t>
        </is>
      </c>
      <c r="P41241" t="inlineStr">
        <is>
          <t>['python', 'mysql', 'numpy', 'pandas', 'excel', 'word', 'outlook']</t>
        </is>
      </c>
      <c r="Q41241" t="inlineStr">
        <is>
          <t>{'analyst_tools': ['excel', 'word', 'outlook'], 'databases': ['mysql'], 'libraries': ['numpy', 'pandas'], 'programming': ['python']}</t>
        </is>
      </c>
    </row>
    <row r="41242">
      <c r="A41242" t="inlineStr">
        <is>
          <t>Senior Data Engineer</t>
        </is>
      </c>
      <c r="B41242" t="inlineStr">
        <is>
          <t>Senior Data Engineer</t>
        </is>
      </c>
      <c r="C41242" t="inlineStr">
        <is>
          <t>Riyadh Saudi Arabia</t>
        </is>
      </c>
      <c r="D41242" t="inlineStr">
        <is>
          <t>via LinkedIn</t>
        </is>
      </c>
      <c r="E41242" t="inlineStr">
        <is>
          <t>Full-time</t>
        </is>
      </c>
      <c r="F41242" t="b">
        <v>0</v>
      </c>
      <c r="G41242" t="inlineStr">
        <is>
          <t>Saudi Arabia</t>
        </is>
      </c>
      <c r="H41242" s="2" t="n">
        <v>45440.90815972222</v>
      </c>
      <c r="I41242" t="b">
        <v>0</v>
      </c>
      <c r="J41242" t="b">
        <v>0</v>
      </c>
      <c r="K41242" t="inlineStr">
        <is>
          <t>Saudi Arabia</t>
        </is>
      </c>
      <c r="L41242" t="inlineStr"/>
      <c r="M41242" t="inlineStr"/>
      <c r="N41242" t="inlineStr"/>
      <c r="O41242" t="inlineStr">
        <is>
          <t>NICE ONE | نايس ون</t>
        </is>
      </c>
      <c r="P41242" t="inlineStr">
        <is>
          <t>['sql', 'redshift', 'aws', 'snowflake', 'aurora', 'airflow', 'flow']</t>
        </is>
      </c>
      <c r="Q41242" t="inlineStr">
        <is>
          <t>{'cloud': ['redshift', 'aws', 'snowflake', 'aurora'], 'libraries': ['airflow'], 'other': ['flow'], 'programming': ['sql']}</t>
        </is>
      </c>
    </row>
    <row r="41243">
      <c r="A41243" t="inlineStr">
        <is>
          <t>Data Analyst</t>
        </is>
      </c>
      <c r="B41243" t="inlineStr">
        <is>
          <t>Exploration Data Analyst/Programmer</t>
        </is>
      </c>
      <c r="C41243" t="inlineStr">
        <is>
          <t>Calgary, AB, Canada</t>
        </is>
      </c>
      <c r="D41243" t="inlineStr">
        <is>
          <t>via LinkedIn</t>
        </is>
      </c>
      <c r="E41243" t="inlineStr">
        <is>
          <t>Full-time</t>
        </is>
      </c>
      <c r="F41243" t="b">
        <v>0</v>
      </c>
      <c r="G41243" t="inlineStr">
        <is>
          <t>Canada</t>
        </is>
      </c>
      <c r="H41243" s="2" t="n">
        <v>45414.88849537037</v>
      </c>
      <c r="I41243" t="b">
        <v>1</v>
      </c>
      <c r="J41243" t="b">
        <v>0</v>
      </c>
      <c r="K41243" t="inlineStr">
        <is>
          <t>Canada</t>
        </is>
      </c>
      <c r="L41243" t="inlineStr"/>
      <c r="M41243" t="inlineStr"/>
      <c r="N41243" t="inlineStr"/>
      <c r="O41243" t="inlineStr">
        <is>
          <t>Canadian Natural Resources Limited (CNRL)</t>
        </is>
      </c>
      <c r="P41243" t="inlineStr">
        <is>
          <t>['sql', 'python', 'tableau']</t>
        </is>
      </c>
      <c r="Q41243" t="inlineStr">
        <is>
          <t>{'analyst_tools': ['tableau'], 'programming': ['sql', 'python']}</t>
        </is>
      </c>
    </row>
    <row r="41244">
      <c r="A41244" t="inlineStr">
        <is>
          <t>Data Analyst</t>
        </is>
      </c>
      <c r="B41244" t="inlineStr">
        <is>
          <t>Data Analyst specializzati Qlik Sense</t>
        </is>
      </c>
      <c r="C41244" t="inlineStr">
        <is>
          <t>Rome, Metropolitan City of Rome Capital, Italy</t>
        </is>
      </c>
      <c r="D41244" t="inlineStr">
        <is>
          <t>via Lavoro Trabajo.org</t>
        </is>
      </c>
      <c r="E41244" t="inlineStr">
        <is>
          <t>Full-time</t>
        </is>
      </c>
      <c r="F41244" t="b">
        <v>0</v>
      </c>
      <c r="G41244" t="inlineStr">
        <is>
          <t>Italy</t>
        </is>
      </c>
      <c r="H41244" s="2" t="n">
        <v>45413.9018287037</v>
      </c>
      <c r="I41244" t="b">
        <v>1</v>
      </c>
      <c r="J41244" t="b">
        <v>0</v>
      </c>
      <c r="K41244" t="inlineStr">
        <is>
          <t>Italy</t>
        </is>
      </c>
      <c r="L41244" t="inlineStr"/>
      <c r="M41244" t="inlineStr"/>
      <c r="N41244" t="inlineStr"/>
      <c r="O41244" t="inlineStr">
        <is>
          <t>Tactical People S.r.l</t>
        </is>
      </c>
      <c r="P41244" t="inlineStr">
        <is>
          <t>['sql', 'aws', 'qlik']</t>
        </is>
      </c>
      <c r="Q41244" t="inlineStr">
        <is>
          <t>{'analyst_tools': ['qlik'], 'cloud': ['aws'], 'programming': ['sql']}</t>
        </is>
      </c>
    </row>
    <row r="41245">
      <c r="A41245" t="inlineStr">
        <is>
          <t>Data Scientist</t>
        </is>
      </c>
      <c r="B41245" t="inlineStr">
        <is>
          <t>Data Scientist</t>
        </is>
      </c>
      <c r="C41245" t="inlineStr">
        <is>
          <t>Hyderabad, Telangana, India</t>
        </is>
      </c>
      <c r="D41245" t="inlineStr">
        <is>
          <t>via Shine</t>
        </is>
      </c>
      <c r="E41245" t="inlineStr">
        <is>
          <t>Full-time</t>
        </is>
      </c>
      <c r="F41245" t="b">
        <v>0</v>
      </c>
      <c r="G41245" t="inlineStr">
        <is>
          <t>India</t>
        </is>
      </c>
      <c r="H41245" s="2" t="n">
        <v>45431.88427083333</v>
      </c>
      <c r="I41245" t="b">
        <v>0</v>
      </c>
      <c r="J41245" t="b">
        <v>0</v>
      </c>
      <c r="K41245" t="inlineStr">
        <is>
          <t>India</t>
        </is>
      </c>
      <c r="L41245" t="inlineStr"/>
      <c r="M41245" t="inlineStr"/>
      <c r="N41245" t="inlineStr"/>
      <c r="O41245" t="inlineStr">
        <is>
          <t>Soulpage IT Solutions</t>
        </is>
      </c>
      <c r="P41245" t="inlineStr">
        <is>
          <t>['python', 'aws', 'azure', 'tensorflow', 'pytorch', 'scikit-learn', 'numpy', 'pandas', 'matplotlib']</t>
        </is>
      </c>
      <c r="Q41245" t="inlineStr">
        <is>
          <t>{'cloud': ['aws', 'azure'], 'libraries': ['tensorflow', 'pytorch', 'scikit-learn', 'numpy', 'pandas', 'matplotlib'], 'programming': ['python']}</t>
        </is>
      </c>
    </row>
    <row r="41246">
      <c r="A41246" t="inlineStr">
        <is>
          <t>Data Engineer</t>
        </is>
      </c>
      <c r="B41246" t="inlineStr">
        <is>
          <t>Principal Data Engineer - 6m contract</t>
        </is>
      </c>
      <c r="C41246" t="inlineStr">
        <is>
          <t>London, UK</t>
        </is>
      </c>
      <c r="D41246" t="inlineStr">
        <is>
          <t>via LinkedIn</t>
        </is>
      </c>
      <c r="E41246" t="inlineStr">
        <is>
          <t>Contractor</t>
        </is>
      </c>
      <c r="F41246" t="b">
        <v>0</v>
      </c>
      <c r="G41246" t="inlineStr">
        <is>
          <t>United Kingdom</t>
        </is>
      </c>
      <c r="H41246" s="2" t="n">
        <v>45429.88605324074</v>
      </c>
      <c r="I41246" t="b">
        <v>1</v>
      </c>
      <c r="J41246" t="b">
        <v>0</v>
      </c>
      <c r="K41246" t="inlineStr">
        <is>
          <t>United Kingdom</t>
        </is>
      </c>
      <c r="L41246" t="inlineStr"/>
      <c r="M41246" t="inlineStr"/>
      <c r="N41246" t="inlineStr"/>
      <c r="O41246" t="inlineStr">
        <is>
          <t>Schroders</t>
        </is>
      </c>
      <c r="P41246" t="inlineStr">
        <is>
          <t>['t-sql', 'sql', 'azure', 'snowflake', 'dax', 'power bi']</t>
        </is>
      </c>
      <c r="Q41246" t="inlineStr">
        <is>
          <t>{'analyst_tools': ['dax', 'power bi'], 'cloud': ['azure', 'snowflake'], 'programming': ['t-sql', 'sql']}</t>
        </is>
      </c>
    </row>
    <row r="41247">
      <c r="A41247" t="inlineStr">
        <is>
          <t>Data Engineer</t>
        </is>
      </c>
      <c r="B41247" t="inlineStr">
        <is>
          <t>Data Engineer</t>
        </is>
      </c>
      <c r="C41247" t="inlineStr">
        <is>
          <t>Anywhere</t>
        </is>
      </c>
      <c r="D41247" t="inlineStr">
        <is>
          <t>via LinkedIn El Salvador</t>
        </is>
      </c>
      <c r="E41247" t="inlineStr">
        <is>
          <t>Full-time</t>
        </is>
      </c>
      <c r="F41247" t="b">
        <v>1</v>
      </c>
      <c r="G41247" t="inlineStr">
        <is>
          <t>El Salvador</t>
        </is>
      </c>
      <c r="H41247" s="2" t="n">
        <v>45443.89356481482</v>
      </c>
      <c r="I41247" t="b">
        <v>1</v>
      </c>
      <c r="J41247" t="b">
        <v>0</v>
      </c>
      <c r="K41247" t="inlineStr">
        <is>
          <t>El Salvador</t>
        </is>
      </c>
      <c r="L41247" t="inlineStr"/>
      <c r="M41247" t="inlineStr"/>
      <c r="N41247" t="inlineStr"/>
      <c r="O41247" t="inlineStr">
        <is>
          <t>Datalysis</t>
        </is>
      </c>
      <c r="P41247" t="inlineStr">
        <is>
          <t>['python', 'sql', 'snowflake', 'aws', 'redshift', 'bigquery', 'pandas', 'airflow', 'tableau', 'power bi']</t>
        </is>
      </c>
      <c r="Q41247" t="inlineStr">
        <is>
          <t>{'analyst_tools': ['tableau', 'power bi'], 'cloud': ['snowflake', 'aws', 'redshift', 'bigquery'], 'libraries': ['pandas', 'airflow'], 'programming': ['python', 'sql']}</t>
        </is>
      </c>
    </row>
    <row r="41248">
      <c r="A41248" t="inlineStr">
        <is>
          <t>Data Analyst</t>
        </is>
      </c>
      <c r="B41248" t="inlineStr">
        <is>
          <t>Data Analyst Remote</t>
        </is>
      </c>
      <c r="C41248" t="inlineStr">
        <is>
          <t>Anywhere</t>
        </is>
      </c>
      <c r="D41248" t="inlineStr">
        <is>
          <t>via LinkedIn</t>
        </is>
      </c>
      <c r="E41248" t="inlineStr">
        <is>
          <t>Full-time</t>
        </is>
      </c>
      <c r="F41248" t="b">
        <v>1</v>
      </c>
      <c r="G41248" t="inlineStr">
        <is>
          <t>Illinois, United States</t>
        </is>
      </c>
      <c r="H41248" s="2" t="n">
        <v>45417.87783564815</v>
      </c>
      <c r="I41248" t="b">
        <v>0</v>
      </c>
      <c r="J41248" t="b">
        <v>0</v>
      </c>
      <c r="K41248" t="inlineStr">
        <is>
          <t>United States</t>
        </is>
      </c>
      <c r="L41248" t="inlineStr"/>
      <c r="M41248" t="inlineStr"/>
      <c r="N41248" t="inlineStr"/>
      <c r="O41248" t="inlineStr">
        <is>
          <t>aledas compam</t>
        </is>
      </c>
      <c r="P41248" t="inlineStr">
        <is>
          <t>['sql']</t>
        </is>
      </c>
      <c r="Q41248" t="inlineStr">
        <is>
          <t>{'programming': ['sql']}</t>
        </is>
      </c>
    </row>
    <row r="41249">
      <c r="A41249" t="inlineStr">
        <is>
          <t>Senior Data Scientist</t>
        </is>
      </c>
      <c r="B41249" t="inlineStr">
        <is>
          <t>Senior Data Scientist - AI Services and Platforms</t>
        </is>
      </c>
      <c r="C41249" t="inlineStr">
        <is>
          <t>Scottsdale, AZ</t>
        </is>
      </c>
      <c r="D41249" t="inlineStr">
        <is>
          <t>via Healthcare Listings</t>
        </is>
      </c>
      <c r="E41249" t="inlineStr">
        <is>
          <t>Contractor</t>
        </is>
      </c>
      <c r="F41249" t="b">
        <v>0</v>
      </c>
      <c r="G41249" t="inlineStr">
        <is>
          <t>Sudan</t>
        </is>
      </c>
      <c r="H41249" s="2" t="n">
        <v>45431.89571759259</v>
      </c>
      <c r="I41249" t="b">
        <v>0</v>
      </c>
      <c r="J41249" t="b">
        <v>0</v>
      </c>
      <c r="K41249" t="inlineStr">
        <is>
          <t>Sudan</t>
        </is>
      </c>
      <c r="L41249" t="inlineStr"/>
      <c r="M41249" t="inlineStr"/>
      <c r="N41249" t="inlineStr"/>
      <c r="O41249" t="inlineStr">
        <is>
          <t>Highmark Health</t>
        </is>
      </c>
      <c r="P41249" t="inlineStr">
        <is>
          <t>['python', 'sql', 'r', 'aws', 'azure', 'bigquery']</t>
        </is>
      </c>
      <c r="Q41249" t="inlineStr">
        <is>
          <t>{'cloud': ['aws', 'azure', 'bigquery'], 'programming': ['python', 'sql', 'r']}</t>
        </is>
      </c>
    </row>
    <row r="41250">
      <c r="A41250" t="inlineStr">
        <is>
          <t>Data Engineer</t>
        </is>
      </c>
      <c r="B41250" t="inlineStr">
        <is>
          <t>Sr. Data Engineer</t>
        </is>
      </c>
      <c r="C41250" t="inlineStr">
        <is>
          <t>Anywhere</t>
        </is>
      </c>
      <c r="D41250" t="inlineStr">
        <is>
          <t>via Built In</t>
        </is>
      </c>
      <c r="E41250" t="inlineStr">
        <is>
          <t>Full-time</t>
        </is>
      </c>
      <c r="F41250" t="b">
        <v>1</v>
      </c>
      <c r="G41250" t="inlineStr">
        <is>
          <t>New York, United States</t>
        </is>
      </c>
      <c r="H41250" s="2" t="n">
        <v>45418.88233796296</v>
      </c>
      <c r="I41250" t="b">
        <v>1</v>
      </c>
      <c r="J41250" t="b">
        <v>1</v>
      </c>
      <c r="K41250" t="inlineStr">
        <is>
          <t>United States</t>
        </is>
      </c>
      <c r="L41250" t="inlineStr">
        <is>
          <t>year</t>
        </is>
      </c>
      <c r="M41250" t="n">
        <v>76900</v>
      </c>
      <c r="N41250" t="inlineStr"/>
      <c r="O41250" t="inlineStr">
        <is>
          <t>Indivisible Project</t>
        </is>
      </c>
      <c r="P41250" t="inlineStr">
        <is>
          <t>['python', 'sql', 'html', 'css', 'javascript', 'bigquery', 'aws', 'heroku', 'airflow', 'flask', 'tableau', 'word', 'git', 'docker']</t>
        </is>
      </c>
      <c r="Q41250" t="inlineStr">
        <is>
          <t>{'analyst_tools': ['tableau', 'word'], 'cloud': ['bigquery', 'aws', 'heroku'], 'libraries': ['airflow'], 'other': ['git', 'docker'], 'programming': ['python', 'sql', 'html', 'css', 'javascript'], 'webframeworks': ['flask']}</t>
        </is>
      </c>
    </row>
    <row r="41251">
      <c r="A41251" t="inlineStr">
        <is>
          <t>Data Scientist</t>
        </is>
      </c>
      <c r="B41251" t="inlineStr">
        <is>
          <t>Sr/ Data Scientist</t>
        </is>
      </c>
      <c r="C41251" t="inlineStr">
        <is>
          <t>New York, NY</t>
        </is>
      </c>
      <c r="D41251" t="inlineStr">
        <is>
          <t>via GrabJobs</t>
        </is>
      </c>
      <c r="E41251" t="inlineStr">
        <is>
          <t>Full-time</t>
        </is>
      </c>
      <c r="F41251" t="b">
        <v>0</v>
      </c>
      <c r="G41251" t="inlineStr">
        <is>
          <t>New York, United States</t>
        </is>
      </c>
      <c r="H41251" s="2" t="n">
        <v>45439.37231481481</v>
      </c>
      <c r="I41251" t="b">
        <v>0</v>
      </c>
      <c r="J41251" t="b">
        <v>0</v>
      </c>
      <c r="K41251" t="inlineStr">
        <is>
          <t>United States</t>
        </is>
      </c>
      <c r="L41251" t="inlineStr"/>
      <c r="M41251" t="inlineStr"/>
      <c r="N41251" t="inlineStr"/>
      <c r="O41251" t="inlineStr">
        <is>
          <t>Marketo, An Adobe Company</t>
        </is>
      </c>
      <c r="P41251" t="inlineStr">
        <is>
          <t>['sql', 'spark', 'hadoop', 'splunk', 'tableau', 'excel', 'power bi']</t>
        </is>
      </c>
      <c r="Q41251" t="inlineStr">
        <is>
          <t>{'analyst_tools': ['splunk', 'tableau', 'excel', 'power bi'], 'libraries': ['spark', 'hadoop'], 'programming': ['sql']}</t>
        </is>
      </c>
    </row>
    <row r="41252">
      <c r="A41252" t="inlineStr">
        <is>
          <t>Data Engineer</t>
        </is>
      </c>
      <c r="B41252" t="inlineStr">
        <is>
          <t>Senior Voice and Data Engineer</t>
        </is>
      </c>
      <c r="C41252" t="inlineStr">
        <is>
          <t>Abergele, UK</t>
        </is>
      </c>
      <c r="D41252" t="inlineStr">
        <is>
          <t>via LinkedIn</t>
        </is>
      </c>
      <c r="E41252" t="inlineStr">
        <is>
          <t>Full-time</t>
        </is>
      </c>
      <c r="F41252" t="b">
        <v>0</v>
      </c>
      <c r="G41252" t="inlineStr">
        <is>
          <t>United Kingdom</t>
        </is>
      </c>
      <c r="H41252" s="2" t="n">
        <v>45425.88986111111</v>
      </c>
      <c r="I41252" t="b">
        <v>0</v>
      </c>
      <c r="J41252" t="b">
        <v>0</v>
      </c>
      <c r="K41252" t="inlineStr">
        <is>
          <t>United Kingdom</t>
        </is>
      </c>
      <c r="L41252" t="inlineStr"/>
      <c r="M41252" t="inlineStr"/>
      <c r="N41252" t="inlineStr"/>
      <c r="O41252" t="inlineStr">
        <is>
          <t>Betsi Cadwaladr University Health Board</t>
        </is>
      </c>
      <c r="P41252" t="inlineStr"/>
      <c r="Q41252" t="inlineStr"/>
    </row>
    <row r="41253">
      <c r="A41253" t="inlineStr">
        <is>
          <t>Data Engineer</t>
        </is>
      </c>
      <c r="B41253" t="inlineStr">
        <is>
          <t>Data Engineer Engineer_2024</t>
        </is>
      </c>
      <c r="C41253" t="inlineStr">
        <is>
          <t>Krąków, Poland</t>
        </is>
      </c>
      <c r="D41253" t="inlineStr">
        <is>
          <t>via LinkedIn</t>
        </is>
      </c>
      <c r="E41253" t="inlineStr">
        <is>
          <t>Full-time</t>
        </is>
      </c>
      <c r="F41253" t="b">
        <v>0</v>
      </c>
      <c r="G41253" t="inlineStr">
        <is>
          <t>Poland</t>
        </is>
      </c>
      <c r="H41253" s="2" t="n">
        <v>45434.88518518519</v>
      </c>
      <c r="I41253" t="b">
        <v>0</v>
      </c>
      <c r="J41253" t="b">
        <v>0</v>
      </c>
      <c r="K41253" t="inlineStr">
        <is>
          <t>Poland</t>
        </is>
      </c>
      <c r="L41253" t="inlineStr"/>
      <c r="M41253" t="inlineStr"/>
      <c r="N41253" t="inlineStr"/>
      <c r="O41253" t="inlineStr">
        <is>
          <t>Mindbox SA</t>
        </is>
      </c>
      <c r="P41253" t="inlineStr">
        <is>
          <t>['sql', 'nosql', 'python', 'java', 'scala', 'aws', 'gcp', 'azure', 'airflow']</t>
        </is>
      </c>
      <c r="Q41253" t="inlineStr">
        <is>
          <t>{'cloud': ['aws', 'gcp', 'azure'], 'libraries': ['airflow'], 'programming': ['sql', 'nosql', 'python', 'java', 'scala']}</t>
        </is>
      </c>
    </row>
    <row r="41254">
      <c r="A41254" t="inlineStr">
        <is>
          <t>Senior Data Engineer</t>
        </is>
      </c>
      <c r="B41254" t="inlineStr">
        <is>
          <t>Project Delivery Specialist - Senior Data Engineer</t>
        </is>
      </c>
      <c r="C41254" t="inlineStr">
        <is>
          <t>Louisville, KY</t>
        </is>
      </c>
      <c r="D41254" t="inlineStr">
        <is>
          <t>via LinkedIn</t>
        </is>
      </c>
      <c r="E41254" t="inlineStr">
        <is>
          <t>Full-time</t>
        </is>
      </c>
      <c r="F41254" t="b">
        <v>0</v>
      </c>
      <c r="G41254" t="inlineStr">
        <is>
          <t>Florida, United States</t>
        </is>
      </c>
      <c r="H41254" s="2" t="n">
        <v>45419.88194444445</v>
      </c>
      <c r="I41254" t="b">
        <v>0</v>
      </c>
      <c r="J41254" t="b">
        <v>0</v>
      </c>
      <c r="K41254" t="inlineStr">
        <is>
          <t>United States</t>
        </is>
      </c>
      <c r="L41254" t="inlineStr"/>
      <c r="M41254" t="inlineStr"/>
      <c r="N41254" t="inlineStr"/>
      <c r="O41254" t="inlineStr">
        <is>
          <t>Deloitte</t>
        </is>
      </c>
      <c r="P41254" t="inlineStr">
        <is>
          <t>['python', 'sql', 'azure', 'pyspark', 'kafka', 'git']</t>
        </is>
      </c>
      <c r="Q41254" t="inlineStr">
        <is>
          <t>{'cloud': ['azure'], 'libraries': ['pyspark', 'kafka'], 'other': ['git'], 'programming': ['python', 'sql']}</t>
        </is>
      </c>
    </row>
    <row r="41255">
      <c r="A41255" t="inlineStr">
        <is>
          <t>Data Analyst</t>
        </is>
      </c>
      <c r="B41255" t="inlineStr">
        <is>
          <t>Data Analyst (h/f) - Alternance</t>
        </is>
      </c>
      <c r="C41255" t="inlineStr">
        <is>
          <t>Paris, France</t>
        </is>
      </c>
      <c r="D41255" t="inlineStr">
        <is>
          <t>via LinkedIn</t>
        </is>
      </c>
      <c r="E41255" t="inlineStr">
        <is>
          <t>Full-time</t>
        </is>
      </c>
      <c r="F41255" t="b">
        <v>0</v>
      </c>
      <c r="G41255" t="inlineStr">
        <is>
          <t>France</t>
        </is>
      </c>
      <c r="H41255" s="2" t="n">
        <v>45419.89188657407</v>
      </c>
      <c r="I41255" t="b">
        <v>0</v>
      </c>
      <c r="J41255" t="b">
        <v>0</v>
      </c>
      <c r="K41255" t="inlineStr">
        <is>
          <t>France</t>
        </is>
      </c>
      <c r="L41255" t="inlineStr"/>
      <c r="M41255" t="inlineStr"/>
      <c r="N41255" t="inlineStr"/>
      <c r="O41255" t="inlineStr">
        <is>
          <t>Balzac Paris</t>
        </is>
      </c>
      <c r="P41255" t="inlineStr">
        <is>
          <t>['vba', 'excel', 'power bi']</t>
        </is>
      </c>
      <c r="Q41255" t="inlineStr">
        <is>
          <t>{'analyst_tools': ['excel', 'power bi'], 'programming': ['vba']}</t>
        </is>
      </c>
    </row>
    <row r="41256">
      <c r="A41256" t="inlineStr">
        <is>
          <t>Data Analyst</t>
        </is>
      </c>
      <c r="B41256" t="inlineStr">
        <is>
          <t>Lead Data Analyst I</t>
        </is>
      </c>
      <c r="C41256" t="inlineStr">
        <is>
          <t>Singapore</t>
        </is>
      </c>
      <c r="D41256" t="inlineStr">
        <is>
          <t>via FedEx Careers</t>
        </is>
      </c>
      <c r="E41256" t="inlineStr">
        <is>
          <t>Full-time</t>
        </is>
      </c>
      <c r="F41256" t="b">
        <v>0</v>
      </c>
      <c r="G41256" t="inlineStr">
        <is>
          <t>Singapore</t>
        </is>
      </c>
      <c r="H41256" s="2" t="n">
        <v>45442.89877314815</v>
      </c>
      <c r="I41256" t="b">
        <v>0</v>
      </c>
      <c r="J41256" t="b">
        <v>0</v>
      </c>
      <c r="K41256" t="inlineStr">
        <is>
          <t>Singapore</t>
        </is>
      </c>
      <c r="L41256" t="inlineStr"/>
      <c r="M41256" t="inlineStr"/>
      <c r="N41256" t="inlineStr"/>
      <c r="O41256" t="inlineStr">
        <is>
          <t>Federal Express Corporation AMEA</t>
        </is>
      </c>
      <c r="P41256" t="inlineStr">
        <is>
          <t>['python', 'sql', 'express', 'power bi']</t>
        </is>
      </c>
      <c r="Q41256" t="inlineStr">
        <is>
          <t>{'analyst_tools': ['power bi'], 'programming': ['python', 'sql'], 'webframeworks': ['express']}</t>
        </is>
      </c>
    </row>
    <row r="41257">
      <c r="A41257" t="inlineStr">
        <is>
          <t>Software Engineer</t>
        </is>
      </c>
      <c r="B41257" t="inlineStr">
        <is>
          <t>Product Analyst</t>
        </is>
      </c>
      <c r="C41257" t="inlineStr">
        <is>
          <t>Quito, Ecuador</t>
        </is>
      </c>
      <c r="D41257" t="inlineStr">
        <is>
          <t>via LinkedIn</t>
        </is>
      </c>
      <c r="E41257" t="inlineStr">
        <is>
          <t>Full-time</t>
        </is>
      </c>
      <c r="F41257" t="b">
        <v>0</v>
      </c>
      <c r="G41257" t="inlineStr">
        <is>
          <t>Ecuador</t>
        </is>
      </c>
      <c r="H41257" s="2" t="n">
        <v>45418.89717592593</v>
      </c>
      <c r="I41257" t="b">
        <v>0</v>
      </c>
      <c r="J41257" t="b">
        <v>0</v>
      </c>
      <c r="K41257" t="inlineStr">
        <is>
          <t>Ecuador</t>
        </is>
      </c>
      <c r="L41257" t="inlineStr"/>
      <c r="M41257" t="inlineStr"/>
      <c r="N41257" t="inlineStr"/>
      <c r="O41257" t="inlineStr">
        <is>
          <t>Electrolux Group</t>
        </is>
      </c>
      <c r="P41257" t="inlineStr"/>
      <c r="Q41257" t="inlineStr"/>
    </row>
    <row r="41258">
      <c r="A41258" t="inlineStr">
        <is>
          <t>Data Scientist</t>
        </is>
      </c>
      <c r="B41258" t="inlineStr">
        <is>
          <t>Senior Data Scientist Jobs</t>
        </is>
      </c>
      <c r="C41258" t="inlineStr">
        <is>
          <t>Offutt AFB, NE</t>
        </is>
      </c>
      <c r="D41258" t="inlineStr">
        <is>
          <t>via Clearance Jobs</t>
        </is>
      </c>
      <c r="E41258" t="inlineStr">
        <is>
          <t>Full-time</t>
        </is>
      </c>
      <c r="F41258" t="b">
        <v>0</v>
      </c>
      <c r="G41258" t="inlineStr">
        <is>
          <t>Illinois, United States</t>
        </is>
      </c>
      <c r="H41258" s="2" t="n">
        <v>45427.87841435185</v>
      </c>
      <c r="I41258" t="b">
        <v>0</v>
      </c>
      <c r="J41258" t="b">
        <v>1</v>
      </c>
      <c r="K41258" t="inlineStr">
        <is>
          <t>United States</t>
        </is>
      </c>
      <c r="L41258" t="inlineStr"/>
      <c r="M41258" t="inlineStr"/>
      <c r="N41258" t="inlineStr"/>
      <c r="O41258" t="inlineStr">
        <is>
          <t>Peraton</t>
        </is>
      </c>
      <c r="P41258" t="inlineStr">
        <is>
          <t>['c#', 'c++', 'databricks', 'aws', 'hadoop', 'windows']</t>
        </is>
      </c>
      <c r="Q41258" t="inlineStr">
        <is>
          <t>{'cloud': ['databricks', 'aws'], 'libraries': ['hadoop'], 'os': ['windows'], 'programming': ['c#', 'c++']}</t>
        </is>
      </c>
    </row>
    <row r="41259">
      <c r="A41259" t="inlineStr">
        <is>
          <t>Senior Data Engineer</t>
        </is>
      </c>
      <c r="B41259" t="inlineStr">
        <is>
          <t>Senior Software Engineer, Data Engineering - Moloco Commerce Media</t>
        </is>
      </c>
      <c r="C41259" t="inlineStr">
        <is>
          <t>Redwood City, CA</t>
        </is>
      </c>
      <c r="D41259" t="inlineStr">
        <is>
          <t>via LinkedIn</t>
        </is>
      </c>
      <c r="E41259" t="inlineStr">
        <is>
          <t>Full-time</t>
        </is>
      </c>
      <c r="F41259" t="b">
        <v>0</v>
      </c>
      <c r="G41259" t="inlineStr">
        <is>
          <t>Florida, United States</t>
        </is>
      </c>
      <c r="H41259" s="2" t="n">
        <v>45428.88064814815</v>
      </c>
      <c r="I41259" t="b">
        <v>0</v>
      </c>
      <c r="J41259" t="b">
        <v>1</v>
      </c>
      <c r="K41259" t="inlineStr">
        <is>
          <t>United States</t>
        </is>
      </c>
      <c r="L41259" t="inlineStr"/>
      <c r="M41259" t="inlineStr"/>
      <c r="N41259" t="inlineStr"/>
      <c r="O41259" t="inlineStr">
        <is>
          <t>Moloco</t>
        </is>
      </c>
      <c r="P41259" t="inlineStr">
        <is>
          <t>['java', 'c#', 'go', 'c++', 'python', 'sql', 'nosql', 'aws', 'azure']</t>
        </is>
      </c>
      <c r="Q41259" t="inlineStr">
        <is>
          <t>{'cloud': ['aws', 'azure'], 'programming': ['java', 'c#', 'go', 'c++', 'python', 'sql', 'nosql']}</t>
        </is>
      </c>
    </row>
    <row r="41260">
      <c r="A41260" t="inlineStr">
        <is>
          <t>Data Engineer</t>
        </is>
      </c>
      <c r="B41260" t="inlineStr">
        <is>
          <t>Digital Data Engineer</t>
        </is>
      </c>
      <c r="C41260" t="inlineStr">
        <is>
          <t>Casalecchio di Reno, Metropolitan City of Bologna, Italy</t>
        </is>
      </c>
      <c r="D41260" t="inlineStr">
        <is>
          <t>via LinkedIn</t>
        </is>
      </c>
      <c r="E41260" t="inlineStr">
        <is>
          <t>Full-time</t>
        </is>
      </c>
      <c r="F41260" t="b">
        <v>0</v>
      </c>
      <c r="G41260" t="inlineStr">
        <is>
          <t>Italy</t>
        </is>
      </c>
      <c r="H41260" s="2" t="n">
        <v>45429.89600694444</v>
      </c>
      <c r="I41260" t="b">
        <v>1</v>
      </c>
      <c r="J41260" t="b">
        <v>0</v>
      </c>
      <c r="K41260" t="inlineStr">
        <is>
          <t>Italy</t>
        </is>
      </c>
      <c r="L41260" t="inlineStr"/>
      <c r="M41260" t="inlineStr"/>
      <c r="N41260" t="inlineStr"/>
      <c r="O41260" t="inlineStr">
        <is>
          <t>Versuni</t>
        </is>
      </c>
      <c r="P41260" t="inlineStr">
        <is>
          <t>['sql', 'python', 'r', 'scala', 'aws', 'redshift', 'bigquery', 'snowflake', 'hadoop', 'qlik', 'looker', 'jira']</t>
        </is>
      </c>
      <c r="Q41260" t="inlineStr">
        <is>
          <t>{'analyst_tools': ['qlik', 'looker'], 'async': ['jira'], 'cloud': ['aws', 'redshift', 'bigquery', 'snowflake'], 'libraries': ['hadoop'], 'programming': ['sql', 'python', 'r', 'scala']}</t>
        </is>
      </c>
    </row>
    <row r="41261">
      <c r="A41261" t="inlineStr">
        <is>
          <t>Data Engineer</t>
        </is>
      </c>
      <c r="B41261" t="inlineStr">
        <is>
          <t>Data Engineer</t>
        </is>
      </c>
      <c r="C41261" t="inlineStr">
        <is>
          <t>Rome, Metropolitan City of Rome Capital, Italy</t>
        </is>
      </c>
      <c r="D41261" t="inlineStr">
        <is>
          <t>via Lavoro Trabajo.org</t>
        </is>
      </c>
      <c r="E41261" t="inlineStr">
        <is>
          <t>Full-time</t>
        </is>
      </c>
      <c r="F41261" t="b">
        <v>0</v>
      </c>
      <c r="G41261" t="inlineStr">
        <is>
          <t>Italy</t>
        </is>
      </c>
      <c r="H41261" s="2" t="n">
        <v>45413.9019212963</v>
      </c>
      <c r="I41261" t="b">
        <v>0</v>
      </c>
      <c r="J41261" t="b">
        <v>0</v>
      </c>
      <c r="K41261" t="inlineStr">
        <is>
          <t>Italy</t>
        </is>
      </c>
      <c r="L41261" t="inlineStr"/>
      <c r="M41261" t="inlineStr"/>
      <c r="N41261" t="inlineStr"/>
      <c r="O41261" t="inlineStr">
        <is>
          <t>Generali</t>
        </is>
      </c>
      <c r="P41261" t="inlineStr">
        <is>
          <t>['python', 'cassandra', 'gcp', 'aws', 'kafka', 'terraform', 'kubernetes', 'git', 'jira', 'confluence']</t>
        </is>
      </c>
      <c r="Q41261" t="inlineStr">
        <is>
          <t>{'async': ['jira', 'confluence'], 'cloud': ['gcp', 'aws'], 'databases': ['cassandra'], 'libraries': ['kafka'], 'other': ['terraform', 'kubernetes', 'git'], 'programming': ['python']}</t>
        </is>
      </c>
    </row>
    <row r="41262">
      <c r="A41262" t="inlineStr">
        <is>
          <t>Data Engineer</t>
        </is>
      </c>
      <c r="B41262" t="inlineStr">
        <is>
          <t>Data Engineer</t>
        </is>
      </c>
      <c r="C41262" t="inlineStr">
        <is>
          <t>Barueri, State of São Paulo, Brazil</t>
        </is>
      </c>
      <c r="D41262" t="inlineStr">
        <is>
          <t>via LinkedIn</t>
        </is>
      </c>
      <c r="E41262" t="inlineStr">
        <is>
          <t>Full-time</t>
        </is>
      </c>
      <c r="F41262" t="b">
        <v>0</v>
      </c>
      <c r="G41262" t="inlineStr">
        <is>
          <t>Brazil</t>
        </is>
      </c>
      <c r="H41262" s="2" t="n">
        <v>45426.893125</v>
      </c>
      <c r="I41262" t="b">
        <v>0</v>
      </c>
      <c r="J41262" t="b">
        <v>0</v>
      </c>
      <c r="K41262" t="inlineStr">
        <is>
          <t>Brazil</t>
        </is>
      </c>
      <c r="L41262" t="inlineStr"/>
      <c r="M41262" t="inlineStr"/>
      <c r="N41262" t="inlineStr"/>
      <c r="O41262" t="inlineStr">
        <is>
          <t>Corteva Agriscience</t>
        </is>
      </c>
      <c r="P41262" t="inlineStr">
        <is>
          <t>['sql', 'sql server', 'couchdb', 'mysql', 'oracle', 'azure', 'databricks', 'hadoop', 'spark', 'pyspark', 'power bi', 'tableau', 'dax']</t>
        </is>
      </c>
      <c r="Q41262" t="inlineStr">
        <is>
          <t>{'analyst_tools': ['power bi', 'tableau', 'dax'], 'cloud': ['oracle', 'azure', 'databricks'], 'databases': ['sql server', 'couchdb', 'mysql'], 'libraries': ['hadoop', 'spark', 'pyspark'], 'programming': ['sql']}</t>
        </is>
      </c>
    </row>
    <row r="41263">
      <c r="A41263" t="inlineStr">
        <is>
          <t>Data Analyst</t>
        </is>
      </c>
      <c r="B41263" t="inlineStr">
        <is>
          <t>Healthcare Data Analyst - Now Hiring</t>
        </is>
      </c>
      <c r="C41263" t="inlineStr">
        <is>
          <t>Anywhere</t>
        </is>
      </c>
      <c r="D41263" t="inlineStr">
        <is>
          <t>via Snagajob</t>
        </is>
      </c>
      <c r="E41263" t="inlineStr">
        <is>
          <t>Full-time, Part-time, and Contractor</t>
        </is>
      </c>
      <c r="F41263" t="b">
        <v>1</v>
      </c>
      <c r="G41263" t="inlineStr">
        <is>
          <t>Illinois, United States</t>
        </is>
      </c>
      <c r="H41263" s="2" t="n">
        <v>45415.87648148148</v>
      </c>
      <c r="I41263" t="b">
        <v>0</v>
      </c>
      <c r="J41263" t="b">
        <v>1</v>
      </c>
      <c r="K41263" t="inlineStr">
        <is>
          <t>United States</t>
        </is>
      </c>
      <c r="L41263" t="inlineStr">
        <is>
          <t>hour</t>
        </is>
      </c>
      <c r="M41263" t="inlineStr"/>
      <c r="N41263" t="n">
        <v>17.95999908447266</v>
      </c>
      <c r="O41263" t="inlineStr">
        <is>
          <t>Navient</t>
        </is>
      </c>
      <c r="P41263" t="inlineStr">
        <is>
          <t>['sql', 'excel']</t>
        </is>
      </c>
      <c r="Q41263" t="inlineStr">
        <is>
          <t>{'analyst_tools': ['excel'], 'programming': ['sql']}</t>
        </is>
      </c>
    </row>
    <row r="41264">
      <c r="A41264" t="inlineStr">
        <is>
          <t>Machine Learning Engineer</t>
        </is>
      </c>
      <c r="B41264" t="inlineStr">
        <is>
          <t>Machine Learning Engineer</t>
        </is>
      </c>
      <c r="C41264" t="inlineStr">
        <is>
          <t>Kathmandu, Nepal</t>
        </is>
      </c>
      <c r="D41264" t="inlineStr">
        <is>
          <t>via LinkedIn</t>
        </is>
      </c>
      <c r="E41264" t="inlineStr">
        <is>
          <t>Full-time</t>
        </is>
      </c>
      <c r="F41264" t="b">
        <v>0</v>
      </c>
      <c r="G41264" t="inlineStr">
        <is>
          <t>Nepal</t>
        </is>
      </c>
      <c r="H41264" s="2" t="n">
        <v>45436.88342592592</v>
      </c>
      <c r="I41264" t="b">
        <v>0</v>
      </c>
      <c r="J41264" t="b">
        <v>0</v>
      </c>
      <c r="K41264" t="inlineStr">
        <is>
          <t>Nepal</t>
        </is>
      </c>
      <c r="L41264" t="inlineStr"/>
      <c r="M41264" t="inlineStr"/>
      <c r="N41264" t="inlineStr"/>
      <c r="O41264" t="inlineStr">
        <is>
          <t>Grepsr</t>
        </is>
      </c>
      <c r="P41264" t="inlineStr">
        <is>
          <t>['python', 'r', 'tensorflow', 'pytorch']</t>
        </is>
      </c>
      <c r="Q41264" t="inlineStr">
        <is>
          <t>{'libraries': ['tensorflow', 'pytorch'], 'programming': ['python', 'r']}</t>
        </is>
      </c>
    </row>
    <row r="41265">
      <c r="A41265" t="inlineStr">
        <is>
          <t>Senior Data Scientist</t>
        </is>
      </c>
      <c r="B41265" t="inlineStr">
        <is>
          <t>Senior Data Scientist</t>
        </is>
      </c>
      <c r="C41265" t="inlineStr">
        <is>
          <t>Virginia</t>
        </is>
      </c>
      <c r="D41265" t="inlineStr">
        <is>
          <t>via Dice</t>
        </is>
      </c>
      <c r="E41265" t="inlineStr">
        <is>
          <t>Contractor</t>
        </is>
      </c>
      <c r="F41265" t="b">
        <v>0</v>
      </c>
      <c r="G41265" t="inlineStr">
        <is>
          <t>Georgia</t>
        </is>
      </c>
      <c r="H41265" s="2" t="n">
        <v>45443.91175925926</v>
      </c>
      <c r="I41265" t="b">
        <v>0</v>
      </c>
      <c r="J41265" t="b">
        <v>0</v>
      </c>
      <c r="K41265" t="inlineStr">
        <is>
          <t>United States</t>
        </is>
      </c>
      <c r="L41265" t="inlineStr"/>
      <c r="M41265" t="inlineStr"/>
      <c r="N41265" t="inlineStr"/>
      <c r="O41265" t="inlineStr">
        <is>
          <t>Cynet Systems</t>
        </is>
      </c>
      <c r="P41265" t="inlineStr">
        <is>
          <t>['power bi']</t>
        </is>
      </c>
      <c r="Q41265" t="inlineStr">
        <is>
          <t>{'analyst_tools': ['power bi']}</t>
        </is>
      </c>
    </row>
    <row r="41266">
      <c r="A41266" t="inlineStr">
        <is>
          <t>Data Scientist</t>
        </is>
      </c>
      <c r="B41266" t="inlineStr">
        <is>
          <t>Data Scientist with Security Clearance</t>
        </is>
      </c>
      <c r="C41266" t="inlineStr">
        <is>
          <t>Anywhere</t>
        </is>
      </c>
      <c r="D41266" t="inlineStr">
        <is>
          <t>via LinkedIn</t>
        </is>
      </c>
      <c r="E41266" t="inlineStr">
        <is>
          <t>Full-time</t>
        </is>
      </c>
      <c r="F41266" t="b">
        <v>1</v>
      </c>
      <c r="G41266" t="inlineStr">
        <is>
          <t>Georgia</t>
        </is>
      </c>
      <c r="H41266" s="2" t="n">
        <v>45430.90729166667</v>
      </c>
      <c r="I41266" t="b">
        <v>0</v>
      </c>
      <c r="J41266" t="b">
        <v>0</v>
      </c>
      <c r="K41266" t="inlineStr">
        <is>
          <t>United States</t>
        </is>
      </c>
      <c r="L41266" t="inlineStr"/>
      <c r="M41266" t="inlineStr"/>
      <c r="N41266" t="inlineStr"/>
      <c r="O41266" t="inlineStr">
        <is>
          <t>Markesman Group</t>
        </is>
      </c>
      <c r="P41266" t="inlineStr">
        <is>
          <t>['python', 'r', 'jupyter', 'tableau']</t>
        </is>
      </c>
      <c r="Q41266" t="inlineStr">
        <is>
          <t>{'analyst_tools': ['tableau'], 'libraries': ['jupyter'], 'programming': ['python', 'r']}</t>
        </is>
      </c>
    </row>
    <row r="41267">
      <c r="A41267" t="inlineStr">
        <is>
          <t>Data Engineer</t>
        </is>
      </c>
      <c r="B41267" t="inlineStr">
        <is>
          <t>Director, Data Engineering (P969)</t>
        </is>
      </c>
      <c r="C41267" t="inlineStr">
        <is>
          <t>Chicago, IL</t>
        </is>
      </c>
      <c r="D41267" t="inlineStr">
        <is>
          <t>via LinkedIn</t>
        </is>
      </c>
      <c r="E41267" t="inlineStr">
        <is>
          <t>Full-time</t>
        </is>
      </c>
      <c r="F41267" t="b">
        <v>0</v>
      </c>
      <c r="G41267" t="inlineStr">
        <is>
          <t>Illinois, United States</t>
        </is>
      </c>
      <c r="H41267" s="2" t="n">
        <v>45415.87842592593</v>
      </c>
      <c r="I41267" t="b">
        <v>0</v>
      </c>
      <c r="J41267" t="b">
        <v>0</v>
      </c>
      <c r="K41267" t="inlineStr">
        <is>
          <t>United States</t>
        </is>
      </c>
      <c r="L41267" t="inlineStr"/>
      <c r="M41267" t="inlineStr"/>
      <c r="N41267" t="inlineStr"/>
      <c r="O41267" t="inlineStr">
        <is>
          <t>84.51˚</t>
        </is>
      </c>
      <c r="P41267" t="inlineStr">
        <is>
          <t>['python', 'scala', 'azure', 'hadoop', 'git']</t>
        </is>
      </c>
      <c r="Q41267" t="inlineStr">
        <is>
          <t>{'cloud': ['azure'], 'libraries': ['hadoop'], 'other': ['git'], 'programming': ['python', 'scala']}</t>
        </is>
      </c>
    </row>
    <row r="41268">
      <c r="A41268" t="inlineStr">
        <is>
          <t>Data Scientist</t>
        </is>
      </c>
      <c r="B41268" t="inlineStr">
        <is>
          <t>PH - Geospatial Intelligence Analyst</t>
        </is>
      </c>
      <c r="C41268" t="inlineStr">
        <is>
          <t>Anywhere</t>
        </is>
      </c>
      <c r="D41268" t="inlineStr">
        <is>
          <t>via LinkedIn</t>
        </is>
      </c>
      <c r="E41268" t="inlineStr"/>
      <c r="F41268" t="b">
        <v>1</v>
      </c>
      <c r="G41268" t="inlineStr">
        <is>
          <t>Philippines</t>
        </is>
      </c>
      <c r="H41268" s="2" t="n">
        <v>45415.88568287037</v>
      </c>
      <c r="I41268" t="b">
        <v>1</v>
      </c>
      <c r="J41268" t="b">
        <v>0</v>
      </c>
      <c r="K41268" t="inlineStr">
        <is>
          <t>Philippines</t>
        </is>
      </c>
      <c r="L41268" t="inlineStr"/>
      <c r="M41268" t="inlineStr"/>
      <c r="N41268" t="inlineStr"/>
      <c r="O41268" t="inlineStr">
        <is>
          <t>Thinking Machines Data Science</t>
        </is>
      </c>
      <c r="P41268" t="inlineStr">
        <is>
          <t>['python', 'sql', 'pandas', 'matplotlib', 'numpy', 'scikit-learn']</t>
        </is>
      </c>
      <c r="Q41268" t="inlineStr">
        <is>
          <t>{'libraries': ['pandas', 'matplotlib', 'numpy', 'scikit-learn'], 'programming': ['python', 'sql']}</t>
        </is>
      </c>
    </row>
    <row r="41269">
      <c r="A41269" t="inlineStr">
        <is>
          <t>Data Engineer</t>
        </is>
      </c>
      <c r="B41269" t="inlineStr">
        <is>
          <t>Principal Data Engineer</t>
        </is>
      </c>
      <c r="C41269" t="inlineStr">
        <is>
          <t>Anywhere</t>
        </is>
      </c>
      <c r="D41269" t="inlineStr">
        <is>
          <t>via LinkedIn</t>
        </is>
      </c>
      <c r="E41269" t="inlineStr">
        <is>
          <t>Full-time</t>
        </is>
      </c>
      <c r="F41269" t="b">
        <v>1</v>
      </c>
      <c r="G41269" t="inlineStr">
        <is>
          <t>United Kingdom</t>
        </is>
      </c>
      <c r="H41269" s="2" t="n">
        <v>45439.88038194444</v>
      </c>
      <c r="I41269" t="b">
        <v>1</v>
      </c>
      <c r="J41269" t="b">
        <v>0</v>
      </c>
      <c r="K41269" t="inlineStr">
        <is>
          <t>United Kingdom</t>
        </is>
      </c>
      <c r="L41269" t="inlineStr"/>
      <c r="M41269" t="inlineStr"/>
      <c r="N41269" t="inlineStr"/>
      <c r="O41269" t="inlineStr">
        <is>
          <t>Wave Talent</t>
        </is>
      </c>
      <c r="P41269" t="inlineStr">
        <is>
          <t>['python', 'sql', 'aws', 'gcp', 'bigquery', 'airflow', 'kafka']</t>
        </is>
      </c>
      <c r="Q41269" t="inlineStr">
        <is>
          <t>{'cloud': ['aws', 'gcp', 'bigquery'], 'libraries': ['airflow', 'kafka'], 'programming': ['python', 'sql']}</t>
        </is>
      </c>
    </row>
    <row r="41270">
      <c r="A41270" t="inlineStr">
        <is>
          <t>Senior Data Scientist</t>
        </is>
      </c>
      <c r="B41270" t="inlineStr">
        <is>
          <t>Senior Data Scientist - Climate Risk</t>
        </is>
      </c>
      <c r="C41270" t="inlineStr">
        <is>
          <t>United States</t>
        </is>
      </c>
      <c r="D41270" t="inlineStr">
        <is>
          <t>via Remote Impact Jobs</t>
        </is>
      </c>
      <c r="E41270" t="inlineStr">
        <is>
          <t>Full-time</t>
        </is>
      </c>
      <c r="F41270" t="b">
        <v>0</v>
      </c>
      <c r="G41270" t="inlineStr">
        <is>
          <t>Sudan</t>
        </is>
      </c>
      <c r="H41270" s="2" t="n">
        <v>45419.89802083333</v>
      </c>
      <c r="I41270" t="b">
        <v>0</v>
      </c>
      <c r="J41270" t="b">
        <v>0</v>
      </c>
      <c r="K41270" t="inlineStr">
        <is>
          <t>Sudan</t>
        </is>
      </c>
      <c r="L41270" t="inlineStr">
        <is>
          <t>year</t>
        </is>
      </c>
      <c r="M41270" t="n">
        <v>130000</v>
      </c>
      <c r="N41270" t="inlineStr"/>
      <c r="O41270" t="inlineStr">
        <is>
          <t>Urbanfootprint</t>
        </is>
      </c>
      <c r="P41270" t="inlineStr"/>
      <c r="Q41270" t="inlineStr"/>
    </row>
    <row r="41271">
      <c r="A41271" t="inlineStr">
        <is>
          <t>Senior Data Scientist</t>
        </is>
      </c>
      <c r="B41271" t="inlineStr">
        <is>
          <t>Senior Data Scientist - AI Services and Platforms</t>
        </is>
      </c>
      <c r="C41271" t="inlineStr">
        <is>
          <t>Evans, CO</t>
        </is>
      </c>
      <c r="D41271" t="inlineStr">
        <is>
          <t>via Healthcare Listings</t>
        </is>
      </c>
      <c r="E41271" t="inlineStr">
        <is>
          <t>Contractor</t>
        </is>
      </c>
      <c r="F41271" t="b">
        <v>0</v>
      </c>
      <c r="G41271" t="inlineStr">
        <is>
          <t>Sudan</t>
        </is>
      </c>
      <c r="H41271" s="2" t="n">
        <v>45431.89577546297</v>
      </c>
      <c r="I41271" t="b">
        <v>0</v>
      </c>
      <c r="J41271" t="b">
        <v>0</v>
      </c>
      <c r="K41271" t="inlineStr">
        <is>
          <t>Sudan</t>
        </is>
      </c>
      <c r="L41271" t="inlineStr"/>
      <c r="M41271" t="inlineStr"/>
      <c r="N41271" t="inlineStr"/>
      <c r="O41271" t="inlineStr">
        <is>
          <t>Highmark Health</t>
        </is>
      </c>
      <c r="P41271" t="inlineStr">
        <is>
          <t>['python', 'sql', 'r', 'aws', 'azure', 'bigquery']</t>
        </is>
      </c>
      <c r="Q41271" t="inlineStr">
        <is>
          <t>{'cloud': ['aws', 'azure', 'bigquery'], 'programming': ['python', 'sql', 'r']}</t>
        </is>
      </c>
    </row>
    <row r="41272">
      <c r="A41272" t="inlineStr">
        <is>
          <t>Software Engineer</t>
        </is>
      </c>
      <c r="B41272" t="inlineStr">
        <is>
          <t>Senior Application Security Engineer</t>
        </is>
      </c>
      <c r="C41272" t="inlineStr">
        <is>
          <t>Anywhere</t>
        </is>
      </c>
      <c r="D41272" t="inlineStr">
        <is>
          <t>via Levels.fyi</t>
        </is>
      </c>
      <c r="E41272" t="inlineStr">
        <is>
          <t>Full-time</t>
        </is>
      </c>
      <c r="F41272" t="b">
        <v>1</v>
      </c>
      <c r="G41272" t="inlineStr">
        <is>
          <t>Argentina</t>
        </is>
      </c>
      <c r="H41272" s="2" t="n">
        <v>45413.89211805556</v>
      </c>
      <c r="I41272" t="b">
        <v>0</v>
      </c>
      <c r="J41272" t="b">
        <v>1</v>
      </c>
      <c r="K41272" t="inlineStr">
        <is>
          <t>Argentina</t>
        </is>
      </c>
      <c r="L41272" t="inlineStr">
        <is>
          <t>year</t>
        </is>
      </c>
      <c r="M41272" t="n">
        <v>188000</v>
      </c>
      <c r="N41272" t="inlineStr"/>
      <c r="O41272" t="inlineStr">
        <is>
          <t>Near</t>
        </is>
      </c>
      <c r="P41272" t="inlineStr">
        <is>
          <t>['python', 'java', 'express', 'linux', 'zoom']</t>
        </is>
      </c>
      <c r="Q41272" t="inlineStr">
        <is>
          <t>{'os': ['linux'], 'programming': ['python', 'java'], 'sync': ['zoom'], 'webframeworks': ['express']}</t>
        </is>
      </c>
    </row>
    <row r="41273">
      <c r="A41273" t="inlineStr">
        <is>
          <t>Data Engineer</t>
        </is>
      </c>
      <c r="B41273" t="inlineStr">
        <is>
          <t>Data Engineer, Product Analytics</t>
        </is>
      </c>
      <c r="C41273" t="inlineStr">
        <is>
          <t>Menlo Park, CA</t>
        </is>
      </c>
      <c r="D41273" t="inlineStr">
        <is>
          <t>via Dice</t>
        </is>
      </c>
      <c r="E41273" t="inlineStr">
        <is>
          <t>Full-time</t>
        </is>
      </c>
      <c r="F41273" t="b">
        <v>0</v>
      </c>
      <c r="G41273" t="inlineStr">
        <is>
          <t>Florida, United States</t>
        </is>
      </c>
      <c r="H41273" s="2" t="n">
        <v>45414.88452546296</v>
      </c>
      <c r="I41273" t="b">
        <v>1</v>
      </c>
      <c r="J41273" t="b">
        <v>1</v>
      </c>
      <c r="K41273" t="inlineStr">
        <is>
          <t>United States</t>
        </is>
      </c>
      <c r="L41273" t="inlineStr"/>
      <c r="M41273" t="inlineStr"/>
      <c r="N41273" t="inlineStr"/>
      <c r="O41273" t="inlineStr">
        <is>
          <t>Meta Platforms, Inc. (f/k/a Facebook, Inc.)</t>
        </is>
      </c>
      <c r="P41273" t="inlineStr"/>
      <c r="Q41273" t="inlineStr"/>
    </row>
    <row r="41274">
      <c r="A41274" t="inlineStr">
        <is>
          <t>Data Engineer</t>
        </is>
      </c>
      <c r="B41274" t="inlineStr">
        <is>
          <t>Data engineer (H/F)</t>
        </is>
      </c>
      <c r="C41274" t="inlineStr">
        <is>
          <t>Brussels, Belgium</t>
        </is>
      </c>
      <c r="D41274" t="inlineStr">
        <is>
          <t>via Indeed</t>
        </is>
      </c>
      <c r="E41274" t="inlineStr">
        <is>
          <t>Full-time</t>
        </is>
      </c>
      <c r="F41274" t="b">
        <v>0</v>
      </c>
      <c r="G41274" t="inlineStr">
        <is>
          <t>Belgium</t>
        </is>
      </c>
      <c r="H41274" s="2" t="n">
        <v>45415.89682870371</v>
      </c>
      <c r="I41274" t="b">
        <v>1</v>
      </c>
      <c r="J41274" t="b">
        <v>0</v>
      </c>
      <c r="K41274" t="inlineStr">
        <is>
          <t>Belgium</t>
        </is>
      </c>
      <c r="L41274" t="inlineStr"/>
      <c r="M41274" t="inlineStr"/>
      <c r="N41274" t="inlineStr"/>
      <c r="O41274" t="inlineStr">
        <is>
          <t>Insitoo</t>
        </is>
      </c>
      <c r="P41274" t="inlineStr">
        <is>
          <t>['sql', 'python']</t>
        </is>
      </c>
      <c r="Q41274" t="inlineStr">
        <is>
          <t>{'programming': ['sql', 'python']}</t>
        </is>
      </c>
    </row>
    <row r="41275">
      <c r="A41275" t="inlineStr">
        <is>
          <t>Data Engineer</t>
        </is>
      </c>
      <c r="B41275" t="inlineStr">
        <is>
          <t>Data Engineer</t>
        </is>
      </c>
      <c r="C41275" t="inlineStr">
        <is>
          <t>Charlotte, NC</t>
        </is>
      </c>
      <c r="D41275" t="inlineStr">
        <is>
          <t>via LinkedIn</t>
        </is>
      </c>
      <c r="E41275" t="inlineStr">
        <is>
          <t>Full-time</t>
        </is>
      </c>
      <c r="F41275" t="b">
        <v>0</v>
      </c>
      <c r="G41275" t="inlineStr">
        <is>
          <t>Illinois, United States</t>
        </is>
      </c>
      <c r="H41275" s="2" t="n">
        <v>45422.88473379629</v>
      </c>
      <c r="I41275" t="b">
        <v>0</v>
      </c>
      <c r="J41275" t="b">
        <v>1</v>
      </c>
      <c r="K41275" t="inlineStr">
        <is>
          <t>United States</t>
        </is>
      </c>
      <c r="L41275" t="inlineStr"/>
      <c r="M41275" t="inlineStr"/>
      <c r="N41275" t="inlineStr"/>
      <c r="O41275" t="inlineStr">
        <is>
          <t>LHH</t>
        </is>
      </c>
      <c r="P41275" t="inlineStr">
        <is>
          <t>['sql', 'python', 'scala', 'azure', 'databricks', 'git']</t>
        </is>
      </c>
      <c r="Q41275" t="inlineStr">
        <is>
          <t>{'cloud': ['azure', 'databricks'], 'other': ['git'], 'programming': ['sql', 'python', 'scala']}</t>
        </is>
      </c>
    </row>
    <row r="41276">
      <c r="A41276" t="inlineStr">
        <is>
          <t>Data Engineer</t>
        </is>
      </c>
      <c r="B41276" t="inlineStr">
        <is>
          <t>145088 - Data Engineer</t>
        </is>
      </c>
      <c r="C41276" t="inlineStr">
        <is>
          <t>Harrisburg, NC</t>
        </is>
      </c>
      <c r="D41276" t="inlineStr">
        <is>
          <t>via Indeed</t>
        </is>
      </c>
      <c r="E41276" t="inlineStr">
        <is>
          <t>Full-time</t>
        </is>
      </c>
      <c r="F41276" t="b">
        <v>0</v>
      </c>
      <c r="G41276" t="inlineStr">
        <is>
          <t>Sudan</t>
        </is>
      </c>
      <c r="H41276" s="2" t="n">
        <v>45419.89869212963</v>
      </c>
      <c r="I41276" t="b">
        <v>1</v>
      </c>
      <c r="J41276" t="b">
        <v>0</v>
      </c>
      <c r="K41276" t="inlineStr">
        <is>
          <t>Sudan</t>
        </is>
      </c>
      <c r="L41276" t="inlineStr">
        <is>
          <t>hour</t>
        </is>
      </c>
      <c r="M41276" t="inlineStr"/>
      <c r="N41276" t="n">
        <v>19.29999923706055</v>
      </c>
      <c r="O41276" t="inlineStr">
        <is>
          <t>TEKsystems</t>
        </is>
      </c>
      <c r="P41276" t="inlineStr">
        <is>
          <t>['outlook']</t>
        </is>
      </c>
      <c r="Q41276" t="inlineStr">
        <is>
          <t>{'analyst_tools': ['outlook']}</t>
        </is>
      </c>
    </row>
    <row r="41277">
      <c r="A41277" t="inlineStr">
        <is>
          <t>Data Engineer</t>
        </is>
      </c>
      <c r="B41277" t="inlineStr">
        <is>
          <t>Big Data Engineer</t>
        </is>
      </c>
      <c r="C41277" t="inlineStr">
        <is>
          <t>State Line, PA</t>
        </is>
      </c>
      <c r="D41277" t="inlineStr">
        <is>
          <t>via LinkedIn</t>
        </is>
      </c>
      <c r="E41277" t="inlineStr">
        <is>
          <t>Full-time</t>
        </is>
      </c>
      <c r="F41277" t="b">
        <v>0</v>
      </c>
      <c r="G41277" t="inlineStr">
        <is>
          <t>California, United States</t>
        </is>
      </c>
      <c r="H41277" s="2" t="n">
        <v>45420.88142361111</v>
      </c>
      <c r="I41277" t="b">
        <v>0</v>
      </c>
      <c r="J41277" t="b">
        <v>0</v>
      </c>
      <c r="K41277" t="inlineStr">
        <is>
          <t>United States</t>
        </is>
      </c>
      <c r="L41277" t="inlineStr"/>
      <c r="M41277" t="inlineStr"/>
      <c r="N41277" t="inlineStr"/>
      <c r="O41277" t="inlineStr">
        <is>
          <t>Highmark Health</t>
        </is>
      </c>
      <c r="P41277" t="inlineStr">
        <is>
          <t>['nosql', 'python', 'shell', 'sas', 'sas', 'sql', 'oracle', 'aws', 'azure', 'hadoop', 'kafka', 'spark', 'linux', 'flow']</t>
        </is>
      </c>
      <c r="Q41277" t="inlineStr">
        <is>
          <t>{'analyst_tools': ['sas'], 'cloud': ['oracle', 'aws', 'azure'], 'libraries': ['hadoop', 'kafka', 'spark'], 'os': ['linux'], 'other': ['flow'], 'programming': ['nosql', 'python', 'shell', 'sas', 'sql']}</t>
        </is>
      </c>
    </row>
    <row r="41278">
      <c r="A41278" t="inlineStr">
        <is>
          <t>Data Analyst</t>
        </is>
      </c>
      <c r="B41278" t="inlineStr">
        <is>
          <t>Data Analyst</t>
        </is>
      </c>
      <c r="C41278" t="inlineStr">
        <is>
          <t>Anywhere</t>
        </is>
      </c>
      <c r="D41278" t="inlineStr">
        <is>
          <t>via MeetFrank</t>
        </is>
      </c>
      <c r="E41278" t="inlineStr">
        <is>
          <t>Full-time</t>
        </is>
      </c>
      <c r="F41278" t="b">
        <v>1</v>
      </c>
      <c r="G41278" t="inlineStr">
        <is>
          <t>Estonia</t>
        </is>
      </c>
      <c r="H41278" s="2" t="n">
        <v>45421.90328703704</v>
      </c>
      <c r="I41278" t="b">
        <v>0</v>
      </c>
      <c r="J41278" t="b">
        <v>0</v>
      </c>
      <c r="K41278" t="inlineStr">
        <is>
          <t>Estonia</t>
        </is>
      </c>
      <c r="L41278" t="inlineStr"/>
      <c r="M41278" t="inlineStr"/>
      <c r="N41278" t="inlineStr"/>
      <c r="O41278" t="inlineStr">
        <is>
          <t>Lightyear</t>
        </is>
      </c>
      <c r="P41278" t="inlineStr">
        <is>
          <t>['sql', 'python', 'airflow', 'looker', 'tableau']</t>
        </is>
      </c>
      <c r="Q41278" t="inlineStr">
        <is>
          <t>{'analyst_tools': ['looker', 'tableau'], 'libraries': ['airflow'], 'programming': ['sql', 'python']}</t>
        </is>
      </c>
    </row>
    <row r="41279">
      <c r="A41279" t="inlineStr">
        <is>
          <t>Senior Data Scientist</t>
        </is>
      </c>
      <c r="B41279" t="inlineStr">
        <is>
          <t>Sr Data Scientist with Google Dialog Flow (GDF)/Genesys...</t>
        </is>
      </c>
      <c r="C41279" t="inlineStr">
        <is>
          <t>Anywhere</t>
        </is>
      </c>
      <c r="D41279" t="inlineStr">
        <is>
          <t>via LinkedIn</t>
        </is>
      </c>
      <c r="E41279" t="inlineStr">
        <is>
          <t>Full-time</t>
        </is>
      </c>
      <c r="F41279" t="b">
        <v>1</v>
      </c>
      <c r="G41279" t="inlineStr">
        <is>
          <t>New York, United States</t>
        </is>
      </c>
      <c r="H41279" s="2" t="n">
        <v>45420.87806712963</v>
      </c>
      <c r="I41279" t="b">
        <v>0</v>
      </c>
      <c r="J41279" t="b">
        <v>0</v>
      </c>
      <c r="K41279" t="inlineStr">
        <is>
          <t>United States</t>
        </is>
      </c>
      <c r="L41279" t="inlineStr"/>
      <c r="M41279" t="inlineStr"/>
      <c r="N41279" t="inlineStr"/>
      <c r="O41279" t="inlineStr">
        <is>
          <t>Dice</t>
        </is>
      </c>
      <c r="P41279" t="inlineStr">
        <is>
          <t>['python', 'node.js', 'flow']</t>
        </is>
      </c>
      <c r="Q41279" t="inlineStr">
        <is>
          <t>{'other': ['flow'], 'programming': ['python'], 'webframeworks': ['node.js']}</t>
        </is>
      </c>
    </row>
    <row r="41280">
      <c r="A41280" t="inlineStr">
        <is>
          <t>Data Analyst</t>
        </is>
      </c>
      <c r="B41280" t="inlineStr">
        <is>
          <t>Data Analyst</t>
        </is>
      </c>
      <c r="C41280" t="inlineStr">
        <is>
          <t>Scott AFB, IL</t>
        </is>
      </c>
      <c r="D41280" t="inlineStr">
        <is>
          <t>via LinkedIn</t>
        </is>
      </c>
      <c r="E41280" t="inlineStr">
        <is>
          <t>Full-time</t>
        </is>
      </c>
      <c r="F41280" t="b">
        <v>0</v>
      </c>
      <c r="G41280" t="inlineStr">
        <is>
          <t>Illinois, United States</t>
        </is>
      </c>
      <c r="H41280" s="2" t="n">
        <v>45440.87680555556</v>
      </c>
      <c r="I41280" t="b">
        <v>0</v>
      </c>
      <c r="J41280" t="b">
        <v>1</v>
      </c>
      <c r="K41280" t="inlineStr">
        <is>
          <t>United States</t>
        </is>
      </c>
      <c r="L41280" t="inlineStr"/>
      <c r="M41280" t="inlineStr"/>
      <c r="N41280" t="inlineStr"/>
      <c r="O41280" t="inlineStr">
        <is>
          <t>Guidehouse</t>
        </is>
      </c>
      <c r="P41280" t="inlineStr">
        <is>
          <t>['sql', 'python', 'outlook', 'powerpoint', 'excel', 'word']</t>
        </is>
      </c>
      <c r="Q41280" t="inlineStr">
        <is>
          <t>{'analyst_tools': ['outlook', 'powerpoint', 'excel', 'word'], 'programming': ['sql', 'python']}</t>
        </is>
      </c>
    </row>
    <row r="41281">
      <c r="A41281" t="inlineStr">
        <is>
          <t>Data Analyst</t>
        </is>
      </c>
      <c r="B41281" t="inlineStr">
        <is>
          <t>HR Reporting Analyst</t>
        </is>
      </c>
      <c r="C41281" t="inlineStr">
        <is>
          <t>Anywhere</t>
        </is>
      </c>
      <c r="D41281" t="inlineStr">
        <is>
          <t>via LinkedIn</t>
        </is>
      </c>
      <c r="E41281" t="inlineStr">
        <is>
          <t>Full-time</t>
        </is>
      </c>
      <c r="F41281" t="b">
        <v>1</v>
      </c>
      <c r="G41281" t="inlineStr">
        <is>
          <t>India</t>
        </is>
      </c>
      <c r="H41281" s="2" t="n">
        <v>45428.88177083333</v>
      </c>
      <c r="I41281" t="b">
        <v>0</v>
      </c>
      <c r="J41281" t="b">
        <v>0</v>
      </c>
      <c r="K41281" t="inlineStr">
        <is>
          <t>India</t>
        </is>
      </c>
      <c r="L41281" t="inlineStr"/>
      <c r="M41281" t="inlineStr"/>
      <c r="N41281" t="inlineStr"/>
      <c r="O41281" t="inlineStr">
        <is>
          <t>GE Vernova</t>
        </is>
      </c>
      <c r="P41281" t="inlineStr"/>
      <c r="Q41281" t="inlineStr"/>
    </row>
    <row r="41282">
      <c r="A41282" t="inlineStr">
        <is>
          <t>Data Analyst</t>
        </is>
      </c>
      <c r="B41282" t="inlineStr">
        <is>
          <t>Sr. Data Analyst - Data Quality &amp; Governance</t>
        </is>
      </c>
      <c r="C41282" t="inlineStr">
        <is>
          <t>San Francisco, CA</t>
        </is>
      </c>
      <c r="D41282" t="inlineStr">
        <is>
          <t>via LinkedIn</t>
        </is>
      </c>
      <c r="E41282" t="inlineStr">
        <is>
          <t>Full-time</t>
        </is>
      </c>
      <c r="F41282" t="b">
        <v>0</v>
      </c>
      <c r="G41282" t="inlineStr">
        <is>
          <t>California, United States</t>
        </is>
      </c>
      <c r="H41282" s="2" t="n">
        <v>45427.87592592592</v>
      </c>
      <c r="I41282" t="b">
        <v>0</v>
      </c>
      <c r="J41282" t="b">
        <v>1</v>
      </c>
      <c r="K41282" t="inlineStr">
        <is>
          <t>United States</t>
        </is>
      </c>
      <c r="L41282" t="inlineStr"/>
      <c r="M41282" t="inlineStr"/>
      <c r="N41282" t="inlineStr"/>
      <c r="O41282" t="inlineStr">
        <is>
          <t>Early Warning®</t>
        </is>
      </c>
      <c r="P41282" t="inlineStr">
        <is>
          <t>['sql', 'python', 'r', 'tableau']</t>
        </is>
      </c>
      <c r="Q41282" t="inlineStr">
        <is>
          <t>{'analyst_tools': ['tableau'], 'programming': ['sql', 'python', 'r']}</t>
        </is>
      </c>
    </row>
    <row r="41283">
      <c r="A41283" t="inlineStr">
        <is>
          <t>Data Analyst</t>
        </is>
      </c>
      <c r="B41283" t="inlineStr">
        <is>
          <t>Data Analyst</t>
        </is>
      </c>
      <c r="C41283" t="inlineStr">
        <is>
          <t>Portsmouth, NH</t>
        </is>
      </c>
      <c r="D41283" t="inlineStr">
        <is>
          <t>via Indeed</t>
        </is>
      </c>
      <c r="E41283" t="inlineStr">
        <is>
          <t>Full-time</t>
        </is>
      </c>
      <c r="F41283" t="b">
        <v>0</v>
      </c>
      <c r="G41283" t="inlineStr">
        <is>
          <t>New York, United States</t>
        </is>
      </c>
      <c r="H41283" s="2" t="n">
        <v>45413.87530092592</v>
      </c>
      <c r="I41283" t="b">
        <v>0</v>
      </c>
      <c r="J41283" t="b">
        <v>1</v>
      </c>
      <c r="K41283" t="inlineStr">
        <is>
          <t>United States</t>
        </is>
      </c>
      <c r="L41283" t="inlineStr">
        <is>
          <t>year</t>
        </is>
      </c>
      <c r="M41283" t="n">
        <v>105000</v>
      </c>
      <c r="N41283" t="inlineStr"/>
      <c r="O41283" t="inlineStr">
        <is>
          <t>Market Street Talent</t>
        </is>
      </c>
      <c r="P41283" t="inlineStr">
        <is>
          <t>['sql', 'power bi', 'ssrs']</t>
        </is>
      </c>
      <c r="Q41283" t="inlineStr">
        <is>
          <t>{'analyst_tools': ['power bi', 'ssrs'], 'programming': ['sql']}</t>
        </is>
      </c>
    </row>
    <row r="41284">
      <c r="A41284" t="inlineStr">
        <is>
          <t>Business Analyst</t>
        </is>
      </c>
      <c r="B41284" t="inlineStr">
        <is>
          <t>Analyst</t>
        </is>
      </c>
      <c r="C41284" t="inlineStr">
        <is>
          <t>San José Province, San José, Costa Rica</t>
        </is>
      </c>
      <c r="D41284" t="inlineStr">
        <is>
          <t>via Trabajo.org - Vacantes De Empleo, Trabajo</t>
        </is>
      </c>
      <c r="E41284" t="inlineStr">
        <is>
          <t>Full-time</t>
        </is>
      </c>
      <c r="F41284" t="b">
        <v>0</v>
      </c>
      <c r="G41284" t="inlineStr">
        <is>
          <t>Costa Rica</t>
        </is>
      </c>
      <c r="H41284" s="2" t="n">
        <v>45427.89537037037</v>
      </c>
      <c r="I41284" t="b">
        <v>0</v>
      </c>
      <c r="J41284" t="b">
        <v>0</v>
      </c>
      <c r="K41284" t="inlineStr">
        <is>
          <t>Costa Rica</t>
        </is>
      </c>
      <c r="L41284" t="inlineStr"/>
      <c r="M41284" t="inlineStr"/>
      <c r="N41284" t="inlineStr"/>
      <c r="O41284" t="inlineStr">
        <is>
          <t>E2E TECHNOLOGY SOLUTIONS</t>
        </is>
      </c>
      <c r="P41284" t="inlineStr">
        <is>
          <t>['excel']</t>
        </is>
      </c>
      <c r="Q41284" t="inlineStr">
        <is>
          <t>{'analyst_tools': ['excel']}</t>
        </is>
      </c>
    </row>
    <row r="41285">
      <c r="A41285" t="inlineStr">
        <is>
          <t>Data Engineer</t>
        </is>
      </c>
      <c r="B41285" t="inlineStr">
        <is>
          <t>Senior Staff Data Engineer</t>
        </is>
      </c>
      <c r="C41285" t="inlineStr">
        <is>
          <t>San Diego, CA</t>
        </is>
      </c>
      <c r="D41285" t="inlineStr">
        <is>
          <t>via LinkedIn</t>
        </is>
      </c>
      <c r="E41285" t="inlineStr">
        <is>
          <t>Full-time</t>
        </is>
      </c>
      <c r="F41285" t="b">
        <v>0</v>
      </c>
      <c r="G41285" t="inlineStr">
        <is>
          <t>Sudan</t>
        </is>
      </c>
      <c r="H41285" s="2" t="n">
        <v>45415.90024305556</v>
      </c>
      <c r="I41285" t="b">
        <v>0</v>
      </c>
      <c r="J41285" t="b">
        <v>0</v>
      </c>
      <c r="K41285" t="inlineStr">
        <is>
          <t>Sudan</t>
        </is>
      </c>
      <c r="L41285" t="inlineStr"/>
      <c r="M41285" t="inlineStr"/>
      <c r="N41285" t="inlineStr"/>
      <c r="O41285" t="inlineStr">
        <is>
          <t>Altos Labs</t>
        </is>
      </c>
      <c r="P41285" t="inlineStr">
        <is>
          <t>['python', 'r', 'express']</t>
        </is>
      </c>
      <c r="Q41285" t="inlineStr">
        <is>
          <t>{'programming': ['python', 'r'], 'webframeworks': ['express']}</t>
        </is>
      </c>
    </row>
    <row r="41286">
      <c r="A41286" t="inlineStr">
        <is>
          <t>Data Engineer</t>
        </is>
      </c>
      <c r="B41286" t="inlineStr">
        <is>
          <t>Azure Data Engineer-Atlanta, GA / Frisco, TX (Hybrid)-CH-C2C</t>
        </is>
      </c>
      <c r="C41286" t="inlineStr">
        <is>
          <t>Frisco, TX</t>
        </is>
      </c>
      <c r="D41286" t="inlineStr">
        <is>
          <t>via LinkedIn</t>
        </is>
      </c>
      <c r="E41286" t="inlineStr">
        <is>
          <t>Full-time and Temp work</t>
        </is>
      </c>
      <c r="F41286" t="b">
        <v>0</v>
      </c>
      <c r="G41286" t="inlineStr">
        <is>
          <t>Florida, United States</t>
        </is>
      </c>
      <c r="H41286" s="2" t="n">
        <v>45429.88211805555</v>
      </c>
      <c r="I41286" t="b">
        <v>1</v>
      </c>
      <c r="J41286" t="b">
        <v>0</v>
      </c>
      <c r="K41286" t="inlineStr">
        <is>
          <t>United States</t>
        </is>
      </c>
      <c r="L41286" t="inlineStr"/>
      <c r="M41286" t="inlineStr"/>
      <c r="N41286" t="inlineStr"/>
      <c r="O41286" t="inlineStr">
        <is>
          <t>Dice</t>
        </is>
      </c>
      <c r="P41286" t="inlineStr">
        <is>
          <t>['python', 'sql', 'azure', 'snowflake', 'databricks', 'gitlab', 'jira']</t>
        </is>
      </c>
      <c r="Q41286" t="inlineStr">
        <is>
          <t>{'async': ['jira'], 'cloud': ['azure', 'snowflake', 'databricks'], 'other': ['gitlab'], 'programming': ['python', 'sql']}</t>
        </is>
      </c>
    </row>
    <row r="41287">
      <c r="A41287" t="inlineStr">
        <is>
          <t>Senior Data Scientist</t>
        </is>
      </c>
      <c r="B41287" t="inlineStr">
        <is>
          <t>Senior Data Scientist, Fraud Risk</t>
        </is>
      </c>
      <c r="C41287" t="inlineStr">
        <is>
          <t>Charlotte, NC</t>
        </is>
      </c>
      <c r="D41287" t="inlineStr">
        <is>
          <t>via Indeed</t>
        </is>
      </c>
      <c r="E41287" t="inlineStr">
        <is>
          <t>Full-time</t>
        </is>
      </c>
      <c r="F41287" t="b">
        <v>0</v>
      </c>
      <c r="G41287" t="inlineStr">
        <is>
          <t>Georgia</t>
        </is>
      </c>
      <c r="H41287" s="2" t="n">
        <v>45413.90589120371</v>
      </c>
      <c r="I41287" t="b">
        <v>0</v>
      </c>
      <c r="J41287" t="b">
        <v>1</v>
      </c>
      <c r="K41287" t="inlineStr">
        <is>
          <t>United States</t>
        </is>
      </c>
      <c r="L41287" t="inlineStr"/>
      <c r="M41287" t="inlineStr"/>
      <c r="N41287" t="inlineStr"/>
      <c r="O41287" t="inlineStr">
        <is>
          <t>Afterpay</t>
        </is>
      </c>
      <c r="P41287" t="inlineStr">
        <is>
          <t>['sql', 'python', 'c', 'go', 'looker', 'flow']</t>
        </is>
      </c>
      <c r="Q41287" t="inlineStr">
        <is>
          <t>{'analyst_tools': ['looker'], 'other': ['flow'], 'programming': ['sql', 'python', 'c', 'go']}</t>
        </is>
      </c>
    </row>
    <row r="41288">
      <c r="A41288" t="inlineStr">
        <is>
          <t>Data Engineer</t>
        </is>
      </c>
      <c r="B41288" t="inlineStr">
        <is>
          <t>Sr. Data Engineer(Onsite )_ FULL TIME</t>
        </is>
      </c>
      <c r="C41288" t="inlineStr">
        <is>
          <t>Irving, TX</t>
        </is>
      </c>
      <c r="D41288" t="inlineStr">
        <is>
          <t>via LinkedIn</t>
        </is>
      </c>
      <c r="E41288" t="inlineStr">
        <is>
          <t>Full-time</t>
        </is>
      </c>
      <c r="F41288" t="b">
        <v>0</v>
      </c>
      <c r="G41288" t="inlineStr">
        <is>
          <t>California, United States</t>
        </is>
      </c>
      <c r="H41288" s="2" t="n">
        <v>45426.88101851852</v>
      </c>
      <c r="I41288" t="b">
        <v>0</v>
      </c>
      <c r="J41288" t="b">
        <v>0</v>
      </c>
      <c r="K41288" t="inlineStr">
        <is>
          <t>United States</t>
        </is>
      </c>
      <c r="L41288" t="inlineStr"/>
      <c r="M41288" t="inlineStr"/>
      <c r="N41288" t="inlineStr"/>
      <c r="O41288" t="inlineStr">
        <is>
          <t>Prudent Technologies and Consulting, Inc.</t>
        </is>
      </c>
      <c r="P41288" t="inlineStr">
        <is>
          <t>['python', 'sql', 'azure', 'databricks']</t>
        </is>
      </c>
      <c r="Q41288" t="inlineStr">
        <is>
          <t>{'cloud': ['azure', 'databricks'], 'programming': ['python', 'sql']}</t>
        </is>
      </c>
    </row>
    <row r="41289">
      <c r="A41289" t="inlineStr">
        <is>
          <t>Data Analyst</t>
        </is>
      </c>
      <c r="B41289" t="inlineStr">
        <is>
          <t>100% Remote Data Analyst With Google BigQuery</t>
        </is>
      </c>
      <c r="C41289" t="inlineStr">
        <is>
          <t>Anywhere</t>
        </is>
      </c>
      <c r="D41289" t="inlineStr">
        <is>
          <t>via LinkedIn</t>
        </is>
      </c>
      <c r="E41289" t="inlineStr">
        <is>
          <t>Full-time</t>
        </is>
      </c>
      <c r="F41289" t="b">
        <v>1</v>
      </c>
      <c r="G41289" t="inlineStr">
        <is>
          <t>Georgia</t>
        </is>
      </c>
      <c r="H41289" s="2" t="n">
        <v>45427.91010416667</v>
      </c>
      <c r="I41289" t="b">
        <v>1</v>
      </c>
      <c r="J41289" t="b">
        <v>0</v>
      </c>
      <c r="K41289" t="inlineStr">
        <is>
          <t>United States</t>
        </is>
      </c>
      <c r="L41289" t="inlineStr"/>
      <c r="M41289" t="inlineStr"/>
      <c r="N41289" t="inlineStr"/>
      <c r="O41289" t="inlineStr">
        <is>
          <t>TEKsystems</t>
        </is>
      </c>
      <c r="P41289" t="inlineStr">
        <is>
          <t>['sql', 'bigquery']</t>
        </is>
      </c>
      <c r="Q41289" t="inlineStr">
        <is>
          <t>{'cloud': ['bigquery'], 'programming': ['sql']}</t>
        </is>
      </c>
    </row>
    <row r="41290">
      <c r="A41290" t="inlineStr">
        <is>
          <t>Data Scientist</t>
        </is>
      </c>
      <c r="B41290" t="inlineStr">
        <is>
          <t>Data Scientist - Computational Design (Maternity Replacement)</t>
        </is>
      </c>
      <c r="C41290" t="inlineStr">
        <is>
          <t>Anywhere</t>
        </is>
      </c>
      <c r="D41290" t="inlineStr">
        <is>
          <t>via Indeed</t>
        </is>
      </c>
      <c r="E41290" t="inlineStr">
        <is>
          <t>Full-time</t>
        </is>
      </c>
      <c r="F41290" t="b">
        <v>1</v>
      </c>
      <c r="G41290" t="inlineStr">
        <is>
          <t>Italy</t>
        </is>
      </c>
      <c r="H41290" s="2" t="n">
        <v>45427.89575231481</v>
      </c>
      <c r="I41290" t="b">
        <v>0</v>
      </c>
      <c r="J41290" t="b">
        <v>0</v>
      </c>
      <c r="K41290" t="inlineStr">
        <is>
          <t>Italy</t>
        </is>
      </c>
      <c r="L41290" t="inlineStr"/>
      <c r="M41290" t="inlineStr"/>
      <c r="N41290" t="inlineStr"/>
      <c r="O41290" t="inlineStr">
        <is>
          <t>GSK</t>
        </is>
      </c>
      <c r="P41290" t="inlineStr">
        <is>
          <t>['python', 'scikit-learn', 'pytorch']</t>
        </is>
      </c>
      <c r="Q41290" t="inlineStr">
        <is>
          <t>{'libraries': ['scikit-learn', 'pytorch'], 'programming': ['python']}</t>
        </is>
      </c>
    </row>
    <row r="41291">
      <c r="A41291" t="inlineStr">
        <is>
          <t>Data Engineer</t>
        </is>
      </c>
      <c r="B41291" t="inlineStr">
        <is>
          <t>Data Engineering Advocate</t>
        </is>
      </c>
      <c r="C41291" t="inlineStr">
        <is>
          <t>Anywhere</t>
        </is>
      </c>
      <c r="D41291" t="inlineStr">
        <is>
          <t>via LinkedIn</t>
        </is>
      </c>
      <c r="E41291" t="inlineStr">
        <is>
          <t>Full-time</t>
        </is>
      </c>
      <c r="F41291" t="b">
        <v>1</v>
      </c>
      <c r="G41291" t="inlineStr">
        <is>
          <t>India</t>
        </is>
      </c>
      <c r="H41291" s="2" t="n">
        <v>45413.88784722222</v>
      </c>
      <c r="I41291" t="b">
        <v>1</v>
      </c>
      <c r="J41291" t="b">
        <v>0</v>
      </c>
      <c r="K41291" t="inlineStr">
        <is>
          <t>India</t>
        </is>
      </c>
      <c r="L41291" t="inlineStr"/>
      <c r="M41291" t="inlineStr"/>
      <c r="N41291" t="inlineStr"/>
      <c r="O41291" t="inlineStr">
        <is>
          <t>5X</t>
        </is>
      </c>
      <c r="P41291" t="inlineStr">
        <is>
          <t>['go', 'airflow', 'excel', 'slack']</t>
        </is>
      </c>
      <c r="Q41291" t="inlineStr">
        <is>
          <t>{'analyst_tools': ['excel'], 'libraries': ['airflow'], 'programming': ['go'], 'sync': ['slack']}</t>
        </is>
      </c>
    </row>
    <row r="41292">
      <c r="A41292" t="inlineStr">
        <is>
          <t>Data Scientist</t>
        </is>
      </c>
      <c r="B41292" t="inlineStr">
        <is>
          <t>Data Scientist in Huntsville, AL (Secret cleared) with Security...</t>
        </is>
      </c>
      <c r="C41292" t="inlineStr">
        <is>
          <t>Huntsville, AL</t>
        </is>
      </c>
      <c r="D41292" t="inlineStr">
        <is>
          <t>via LinkedIn</t>
        </is>
      </c>
      <c r="E41292" t="inlineStr">
        <is>
          <t>Full-time</t>
        </is>
      </c>
      <c r="F41292" t="b">
        <v>0</v>
      </c>
      <c r="G41292" t="inlineStr">
        <is>
          <t>Florida, United States</t>
        </is>
      </c>
      <c r="H41292" s="2" t="n">
        <v>45430.87842592593</v>
      </c>
      <c r="I41292" t="b">
        <v>0</v>
      </c>
      <c r="J41292" t="b">
        <v>0</v>
      </c>
      <c r="K41292" t="inlineStr">
        <is>
          <t>United States</t>
        </is>
      </c>
      <c r="L41292" t="inlineStr"/>
      <c r="M41292" t="inlineStr"/>
      <c r="N41292" t="inlineStr"/>
      <c r="O41292" t="inlineStr">
        <is>
          <t>ClearanceJobs</t>
        </is>
      </c>
      <c r="P41292" t="inlineStr"/>
      <c r="Q41292" t="inlineStr"/>
    </row>
    <row r="41293">
      <c r="A41293" t="inlineStr">
        <is>
          <t>Data Engineer</t>
        </is>
      </c>
      <c r="B41293" t="inlineStr">
        <is>
          <t>Data Engineer</t>
        </is>
      </c>
      <c r="C41293" t="inlineStr">
        <is>
          <t>Philippines</t>
        </is>
      </c>
      <c r="D41293" t="inlineStr">
        <is>
          <t>via Jooble</t>
        </is>
      </c>
      <c r="E41293" t="inlineStr">
        <is>
          <t>Full-time</t>
        </is>
      </c>
      <c r="F41293" t="b">
        <v>0</v>
      </c>
      <c r="G41293" t="inlineStr">
        <is>
          <t>Philippines</t>
        </is>
      </c>
      <c r="H41293" s="2" t="n">
        <v>45426.89020833333</v>
      </c>
      <c r="I41293" t="b">
        <v>1</v>
      </c>
      <c r="J41293" t="b">
        <v>0</v>
      </c>
      <c r="K41293" t="inlineStr">
        <is>
          <t>Philippines</t>
        </is>
      </c>
      <c r="L41293" t="inlineStr"/>
      <c r="M41293" t="inlineStr"/>
      <c r="N41293" t="inlineStr"/>
      <c r="O41293" t="inlineStr">
        <is>
          <t>confidential</t>
        </is>
      </c>
      <c r="P41293" t="inlineStr"/>
      <c r="Q41293" t="inlineStr"/>
    </row>
    <row r="41294">
      <c r="A41294" t="inlineStr">
        <is>
          <t>Data Analyst</t>
        </is>
      </c>
      <c r="B41294" t="inlineStr">
        <is>
          <t>Data Analyst - (H/F) - En alternance</t>
        </is>
      </c>
      <c r="C41294" t="inlineStr">
        <is>
          <t>Boulogne-Billancourt, France</t>
        </is>
      </c>
      <c r="D41294" t="inlineStr">
        <is>
          <t>via Jobijoba</t>
        </is>
      </c>
      <c r="E41294" t="inlineStr">
        <is>
          <t>Part-time and Internship</t>
        </is>
      </c>
      <c r="F41294" t="b">
        <v>0</v>
      </c>
      <c r="G41294" t="inlineStr">
        <is>
          <t>France</t>
        </is>
      </c>
      <c r="H41294" s="2" t="n">
        <v>45419.89190972222</v>
      </c>
      <c r="I41294" t="b">
        <v>0</v>
      </c>
      <c r="J41294" t="b">
        <v>0</v>
      </c>
      <c r="K41294" t="inlineStr">
        <is>
          <t>France</t>
        </is>
      </c>
      <c r="L41294" t="inlineStr"/>
      <c r="M41294" t="inlineStr"/>
      <c r="N41294" t="inlineStr"/>
      <c r="O41294" t="inlineStr">
        <is>
          <t>Openclassrooms</t>
        </is>
      </c>
      <c r="P41294" t="inlineStr"/>
      <c r="Q41294" t="inlineStr"/>
    </row>
    <row r="41295">
      <c r="A41295" t="inlineStr">
        <is>
          <t>Data Scientist</t>
        </is>
      </c>
      <c r="B41295" t="inlineStr">
        <is>
          <t>Data Scientist-Staff</t>
        </is>
      </c>
      <c r="C41295" t="inlineStr">
        <is>
          <t>Anywhere</t>
        </is>
      </c>
      <c r="D41295" t="inlineStr">
        <is>
          <t>via Jobgether</t>
        </is>
      </c>
      <c r="E41295" t="inlineStr">
        <is>
          <t>Full-time</t>
        </is>
      </c>
      <c r="F41295" t="b">
        <v>1</v>
      </c>
      <c r="G41295" t="inlineStr">
        <is>
          <t>Texas, United States</t>
        </is>
      </c>
      <c r="H41295" s="2" t="n">
        <v>45428.87712962963</v>
      </c>
      <c r="I41295" t="b">
        <v>0</v>
      </c>
      <c r="J41295" t="b">
        <v>1</v>
      </c>
      <c r="K41295" t="inlineStr">
        <is>
          <t>United States</t>
        </is>
      </c>
      <c r="L41295" t="inlineStr">
        <is>
          <t>year</t>
        </is>
      </c>
      <c r="M41295" t="n">
        <v>118128</v>
      </c>
      <c r="N41295" t="inlineStr"/>
      <c r="O41295" t="inlineStr">
        <is>
          <t>Intermountain Health</t>
        </is>
      </c>
      <c r="P41295" t="inlineStr">
        <is>
          <t>['r', 'python', 'sql', 'matlab', 'scala', 'nosql', 'aws', 'azure', 'spark', 'hadoop']</t>
        </is>
      </c>
      <c r="Q41295" t="inlineStr">
        <is>
          <t>{'cloud': ['aws', 'azure'], 'libraries': ['spark', 'hadoop'], 'programming': ['r', 'python', 'sql', 'matlab', 'scala', 'nosql']}</t>
        </is>
      </c>
    </row>
    <row r="41296">
      <c r="A41296" t="inlineStr">
        <is>
          <t>Data Scientist</t>
        </is>
      </c>
      <c r="B41296" t="inlineStr">
        <is>
          <t>Data Science Intern</t>
        </is>
      </c>
      <c r="C41296" t="inlineStr">
        <is>
          <t>Milan, Metropolitan City of Milan, Italy</t>
        </is>
      </c>
      <c r="D41296" t="inlineStr">
        <is>
          <t>via Lavoro Trabajo.org</t>
        </is>
      </c>
      <c r="E41296" t="inlineStr">
        <is>
          <t>Full-time and Internship</t>
        </is>
      </c>
      <c r="F41296" t="b">
        <v>0</v>
      </c>
      <c r="G41296" t="inlineStr">
        <is>
          <t>Italy</t>
        </is>
      </c>
      <c r="H41296" s="2" t="n">
        <v>45413.90175925926</v>
      </c>
      <c r="I41296" t="b">
        <v>0</v>
      </c>
      <c r="J41296" t="b">
        <v>0</v>
      </c>
      <c r="K41296" t="inlineStr">
        <is>
          <t>Italy</t>
        </is>
      </c>
      <c r="L41296" t="inlineStr"/>
      <c r="M41296" t="inlineStr"/>
      <c r="N41296" t="inlineStr"/>
      <c r="O41296" t="inlineStr">
        <is>
          <t>Neoen</t>
        </is>
      </c>
      <c r="P41296" t="inlineStr"/>
      <c r="Q41296" t="inlineStr"/>
    </row>
    <row r="41297">
      <c r="A41297" t="inlineStr">
        <is>
          <t>Data Engineer</t>
        </is>
      </c>
      <c r="B41297" t="inlineStr">
        <is>
          <t>Urgent Req - "Data Engineer" in Dallas, TX</t>
        </is>
      </c>
      <c r="C41297" t="inlineStr">
        <is>
          <t>Dallas, TX</t>
        </is>
      </c>
      <c r="D41297" t="inlineStr">
        <is>
          <t>via Dice</t>
        </is>
      </c>
      <c r="E41297" t="inlineStr">
        <is>
          <t>Contractor</t>
        </is>
      </c>
      <c r="F41297" t="b">
        <v>0</v>
      </c>
      <c r="G41297" t="inlineStr">
        <is>
          <t>Texas, United States</t>
        </is>
      </c>
      <c r="H41297" s="2" t="n">
        <v>45420.8815625</v>
      </c>
      <c r="I41297" t="b">
        <v>1</v>
      </c>
      <c r="J41297" t="b">
        <v>0</v>
      </c>
      <c r="K41297" t="inlineStr">
        <is>
          <t>United States</t>
        </is>
      </c>
      <c r="L41297" t="inlineStr"/>
      <c r="M41297" t="inlineStr"/>
      <c r="N41297" t="inlineStr"/>
      <c r="O41297" t="inlineStr">
        <is>
          <t>Quant Systems</t>
        </is>
      </c>
      <c r="P41297" t="inlineStr">
        <is>
          <t>['flow']</t>
        </is>
      </c>
      <c r="Q41297" t="inlineStr">
        <is>
          <t>{'other': ['flow']}</t>
        </is>
      </c>
    </row>
    <row r="41298">
      <c r="A41298" t="inlineStr">
        <is>
          <t>Machine Learning Engineer</t>
        </is>
      </c>
      <c r="B41298" t="inlineStr">
        <is>
          <t>Machine Learning</t>
        </is>
      </c>
      <c r="C41298" t="inlineStr">
        <is>
          <t>Rome, Metropolitan City of Rome Capital, Italy</t>
        </is>
      </c>
      <c r="D41298" t="inlineStr">
        <is>
          <t>via Lavoro Trabajo.org</t>
        </is>
      </c>
      <c r="E41298" t="inlineStr">
        <is>
          <t>Full-time</t>
        </is>
      </c>
      <c r="F41298" t="b">
        <v>0</v>
      </c>
      <c r="G41298" t="inlineStr">
        <is>
          <t>Italy</t>
        </is>
      </c>
      <c r="H41298" s="2" t="n">
        <v>45413.90175925926</v>
      </c>
      <c r="I41298" t="b">
        <v>0</v>
      </c>
      <c r="J41298" t="b">
        <v>0</v>
      </c>
      <c r="K41298" t="inlineStr">
        <is>
          <t>Italy</t>
        </is>
      </c>
      <c r="L41298" t="inlineStr"/>
      <c r="M41298" t="inlineStr"/>
      <c r="N41298" t="inlineStr"/>
      <c r="O41298" t="inlineStr">
        <is>
          <t>NLP PEOPLE</t>
        </is>
      </c>
      <c r="P41298" t="inlineStr">
        <is>
          <t>['sql', 'python', 'scala', 'c#', 'r', 'matlab', 'sas', 'sas', 'c++', 'azure', 'databricks', 'pyspark', 'spark', 'jupyter', 'gdpr']</t>
        </is>
      </c>
      <c r="Q41298" t="inlineStr">
        <is>
          <t>{'analyst_tools': ['sas'], 'cloud': ['azure', 'databricks'], 'libraries': ['pyspark', 'spark', 'jupyter', 'gdpr'], 'programming': ['sql', 'python', 'scala', 'c#', 'r', 'matlab', 'sas', 'c++']}</t>
        </is>
      </c>
    </row>
    <row r="41299">
      <c r="A41299" t="inlineStr">
        <is>
          <t>Senior Data Scientist</t>
        </is>
      </c>
      <c r="B41299" t="inlineStr">
        <is>
          <t>Senior Data Scientist - AI Services and Platforms</t>
        </is>
      </c>
      <c r="C41299" t="inlineStr">
        <is>
          <t>Blackstone, VA</t>
        </is>
      </c>
      <c r="D41299" t="inlineStr">
        <is>
          <t>via Healthcare Listings</t>
        </is>
      </c>
      <c r="E41299" t="inlineStr">
        <is>
          <t>Contractor</t>
        </is>
      </c>
      <c r="F41299" t="b">
        <v>0</v>
      </c>
      <c r="G41299" t="inlineStr">
        <is>
          <t>Georgia</t>
        </is>
      </c>
      <c r="H41299" s="2" t="n">
        <v>45431.89814814815</v>
      </c>
      <c r="I41299" t="b">
        <v>0</v>
      </c>
      <c r="J41299" t="b">
        <v>0</v>
      </c>
      <c r="K41299" t="inlineStr">
        <is>
          <t>United States</t>
        </is>
      </c>
      <c r="L41299" t="inlineStr"/>
      <c r="M41299" t="inlineStr"/>
      <c r="N41299" t="inlineStr"/>
      <c r="O41299" t="inlineStr">
        <is>
          <t>Highmark Health</t>
        </is>
      </c>
      <c r="P41299" t="inlineStr">
        <is>
          <t>['python', 'sql', 'r', 'aws', 'azure', 'bigquery']</t>
        </is>
      </c>
      <c r="Q41299" t="inlineStr">
        <is>
          <t>{'cloud': ['aws', 'azure', 'bigquery'], 'programming': ['python', 'sql', 'r']}</t>
        </is>
      </c>
    </row>
    <row r="41300">
      <c r="A41300" t="inlineStr">
        <is>
          <t>Senior Data Analyst</t>
        </is>
      </c>
      <c r="B41300" t="inlineStr">
        <is>
          <t>Senior Analytic Data Analyst</t>
        </is>
      </c>
      <c r="C41300" t="inlineStr">
        <is>
          <t>Lewistown, PA</t>
        </is>
      </c>
      <c r="D41300" t="inlineStr">
        <is>
          <t>via Healthcare Listings</t>
        </is>
      </c>
      <c r="E41300" t="inlineStr">
        <is>
          <t>Contractor</t>
        </is>
      </c>
      <c r="F41300" t="b">
        <v>0</v>
      </c>
      <c r="G41300" t="inlineStr">
        <is>
          <t>New York, United States</t>
        </is>
      </c>
      <c r="H41300" s="2" t="n">
        <v>45431.87543981482</v>
      </c>
      <c r="I41300" t="b">
        <v>0</v>
      </c>
      <c r="J41300" t="b">
        <v>0</v>
      </c>
      <c r="K41300" t="inlineStr">
        <is>
          <t>United States</t>
        </is>
      </c>
      <c r="L41300" t="inlineStr"/>
      <c r="M41300" t="inlineStr"/>
      <c r="N41300" t="inlineStr"/>
      <c r="O41300" t="inlineStr">
        <is>
          <t>Highmark Health</t>
        </is>
      </c>
      <c r="P41300" t="inlineStr">
        <is>
          <t>['sql', 'sas', 'sas']</t>
        </is>
      </c>
      <c r="Q41300" t="inlineStr">
        <is>
          <t>{'analyst_tools': ['sas'], 'programming': ['sql', 'sas']}</t>
        </is>
      </c>
    </row>
    <row r="41301">
      <c r="A41301" t="inlineStr">
        <is>
          <t>Senior Data Scientist</t>
        </is>
      </c>
      <c r="B41301" t="inlineStr">
        <is>
          <t>Senior Data Scientist</t>
        </is>
      </c>
      <c r="C41301" t="inlineStr">
        <is>
          <t>Anywhere</t>
        </is>
      </c>
      <c r="D41301" t="inlineStr">
        <is>
          <t>via LinkedIn</t>
        </is>
      </c>
      <c r="E41301" t="inlineStr">
        <is>
          <t>Full-time</t>
        </is>
      </c>
      <c r="F41301" t="b">
        <v>1</v>
      </c>
      <c r="G41301" t="inlineStr">
        <is>
          <t>Sudan</t>
        </is>
      </c>
      <c r="H41301" s="2" t="n">
        <v>45431.89541666667</v>
      </c>
      <c r="I41301" t="b">
        <v>0</v>
      </c>
      <c r="J41301" t="b">
        <v>0</v>
      </c>
      <c r="K41301" t="inlineStr">
        <is>
          <t>Sudan</t>
        </is>
      </c>
      <c r="L41301" t="inlineStr"/>
      <c r="M41301" t="inlineStr"/>
      <c r="N41301" t="inlineStr"/>
      <c r="O41301" t="inlineStr">
        <is>
          <t>Dice</t>
        </is>
      </c>
      <c r="P41301" t="inlineStr">
        <is>
          <t>['python', 'sql', 'aws']</t>
        </is>
      </c>
      <c r="Q41301" t="inlineStr">
        <is>
          <t>{'cloud': ['aws'], 'programming': ['python', 'sql']}</t>
        </is>
      </c>
    </row>
    <row r="41302">
      <c r="A41302" t="inlineStr">
        <is>
          <t>Senior Data Analyst</t>
        </is>
      </c>
      <c r="B41302" t="inlineStr">
        <is>
          <t>Sr. Data Analyst, Metrics and Reporting, TechOps</t>
        </is>
      </c>
      <c r="C41302" t="inlineStr">
        <is>
          <t>Atlanta, GA</t>
        </is>
      </c>
      <c r="D41302" t="inlineStr">
        <is>
          <t>via LinkedIn</t>
        </is>
      </c>
      <c r="E41302" t="inlineStr">
        <is>
          <t>Full-time</t>
        </is>
      </c>
      <c r="F41302" t="b">
        <v>0</v>
      </c>
      <c r="G41302" t="inlineStr">
        <is>
          <t>Georgia</t>
        </is>
      </c>
      <c r="H41302" s="2" t="n">
        <v>45443.91162037037</v>
      </c>
      <c r="I41302" t="b">
        <v>0</v>
      </c>
      <c r="J41302" t="b">
        <v>0</v>
      </c>
      <c r="K41302" t="inlineStr">
        <is>
          <t>United States</t>
        </is>
      </c>
      <c r="L41302" t="inlineStr"/>
      <c r="M41302" t="inlineStr"/>
      <c r="N41302" t="inlineStr"/>
      <c r="O41302" t="inlineStr">
        <is>
          <t>Delta Air Lines</t>
        </is>
      </c>
      <c r="P41302" t="inlineStr">
        <is>
          <t>['sql', 'tableau', 'alteryx', 'power bi']</t>
        </is>
      </c>
      <c r="Q41302" t="inlineStr">
        <is>
          <t>{'analyst_tools': ['tableau', 'alteryx', 'power bi'], 'programming': ['sql']}</t>
        </is>
      </c>
    </row>
    <row r="41303">
      <c r="A41303" t="inlineStr">
        <is>
          <t>Data Scientist</t>
        </is>
      </c>
      <c r="B41303" t="inlineStr">
        <is>
          <t>Data Engineer/Scientist</t>
        </is>
      </c>
      <c r="C41303" t="inlineStr">
        <is>
          <t>Lisbon, Portugal</t>
        </is>
      </c>
      <c r="D41303" t="inlineStr">
        <is>
          <t>via LinkedIn</t>
        </is>
      </c>
      <c r="E41303" t="inlineStr">
        <is>
          <t>Full-time</t>
        </is>
      </c>
      <c r="F41303" t="b">
        <v>0</v>
      </c>
      <c r="G41303" t="inlineStr">
        <is>
          <t>Portugal</t>
        </is>
      </c>
      <c r="H41303" s="2" t="n">
        <v>45419.88431712963</v>
      </c>
      <c r="I41303" t="b">
        <v>0</v>
      </c>
      <c r="J41303" t="b">
        <v>0</v>
      </c>
      <c r="K41303" t="inlineStr">
        <is>
          <t>Portugal</t>
        </is>
      </c>
      <c r="L41303" t="inlineStr"/>
      <c r="M41303" t="inlineStr"/>
      <c r="N41303" t="inlineStr"/>
      <c r="O41303" t="inlineStr">
        <is>
          <t>Eye Candy Solutions</t>
        </is>
      </c>
      <c r="P41303" t="inlineStr">
        <is>
          <t>['sql', 'python', 'azure', 'jupyter', 'scikit-learn']</t>
        </is>
      </c>
      <c r="Q41303" t="inlineStr">
        <is>
          <t>{'cloud': ['azure'], 'libraries': ['jupyter', 'scikit-learn'], 'programming': ['sql', 'python']}</t>
        </is>
      </c>
    </row>
    <row r="41304">
      <c r="A41304" t="inlineStr">
        <is>
          <t>Data Engineer</t>
        </is>
      </c>
      <c r="B41304" t="inlineStr">
        <is>
          <t>Data Engineer III</t>
        </is>
      </c>
      <c r="C41304" t="inlineStr">
        <is>
          <t>Fort Belvoir, VA</t>
        </is>
      </c>
      <c r="D41304" t="inlineStr">
        <is>
          <t>via LinkedIn</t>
        </is>
      </c>
      <c r="E41304" t="inlineStr">
        <is>
          <t>Full-time</t>
        </is>
      </c>
      <c r="F41304" t="b">
        <v>0</v>
      </c>
      <c r="G41304" t="inlineStr">
        <is>
          <t>Sudan</t>
        </is>
      </c>
      <c r="H41304" s="2" t="n">
        <v>45425.90331018518</v>
      </c>
      <c r="I41304" t="b">
        <v>0</v>
      </c>
      <c r="J41304" t="b">
        <v>1</v>
      </c>
      <c r="K41304" t="inlineStr">
        <is>
          <t>Sudan</t>
        </is>
      </c>
      <c r="L41304" t="inlineStr"/>
      <c r="M41304" t="inlineStr"/>
      <c r="N41304" t="inlineStr"/>
      <c r="O41304" t="inlineStr">
        <is>
          <t>IPTA</t>
        </is>
      </c>
      <c r="P41304" t="inlineStr">
        <is>
          <t>['azure', 'aws']</t>
        </is>
      </c>
      <c r="Q41304" t="inlineStr">
        <is>
          <t>{'cloud': ['azure', 'aws']}</t>
        </is>
      </c>
    </row>
    <row r="41305">
      <c r="A41305" t="inlineStr">
        <is>
          <t>Data Engineer</t>
        </is>
      </c>
      <c r="B41305" t="inlineStr">
        <is>
          <t>Data Engineer, Analytics</t>
        </is>
      </c>
      <c r="C41305" t="inlineStr">
        <is>
          <t>Jersey City, NJ</t>
        </is>
      </c>
      <c r="D41305" t="inlineStr">
        <is>
          <t>via LinkedIn</t>
        </is>
      </c>
      <c r="E41305" t="inlineStr">
        <is>
          <t>Full-time</t>
        </is>
      </c>
      <c r="F41305" t="b">
        <v>0</v>
      </c>
      <c r="G41305" t="inlineStr">
        <is>
          <t>Illinois, United States</t>
        </is>
      </c>
      <c r="H41305" s="2" t="n">
        <v>45415.88239583333</v>
      </c>
      <c r="I41305" t="b">
        <v>0</v>
      </c>
      <c r="J41305" t="b">
        <v>0</v>
      </c>
      <c r="K41305" t="inlineStr">
        <is>
          <t>United States</t>
        </is>
      </c>
      <c r="L41305" t="inlineStr"/>
      <c r="M41305" t="inlineStr"/>
      <c r="N41305" t="inlineStr"/>
      <c r="O41305" t="inlineStr">
        <is>
          <t>Bernard Nickels &amp; Associates</t>
        </is>
      </c>
      <c r="P41305" t="inlineStr">
        <is>
          <t>['python', 'r', 'sql', 'snowflake', 'azure', 'spark', 'qlik']</t>
        </is>
      </c>
      <c r="Q41305" t="inlineStr">
        <is>
          <t>{'analyst_tools': ['qlik'], 'cloud': ['snowflake', 'azure'], 'libraries': ['spark'], 'programming': ['python', 'r', 'sql']}</t>
        </is>
      </c>
    </row>
    <row r="41306">
      <c r="A41306" t="inlineStr">
        <is>
          <t>Data Scientist</t>
        </is>
      </c>
      <c r="B41306" t="inlineStr">
        <is>
          <t>Staff Data Scientist</t>
        </is>
      </c>
      <c r="C41306" t="inlineStr">
        <is>
          <t>Kuwait City, Kuwait</t>
        </is>
      </c>
      <c r="D41306" t="inlineStr">
        <is>
          <t>via Wuzzuf</t>
        </is>
      </c>
      <c r="E41306" t="inlineStr">
        <is>
          <t>Full-time</t>
        </is>
      </c>
      <c r="F41306" t="b">
        <v>0</v>
      </c>
      <c r="G41306" t="inlineStr">
        <is>
          <t>Kuwait</t>
        </is>
      </c>
      <c r="H41306" s="2" t="n">
        <v>45416.91258101852</v>
      </c>
      <c r="I41306" t="b">
        <v>0</v>
      </c>
      <c r="J41306" t="b">
        <v>0</v>
      </c>
      <c r="K41306" t="inlineStr">
        <is>
          <t>Kuwait</t>
        </is>
      </c>
      <c r="L41306" t="inlineStr"/>
      <c r="M41306" t="inlineStr"/>
      <c r="N41306" t="inlineStr"/>
      <c r="O41306" t="inlineStr">
        <is>
          <t>Voli_Agency _LTD</t>
        </is>
      </c>
      <c r="P41306" t="inlineStr">
        <is>
          <t>['python', 'java', 'sql', 'pytorch', 'keras', 'tensorflow', 'tableau']</t>
        </is>
      </c>
      <c r="Q41306" t="inlineStr">
        <is>
          <t>{'analyst_tools': ['tableau'], 'libraries': ['pytorch', 'keras', 'tensorflow'], 'programming': ['python', 'java', 'sql']}</t>
        </is>
      </c>
    </row>
    <row r="41307">
      <c r="A41307" t="inlineStr">
        <is>
          <t>Data Scientist</t>
        </is>
      </c>
      <c r="B41307" t="inlineStr">
        <is>
          <t>Data Scientist</t>
        </is>
      </c>
      <c r="C41307" t="inlineStr">
        <is>
          <t>Atlanta, GA</t>
        </is>
      </c>
      <c r="D41307" t="inlineStr">
        <is>
          <t>via SimplyHired</t>
        </is>
      </c>
      <c r="E41307" t="inlineStr">
        <is>
          <t>Full-time</t>
        </is>
      </c>
      <c r="F41307" t="b">
        <v>0</v>
      </c>
      <c r="G41307" t="inlineStr">
        <is>
          <t>Illinois, United States</t>
        </is>
      </c>
      <c r="H41307" s="2" t="n">
        <v>45421.87913194444</v>
      </c>
      <c r="I41307" t="b">
        <v>0</v>
      </c>
      <c r="J41307" t="b">
        <v>1</v>
      </c>
      <c r="K41307" t="inlineStr">
        <is>
          <t>United States</t>
        </is>
      </c>
      <c r="L41307" t="inlineStr"/>
      <c r="M41307" t="inlineStr"/>
      <c r="N41307" t="inlineStr"/>
      <c r="O41307" t="inlineStr">
        <is>
          <t>ProIT Inc.</t>
        </is>
      </c>
      <c r="P41307" t="inlineStr">
        <is>
          <t>['r', 'python', 'sql', 'azure', 'spark']</t>
        </is>
      </c>
      <c r="Q41307" t="inlineStr">
        <is>
          <t>{'cloud': ['azure'], 'libraries': ['spark'], 'programming': ['r', 'python', 'sql']}</t>
        </is>
      </c>
    </row>
    <row r="41308">
      <c r="A41308" t="inlineStr">
        <is>
          <t>Data Scientist</t>
        </is>
      </c>
      <c r="B41308" t="inlineStr">
        <is>
          <t>Data Scientist</t>
        </is>
      </c>
      <c r="C41308" t="inlineStr">
        <is>
          <t>Dallas, TX</t>
        </is>
      </c>
      <c r="D41308" t="inlineStr">
        <is>
          <t>via LinkedIn</t>
        </is>
      </c>
      <c r="E41308" t="inlineStr">
        <is>
          <t>Full-time</t>
        </is>
      </c>
      <c r="F41308" t="b">
        <v>0</v>
      </c>
      <c r="G41308" t="inlineStr">
        <is>
          <t>Texas, United States</t>
        </is>
      </c>
      <c r="H41308" s="2" t="n">
        <v>45427.87791666666</v>
      </c>
      <c r="I41308" t="b">
        <v>0</v>
      </c>
      <c r="J41308" t="b">
        <v>0</v>
      </c>
      <c r="K41308" t="inlineStr">
        <is>
          <t>United States</t>
        </is>
      </c>
      <c r="L41308" t="inlineStr"/>
      <c r="M41308" t="inlineStr"/>
      <c r="N41308" t="inlineStr"/>
      <c r="O41308" t="inlineStr">
        <is>
          <t>Harnham</t>
        </is>
      </c>
      <c r="P41308" t="inlineStr">
        <is>
          <t>['python', 'sql', 'cassandra', 'snowflake', 'hadoop', 'spark', 'tableau']</t>
        </is>
      </c>
      <c r="Q41308" t="inlineStr">
        <is>
          <t>{'analyst_tools': ['tableau'], 'cloud': ['snowflake'], 'databases': ['cassandra'], 'libraries': ['hadoop', 'spark'], 'programming': ['python', 'sql']}</t>
        </is>
      </c>
    </row>
    <row r="41309">
      <c r="A41309" t="inlineStr">
        <is>
          <t>Software Engineer</t>
        </is>
      </c>
      <c r="B41309" t="inlineStr">
        <is>
          <t>Senior QA Engineer</t>
        </is>
      </c>
      <c r="C41309" t="inlineStr">
        <is>
          <t>Copenhagen, Denmark</t>
        </is>
      </c>
      <c r="D41309" t="inlineStr">
        <is>
          <t>via BeBee</t>
        </is>
      </c>
      <c r="E41309" t="inlineStr">
        <is>
          <t>Full-time</t>
        </is>
      </c>
      <c r="F41309" t="b">
        <v>0</v>
      </c>
      <c r="G41309" t="inlineStr">
        <is>
          <t>Denmark</t>
        </is>
      </c>
      <c r="H41309" s="2" t="n">
        <v>45440.91236111111</v>
      </c>
      <c r="I41309" t="b">
        <v>1</v>
      </c>
      <c r="J41309" t="b">
        <v>0</v>
      </c>
      <c r="K41309" t="inlineStr">
        <is>
          <t>Denmark</t>
        </is>
      </c>
      <c r="L41309" t="inlineStr"/>
      <c r="M41309" t="inlineStr"/>
      <c r="N41309" t="inlineStr"/>
      <c r="O41309" t="inlineStr">
        <is>
          <t>Monta</t>
        </is>
      </c>
      <c r="P41309" t="inlineStr"/>
      <c r="Q41309" t="inlineStr"/>
    </row>
    <row r="41310">
      <c r="A41310" t="inlineStr">
        <is>
          <t>Data Analyst</t>
        </is>
      </c>
      <c r="B41310" t="inlineStr">
        <is>
          <t>Data Analyst</t>
        </is>
      </c>
      <c r="C41310" t="inlineStr">
        <is>
          <t>Novato, CA</t>
        </is>
      </c>
      <c r="D41310" t="inlineStr">
        <is>
          <t>via Craigslist</t>
        </is>
      </c>
      <c r="E41310" t="inlineStr">
        <is>
          <t>Full-time</t>
        </is>
      </c>
      <c r="F41310" t="b">
        <v>0</v>
      </c>
      <c r="G41310" t="inlineStr">
        <is>
          <t>California, United States</t>
        </is>
      </c>
      <c r="H41310" s="2" t="n">
        <v>45432.87591435185</v>
      </c>
      <c r="I41310" t="b">
        <v>0</v>
      </c>
      <c r="J41310" t="b">
        <v>0</v>
      </c>
      <c r="K41310" t="inlineStr">
        <is>
          <t>United States</t>
        </is>
      </c>
      <c r="L41310" t="inlineStr"/>
      <c r="M41310" t="inlineStr"/>
      <c r="N41310" t="inlineStr"/>
      <c r="O41310" t="inlineStr">
        <is>
          <t>Ocusun, LLC</t>
        </is>
      </c>
      <c r="P41310" t="inlineStr">
        <is>
          <t>['sql', 'python', 'looker', 'tableau', 'github']</t>
        </is>
      </c>
      <c r="Q41310" t="inlineStr">
        <is>
          <t>{'analyst_tools': ['looker', 'tableau'], 'other': ['github'], 'programming': ['sql', 'python']}</t>
        </is>
      </c>
    </row>
    <row r="41311">
      <c r="A41311" t="inlineStr">
        <is>
          <t>Data Analyst</t>
        </is>
      </c>
      <c r="B41311" t="inlineStr">
        <is>
          <t>Data Management Analyst III*</t>
        </is>
      </c>
      <c r="C41311" t="inlineStr">
        <is>
          <t>Gainesville, FL</t>
        </is>
      </c>
      <c r="D41311" t="inlineStr">
        <is>
          <t>via Indeed</t>
        </is>
      </c>
      <c r="E41311" t="inlineStr">
        <is>
          <t>Full-time</t>
        </is>
      </c>
      <c r="F41311" t="b">
        <v>0</v>
      </c>
      <c r="G41311" t="inlineStr">
        <is>
          <t>Georgia</t>
        </is>
      </c>
      <c r="H41311" s="2" t="n">
        <v>45414.90543981481</v>
      </c>
      <c r="I41311" t="b">
        <v>0</v>
      </c>
      <c r="J41311" t="b">
        <v>0</v>
      </c>
      <c r="K41311" t="inlineStr">
        <is>
          <t>United States</t>
        </is>
      </c>
      <c r="L41311" t="inlineStr"/>
      <c r="M41311" t="inlineStr"/>
      <c r="N41311" t="inlineStr"/>
      <c r="O41311" t="inlineStr">
        <is>
          <t>University of Florida</t>
        </is>
      </c>
      <c r="P41311" t="inlineStr">
        <is>
          <t>['sql']</t>
        </is>
      </c>
      <c r="Q41311" t="inlineStr">
        <is>
          <t>{'programming': ['sql']}</t>
        </is>
      </c>
    </row>
    <row r="41312">
      <c r="A41312" t="inlineStr">
        <is>
          <t>Data Analyst</t>
        </is>
      </c>
      <c r="B41312" t="inlineStr">
        <is>
          <t>Data Analyst</t>
        </is>
      </c>
      <c r="C41312" t="inlineStr">
        <is>
          <t>Newcastle upon Tyne, UK</t>
        </is>
      </c>
      <c r="D41312" t="inlineStr">
        <is>
          <t>via LinkedIn</t>
        </is>
      </c>
      <c r="E41312" t="inlineStr">
        <is>
          <t>Full-time</t>
        </is>
      </c>
      <c r="F41312" t="b">
        <v>0</v>
      </c>
      <c r="G41312" t="inlineStr">
        <is>
          <t>United Kingdom</t>
        </is>
      </c>
      <c r="H41312" s="2" t="n">
        <v>45425.88898148148</v>
      </c>
      <c r="I41312" t="b">
        <v>0</v>
      </c>
      <c r="J41312" t="b">
        <v>0</v>
      </c>
      <c r="K41312" t="inlineStr">
        <is>
          <t>United Kingdom</t>
        </is>
      </c>
      <c r="L41312" t="inlineStr"/>
      <c r="M41312" t="inlineStr"/>
      <c r="N41312" t="inlineStr"/>
      <c r="O41312" t="inlineStr">
        <is>
          <t>Heat Recruitment</t>
        </is>
      </c>
      <c r="P41312" t="inlineStr">
        <is>
          <t>['sql', 'python', 'r', 'power bi', 'dax']</t>
        </is>
      </c>
      <c r="Q41312" t="inlineStr">
        <is>
          <t>{'analyst_tools': ['power bi', 'dax'], 'programming': ['sql', 'python', 'r']}</t>
        </is>
      </c>
    </row>
    <row r="41313">
      <c r="A41313" t="inlineStr">
        <is>
          <t>Senior Data Scientist</t>
        </is>
      </c>
      <c r="B41313" t="inlineStr">
        <is>
          <t>Senior Data Scientist - AI Services and Platforms</t>
        </is>
      </c>
      <c r="C41313" t="inlineStr">
        <is>
          <t>Cambridge, MN</t>
        </is>
      </c>
      <c r="D41313" t="inlineStr">
        <is>
          <t>via Healthcare Listings</t>
        </is>
      </c>
      <c r="E41313" t="inlineStr">
        <is>
          <t>Contractor</t>
        </is>
      </c>
      <c r="F41313" t="b">
        <v>0</v>
      </c>
      <c r="G41313" t="inlineStr">
        <is>
          <t>Illinois, United States</t>
        </is>
      </c>
      <c r="H41313" s="2" t="n">
        <v>45431.8787037037</v>
      </c>
      <c r="I41313" t="b">
        <v>0</v>
      </c>
      <c r="J41313" t="b">
        <v>0</v>
      </c>
      <c r="K41313" t="inlineStr">
        <is>
          <t>United States</t>
        </is>
      </c>
      <c r="L41313" t="inlineStr"/>
      <c r="M41313" t="inlineStr"/>
      <c r="N41313" t="inlineStr"/>
      <c r="O41313" t="inlineStr">
        <is>
          <t>Highmark Health</t>
        </is>
      </c>
      <c r="P41313" t="inlineStr">
        <is>
          <t>['python', 'sql', 'r', 'aws', 'azure', 'bigquery']</t>
        </is>
      </c>
      <c r="Q41313" t="inlineStr">
        <is>
          <t>{'cloud': ['aws', 'azure', 'bigquery'], 'programming': ['python', 'sql', 'r']}</t>
        </is>
      </c>
    </row>
    <row r="41314">
      <c r="A41314" t="inlineStr">
        <is>
          <t>Data Engineer</t>
        </is>
      </c>
      <c r="B41314" t="inlineStr">
        <is>
          <t>Data Engineer</t>
        </is>
      </c>
      <c r="C41314" t="inlineStr">
        <is>
          <t>Englewood Cliffs, NJ</t>
        </is>
      </c>
      <c r="D41314" t="inlineStr">
        <is>
          <t>via LinkedIn</t>
        </is>
      </c>
      <c r="E41314" t="inlineStr">
        <is>
          <t>Contractor</t>
        </is>
      </c>
      <c r="F41314" t="b">
        <v>0</v>
      </c>
      <c r="G41314" t="inlineStr">
        <is>
          <t>California, United States</t>
        </is>
      </c>
      <c r="H41314" s="2" t="n">
        <v>45434.88099537037</v>
      </c>
      <c r="I41314" t="b">
        <v>1</v>
      </c>
      <c r="J41314" t="b">
        <v>0</v>
      </c>
      <c r="K41314" t="inlineStr">
        <is>
          <t>United States</t>
        </is>
      </c>
      <c r="L41314" t="inlineStr">
        <is>
          <t>hour</t>
        </is>
      </c>
      <c r="M41314" t="inlineStr"/>
      <c r="N41314" t="n">
        <v>73</v>
      </c>
      <c r="O41314" t="inlineStr">
        <is>
          <t>Integration International Inc.</t>
        </is>
      </c>
      <c r="P41314" t="inlineStr">
        <is>
          <t>['python', 'aws', 'spark', 'linux']</t>
        </is>
      </c>
      <c r="Q41314" t="inlineStr">
        <is>
          <t>{'cloud': ['aws'], 'libraries': ['spark'], 'os': ['linux'], 'programming': ['python']}</t>
        </is>
      </c>
    </row>
    <row r="41315">
      <c r="A41315" t="inlineStr">
        <is>
          <t>Senior Data Scientist</t>
        </is>
      </c>
      <c r="B41315" t="inlineStr">
        <is>
          <t>Senior Data Scientist - AI Services and Platforms</t>
        </is>
      </c>
      <c r="C41315" t="inlineStr">
        <is>
          <t>Austell, GA</t>
        </is>
      </c>
      <c r="D41315" t="inlineStr">
        <is>
          <t>via Healthcare Listings</t>
        </is>
      </c>
      <c r="E41315" t="inlineStr">
        <is>
          <t>Contractor</t>
        </is>
      </c>
      <c r="F41315" t="b">
        <v>0</v>
      </c>
      <c r="G41315" t="inlineStr">
        <is>
          <t>Georgia</t>
        </is>
      </c>
      <c r="H41315" s="2" t="n">
        <v>45431.89810185185</v>
      </c>
      <c r="I41315" t="b">
        <v>0</v>
      </c>
      <c r="J41315" t="b">
        <v>0</v>
      </c>
      <c r="K41315" t="inlineStr">
        <is>
          <t>United States</t>
        </is>
      </c>
      <c r="L41315" t="inlineStr"/>
      <c r="M41315" t="inlineStr"/>
      <c r="N41315" t="inlineStr"/>
      <c r="O41315" t="inlineStr">
        <is>
          <t>Highmark Health</t>
        </is>
      </c>
      <c r="P41315" t="inlineStr">
        <is>
          <t>['python', 'sql', 'r', 'aws', 'azure', 'bigquery']</t>
        </is>
      </c>
      <c r="Q41315" t="inlineStr">
        <is>
          <t>{'cloud': ['aws', 'azure', 'bigquery'], 'programming': ['python', 'sql', 'r']}</t>
        </is>
      </c>
    </row>
    <row r="41316">
      <c r="A41316" t="inlineStr">
        <is>
          <t>Business Analyst</t>
        </is>
      </c>
      <c r="B41316" t="inlineStr">
        <is>
          <t>Business AnalystBusiness Analyst</t>
        </is>
      </c>
      <c r="C41316" t="inlineStr">
        <is>
          <t>Rotterdam, Netherlands</t>
        </is>
      </c>
      <c r="D41316" t="inlineStr">
        <is>
          <t>via BeBee</t>
        </is>
      </c>
      <c r="E41316" t="inlineStr">
        <is>
          <t>Full-time</t>
        </is>
      </c>
      <c r="F41316" t="b">
        <v>0</v>
      </c>
      <c r="G41316" t="inlineStr">
        <is>
          <t>Netherlands</t>
        </is>
      </c>
      <c r="H41316" s="2" t="n">
        <v>45428.88788194444</v>
      </c>
      <c r="I41316" t="b">
        <v>0</v>
      </c>
      <c r="J41316" t="b">
        <v>0</v>
      </c>
      <c r="K41316" t="inlineStr">
        <is>
          <t>Netherlands</t>
        </is>
      </c>
      <c r="L41316" t="inlineStr"/>
      <c r="M41316" t="inlineStr"/>
      <c r="N41316" t="inlineStr"/>
      <c r="O41316" t="inlineStr">
        <is>
          <t>Woonbron</t>
        </is>
      </c>
      <c r="P41316" t="inlineStr"/>
      <c r="Q41316" t="inlineStr"/>
    </row>
    <row r="41317">
      <c r="A41317" t="inlineStr">
        <is>
          <t>Data Analyst</t>
        </is>
      </c>
      <c r="B41317" t="inlineStr">
        <is>
          <t>Data Analyst</t>
        </is>
      </c>
      <c r="C41317" t="inlineStr">
        <is>
          <t>Aalen, Germany</t>
        </is>
      </c>
      <c r="D41317" t="inlineStr">
        <is>
          <t>via BeBee</t>
        </is>
      </c>
      <c r="E41317" t="inlineStr">
        <is>
          <t>Full-time</t>
        </is>
      </c>
      <c r="F41317" t="b">
        <v>0</v>
      </c>
      <c r="G41317" t="inlineStr">
        <is>
          <t>Germany</t>
        </is>
      </c>
      <c r="H41317" s="2" t="n">
        <v>45441.88509259259</v>
      </c>
      <c r="I41317" t="b">
        <v>1</v>
      </c>
      <c r="J41317" t="b">
        <v>0</v>
      </c>
      <c r="K41317" t="inlineStr">
        <is>
          <t>Germany</t>
        </is>
      </c>
      <c r="L41317" t="inlineStr"/>
      <c r="M41317" t="inlineStr"/>
      <c r="N41317" t="inlineStr"/>
      <c r="O41317" t="inlineStr">
        <is>
          <t>Papierfabrik Palm GmbH &amp; Co. KG</t>
        </is>
      </c>
      <c r="P41317" t="inlineStr"/>
      <c r="Q41317" t="inlineStr"/>
    </row>
    <row r="41318">
      <c r="A41318" t="inlineStr">
        <is>
          <t>Data Analyst</t>
        </is>
      </c>
      <c r="B41318" t="inlineStr">
        <is>
          <t>Data Analyst 3</t>
        </is>
      </c>
      <c r="C41318" t="inlineStr">
        <is>
          <t>Midlothian, TX</t>
        </is>
      </c>
      <c r="D41318" t="inlineStr">
        <is>
          <t>via Indeed</t>
        </is>
      </c>
      <c r="E41318" t="inlineStr">
        <is>
          <t>Full-time</t>
        </is>
      </c>
      <c r="F41318" t="b">
        <v>0</v>
      </c>
      <c r="G41318" t="inlineStr">
        <is>
          <t>Texas, United States</t>
        </is>
      </c>
      <c r="H41318" s="2" t="n">
        <v>45413.87637731482</v>
      </c>
      <c r="I41318" t="b">
        <v>0</v>
      </c>
      <c r="J41318" t="b">
        <v>0</v>
      </c>
      <c r="K41318" t="inlineStr">
        <is>
          <t>United States</t>
        </is>
      </c>
      <c r="L41318" t="inlineStr"/>
      <c r="M41318" t="inlineStr"/>
      <c r="N41318" t="inlineStr"/>
      <c r="O41318" t="inlineStr">
        <is>
          <t>Methodist Health System</t>
        </is>
      </c>
      <c r="P41318" t="inlineStr"/>
      <c r="Q41318" t="inlineStr"/>
    </row>
    <row r="41319">
      <c r="A41319" t="inlineStr">
        <is>
          <t>Data Engineer</t>
        </is>
      </c>
      <c r="B41319" t="inlineStr">
        <is>
          <t>Data Engineer</t>
        </is>
      </c>
      <c r="C41319" t="inlineStr">
        <is>
          <t>Dallas, TX</t>
        </is>
      </c>
      <c r="D41319" t="inlineStr">
        <is>
          <t>via LinkedIn</t>
        </is>
      </c>
      <c r="E41319" t="inlineStr">
        <is>
          <t>Contractor and Temp work</t>
        </is>
      </c>
      <c r="F41319" t="b">
        <v>0</v>
      </c>
      <c r="G41319" t="inlineStr">
        <is>
          <t>Florida, United States</t>
        </is>
      </c>
      <c r="H41319" s="2" t="n">
        <v>45413.88585648148</v>
      </c>
      <c r="I41319" t="b">
        <v>1</v>
      </c>
      <c r="J41319" t="b">
        <v>0</v>
      </c>
      <c r="K41319" t="inlineStr">
        <is>
          <t>United States</t>
        </is>
      </c>
      <c r="L41319" t="inlineStr"/>
      <c r="M41319" t="inlineStr"/>
      <c r="N41319" t="inlineStr"/>
      <c r="O41319" t="inlineStr">
        <is>
          <t>Apex Systems</t>
        </is>
      </c>
      <c r="P41319" t="inlineStr">
        <is>
          <t>['sql', 'python', 'sql server', 'gcp', 'azure', 'hadoop', 'pyspark', 'ssis']</t>
        </is>
      </c>
      <c r="Q41319" t="inlineStr">
        <is>
          <t>{'analyst_tools': ['ssis'], 'cloud': ['gcp', 'azure'], 'databases': ['sql server'], 'libraries': ['hadoop', 'pyspark'], 'programming': ['sql', 'python']}</t>
        </is>
      </c>
    </row>
    <row r="41320">
      <c r="A41320" t="inlineStr">
        <is>
          <t>Senior Data Engineer</t>
        </is>
      </c>
      <c r="B41320" t="inlineStr">
        <is>
          <t>Senior Data Engineer</t>
        </is>
      </c>
      <c r="C41320" t="inlineStr">
        <is>
          <t>Spartanburg, SC</t>
        </is>
      </c>
      <c r="D41320" t="inlineStr">
        <is>
          <t>via LinkedIn</t>
        </is>
      </c>
      <c r="E41320" t="inlineStr">
        <is>
          <t>Full-time</t>
        </is>
      </c>
      <c r="F41320" t="b">
        <v>0</v>
      </c>
      <c r="G41320" t="inlineStr">
        <is>
          <t>Georgia</t>
        </is>
      </c>
      <c r="H41320" s="2" t="n">
        <v>45413.90648148148</v>
      </c>
      <c r="I41320" t="b">
        <v>0</v>
      </c>
      <c r="J41320" t="b">
        <v>0</v>
      </c>
      <c r="K41320" t="inlineStr">
        <is>
          <t>United States</t>
        </is>
      </c>
      <c r="L41320" t="inlineStr"/>
      <c r="M41320" t="inlineStr"/>
      <c r="N41320" t="inlineStr"/>
      <c r="O41320" t="inlineStr">
        <is>
          <t>American Credit Acceptance</t>
        </is>
      </c>
      <c r="P41320" t="inlineStr">
        <is>
          <t>['sql', 'python', 'aws', 'redshift', 'spark', 'hadoop', 'kafka', 'ssrs', 'power bi', 'git']</t>
        </is>
      </c>
      <c r="Q41320" t="inlineStr">
        <is>
          <t>{'analyst_tools': ['ssrs', 'power bi'], 'cloud': ['aws', 'redshift'], 'libraries': ['spark', 'hadoop', 'kafka'], 'other': ['git'], 'programming': ['sql', 'python']}</t>
        </is>
      </c>
    </row>
    <row r="41321">
      <c r="A41321" t="inlineStr">
        <is>
          <t>Data Analyst</t>
        </is>
      </c>
      <c r="B41321" t="inlineStr">
        <is>
          <t>Data Analyst for Reporting : Alpharetta, GA; Conshohocken, Pa...</t>
        </is>
      </c>
      <c r="C41321" t="inlineStr">
        <is>
          <t>Conshohocken, PA</t>
        </is>
      </c>
      <c r="D41321" t="inlineStr">
        <is>
          <t>via LinkedIn</t>
        </is>
      </c>
      <c r="E41321" t="inlineStr">
        <is>
          <t>Contractor</t>
        </is>
      </c>
      <c r="F41321" t="b">
        <v>0</v>
      </c>
      <c r="G41321" t="inlineStr">
        <is>
          <t>New York, United States</t>
        </is>
      </c>
      <c r="H41321" s="2" t="n">
        <v>45419.87525462963</v>
      </c>
      <c r="I41321" t="b">
        <v>0</v>
      </c>
      <c r="J41321" t="b">
        <v>0</v>
      </c>
      <c r="K41321" t="inlineStr">
        <is>
          <t>United States</t>
        </is>
      </c>
      <c r="L41321" t="inlineStr"/>
      <c r="M41321" t="inlineStr"/>
      <c r="N41321" t="inlineStr"/>
      <c r="O41321" t="inlineStr">
        <is>
          <t>EdgeGlobal LLC</t>
        </is>
      </c>
      <c r="P41321" t="inlineStr">
        <is>
          <t>['sql', 'sap']</t>
        </is>
      </c>
      <c r="Q41321" t="inlineStr">
        <is>
          <t>{'analyst_tools': ['sap'], 'programming': ['sql']}</t>
        </is>
      </c>
    </row>
    <row r="41322">
      <c r="A41322" t="inlineStr">
        <is>
          <t>Data Engineer</t>
        </is>
      </c>
      <c r="B41322" t="inlineStr">
        <is>
          <t>Lead Data Engineer</t>
        </is>
      </c>
      <c r="C41322" t="inlineStr">
        <is>
          <t>Valbonne, France</t>
        </is>
      </c>
      <c r="D41322" t="inlineStr">
        <is>
          <t>via Indeed</t>
        </is>
      </c>
      <c r="E41322" t="inlineStr">
        <is>
          <t>Full-time</t>
        </is>
      </c>
      <c r="F41322" t="b">
        <v>0</v>
      </c>
      <c r="G41322" t="inlineStr">
        <is>
          <t>France</t>
        </is>
      </c>
      <c r="H41322" s="2" t="n">
        <v>45443.88978009259</v>
      </c>
      <c r="I41322" t="b">
        <v>0</v>
      </c>
      <c r="J41322" t="b">
        <v>0</v>
      </c>
      <c r="K41322" t="inlineStr">
        <is>
          <t>France</t>
        </is>
      </c>
      <c r="L41322" t="inlineStr"/>
      <c r="M41322" t="inlineStr"/>
      <c r="N41322" t="inlineStr"/>
      <c r="O41322" t="inlineStr">
        <is>
          <t>ENOVA Consulting</t>
        </is>
      </c>
      <c r="P41322" t="inlineStr">
        <is>
          <t>['python', 'sql', 'sas', 'sas', 'git']</t>
        </is>
      </c>
      <c r="Q41322" t="inlineStr">
        <is>
          <t>{'analyst_tools': ['sas'], 'other': ['git'], 'programming': ['python', 'sql', 'sas']}</t>
        </is>
      </c>
    </row>
    <row r="41323">
      <c r="A41323" t="inlineStr">
        <is>
          <t>Data Analyst</t>
        </is>
      </c>
      <c r="B41323" t="inlineStr">
        <is>
          <t>Entry-Level Data Analyst (Remote)</t>
        </is>
      </c>
      <c r="C41323" t="inlineStr">
        <is>
          <t>Los Angeles, CA</t>
        </is>
      </c>
      <c r="D41323" t="inlineStr">
        <is>
          <t>via Brighty.freshteam.com</t>
        </is>
      </c>
      <c r="E41323" t="inlineStr">
        <is>
          <t>Full-time</t>
        </is>
      </c>
      <c r="F41323" t="b">
        <v>0</v>
      </c>
      <c r="G41323" t="inlineStr">
        <is>
          <t>California, United States</t>
        </is>
      </c>
      <c r="H41323" s="2" t="n">
        <v>45439.87571759259</v>
      </c>
      <c r="I41323" t="b">
        <v>0</v>
      </c>
      <c r="J41323" t="b">
        <v>1</v>
      </c>
      <c r="K41323" t="inlineStr">
        <is>
          <t>United States</t>
        </is>
      </c>
      <c r="L41323" t="inlineStr"/>
      <c r="M41323" t="inlineStr"/>
      <c r="N41323" t="inlineStr"/>
      <c r="O41323" t="inlineStr">
        <is>
          <t>Brighty Agency</t>
        </is>
      </c>
      <c r="P41323" t="inlineStr">
        <is>
          <t>['sql', 'python', 'matplotlib', 'excel', 'tableau', 'power bi']</t>
        </is>
      </c>
      <c r="Q41323" t="inlineStr">
        <is>
          <t>{'analyst_tools': ['excel', 'tableau', 'power bi'], 'libraries': ['matplotlib'], 'programming': ['sql', 'python']}</t>
        </is>
      </c>
    </row>
    <row r="41324">
      <c r="A41324" t="inlineStr">
        <is>
          <t>Senior Data Scientist</t>
        </is>
      </c>
      <c r="B41324" t="inlineStr">
        <is>
          <t>Senior Analyst</t>
        </is>
      </c>
      <c r="C41324" t="inlineStr">
        <is>
          <t>Wellington, New Zealand</t>
        </is>
      </c>
      <c r="D41324" t="inlineStr">
        <is>
          <t>via Trabajo.org</t>
        </is>
      </c>
      <c r="E41324" t="inlineStr">
        <is>
          <t>Full-time</t>
        </is>
      </c>
      <c r="F41324" t="b">
        <v>0</v>
      </c>
      <c r="G41324" t="inlineStr">
        <is>
          <t>New Zealand</t>
        </is>
      </c>
      <c r="H41324" s="2" t="n">
        <v>45427.88944444444</v>
      </c>
      <c r="I41324" t="b">
        <v>0</v>
      </c>
      <c r="J41324" t="b">
        <v>0</v>
      </c>
      <c r="K41324" t="inlineStr">
        <is>
          <t>New Zealand</t>
        </is>
      </c>
      <c r="L41324" t="inlineStr"/>
      <c r="M41324" t="inlineStr"/>
      <c r="N41324" t="inlineStr"/>
      <c r="O41324" t="inlineStr">
        <is>
          <t>New Zealand Government</t>
        </is>
      </c>
      <c r="P41324" t="inlineStr"/>
      <c r="Q41324" t="inlineStr"/>
    </row>
    <row r="41325">
      <c r="A41325" t="inlineStr">
        <is>
          <t>Data Engineer</t>
        </is>
      </c>
      <c r="B41325" t="inlineStr">
        <is>
          <t>Data Engineer H/F</t>
        </is>
      </c>
      <c r="C41325" t="inlineStr">
        <is>
          <t>Anywhere</t>
        </is>
      </c>
      <c r="D41325" t="inlineStr">
        <is>
          <t>via HelloWork</t>
        </is>
      </c>
      <c r="E41325" t="inlineStr">
        <is>
          <t>Full-time</t>
        </is>
      </c>
      <c r="F41325" t="b">
        <v>1</v>
      </c>
      <c r="G41325" t="inlineStr">
        <is>
          <t>France</t>
        </is>
      </c>
      <c r="H41325" s="2" t="n">
        <v>45433.92041666667</v>
      </c>
      <c r="I41325" t="b">
        <v>0</v>
      </c>
      <c r="J41325" t="b">
        <v>0</v>
      </c>
      <c r="K41325" t="inlineStr">
        <is>
          <t>France</t>
        </is>
      </c>
      <c r="L41325" t="inlineStr"/>
      <c r="M41325" t="inlineStr"/>
      <c r="N41325" t="inlineStr"/>
      <c r="O41325" t="inlineStr">
        <is>
          <t>Pictarine</t>
        </is>
      </c>
      <c r="P41325" t="inlineStr">
        <is>
          <t>['python', 'sql', 'bigquery', 'snowflake', 'github']</t>
        </is>
      </c>
      <c r="Q41325" t="inlineStr">
        <is>
          <t>{'cloud': ['bigquery', 'snowflake'], 'other': ['github'], 'programming': ['python', 'sql']}</t>
        </is>
      </c>
    </row>
    <row r="41326">
      <c r="A41326" t="inlineStr">
        <is>
          <t>Data Analyst</t>
        </is>
      </c>
      <c r="B41326" t="inlineStr">
        <is>
          <t>E Commerce Data Analyst (Remote)</t>
        </is>
      </c>
      <c r="C41326" t="inlineStr">
        <is>
          <t>Philippines</t>
        </is>
      </c>
      <c r="D41326" t="inlineStr">
        <is>
          <t>via Jooble</t>
        </is>
      </c>
      <c r="E41326" t="inlineStr">
        <is>
          <t>Full-time</t>
        </is>
      </c>
      <c r="F41326" t="b">
        <v>0</v>
      </c>
      <c r="G41326" t="inlineStr">
        <is>
          <t>Philippines</t>
        </is>
      </c>
      <c r="H41326" s="2" t="n">
        <v>45427.88423611111</v>
      </c>
      <c r="I41326" t="b">
        <v>1</v>
      </c>
      <c r="J41326" t="b">
        <v>0</v>
      </c>
      <c r="K41326" t="inlineStr">
        <is>
          <t>Philippines</t>
        </is>
      </c>
      <c r="L41326" t="inlineStr"/>
      <c r="M41326" t="inlineStr"/>
      <c r="N41326" t="inlineStr"/>
      <c r="O41326" t="inlineStr">
        <is>
          <t>GrowthAssistant</t>
        </is>
      </c>
      <c r="P41326" t="inlineStr">
        <is>
          <t>['excel', 'looker']</t>
        </is>
      </c>
      <c r="Q41326" t="inlineStr">
        <is>
          <t>{'analyst_tools': ['excel', 'looker']}</t>
        </is>
      </c>
    </row>
    <row r="41327">
      <c r="A41327" t="inlineStr">
        <is>
          <t>Data Scientist</t>
        </is>
      </c>
      <c r="B41327" t="inlineStr">
        <is>
          <t>Data Scientist Associate Sr</t>
        </is>
      </c>
      <c r="C41327" t="inlineStr">
        <is>
          <t>New York, NY</t>
        </is>
      </c>
      <c r="D41327" t="inlineStr">
        <is>
          <t>via GrabJobs</t>
        </is>
      </c>
      <c r="E41327" t="inlineStr">
        <is>
          <t>Full-time</t>
        </is>
      </c>
      <c r="F41327" t="b">
        <v>0</v>
      </c>
      <c r="G41327" t="inlineStr">
        <is>
          <t>New York, United States</t>
        </is>
      </c>
      <c r="H41327" s="2" t="n">
        <v>45419.87688657407</v>
      </c>
      <c r="I41327" t="b">
        <v>0</v>
      </c>
      <c r="J41327" t="b">
        <v>1</v>
      </c>
      <c r="K41327" t="inlineStr">
        <is>
          <t>United States</t>
        </is>
      </c>
      <c r="L41327" t="inlineStr"/>
      <c r="M41327" t="inlineStr"/>
      <c r="N41327" t="inlineStr"/>
      <c r="O41327" t="inlineStr">
        <is>
          <t>JPMorgan Chase &amp; Co.</t>
        </is>
      </c>
      <c r="P41327" t="inlineStr">
        <is>
          <t>['python', 'sql', 'sql server', 'aws', 'snowflake', 'spark', 'excel', 'tableau', 'alteryx']</t>
        </is>
      </c>
      <c r="Q41327" t="inlineStr">
        <is>
          <t>{'analyst_tools': ['excel', 'tableau', 'alteryx'], 'cloud': ['aws', 'snowflake'], 'databases': ['sql server'], 'libraries': ['spark'], 'programming': ['python', 'sql']}</t>
        </is>
      </c>
    </row>
    <row r="41328">
      <c r="A41328" t="inlineStr">
        <is>
          <t>Data Engineer</t>
        </is>
      </c>
      <c r="B41328" t="inlineStr">
        <is>
          <t>Marketing Data Engineer</t>
        </is>
      </c>
      <c r="C41328" t="inlineStr">
        <is>
          <t>Anywhere</t>
        </is>
      </c>
      <c r="D41328" t="inlineStr">
        <is>
          <t>via LinkedIn</t>
        </is>
      </c>
      <c r="E41328" t="inlineStr">
        <is>
          <t>Contractor</t>
        </is>
      </c>
      <c r="F41328" t="b">
        <v>1</v>
      </c>
      <c r="G41328" t="inlineStr">
        <is>
          <t>Florida, United States</t>
        </is>
      </c>
      <c r="H41328" s="2" t="n">
        <v>45441.88474537037</v>
      </c>
      <c r="I41328" t="b">
        <v>1</v>
      </c>
      <c r="J41328" t="b">
        <v>1</v>
      </c>
      <c r="K41328" t="inlineStr">
        <is>
          <t>United States</t>
        </is>
      </c>
      <c r="L41328" t="inlineStr"/>
      <c r="M41328" t="inlineStr"/>
      <c r="N41328" t="inlineStr"/>
      <c r="O41328" t="inlineStr">
        <is>
          <t>Market Street Talent, Inc.</t>
        </is>
      </c>
      <c r="P41328" t="inlineStr">
        <is>
          <t>['sql', 'python', 'snowflake']</t>
        </is>
      </c>
      <c r="Q41328" t="inlineStr">
        <is>
          <t>{'cloud': ['snowflake'], 'programming': ['sql', 'python']}</t>
        </is>
      </c>
    </row>
    <row r="41329">
      <c r="A41329" t="inlineStr">
        <is>
          <t>Data Engineer</t>
        </is>
      </c>
      <c r="B41329" t="inlineStr">
        <is>
          <t>Data Engineer - W2 - Onsite (Posted by SAM)</t>
        </is>
      </c>
      <c r="C41329" t="inlineStr">
        <is>
          <t>Indianapolis, IN</t>
        </is>
      </c>
      <c r="D41329" t="inlineStr">
        <is>
          <t>via Dice</t>
        </is>
      </c>
      <c r="E41329" t="inlineStr">
        <is>
          <t>Contractor</t>
        </is>
      </c>
      <c r="F41329" t="b">
        <v>0</v>
      </c>
      <c r="G41329" t="inlineStr">
        <is>
          <t>Florida, United States</t>
        </is>
      </c>
      <c r="H41329" s="2" t="n">
        <v>45426.88615740741</v>
      </c>
      <c r="I41329" t="b">
        <v>0</v>
      </c>
      <c r="J41329" t="b">
        <v>0</v>
      </c>
      <c r="K41329" t="inlineStr">
        <is>
          <t>United States</t>
        </is>
      </c>
      <c r="L41329" t="inlineStr"/>
      <c r="M41329" t="inlineStr"/>
      <c r="N41329" t="inlineStr"/>
      <c r="O41329" t="inlineStr">
        <is>
          <t>Global Force USA</t>
        </is>
      </c>
      <c r="P41329" t="inlineStr">
        <is>
          <t>['sql', 'python', 'bigquery', 'airflow', 'looker', 'tableau', 'power bi', 'git']</t>
        </is>
      </c>
      <c r="Q41329" t="inlineStr">
        <is>
          <t>{'analyst_tools': ['looker', 'tableau', 'power bi'], 'cloud': ['bigquery'], 'libraries': ['airflow'], 'other': ['git'], 'programming': ['sql', 'python']}</t>
        </is>
      </c>
    </row>
    <row r="41330">
      <c r="A41330" t="inlineStr">
        <is>
          <t>Senior Data Engineer</t>
        </is>
      </c>
      <c r="B41330" t="inlineStr">
        <is>
          <t>Sr Data Engineer Python/Spark Needed- Payments</t>
        </is>
      </c>
      <c r="C41330" t="inlineStr">
        <is>
          <t>Anywhere</t>
        </is>
      </c>
      <c r="D41330" t="inlineStr">
        <is>
          <t>via LinkedIn</t>
        </is>
      </c>
      <c r="E41330" t="inlineStr">
        <is>
          <t>Full-time</t>
        </is>
      </c>
      <c r="F41330" t="b">
        <v>1</v>
      </c>
      <c r="G41330" t="inlineStr">
        <is>
          <t>Sudan</t>
        </is>
      </c>
      <c r="H41330" s="2" t="n">
        <v>45413.90436342593</v>
      </c>
      <c r="I41330" t="b">
        <v>0</v>
      </c>
      <c r="J41330" t="b">
        <v>1</v>
      </c>
      <c r="K41330" t="inlineStr">
        <is>
          <t>Sudan</t>
        </is>
      </c>
      <c r="L41330" t="inlineStr"/>
      <c r="M41330" t="inlineStr"/>
      <c r="N41330" t="inlineStr"/>
      <c r="O41330" t="inlineStr">
        <is>
          <t>Cypress Group, Inc.</t>
        </is>
      </c>
      <c r="P41330" t="inlineStr">
        <is>
          <t>['sql', 'python', 'javascript', 'aws', 'spark', 'hadoop', 'pandas', 'git', 'jira']</t>
        </is>
      </c>
      <c r="Q41330" t="inlineStr">
        <is>
          <t>{'async': ['jira'], 'cloud': ['aws'], 'libraries': ['spark', 'hadoop', 'pandas'], 'other': ['git'], 'programming': ['sql', 'python', 'javascript']}</t>
        </is>
      </c>
    </row>
    <row r="41331">
      <c r="A41331" t="inlineStr">
        <is>
          <t>Data Scientist</t>
        </is>
      </c>
      <c r="B41331" t="inlineStr">
        <is>
          <t>FSO-Innovation-Data Scientist Staff 2-Bay Area, New York</t>
        </is>
      </c>
      <c r="C41331" t="inlineStr">
        <is>
          <t>San Francisco, CA</t>
        </is>
      </c>
      <c r="D41331" t="inlineStr">
        <is>
          <t>via ZipRecruiter</t>
        </is>
      </c>
      <c r="E41331" t="inlineStr">
        <is>
          <t>Full-time</t>
        </is>
      </c>
      <c r="F41331" t="b">
        <v>0</v>
      </c>
      <c r="G41331" t="inlineStr">
        <is>
          <t>California, United States</t>
        </is>
      </c>
      <c r="H41331" s="2" t="n">
        <v>45435.87824074074</v>
      </c>
      <c r="I41331" t="b">
        <v>0</v>
      </c>
      <c r="J41331" t="b">
        <v>1</v>
      </c>
      <c r="K41331" t="inlineStr">
        <is>
          <t>United States</t>
        </is>
      </c>
      <c r="L41331" t="inlineStr"/>
      <c r="M41331" t="inlineStr"/>
      <c r="N41331" t="inlineStr"/>
      <c r="O41331" t="inlineStr">
        <is>
          <t>Ernst &amp; Young</t>
        </is>
      </c>
      <c r="P41331" t="inlineStr">
        <is>
          <t>['python', 'sql', 'r', 'javascript', 'hadoop', 'plotly', 'tableau', 'alteryx', 'power bi']</t>
        </is>
      </c>
      <c r="Q41331" t="inlineStr">
        <is>
          <t>{'analyst_tools': ['tableau', 'alteryx', 'power bi'], 'libraries': ['hadoop', 'plotly'], 'programming': ['python', 'sql', 'r', 'javascript']}</t>
        </is>
      </c>
    </row>
    <row r="41332">
      <c r="A41332" t="inlineStr">
        <is>
          <t>Data Scientist</t>
        </is>
      </c>
      <c r="B41332" t="inlineStr">
        <is>
          <t>Commercial Data Specialist</t>
        </is>
      </c>
      <c r="C41332" t="inlineStr">
        <is>
          <t>Anywhere</t>
        </is>
      </c>
      <c r="D41332" t="inlineStr">
        <is>
          <t>via LinkedIn</t>
        </is>
      </c>
      <c r="E41332" t="inlineStr">
        <is>
          <t>Contractor</t>
        </is>
      </c>
      <c r="F41332" t="b">
        <v>1</v>
      </c>
      <c r="G41332" t="inlineStr">
        <is>
          <t>Illinois, United States</t>
        </is>
      </c>
      <c r="H41332" s="2" t="n">
        <v>45426.87652777778</v>
      </c>
      <c r="I41332" t="b">
        <v>0</v>
      </c>
      <c r="J41332" t="b">
        <v>1</v>
      </c>
      <c r="K41332" t="inlineStr">
        <is>
          <t>United States</t>
        </is>
      </c>
      <c r="L41332" t="inlineStr"/>
      <c r="M41332" t="inlineStr"/>
      <c r="N41332" t="inlineStr"/>
      <c r="O41332" t="inlineStr">
        <is>
          <t>Chamberlain Advisors</t>
        </is>
      </c>
      <c r="P41332" t="inlineStr">
        <is>
          <t>['excel', 'sap']</t>
        </is>
      </c>
      <c r="Q41332" t="inlineStr">
        <is>
          <t>{'analyst_tools': ['excel', 'sap']}</t>
        </is>
      </c>
    </row>
    <row r="41333">
      <c r="A41333" t="inlineStr">
        <is>
          <t>Business Analyst</t>
        </is>
      </c>
      <c r="B41333" t="inlineStr">
        <is>
          <t>Technology Business Analyst</t>
        </is>
      </c>
      <c r="C41333" t="inlineStr">
        <is>
          <t>Bahía Blanca, Buenos Aires Province, Argentina</t>
        </is>
      </c>
      <c r="D41333" t="inlineStr">
        <is>
          <t>via BeBee</t>
        </is>
      </c>
      <c r="E41333" t="inlineStr">
        <is>
          <t>Full-time</t>
        </is>
      </c>
      <c r="F41333" t="b">
        <v>0</v>
      </c>
      <c r="G41333" t="inlineStr">
        <is>
          <t>Argentina</t>
        </is>
      </c>
      <c r="H41333" s="2" t="n">
        <v>45440.90568287037</v>
      </c>
      <c r="I41333" t="b">
        <v>0</v>
      </c>
      <c r="J41333" t="b">
        <v>0</v>
      </c>
      <c r="K41333" t="inlineStr">
        <is>
          <t>Argentina</t>
        </is>
      </c>
      <c r="L41333" t="inlineStr"/>
      <c r="M41333" t="inlineStr"/>
      <c r="N41333" t="inlineStr"/>
      <c r="O41333" t="inlineStr">
        <is>
          <t>Teladoc Health</t>
        </is>
      </c>
      <c r="P41333" t="inlineStr">
        <is>
          <t>['power bi', 'excel', 'powerpoint', 'outlook', 'atlassian', 'airtable', 'jira', 'confluence']</t>
        </is>
      </c>
      <c r="Q41333" t="inlineStr">
        <is>
          <t>{'analyst_tools': ['power bi', 'excel', 'powerpoint', 'outlook'], 'async': ['airtable', 'jira', 'confluence'], 'other': ['atlassian']}</t>
        </is>
      </c>
    </row>
    <row r="41334">
      <c r="A41334" t="inlineStr">
        <is>
          <t>Data Scientist</t>
        </is>
      </c>
      <c r="B41334" t="inlineStr">
        <is>
          <t>Data Scientist, Internship, Germany - BCG X</t>
        </is>
      </c>
      <c r="C41334" t="inlineStr">
        <is>
          <t>Munich, Germany</t>
        </is>
      </c>
      <c r="D41334" t="inlineStr">
        <is>
          <t>via LinkedIn</t>
        </is>
      </c>
      <c r="E41334" t="inlineStr">
        <is>
          <t>Full-time and Internship</t>
        </is>
      </c>
      <c r="F41334" t="b">
        <v>0</v>
      </c>
      <c r="G41334" t="inlineStr">
        <is>
          <t>Germany</t>
        </is>
      </c>
      <c r="H41334" s="2" t="n">
        <v>45440.89858796296</v>
      </c>
      <c r="I41334" t="b">
        <v>0</v>
      </c>
      <c r="J41334" t="b">
        <v>0</v>
      </c>
      <c r="K41334" t="inlineStr">
        <is>
          <t>Germany</t>
        </is>
      </c>
      <c r="L41334" t="inlineStr"/>
      <c r="M41334" t="inlineStr"/>
      <c r="N41334" t="inlineStr"/>
      <c r="O41334" t="inlineStr">
        <is>
          <t>Boston Consulting Group (BCG)</t>
        </is>
      </c>
      <c r="P41334" t="inlineStr">
        <is>
          <t>['go', 'python', 'spark']</t>
        </is>
      </c>
      <c r="Q41334" t="inlineStr">
        <is>
          <t>{'libraries': ['spark'], 'programming': ['go', 'python']}</t>
        </is>
      </c>
    </row>
    <row r="41335">
      <c r="A41335" t="inlineStr">
        <is>
          <t>Data Engineer</t>
        </is>
      </c>
      <c r="B41335" t="inlineStr">
        <is>
          <t>Data and Analytics Engineer Full-time Temporary with a Possibility...</t>
        </is>
      </c>
      <c r="C41335" t="inlineStr">
        <is>
          <t>Australia</t>
        </is>
      </c>
      <c r="D41335" t="inlineStr">
        <is>
          <t>via Adzuna</t>
        </is>
      </c>
      <c r="E41335" t="inlineStr">
        <is>
          <t>Full-time and Temp work</t>
        </is>
      </c>
      <c r="F41335" t="b">
        <v>0</v>
      </c>
      <c r="G41335" t="inlineStr">
        <is>
          <t>Australia</t>
        </is>
      </c>
      <c r="H41335" s="2" t="n">
        <v>45413.89074074074</v>
      </c>
      <c r="I41335" t="b">
        <v>1</v>
      </c>
      <c r="J41335" t="b">
        <v>0</v>
      </c>
      <c r="K41335" t="inlineStr">
        <is>
          <t>Australia</t>
        </is>
      </c>
      <c r="L41335" t="inlineStr"/>
      <c r="M41335" t="inlineStr"/>
      <c r="N41335" t="inlineStr"/>
      <c r="O41335" t="inlineStr">
        <is>
          <t>ACT Government</t>
        </is>
      </c>
      <c r="P41335" t="inlineStr">
        <is>
          <t>['power bi']</t>
        </is>
      </c>
      <c r="Q41335" t="inlineStr">
        <is>
          <t>{'analyst_tools': ['power bi']}</t>
        </is>
      </c>
    </row>
    <row r="41336">
      <c r="A41336" t="inlineStr">
        <is>
          <t>Senior Data Engineer</t>
        </is>
      </c>
      <c r="B41336" t="inlineStr">
        <is>
          <t>Sr Mgr - Data Engineering Solutions - (Job Number: GGN00001541)</t>
        </is>
      </c>
      <c r="C41336" t="inlineStr">
        <is>
          <t>India</t>
        </is>
      </c>
      <c r="D41336" t="inlineStr">
        <is>
          <t>via Talentify</t>
        </is>
      </c>
      <c r="E41336" t="inlineStr">
        <is>
          <t>Full-time</t>
        </is>
      </c>
      <c r="F41336" t="b">
        <v>0</v>
      </c>
      <c r="G41336" t="inlineStr">
        <is>
          <t>India</t>
        </is>
      </c>
      <c r="H41336" s="2" t="n">
        <v>45415.88472222222</v>
      </c>
      <c r="I41336" t="b">
        <v>1</v>
      </c>
      <c r="J41336" t="b">
        <v>0</v>
      </c>
      <c r="K41336" t="inlineStr">
        <is>
          <t>India</t>
        </is>
      </c>
      <c r="L41336" t="inlineStr"/>
      <c r="M41336" t="inlineStr"/>
      <c r="N41336" t="inlineStr"/>
      <c r="O41336" t="inlineStr">
        <is>
          <t>United Airlines</t>
        </is>
      </c>
      <c r="P41336" t="inlineStr">
        <is>
          <t>['python', 'go', 'java', 'scala', 'kotlin', 'aws', 'spark', 'numpy', 'pytorch', 'tensorflow', 'kubernetes', 'jenkins']</t>
        </is>
      </c>
      <c r="Q41336" t="inlineStr">
        <is>
          <t>{'cloud': ['aws'], 'libraries': ['spark', 'numpy', 'pytorch', 'tensorflow'], 'other': ['kubernetes', 'jenkins'], 'programming': ['python', 'go', 'java', 'scala', 'kotlin']}</t>
        </is>
      </c>
    </row>
    <row r="41337">
      <c r="A41337" t="inlineStr">
        <is>
          <t>Data Analyst</t>
        </is>
      </c>
      <c r="B41337" t="inlineStr">
        <is>
          <t>Driver Safety Data Analyst (Administrator II)</t>
        </is>
      </c>
      <c r="C41337" t="inlineStr">
        <is>
          <t>Maryland</t>
        </is>
      </c>
      <c r="D41337" t="inlineStr">
        <is>
          <t>via ZipRecruiter</t>
        </is>
      </c>
      <c r="E41337" t="inlineStr">
        <is>
          <t>Full-time and Part-time</t>
        </is>
      </c>
      <c r="F41337" t="b">
        <v>0</v>
      </c>
      <c r="G41337" t="inlineStr">
        <is>
          <t>New York, United States</t>
        </is>
      </c>
      <c r="H41337" s="2" t="n">
        <v>45427.875625</v>
      </c>
      <c r="I41337" t="b">
        <v>0</v>
      </c>
      <c r="J41337" t="b">
        <v>0</v>
      </c>
      <c r="K41337" t="inlineStr">
        <is>
          <t>United States</t>
        </is>
      </c>
      <c r="L41337" t="inlineStr">
        <is>
          <t>year</t>
        </is>
      </c>
      <c r="M41337" t="n">
        <v>81349</v>
      </c>
      <c r="N41337" t="inlineStr"/>
      <c r="O41337" t="inlineStr">
        <is>
          <t>Maryland Department of Transportation</t>
        </is>
      </c>
      <c r="P41337" t="inlineStr"/>
      <c r="Q41337" t="inlineStr"/>
    </row>
    <row r="41338">
      <c r="A41338" t="inlineStr">
        <is>
          <t>Senior Data Analyst</t>
        </is>
      </c>
      <c r="B41338" t="inlineStr">
        <is>
          <t>Senior Data Analysts</t>
        </is>
      </c>
      <c r="C41338" t="inlineStr">
        <is>
          <t>Gdańsk, Poland</t>
        </is>
      </c>
      <c r="D41338" t="inlineStr">
        <is>
          <t>via LinkedIn</t>
        </is>
      </c>
      <c r="E41338" t="inlineStr">
        <is>
          <t>Full-time</t>
        </is>
      </c>
      <c r="F41338" t="b">
        <v>0</v>
      </c>
      <c r="G41338" t="inlineStr">
        <is>
          <t>Poland</t>
        </is>
      </c>
      <c r="H41338" s="2" t="n">
        <v>45432.88216435185</v>
      </c>
      <c r="I41338" t="b">
        <v>1</v>
      </c>
      <c r="J41338" t="b">
        <v>0</v>
      </c>
      <c r="K41338" t="inlineStr">
        <is>
          <t>Poland</t>
        </is>
      </c>
      <c r="L41338" t="inlineStr"/>
      <c r="M41338" t="inlineStr"/>
      <c r="N41338" t="inlineStr"/>
      <c r="O41338" t="inlineStr">
        <is>
          <t>emagine</t>
        </is>
      </c>
      <c r="P41338" t="inlineStr">
        <is>
          <t>['sql', 'sql server', 'power bi', 'atlassian', 'jira']</t>
        </is>
      </c>
      <c r="Q41338" t="inlineStr">
        <is>
          <t>{'analyst_tools': ['power bi'], 'async': ['jira'], 'databases': ['sql server'], 'other': ['atlassian'], 'programming': ['sql']}</t>
        </is>
      </c>
    </row>
    <row r="41339">
      <c r="A41339" t="inlineStr">
        <is>
          <t>Senior Data Scientist</t>
        </is>
      </c>
      <c r="B41339" t="inlineStr">
        <is>
          <t>Senior Data Scientist - AI Services and Platforms</t>
        </is>
      </c>
      <c r="C41339" t="inlineStr">
        <is>
          <t>Pearl, MS</t>
        </is>
      </c>
      <c r="D41339" t="inlineStr">
        <is>
          <t>via Healthcare Listings</t>
        </is>
      </c>
      <c r="E41339" t="inlineStr">
        <is>
          <t>Contractor</t>
        </is>
      </c>
      <c r="F41339" t="b">
        <v>0</v>
      </c>
      <c r="G41339" t="inlineStr">
        <is>
          <t>Georgia</t>
        </is>
      </c>
      <c r="H41339" s="2" t="n">
        <v>45431.89814814815</v>
      </c>
      <c r="I41339" t="b">
        <v>0</v>
      </c>
      <c r="J41339" t="b">
        <v>0</v>
      </c>
      <c r="K41339" t="inlineStr">
        <is>
          <t>United States</t>
        </is>
      </c>
      <c r="L41339" t="inlineStr"/>
      <c r="M41339" t="inlineStr"/>
      <c r="N41339" t="inlineStr"/>
      <c r="O41339" t="inlineStr">
        <is>
          <t>Highmark Health</t>
        </is>
      </c>
      <c r="P41339" t="inlineStr">
        <is>
          <t>['python', 'sql', 'r', 'aws', 'azure', 'bigquery']</t>
        </is>
      </c>
      <c r="Q41339" t="inlineStr">
        <is>
          <t>{'cloud': ['aws', 'azure', 'bigquery'], 'programming': ['python', 'sql', 'r']}</t>
        </is>
      </c>
    </row>
    <row r="41340">
      <c r="A41340" t="inlineStr">
        <is>
          <t>Data Engineer</t>
        </is>
      </c>
      <c r="B41340" t="inlineStr">
        <is>
          <t>Data Engineer</t>
        </is>
      </c>
      <c r="C41340" t="inlineStr">
        <is>
          <t>Dallas, TX</t>
        </is>
      </c>
      <c r="D41340" t="inlineStr">
        <is>
          <t>via LinkedIn</t>
        </is>
      </c>
      <c r="E41340" t="inlineStr">
        <is>
          <t>Full-time</t>
        </is>
      </c>
      <c r="F41340" t="b">
        <v>0</v>
      </c>
      <c r="G41340" t="inlineStr">
        <is>
          <t>New York, United States</t>
        </is>
      </c>
      <c r="H41340" s="2" t="n">
        <v>45419.8790162037</v>
      </c>
      <c r="I41340" t="b">
        <v>1</v>
      </c>
      <c r="J41340" t="b">
        <v>0</v>
      </c>
      <c r="K41340" t="inlineStr">
        <is>
          <t>United States</t>
        </is>
      </c>
      <c r="L41340" t="inlineStr"/>
      <c r="M41340" t="inlineStr"/>
      <c r="N41340" t="inlineStr"/>
      <c r="O41340" t="inlineStr">
        <is>
          <t>hackajob</t>
        </is>
      </c>
      <c r="P41340" t="inlineStr">
        <is>
          <t>['python', 'sql', 'powershell', 'azure', 'tableau', 'power bi', 'visio', 'github']</t>
        </is>
      </c>
      <c r="Q41340" t="inlineStr">
        <is>
          <t>{'analyst_tools': ['tableau', 'power bi', 'visio'], 'cloud': ['azure'], 'other': ['github'], 'programming': ['python', 'sql', 'powershell']}</t>
        </is>
      </c>
    </row>
    <row r="41341">
      <c r="A41341" t="inlineStr">
        <is>
          <t>Data Analyst</t>
        </is>
      </c>
      <c r="B41341" t="inlineStr">
        <is>
          <t>Junior Data Analyst</t>
        </is>
      </c>
      <c r="C41341" t="inlineStr">
        <is>
          <t>Carmarthen, UK</t>
        </is>
      </c>
      <c r="D41341" t="inlineStr">
        <is>
          <t>via Totaljobs</t>
        </is>
      </c>
      <c r="E41341" t="inlineStr">
        <is>
          <t>Contractor</t>
        </is>
      </c>
      <c r="F41341" t="b">
        <v>0</v>
      </c>
      <c r="G41341" t="inlineStr">
        <is>
          <t>United Kingdom</t>
        </is>
      </c>
      <c r="H41341" s="2" t="n">
        <v>45427.88502314815</v>
      </c>
      <c r="I41341" t="b">
        <v>1</v>
      </c>
      <c r="J41341" t="b">
        <v>0</v>
      </c>
      <c r="K41341" t="inlineStr">
        <is>
          <t>United Kingdom</t>
        </is>
      </c>
      <c r="L41341" t="inlineStr"/>
      <c r="M41341" t="inlineStr"/>
      <c r="N41341" t="inlineStr"/>
      <c r="O41341" t="inlineStr">
        <is>
          <t>RPS Group</t>
        </is>
      </c>
      <c r="P41341" t="inlineStr">
        <is>
          <t>['go']</t>
        </is>
      </c>
      <c r="Q41341" t="inlineStr">
        <is>
          <t>{'programming': ['go']}</t>
        </is>
      </c>
    </row>
    <row r="41342">
      <c r="A41342" t="inlineStr">
        <is>
          <t>Data Scientist</t>
        </is>
      </c>
      <c r="B41342" t="inlineStr">
        <is>
          <t>Data Scientist</t>
        </is>
      </c>
      <c r="C41342" t="inlineStr">
        <is>
          <t>Murray, UT</t>
        </is>
      </c>
      <c r="D41342" t="inlineStr">
        <is>
          <t>via LinkedIn</t>
        </is>
      </c>
      <c r="E41342" t="inlineStr">
        <is>
          <t>Full-time</t>
        </is>
      </c>
      <c r="F41342" t="b">
        <v>0</v>
      </c>
      <c r="G41342" t="inlineStr">
        <is>
          <t>California, United States</t>
        </is>
      </c>
      <c r="H41342" s="2" t="n">
        <v>45432.87754629629</v>
      </c>
      <c r="I41342" t="b">
        <v>0</v>
      </c>
      <c r="J41342" t="b">
        <v>0</v>
      </c>
      <c r="K41342" t="inlineStr">
        <is>
          <t>United States</t>
        </is>
      </c>
      <c r="L41342" t="inlineStr"/>
      <c r="M41342" t="inlineStr"/>
      <c r="N41342" t="inlineStr"/>
      <c r="O41342" t="inlineStr">
        <is>
          <t>Nursa</t>
        </is>
      </c>
      <c r="P41342" t="inlineStr">
        <is>
          <t>['sql', 'python', 'git']</t>
        </is>
      </c>
      <c r="Q41342" t="inlineStr">
        <is>
          <t>{'other': ['git'], 'programming': ['sql', 'python']}</t>
        </is>
      </c>
    </row>
    <row r="41343">
      <c r="A41343" t="inlineStr">
        <is>
          <t>Data Engineer</t>
        </is>
      </c>
      <c r="B41343" t="inlineStr">
        <is>
          <t>Data Engineer</t>
        </is>
      </c>
      <c r="C41343" t="inlineStr">
        <is>
          <t>Florida</t>
        </is>
      </c>
      <c r="D41343" t="inlineStr">
        <is>
          <t>via LinkedIn</t>
        </is>
      </c>
      <c r="E41343" t="inlineStr">
        <is>
          <t>Full-time</t>
        </is>
      </c>
      <c r="F41343" t="b">
        <v>0</v>
      </c>
      <c r="G41343" t="inlineStr">
        <is>
          <t>New York, United States</t>
        </is>
      </c>
      <c r="H41343" s="2" t="n">
        <v>45441.88077546296</v>
      </c>
      <c r="I41343" t="b">
        <v>1</v>
      </c>
      <c r="J41343" t="b">
        <v>0</v>
      </c>
      <c r="K41343" t="inlineStr">
        <is>
          <t>United States</t>
        </is>
      </c>
      <c r="L41343" t="inlineStr"/>
      <c r="M41343" t="inlineStr"/>
      <c r="N41343" t="inlineStr"/>
      <c r="O41343" t="inlineStr">
        <is>
          <t>Zendr</t>
        </is>
      </c>
      <c r="P41343" t="inlineStr">
        <is>
          <t>['python', 'java', 'aws', 'snowflake', 'hadoop', 'spark']</t>
        </is>
      </c>
      <c r="Q41343" t="inlineStr">
        <is>
          <t>{'cloud': ['aws', 'snowflake'], 'libraries': ['hadoop', 'spark'], 'programming': ['python', 'java']}</t>
        </is>
      </c>
    </row>
    <row r="41344">
      <c r="A41344" t="inlineStr">
        <is>
          <t>Data Scientist</t>
        </is>
      </c>
      <c r="B41344" t="inlineStr">
        <is>
          <t>Data Scientist</t>
        </is>
      </c>
      <c r="C41344" t="inlineStr">
        <is>
          <t>Anywhere</t>
        </is>
      </c>
      <c r="D41344" t="inlineStr">
        <is>
          <t>via Indeed</t>
        </is>
      </c>
      <c r="E41344" t="inlineStr">
        <is>
          <t>Full-time</t>
        </is>
      </c>
      <c r="F41344" t="b">
        <v>1</v>
      </c>
      <c r="G41344" t="inlineStr">
        <is>
          <t>California, United States</t>
        </is>
      </c>
      <c r="H41344" s="2" t="n">
        <v>45414.879375</v>
      </c>
      <c r="I41344" t="b">
        <v>0</v>
      </c>
      <c r="J41344" t="b">
        <v>1</v>
      </c>
      <c r="K41344" t="inlineStr">
        <is>
          <t>United States</t>
        </is>
      </c>
      <c r="L41344" t="inlineStr"/>
      <c r="M41344" t="inlineStr"/>
      <c r="N41344" t="inlineStr"/>
      <c r="O41344" t="inlineStr">
        <is>
          <t>CareerUs Solutions</t>
        </is>
      </c>
      <c r="P41344" t="inlineStr">
        <is>
          <t>['python', 'r', 'sql', 'matplotlib', 'seaborn', 'ggplot2', 'hadoop', 'spark', 'kafka', 'tableau']</t>
        </is>
      </c>
      <c r="Q41344" t="inlineStr">
        <is>
          <t>{'analyst_tools': ['tableau'], 'libraries': ['matplotlib', 'seaborn', 'ggplot2', 'hadoop', 'spark', 'kafka'], 'programming': ['python', 'r', 'sql']}</t>
        </is>
      </c>
    </row>
    <row r="41345">
      <c r="A41345" t="inlineStr">
        <is>
          <t>Data Scientist</t>
        </is>
      </c>
      <c r="B41345" t="inlineStr">
        <is>
          <t>Senior Data Scientist Jobs</t>
        </is>
      </c>
      <c r="C41345" t="inlineStr">
        <is>
          <t>Augusta, GA</t>
        </is>
      </c>
      <c r="D41345" t="inlineStr">
        <is>
          <t>via Clearance Jobs</t>
        </is>
      </c>
      <c r="E41345" t="inlineStr">
        <is>
          <t>Full-time</t>
        </is>
      </c>
      <c r="F41345" t="b">
        <v>0</v>
      </c>
      <c r="G41345" t="inlineStr">
        <is>
          <t>Florida, United States</t>
        </is>
      </c>
      <c r="H41345" s="2" t="n">
        <v>45432.87842592593</v>
      </c>
      <c r="I41345" t="b">
        <v>0</v>
      </c>
      <c r="J41345" t="b">
        <v>1</v>
      </c>
      <c r="K41345" t="inlineStr">
        <is>
          <t>United States</t>
        </is>
      </c>
      <c r="L41345" t="inlineStr"/>
      <c r="M41345" t="inlineStr"/>
      <c r="N41345" t="inlineStr"/>
      <c r="O41345" t="inlineStr">
        <is>
          <t>Peraton</t>
        </is>
      </c>
      <c r="P41345" t="inlineStr">
        <is>
          <t>['python', 'pandas', 'scikit-learn', 'pytorch', 'matplotlib', 'plotly']</t>
        </is>
      </c>
      <c r="Q41345" t="inlineStr">
        <is>
          <t>{'libraries': ['pandas', 'scikit-learn', 'pytorch', 'matplotlib', 'plotly'], 'programming': ['python']}</t>
        </is>
      </c>
    </row>
    <row r="41346">
      <c r="A41346" t="inlineStr">
        <is>
          <t>Data Engineer</t>
        </is>
      </c>
      <c r="B41346" t="inlineStr">
        <is>
          <t>Facility Engineer Datacenter</t>
        </is>
      </c>
      <c r="C41346" t="inlineStr">
        <is>
          <t>Belgium</t>
        </is>
      </c>
      <c r="D41346" t="inlineStr">
        <is>
          <t>via LinkedIn Belgium</t>
        </is>
      </c>
      <c r="E41346" t="inlineStr">
        <is>
          <t>Full-time</t>
        </is>
      </c>
      <c r="F41346" t="b">
        <v>0</v>
      </c>
      <c r="G41346" t="inlineStr">
        <is>
          <t>Belgium</t>
        </is>
      </c>
      <c r="H41346" s="2" t="n">
        <v>45439.44972222222</v>
      </c>
      <c r="I41346" t="b">
        <v>1</v>
      </c>
      <c r="J41346" t="b">
        <v>0</v>
      </c>
      <c r="K41346" t="inlineStr">
        <is>
          <t>Belgium</t>
        </is>
      </c>
      <c r="L41346" t="inlineStr"/>
      <c r="M41346" t="inlineStr"/>
      <c r="N41346" t="inlineStr"/>
      <c r="O41346" t="inlineStr">
        <is>
          <t>DC People</t>
        </is>
      </c>
      <c r="P41346" t="inlineStr"/>
      <c r="Q41346" t="inlineStr"/>
    </row>
    <row r="41347">
      <c r="A41347" t="inlineStr">
        <is>
          <t>Senior Data Engineer</t>
        </is>
      </c>
      <c r="B41347" t="inlineStr">
        <is>
          <t>Data Engineer Senior</t>
        </is>
      </c>
      <c r="C41347" t="inlineStr">
        <is>
          <t>Anywhere</t>
        </is>
      </c>
      <c r="D41347" t="inlineStr">
        <is>
          <t>via LinkedIn</t>
        </is>
      </c>
      <c r="E41347" t="inlineStr">
        <is>
          <t>Full-time</t>
        </is>
      </c>
      <c r="F41347" t="b">
        <v>1</v>
      </c>
      <c r="G41347" t="inlineStr">
        <is>
          <t>Brazil</t>
        </is>
      </c>
      <c r="H41347" s="2" t="n">
        <v>45421.88818287037</v>
      </c>
      <c r="I41347" t="b">
        <v>0</v>
      </c>
      <c r="J41347" t="b">
        <v>0</v>
      </c>
      <c r="K41347" t="inlineStr">
        <is>
          <t>Brazil</t>
        </is>
      </c>
      <c r="L41347" t="inlineStr"/>
      <c r="M41347" t="inlineStr"/>
      <c r="N41347" t="inlineStr"/>
      <c r="O41347" t="inlineStr">
        <is>
          <t>Sinqia</t>
        </is>
      </c>
      <c r="P41347" t="inlineStr">
        <is>
          <t>['nosql', 'python', 'scala', 'sql', 'hadoop', 'spark', 'kafka', 'airflow']</t>
        </is>
      </c>
      <c r="Q41347" t="inlineStr">
        <is>
          <t>{'libraries': ['hadoop', 'spark', 'kafka', 'airflow'], 'programming': ['nosql', 'python', 'scala', 'sql']}</t>
        </is>
      </c>
    </row>
    <row r="41348">
      <c r="A41348" t="inlineStr">
        <is>
          <t>Data Engineer</t>
        </is>
      </c>
      <c r="B41348" t="inlineStr">
        <is>
          <t>Head Energy is looking for a skilled/experienced Senior Data engineer.</t>
        </is>
      </c>
      <c r="C41348" t="inlineStr">
        <is>
          <t>Oslo, Norway</t>
        </is>
      </c>
      <c r="D41348" t="inlineStr">
        <is>
          <t>via LinkedIn</t>
        </is>
      </c>
      <c r="E41348" t="inlineStr">
        <is>
          <t>Contractor</t>
        </is>
      </c>
      <c r="F41348" t="b">
        <v>0</v>
      </c>
      <c r="G41348" t="inlineStr">
        <is>
          <t>Norway</t>
        </is>
      </c>
      <c r="H41348" s="2" t="n">
        <v>45439.4521875</v>
      </c>
      <c r="I41348" t="b">
        <v>1</v>
      </c>
      <c r="J41348" t="b">
        <v>0</v>
      </c>
      <c r="K41348" t="inlineStr">
        <is>
          <t>Norway</t>
        </is>
      </c>
      <c r="L41348" t="inlineStr"/>
      <c r="M41348" t="inlineStr"/>
      <c r="N41348" t="inlineStr"/>
      <c r="O41348" t="inlineStr">
        <is>
          <t>Head Energy AS</t>
        </is>
      </c>
      <c r="P41348" t="inlineStr">
        <is>
          <t>['sql', 'python', 'c#', 'azure']</t>
        </is>
      </c>
      <c r="Q41348" t="inlineStr">
        <is>
          <t>{'cloud': ['azure'], 'programming': ['sql', 'python', 'c#']}</t>
        </is>
      </c>
    </row>
    <row r="41349">
      <c r="A41349" t="inlineStr">
        <is>
          <t>Data Engineer</t>
        </is>
      </c>
      <c r="B41349" t="inlineStr">
        <is>
          <t>Azure Data Engineer</t>
        </is>
      </c>
      <c r="C41349" t="inlineStr">
        <is>
          <t>McLean, VA</t>
        </is>
      </c>
      <c r="D41349" t="inlineStr">
        <is>
          <t>via Dice</t>
        </is>
      </c>
      <c r="E41349" t="inlineStr">
        <is>
          <t>Contractor</t>
        </is>
      </c>
      <c r="F41349" t="b">
        <v>0</v>
      </c>
      <c r="G41349" t="inlineStr">
        <is>
          <t>Sudan</t>
        </is>
      </c>
      <c r="H41349" s="2" t="n">
        <v>45443.91065972222</v>
      </c>
      <c r="I41349" t="b">
        <v>1</v>
      </c>
      <c r="J41349" t="b">
        <v>0</v>
      </c>
      <c r="K41349" t="inlineStr">
        <is>
          <t>Sudan</t>
        </is>
      </c>
      <c r="L41349" t="inlineStr"/>
      <c r="M41349" t="inlineStr"/>
      <c r="N41349" t="inlineStr"/>
      <c r="O41349" t="inlineStr">
        <is>
          <t>eSolutionsFirst, LLC</t>
        </is>
      </c>
      <c r="P41349" t="inlineStr">
        <is>
          <t>['sql', 'azure', 'databricks', 'power bi']</t>
        </is>
      </c>
      <c r="Q41349" t="inlineStr">
        <is>
          <t>{'analyst_tools': ['power bi'], 'cloud': ['azure', 'databricks'], 'programming': ['sql']}</t>
        </is>
      </c>
    </row>
    <row r="41350">
      <c r="A41350" t="inlineStr">
        <is>
          <t>Senior Data Scientist</t>
        </is>
      </c>
      <c r="B41350" t="inlineStr">
        <is>
          <t>Senior Data Scientist - AI Services and Platforms</t>
        </is>
      </c>
      <c r="C41350" t="inlineStr">
        <is>
          <t>Bellefontaine, OH</t>
        </is>
      </c>
      <c r="D41350" t="inlineStr">
        <is>
          <t>via Healthcare Listings</t>
        </is>
      </c>
      <c r="E41350" t="inlineStr">
        <is>
          <t>Contractor</t>
        </is>
      </c>
      <c r="F41350" t="b">
        <v>0</v>
      </c>
      <c r="G41350" t="inlineStr">
        <is>
          <t>Georgia</t>
        </is>
      </c>
      <c r="H41350" s="2" t="n">
        <v>45431.89810185185</v>
      </c>
      <c r="I41350" t="b">
        <v>0</v>
      </c>
      <c r="J41350" t="b">
        <v>0</v>
      </c>
      <c r="K41350" t="inlineStr">
        <is>
          <t>United States</t>
        </is>
      </c>
      <c r="L41350" t="inlineStr"/>
      <c r="M41350" t="inlineStr"/>
      <c r="N41350" t="inlineStr"/>
      <c r="O41350" t="inlineStr">
        <is>
          <t>Highmark Health</t>
        </is>
      </c>
      <c r="P41350" t="inlineStr">
        <is>
          <t>['python', 'sql', 'r', 'aws', 'azure', 'bigquery']</t>
        </is>
      </c>
      <c r="Q41350" t="inlineStr">
        <is>
          <t>{'cloud': ['aws', 'azure', 'bigquery'], 'programming': ['python', 'sql', 'r']}</t>
        </is>
      </c>
    </row>
    <row r="41351">
      <c r="A41351" t="inlineStr">
        <is>
          <t>Data Engineer</t>
        </is>
      </c>
      <c r="B41351" t="inlineStr">
        <is>
          <t>Data Engineer</t>
        </is>
      </c>
      <c r="C41351" t="inlineStr">
        <is>
          <t>Minneapolis, MN</t>
        </is>
      </c>
      <c r="D41351" t="inlineStr">
        <is>
          <t>via ZipRecruiter</t>
        </is>
      </c>
      <c r="E41351" t="inlineStr">
        <is>
          <t>Full-time</t>
        </is>
      </c>
      <c r="F41351" t="b">
        <v>0</v>
      </c>
      <c r="G41351" t="inlineStr">
        <is>
          <t>California, United States</t>
        </is>
      </c>
      <c r="H41351" s="2" t="n">
        <v>45422.88262731482</v>
      </c>
      <c r="I41351" t="b">
        <v>0</v>
      </c>
      <c r="J41351" t="b">
        <v>0</v>
      </c>
      <c r="K41351" t="inlineStr">
        <is>
          <t>United States</t>
        </is>
      </c>
      <c r="L41351" t="inlineStr"/>
      <c r="M41351" t="inlineStr"/>
      <c r="N41351" t="inlineStr"/>
      <c r="O41351" t="inlineStr">
        <is>
          <t>Apogee Services Inc.</t>
        </is>
      </c>
      <c r="P41351" t="inlineStr">
        <is>
          <t>['sql', 'azure', 'snowflake', 'power bi']</t>
        </is>
      </c>
      <c r="Q41351" t="inlineStr">
        <is>
          <t>{'analyst_tools': ['power bi'], 'cloud': ['azure', 'snowflake'], 'programming': ['sql']}</t>
        </is>
      </c>
    </row>
    <row r="41352">
      <c r="A41352" t="inlineStr">
        <is>
          <t>Data Engineer</t>
        </is>
      </c>
      <c r="B41352" t="inlineStr">
        <is>
          <t>Data Scientist/Data Engineer - Top Secret with Security Clearance</t>
        </is>
      </c>
      <c r="C41352" t="inlineStr">
        <is>
          <t>Chantilly, VA</t>
        </is>
      </c>
      <c r="D41352" t="inlineStr">
        <is>
          <t>via LinkedIn</t>
        </is>
      </c>
      <c r="E41352" t="inlineStr">
        <is>
          <t>Full-time</t>
        </is>
      </c>
      <c r="F41352" t="b">
        <v>0</v>
      </c>
      <c r="G41352" t="inlineStr">
        <is>
          <t>Georgia</t>
        </is>
      </c>
      <c r="H41352" s="2" t="n">
        <v>45429.8996875</v>
      </c>
      <c r="I41352" t="b">
        <v>0</v>
      </c>
      <c r="J41352" t="b">
        <v>0</v>
      </c>
      <c r="K41352" t="inlineStr">
        <is>
          <t>United States</t>
        </is>
      </c>
      <c r="L41352" t="inlineStr"/>
      <c r="M41352" t="inlineStr"/>
      <c r="N41352" t="inlineStr"/>
      <c r="O41352" t="inlineStr">
        <is>
          <t>ClearanceJobs</t>
        </is>
      </c>
      <c r="P41352" t="inlineStr"/>
      <c r="Q41352" t="inlineStr"/>
    </row>
    <row r="41353">
      <c r="A41353" t="inlineStr">
        <is>
          <t>Data Analyst</t>
        </is>
      </c>
      <c r="B41353" t="inlineStr">
        <is>
          <t>Business Data Analyst</t>
        </is>
      </c>
      <c r="C41353" t="inlineStr">
        <is>
          <t>Germany</t>
        </is>
      </c>
      <c r="D41353" t="inlineStr">
        <is>
          <t>via BeBee</t>
        </is>
      </c>
      <c r="E41353" t="inlineStr">
        <is>
          <t>Full-time</t>
        </is>
      </c>
      <c r="F41353" t="b">
        <v>0</v>
      </c>
      <c r="G41353" t="inlineStr">
        <is>
          <t>Germany</t>
        </is>
      </c>
      <c r="H41353" s="2" t="n">
        <v>45431.88795138889</v>
      </c>
      <c r="I41353" t="b">
        <v>1</v>
      </c>
      <c r="J41353" t="b">
        <v>0</v>
      </c>
      <c r="K41353" t="inlineStr">
        <is>
          <t>Germany</t>
        </is>
      </c>
      <c r="L41353" t="inlineStr"/>
      <c r="M41353" t="inlineStr"/>
      <c r="N41353" t="inlineStr"/>
      <c r="O41353" t="inlineStr">
        <is>
          <t>RHEINISCHE POST Medien GmbH</t>
        </is>
      </c>
      <c r="P41353" t="inlineStr">
        <is>
          <t>['r', 'python', 'sql', 'bigquery', 'excel', 'looker', 'powerpoint']</t>
        </is>
      </c>
      <c r="Q41353" t="inlineStr">
        <is>
          <t>{'analyst_tools': ['excel', 'looker', 'powerpoint'], 'cloud': ['bigquery'], 'programming': ['r', 'python', 'sql']}</t>
        </is>
      </c>
    </row>
    <row r="41354">
      <c r="A41354" t="inlineStr">
        <is>
          <t>Data Engineer</t>
        </is>
      </c>
      <c r="B41354" t="inlineStr">
        <is>
          <t>Data Engineer (Azure Databricks) | Perm | Logistics | building...</t>
        </is>
      </c>
      <c r="C41354" t="inlineStr">
        <is>
          <t>Hong Kong</t>
        </is>
      </c>
      <c r="D41354" t="inlineStr">
        <is>
          <t>via LinkedIn</t>
        </is>
      </c>
      <c r="E41354" t="inlineStr">
        <is>
          <t>Full-time</t>
        </is>
      </c>
      <c r="F41354" t="b">
        <v>0</v>
      </c>
      <c r="G41354" t="inlineStr">
        <is>
          <t>Hong Kong</t>
        </is>
      </c>
      <c r="H41354" s="2" t="n">
        <v>45439.43851851852</v>
      </c>
      <c r="I41354" t="b">
        <v>0</v>
      </c>
      <c r="J41354" t="b">
        <v>0</v>
      </c>
      <c r="K41354" t="inlineStr">
        <is>
          <t>Hong Kong</t>
        </is>
      </c>
      <c r="L41354" t="inlineStr"/>
      <c r="M41354" t="inlineStr"/>
      <c r="N41354" t="inlineStr"/>
      <c r="O41354" t="inlineStr">
        <is>
          <t>The Adecco Group</t>
        </is>
      </c>
      <c r="P41354" t="inlineStr">
        <is>
          <t>['sql', 'python', 'r', 'scala', 'azure', 'databricks', 'pyspark', 'power bi']</t>
        </is>
      </c>
      <c r="Q41354" t="inlineStr">
        <is>
          <t>{'analyst_tools': ['power bi'], 'cloud': ['azure', 'databricks'], 'libraries': ['pyspark'], 'programming': ['sql', 'python', 'r', 'scala']}</t>
        </is>
      </c>
    </row>
    <row r="41355">
      <c r="A41355" t="inlineStr">
        <is>
          <t>Senior Data Scientist</t>
        </is>
      </c>
      <c r="B41355" t="inlineStr">
        <is>
          <t>Senior Data Scientist /Indio/</t>
        </is>
      </c>
      <c r="C41355" t="inlineStr">
        <is>
          <t>New York, NY</t>
        </is>
      </c>
      <c r="D41355" t="inlineStr">
        <is>
          <t>via GrabJobs</t>
        </is>
      </c>
      <c r="E41355" t="inlineStr">
        <is>
          <t>Full-time</t>
        </is>
      </c>
      <c r="F41355" t="b">
        <v>0</v>
      </c>
      <c r="G41355" t="inlineStr">
        <is>
          <t>New York, United States</t>
        </is>
      </c>
      <c r="H41355" s="2" t="n">
        <v>45439.3721875</v>
      </c>
      <c r="I41355" t="b">
        <v>0</v>
      </c>
      <c r="J41355" t="b">
        <v>0</v>
      </c>
      <c r="K41355" t="inlineStr">
        <is>
          <t>United States</t>
        </is>
      </c>
      <c r="L41355" t="inlineStr"/>
      <c r="M41355" t="inlineStr"/>
      <c r="N41355" t="inlineStr"/>
      <c r="O41355" t="inlineStr">
        <is>
          <t>Society Of Exploration Geophysicists</t>
        </is>
      </c>
      <c r="P41355" t="inlineStr">
        <is>
          <t>['python']</t>
        </is>
      </c>
      <c r="Q41355" t="inlineStr">
        <is>
          <t>{'programming': ['python']}</t>
        </is>
      </c>
    </row>
    <row r="41356">
      <c r="A41356" t="inlineStr">
        <is>
          <t>Senior Data Scientist</t>
        </is>
      </c>
      <c r="B41356" t="inlineStr">
        <is>
          <t>Senior Data Scientist - AI Services and Platforms</t>
        </is>
      </c>
      <c r="C41356" t="inlineStr">
        <is>
          <t>Valley, NE</t>
        </is>
      </c>
      <c r="D41356" t="inlineStr">
        <is>
          <t>via Healthcare Listings</t>
        </is>
      </c>
      <c r="E41356" t="inlineStr">
        <is>
          <t>Contractor</t>
        </is>
      </c>
      <c r="F41356" t="b">
        <v>0</v>
      </c>
      <c r="G41356" t="inlineStr">
        <is>
          <t>Sudan</t>
        </is>
      </c>
      <c r="H41356" s="2" t="n">
        <v>45431.89577546297</v>
      </c>
      <c r="I41356" t="b">
        <v>0</v>
      </c>
      <c r="J41356" t="b">
        <v>0</v>
      </c>
      <c r="K41356" t="inlineStr">
        <is>
          <t>Sudan</t>
        </is>
      </c>
      <c r="L41356" t="inlineStr"/>
      <c r="M41356" t="inlineStr"/>
      <c r="N41356" t="inlineStr"/>
      <c r="O41356" t="inlineStr">
        <is>
          <t>Highmark Health</t>
        </is>
      </c>
      <c r="P41356" t="inlineStr">
        <is>
          <t>['python', 'sql', 'r', 'aws', 'azure', 'bigquery']</t>
        </is>
      </c>
      <c r="Q41356" t="inlineStr">
        <is>
          <t>{'cloud': ['aws', 'azure', 'bigquery'], 'programming': ['python', 'sql', 'r']}</t>
        </is>
      </c>
    </row>
    <row r="41357">
      <c r="A41357" t="inlineStr">
        <is>
          <t>Senior Data Engineer</t>
        </is>
      </c>
      <c r="B41357" t="inlineStr">
        <is>
          <t>Data Engineer, Sr</t>
        </is>
      </c>
      <c r="C41357" t="inlineStr">
        <is>
          <t>Tampa, FL</t>
        </is>
      </c>
      <c r="D41357" t="inlineStr">
        <is>
          <t>via LinkedIn</t>
        </is>
      </c>
      <c r="E41357" t="inlineStr">
        <is>
          <t>Full-time</t>
        </is>
      </c>
      <c r="F41357" t="b">
        <v>0</v>
      </c>
      <c r="G41357" t="inlineStr">
        <is>
          <t>Illinois, United States</t>
        </is>
      </c>
      <c r="H41357" s="2" t="n">
        <v>45419.88130787037</v>
      </c>
      <c r="I41357" t="b">
        <v>0</v>
      </c>
      <c r="J41357" t="b">
        <v>1</v>
      </c>
      <c r="K41357" t="inlineStr">
        <is>
          <t>United States</t>
        </is>
      </c>
      <c r="L41357" t="inlineStr"/>
      <c r="M41357" t="inlineStr"/>
      <c r="N41357" t="inlineStr"/>
      <c r="O41357" t="inlineStr">
        <is>
          <t>General Dynamics Information Technology</t>
        </is>
      </c>
      <c r="P41357" t="inlineStr">
        <is>
          <t>['sql', 'python', 'elasticsearch', 'aws', 'graphql', 'flow', 'atlassian', 'git']</t>
        </is>
      </c>
      <c r="Q41357" t="inlineStr">
        <is>
          <t>{'cloud': ['aws'], 'databases': ['elasticsearch'], 'libraries': ['graphql'], 'other': ['flow', 'atlassian', 'git'], 'programming': ['sql', 'python']}</t>
        </is>
      </c>
    </row>
    <row r="41358">
      <c r="A41358" t="inlineStr">
        <is>
          <t>Senior Data Engineer</t>
        </is>
      </c>
      <c r="B41358" t="inlineStr">
        <is>
          <t>Senior Data Engineer</t>
        </is>
      </c>
      <c r="C41358" t="inlineStr">
        <is>
          <t>Berlin, Germany</t>
        </is>
      </c>
      <c r="D41358" t="inlineStr">
        <is>
          <t>via BeBee</t>
        </is>
      </c>
      <c r="E41358" t="inlineStr">
        <is>
          <t>Full-time</t>
        </is>
      </c>
      <c r="F41358" t="b">
        <v>0</v>
      </c>
      <c r="G41358" t="inlineStr">
        <is>
          <t>Germany</t>
        </is>
      </c>
      <c r="H41358" s="2" t="n">
        <v>45441.88545138889</v>
      </c>
      <c r="I41358" t="b">
        <v>0</v>
      </c>
      <c r="J41358" t="b">
        <v>0</v>
      </c>
      <c r="K41358" t="inlineStr">
        <is>
          <t>Germany</t>
        </is>
      </c>
      <c r="L41358" t="inlineStr"/>
      <c r="M41358" t="inlineStr"/>
      <c r="N41358" t="inlineStr"/>
      <c r="O41358" t="inlineStr">
        <is>
          <t>BMG RIGHTS MANAGEMENT GmbH - Corporate</t>
        </is>
      </c>
      <c r="P41358" t="inlineStr">
        <is>
          <t>['sql', 'python', 'bigquery', 'gcp', 'airflow', 'looker']</t>
        </is>
      </c>
      <c r="Q41358" t="inlineStr">
        <is>
          <t>{'analyst_tools': ['looker'], 'cloud': ['bigquery', 'gcp'], 'libraries': ['airflow'], 'programming': ['sql', 'python']}</t>
        </is>
      </c>
    </row>
    <row r="41359">
      <c r="A41359" t="inlineStr">
        <is>
          <t>Senior Data Scientist</t>
        </is>
      </c>
      <c r="B41359" t="inlineStr">
        <is>
          <t>Senior Data Scientist - AI Services and Platforms</t>
        </is>
      </c>
      <c r="C41359" t="inlineStr">
        <is>
          <t>Lonoke, AR</t>
        </is>
      </c>
      <c r="D41359" t="inlineStr">
        <is>
          <t>via Healthcare Listings</t>
        </is>
      </c>
      <c r="E41359" t="inlineStr">
        <is>
          <t>Contractor</t>
        </is>
      </c>
      <c r="F41359" t="b">
        <v>0</v>
      </c>
      <c r="G41359" t="inlineStr">
        <is>
          <t>Sudan</t>
        </is>
      </c>
      <c r="H41359" s="2" t="n">
        <v>45431.89587962963</v>
      </c>
      <c r="I41359" t="b">
        <v>0</v>
      </c>
      <c r="J41359" t="b">
        <v>0</v>
      </c>
      <c r="K41359" t="inlineStr">
        <is>
          <t>Sudan</t>
        </is>
      </c>
      <c r="L41359" t="inlineStr"/>
      <c r="M41359" t="inlineStr"/>
      <c r="N41359" t="inlineStr"/>
      <c r="O41359" t="inlineStr">
        <is>
          <t>Highmark Health</t>
        </is>
      </c>
      <c r="P41359" t="inlineStr">
        <is>
          <t>['python', 'sql', 'r', 'aws', 'azure', 'bigquery']</t>
        </is>
      </c>
      <c r="Q41359" t="inlineStr">
        <is>
          <t>{'cloud': ['aws', 'azure', 'bigquery'], 'programming': ['python', 'sql', 'r']}</t>
        </is>
      </c>
    </row>
    <row r="41360">
      <c r="A41360" t="inlineStr">
        <is>
          <t>Data Engineer</t>
        </is>
      </c>
      <c r="B41360" t="inlineStr">
        <is>
          <t>Data Engineer – Teamcenter Support Engineer</t>
        </is>
      </c>
      <c r="C41360" t="inlineStr">
        <is>
          <t>Anywhere</t>
        </is>
      </c>
      <c r="D41360" t="inlineStr">
        <is>
          <t>via Vaga Remota</t>
        </is>
      </c>
      <c r="E41360" t="inlineStr">
        <is>
          <t>Full-time</t>
        </is>
      </c>
      <c r="F41360" t="b">
        <v>1</v>
      </c>
      <c r="G41360" t="inlineStr">
        <is>
          <t>Brazil</t>
        </is>
      </c>
      <c r="H41360" s="2" t="n">
        <v>45420.88810185185</v>
      </c>
      <c r="I41360" t="b">
        <v>1</v>
      </c>
      <c r="J41360" t="b">
        <v>0</v>
      </c>
      <c r="K41360" t="inlineStr">
        <is>
          <t>Brazil</t>
        </is>
      </c>
      <c r="L41360" t="inlineStr"/>
      <c r="M41360" t="inlineStr"/>
      <c r="N41360" t="inlineStr"/>
      <c r="O41360" t="inlineStr">
        <is>
          <t>EcommIT Integrated Solutions</t>
        </is>
      </c>
      <c r="P41360" t="inlineStr"/>
      <c r="Q41360" t="inlineStr"/>
    </row>
    <row r="41361">
      <c r="A41361" t="inlineStr">
        <is>
          <t>Data Engineer</t>
        </is>
      </c>
      <c r="B41361" t="inlineStr">
        <is>
          <t>Data Engineer Director</t>
        </is>
      </c>
      <c r="C41361" t="inlineStr">
        <is>
          <t>Tel Aviv-Yafo, Israel</t>
        </is>
      </c>
      <c r="D41361" t="inlineStr">
        <is>
          <t>via LinkedIn</t>
        </is>
      </c>
      <c r="E41361" t="inlineStr">
        <is>
          <t>Full-time</t>
        </is>
      </c>
      <c r="F41361" t="b">
        <v>0</v>
      </c>
      <c r="G41361" t="inlineStr">
        <is>
          <t>Israel</t>
        </is>
      </c>
      <c r="H41361" s="2" t="n">
        <v>45416.90575231481</v>
      </c>
      <c r="I41361" t="b">
        <v>0</v>
      </c>
      <c r="J41361" t="b">
        <v>0</v>
      </c>
      <c r="K41361" t="inlineStr">
        <is>
          <t>Israel</t>
        </is>
      </c>
      <c r="L41361" t="inlineStr"/>
      <c r="M41361" t="inlineStr"/>
      <c r="N41361" t="inlineStr"/>
      <c r="O41361" t="inlineStr">
        <is>
          <t>Consult2All</t>
        </is>
      </c>
      <c r="P41361" t="inlineStr">
        <is>
          <t>['sql', 'python', 'databricks', 'azure', 'spark']</t>
        </is>
      </c>
      <c r="Q41361" t="inlineStr">
        <is>
          <t>{'cloud': ['databricks', 'azure'], 'libraries': ['spark'], 'programming': ['sql', 'python']}</t>
        </is>
      </c>
    </row>
    <row r="41362">
      <c r="A41362" t="inlineStr">
        <is>
          <t>Machine Learning Engineer</t>
        </is>
      </c>
      <c r="B41362" t="inlineStr">
        <is>
          <t>Staff Machine Learning Engineer</t>
        </is>
      </c>
      <c r="C41362" t="inlineStr">
        <is>
          <t>San Francisco, CA</t>
        </is>
      </c>
      <c r="D41362" t="inlineStr">
        <is>
          <t>via LinkedIn</t>
        </is>
      </c>
      <c r="E41362" t="inlineStr">
        <is>
          <t>Full-time</t>
        </is>
      </c>
      <c r="F41362" t="b">
        <v>0</v>
      </c>
      <c r="G41362" t="inlineStr">
        <is>
          <t>California, United States</t>
        </is>
      </c>
      <c r="H41362" s="2" t="n">
        <v>45430.87741898148</v>
      </c>
      <c r="I41362" t="b">
        <v>0</v>
      </c>
      <c r="J41362" t="b">
        <v>1</v>
      </c>
      <c r="K41362" t="inlineStr">
        <is>
          <t>United States</t>
        </is>
      </c>
      <c r="L41362" t="inlineStr"/>
      <c r="M41362" t="inlineStr"/>
      <c r="N41362" t="inlineStr"/>
      <c r="O41362" t="inlineStr">
        <is>
          <t>Labelbox</t>
        </is>
      </c>
      <c r="P41362" t="inlineStr">
        <is>
          <t>['python', 'typescript', 'java', 'databricks', 'excel']</t>
        </is>
      </c>
      <c r="Q41362" t="inlineStr">
        <is>
          <t>{'analyst_tools': ['excel'], 'cloud': ['databricks'], 'programming': ['python', 'typescript', 'java']}</t>
        </is>
      </c>
    </row>
    <row r="41363">
      <c r="A41363" t="inlineStr">
        <is>
          <t>Data Engineer</t>
        </is>
      </c>
      <c r="B41363" t="inlineStr">
        <is>
          <t>AWS Data Engineer</t>
        </is>
      </c>
      <c r="C41363" t="inlineStr">
        <is>
          <t>Irvine, CA</t>
        </is>
      </c>
      <c r="D41363" t="inlineStr">
        <is>
          <t>via LinkedIn</t>
        </is>
      </c>
      <c r="E41363" t="inlineStr">
        <is>
          <t>Full-time</t>
        </is>
      </c>
      <c r="F41363" t="b">
        <v>0</v>
      </c>
      <c r="G41363" t="inlineStr">
        <is>
          <t>Illinois, United States</t>
        </is>
      </c>
      <c r="H41363" s="2" t="n">
        <v>45429.88121527778</v>
      </c>
      <c r="I41363" t="b">
        <v>1</v>
      </c>
      <c r="J41363" t="b">
        <v>0</v>
      </c>
      <c r="K41363" t="inlineStr">
        <is>
          <t>United States</t>
        </is>
      </c>
      <c r="L41363" t="inlineStr"/>
      <c r="M41363" t="inlineStr"/>
      <c r="N41363" t="inlineStr"/>
      <c r="O41363" t="inlineStr">
        <is>
          <t>Dice</t>
        </is>
      </c>
      <c r="P41363" t="inlineStr">
        <is>
          <t>['python', 'typescript', 'postgresql', 'aws', 'pyspark', 'graphql', 'github', 'git', 'npm', 'docker', 'jira', 'confluence']</t>
        </is>
      </c>
      <c r="Q41363" t="inlineStr">
        <is>
          <t>{'async': ['jira', 'confluence'], 'cloud': ['aws'], 'databases': ['postgresql'], 'libraries': ['pyspark', 'graphql'], 'other': ['github', 'git', 'npm', 'docker'], 'programming': ['python', 'typescript']}</t>
        </is>
      </c>
    </row>
    <row r="41364">
      <c r="A41364" t="inlineStr">
        <is>
          <t>Data Engineer</t>
        </is>
      </c>
      <c r="B41364" t="inlineStr">
        <is>
          <t>Azure Data Engineer</t>
        </is>
      </c>
      <c r="C41364" t="inlineStr">
        <is>
          <t>Anywhere</t>
        </is>
      </c>
      <c r="D41364" t="inlineStr">
        <is>
          <t>via LinkedIn</t>
        </is>
      </c>
      <c r="E41364" t="inlineStr">
        <is>
          <t>Contractor</t>
        </is>
      </c>
      <c r="F41364" t="b">
        <v>1</v>
      </c>
      <c r="G41364" t="inlineStr">
        <is>
          <t>Georgia</t>
        </is>
      </c>
      <c r="H41364" s="2" t="n">
        <v>45415.90128472223</v>
      </c>
      <c r="I41364" t="b">
        <v>0</v>
      </c>
      <c r="J41364" t="b">
        <v>0</v>
      </c>
      <c r="K41364" t="inlineStr">
        <is>
          <t>United States</t>
        </is>
      </c>
      <c r="L41364" t="inlineStr"/>
      <c r="M41364" t="inlineStr"/>
      <c r="N41364" t="inlineStr"/>
      <c r="O41364" t="inlineStr">
        <is>
          <t>Insight Global</t>
        </is>
      </c>
      <c r="P41364" t="inlineStr">
        <is>
          <t>['sql', 'python', 'azure', 'databricks', 'snowflake', 'pyspark', 'pandas', 'power bi', 'git', 'github']</t>
        </is>
      </c>
      <c r="Q41364" t="inlineStr">
        <is>
          <t>{'analyst_tools': ['power bi'], 'cloud': ['azure', 'databricks', 'snowflake'], 'libraries': ['pyspark', 'pandas'], 'other': ['git', 'github'], 'programming': ['sql', 'python']}</t>
        </is>
      </c>
    </row>
    <row r="41365">
      <c r="A41365" t="inlineStr">
        <is>
          <t>Senior Data Scientist</t>
        </is>
      </c>
      <c r="B41365" t="inlineStr">
        <is>
          <t>Senior Data Scientist - AI Services and Platforms</t>
        </is>
      </c>
      <c r="C41365" t="inlineStr">
        <is>
          <t>Stone Mountain, GA</t>
        </is>
      </c>
      <c r="D41365" t="inlineStr">
        <is>
          <t>via Healthcare Listings</t>
        </is>
      </c>
      <c r="E41365" t="inlineStr">
        <is>
          <t>Contractor</t>
        </is>
      </c>
      <c r="F41365" t="b">
        <v>0</v>
      </c>
      <c r="G41365" t="inlineStr">
        <is>
          <t>Florida, United States</t>
        </is>
      </c>
      <c r="H41365" s="2" t="n">
        <v>45431.87914351852</v>
      </c>
      <c r="I41365" t="b">
        <v>0</v>
      </c>
      <c r="J41365" t="b">
        <v>0</v>
      </c>
      <c r="K41365" t="inlineStr">
        <is>
          <t>United States</t>
        </is>
      </c>
      <c r="L41365" t="inlineStr"/>
      <c r="M41365" t="inlineStr"/>
      <c r="N41365" t="inlineStr"/>
      <c r="O41365" t="inlineStr">
        <is>
          <t>Highmark Health</t>
        </is>
      </c>
      <c r="P41365" t="inlineStr">
        <is>
          <t>['python', 'sql', 'r', 'aws', 'azure', 'bigquery']</t>
        </is>
      </c>
      <c r="Q41365" t="inlineStr">
        <is>
          <t>{'cloud': ['aws', 'azure', 'bigquery'], 'programming': ['python', 'sql', 'r']}</t>
        </is>
      </c>
    </row>
    <row r="41366">
      <c r="A41366" t="inlineStr">
        <is>
          <t>Senior Data Scientist</t>
        </is>
      </c>
      <c r="B41366" t="inlineStr">
        <is>
          <t>Senior Data Scientist - AI Services and Platforms</t>
        </is>
      </c>
      <c r="C41366" t="inlineStr">
        <is>
          <t>East Lansing, MI</t>
        </is>
      </c>
      <c r="D41366" t="inlineStr">
        <is>
          <t>via Healthcare Listings</t>
        </is>
      </c>
      <c r="E41366" t="inlineStr">
        <is>
          <t>Contractor</t>
        </is>
      </c>
      <c r="F41366" t="b">
        <v>0</v>
      </c>
      <c r="G41366" t="inlineStr">
        <is>
          <t>Illinois, United States</t>
        </is>
      </c>
      <c r="H41366" s="2" t="n">
        <v>45431.87891203703</v>
      </c>
      <c r="I41366" t="b">
        <v>0</v>
      </c>
      <c r="J41366" t="b">
        <v>0</v>
      </c>
      <c r="K41366" t="inlineStr">
        <is>
          <t>United States</t>
        </is>
      </c>
      <c r="L41366" t="inlineStr"/>
      <c r="M41366" t="inlineStr"/>
      <c r="N41366" t="inlineStr"/>
      <c r="O41366" t="inlineStr">
        <is>
          <t>Highmark Health</t>
        </is>
      </c>
      <c r="P41366" t="inlineStr">
        <is>
          <t>['python', 'sql', 'r', 'aws', 'azure', 'bigquery']</t>
        </is>
      </c>
      <c r="Q41366" t="inlineStr">
        <is>
          <t>{'cloud': ['aws', 'azure', 'bigquery'], 'programming': ['python', 'sql', 'r']}</t>
        </is>
      </c>
    </row>
    <row r="41367">
      <c r="A41367" t="inlineStr">
        <is>
          <t>Senior Data Engineer</t>
        </is>
      </c>
      <c r="B41367" t="inlineStr">
        <is>
          <t>(Senior) Data Engineer (w/m/d)</t>
        </is>
      </c>
      <c r="C41367" t="inlineStr">
        <is>
          <t>Frankfurt, Germany</t>
        </is>
      </c>
      <c r="D41367" t="inlineStr">
        <is>
          <t>via XING</t>
        </is>
      </c>
      <c r="E41367" t="inlineStr">
        <is>
          <t>Full-time</t>
        </is>
      </c>
      <c r="F41367" t="b">
        <v>0</v>
      </c>
      <c r="G41367" t="inlineStr">
        <is>
          <t>Germany</t>
        </is>
      </c>
      <c r="H41367" s="2" t="n">
        <v>45414.89395833333</v>
      </c>
      <c r="I41367" t="b">
        <v>1</v>
      </c>
      <c r="J41367" t="b">
        <v>0</v>
      </c>
      <c r="K41367" t="inlineStr">
        <is>
          <t>Germany</t>
        </is>
      </c>
      <c r="L41367" t="inlineStr"/>
      <c r="M41367" t="inlineStr"/>
      <c r="N41367" t="inlineStr"/>
      <c r="O41367" t="inlineStr">
        <is>
          <t>Cofinpro AG</t>
        </is>
      </c>
      <c r="P41367" t="inlineStr">
        <is>
          <t>['java', 'python', 'sql', 'scala', 'databricks', 'azure', 'spark', 'hadoop', 'kafka', 'docker', 'kubernetes']</t>
        </is>
      </c>
      <c r="Q41367" t="inlineStr">
        <is>
          <t>{'cloud': ['databricks', 'azure'], 'libraries': ['spark', 'hadoop', 'kafka'], 'other': ['docker', 'kubernetes'], 'programming': ['java', 'python', 'sql', 'scala']}</t>
        </is>
      </c>
    </row>
    <row r="41368">
      <c r="A41368" t="inlineStr">
        <is>
          <t>Data Scientist</t>
        </is>
      </c>
      <c r="B41368" t="inlineStr">
        <is>
          <t>Data Scientist</t>
        </is>
      </c>
      <c r="C41368" t="inlineStr">
        <is>
          <t>Arlington, VA</t>
        </is>
      </c>
      <c r="D41368" t="inlineStr">
        <is>
          <t>via Indeed</t>
        </is>
      </c>
      <c r="E41368" t="inlineStr">
        <is>
          <t>Full-time</t>
        </is>
      </c>
      <c r="F41368" t="b">
        <v>0</v>
      </c>
      <c r="G41368" t="inlineStr">
        <is>
          <t>New York, United States</t>
        </is>
      </c>
      <c r="H41368" s="2" t="n">
        <v>45440.87773148148</v>
      </c>
      <c r="I41368" t="b">
        <v>0</v>
      </c>
      <c r="J41368" t="b">
        <v>1</v>
      </c>
      <c r="K41368" t="inlineStr">
        <is>
          <t>United States</t>
        </is>
      </c>
      <c r="L41368" t="inlineStr"/>
      <c r="M41368" t="inlineStr"/>
      <c r="N41368" t="inlineStr"/>
      <c r="O41368" t="inlineStr">
        <is>
          <t>Cambridge Associates LLC</t>
        </is>
      </c>
      <c r="P41368" t="inlineStr">
        <is>
          <t>['r', 'python']</t>
        </is>
      </c>
      <c r="Q41368" t="inlineStr">
        <is>
          <t>{'programming': ['r', 'python']}</t>
        </is>
      </c>
    </row>
    <row r="41369">
      <c r="A41369" t="inlineStr">
        <is>
          <t>Data Scientist</t>
        </is>
      </c>
      <c r="B41369" t="inlineStr">
        <is>
          <t>GIS Data Scientist</t>
        </is>
      </c>
      <c r="C41369" t="inlineStr">
        <is>
          <t>Accra, Ghana</t>
        </is>
      </c>
      <c r="D41369" t="inlineStr">
        <is>
          <t>via LinkedIn Ghana</t>
        </is>
      </c>
      <c r="E41369" t="inlineStr">
        <is>
          <t>Full-time</t>
        </is>
      </c>
      <c r="F41369" t="b">
        <v>0</v>
      </c>
      <c r="G41369" t="inlineStr">
        <is>
          <t>Ghana</t>
        </is>
      </c>
      <c r="H41369" s="2" t="n">
        <v>45414.89425925926</v>
      </c>
      <c r="I41369" t="b">
        <v>0</v>
      </c>
      <c r="J41369" t="b">
        <v>0</v>
      </c>
      <c r="K41369" t="inlineStr">
        <is>
          <t>Ghana</t>
        </is>
      </c>
      <c r="L41369" t="inlineStr"/>
      <c r="M41369" t="inlineStr"/>
      <c r="N41369" t="inlineStr"/>
      <c r="O41369" t="inlineStr">
        <is>
          <t>Recruitment Room</t>
        </is>
      </c>
      <c r="P41369" t="inlineStr">
        <is>
          <t>['python', 'mongodb', 'mongodb', 'postgresql', 'matplotlib', 'plotly', 'seaborn', 'power bi']</t>
        </is>
      </c>
      <c r="Q41369" t="inlineStr">
        <is>
          <t>{'analyst_tools': ['power bi'], 'databases': ['mongodb', 'postgresql'], 'libraries': ['matplotlib', 'plotly', 'seaborn'], 'programming': ['python', 'mongodb']}</t>
        </is>
      </c>
    </row>
    <row r="41370">
      <c r="A41370" t="inlineStr">
        <is>
          <t>Data Scientist</t>
        </is>
      </c>
      <c r="B41370" t="inlineStr">
        <is>
          <t>Super urgent position for Product Manager with Data Scientist and...</t>
        </is>
      </c>
      <c r="C41370" t="inlineStr">
        <is>
          <t>Anywhere</t>
        </is>
      </c>
      <c r="D41370" t="inlineStr">
        <is>
          <t>via LinkedIn</t>
        </is>
      </c>
      <c r="E41370" t="inlineStr">
        <is>
          <t>Contractor</t>
        </is>
      </c>
      <c r="F41370" t="b">
        <v>1</v>
      </c>
      <c r="G41370" t="inlineStr">
        <is>
          <t>Sudan</t>
        </is>
      </c>
      <c r="H41370" s="2" t="n">
        <v>45420.91068287037</v>
      </c>
      <c r="I41370" t="b">
        <v>0</v>
      </c>
      <c r="J41370" t="b">
        <v>0</v>
      </c>
      <c r="K41370" t="inlineStr">
        <is>
          <t>Sudan</t>
        </is>
      </c>
      <c r="L41370" t="inlineStr"/>
      <c r="M41370" t="inlineStr"/>
      <c r="N41370" t="inlineStr"/>
      <c r="O41370" t="inlineStr">
        <is>
          <t>Dice</t>
        </is>
      </c>
      <c r="P41370" t="inlineStr">
        <is>
          <t>['python', 'sql', 'snowflake', 'databricks']</t>
        </is>
      </c>
      <c r="Q41370" t="inlineStr">
        <is>
          <t>{'cloud': ['snowflake', 'databricks'], 'programming': ['python', 'sql']}</t>
        </is>
      </c>
    </row>
    <row r="41371">
      <c r="A41371" t="inlineStr">
        <is>
          <t>Data Engineer</t>
        </is>
      </c>
      <c r="B41371" t="inlineStr">
        <is>
          <t>Data Engineer</t>
        </is>
      </c>
      <c r="C41371" t="inlineStr">
        <is>
          <t>Pleasanton, CA</t>
        </is>
      </c>
      <c r="D41371" t="inlineStr">
        <is>
          <t>via LinkedIn</t>
        </is>
      </c>
      <c r="E41371" t="inlineStr">
        <is>
          <t>Temp work</t>
        </is>
      </c>
      <c r="F41371" t="b">
        <v>0</v>
      </c>
      <c r="G41371" t="inlineStr">
        <is>
          <t>Florida, United States</t>
        </is>
      </c>
      <c r="H41371" s="2" t="n">
        <v>45414.88471064815</v>
      </c>
      <c r="I41371" t="b">
        <v>0</v>
      </c>
      <c r="J41371" t="b">
        <v>0</v>
      </c>
      <c r="K41371" t="inlineStr">
        <is>
          <t>United States</t>
        </is>
      </c>
      <c r="L41371" t="inlineStr">
        <is>
          <t>hour</t>
        </is>
      </c>
      <c r="M41371" t="inlineStr"/>
      <c r="N41371" t="n">
        <v>64.33499908447266</v>
      </c>
      <c r="O41371" t="inlineStr">
        <is>
          <t>Rose International</t>
        </is>
      </c>
      <c r="P41371" t="inlineStr">
        <is>
          <t>['python', 'sql', 'aws', 'pyspark', 'jupyter']</t>
        </is>
      </c>
      <c r="Q41371" t="inlineStr">
        <is>
          <t>{'cloud': ['aws'], 'libraries': ['pyspark', 'jupyter'], 'programming': ['python', 'sql']}</t>
        </is>
      </c>
    </row>
    <row r="41372">
      <c r="A41372" t="inlineStr">
        <is>
          <t>Data Engineer</t>
        </is>
      </c>
      <c r="B41372" t="inlineStr">
        <is>
          <t>Data Engineer</t>
        </is>
      </c>
      <c r="C41372" t="inlineStr">
        <is>
          <t>Fort Worth, TX</t>
        </is>
      </c>
      <c r="D41372" t="inlineStr">
        <is>
          <t>via LinkedIn</t>
        </is>
      </c>
      <c r="E41372" t="inlineStr">
        <is>
          <t>Full-time</t>
        </is>
      </c>
      <c r="F41372" t="b">
        <v>0</v>
      </c>
      <c r="G41372" t="inlineStr">
        <is>
          <t>Sudan</t>
        </is>
      </c>
      <c r="H41372" s="2" t="n">
        <v>45414.90417824074</v>
      </c>
      <c r="I41372" t="b">
        <v>0</v>
      </c>
      <c r="J41372" t="b">
        <v>0</v>
      </c>
      <c r="K41372" t="inlineStr">
        <is>
          <t>Sudan</t>
        </is>
      </c>
      <c r="L41372" t="inlineStr">
        <is>
          <t>year</t>
        </is>
      </c>
      <c r="M41372" t="n">
        <v>127500</v>
      </c>
      <c r="N41372" t="inlineStr"/>
      <c r="O41372" t="inlineStr">
        <is>
          <t>Motion Recruitment</t>
        </is>
      </c>
      <c r="P41372" t="inlineStr">
        <is>
          <t>['sql', 'azure', 'databricks', 'spark', 'pyspark']</t>
        </is>
      </c>
      <c r="Q41372" t="inlineStr">
        <is>
          <t>{'cloud': ['azure', 'databricks'], 'libraries': ['spark', 'pyspark'], 'programming': ['sql']}</t>
        </is>
      </c>
    </row>
    <row r="41373">
      <c r="A41373" t="inlineStr">
        <is>
          <t>Data Engineer</t>
        </is>
      </c>
      <c r="B41373" t="inlineStr">
        <is>
          <t>Data Engineer</t>
        </is>
      </c>
      <c r="C41373" t="inlineStr">
        <is>
          <t>Chicago, IL</t>
        </is>
      </c>
      <c r="D41373" t="inlineStr">
        <is>
          <t>via ZipRecruiter</t>
        </is>
      </c>
      <c r="E41373" t="inlineStr">
        <is>
          <t>Full-time</t>
        </is>
      </c>
      <c r="F41373" t="b">
        <v>0</v>
      </c>
      <c r="G41373" t="inlineStr">
        <is>
          <t>New York, United States</t>
        </is>
      </c>
      <c r="H41373" s="2" t="n">
        <v>45431.87961805556</v>
      </c>
      <c r="I41373" t="b">
        <v>0</v>
      </c>
      <c r="J41373" t="b">
        <v>0</v>
      </c>
      <c r="K41373" t="inlineStr">
        <is>
          <t>United States</t>
        </is>
      </c>
      <c r="L41373" t="inlineStr"/>
      <c r="M41373" t="inlineStr"/>
      <c r="N41373" t="inlineStr"/>
      <c r="O41373" t="inlineStr">
        <is>
          <t>VXForward</t>
        </is>
      </c>
      <c r="P41373" t="inlineStr">
        <is>
          <t>['java', 'scala', 'python', 'nosql', 'sql', 'mongo', 'shell', 'mysql', 'cassandra', 'redshift', 'snowflake', 'aws', 'azure', 'hadoop', 'kafka', 'spark']</t>
        </is>
      </c>
      <c r="Q4137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1374">
      <c r="A41374" t="inlineStr">
        <is>
          <t>Data Scientist</t>
        </is>
      </c>
      <c r="B41374" t="inlineStr">
        <is>
          <t>Data Scientist con Conocimientos en MLOps</t>
        </is>
      </c>
      <c r="C41374" t="inlineStr">
        <is>
          <t>Seville, Spain</t>
        </is>
      </c>
      <c r="D41374" t="inlineStr">
        <is>
          <t>via LinkedIn</t>
        </is>
      </c>
      <c r="E41374" t="inlineStr">
        <is>
          <t>Full-time</t>
        </is>
      </c>
      <c r="F41374" t="b">
        <v>0</v>
      </c>
      <c r="G41374" t="inlineStr">
        <is>
          <t>Spain</t>
        </is>
      </c>
      <c r="H41374" s="2" t="n">
        <v>45443.88561342593</v>
      </c>
      <c r="I41374" t="b">
        <v>0</v>
      </c>
      <c r="J41374" t="b">
        <v>0</v>
      </c>
      <c r="K41374" t="inlineStr">
        <is>
          <t>Spain</t>
        </is>
      </c>
      <c r="L41374" t="inlineStr"/>
      <c r="M41374" t="inlineStr"/>
      <c r="N41374" t="inlineStr"/>
      <c r="O41374" t="inlineStr">
        <is>
          <t>Krell Consulting</t>
        </is>
      </c>
      <c r="P41374" t="inlineStr">
        <is>
          <t>['python', 'r', 'sql', 'nosql', 'tensorflow', 'pytorch', 'scikit-learn', 'hadoop', 'spark', 'docker', 'kubernetes']</t>
        </is>
      </c>
      <c r="Q41374" t="inlineStr">
        <is>
          <t>{'libraries': ['tensorflow', 'pytorch', 'scikit-learn', 'hadoop', 'spark'], 'other': ['docker', 'kubernetes'], 'programming': ['python', 'r', 'sql', 'nosql']}</t>
        </is>
      </c>
    </row>
    <row r="41375">
      <c r="A41375" t="inlineStr">
        <is>
          <t>Senior Data Engineer</t>
        </is>
      </c>
      <c r="B41375" t="inlineStr">
        <is>
          <t>Senior Data Engineer</t>
        </is>
      </c>
      <c r="C41375" t="inlineStr">
        <is>
          <t>New York, NY</t>
        </is>
      </c>
      <c r="D41375" t="inlineStr">
        <is>
          <t>via GrabJobs</t>
        </is>
      </c>
      <c r="E41375" t="inlineStr">
        <is>
          <t>Full-time</t>
        </is>
      </c>
      <c r="F41375" t="b">
        <v>0</v>
      </c>
      <c r="G41375" t="inlineStr">
        <is>
          <t>Sudan</t>
        </is>
      </c>
      <c r="H41375" s="2" t="n">
        <v>45430.90637731482</v>
      </c>
      <c r="I41375" t="b">
        <v>0</v>
      </c>
      <c r="J41375" t="b">
        <v>0</v>
      </c>
      <c r="K41375" t="inlineStr">
        <is>
          <t>Sudan</t>
        </is>
      </c>
      <c r="L41375" t="inlineStr"/>
      <c r="M41375" t="inlineStr"/>
      <c r="N41375" t="inlineStr"/>
      <c r="O41375" t="inlineStr">
        <is>
          <t>Peraton</t>
        </is>
      </c>
      <c r="P41375" t="inlineStr">
        <is>
          <t>['sql', 'shell', 'azure', 'unix', 'linux']</t>
        </is>
      </c>
      <c r="Q41375" t="inlineStr">
        <is>
          <t>{'cloud': ['azure'], 'os': ['unix', 'linux'], 'programming': ['sql', 'shell']}</t>
        </is>
      </c>
    </row>
    <row r="41376">
      <c r="A41376" t="inlineStr">
        <is>
          <t>Senior Data Scientist</t>
        </is>
      </c>
      <c r="B41376" t="inlineStr">
        <is>
          <t>Senior Data Scientist - AI Services and Platforms</t>
        </is>
      </c>
      <c r="C41376" t="inlineStr">
        <is>
          <t>Laramie, WY</t>
        </is>
      </c>
      <c r="D41376" t="inlineStr">
        <is>
          <t>via Healthcare Listings</t>
        </is>
      </c>
      <c r="E41376" t="inlineStr">
        <is>
          <t>Contractor</t>
        </is>
      </c>
      <c r="F41376" t="b">
        <v>0</v>
      </c>
      <c r="G41376" t="inlineStr">
        <is>
          <t>Sudan</t>
        </is>
      </c>
      <c r="H41376" s="2" t="n">
        <v>45431.89590277777</v>
      </c>
      <c r="I41376" t="b">
        <v>0</v>
      </c>
      <c r="J41376" t="b">
        <v>0</v>
      </c>
      <c r="K41376" t="inlineStr">
        <is>
          <t>Sudan</t>
        </is>
      </c>
      <c r="L41376" t="inlineStr"/>
      <c r="M41376" t="inlineStr"/>
      <c r="N41376" t="inlineStr"/>
      <c r="O41376" t="inlineStr">
        <is>
          <t>Highmark Health</t>
        </is>
      </c>
      <c r="P41376" t="inlineStr">
        <is>
          <t>['python', 'sql', 'r', 'aws', 'azure', 'bigquery']</t>
        </is>
      </c>
      <c r="Q41376" t="inlineStr">
        <is>
          <t>{'cloud': ['aws', 'azure', 'bigquery'], 'programming': ['python', 'sql', 'r']}</t>
        </is>
      </c>
    </row>
    <row r="41377">
      <c r="A41377" t="inlineStr">
        <is>
          <t>Senior Data Scientist</t>
        </is>
      </c>
      <c r="B41377" t="inlineStr">
        <is>
          <t>Senior Data Scientist - AI Services and Platforms</t>
        </is>
      </c>
      <c r="C41377" t="inlineStr">
        <is>
          <t>Fenton, MI</t>
        </is>
      </c>
      <c r="D41377" t="inlineStr">
        <is>
          <t>via Healthcare Listings</t>
        </is>
      </c>
      <c r="E41377" t="inlineStr">
        <is>
          <t>Contractor</t>
        </is>
      </c>
      <c r="F41377" t="b">
        <v>0</v>
      </c>
      <c r="G41377" t="inlineStr">
        <is>
          <t>Illinois, United States</t>
        </is>
      </c>
      <c r="H41377" s="2" t="n">
        <v>45431.8787037037</v>
      </c>
      <c r="I41377" t="b">
        <v>0</v>
      </c>
      <c r="J41377" t="b">
        <v>0</v>
      </c>
      <c r="K41377" t="inlineStr">
        <is>
          <t>United States</t>
        </is>
      </c>
      <c r="L41377" t="inlineStr"/>
      <c r="M41377" t="inlineStr"/>
      <c r="N41377" t="inlineStr"/>
      <c r="O41377" t="inlineStr">
        <is>
          <t>Highmark Health</t>
        </is>
      </c>
      <c r="P41377" t="inlineStr">
        <is>
          <t>['python', 'sql', 'r', 'aws', 'azure', 'bigquery']</t>
        </is>
      </c>
      <c r="Q41377" t="inlineStr">
        <is>
          <t>{'cloud': ['aws', 'azure', 'bigquery'], 'programming': ['python', 'sql', 'r']}</t>
        </is>
      </c>
    </row>
    <row r="41378">
      <c r="A41378" t="inlineStr">
        <is>
          <t>Data Analyst</t>
        </is>
      </c>
      <c r="B41378" t="inlineStr">
        <is>
          <t>SR Data Analyst_Only W2_12 Years Exp_Texas Onsite</t>
        </is>
      </c>
      <c r="C41378" t="inlineStr">
        <is>
          <t>Austin, TX</t>
        </is>
      </c>
      <c r="D41378" t="inlineStr">
        <is>
          <t>via Dice</t>
        </is>
      </c>
      <c r="E41378" t="inlineStr">
        <is>
          <t>Contractor</t>
        </is>
      </c>
      <c r="F41378" t="b">
        <v>0</v>
      </c>
      <c r="G41378" t="inlineStr">
        <is>
          <t>Texas, United States</t>
        </is>
      </c>
      <c r="H41378" s="2" t="n">
        <v>45427.87621527778</v>
      </c>
      <c r="I41378" t="b">
        <v>0</v>
      </c>
      <c r="J41378" t="b">
        <v>0</v>
      </c>
      <c r="K41378" t="inlineStr">
        <is>
          <t>United States</t>
        </is>
      </c>
      <c r="L41378" t="inlineStr">
        <is>
          <t>hour</t>
        </is>
      </c>
      <c r="M41378" t="inlineStr"/>
      <c r="N41378" t="n">
        <v>55</v>
      </c>
      <c r="O41378" t="inlineStr">
        <is>
          <t>Chelsoft Solutions Co.</t>
        </is>
      </c>
      <c r="P41378" t="inlineStr">
        <is>
          <t>['sql', 'db2', 'ssrs']</t>
        </is>
      </c>
      <c r="Q41378" t="inlineStr">
        <is>
          <t>{'analyst_tools': ['ssrs'], 'databases': ['db2'], 'programming': ['sql']}</t>
        </is>
      </c>
    </row>
    <row r="41379">
      <c r="A41379" t="inlineStr">
        <is>
          <t>Data Analyst</t>
        </is>
      </c>
      <c r="B41379" t="inlineStr">
        <is>
          <t>Data analyst - and local</t>
        </is>
      </c>
      <c r="C41379" t="inlineStr">
        <is>
          <t>New York, NY</t>
        </is>
      </c>
      <c r="D41379" t="inlineStr">
        <is>
          <t>via GrabJobs</t>
        </is>
      </c>
      <c r="E41379" t="inlineStr">
        <is>
          <t>Full-time</t>
        </is>
      </c>
      <c r="F41379" t="b">
        <v>0</v>
      </c>
      <c r="G41379" t="inlineStr">
        <is>
          <t>New York, United States</t>
        </is>
      </c>
      <c r="H41379" s="2" t="n">
        <v>45423.8752662037</v>
      </c>
      <c r="I41379" t="b">
        <v>1</v>
      </c>
      <c r="J41379" t="b">
        <v>0</v>
      </c>
      <c r="K41379" t="inlineStr">
        <is>
          <t>United States</t>
        </is>
      </c>
      <c r="L41379" t="inlineStr"/>
      <c r="M41379" t="inlineStr"/>
      <c r="N41379" t="inlineStr"/>
      <c r="O41379" t="inlineStr">
        <is>
          <t>Global Force Usa</t>
        </is>
      </c>
      <c r="P41379" t="inlineStr">
        <is>
          <t>['sql', 'python', 'r', 'tableau', 'power bi']</t>
        </is>
      </c>
      <c r="Q41379" t="inlineStr">
        <is>
          <t>{'analyst_tools': ['tableau', 'power bi'], 'programming': ['sql', 'python', 'r']}</t>
        </is>
      </c>
    </row>
    <row r="41380">
      <c r="A41380" t="inlineStr">
        <is>
          <t>Senior Data Scientist</t>
        </is>
      </c>
      <c r="B41380" t="inlineStr">
        <is>
          <t>Senior Data Scientist - AI Services and Platforms</t>
        </is>
      </c>
      <c r="C41380" t="inlineStr">
        <is>
          <t>Ionia, MI</t>
        </is>
      </c>
      <c r="D41380" t="inlineStr">
        <is>
          <t>via Healthcare Listings</t>
        </is>
      </c>
      <c r="E41380" t="inlineStr">
        <is>
          <t>Contractor</t>
        </is>
      </c>
      <c r="F41380" t="b">
        <v>0</v>
      </c>
      <c r="G41380" t="inlineStr">
        <is>
          <t>Illinois, United States</t>
        </is>
      </c>
      <c r="H41380" s="2" t="n">
        <v>45431.87891203703</v>
      </c>
      <c r="I41380" t="b">
        <v>0</v>
      </c>
      <c r="J41380" t="b">
        <v>0</v>
      </c>
      <c r="K41380" t="inlineStr">
        <is>
          <t>United States</t>
        </is>
      </c>
      <c r="L41380" t="inlineStr"/>
      <c r="M41380" t="inlineStr"/>
      <c r="N41380" t="inlineStr"/>
      <c r="O41380" t="inlineStr">
        <is>
          <t>Highmark Health</t>
        </is>
      </c>
      <c r="P41380" t="inlineStr">
        <is>
          <t>['python', 'sql', 'r', 'aws', 'azure', 'bigquery']</t>
        </is>
      </c>
      <c r="Q41380" t="inlineStr">
        <is>
          <t>{'cloud': ['aws', 'azure', 'bigquery'], 'programming': ['python', 'sql', 'r']}</t>
        </is>
      </c>
    </row>
    <row r="41381">
      <c r="A41381" t="inlineStr">
        <is>
          <t>Business Analyst</t>
        </is>
      </c>
      <c r="B41381" t="inlineStr">
        <is>
          <t>Analyst - Human Resources</t>
        </is>
      </c>
      <c r="C41381" t="inlineStr">
        <is>
          <t>Colombo, Sri Lanka</t>
        </is>
      </c>
      <c r="D41381" t="inlineStr">
        <is>
          <t>via LinkedIn</t>
        </is>
      </c>
      <c r="E41381" t="inlineStr">
        <is>
          <t>Full-time</t>
        </is>
      </c>
      <c r="F41381" t="b">
        <v>0</v>
      </c>
      <c r="G41381" t="inlineStr">
        <is>
          <t>Sri Lanka</t>
        </is>
      </c>
      <c r="H41381" s="2" t="n">
        <v>45415.89608796296</v>
      </c>
      <c r="I41381" t="b">
        <v>0</v>
      </c>
      <c r="J41381" t="b">
        <v>0</v>
      </c>
      <c r="K41381" t="inlineStr">
        <is>
          <t>Sri Lanka</t>
        </is>
      </c>
      <c r="L41381" t="inlineStr"/>
      <c r="M41381" t="inlineStr"/>
      <c r="N41381" t="inlineStr"/>
      <c r="O41381" t="inlineStr">
        <is>
          <t>Hayleys Advantis Limited</t>
        </is>
      </c>
      <c r="P41381" t="inlineStr">
        <is>
          <t>['excel']</t>
        </is>
      </c>
      <c r="Q41381" t="inlineStr">
        <is>
          <t>{'analyst_tools': ['excel']}</t>
        </is>
      </c>
    </row>
    <row r="41382">
      <c r="A41382" t="inlineStr">
        <is>
          <t>Data Engineer</t>
        </is>
      </c>
      <c r="B41382" t="inlineStr">
        <is>
          <t>Devops Data Engineer</t>
        </is>
      </c>
      <c r="C41382" t="inlineStr">
        <is>
          <t>Cleveland, OH</t>
        </is>
      </c>
      <c r="D41382" t="inlineStr">
        <is>
          <t>via ZipRecruiter</t>
        </is>
      </c>
      <c r="E41382" t="inlineStr">
        <is>
          <t>Full-time</t>
        </is>
      </c>
      <c r="F41382" t="b">
        <v>0</v>
      </c>
      <c r="G41382" t="inlineStr">
        <is>
          <t>Illinois, United States</t>
        </is>
      </c>
      <c r="H41382" s="2" t="n">
        <v>45428.87983796297</v>
      </c>
      <c r="I41382" t="b">
        <v>1</v>
      </c>
      <c r="J41382" t="b">
        <v>0</v>
      </c>
      <c r="K41382" t="inlineStr">
        <is>
          <t>United States</t>
        </is>
      </c>
      <c r="L41382" t="inlineStr">
        <is>
          <t>year</t>
        </is>
      </c>
      <c r="M41382" t="n">
        <v>110000</v>
      </c>
      <c r="N41382" t="inlineStr"/>
      <c r="O41382" t="inlineStr">
        <is>
          <t>ApTask</t>
        </is>
      </c>
      <c r="P41382" t="inlineStr"/>
      <c r="Q41382" t="inlineStr"/>
    </row>
    <row r="41383">
      <c r="A41383" t="inlineStr">
        <is>
          <t>Senior Data Engineer</t>
        </is>
      </c>
      <c r="B41383" t="inlineStr">
        <is>
          <t>Senior Data Warehouse Engineer II</t>
        </is>
      </c>
      <c r="C41383" t="inlineStr">
        <is>
          <t>Dubai - United Arab Emirates</t>
        </is>
      </c>
      <c r="D41383" t="inlineStr">
        <is>
          <t>via EchoJobs</t>
        </is>
      </c>
      <c r="E41383" t="inlineStr">
        <is>
          <t>Full-time</t>
        </is>
      </c>
      <c r="F41383" t="b">
        <v>0</v>
      </c>
      <c r="G41383" t="inlineStr">
        <is>
          <t>United Arab Emirates</t>
        </is>
      </c>
      <c r="H41383" s="2" t="n">
        <v>45427.88269675926</v>
      </c>
      <c r="I41383" t="b">
        <v>0</v>
      </c>
      <c r="J41383" t="b">
        <v>0</v>
      </c>
      <c r="K41383" t="inlineStr">
        <is>
          <t>United Arab Emirates</t>
        </is>
      </c>
      <c r="L41383" t="inlineStr"/>
      <c r="M41383" t="inlineStr"/>
      <c r="N41383" t="inlineStr"/>
      <c r="O41383" t="inlineStr">
        <is>
          <t>Careem</t>
        </is>
      </c>
      <c r="P41383" t="inlineStr">
        <is>
          <t>['python', 'java', 'scala', 'sql', 'aws', 'azure', 'gcp', 'spark', 'hadoop', 'airflow']</t>
        </is>
      </c>
      <c r="Q41383" t="inlineStr">
        <is>
          <t>{'cloud': ['aws', 'azure', 'gcp'], 'libraries': ['spark', 'hadoop', 'airflow'], 'programming': ['python', 'java', 'scala', 'sql']}</t>
        </is>
      </c>
    </row>
    <row r="41384">
      <c r="A41384" t="inlineStr">
        <is>
          <t>Senior Data Analyst</t>
        </is>
      </c>
      <c r="B41384" t="inlineStr">
        <is>
          <t>Senior Data Analyst</t>
        </is>
      </c>
      <c r="C41384" t="inlineStr">
        <is>
          <t>Anywhere</t>
        </is>
      </c>
      <c r="D41384" t="inlineStr">
        <is>
          <t>via LinkedIn Costa Rica</t>
        </is>
      </c>
      <c r="E41384" t="inlineStr">
        <is>
          <t>Full-time</t>
        </is>
      </c>
      <c r="F41384" t="b">
        <v>1</v>
      </c>
      <c r="G41384" t="inlineStr">
        <is>
          <t>Costa Rica</t>
        </is>
      </c>
      <c r="H41384" s="2" t="n">
        <v>45425.89996527778</v>
      </c>
      <c r="I41384" t="b">
        <v>0</v>
      </c>
      <c r="J41384" t="b">
        <v>0</v>
      </c>
      <c r="K41384" t="inlineStr">
        <is>
          <t>Costa Rica</t>
        </is>
      </c>
      <c r="L41384" t="inlineStr"/>
      <c r="M41384" t="inlineStr"/>
      <c r="N41384" t="inlineStr"/>
      <c r="O41384" t="inlineStr">
        <is>
          <t>3Pillar Global</t>
        </is>
      </c>
      <c r="P41384" t="inlineStr">
        <is>
          <t>['python', 'sql', 'aws', 'azure', 'pandas', 'numpy', 'excel', 'tableau', 'jira', 'confluence']</t>
        </is>
      </c>
      <c r="Q41384" t="inlineStr">
        <is>
          <t>{'analyst_tools': ['excel', 'tableau'], 'async': ['jira', 'confluence'], 'cloud': ['aws', 'azure'], 'libraries': ['pandas', 'numpy'], 'programming': ['python', 'sql']}</t>
        </is>
      </c>
    </row>
    <row r="41385">
      <c r="A41385" t="inlineStr">
        <is>
          <t>Data Scientist</t>
        </is>
      </c>
      <c r="B41385" t="inlineStr">
        <is>
          <t>Data Scientist - Insurance</t>
        </is>
      </c>
      <c r="C41385" t="inlineStr">
        <is>
          <t>Hong Kong</t>
        </is>
      </c>
      <c r="D41385" t="inlineStr">
        <is>
          <t>via LinkedIn</t>
        </is>
      </c>
      <c r="E41385" t="inlineStr">
        <is>
          <t>Full-time</t>
        </is>
      </c>
      <c r="F41385" t="b">
        <v>0</v>
      </c>
      <c r="G41385" t="inlineStr">
        <is>
          <t>Hong Kong</t>
        </is>
      </c>
      <c r="H41385" s="2" t="n">
        <v>45421.89804398148</v>
      </c>
      <c r="I41385" t="b">
        <v>0</v>
      </c>
      <c r="J41385" t="b">
        <v>0</v>
      </c>
      <c r="K41385" t="inlineStr">
        <is>
          <t>Hong Kong</t>
        </is>
      </c>
      <c r="L41385" t="inlineStr"/>
      <c r="M41385" t="inlineStr"/>
      <c r="N41385" t="inlineStr"/>
      <c r="O41385" t="inlineStr">
        <is>
          <t>Captar Partners</t>
        </is>
      </c>
      <c r="P41385" t="inlineStr">
        <is>
          <t>['python', 'sql', 'nosql', 'databricks', 'tensorflow', 'pytorch', 'pandas', 'spark', 'numpy', 'scikit-learn']</t>
        </is>
      </c>
      <c r="Q41385" t="inlineStr">
        <is>
          <t>{'cloud': ['databricks'], 'libraries': ['tensorflow', 'pytorch', 'pandas', 'spark', 'numpy', 'scikit-learn'], 'programming': ['python', 'sql', 'nosql']}</t>
        </is>
      </c>
    </row>
    <row r="41386">
      <c r="A41386" t="inlineStr">
        <is>
          <t>Data Analyst</t>
        </is>
      </c>
      <c r="B41386" t="inlineStr">
        <is>
          <t>Sr. Sales Data Analyst</t>
        </is>
      </c>
      <c r="C41386" t="inlineStr">
        <is>
          <t>San Mateo, CA</t>
        </is>
      </c>
      <c r="D41386" t="inlineStr">
        <is>
          <t>via LinkedIn</t>
        </is>
      </c>
      <c r="E41386" t="inlineStr">
        <is>
          <t>Full-time</t>
        </is>
      </c>
      <c r="F41386" t="b">
        <v>0</v>
      </c>
      <c r="G41386" t="inlineStr">
        <is>
          <t>California, United States</t>
        </is>
      </c>
      <c r="H41386" s="2" t="n">
        <v>45421.87581018519</v>
      </c>
      <c r="I41386" t="b">
        <v>0</v>
      </c>
      <c r="J41386" t="b">
        <v>1</v>
      </c>
      <c r="K41386" t="inlineStr">
        <is>
          <t>United States</t>
        </is>
      </c>
      <c r="L41386" t="inlineStr"/>
      <c r="M41386" t="inlineStr"/>
      <c r="N41386" t="inlineStr"/>
      <c r="O41386" t="inlineStr">
        <is>
          <t>Backblaze</t>
        </is>
      </c>
      <c r="P41386" t="inlineStr">
        <is>
          <t>['sql', 'snowflake', 'tableau']</t>
        </is>
      </c>
      <c r="Q41386" t="inlineStr">
        <is>
          <t>{'analyst_tools': ['tableau'], 'cloud': ['snowflake'], 'programming': ['sql']}</t>
        </is>
      </c>
    </row>
    <row r="41387">
      <c r="A41387" t="inlineStr">
        <is>
          <t>Senior Data Scientist</t>
        </is>
      </c>
      <c r="B41387" t="inlineStr">
        <is>
          <t>Senior Data Scientist - AI Services and Platforms</t>
        </is>
      </c>
      <c r="C41387" t="inlineStr">
        <is>
          <t>Milliken, CO</t>
        </is>
      </c>
      <c r="D41387" t="inlineStr">
        <is>
          <t>via Healthcare Listings</t>
        </is>
      </c>
      <c r="E41387" t="inlineStr">
        <is>
          <t>Contractor</t>
        </is>
      </c>
      <c r="F41387" t="b">
        <v>0</v>
      </c>
      <c r="G41387" t="inlineStr">
        <is>
          <t>Sudan</t>
        </is>
      </c>
      <c r="H41387" s="2" t="n">
        <v>45431.89582175926</v>
      </c>
      <c r="I41387" t="b">
        <v>0</v>
      </c>
      <c r="J41387" t="b">
        <v>0</v>
      </c>
      <c r="K41387" t="inlineStr">
        <is>
          <t>Sudan</t>
        </is>
      </c>
      <c r="L41387" t="inlineStr"/>
      <c r="M41387" t="inlineStr"/>
      <c r="N41387" t="inlineStr"/>
      <c r="O41387" t="inlineStr">
        <is>
          <t>Highmark Health</t>
        </is>
      </c>
      <c r="P41387" t="inlineStr">
        <is>
          <t>['python', 'sql', 'r', 'aws', 'azure', 'bigquery']</t>
        </is>
      </c>
      <c r="Q41387" t="inlineStr">
        <is>
          <t>{'cloud': ['aws', 'azure', 'bigquery'], 'programming': ['python', 'sql', 'r']}</t>
        </is>
      </c>
    </row>
    <row r="41388">
      <c r="A41388" t="inlineStr">
        <is>
          <t>Senior Data Scientist</t>
        </is>
      </c>
      <c r="B41388" t="inlineStr">
        <is>
          <t>Senior Data Scientist - AI Services and Platforms</t>
        </is>
      </c>
      <c r="C41388" t="inlineStr">
        <is>
          <t>Clarkston, GA</t>
        </is>
      </c>
      <c r="D41388" t="inlineStr">
        <is>
          <t>via Healthcare Listings</t>
        </is>
      </c>
      <c r="E41388" t="inlineStr">
        <is>
          <t>Contractor</t>
        </is>
      </c>
      <c r="F41388" t="b">
        <v>0</v>
      </c>
      <c r="G41388" t="inlineStr">
        <is>
          <t>Florida, United States</t>
        </is>
      </c>
      <c r="H41388" s="2" t="n">
        <v>45431.87916666667</v>
      </c>
      <c r="I41388" t="b">
        <v>0</v>
      </c>
      <c r="J41388" t="b">
        <v>0</v>
      </c>
      <c r="K41388" t="inlineStr">
        <is>
          <t>United States</t>
        </is>
      </c>
      <c r="L41388" t="inlineStr"/>
      <c r="M41388" t="inlineStr"/>
      <c r="N41388" t="inlineStr"/>
      <c r="O41388" t="inlineStr">
        <is>
          <t>Highmark Health</t>
        </is>
      </c>
      <c r="P41388" t="inlineStr">
        <is>
          <t>['python', 'sql', 'r', 'aws', 'azure', 'bigquery']</t>
        </is>
      </c>
      <c r="Q41388" t="inlineStr">
        <is>
          <t>{'cloud': ['aws', 'azure', 'bigquery'], 'programming': ['python', 'sql', 'r']}</t>
        </is>
      </c>
    </row>
    <row r="41389">
      <c r="A41389" t="inlineStr">
        <is>
          <t>Business Analyst</t>
        </is>
      </c>
      <c r="B41389" t="inlineStr">
        <is>
          <t>Business Analyst (Remote SA)</t>
        </is>
      </c>
      <c r="C41389" t="inlineStr">
        <is>
          <t>Anywhere</t>
        </is>
      </c>
      <c r="D41389" t="inlineStr">
        <is>
          <t>via Indeed</t>
        </is>
      </c>
      <c r="E41389" t="inlineStr">
        <is>
          <t>Full-time</t>
        </is>
      </c>
      <c r="F41389" t="b">
        <v>1</v>
      </c>
      <c r="G41389" t="inlineStr">
        <is>
          <t>South Africa</t>
        </is>
      </c>
      <c r="H41389" s="2" t="n">
        <v>45443.88854166667</v>
      </c>
      <c r="I41389" t="b">
        <v>0</v>
      </c>
      <c r="J41389" t="b">
        <v>0</v>
      </c>
      <c r="K41389" t="inlineStr">
        <is>
          <t>South Africa</t>
        </is>
      </c>
      <c r="L41389" t="inlineStr"/>
      <c r="M41389" t="inlineStr"/>
      <c r="N41389" t="inlineStr"/>
      <c r="O41389" t="inlineStr">
        <is>
          <t>Taskmaverick</t>
        </is>
      </c>
      <c r="P41389" t="inlineStr">
        <is>
          <t>['sql', 'azure', 'excel', 'power bi', 'visio', 'sharepoint', 'airtable', 'jira']</t>
        </is>
      </c>
      <c r="Q41389" t="inlineStr">
        <is>
          <t>{'analyst_tools': ['excel', 'power bi', 'visio', 'sharepoint'], 'async': ['airtable', 'jira'], 'cloud': ['azure'], 'programming': ['sql']}</t>
        </is>
      </c>
    </row>
    <row r="41390">
      <c r="A41390" t="inlineStr">
        <is>
          <t>Machine Learning Engineer</t>
        </is>
      </c>
      <c r="B41390" t="inlineStr">
        <is>
          <t>Machine Learning Engineer</t>
        </is>
      </c>
      <c r="C41390" t="inlineStr">
        <is>
          <t>Austria</t>
        </is>
      </c>
      <c r="D41390" t="inlineStr">
        <is>
          <t>via Trabajo.org - Stellenangebote, Arbeit</t>
        </is>
      </c>
      <c r="E41390" t="inlineStr">
        <is>
          <t>Full-time</t>
        </is>
      </c>
      <c r="F41390" t="b">
        <v>0</v>
      </c>
      <c r="G41390" t="inlineStr">
        <is>
          <t>Austria</t>
        </is>
      </c>
      <c r="H41390" s="2" t="n">
        <v>45419.89550925926</v>
      </c>
      <c r="I41390" t="b">
        <v>0</v>
      </c>
      <c r="J41390" t="b">
        <v>0</v>
      </c>
      <c r="K41390" t="inlineStr">
        <is>
          <t>Austria</t>
        </is>
      </c>
      <c r="L41390" t="inlineStr"/>
      <c r="M41390" t="inlineStr"/>
      <c r="N41390" t="inlineStr"/>
      <c r="O41390" t="inlineStr">
        <is>
          <t>CitiPower and Powercor</t>
        </is>
      </c>
      <c r="P41390" t="inlineStr">
        <is>
          <t>['python', 'aws', 'pytorch', 'tensorflow']</t>
        </is>
      </c>
      <c r="Q41390" t="inlineStr">
        <is>
          <t>{'cloud': ['aws'], 'libraries': ['pytorch', 'tensorflow'], 'programming': ['python']}</t>
        </is>
      </c>
    </row>
    <row r="41391">
      <c r="A41391" t="inlineStr">
        <is>
          <t>Senior Data Scientist</t>
        </is>
      </c>
      <c r="B41391" t="inlineStr">
        <is>
          <t>Senior Data Scientist - AI Services and Platforms</t>
        </is>
      </c>
      <c r="C41391" t="inlineStr">
        <is>
          <t>Bryant, AR</t>
        </is>
      </c>
      <c r="D41391" t="inlineStr">
        <is>
          <t>via Healthcare Listings</t>
        </is>
      </c>
      <c r="E41391" t="inlineStr">
        <is>
          <t>Contractor</t>
        </is>
      </c>
      <c r="F41391" t="b">
        <v>0</v>
      </c>
      <c r="G41391" t="inlineStr">
        <is>
          <t>Sudan</t>
        </is>
      </c>
      <c r="H41391" s="2" t="n">
        <v>45431.89587962963</v>
      </c>
      <c r="I41391" t="b">
        <v>0</v>
      </c>
      <c r="J41391" t="b">
        <v>0</v>
      </c>
      <c r="K41391" t="inlineStr">
        <is>
          <t>Sudan</t>
        </is>
      </c>
      <c r="L41391" t="inlineStr"/>
      <c r="M41391" t="inlineStr"/>
      <c r="N41391" t="inlineStr"/>
      <c r="O41391" t="inlineStr">
        <is>
          <t>Highmark Health</t>
        </is>
      </c>
      <c r="P41391" t="inlineStr">
        <is>
          <t>['python', 'sql', 'r', 'aws', 'azure', 'bigquery']</t>
        </is>
      </c>
      <c r="Q41391" t="inlineStr">
        <is>
          <t>{'cloud': ['aws', 'azure', 'bigquery'], 'programming': ['python', 'sql', 'r']}</t>
        </is>
      </c>
    </row>
    <row r="41392">
      <c r="A41392" t="inlineStr">
        <is>
          <t>Data Engineer</t>
        </is>
      </c>
      <c r="B41392" t="inlineStr">
        <is>
          <t>Lead Data Engineer</t>
        </is>
      </c>
      <c r="C41392" t="inlineStr">
        <is>
          <t>Noida, Uttar Pradesh, India</t>
        </is>
      </c>
      <c r="D41392" t="inlineStr">
        <is>
          <t>via LinkedIn</t>
        </is>
      </c>
      <c r="E41392" t="inlineStr">
        <is>
          <t>Full-time</t>
        </is>
      </c>
      <c r="F41392" t="b">
        <v>0</v>
      </c>
      <c r="G41392" t="inlineStr">
        <is>
          <t>India</t>
        </is>
      </c>
      <c r="H41392" s="2" t="n">
        <v>45430.88329861111</v>
      </c>
      <c r="I41392" t="b">
        <v>0</v>
      </c>
      <c r="J41392" t="b">
        <v>0</v>
      </c>
      <c r="K41392" t="inlineStr">
        <is>
          <t>India</t>
        </is>
      </c>
      <c r="L41392" t="inlineStr"/>
      <c r="M41392" t="inlineStr"/>
      <c r="N41392" t="inlineStr"/>
      <c r="O41392" t="inlineStr">
        <is>
          <t>UKG</t>
        </is>
      </c>
      <c r="P41392" t="inlineStr">
        <is>
          <t>['sql', 'nosql', 'mongodb', 'mongodb', 'python', 'sql server', 'bigquery', 'snowflake', 'redshift', 'airflow']</t>
        </is>
      </c>
      <c r="Q41392" t="inlineStr">
        <is>
          <t>{'cloud': ['bigquery', 'snowflake', 'redshift'], 'databases': ['mongodb', 'sql server'], 'libraries': ['airflow'], 'programming': ['sql', 'nosql', 'mongodb', 'python']}</t>
        </is>
      </c>
    </row>
    <row r="41393">
      <c r="A41393" t="inlineStr">
        <is>
          <t>Data Engineer</t>
        </is>
      </c>
      <c r="B41393" t="inlineStr">
        <is>
          <t>Data Engineer</t>
        </is>
      </c>
      <c r="C41393" t="inlineStr">
        <is>
          <t>Anywhere</t>
        </is>
      </c>
      <c r="D41393" t="inlineStr">
        <is>
          <t>via LinkedIn</t>
        </is>
      </c>
      <c r="E41393" t="inlineStr">
        <is>
          <t>Full-time</t>
        </is>
      </c>
      <c r="F41393" t="b">
        <v>1</v>
      </c>
      <c r="G41393" t="inlineStr">
        <is>
          <t>Illinois, United States</t>
        </is>
      </c>
      <c r="H41393" s="2" t="n">
        <v>45435.88280092592</v>
      </c>
      <c r="I41393" t="b">
        <v>0</v>
      </c>
      <c r="J41393" t="b">
        <v>0</v>
      </c>
      <c r="K41393" t="inlineStr">
        <is>
          <t>United States</t>
        </is>
      </c>
      <c r="L41393" t="inlineStr"/>
      <c r="M41393" t="inlineStr"/>
      <c r="N41393" t="inlineStr"/>
      <c r="O41393" t="inlineStr">
        <is>
          <t>Thumbtack</t>
        </is>
      </c>
      <c r="P41393" t="inlineStr">
        <is>
          <t>['python', 'sql', 'scala', 'bigquery', 'redshift', 'snowflake', 'airflow', 'tableau', 'looker']</t>
        </is>
      </c>
      <c r="Q41393" t="inlineStr">
        <is>
          <t>{'analyst_tools': ['tableau', 'looker'], 'cloud': ['bigquery', 'redshift', 'snowflake'], 'libraries': ['airflow'], 'programming': ['python', 'sql', 'scala']}</t>
        </is>
      </c>
    </row>
    <row r="41394">
      <c r="A41394" t="inlineStr">
        <is>
          <t>Data Engineer</t>
        </is>
      </c>
      <c r="B41394" t="inlineStr">
        <is>
          <t>SSIS Data Engineer</t>
        </is>
      </c>
      <c r="C41394" t="inlineStr">
        <is>
          <t>Anywhere</t>
        </is>
      </c>
      <c r="D41394" t="inlineStr">
        <is>
          <t>via LinkedIn</t>
        </is>
      </c>
      <c r="E41394" t="inlineStr">
        <is>
          <t>Contractor</t>
        </is>
      </c>
      <c r="F41394" t="b">
        <v>1</v>
      </c>
      <c r="G41394" t="inlineStr">
        <is>
          <t>Mexico</t>
        </is>
      </c>
      <c r="H41394" s="2" t="n">
        <v>45420.88748842593</v>
      </c>
      <c r="I41394" t="b">
        <v>0</v>
      </c>
      <c r="J41394" t="b">
        <v>0</v>
      </c>
      <c r="K41394" t="inlineStr">
        <is>
          <t>Mexico</t>
        </is>
      </c>
      <c r="L41394" t="inlineStr"/>
      <c r="M41394" t="inlineStr"/>
      <c r="N41394" t="inlineStr"/>
      <c r="O41394" t="inlineStr">
        <is>
          <t>GraceMark Solutions</t>
        </is>
      </c>
      <c r="P41394" t="inlineStr">
        <is>
          <t>['sql', 'sql server', 'ssis', 'flow']</t>
        </is>
      </c>
      <c r="Q41394" t="inlineStr">
        <is>
          <t>{'analyst_tools': ['ssis'], 'databases': ['sql server'], 'other': ['flow'], 'programming': ['sql']}</t>
        </is>
      </c>
    </row>
    <row r="41395">
      <c r="A41395" t="inlineStr">
        <is>
          <t>Senior Data Scientist</t>
        </is>
      </c>
      <c r="B41395" t="inlineStr">
        <is>
          <t>Senior Data Scientist</t>
        </is>
      </c>
      <c r="C41395" t="inlineStr">
        <is>
          <t>Louisville, KY</t>
        </is>
      </c>
      <c r="D41395" t="inlineStr">
        <is>
          <t>via LinkedIn</t>
        </is>
      </c>
      <c r="E41395" t="inlineStr">
        <is>
          <t>Full-time</t>
        </is>
      </c>
      <c r="F41395" t="b">
        <v>0</v>
      </c>
      <c r="G41395" t="inlineStr">
        <is>
          <t>Illinois, United States</t>
        </is>
      </c>
      <c r="H41395" s="2" t="n">
        <v>45441.87917824074</v>
      </c>
      <c r="I41395" t="b">
        <v>0</v>
      </c>
      <c r="J41395" t="b">
        <v>0</v>
      </c>
      <c r="K41395" t="inlineStr">
        <is>
          <t>United States</t>
        </is>
      </c>
      <c r="L41395" t="inlineStr"/>
      <c r="M41395" t="inlineStr"/>
      <c r="N41395" t="inlineStr"/>
      <c r="O41395" t="inlineStr">
        <is>
          <t>V-Soft Consulting Group, Inc.</t>
        </is>
      </c>
      <c r="P41395" t="inlineStr">
        <is>
          <t>['python', 'java', 'javascript', 'aws', 'aurora', 'gcp', 'azure', 'bigquery', 'pyspark', 'hadoop', 'unix', 'linux', 'tableau']</t>
        </is>
      </c>
      <c r="Q41395" t="inlineStr">
        <is>
          <t>{'analyst_tools': ['tableau'], 'cloud': ['aws', 'aurora', 'gcp', 'azure', 'bigquery'], 'libraries': ['pyspark', 'hadoop'], 'os': ['unix', 'linux'], 'programming': ['python', 'java', 'javascript']}</t>
        </is>
      </c>
    </row>
    <row r="41396">
      <c r="A41396" t="inlineStr">
        <is>
          <t>Data Engineer</t>
        </is>
      </c>
      <c r="B41396" t="inlineStr">
        <is>
          <t>Cloud Data Engineer</t>
        </is>
      </c>
      <c r="C41396" t="inlineStr">
        <is>
          <t>Rome, Metropolitan City of Rome Capital, Italy</t>
        </is>
      </c>
      <c r="D41396" t="inlineStr">
        <is>
          <t>via Lavoro Trabajo.org</t>
        </is>
      </c>
      <c r="E41396" t="inlineStr">
        <is>
          <t>Full-time</t>
        </is>
      </c>
      <c r="F41396" t="b">
        <v>0</v>
      </c>
      <c r="G41396" t="inlineStr">
        <is>
          <t>Italy</t>
        </is>
      </c>
      <c r="H41396" s="2" t="n">
        <v>45413.9019675926</v>
      </c>
      <c r="I41396" t="b">
        <v>0</v>
      </c>
      <c r="J41396" t="b">
        <v>0</v>
      </c>
      <c r="K41396" t="inlineStr">
        <is>
          <t>Italy</t>
        </is>
      </c>
      <c r="L41396" t="inlineStr"/>
      <c r="M41396" t="inlineStr"/>
      <c r="N41396" t="inlineStr"/>
      <c r="O41396" t="inlineStr">
        <is>
          <t>Dacomat srl</t>
        </is>
      </c>
      <c r="P41396" t="inlineStr">
        <is>
          <t>['spark', 'airflow', 'terraform']</t>
        </is>
      </c>
      <c r="Q41396" t="inlineStr">
        <is>
          <t>{'libraries': ['spark', 'airflow'], 'other': ['terraform']}</t>
        </is>
      </c>
    </row>
    <row r="41397">
      <c r="A41397" t="inlineStr">
        <is>
          <t>Data Scientist</t>
        </is>
      </c>
      <c r="B41397" t="inlineStr">
        <is>
          <t>Data Scientist</t>
        </is>
      </c>
      <c r="C41397" t="inlineStr">
        <is>
          <t>Bentonville, AR</t>
        </is>
      </c>
      <c r="D41397" t="inlineStr">
        <is>
          <t>via ZipRecruiter</t>
        </is>
      </c>
      <c r="E41397" t="inlineStr">
        <is>
          <t>Full-time</t>
        </is>
      </c>
      <c r="F41397" t="b">
        <v>0</v>
      </c>
      <c r="G41397" t="inlineStr">
        <is>
          <t>Sudan</t>
        </is>
      </c>
      <c r="H41397" s="2" t="n">
        <v>45440.93260416666</v>
      </c>
      <c r="I41397" t="b">
        <v>0</v>
      </c>
      <c r="J41397" t="b">
        <v>0</v>
      </c>
      <c r="K41397" t="inlineStr">
        <is>
          <t>Sudan</t>
        </is>
      </c>
      <c r="L41397" t="inlineStr"/>
      <c r="M41397" t="inlineStr"/>
      <c r="N41397" t="inlineStr"/>
      <c r="O41397" t="inlineStr">
        <is>
          <t>Siri InfoSolutions Inc</t>
        </is>
      </c>
      <c r="P41397" t="inlineStr">
        <is>
          <t>['python', 'sql', 'bigquery', 'pyspark', 'pytorch', 'airflow']</t>
        </is>
      </c>
      <c r="Q41397" t="inlineStr">
        <is>
          <t>{'cloud': ['bigquery'], 'libraries': ['pyspark', 'pytorch', 'airflow'], 'programming': ['python', 'sql']}</t>
        </is>
      </c>
    </row>
    <row r="41398">
      <c r="A41398" t="inlineStr">
        <is>
          <t>Data Scientist</t>
        </is>
      </c>
      <c r="B41398" t="inlineStr">
        <is>
          <t>Data Scientist</t>
        </is>
      </c>
      <c r="C41398" t="inlineStr">
        <is>
          <t>Mexico City, CDMX, Mexico</t>
        </is>
      </c>
      <c r="D41398" t="inlineStr">
        <is>
          <t>via BeBee</t>
        </is>
      </c>
      <c r="E41398" t="inlineStr">
        <is>
          <t>Full-time</t>
        </is>
      </c>
      <c r="F41398" t="b">
        <v>0</v>
      </c>
      <c r="G41398" t="inlineStr">
        <is>
          <t>Mexico</t>
        </is>
      </c>
      <c r="H41398" s="2" t="n">
        <v>45434.88947916667</v>
      </c>
      <c r="I41398" t="b">
        <v>0</v>
      </c>
      <c r="J41398" t="b">
        <v>0</v>
      </c>
      <c r="K41398" t="inlineStr">
        <is>
          <t>Mexico</t>
        </is>
      </c>
      <c r="L41398" t="inlineStr"/>
      <c r="M41398" t="inlineStr"/>
      <c r="N41398" t="inlineStr"/>
      <c r="O41398" t="inlineStr">
        <is>
          <t>Ford Motor Company</t>
        </is>
      </c>
      <c r="P41398" t="inlineStr">
        <is>
          <t>['sql', 'python', 'no-sql', 'r', 'gcp', 'azure', 'bigquery', 'databricks', 'spark', 'hadoop', 'kafka', 'tableau', 'looker', 'alteryx']</t>
        </is>
      </c>
      <c r="Q41398" t="inlineStr">
        <is>
          <t>{'analyst_tools': ['tableau', 'looker', 'alteryx'], 'cloud': ['gcp', 'azure', 'bigquery', 'databricks'], 'libraries': ['spark', 'hadoop', 'kafka'], 'programming': ['sql', 'python', 'no-sql', 'r']}</t>
        </is>
      </c>
    </row>
    <row r="41399">
      <c r="A41399" t="inlineStr">
        <is>
          <t>Data Analyst</t>
        </is>
      </c>
      <c r="B41399" t="inlineStr">
        <is>
          <t>data science associate</t>
        </is>
      </c>
      <c r="C41399" t="inlineStr">
        <is>
          <t>Karnataka, India</t>
        </is>
      </c>
      <c r="D41399" t="inlineStr">
        <is>
          <t>via Indeed</t>
        </is>
      </c>
      <c r="E41399" t="inlineStr">
        <is>
          <t>Full-time</t>
        </is>
      </c>
      <c r="F41399" t="b">
        <v>0</v>
      </c>
      <c r="G41399" t="inlineStr">
        <is>
          <t>India</t>
        </is>
      </c>
      <c r="H41399" s="2" t="n">
        <v>45418.88814814815</v>
      </c>
      <c r="I41399" t="b">
        <v>0</v>
      </c>
      <c r="J41399" t="b">
        <v>0</v>
      </c>
      <c r="K41399" t="inlineStr">
        <is>
          <t>India</t>
        </is>
      </c>
      <c r="L41399" t="inlineStr"/>
      <c r="M41399" t="inlineStr"/>
      <c r="N41399" t="inlineStr"/>
      <c r="O41399" t="inlineStr">
        <is>
          <t>Capillary Technologies</t>
        </is>
      </c>
      <c r="P41399" t="inlineStr">
        <is>
          <t>['python', 'r', 'pandas', 'numpy', 'matplotlib', 'seaborn']</t>
        </is>
      </c>
      <c r="Q41399" t="inlineStr">
        <is>
          <t>{'libraries': ['pandas', 'numpy', 'matplotlib', 'seaborn'], 'programming': ['python', 'r']}</t>
        </is>
      </c>
    </row>
    <row r="41400">
      <c r="A41400" t="inlineStr">
        <is>
          <t>Data Scientist</t>
        </is>
      </c>
      <c r="B41400" t="inlineStr">
        <is>
          <t>Full-Time::Lead Data Scientist(GenAI,LLM,Min. 10 +Years exp...</t>
        </is>
      </c>
      <c r="C41400" t="inlineStr">
        <is>
          <t>Dallas, TX</t>
        </is>
      </c>
      <c r="D41400" t="inlineStr">
        <is>
          <t>via Dice</t>
        </is>
      </c>
      <c r="E41400" t="inlineStr">
        <is>
          <t>Full-time</t>
        </is>
      </c>
      <c r="F41400" t="b">
        <v>0</v>
      </c>
      <c r="G41400" t="inlineStr">
        <is>
          <t>Texas, United States</t>
        </is>
      </c>
      <c r="H41400" s="2" t="n">
        <v>45434.87869212963</v>
      </c>
      <c r="I41400" t="b">
        <v>0</v>
      </c>
      <c r="J41400" t="b">
        <v>0</v>
      </c>
      <c r="K41400" t="inlineStr">
        <is>
          <t>United States</t>
        </is>
      </c>
      <c r="L41400" t="inlineStr"/>
      <c r="M41400" t="inlineStr"/>
      <c r="N41400" t="inlineStr"/>
      <c r="O41400" t="inlineStr">
        <is>
          <t>VeridianTech</t>
        </is>
      </c>
      <c r="P41400" t="inlineStr">
        <is>
          <t>['r', 'python', 'azure', 'aws', 'tensorflow', 'pytorch', 'keras']</t>
        </is>
      </c>
      <c r="Q41400" t="inlineStr">
        <is>
          <t>{'cloud': ['azure', 'aws'], 'libraries': ['tensorflow', 'pytorch', 'keras'], 'programming': ['r', 'python']}</t>
        </is>
      </c>
    </row>
    <row r="41401">
      <c r="A41401" t="inlineStr">
        <is>
          <t>Data Analyst</t>
        </is>
      </c>
      <c r="B41401" t="inlineStr">
        <is>
          <t>Data Analyst - (H/F) - En alternance</t>
        </is>
      </c>
      <c r="C41401" t="inlineStr">
        <is>
          <t>Charenton-le-Pont, France</t>
        </is>
      </c>
      <c r="D41401" t="inlineStr">
        <is>
          <t>via Jobijoba</t>
        </is>
      </c>
      <c r="E41401" t="inlineStr">
        <is>
          <t>Full-time, Part-time, and Internship</t>
        </is>
      </c>
      <c r="F41401" t="b">
        <v>0</v>
      </c>
      <c r="G41401" t="inlineStr">
        <is>
          <t>France</t>
        </is>
      </c>
      <c r="H41401" s="2" t="n">
        <v>45440.90916666666</v>
      </c>
      <c r="I41401" t="b">
        <v>0</v>
      </c>
      <c r="J41401" t="b">
        <v>0</v>
      </c>
      <c r="K41401" t="inlineStr">
        <is>
          <t>France</t>
        </is>
      </c>
      <c r="L41401" t="inlineStr"/>
      <c r="M41401" t="inlineStr"/>
      <c r="N41401" t="inlineStr"/>
      <c r="O41401" t="inlineStr">
        <is>
          <t>Openclassrooms</t>
        </is>
      </c>
      <c r="P41401" t="inlineStr">
        <is>
          <t>['powerpoint', 'excel']</t>
        </is>
      </c>
      <c r="Q41401" t="inlineStr">
        <is>
          <t>{'analyst_tools': ['powerpoint', 'excel']}</t>
        </is>
      </c>
    </row>
    <row r="41402">
      <c r="A41402" t="inlineStr">
        <is>
          <t>Data Analyst</t>
        </is>
      </c>
      <c r="B41402" t="inlineStr">
        <is>
          <t>Data Analyst (PC 1915)</t>
        </is>
      </c>
      <c r="C41402" t="inlineStr">
        <is>
          <t>Enola, PA</t>
        </is>
      </c>
      <c r="D41402" t="inlineStr">
        <is>
          <t>via Indeed</t>
        </is>
      </c>
      <c r="E41402" t="inlineStr">
        <is>
          <t>Full-time</t>
        </is>
      </c>
      <c r="F41402" t="b">
        <v>0</v>
      </c>
      <c r="G41402" t="inlineStr">
        <is>
          <t>New York, United States</t>
        </is>
      </c>
      <c r="H41402" s="2" t="n">
        <v>45429.87521990741</v>
      </c>
      <c r="I41402" t="b">
        <v>0</v>
      </c>
      <c r="J41402" t="b">
        <v>1</v>
      </c>
      <c r="K41402" t="inlineStr">
        <is>
          <t>United States</t>
        </is>
      </c>
      <c r="L41402" t="inlineStr"/>
      <c r="M41402" t="inlineStr"/>
      <c r="N41402" t="inlineStr"/>
      <c r="O41402" t="inlineStr">
        <is>
          <t>Members 1st Federal Credit Union</t>
        </is>
      </c>
      <c r="P41402" t="inlineStr">
        <is>
          <t>['sql', 'c', 'sql server', 'ssrs', 'power bi', 'ssis', 'word', 'terminal']</t>
        </is>
      </c>
      <c r="Q41402" t="inlineStr">
        <is>
          <t>{'analyst_tools': ['ssrs', 'power bi', 'ssis', 'word'], 'databases': ['sql server'], 'other': ['terminal'], 'programming': ['sql', 'c']}</t>
        </is>
      </c>
    </row>
    <row r="41403">
      <c r="A41403" t="inlineStr">
        <is>
          <t>Data Engineer</t>
        </is>
      </c>
      <c r="B41403" t="inlineStr">
        <is>
          <t>Data Engineer, Operations Finance Standardisation and Automation...</t>
        </is>
      </c>
      <c r="C41403" t="inlineStr">
        <is>
          <t>Anywhere</t>
        </is>
      </c>
      <c r="D41403" t="inlineStr">
        <is>
          <t>via LinkedIn Luxembourg</t>
        </is>
      </c>
      <c r="E41403" t="inlineStr">
        <is>
          <t>Full-time</t>
        </is>
      </c>
      <c r="F41403" t="b">
        <v>1</v>
      </c>
      <c r="G41403" t="inlineStr">
        <is>
          <t>Luxembourg</t>
        </is>
      </c>
      <c r="H41403" s="2" t="n">
        <v>45429.91949074074</v>
      </c>
      <c r="I41403" t="b">
        <v>1</v>
      </c>
      <c r="J41403" t="b">
        <v>0</v>
      </c>
      <c r="K41403" t="inlineStr">
        <is>
          <t>Luxembourg</t>
        </is>
      </c>
      <c r="L41403" t="inlineStr"/>
      <c r="M41403" t="inlineStr"/>
      <c r="N41403" t="inlineStr"/>
      <c r="O41403" t="inlineStr">
        <is>
          <t>myGwork - LGBTQ+ Business Community</t>
        </is>
      </c>
      <c r="P41403" t="inlineStr">
        <is>
          <t>['sql', 'python', 'scala', 'ruby', 'ruby', 'mysql', 'aws', 'redshift']</t>
        </is>
      </c>
      <c r="Q41403" t="inlineStr">
        <is>
          <t>{'cloud': ['aws', 'redshift'], 'databases': ['mysql'], 'programming': ['sql', 'python', 'scala', 'ruby'], 'webframeworks': ['ruby']}</t>
        </is>
      </c>
    </row>
    <row r="41404">
      <c r="A41404" t="inlineStr">
        <is>
          <t>Data Scientist</t>
        </is>
      </c>
      <c r="B41404" t="inlineStr">
        <is>
          <t>Alternance - Data scientist F/H</t>
        </is>
      </c>
      <c r="C41404" t="inlineStr">
        <is>
          <t>Boulogne-Billancourt, France</t>
        </is>
      </c>
      <c r="D41404" t="inlineStr">
        <is>
          <t>via LinkedIn</t>
        </is>
      </c>
      <c r="E41404" t="inlineStr">
        <is>
          <t>Full-time</t>
        </is>
      </c>
      <c r="F41404" t="b">
        <v>0</v>
      </c>
      <c r="G41404" t="inlineStr">
        <is>
          <t>France</t>
        </is>
      </c>
      <c r="H41404" s="2" t="n">
        <v>45415.89475694444</v>
      </c>
      <c r="I41404" t="b">
        <v>0</v>
      </c>
      <c r="J41404" t="b">
        <v>0</v>
      </c>
      <c r="K41404" t="inlineStr">
        <is>
          <t>France</t>
        </is>
      </c>
      <c r="L41404" t="inlineStr"/>
      <c r="M41404" t="inlineStr"/>
      <c r="N41404" t="inlineStr"/>
      <c r="O41404" t="inlineStr">
        <is>
          <t>Michelin</t>
        </is>
      </c>
      <c r="P41404" t="inlineStr">
        <is>
          <t>['python', 'sql', 'tensorflow', 'scikit-learn', 'pandas']</t>
        </is>
      </c>
      <c r="Q41404" t="inlineStr">
        <is>
          <t>{'libraries': ['tensorflow', 'scikit-learn', 'pandas'], 'programming': ['python', 'sql']}</t>
        </is>
      </c>
    </row>
    <row r="41405">
      <c r="A41405" t="inlineStr">
        <is>
          <t>Data Scientist</t>
        </is>
      </c>
      <c r="B41405" t="inlineStr">
        <is>
          <t>Cleared Data Scientist</t>
        </is>
      </c>
      <c r="C41405" t="inlineStr">
        <is>
          <t>Anywhere</t>
        </is>
      </c>
      <c r="D41405" t="inlineStr">
        <is>
          <t>via Uplancer</t>
        </is>
      </c>
      <c r="E41405" t="inlineStr">
        <is>
          <t>Full-time</t>
        </is>
      </c>
      <c r="F41405" t="b">
        <v>1</v>
      </c>
      <c r="G41405" t="inlineStr">
        <is>
          <t>Sudan</t>
        </is>
      </c>
      <c r="H41405" s="2" t="n">
        <v>45430.90590277778</v>
      </c>
      <c r="I41405" t="b">
        <v>0</v>
      </c>
      <c r="J41405" t="b">
        <v>1</v>
      </c>
      <c r="K41405" t="inlineStr">
        <is>
          <t>Sudan</t>
        </is>
      </c>
      <c r="L41405" t="inlineStr"/>
      <c r="M41405" t="inlineStr"/>
      <c r="N41405" t="inlineStr"/>
      <c r="O41405" t="inlineStr">
        <is>
          <t>Leading Path Consulting</t>
        </is>
      </c>
      <c r="P41405" t="inlineStr">
        <is>
          <t>['java', 'python', 'r', 'sql', 'c++', 'javascript', 'php', 'hadoop', 'linux', 'tableau']</t>
        </is>
      </c>
      <c r="Q41405" t="inlineStr">
        <is>
          <t>{'analyst_tools': ['tableau'], 'libraries': ['hadoop'], 'os': ['linux'], 'programming': ['java', 'python', 'r', 'sql', 'c++', 'javascript', 'php']}</t>
        </is>
      </c>
    </row>
    <row r="41406">
      <c r="A41406" t="inlineStr">
        <is>
          <t>Data Engineer</t>
        </is>
      </c>
      <c r="B41406" t="inlineStr">
        <is>
          <t>Data Engineer II</t>
        </is>
      </c>
      <c r="C41406" t="inlineStr">
        <is>
          <t>Lehi, UT</t>
        </is>
      </c>
      <c r="D41406" t="inlineStr">
        <is>
          <t>via LinkedIn</t>
        </is>
      </c>
      <c r="E41406" t="inlineStr">
        <is>
          <t>Full-time</t>
        </is>
      </c>
      <c r="F41406" t="b">
        <v>0</v>
      </c>
      <c r="G41406" t="inlineStr">
        <is>
          <t>California, United States</t>
        </is>
      </c>
      <c r="H41406" s="2" t="n">
        <v>45435.88137731481</v>
      </c>
      <c r="I41406" t="b">
        <v>0</v>
      </c>
      <c r="J41406" t="b">
        <v>0</v>
      </c>
      <c r="K41406" t="inlineStr">
        <is>
          <t>United States</t>
        </is>
      </c>
      <c r="L41406" t="inlineStr"/>
      <c r="M41406" t="inlineStr"/>
      <c r="N41406" t="inlineStr"/>
      <c r="O41406" t="inlineStr">
        <is>
          <t>Verisk</t>
        </is>
      </c>
      <c r="P41406" t="inlineStr">
        <is>
          <t>['python', 'sql', 'c#', 'java', 'nosql', 'mongodb', 'mongodb', 'postgresql', 'mysql', 'cassandra', 'aws', 'azure', 'bigquery', 'redshift', 'snowflake', 'airflow', 'hadoop', 'spark', 'kafka', 'git']</t>
        </is>
      </c>
      <c r="Q41406" t="inlineStr">
        <is>
          <t>{'cloud': ['aws', 'azure', 'bigquery', 'redshift', 'snowflake'], 'databases': ['mongodb', 'postgresql', 'mysql', 'cassandra'], 'libraries': ['airflow', 'hadoop', 'spark', 'kafka'], 'other': ['git'], 'programming': ['python', 'sql', 'c#', 'java', 'nosql', 'mongodb']}</t>
        </is>
      </c>
    </row>
    <row r="41407">
      <c r="A41407" t="inlineStr">
        <is>
          <t>Senior Data Scientist</t>
        </is>
      </c>
      <c r="B41407" t="inlineStr">
        <is>
          <t>Senior Data Scientist - AI Services and Platforms</t>
        </is>
      </c>
      <c r="C41407" t="inlineStr">
        <is>
          <t>Jamestown, OH</t>
        </is>
      </c>
      <c r="D41407" t="inlineStr">
        <is>
          <t>via Healthcare Listings</t>
        </is>
      </c>
      <c r="E41407" t="inlineStr">
        <is>
          <t>Contractor</t>
        </is>
      </c>
      <c r="F41407" t="b">
        <v>0</v>
      </c>
      <c r="G41407" t="inlineStr">
        <is>
          <t>Georgia</t>
        </is>
      </c>
      <c r="H41407" s="2" t="n">
        <v>45431.89820601852</v>
      </c>
      <c r="I41407" t="b">
        <v>0</v>
      </c>
      <c r="J41407" t="b">
        <v>0</v>
      </c>
      <c r="K41407" t="inlineStr">
        <is>
          <t>United States</t>
        </is>
      </c>
      <c r="L41407" t="inlineStr"/>
      <c r="M41407" t="inlineStr"/>
      <c r="N41407" t="inlineStr"/>
      <c r="O41407" t="inlineStr">
        <is>
          <t>Highmark Health</t>
        </is>
      </c>
      <c r="P41407" t="inlineStr">
        <is>
          <t>['python', 'sql', 'r', 'aws', 'azure', 'bigquery']</t>
        </is>
      </c>
      <c r="Q41407" t="inlineStr">
        <is>
          <t>{'cloud': ['aws', 'azure', 'bigquery'], 'programming': ['python', 'sql', 'r']}</t>
        </is>
      </c>
    </row>
    <row r="41408">
      <c r="A41408" t="inlineStr">
        <is>
          <t>Data Scientist</t>
        </is>
      </c>
      <c r="B41408" t="inlineStr">
        <is>
          <t>Data Scientist with Security Clearance</t>
        </is>
      </c>
      <c r="C41408" t="inlineStr">
        <is>
          <t>South Carolina</t>
        </is>
      </c>
      <c r="D41408" t="inlineStr">
        <is>
          <t>via LinkedIn</t>
        </is>
      </c>
      <c r="E41408" t="inlineStr">
        <is>
          <t>Full-time and Part-time</t>
        </is>
      </c>
      <c r="F41408" t="b">
        <v>0</v>
      </c>
      <c r="G41408" t="inlineStr">
        <is>
          <t>New York, United States</t>
        </is>
      </c>
      <c r="H41408" s="2" t="n">
        <v>45429.87674768519</v>
      </c>
      <c r="I41408" t="b">
        <v>0</v>
      </c>
      <c r="J41408" t="b">
        <v>1</v>
      </c>
      <c r="K41408" t="inlineStr">
        <is>
          <t>United States</t>
        </is>
      </c>
      <c r="L41408" t="inlineStr"/>
      <c r="M41408" t="inlineStr"/>
      <c r="N41408" t="inlineStr"/>
      <c r="O41408" t="inlineStr">
        <is>
          <t>ClearanceJobs</t>
        </is>
      </c>
      <c r="P41408" t="inlineStr">
        <is>
          <t>['r', 'python', 'sql', 'nosql', 'mysql', 'hadoop', 'kafka', 'spark', 'plotly', 'seaborn', 'ggplot2']</t>
        </is>
      </c>
      <c r="Q41408" t="inlineStr">
        <is>
          <t>{'databases': ['mysql'], 'libraries': ['hadoop', 'kafka', 'spark', 'plotly', 'seaborn', 'ggplot2'], 'programming': ['r', 'python', 'sql', 'nosql']}</t>
        </is>
      </c>
    </row>
    <row r="41409">
      <c r="A41409" t="inlineStr">
        <is>
          <t>Senior Data Analyst</t>
        </is>
      </c>
      <c r="B41409" t="inlineStr">
        <is>
          <t>Senior Data Analyst - Global Internal Audit</t>
        </is>
      </c>
      <c r="C41409" t="inlineStr">
        <is>
          <t>Anywhere</t>
        </is>
      </c>
      <c r="D41409" t="inlineStr">
        <is>
          <t>via LinkedIn</t>
        </is>
      </c>
      <c r="E41409" t="inlineStr">
        <is>
          <t>Full-time</t>
        </is>
      </c>
      <c r="F41409" t="b">
        <v>1</v>
      </c>
      <c r="G41409" t="inlineStr">
        <is>
          <t>Costa Rica</t>
        </is>
      </c>
      <c r="H41409" s="2" t="n">
        <v>45414.89975694445</v>
      </c>
      <c r="I41409" t="b">
        <v>0</v>
      </c>
      <c r="J41409" t="b">
        <v>0</v>
      </c>
      <c r="K41409" t="inlineStr">
        <is>
          <t>Costa Rica</t>
        </is>
      </c>
      <c r="L41409" t="inlineStr"/>
      <c r="M41409" t="inlineStr"/>
      <c r="N41409" t="inlineStr"/>
      <c r="O41409" t="inlineStr">
        <is>
          <t>Experian</t>
        </is>
      </c>
      <c r="P41409" t="inlineStr">
        <is>
          <t>['sas', 'sas', 'python', 'alteryx', 'tableau', 'power bi']</t>
        </is>
      </c>
      <c r="Q41409" t="inlineStr">
        <is>
          <t>{'analyst_tools': ['sas', 'alteryx', 'tableau', 'power bi'], 'programming': ['sas', 'python']}</t>
        </is>
      </c>
    </row>
    <row r="41410">
      <c r="A41410" t="inlineStr">
        <is>
          <t>Data Analyst</t>
        </is>
      </c>
      <c r="B41410" t="inlineStr">
        <is>
          <t>Marketing - Data Analyst H/F/X</t>
        </is>
      </c>
      <c r="C41410" t="inlineStr">
        <is>
          <t>L'Île-Saint-Denis, France</t>
        </is>
      </c>
      <c r="D41410" t="inlineStr">
        <is>
          <t>via LinkedIn</t>
        </is>
      </c>
      <c r="E41410" t="inlineStr">
        <is>
          <t>Full-time</t>
        </is>
      </c>
      <c r="F41410" t="b">
        <v>0</v>
      </c>
      <c r="G41410" t="inlineStr">
        <is>
          <t>France</t>
        </is>
      </c>
      <c r="H41410" s="2" t="n">
        <v>45439.88842592593</v>
      </c>
      <c r="I41410" t="b">
        <v>0</v>
      </c>
      <c r="J41410" t="b">
        <v>0</v>
      </c>
      <c r="K41410" t="inlineStr">
        <is>
          <t>France</t>
        </is>
      </c>
      <c r="L41410" t="inlineStr"/>
      <c r="M41410" t="inlineStr"/>
      <c r="N41410" t="inlineStr"/>
      <c r="O41410" t="inlineStr">
        <is>
          <t>Veepee</t>
        </is>
      </c>
      <c r="P41410" t="inlineStr">
        <is>
          <t>['sql', 'microstrategy']</t>
        </is>
      </c>
      <c r="Q41410" t="inlineStr">
        <is>
          <t>{'analyst_tools': ['microstrategy'], 'programming': ['sql']}</t>
        </is>
      </c>
    </row>
    <row r="41411">
      <c r="A41411" t="inlineStr">
        <is>
          <t>Data Scientist</t>
        </is>
      </c>
      <c r="B41411" t="inlineStr">
        <is>
          <t>Risk Analyst</t>
        </is>
      </c>
      <c r="C41411" t="inlineStr">
        <is>
          <t>Anywhere</t>
        </is>
      </c>
      <c r="D41411" t="inlineStr">
        <is>
          <t>via Indeed</t>
        </is>
      </c>
      <c r="E41411" t="inlineStr">
        <is>
          <t>Full-time</t>
        </is>
      </c>
      <c r="F41411" t="b">
        <v>1</v>
      </c>
      <c r="G41411" t="inlineStr">
        <is>
          <t>South Africa</t>
        </is>
      </c>
      <c r="H41411" s="2" t="n">
        <v>45420.90497685185</v>
      </c>
      <c r="I41411" t="b">
        <v>0</v>
      </c>
      <c r="J41411" t="b">
        <v>0</v>
      </c>
      <c r="K41411" t="inlineStr">
        <is>
          <t>South Africa</t>
        </is>
      </c>
      <c r="L41411" t="inlineStr"/>
      <c r="M41411" t="inlineStr"/>
      <c r="N41411" t="inlineStr"/>
      <c r="O41411" t="inlineStr">
        <is>
          <t>Triggerise</t>
        </is>
      </c>
      <c r="P41411" t="inlineStr">
        <is>
          <t>['r', 'python', 'go', 'tableau']</t>
        </is>
      </c>
      <c r="Q41411" t="inlineStr">
        <is>
          <t>{'analyst_tools': ['tableau'], 'programming': ['r', 'python', 'go']}</t>
        </is>
      </c>
    </row>
    <row r="41412">
      <c r="A41412" t="inlineStr">
        <is>
          <t>Data Engineer</t>
        </is>
      </c>
      <c r="B41412" t="inlineStr">
        <is>
          <t>Data Engineer: Data Platforms</t>
        </is>
      </c>
      <c r="C41412" t="inlineStr">
        <is>
          <t>Hyderabad, Telangana, India</t>
        </is>
      </c>
      <c r="D41412" t="inlineStr">
        <is>
          <t>via LinkedIn</t>
        </is>
      </c>
      <c r="E41412" t="inlineStr">
        <is>
          <t>Full-time</t>
        </is>
      </c>
      <c r="F41412" t="b">
        <v>0</v>
      </c>
      <c r="G41412" t="inlineStr">
        <is>
          <t>India</t>
        </is>
      </c>
      <c r="H41412" s="2" t="n">
        <v>45433.89929398148</v>
      </c>
      <c r="I41412" t="b">
        <v>1</v>
      </c>
      <c r="J41412" t="b">
        <v>0</v>
      </c>
      <c r="K41412" t="inlineStr">
        <is>
          <t>India</t>
        </is>
      </c>
      <c r="L41412" t="inlineStr"/>
      <c r="M41412" t="inlineStr"/>
      <c r="N41412" t="inlineStr"/>
      <c r="O41412" t="inlineStr">
        <is>
          <t>IBM</t>
        </is>
      </c>
      <c r="P41412" t="inlineStr">
        <is>
          <t>['java', 'aws', 'ibm cloud']</t>
        </is>
      </c>
      <c r="Q41412" t="inlineStr">
        <is>
          <t>{'cloud': ['aws', 'ibm cloud'], 'programming': ['java']}</t>
        </is>
      </c>
    </row>
    <row r="41413">
      <c r="A41413" t="inlineStr">
        <is>
          <t>Cloud Engineer</t>
        </is>
      </c>
      <c r="B41413" t="inlineStr">
        <is>
          <t>Cloud Engineer</t>
        </is>
      </c>
      <c r="C41413" t="inlineStr">
        <is>
          <t>Italy</t>
        </is>
      </c>
      <c r="D41413" t="inlineStr">
        <is>
          <t>via BeBee</t>
        </is>
      </c>
      <c r="E41413" t="inlineStr">
        <is>
          <t>Full-time</t>
        </is>
      </c>
      <c r="F41413" t="b">
        <v>0</v>
      </c>
      <c r="G41413" t="inlineStr">
        <is>
          <t>Italy</t>
        </is>
      </c>
      <c r="H41413" s="2" t="n">
        <v>45437.90561342592</v>
      </c>
      <c r="I41413" t="b">
        <v>1</v>
      </c>
      <c r="J41413" t="b">
        <v>0</v>
      </c>
      <c r="K41413" t="inlineStr">
        <is>
          <t>Italy</t>
        </is>
      </c>
      <c r="L41413" t="inlineStr"/>
      <c r="M41413" t="inlineStr"/>
      <c r="N41413" t="inlineStr"/>
      <c r="O41413" t="inlineStr">
        <is>
          <t>Latitude Inc.</t>
        </is>
      </c>
      <c r="P41413" t="inlineStr">
        <is>
          <t>['bash', 'python', 'postgresql', 'linux', 'redhat', 'centos', 'kubernetes', 'jenkins', 'ansible', 'docker', 'terraform', 'git']</t>
        </is>
      </c>
      <c r="Q41413" t="inlineStr">
        <is>
          <t>{'databases': ['postgresql'], 'os': ['linux', 'redhat', 'centos'], 'other': ['kubernetes', 'jenkins', 'ansible', 'docker', 'terraform', 'git'], 'programming': ['bash', 'python']}</t>
        </is>
      </c>
    </row>
    <row r="41414">
      <c r="A41414" t="inlineStr">
        <is>
          <t>Data Engineer</t>
        </is>
      </c>
      <c r="B41414" t="inlineStr">
        <is>
          <t>Data Engineer</t>
        </is>
      </c>
      <c r="C41414" t="inlineStr">
        <is>
          <t>Philippines</t>
        </is>
      </c>
      <c r="D41414" t="inlineStr">
        <is>
          <t>via LinkedIn</t>
        </is>
      </c>
      <c r="E41414" t="inlineStr"/>
      <c r="F41414" t="b">
        <v>0</v>
      </c>
      <c r="G41414" t="inlineStr">
        <is>
          <t>Philippines</t>
        </is>
      </c>
      <c r="H41414" s="2" t="n">
        <v>45441.88896990741</v>
      </c>
      <c r="I41414" t="b">
        <v>0</v>
      </c>
      <c r="J41414" t="b">
        <v>0</v>
      </c>
      <c r="K41414" t="inlineStr">
        <is>
          <t>Philippines</t>
        </is>
      </c>
      <c r="L41414" t="inlineStr"/>
      <c r="M41414" t="inlineStr"/>
      <c r="N41414" t="inlineStr"/>
      <c r="O41414" t="inlineStr">
        <is>
          <t>Jobs via eFinancialCareers</t>
        </is>
      </c>
      <c r="P41414" t="inlineStr">
        <is>
          <t>['sql', 'python', 'dax']</t>
        </is>
      </c>
      <c r="Q41414" t="inlineStr">
        <is>
          <t>{'analyst_tools': ['dax'], 'programming': ['sql', 'python']}</t>
        </is>
      </c>
    </row>
    <row r="41415">
      <c r="A41415" t="inlineStr">
        <is>
          <t>Software Engineer</t>
        </is>
      </c>
      <c r="B41415" t="inlineStr">
        <is>
          <t>Sr. Software Engineer</t>
        </is>
      </c>
      <c r="C41415" t="inlineStr">
        <is>
          <t>Anywhere</t>
        </is>
      </c>
      <c r="D41415" t="inlineStr">
        <is>
          <t>via LinkedIn</t>
        </is>
      </c>
      <c r="E41415" t="inlineStr">
        <is>
          <t>Full-time</t>
        </is>
      </c>
      <c r="F41415" t="b">
        <v>1</v>
      </c>
      <c r="G41415" t="inlineStr">
        <is>
          <t>Hungary</t>
        </is>
      </c>
      <c r="H41415" s="2" t="n">
        <v>45427.89622685185</v>
      </c>
      <c r="I41415" t="b">
        <v>0</v>
      </c>
      <c r="J41415" t="b">
        <v>0</v>
      </c>
      <c r="K41415" t="inlineStr">
        <is>
          <t>Hungary</t>
        </is>
      </c>
      <c r="L41415" t="inlineStr"/>
      <c r="M41415" t="inlineStr"/>
      <c r="N41415" t="inlineStr"/>
      <c r="O41415" t="inlineStr">
        <is>
          <t>Precision For Medicine</t>
        </is>
      </c>
      <c r="P41415" t="inlineStr">
        <is>
          <t>['r', 'sql', 'aws', 'linux', 'git', 'docker', 'gitlab', 'github']</t>
        </is>
      </c>
      <c r="Q41415" t="inlineStr">
        <is>
          <t>{'cloud': ['aws'], 'os': ['linux'], 'other': ['git', 'docker', 'gitlab', 'github'], 'programming': ['r', 'sql']}</t>
        </is>
      </c>
    </row>
    <row r="41416">
      <c r="A41416" t="inlineStr">
        <is>
          <t>Senior Data Analyst</t>
        </is>
      </c>
      <c r="B41416" t="inlineStr">
        <is>
          <t>Senior Analytic Data Analyst</t>
        </is>
      </c>
      <c r="C41416" t="inlineStr">
        <is>
          <t>New Castle, IN</t>
        </is>
      </c>
      <c r="D41416" t="inlineStr">
        <is>
          <t>via Healthcare Listings</t>
        </is>
      </c>
      <c r="E41416" t="inlineStr">
        <is>
          <t>Contractor</t>
        </is>
      </c>
      <c r="F41416" t="b">
        <v>0</v>
      </c>
      <c r="G41416" t="inlineStr">
        <is>
          <t>Illinois, United States</t>
        </is>
      </c>
      <c r="H41416" s="2" t="n">
        <v>45431.87700231482</v>
      </c>
      <c r="I41416" t="b">
        <v>0</v>
      </c>
      <c r="J41416" t="b">
        <v>0</v>
      </c>
      <c r="K41416" t="inlineStr">
        <is>
          <t>United States</t>
        </is>
      </c>
      <c r="L41416" t="inlineStr"/>
      <c r="M41416" t="inlineStr"/>
      <c r="N41416" t="inlineStr"/>
      <c r="O41416" t="inlineStr">
        <is>
          <t>Highmark Health</t>
        </is>
      </c>
      <c r="P41416" t="inlineStr">
        <is>
          <t>['sql', 'sas', 'sas']</t>
        </is>
      </c>
      <c r="Q41416" t="inlineStr">
        <is>
          <t>{'analyst_tools': ['sas'], 'programming': ['sql', 'sas']}</t>
        </is>
      </c>
    </row>
    <row r="41417">
      <c r="A41417" t="inlineStr">
        <is>
          <t>Data Analyst</t>
        </is>
      </c>
      <c r="B41417" t="inlineStr">
        <is>
          <t>Quality Data Analyst</t>
        </is>
      </c>
      <c r="C41417" t="inlineStr">
        <is>
          <t>Lowell, MA</t>
        </is>
      </c>
      <c r="D41417" t="inlineStr">
        <is>
          <t>via LinkedIn</t>
        </is>
      </c>
      <c r="E41417" t="inlineStr">
        <is>
          <t>Full-time</t>
        </is>
      </c>
      <c r="F41417" t="b">
        <v>0</v>
      </c>
      <c r="G41417" t="inlineStr">
        <is>
          <t>New York, United States</t>
        </is>
      </c>
      <c r="H41417" s="2" t="n">
        <v>45420.87554398148</v>
      </c>
      <c r="I41417" t="b">
        <v>0</v>
      </c>
      <c r="J41417" t="b">
        <v>1</v>
      </c>
      <c r="K41417" t="inlineStr">
        <is>
          <t>United States</t>
        </is>
      </c>
      <c r="L41417" t="inlineStr"/>
      <c r="M41417" t="inlineStr"/>
      <c r="N41417" t="inlineStr"/>
      <c r="O41417" t="inlineStr">
        <is>
          <t>Tufts Medicine</t>
        </is>
      </c>
      <c r="P41417" t="inlineStr">
        <is>
          <t>['sql', 'excel', 'power bi']</t>
        </is>
      </c>
      <c r="Q41417" t="inlineStr">
        <is>
          <t>{'analyst_tools': ['excel', 'power bi'], 'programming': ['sql']}</t>
        </is>
      </c>
    </row>
    <row r="41418">
      <c r="A41418" t="inlineStr">
        <is>
          <t>Data Scientist</t>
        </is>
      </c>
      <c r="B41418" t="inlineStr">
        <is>
          <t>Excel Analyst</t>
        </is>
      </c>
      <c r="C41418" t="inlineStr">
        <is>
          <t>Charlotte, NC</t>
        </is>
      </c>
      <c r="D41418" t="inlineStr">
        <is>
          <t>via LinkedIn</t>
        </is>
      </c>
      <c r="E41418" t="inlineStr">
        <is>
          <t>Full-time</t>
        </is>
      </c>
      <c r="F41418" t="b">
        <v>0</v>
      </c>
      <c r="G41418" t="inlineStr">
        <is>
          <t>Georgia</t>
        </is>
      </c>
      <c r="H41418" s="2" t="n">
        <v>45419.89920138889</v>
      </c>
      <c r="I41418" t="b">
        <v>1</v>
      </c>
      <c r="J41418" t="b">
        <v>0</v>
      </c>
      <c r="K41418" t="inlineStr">
        <is>
          <t>United States</t>
        </is>
      </c>
      <c r="L41418" t="inlineStr"/>
      <c r="M41418" t="inlineStr"/>
      <c r="N41418" t="inlineStr"/>
      <c r="O41418" t="inlineStr">
        <is>
          <t>TEKsystems</t>
        </is>
      </c>
      <c r="P41418" t="inlineStr">
        <is>
          <t>['excel', 'word', 'outlook']</t>
        </is>
      </c>
      <c r="Q41418" t="inlineStr">
        <is>
          <t>{'analyst_tools': ['excel', 'word', 'outlook']}</t>
        </is>
      </c>
    </row>
    <row r="41419">
      <c r="A41419" t="inlineStr">
        <is>
          <t>Data Analyst</t>
        </is>
      </c>
      <c r="B41419" t="inlineStr">
        <is>
          <t>Data Analyst II</t>
        </is>
      </c>
      <c r="C41419" t="inlineStr">
        <is>
          <t>West Des Moines, IA</t>
        </is>
      </c>
      <c r="D41419" t="inlineStr">
        <is>
          <t>via LinkedIn</t>
        </is>
      </c>
      <c r="E41419" t="inlineStr">
        <is>
          <t>Full-time</t>
        </is>
      </c>
      <c r="F41419" t="b">
        <v>0</v>
      </c>
      <c r="G41419" t="inlineStr">
        <is>
          <t>Illinois, United States</t>
        </is>
      </c>
      <c r="H41419" s="2" t="n">
        <v>45434.87723379629</v>
      </c>
      <c r="I41419" t="b">
        <v>1</v>
      </c>
      <c r="J41419" t="b">
        <v>0</v>
      </c>
      <c r="K41419" t="inlineStr">
        <is>
          <t>United States</t>
        </is>
      </c>
      <c r="L41419" t="inlineStr"/>
      <c r="M41419" t="inlineStr"/>
      <c r="N41419" t="inlineStr"/>
      <c r="O41419" t="inlineStr">
        <is>
          <t>Aureon</t>
        </is>
      </c>
      <c r="P41419" t="inlineStr">
        <is>
          <t>['sql', 'python', 'r', 'tableau', 'power bi', 'excel']</t>
        </is>
      </c>
      <c r="Q41419" t="inlineStr">
        <is>
          <t>{'analyst_tools': ['tableau', 'power bi', 'excel'], 'programming': ['sql', 'python', 'r']}</t>
        </is>
      </c>
    </row>
    <row r="41420">
      <c r="A41420" t="inlineStr">
        <is>
          <t>Data Analyst</t>
        </is>
      </c>
      <c r="B41420" t="inlineStr">
        <is>
          <t>Data Analyst II (Cox Business) - Now Hiring</t>
        </is>
      </c>
      <c r="C41420" t="inlineStr">
        <is>
          <t>North Kingstown, RI</t>
        </is>
      </c>
      <c r="D41420" t="inlineStr">
        <is>
          <t>via Snagajob</t>
        </is>
      </c>
      <c r="E41420" t="inlineStr">
        <is>
          <t>Full-time</t>
        </is>
      </c>
      <c r="F41420" t="b">
        <v>0</v>
      </c>
      <c r="G41420" t="inlineStr">
        <is>
          <t>New York, United States</t>
        </is>
      </c>
      <c r="H41420" s="2" t="n">
        <v>45418.87521990741</v>
      </c>
      <c r="I41420" t="b">
        <v>0</v>
      </c>
      <c r="J41420" t="b">
        <v>1</v>
      </c>
      <c r="K41420" t="inlineStr">
        <is>
          <t>United States</t>
        </is>
      </c>
      <c r="L41420" t="inlineStr"/>
      <c r="M41420" t="inlineStr"/>
      <c r="N41420" t="inlineStr"/>
      <c r="O41420" t="inlineStr">
        <is>
          <t>Cox Communications</t>
        </is>
      </c>
      <c r="P41420" t="inlineStr">
        <is>
          <t>['sql', 'r', 'python', 'tableau', 'power bi', 'excel']</t>
        </is>
      </c>
      <c r="Q41420" t="inlineStr">
        <is>
          <t>{'analyst_tools': ['tableau', 'power bi', 'excel'], 'programming': ['sql', 'r', 'python']}</t>
        </is>
      </c>
    </row>
    <row r="41421">
      <c r="A41421" t="inlineStr">
        <is>
          <t>Senior Data Analyst</t>
        </is>
      </c>
      <c r="B41421" t="inlineStr">
        <is>
          <t>Data &amp; IA Senior (F/H/X)</t>
        </is>
      </c>
      <c r="C41421" t="inlineStr">
        <is>
          <t>Pantin, France</t>
        </is>
      </c>
      <c r="D41421" t="inlineStr">
        <is>
          <t>via BeBee</t>
        </is>
      </c>
      <c r="E41421" t="inlineStr">
        <is>
          <t>Full-time</t>
        </is>
      </c>
      <c r="F41421" t="b">
        <v>0</v>
      </c>
      <c r="G41421" t="inlineStr">
        <is>
          <t>France</t>
        </is>
      </c>
      <c r="H41421" s="2" t="n">
        <v>45420.90464120371</v>
      </c>
      <c r="I41421" t="b">
        <v>0</v>
      </c>
      <c r="J41421" t="b">
        <v>0</v>
      </c>
      <c r="K41421" t="inlineStr">
        <is>
          <t>France</t>
        </is>
      </c>
      <c r="L41421" t="inlineStr"/>
      <c r="M41421" t="inlineStr"/>
      <c r="N41421" t="inlineStr"/>
      <c r="O41421" t="inlineStr">
        <is>
          <t>ekino</t>
        </is>
      </c>
      <c r="P41421" t="inlineStr">
        <is>
          <t>['sql', 'python', 'chef', 'confluence', 'jira']</t>
        </is>
      </c>
      <c r="Q41421" t="inlineStr">
        <is>
          <t>{'async': ['confluence', 'jira'], 'other': ['chef'], 'programming': ['sql', 'python']}</t>
        </is>
      </c>
    </row>
    <row r="41422">
      <c r="A41422" t="inlineStr">
        <is>
          <t>Data Scientist</t>
        </is>
      </c>
      <c r="B41422" t="inlineStr">
        <is>
          <t>Data Scientist</t>
        </is>
      </c>
      <c r="C41422" t="inlineStr">
        <is>
          <t>Anywhere</t>
        </is>
      </c>
      <c r="D41422" t="inlineStr">
        <is>
          <t>via LinkedIn</t>
        </is>
      </c>
      <c r="E41422" t="inlineStr">
        <is>
          <t>Full-time</t>
        </is>
      </c>
      <c r="F41422" t="b">
        <v>1</v>
      </c>
      <c r="G41422" t="inlineStr">
        <is>
          <t>United Kingdom</t>
        </is>
      </c>
      <c r="H41422" s="2" t="n">
        <v>45428.88342592592</v>
      </c>
      <c r="I41422" t="b">
        <v>0</v>
      </c>
      <c r="J41422" t="b">
        <v>0</v>
      </c>
      <c r="K41422" t="inlineStr">
        <is>
          <t>United Kingdom</t>
        </is>
      </c>
      <c r="L41422" t="inlineStr"/>
      <c r="M41422" t="inlineStr"/>
      <c r="N41422" t="inlineStr"/>
      <c r="O41422" t="inlineStr">
        <is>
          <t>Veson Nautical</t>
        </is>
      </c>
      <c r="P41422" t="inlineStr">
        <is>
          <t>['python', 'sql', 'r', 'matlab', 'c', 'aws', 'docker', 'git', 'jira', 'confluence']</t>
        </is>
      </c>
      <c r="Q41422" t="inlineStr">
        <is>
          <t>{'async': ['jira', 'confluence'], 'cloud': ['aws'], 'other': ['docker', 'git'], 'programming': ['python', 'sql', 'r', 'matlab', 'c']}</t>
        </is>
      </c>
    </row>
    <row r="41423">
      <c r="A41423" t="inlineStr">
        <is>
          <t>Data Analyst</t>
        </is>
      </c>
      <c r="B41423" t="inlineStr">
        <is>
          <t>Digital Analyst Junior</t>
        </is>
      </c>
      <c r="C41423" t="inlineStr">
        <is>
          <t>Italy</t>
        </is>
      </c>
      <c r="D41423" t="inlineStr">
        <is>
          <t>via BeBee</t>
        </is>
      </c>
      <c r="E41423" t="inlineStr">
        <is>
          <t>Full-time and Temp work</t>
        </is>
      </c>
      <c r="F41423" t="b">
        <v>0</v>
      </c>
      <c r="G41423" t="inlineStr">
        <is>
          <t>Italy</t>
        </is>
      </c>
      <c r="H41423" s="2" t="n">
        <v>45433.93444444444</v>
      </c>
      <c r="I41423" t="b">
        <v>0</v>
      </c>
      <c r="J41423" t="b">
        <v>0</v>
      </c>
      <c r="K41423" t="inlineStr">
        <is>
          <t>Italy</t>
        </is>
      </c>
      <c r="L41423" t="inlineStr"/>
      <c r="M41423" t="inlineStr"/>
      <c r="N41423" t="inlineStr"/>
      <c r="O41423" t="inlineStr">
        <is>
          <t>Lidl in Deutschland</t>
        </is>
      </c>
      <c r="P41423" t="inlineStr">
        <is>
          <t>['excel']</t>
        </is>
      </c>
      <c r="Q41423" t="inlineStr">
        <is>
          <t>{'analyst_tools': ['excel']}</t>
        </is>
      </c>
    </row>
    <row r="41424">
      <c r="A41424" t="inlineStr">
        <is>
          <t>Data Analyst</t>
        </is>
      </c>
      <c r="B41424" t="inlineStr">
        <is>
          <t>Data Analyst</t>
        </is>
      </c>
      <c r="C41424" t="inlineStr">
        <is>
          <t>Immokalee, FL</t>
        </is>
      </c>
      <c r="D41424" t="inlineStr">
        <is>
          <t>via Indeed</t>
        </is>
      </c>
      <c r="E41424" t="inlineStr">
        <is>
          <t>Full-time</t>
        </is>
      </c>
      <c r="F41424" t="b">
        <v>0</v>
      </c>
      <c r="G41424" t="inlineStr">
        <is>
          <t>Florida, United States</t>
        </is>
      </c>
      <c r="H41424" s="2" t="n">
        <v>45433.87708333333</v>
      </c>
      <c r="I41424" t="b">
        <v>0</v>
      </c>
      <c r="J41424" t="b">
        <v>1</v>
      </c>
      <c r="K41424" t="inlineStr">
        <is>
          <t>United States</t>
        </is>
      </c>
      <c r="L41424" t="inlineStr"/>
      <c r="M41424" t="inlineStr"/>
      <c r="N41424" t="inlineStr"/>
      <c r="O41424" t="inlineStr">
        <is>
          <t>Lipman Family Farms</t>
        </is>
      </c>
      <c r="P41424" t="inlineStr">
        <is>
          <t>['python', 'r', 'sql', 'excel', 'power bi']</t>
        </is>
      </c>
      <c r="Q41424" t="inlineStr">
        <is>
          <t>{'analyst_tools': ['excel', 'power bi'], 'programming': ['python', 'r', 'sql']}</t>
        </is>
      </c>
    </row>
    <row r="41425">
      <c r="A41425" t="inlineStr">
        <is>
          <t>Data Engineer</t>
        </is>
      </c>
      <c r="B41425" t="inlineStr">
        <is>
          <t>Data Engineer</t>
        </is>
      </c>
      <c r="C41425" t="inlineStr">
        <is>
          <t>Montbonnot-Saint-Martin, France</t>
        </is>
      </c>
      <c r="D41425" t="inlineStr">
        <is>
          <t>via Emplois Trabajo.org</t>
        </is>
      </c>
      <c r="E41425" t="inlineStr">
        <is>
          <t>Full-time</t>
        </is>
      </c>
      <c r="F41425" t="b">
        <v>0</v>
      </c>
      <c r="G41425" t="inlineStr">
        <is>
          <t>France</t>
        </is>
      </c>
      <c r="H41425" s="2" t="n">
        <v>45419.89228009259</v>
      </c>
      <c r="I41425" t="b">
        <v>1</v>
      </c>
      <c r="J41425" t="b">
        <v>0</v>
      </c>
      <c r="K41425" t="inlineStr">
        <is>
          <t>France</t>
        </is>
      </c>
      <c r="L41425" t="inlineStr"/>
      <c r="M41425" t="inlineStr"/>
      <c r="N41425" t="inlineStr"/>
      <c r="O41425" t="inlineStr">
        <is>
          <t>REMEDEE LABS</t>
        </is>
      </c>
      <c r="P41425" t="inlineStr">
        <is>
          <t>['sql', 'python', 'bigquery', 'tableau', 'looker']</t>
        </is>
      </c>
      <c r="Q41425" t="inlineStr">
        <is>
          <t>{'analyst_tools': ['tableau', 'looker'], 'cloud': ['bigquery'], 'programming': ['sql', 'python']}</t>
        </is>
      </c>
    </row>
    <row r="41426">
      <c r="A41426" t="inlineStr">
        <is>
          <t>Data Analyst</t>
        </is>
      </c>
      <c r="B41426" t="inlineStr">
        <is>
          <t>Junior Data Analyst</t>
        </is>
      </c>
      <c r="C41426" t="inlineStr">
        <is>
          <t>George Town, Penang, Malaysia</t>
        </is>
      </c>
      <c r="D41426" t="inlineStr">
        <is>
          <t>via Jooble</t>
        </is>
      </c>
      <c r="E41426" t="inlineStr">
        <is>
          <t>Full-time</t>
        </is>
      </c>
      <c r="F41426" t="b">
        <v>0</v>
      </c>
      <c r="G41426" t="inlineStr">
        <is>
          <t>Malaysia</t>
        </is>
      </c>
      <c r="H41426" s="2" t="n">
        <v>45431.89108796296</v>
      </c>
      <c r="I41426" t="b">
        <v>0</v>
      </c>
      <c r="J41426" t="b">
        <v>0</v>
      </c>
      <c r="K41426" t="inlineStr">
        <is>
          <t>Malaysia</t>
        </is>
      </c>
      <c r="L41426" t="inlineStr"/>
      <c r="M41426" t="inlineStr"/>
      <c r="N41426" t="inlineStr"/>
      <c r="O41426" t="inlineStr">
        <is>
          <t>Cervus Defence and Security</t>
        </is>
      </c>
      <c r="P41426" t="inlineStr">
        <is>
          <t>['sql', 'nosql', 'javascript', 'python', 'r', 'matlab', 'mongodb', 'mongodb', 'java', 'c++', 'aws', 'azure', 'spark', 'hadoop', 'kafka', 'plotly', 'vue', 'linux', 'docker']</t>
        </is>
      </c>
      <c r="Q41426" t="inlineStr">
        <is>
          <t>{'cloud': ['aws', 'azure'], 'databases': ['mongodb'], 'libraries': ['spark', 'hadoop', 'kafka', 'plotly'], 'os': ['linux'], 'other': ['docker'], 'programming': ['sql', 'nosql', 'javascript', 'python', 'r', 'matlab', 'mongodb', 'java', 'c++'], 'webframeworks': ['vue']}</t>
        </is>
      </c>
    </row>
    <row r="41427">
      <c r="A41427" t="inlineStr">
        <is>
          <t>Software Engineer</t>
        </is>
      </c>
      <c r="B41427" t="inlineStr">
        <is>
          <t>Software Engineer - Machine Learning</t>
        </is>
      </c>
      <c r="C41427" t="inlineStr">
        <is>
          <t>Singapore</t>
        </is>
      </c>
      <c r="D41427" t="inlineStr">
        <is>
          <t>via Indeed</t>
        </is>
      </c>
      <c r="E41427" t="inlineStr">
        <is>
          <t>Full-time</t>
        </is>
      </c>
      <c r="F41427" t="b">
        <v>0</v>
      </c>
      <c r="G41427" t="inlineStr">
        <is>
          <t>Singapore</t>
        </is>
      </c>
      <c r="H41427" s="2" t="n">
        <v>45421.89270833333</v>
      </c>
      <c r="I41427" t="b">
        <v>0</v>
      </c>
      <c r="J41427" t="b">
        <v>0</v>
      </c>
      <c r="K41427" t="inlineStr">
        <is>
          <t>Singapore</t>
        </is>
      </c>
      <c r="L41427" t="inlineStr"/>
      <c r="M41427" t="inlineStr"/>
      <c r="N41427" t="inlineStr"/>
      <c r="O41427" t="inlineStr">
        <is>
          <t>Splore</t>
        </is>
      </c>
      <c r="P41427" t="inlineStr">
        <is>
          <t>['python', 'aws', 'tensorflow', 'pytorch', 'scikit-learn', 'nltk', 'fastapi']</t>
        </is>
      </c>
      <c r="Q41427" t="inlineStr">
        <is>
          <t>{'cloud': ['aws'], 'libraries': ['tensorflow', 'pytorch', 'scikit-learn', 'nltk'], 'programming': ['python'], 'webframeworks': ['fastapi']}</t>
        </is>
      </c>
    </row>
    <row r="41428">
      <c r="A41428" t="inlineStr">
        <is>
          <t>Data Engineer</t>
        </is>
      </c>
      <c r="B41428" t="inlineStr">
        <is>
          <t>Data engineer</t>
        </is>
      </c>
      <c r="C41428" t="inlineStr">
        <is>
          <t>Rome, Metropolitan City of Rome Capital, Italy</t>
        </is>
      </c>
      <c r="D41428" t="inlineStr">
        <is>
          <t>via BeBee</t>
        </is>
      </c>
      <c r="E41428" t="inlineStr">
        <is>
          <t>Full-time</t>
        </is>
      </c>
      <c r="F41428" t="b">
        <v>0</v>
      </c>
      <c r="G41428" t="inlineStr">
        <is>
          <t>Italy</t>
        </is>
      </c>
      <c r="H41428" s="2" t="n">
        <v>45432.89202546296</v>
      </c>
      <c r="I41428" t="b">
        <v>0</v>
      </c>
      <c r="J41428" t="b">
        <v>0</v>
      </c>
      <c r="K41428" t="inlineStr">
        <is>
          <t>Italy</t>
        </is>
      </c>
      <c r="L41428" t="inlineStr"/>
      <c r="M41428" t="inlineStr"/>
      <c r="N41428" t="inlineStr"/>
      <c r="O41428" t="inlineStr">
        <is>
          <t>Gecal srl</t>
        </is>
      </c>
      <c r="P41428" t="inlineStr">
        <is>
          <t>['no-sql', 'sql', 'r', 'gdpr', 'word']</t>
        </is>
      </c>
      <c r="Q41428" t="inlineStr">
        <is>
          <t>{'analyst_tools': ['word'], 'libraries': ['gdpr'], 'programming': ['no-sql', 'sql', 'r']}</t>
        </is>
      </c>
    </row>
    <row r="41429">
      <c r="A41429" t="inlineStr">
        <is>
          <t>Data Analyst</t>
        </is>
      </c>
      <c r="B41429" t="inlineStr">
        <is>
          <t>Geoscience Data Analyst</t>
        </is>
      </c>
      <c r="C41429" t="inlineStr">
        <is>
          <t>Campus, IL</t>
        </is>
      </c>
      <c r="D41429" t="inlineStr">
        <is>
          <t>via Jora</t>
        </is>
      </c>
      <c r="E41429" t="inlineStr">
        <is>
          <t>Full-time</t>
        </is>
      </c>
      <c r="F41429" t="b">
        <v>0</v>
      </c>
      <c r="G41429" t="inlineStr">
        <is>
          <t>Illinois, United States</t>
        </is>
      </c>
      <c r="H41429" s="2" t="n">
        <v>45420.87710648148</v>
      </c>
      <c r="I41429" t="b">
        <v>0</v>
      </c>
      <c r="J41429" t="b">
        <v>0</v>
      </c>
      <c r="K41429" t="inlineStr">
        <is>
          <t>United States</t>
        </is>
      </c>
      <c r="L41429" t="inlineStr"/>
      <c r="M41429" t="inlineStr"/>
      <c r="N41429" t="inlineStr"/>
      <c r="O41429" t="inlineStr">
        <is>
          <t>The University of Texas at Austin</t>
        </is>
      </c>
      <c r="P41429" t="inlineStr">
        <is>
          <t>['python', 'c']</t>
        </is>
      </c>
      <c r="Q41429" t="inlineStr">
        <is>
          <t>{'programming': ['python', 'c']}</t>
        </is>
      </c>
    </row>
    <row r="41430">
      <c r="A41430" t="inlineStr">
        <is>
          <t>Data Scientist</t>
        </is>
      </c>
      <c r="B41430" t="inlineStr">
        <is>
          <t>Data Scientist</t>
        </is>
      </c>
      <c r="C41430" t="inlineStr">
        <is>
          <t>Collegno, Metropolitan City of Turin, Italy</t>
        </is>
      </c>
      <c r="D41430" t="inlineStr">
        <is>
          <t>via BeBee</t>
        </is>
      </c>
      <c r="E41430" t="inlineStr">
        <is>
          <t>Full-time</t>
        </is>
      </c>
      <c r="F41430" t="b">
        <v>0</v>
      </c>
      <c r="G41430" t="inlineStr">
        <is>
          <t>Italy</t>
        </is>
      </c>
      <c r="H41430" s="2" t="n">
        <v>45432.89200231482</v>
      </c>
      <c r="I41430" t="b">
        <v>0</v>
      </c>
      <c r="J41430" t="b">
        <v>0</v>
      </c>
      <c r="K41430" t="inlineStr">
        <is>
          <t>Italy</t>
        </is>
      </c>
      <c r="L41430" t="inlineStr"/>
      <c r="M41430" t="inlineStr"/>
      <c r="N41430" t="inlineStr"/>
      <c r="O41430" t="inlineStr">
        <is>
          <t>Sistemi SpA</t>
        </is>
      </c>
      <c r="P41430" t="inlineStr">
        <is>
          <t>['python', 'sql', 'tensorflow', 'pytorch', 'keras', 'pandas', 'numpy', 'nltk', 'power bi']</t>
        </is>
      </c>
      <c r="Q41430" t="inlineStr">
        <is>
          <t>{'analyst_tools': ['power bi'], 'libraries': ['tensorflow', 'pytorch', 'keras', 'pandas', 'numpy', 'nltk'], 'programming': ['python', 'sql']}</t>
        </is>
      </c>
    </row>
    <row r="41431">
      <c r="A41431" t="inlineStr">
        <is>
          <t>Senior Data Analyst</t>
        </is>
      </c>
      <c r="B41431" t="inlineStr">
        <is>
          <t>Senior Analytic Data Analyst</t>
        </is>
      </c>
      <c r="C41431" t="inlineStr">
        <is>
          <t>Ashland, PA</t>
        </is>
      </c>
      <c r="D41431" t="inlineStr">
        <is>
          <t>via Healthcare Listings</t>
        </is>
      </c>
      <c r="E41431" t="inlineStr">
        <is>
          <t>Contractor</t>
        </is>
      </c>
      <c r="F41431" t="b">
        <v>0</v>
      </c>
      <c r="G41431" t="inlineStr">
        <is>
          <t>New York, United States</t>
        </is>
      </c>
      <c r="H41431" s="2" t="n">
        <v>45431.87543981482</v>
      </c>
      <c r="I41431" t="b">
        <v>0</v>
      </c>
      <c r="J41431" t="b">
        <v>0</v>
      </c>
      <c r="K41431" t="inlineStr">
        <is>
          <t>United States</t>
        </is>
      </c>
      <c r="L41431" t="inlineStr"/>
      <c r="M41431" t="inlineStr"/>
      <c r="N41431" t="inlineStr"/>
      <c r="O41431" t="inlineStr">
        <is>
          <t>Highmark Health</t>
        </is>
      </c>
      <c r="P41431" t="inlineStr">
        <is>
          <t>['sql', 'sas', 'sas']</t>
        </is>
      </c>
      <c r="Q41431" t="inlineStr">
        <is>
          <t>{'analyst_tools': ['sas'], 'programming': ['sql', 'sas']}</t>
        </is>
      </c>
    </row>
    <row r="41432">
      <c r="A41432" t="inlineStr">
        <is>
          <t>Data Scientist</t>
        </is>
      </c>
      <c r="B41432" t="inlineStr">
        <is>
          <t>Data Scientist - (H/F) - En alternance</t>
        </is>
      </c>
      <c r="C41432" t="inlineStr">
        <is>
          <t>France</t>
        </is>
      </c>
      <c r="D41432" t="inlineStr">
        <is>
          <t>via Jobijoba</t>
        </is>
      </c>
      <c r="E41432" t="inlineStr">
        <is>
          <t>Part-time and Internship</t>
        </is>
      </c>
      <c r="F41432" t="b">
        <v>0</v>
      </c>
      <c r="G41432" t="inlineStr">
        <is>
          <t>France</t>
        </is>
      </c>
      <c r="H41432" s="2" t="n">
        <v>45432.88994212963</v>
      </c>
      <c r="I41432" t="b">
        <v>0</v>
      </c>
      <c r="J41432" t="b">
        <v>0</v>
      </c>
      <c r="K41432" t="inlineStr">
        <is>
          <t>France</t>
        </is>
      </c>
      <c r="L41432" t="inlineStr"/>
      <c r="M41432" t="inlineStr"/>
      <c r="N41432" t="inlineStr"/>
      <c r="O41432" t="inlineStr">
        <is>
          <t>Openclassrooms</t>
        </is>
      </c>
      <c r="P41432" t="inlineStr"/>
      <c r="Q41432" t="inlineStr"/>
    </row>
    <row r="41433">
      <c r="A41433" t="inlineStr">
        <is>
          <t>Data Scientist</t>
        </is>
      </c>
      <c r="B41433" t="inlineStr">
        <is>
          <t>Data Scientist/Engineer</t>
        </is>
      </c>
      <c r="C41433" t="inlineStr">
        <is>
          <t>Dallas, TX</t>
        </is>
      </c>
      <c r="D41433" t="inlineStr">
        <is>
          <t>via LinkedIn</t>
        </is>
      </c>
      <c r="E41433" t="inlineStr">
        <is>
          <t>Full-time</t>
        </is>
      </c>
      <c r="F41433" t="b">
        <v>0</v>
      </c>
      <c r="G41433" t="inlineStr">
        <is>
          <t>Georgia</t>
        </is>
      </c>
      <c r="H41433" s="2" t="n">
        <v>45419.90040509259</v>
      </c>
      <c r="I41433" t="b">
        <v>0</v>
      </c>
      <c r="J41433" t="b">
        <v>1</v>
      </c>
      <c r="K41433" t="inlineStr">
        <is>
          <t>United States</t>
        </is>
      </c>
      <c r="L41433" t="inlineStr"/>
      <c r="M41433" t="inlineStr"/>
      <c r="N41433" t="inlineStr"/>
      <c r="O41433" t="inlineStr">
        <is>
          <t>Workforce Opportunity Services</t>
        </is>
      </c>
      <c r="P41433" t="inlineStr">
        <is>
          <t>['r', 'python', 'sql', 't-sql', 'sql server', 'aws', 'azure', 'gcp', 'oracle', 'matplotlib', 'seaborn', 'scikit-learn', 'tensorflow', 'numpy', 'pandas', 'tidyverse', 'tableau', 'power bi', 'git']</t>
        </is>
      </c>
      <c r="Q41433" t="inlineStr">
        <is>
          <t>{'analyst_tools': ['tableau', 'power bi'], 'cloud': ['aws', 'azure', 'gcp', 'oracle'], 'databases': ['sql server'], 'libraries': ['matplotlib', 'seaborn', 'scikit-learn', 'tensorflow', 'numpy', 'pandas', 'tidyverse'], 'other': ['git'], 'programming': ['r', 'python', 'sql', 't-sql']}</t>
        </is>
      </c>
    </row>
    <row r="41434">
      <c r="A41434" t="inlineStr">
        <is>
          <t>Data Engineer</t>
        </is>
      </c>
      <c r="B41434" t="inlineStr">
        <is>
          <t>Data Engineer with Security Clearance</t>
        </is>
      </c>
      <c r="C41434" t="inlineStr">
        <is>
          <t>Freeland, MD</t>
        </is>
      </c>
      <c r="D41434" t="inlineStr">
        <is>
          <t>via LinkedIn</t>
        </is>
      </c>
      <c r="E41434" t="inlineStr">
        <is>
          <t>Full-time</t>
        </is>
      </c>
      <c r="F41434" t="b">
        <v>0</v>
      </c>
      <c r="G41434" t="inlineStr">
        <is>
          <t>New York, United States</t>
        </is>
      </c>
      <c r="H41434" s="2" t="n">
        <v>45425.88149305555</v>
      </c>
      <c r="I41434" t="b">
        <v>0</v>
      </c>
      <c r="J41434" t="b">
        <v>0</v>
      </c>
      <c r="K41434" t="inlineStr">
        <is>
          <t>United States</t>
        </is>
      </c>
      <c r="L41434" t="inlineStr"/>
      <c r="M41434" t="inlineStr"/>
      <c r="N41434" t="inlineStr"/>
      <c r="O41434" t="inlineStr">
        <is>
          <t>ClearanceJobs</t>
        </is>
      </c>
      <c r="P41434" t="inlineStr">
        <is>
          <t>['mongodb', 'mongodb', 'sql', 'cobol', 'shell', 'db2', 'aws', 'linux', 'windows', 'tableau']</t>
        </is>
      </c>
      <c r="Q41434" t="inlineStr">
        <is>
          <t>{'analyst_tools': ['tableau'], 'cloud': ['aws'], 'databases': ['mongodb', 'db2'], 'os': ['linux', 'windows'], 'programming': ['mongodb', 'sql', 'cobol', 'shell']}</t>
        </is>
      </c>
    </row>
    <row r="41435">
      <c r="A41435" t="inlineStr">
        <is>
          <t>Data Engineer</t>
        </is>
      </c>
      <c r="B41435" t="inlineStr">
        <is>
          <t>Data Engineer</t>
        </is>
      </c>
      <c r="C41435" t="inlineStr">
        <is>
          <t>Anywhere</t>
        </is>
      </c>
      <c r="D41435" t="inlineStr">
        <is>
          <t>via Indeed</t>
        </is>
      </c>
      <c r="E41435" t="inlineStr">
        <is>
          <t>Full-time</t>
        </is>
      </c>
      <c r="F41435" t="b">
        <v>1</v>
      </c>
      <c r="G41435" t="inlineStr">
        <is>
          <t>New York, United States</t>
        </is>
      </c>
      <c r="H41435" s="2" t="n">
        <v>45422.88143518518</v>
      </c>
      <c r="I41435" t="b">
        <v>0</v>
      </c>
      <c r="J41435" t="b">
        <v>1</v>
      </c>
      <c r="K41435" t="inlineStr">
        <is>
          <t>United States</t>
        </is>
      </c>
      <c r="L41435" t="inlineStr"/>
      <c r="M41435" t="inlineStr"/>
      <c r="N41435" t="inlineStr"/>
      <c r="O41435" t="inlineStr">
        <is>
          <t>kea</t>
        </is>
      </c>
      <c r="P41435" t="inlineStr">
        <is>
          <t>['python', 'javascript', 'aws', 'gcp', 'spark', 'pandas', 'numpy']</t>
        </is>
      </c>
      <c r="Q41435" t="inlineStr">
        <is>
          <t>{'cloud': ['aws', 'gcp'], 'libraries': ['spark', 'pandas', 'numpy'], 'programming': ['python', 'javascript']}</t>
        </is>
      </c>
    </row>
    <row r="41436">
      <c r="A41436" t="inlineStr">
        <is>
          <t>Data Engineer</t>
        </is>
      </c>
      <c r="B41436" t="inlineStr">
        <is>
          <t>AWS Data Engineer - Warehousing | Pipelining | End to End Pro...</t>
        </is>
      </c>
      <c r="C41436" t="inlineStr">
        <is>
          <t>Arlington, VA</t>
        </is>
      </c>
      <c r="D41436" t="inlineStr">
        <is>
          <t>via LinkedIn</t>
        </is>
      </c>
      <c r="E41436" t="inlineStr">
        <is>
          <t>Full-time</t>
        </is>
      </c>
      <c r="F41436" t="b">
        <v>0</v>
      </c>
      <c r="G41436" t="inlineStr">
        <is>
          <t>New York, United States</t>
        </is>
      </c>
      <c r="H41436" s="2" t="n">
        <v>45423.87943287037</v>
      </c>
      <c r="I41436" t="b">
        <v>0</v>
      </c>
      <c r="J41436" t="b">
        <v>1</v>
      </c>
      <c r="K41436" t="inlineStr">
        <is>
          <t>United States</t>
        </is>
      </c>
      <c r="L41436" t="inlineStr"/>
      <c r="M41436" t="inlineStr"/>
      <c r="N41436" t="inlineStr"/>
      <c r="O41436" t="inlineStr">
        <is>
          <t>ClearanceJobs</t>
        </is>
      </c>
      <c r="P41436" t="inlineStr">
        <is>
          <t>['aws']</t>
        </is>
      </c>
      <c r="Q41436" t="inlineStr">
        <is>
          <t>{'cloud': ['aws']}</t>
        </is>
      </c>
    </row>
    <row r="41437">
      <c r="A41437" t="inlineStr">
        <is>
          <t>Data Engineer</t>
        </is>
      </c>
      <c r="B41437" t="inlineStr">
        <is>
          <t>Junior Data Engineer</t>
        </is>
      </c>
      <c r="C41437" t="inlineStr">
        <is>
          <t>Philadelphia, PA</t>
        </is>
      </c>
      <c r="D41437" t="inlineStr">
        <is>
          <t>via LinkedIn</t>
        </is>
      </c>
      <c r="E41437" t="inlineStr">
        <is>
          <t>Full-time</t>
        </is>
      </c>
      <c r="F41437" t="b">
        <v>0</v>
      </c>
      <c r="G41437" t="inlineStr">
        <is>
          <t>Georgia</t>
        </is>
      </c>
      <c r="H41437" s="2" t="n">
        <v>45443.91263888889</v>
      </c>
      <c r="I41437" t="b">
        <v>0</v>
      </c>
      <c r="J41437" t="b">
        <v>1</v>
      </c>
      <c r="K41437" t="inlineStr">
        <is>
          <t>United States</t>
        </is>
      </c>
      <c r="L41437" t="inlineStr"/>
      <c r="M41437" t="inlineStr"/>
      <c r="N41437" t="inlineStr"/>
      <c r="O41437" t="inlineStr">
        <is>
          <t>Perpay Inc.</t>
        </is>
      </c>
      <c r="P41437" t="inlineStr">
        <is>
          <t>['sql', 'python', 'aws', 'redshift', 'snowflake', 'gcp', 'azure', 'airflow']</t>
        </is>
      </c>
      <c r="Q41437" t="inlineStr">
        <is>
          <t>{'cloud': ['aws', 'redshift', 'snowflake', 'gcp', 'azure'], 'libraries': ['airflow'], 'programming': ['sql', 'python']}</t>
        </is>
      </c>
    </row>
    <row r="41438">
      <c r="A41438" t="inlineStr">
        <is>
          <t>Software Engineer</t>
        </is>
      </c>
      <c r="B41438" t="inlineStr">
        <is>
          <t>Senior Software Engineer</t>
        </is>
      </c>
      <c r="C41438" t="inlineStr">
        <is>
          <t>Dublin, Ireland</t>
        </is>
      </c>
      <c r="D41438" t="inlineStr">
        <is>
          <t>via LinkedIn</t>
        </is>
      </c>
      <c r="E41438" t="inlineStr">
        <is>
          <t>Full-time</t>
        </is>
      </c>
      <c r="F41438" t="b">
        <v>0</v>
      </c>
      <c r="G41438" t="inlineStr">
        <is>
          <t>Ireland</t>
        </is>
      </c>
      <c r="H41438" s="2" t="n">
        <v>45420.90518518518</v>
      </c>
      <c r="I41438" t="b">
        <v>0</v>
      </c>
      <c r="J41438" t="b">
        <v>0</v>
      </c>
      <c r="K41438" t="inlineStr">
        <is>
          <t>Ireland</t>
        </is>
      </c>
      <c r="L41438" t="inlineStr"/>
      <c r="M41438" t="inlineStr"/>
      <c r="N41438" t="inlineStr"/>
      <c r="O41438" t="inlineStr">
        <is>
          <t>Vectra AI</t>
        </is>
      </c>
      <c r="P41438" t="inlineStr">
        <is>
          <t>['python', 'golang', 'scala', 'aws', 'azure', 'gcp', 'spark', 'kafka', 'flow', 'kubernetes', 'terraform', 'git', 'jira']</t>
        </is>
      </c>
      <c r="Q41438" t="inlineStr">
        <is>
          <t>{'async': ['jira'], 'cloud': ['aws', 'azure', 'gcp'], 'libraries': ['spark', 'kafka'], 'other': ['flow', 'kubernetes', 'terraform', 'git'], 'programming': ['python', 'golang', 'scala']}</t>
        </is>
      </c>
    </row>
    <row r="41439">
      <c r="A41439" t="inlineStr">
        <is>
          <t>Data Engineer</t>
        </is>
      </c>
      <c r="B41439" t="inlineStr">
        <is>
          <t>Cloud Data Engineer</t>
        </is>
      </c>
      <c r="C41439" t="inlineStr">
        <is>
          <t>Rome, Metropolitan City of Rome Capital, Italy</t>
        </is>
      </c>
      <c r="D41439" t="inlineStr">
        <is>
          <t>via BeBee</t>
        </is>
      </c>
      <c r="E41439" t="inlineStr">
        <is>
          <t>Full-time</t>
        </is>
      </c>
      <c r="F41439" t="b">
        <v>0</v>
      </c>
      <c r="G41439" t="inlineStr">
        <is>
          <t>Italy</t>
        </is>
      </c>
      <c r="H41439" s="2" t="n">
        <v>45432.8921875</v>
      </c>
      <c r="I41439" t="b">
        <v>0</v>
      </c>
      <c r="J41439" t="b">
        <v>0</v>
      </c>
      <c r="K41439" t="inlineStr">
        <is>
          <t>Italy</t>
        </is>
      </c>
      <c r="L41439" t="inlineStr"/>
      <c r="M41439" t="inlineStr"/>
      <c r="N41439" t="inlineStr"/>
      <c r="O41439" t="inlineStr">
        <is>
          <t>AC&amp;D Technologies</t>
        </is>
      </c>
      <c r="P41439" t="inlineStr">
        <is>
          <t>['spark', 'airflow', 'gdpr', 'terraform']</t>
        </is>
      </c>
      <c r="Q41439" t="inlineStr">
        <is>
          <t>{'libraries': ['spark', 'airflow', 'gdpr'], 'other': ['terraform']}</t>
        </is>
      </c>
    </row>
    <row r="41440">
      <c r="A41440" t="inlineStr">
        <is>
          <t>Data Scientist</t>
        </is>
      </c>
      <c r="B41440" t="inlineStr">
        <is>
          <t>Data Quality Specialist</t>
        </is>
      </c>
      <c r="C41440" t="inlineStr">
        <is>
          <t>Charlotte, NC</t>
        </is>
      </c>
      <c r="D41440" t="inlineStr">
        <is>
          <t>via LinkedIn</t>
        </is>
      </c>
      <c r="E41440" t="inlineStr">
        <is>
          <t>Full-time</t>
        </is>
      </c>
      <c r="F41440" t="b">
        <v>0</v>
      </c>
      <c r="G41440" t="inlineStr">
        <is>
          <t>Georgia</t>
        </is>
      </c>
      <c r="H41440" s="2" t="n">
        <v>45434.90741898148</v>
      </c>
      <c r="I41440" t="b">
        <v>0</v>
      </c>
      <c r="J41440" t="b">
        <v>0</v>
      </c>
      <c r="K41440" t="inlineStr">
        <is>
          <t>United States</t>
        </is>
      </c>
      <c r="L41440" t="inlineStr"/>
      <c r="M41440" t="inlineStr"/>
      <c r="N41440" t="inlineStr"/>
      <c r="O41440" t="inlineStr">
        <is>
          <t>City National Bank</t>
        </is>
      </c>
      <c r="P41440" t="inlineStr">
        <is>
          <t>['sql', 'oracle', 'tableau', 'excel', 'sharepoint']</t>
        </is>
      </c>
      <c r="Q41440" t="inlineStr">
        <is>
          <t>{'analyst_tools': ['tableau', 'excel', 'sharepoint'], 'cloud': ['oracle'], 'programming': ['sql']}</t>
        </is>
      </c>
    </row>
    <row r="41441">
      <c r="A41441" t="inlineStr">
        <is>
          <t>Data Engineer</t>
        </is>
      </c>
      <c r="B41441" t="inlineStr">
        <is>
          <t>Data Engineer</t>
        </is>
      </c>
      <c r="C41441" t="inlineStr">
        <is>
          <t>Westlake, TX</t>
        </is>
      </c>
      <c r="D41441" t="inlineStr">
        <is>
          <t>via LinkedIn</t>
        </is>
      </c>
      <c r="E41441" t="inlineStr">
        <is>
          <t>Contractor</t>
        </is>
      </c>
      <c r="F41441" t="b">
        <v>0</v>
      </c>
      <c r="G41441" t="inlineStr">
        <is>
          <t>Illinois, United States</t>
        </is>
      </c>
      <c r="H41441" s="2" t="n">
        <v>45422.88456018519</v>
      </c>
      <c r="I41441" t="b">
        <v>0</v>
      </c>
      <c r="J41441" t="b">
        <v>1</v>
      </c>
      <c r="K41441" t="inlineStr">
        <is>
          <t>United States</t>
        </is>
      </c>
      <c r="L41441" t="inlineStr"/>
      <c r="M41441" t="inlineStr"/>
      <c r="N41441" t="inlineStr"/>
      <c r="O41441" t="inlineStr">
        <is>
          <t>Eliassen Group</t>
        </is>
      </c>
      <c r="P41441" t="inlineStr">
        <is>
          <t>['nosql', 'java', 'oracle', 'aws']</t>
        </is>
      </c>
      <c r="Q41441" t="inlineStr">
        <is>
          <t>{'cloud': ['oracle', 'aws'], 'programming': ['nosql', 'java']}</t>
        </is>
      </c>
    </row>
    <row r="41442">
      <c r="A41442" t="inlineStr">
        <is>
          <t>Data Analyst</t>
        </is>
      </c>
      <c r="B41442" t="inlineStr">
        <is>
          <t>BI Data Analyst (NetSuite ERP or any ERP)</t>
        </is>
      </c>
      <c r="C41442" t="inlineStr">
        <is>
          <t>Hoffman Estates, IL</t>
        </is>
      </c>
      <c r="D41442" t="inlineStr">
        <is>
          <t>via Dice</t>
        </is>
      </c>
      <c r="E41442" t="inlineStr">
        <is>
          <t>Full-time</t>
        </is>
      </c>
      <c r="F41442" t="b">
        <v>0</v>
      </c>
      <c r="G41442" t="inlineStr">
        <is>
          <t>Illinois, United States</t>
        </is>
      </c>
      <c r="H41442" s="2" t="n">
        <v>45432.87646990741</v>
      </c>
      <c r="I41442" t="b">
        <v>0</v>
      </c>
      <c r="J41442" t="b">
        <v>0</v>
      </c>
      <c r="K41442" t="inlineStr">
        <is>
          <t>United States</t>
        </is>
      </c>
      <c r="L41442" t="inlineStr">
        <is>
          <t>year</t>
        </is>
      </c>
      <c r="M41442" t="n">
        <v>115000</v>
      </c>
      <c r="N41442" t="inlineStr"/>
      <c r="O41442" t="inlineStr">
        <is>
          <t>Accede LLC</t>
        </is>
      </c>
      <c r="P41442" t="inlineStr">
        <is>
          <t>['sql', 'power bi', 'tableau', 'ssis']</t>
        </is>
      </c>
      <c r="Q41442" t="inlineStr">
        <is>
          <t>{'analyst_tools': ['power bi', 'tableau', 'ssis'], 'programming': ['sql']}</t>
        </is>
      </c>
    </row>
    <row r="41443">
      <c r="A41443" t="inlineStr">
        <is>
          <t>Data Scientist</t>
        </is>
      </c>
      <c r="B41443" t="inlineStr">
        <is>
          <t>Engineering Data Scientist (Associate or Experienced)</t>
        </is>
      </c>
      <c r="C41443" t="inlineStr">
        <is>
          <t>Hazelwood, MO</t>
        </is>
      </c>
      <c r="D41443" t="inlineStr">
        <is>
          <t>via LinkedIn</t>
        </is>
      </c>
      <c r="E41443" t="inlineStr">
        <is>
          <t>Full-time</t>
        </is>
      </c>
      <c r="F41443" t="b">
        <v>0</v>
      </c>
      <c r="G41443" t="inlineStr">
        <is>
          <t>Illinois, United States</t>
        </is>
      </c>
      <c r="H41443" s="2" t="n">
        <v>45428.8775</v>
      </c>
      <c r="I41443" t="b">
        <v>0</v>
      </c>
      <c r="J41443" t="b">
        <v>1</v>
      </c>
      <c r="K41443" t="inlineStr">
        <is>
          <t>United States</t>
        </is>
      </c>
      <c r="L41443" t="inlineStr"/>
      <c r="M41443" t="inlineStr"/>
      <c r="N41443" t="inlineStr"/>
      <c r="O41443" t="inlineStr">
        <is>
          <t>Boeing</t>
        </is>
      </c>
      <c r="P41443" t="inlineStr">
        <is>
          <t>['python', 'r', 'tableau']</t>
        </is>
      </c>
      <c r="Q41443" t="inlineStr">
        <is>
          <t>{'analyst_tools': ['tableau'], 'programming': ['python', 'r']}</t>
        </is>
      </c>
    </row>
    <row r="41444">
      <c r="A41444" t="inlineStr">
        <is>
          <t>Senior Data Analyst</t>
        </is>
      </c>
      <c r="B41444" t="inlineStr">
        <is>
          <t>Senior Pensions Data Analyst: Tune in, Turn on and Buy Out</t>
        </is>
      </c>
      <c r="C41444" t="inlineStr">
        <is>
          <t>United Kingdom</t>
        </is>
      </c>
      <c r="D41444" t="inlineStr">
        <is>
          <t>via Pension Careers</t>
        </is>
      </c>
      <c r="E41444" t="inlineStr">
        <is>
          <t>Full-time</t>
        </is>
      </c>
      <c r="F41444" t="b">
        <v>0</v>
      </c>
      <c r="G41444" t="inlineStr">
        <is>
          <t>United Kingdom</t>
        </is>
      </c>
      <c r="H41444" s="2" t="n">
        <v>45442.89939814815</v>
      </c>
      <c r="I41444" t="b">
        <v>1</v>
      </c>
      <c r="J41444" t="b">
        <v>0</v>
      </c>
      <c r="K41444" t="inlineStr">
        <is>
          <t>United Kingdom</t>
        </is>
      </c>
      <c r="L41444" t="inlineStr"/>
      <c r="M41444" t="inlineStr"/>
      <c r="N41444" t="inlineStr"/>
      <c r="O41444" t="inlineStr">
        <is>
          <t>Hindmore Recruitment Solutions Limited</t>
        </is>
      </c>
      <c r="P41444" t="inlineStr">
        <is>
          <t>['excel', 'flow']</t>
        </is>
      </c>
      <c r="Q41444" t="inlineStr">
        <is>
          <t>{'analyst_tools': ['excel'], 'other': ['flow']}</t>
        </is>
      </c>
    </row>
    <row r="41445">
      <c r="A41445" t="inlineStr">
        <is>
          <t>Data Analyst</t>
        </is>
      </c>
      <c r="B41445" t="inlineStr">
        <is>
          <t>Sr. Data Analyst</t>
        </is>
      </c>
      <c r="C41445" t="inlineStr">
        <is>
          <t>Normal, IL</t>
        </is>
      </c>
      <c r="D41445" t="inlineStr">
        <is>
          <t>via LinkedIn</t>
        </is>
      </c>
      <c r="E41445" t="inlineStr">
        <is>
          <t>Full-time</t>
        </is>
      </c>
      <c r="F41445" t="b">
        <v>0</v>
      </c>
      <c r="G41445" t="inlineStr">
        <is>
          <t>Illinois, United States</t>
        </is>
      </c>
      <c r="H41445" s="2" t="n">
        <v>45415.87635416666</v>
      </c>
      <c r="I41445" t="b">
        <v>0</v>
      </c>
      <c r="J41445" t="b">
        <v>0</v>
      </c>
      <c r="K41445" t="inlineStr">
        <is>
          <t>United States</t>
        </is>
      </c>
      <c r="L41445" t="inlineStr"/>
      <c r="M41445" t="inlineStr"/>
      <c r="N41445" t="inlineStr"/>
      <c r="O41445" t="inlineStr">
        <is>
          <t>Rivian</t>
        </is>
      </c>
      <c r="P41445" t="inlineStr">
        <is>
          <t>['sql', 'python', 'typescript', 'react', 'tableau']</t>
        </is>
      </c>
      <c r="Q41445" t="inlineStr">
        <is>
          <t>{'analyst_tools': ['tableau'], 'libraries': ['react'], 'programming': ['sql', 'python', 'typescript']}</t>
        </is>
      </c>
    </row>
    <row r="41446">
      <c r="A41446" t="inlineStr">
        <is>
          <t>Data Scientist</t>
        </is>
      </c>
      <c r="B41446" t="inlineStr">
        <is>
          <t>Data Scientist</t>
        </is>
      </c>
      <c r="C41446" t="inlineStr">
        <is>
          <t>Creve Coeur, MO</t>
        </is>
      </c>
      <c r="D41446" t="inlineStr">
        <is>
          <t>via LinkedIn</t>
        </is>
      </c>
      <c r="E41446" t="inlineStr">
        <is>
          <t>Contractor and Temp work</t>
        </is>
      </c>
      <c r="F41446" t="b">
        <v>0</v>
      </c>
      <c r="G41446" t="inlineStr">
        <is>
          <t>Illinois, United States</t>
        </is>
      </c>
      <c r="H41446" s="2" t="n">
        <v>45441.87902777778</v>
      </c>
      <c r="I41446" t="b">
        <v>0</v>
      </c>
      <c r="J41446" t="b">
        <v>0</v>
      </c>
      <c r="K41446" t="inlineStr">
        <is>
          <t>United States</t>
        </is>
      </c>
      <c r="L41446" t="inlineStr"/>
      <c r="M41446" t="inlineStr"/>
      <c r="N41446" t="inlineStr"/>
      <c r="O41446" t="inlineStr">
        <is>
          <t>Saxon Global</t>
        </is>
      </c>
      <c r="P41446" t="inlineStr">
        <is>
          <t>['java', 'r', 'python', 'scala', 'sql']</t>
        </is>
      </c>
      <c r="Q41446" t="inlineStr">
        <is>
          <t>{'programming': ['java', 'r', 'python', 'scala', 'sql']}</t>
        </is>
      </c>
    </row>
    <row r="41447">
      <c r="A41447" t="inlineStr">
        <is>
          <t>Data Analyst</t>
        </is>
      </c>
      <c r="B41447" t="inlineStr">
        <is>
          <t>Data Analyst II, Lean Promotions Office</t>
        </is>
      </c>
      <c r="C41447" t="inlineStr">
        <is>
          <t>Atlanta, GA</t>
        </is>
      </c>
      <c r="D41447" t="inlineStr">
        <is>
          <t>via LinkedIn</t>
        </is>
      </c>
      <c r="E41447" t="inlineStr">
        <is>
          <t>Full-time</t>
        </is>
      </c>
      <c r="F41447" t="b">
        <v>0</v>
      </c>
      <c r="G41447" t="inlineStr">
        <is>
          <t>Georgia</t>
        </is>
      </c>
      <c r="H41447" s="2" t="n">
        <v>45428.92074074074</v>
      </c>
      <c r="I41447" t="b">
        <v>0</v>
      </c>
      <c r="J41447" t="b">
        <v>0</v>
      </c>
      <c r="K41447" t="inlineStr">
        <is>
          <t>United States</t>
        </is>
      </c>
      <c r="L41447" t="inlineStr"/>
      <c r="M41447" t="inlineStr"/>
      <c r="N41447" t="inlineStr"/>
      <c r="O41447" t="inlineStr">
        <is>
          <t>Emory Healthcare</t>
        </is>
      </c>
      <c r="P41447" t="inlineStr">
        <is>
          <t>['r', 'sas', 'sas', 'sql', 'python', 'vba', 'powerpoint', 'excel']</t>
        </is>
      </c>
      <c r="Q41447" t="inlineStr">
        <is>
          <t>{'analyst_tools': ['sas', 'powerpoint', 'excel'], 'programming': ['r', 'sas', 'sql', 'python', 'vba']}</t>
        </is>
      </c>
    </row>
    <row r="41448">
      <c r="A41448" t="inlineStr">
        <is>
          <t>Data Analyst</t>
        </is>
      </c>
      <c r="B41448" t="inlineStr">
        <is>
          <t>Data Analyst (0 Experience Required)</t>
        </is>
      </c>
      <c r="C41448" t="inlineStr">
        <is>
          <t>Anywhere</t>
        </is>
      </c>
      <c r="D41448" t="inlineStr">
        <is>
          <t>via LinkedIn</t>
        </is>
      </c>
      <c r="E41448" t="inlineStr">
        <is>
          <t>Contractor</t>
        </is>
      </c>
      <c r="F41448" t="b">
        <v>1</v>
      </c>
      <c r="G41448" t="inlineStr">
        <is>
          <t>Portugal</t>
        </is>
      </c>
      <c r="H41448" s="2" t="n">
        <v>45439.45049768518</v>
      </c>
      <c r="I41448" t="b">
        <v>1</v>
      </c>
      <c r="J41448" t="b">
        <v>0</v>
      </c>
      <c r="K41448" t="inlineStr">
        <is>
          <t>Portugal</t>
        </is>
      </c>
      <c r="L41448" t="inlineStr"/>
      <c r="M41448" t="inlineStr"/>
      <c r="N41448" t="inlineStr"/>
      <c r="O41448" t="inlineStr">
        <is>
          <t>Peroptyx</t>
        </is>
      </c>
      <c r="P41448" t="inlineStr"/>
      <c r="Q41448" t="inlineStr"/>
    </row>
    <row r="41449">
      <c r="A41449" t="inlineStr">
        <is>
          <t>Data Engineer</t>
        </is>
      </c>
      <c r="B41449" t="inlineStr">
        <is>
          <t>Data Engineer: Business Intelligence</t>
        </is>
      </c>
      <c r="C41449" t="inlineStr">
        <is>
          <t>Karnataka, India</t>
        </is>
      </c>
      <c r="D41449" t="inlineStr">
        <is>
          <t>via Indeed</t>
        </is>
      </c>
      <c r="E41449" t="inlineStr">
        <is>
          <t>Full-time</t>
        </is>
      </c>
      <c r="F41449" t="b">
        <v>0</v>
      </c>
      <c r="G41449" t="inlineStr">
        <is>
          <t>India</t>
        </is>
      </c>
      <c r="H41449" s="2" t="n">
        <v>45441.88748842593</v>
      </c>
      <c r="I41449" t="b">
        <v>1</v>
      </c>
      <c r="J41449" t="b">
        <v>0</v>
      </c>
      <c r="K41449" t="inlineStr">
        <is>
          <t>India</t>
        </is>
      </c>
      <c r="L41449" t="inlineStr"/>
      <c r="M41449" t="inlineStr"/>
      <c r="N41449" t="inlineStr"/>
      <c r="O41449" t="inlineStr">
        <is>
          <t>(0063) IBM India Private Limited</t>
        </is>
      </c>
      <c r="P41449" t="inlineStr">
        <is>
          <t>['sql', 'qlik']</t>
        </is>
      </c>
      <c r="Q41449" t="inlineStr">
        <is>
          <t>{'analyst_tools': ['qlik'], 'programming': ['sql']}</t>
        </is>
      </c>
    </row>
    <row r="41450">
      <c r="A41450" t="inlineStr">
        <is>
          <t>Data Scientist</t>
        </is>
      </c>
      <c r="B41450" t="inlineStr">
        <is>
          <t>Data Strategy &amp; Analytics Specialist</t>
        </is>
      </c>
      <c r="C41450" t="inlineStr">
        <is>
          <t>Singapore</t>
        </is>
      </c>
      <c r="D41450" t="inlineStr">
        <is>
          <t>via LinkedIn</t>
        </is>
      </c>
      <c r="E41450" t="inlineStr">
        <is>
          <t>Full-time</t>
        </is>
      </c>
      <c r="F41450" t="b">
        <v>0</v>
      </c>
      <c r="G41450" t="inlineStr">
        <is>
          <t>Singapore</t>
        </is>
      </c>
      <c r="H41450" s="2" t="n">
        <v>45434.89546296297</v>
      </c>
      <c r="I41450" t="b">
        <v>1</v>
      </c>
      <c r="J41450" t="b">
        <v>0</v>
      </c>
      <c r="K41450" t="inlineStr">
        <is>
          <t>Singapore</t>
        </is>
      </c>
      <c r="L41450" t="inlineStr"/>
      <c r="M41450" t="inlineStr"/>
      <c r="N41450" t="inlineStr"/>
      <c r="O41450" t="inlineStr">
        <is>
          <t>Kepler</t>
        </is>
      </c>
      <c r="P41450" t="inlineStr">
        <is>
          <t>['sql', 'python', 'excel', 'looker', 'tableau', 'unify']</t>
        </is>
      </c>
      <c r="Q41450" t="inlineStr">
        <is>
          <t>{'analyst_tools': ['excel', 'looker', 'tableau'], 'programming': ['sql', 'python'], 'sync': ['unify']}</t>
        </is>
      </c>
    </row>
    <row r="41451">
      <c r="A41451" t="inlineStr">
        <is>
          <t>Data Engineer</t>
        </is>
      </c>
      <c r="B41451" t="inlineStr">
        <is>
          <t>Lead Data Engineer</t>
        </is>
      </c>
      <c r="C41451" t="inlineStr">
        <is>
          <t>Charlotte, NC</t>
        </is>
      </c>
      <c r="D41451" t="inlineStr">
        <is>
          <t>via LinkedIn</t>
        </is>
      </c>
      <c r="E41451" t="inlineStr">
        <is>
          <t>Contractor and Temp work</t>
        </is>
      </c>
      <c r="F41451" t="b">
        <v>0</v>
      </c>
      <c r="G41451" t="inlineStr">
        <is>
          <t>Sudan</t>
        </is>
      </c>
      <c r="H41451" s="2" t="n">
        <v>45415.90001157407</v>
      </c>
      <c r="I41451" t="b">
        <v>1</v>
      </c>
      <c r="J41451" t="b">
        <v>0</v>
      </c>
      <c r="K41451" t="inlineStr">
        <is>
          <t>Sudan</t>
        </is>
      </c>
      <c r="L41451" t="inlineStr"/>
      <c r="M41451" t="inlineStr"/>
      <c r="N41451" t="inlineStr"/>
      <c r="O41451" t="inlineStr">
        <is>
          <t>Experis</t>
        </is>
      </c>
      <c r="P41451" t="inlineStr">
        <is>
          <t>['gcp', 'azure', 'hadoop']</t>
        </is>
      </c>
      <c r="Q41451" t="inlineStr">
        <is>
          <t>{'cloud': ['gcp', 'azure'], 'libraries': ['hadoop']}</t>
        </is>
      </c>
    </row>
    <row r="41452">
      <c r="A41452" t="inlineStr">
        <is>
          <t>Senior Data Scientist</t>
        </is>
      </c>
      <c r="B41452" t="inlineStr">
        <is>
          <t>Senior Data Scientist</t>
        </is>
      </c>
      <c r="C41452" t="inlineStr">
        <is>
          <t>Foster City, CA</t>
        </is>
      </c>
      <c r="D41452" t="inlineStr">
        <is>
          <t>via Smart Recruiters Jobs</t>
        </is>
      </c>
      <c r="E41452" t="inlineStr">
        <is>
          <t>Full-time</t>
        </is>
      </c>
      <c r="F41452" t="b">
        <v>0</v>
      </c>
      <c r="G41452" t="inlineStr">
        <is>
          <t>California, United States</t>
        </is>
      </c>
      <c r="H41452" s="2" t="n">
        <v>45421.8780787037</v>
      </c>
      <c r="I41452" t="b">
        <v>0</v>
      </c>
      <c r="J41452" t="b">
        <v>1</v>
      </c>
      <c r="K41452" t="inlineStr">
        <is>
          <t>United States</t>
        </is>
      </c>
      <c r="L41452" t="inlineStr"/>
      <c r="M41452" t="inlineStr"/>
      <c r="N41452" t="inlineStr"/>
      <c r="O41452" t="inlineStr">
        <is>
          <t>Visa</t>
        </is>
      </c>
      <c r="P41452" t="inlineStr">
        <is>
          <t>['python', 'r', 'sql', 'spark', 'jupyter']</t>
        </is>
      </c>
      <c r="Q41452" t="inlineStr">
        <is>
          <t>{'libraries': ['spark', 'jupyter'], 'programming': ['python', 'r', 'sql']}</t>
        </is>
      </c>
    </row>
    <row r="41453">
      <c r="A41453" t="inlineStr">
        <is>
          <t>Data Analyst</t>
        </is>
      </c>
      <c r="B41453" t="inlineStr">
        <is>
          <t>Analyst, Data Integration- Consumer Insights</t>
        </is>
      </c>
      <c r="C41453" t="inlineStr">
        <is>
          <t>Orlando, FL</t>
        </is>
      </c>
      <c r="D41453" t="inlineStr">
        <is>
          <t>via LinkedIn</t>
        </is>
      </c>
      <c r="E41453" t="inlineStr">
        <is>
          <t>Full-time</t>
        </is>
      </c>
      <c r="F41453" t="b">
        <v>0</v>
      </c>
      <c r="G41453" t="inlineStr">
        <is>
          <t>Florida, United States</t>
        </is>
      </c>
      <c r="H41453" s="2" t="n">
        <v>45441.87726851852</v>
      </c>
      <c r="I41453" t="b">
        <v>0</v>
      </c>
      <c r="J41453" t="b">
        <v>0</v>
      </c>
      <c r="K41453" t="inlineStr">
        <is>
          <t>United States</t>
        </is>
      </c>
      <c r="L41453" t="inlineStr"/>
      <c r="M41453" t="inlineStr"/>
      <c r="N41453" t="inlineStr"/>
      <c r="O41453" t="inlineStr">
        <is>
          <t>Universal Orlando Resort</t>
        </is>
      </c>
      <c r="P41453" t="inlineStr">
        <is>
          <t>['sql', 'alteryx']</t>
        </is>
      </c>
      <c r="Q41453" t="inlineStr">
        <is>
          <t>{'analyst_tools': ['alteryx'], 'programming': ['sql']}</t>
        </is>
      </c>
    </row>
    <row r="41454">
      <c r="A41454" t="inlineStr">
        <is>
          <t>Business Analyst</t>
        </is>
      </c>
      <c r="B41454" t="inlineStr">
        <is>
          <t>Power BI Analyst</t>
        </is>
      </c>
      <c r="C41454" t="inlineStr">
        <is>
          <t>Texas</t>
        </is>
      </c>
      <c r="D41454" t="inlineStr">
        <is>
          <t>via LinkedIn</t>
        </is>
      </c>
      <c r="E41454" t="inlineStr">
        <is>
          <t>Contractor</t>
        </is>
      </c>
      <c r="F41454" t="b">
        <v>0</v>
      </c>
      <c r="G41454" t="inlineStr">
        <is>
          <t>Texas, United States</t>
        </is>
      </c>
      <c r="H41454" s="2" t="n">
        <v>45433.87618055556</v>
      </c>
      <c r="I41454" t="b">
        <v>0</v>
      </c>
      <c r="J41454" t="b">
        <v>1</v>
      </c>
      <c r="K41454" t="inlineStr">
        <is>
          <t>United States</t>
        </is>
      </c>
      <c r="L41454" t="inlineStr"/>
      <c r="M41454" t="inlineStr"/>
      <c r="N41454" t="inlineStr"/>
      <c r="O41454" t="inlineStr">
        <is>
          <t>Business Centric Technology</t>
        </is>
      </c>
      <c r="P41454" t="inlineStr">
        <is>
          <t>['sql', 'azure', 'power bi', 'dax']</t>
        </is>
      </c>
      <c r="Q41454" t="inlineStr">
        <is>
          <t>{'analyst_tools': ['power bi', 'dax'], 'cloud': ['azure'], 'programming': ['sql']}</t>
        </is>
      </c>
    </row>
    <row r="41455">
      <c r="A41455" t="inlineStr">
        <is>
          <t>Data Engineer</t>
        </is>
      </c>
      <c r="B41455" t="inlineStr">
        <is>
          <t>Full Stack Data Engineer</t>
        </is>
      </c>
      <c r="C41455" t="inlineStr">
        <is>
          <t>Milwaukee, WI</t>
        </is>
      </c>
      <c r="D41455" t="inlineStr">
        <is>
          <t>via LinkedIn</t>
        </is>
      </c>
      <c r="E41455" t="inlineStr">
        <is>
          <t>Full-time and Contractor</t>
        </is>
      </c>
      <c r="F41455" t="b">
        <v>0</v>
      </c>
      <c r="G41455" t="inlineStr">
        <is>
          <t>Georgia</t>
        </is>
      </c>
      <c r="H41455" s="2" t="n">
        <v>45420.91362268518</v>
      </c>
      <c r="I41455" t="b">
        <v>0</v>
      </c>
      <c r="J41455" t="b">
        <v>1</v>
      </c>
      <c r="K41455" t="inlineStr">
        <is>
          <t>United States</t>
        </is>
      </c>
      <c r="L41455" t="inlineStr">
        <is>
          <t>hour</t>
        </is>
      </c>
      <c r="M41455" t="inlineStr"/>
      <c r="N41455" t="n">
        <v>65</v>
      </c>
      <c r="O41455" t="inlineStr">
        <is>
          <t>Randstad USA</t>
        </is>
      </c>
      <c r="P41455" t="inlineStr">
        <is>
          <t>['python', 'sql', 'azure', 'databricks', 'sap']</t>
        </is>
      </c>
      <c r="Q41455" t="inlineStr">
        <is>
          <t>{'analyst_tools': ['sap'], 'cloud': ['azure', 'databricks'], 'programming': ['python', 'sql']}</t>
        </is>
      </c>
    </row>
    <row r="41456">
      <c r="A41456" t="inlineStr">
        <is>
          <t>Senior Data Analyst</t>
        </is>
      </c>
      <c r="B41456" t="inlineStr">
        <is>
          <t>Sr. Customer Operational Excellence Analyst (Data and Analytics)</t>
        </is>
      </c>
      <c r="C41456" t="inlineStr">
        <is>
          <t>Albuquerque, NM</t>
        </is>
      </c>
      <c r="D41456" t="inlineStr">
        <is>
          <t>via LinkedIn</t>
        </is>
      </c>
      <c r="E41456" t="inlineStr">
        <is>
          <t>Full-time</t>
        </is>
      </c>
      <c r="F41456" t="b">
        <v>0</v>
      </c>
      <c r="G41456" t="inlineStr">
        <is>
          <t>Sudan</t>
        </is>
      </c>
      <c r="H41456" s="2" t="n">
        <v>45440.93234953703</v>
      </c>
      <c r="I41456" t="b">
        <v>0</v>
      </c>
      <c r="J41456" t="b">
        <v>0</v>
      </c>
      <c r="K41456" t="inlineStr">
        <is>
          <t>Sudan</t>
        </is>
      </c>
      <c r="L41456" t="inlineStr"/>
      <c r="M41456" t="inlineStr"/>
      <c r="N41456" t="inlineStr"/>
      <c r="O41456" t="inlineStr">
        <is>
          <t>PNM Resources</t>
        </is>
      </c>
      <c r="P41456" t="inlineStr">
        <is>
          <t>['express', 'excel', 'power bi']</t>
        </is>
      </c>
      <c r="Q41456" t="inlineStr">
        <is>
          <t>{'analyst_tools': ['excel', 'power bi'], 'webframeworks': ['express']}</t>
        </is>
      </c>
    </row>
    <row r="41457">
      <c r="A41457" t="inlineStr">
        <is>
          <t>Business Analyst</t>
        </is>
      </c>
      <c r="B41457" t="inlineStr">
        <is>
          <t>Business Intelligence Analyst 2</t>
        </is>
      </c>
      <c r="C41457" t="inlineStr">
        <is>
          <t>Denton, TX</t>
        </is>
      </c>
      <c r="D41457" t="inlineStr">
        <is>
          <t>via LinkedIn</t>
        </is>
      </c>
      <c r="E41457" t="inlineStr">
        <is>
          <t>Full-time</t>
        </is>
      </c>
      <c r="F41457" t="b">
        <v>0</v>
      </c>
      <c r="G41457" t="inlineStr">
        <is>
          <t>Texas, United States</t>
        </is>
      </c>
      <c r="H41457" s="2" t="n">
        <v>45427.87627314815</v>
      </c>
      <c r="I41457" t="b">
        <v>0</v>
      </c>
      <c r="J41457" t="b">
        <v>0</v>
      </c>
      <c r="K41457" t="inlineStr">
        <is>
          <t>United States</t>
        </is>
      </c>
      <c r="L41457" t="inlineStr"/>
      <c r="M41457" t="inlineStr"/>
      <c r="N41457" t="inlineStr"/>
      <c r="O41457" t="inlineStr">
        <is>
          <t>CoServ</t>
        </is>
      </c>
      <c r="P41457" t="inlineStr">
        <is>
          <t>['sql', 'azure', 'power bi', 'dax', 'word', 'excel', 'powerpoint', 'visio']</t>
        </is>
      </c>
      <c r="Q41457" t="inlineStr">
        <is>
          <t>{'analyst_tools': ['power bi', 'dax', 'word', 'excel', 'powerpoint', 'visio'], 'cloud': ['azure'], 'programming': ['sql']}</t>
        </is>
      </c>
    </row>
    <row r="41458">
      <c r="A41458" t="inlineStr">
        <is>
          <t>Data Engineer</t>
        </is>
      </c>
      <c r="B41458" t="inlineStr">
        <is>
          <t>Data Engineer, Analytics</t>
        </is>
      </c>
      <c r="C41458" t="inlineStr">
        <is>
          <t>Anywhere</t>
        </is>
      </c>
      <c r="D41458" t="inlineStr">
        <is>
          <t>via LinkedIn</t>
        </is>
      </c>
      <c r="E41458" t="inlineStr">
        <is>
          <t>Full-time</t>
        </is>
      </c>
      <c r="F41458" t="b">
        <v>1</v>
      </c>
      <c r="G41458" t="inlineStr">
        <is>
          <t>New York, United States</t>
        </is>
      </c>
      <c r="H41458" s="2" t="n">
        <v>45420.88038194444</v>
      </c>
      <c r="I41458" t="b">
        <v>1</v>
      </c>
      <c r="J41458" t="b">
        <v>1</v>
      </c>
      <c r="K41458" t="inlineStr">
        <is>
          <t>United States</t>
        </is>
      </c>
      <c r="L41458" t="inlineStr"/>
      <c r="M41458" t="inlineStr"/>
      <c r="N41458" t="inlineStr"/>
      <c r="O41458" t="inlineStr">
        <is>
          <t>Dice</t>
        </is>
      </c>
      <c r="P41458" t="inlineStr"/>
      <c r="Q41458" t="inlineStr"/>
    </row>
    <row r="41459">
      <c r="A41459" t="inlineStr">
        <is>
          <t>Data Scientist</t>
        </is>
      </c>
      <c r="B41459" t="inlineStr">
        <is>
          <t>Associate Data Scientist</t>
        </is>
      </c>
      <c r="C41459" t="inlineStr">
        <is>
          <t>Arlington, VA</t>
        </is>
      </c>
      <c r="D41459" t="inlineStr">
        <is>
          <t>via LinkedIn</t>
        </is>
      </c>
      <c r="E41459" t="inlineStr">
        <is>
          <t>Full-time</t>
        </is>
      </c>
      <c r="F41459" t="b">
        <v>0</v>
      </c>
      <c r="G41459" t="inlineStr">
        <is>
          <t>Georgia</t>
        </is>
      </c>
      <c r="H41459" s="2" t="n">
        <v>45421.90109953703</v>
      </c>
      <c r="I41459" t="b">
        <v>0</v>
      </c>
      <c r="J41459" t="b">
        <v>0</v>
      </c>
      <c r="K41459" t="inlineStr">
        <is>
          <t>United States</t>
        </is>
      </c>
      <c r="L41459" t="inlineStr"/>
      <c r="M41459" t="inlineStr"/>
      <c r="N41459" t="inlineStr"/>
      <c r="O41459" t="inlineStr">
        <is>
          <t>Software Engineering Institute | Carnegie Mellon University</t>
        </is>
      </c>
      <c r="P41459" t="inlineStr">
        <is>
          <t>['r', 'python', 'matlab']</t>
        </is>
      </c>
      <c r="Q41459" t="inlineStr">
        <is>
          <t>{'programming': ['r', 'python', 'matlab']}</t>
        </is>
      </c>
    </row>
    <row r="41460">
      <c r="A41460" t="inlineStr">
        <is>
          <t>Data Scientist</t>
        </is>
      </c>
      <c r="B41460" t="inlineStr">
        <is>
          <t>Data Scientist, Provider Selection Methodology</t>
        </is>
      </c>
      <c r="C41460" t="inlineStr">
        <is>
          <t>New York, NY</t>
        </is>
      </c>
      <c r="D41460" t="inlineStr">
        <is>
          <t>via LinkedIn</t>
        </is>
      </c>
      <c r="E41460" t="inlineStr">
        <is>
          <t>Full-time</t>
        </is>
      </c>
      <c r="F41460" t="b">
        <v>0</v>
      </c>
      <c r="G41460" t="inlineStr">
        <is>
          <t>New York, United States</t>
        </is>
      </c>
      <c r="H41460" s="2" t="n">
        <v>45429.87649305556</v>
      </c>
      <c r="I41460" t="b">
        <v>0</v>
      </c>
      <c r="J41460" t="b">
        <v>1</v>
      </c>
      <c r="K41460" t="inlineStr">
        <is>
          <t>United States</t>
        </is>
      </c>
      <c r="L41460" t="inlineStr"/>
      <c r="M41460" t="inlineStr"/>
      <c r="N41460" t="inlineStr"/>
      <c r="O41460" t="inlineStr">
        <is>
          <t>CVS Health</t>
        </is>
      </c>
      <c r="P41460" t="inlineStr">
        <is>
          <t>['sql', 'python', 'aws', 'gcp', 'azure', 'spark']</t>
        </is>
      </c>
      <c r="Q41460" t="inlineStr">
        <is>
          <t>{'cloud': ['aws', 'gcp', 'azure'], 'libraries': ['spark'], 'programming': ['sql', 'python']}</t>
        </is>
      </c>
    </row>
    <row r="41461">
      <c r="A41461" t="inlineStr">
        <is>
          <t>Data Engineer</t>
        </is>
      </c>
      <c r="B41461" t="inlineStr">
        <is>
          <t>Data Engineer II</t>
        </is>
      </c>
      <c r="C41461" t="inlineStr">
        <is>
          <t>Merritt Island, FL</t>
        </is>
      </c>
      <c r="D41461" t="inlineStr">
        <is>
          <t>via LinkedIn</t>
        </is>
      </c>
      <c r="E41461" t="inlineStr">
        <is>
          <t>Full-time</t>
        </is>
      </c>
      <c r="F41461" t="b">
        <v>0</v>
      </c>
      <c r="G41461" t="inlineStr">
        <is>
          <t>California, United States</t>
        </is>
      </c>
      <c r="H41461" s="2" t="n">
        <v>45443.88096064814</v>
      </c>
      <c r="I41461" t="b">
        <v>0</v>
      </c>
      <c r="J41461" t="b">
        <v>1</v>
      </c>
      <c r="K41461" t="inlineStr">
        <is>
          <t>United States</t>
        </is>
      </c>
      <c r="L41461" t="inlineStr"/>
      <c r="M41461" t="inlineStr"/>
      <c r="N41461" t="inlineStr"/>
      <c r="O41461" t="inlineStr">
        <is>
          <t>Aditi Consulting</t>
        </is>
      </c>
      <c r="P41461" t="inlineStr">
        <is>
          <t>['aws', 'docker', 'kubernetes']</t>
        </is>
      </c>
      <c r="Q41461" t="inlineStr">
        <is>
          <t>{'cloud': ['aws'], 'other': ['docker', 'kubernetes']}</t>
        </is>
      </c>
    </row>
    <row r="41462">
      <c r="A41462" t="inlineStr">
        <is>
          <t>Data Engineer</t>
        </is>
      </c>
      <c r="B41462" t="inlineStr">
        <is>
          <t>Data Engineer II</t>
        </is>
      </c>
      <c r="C41462" t="inlineStr">
        <is>
          <t>Anywhere</t>
        </is>
      </c>
      <c r="D41462" t="inlineStr">
        <is>
          <t>via LinkedIn</t>
        </is>
      </c>
      <c r="E41462" t="inlineStr">
        <is>
          <t>Contractor</t>
        </is>
      </c>
      <c r="F41462" t="b">
        <v>1</v>
      </c>
      <c r="G41462" t="inlineStr">
        <is>
          <t>Brazil</t>
        </is>
      </c>
      <c r="H41462" s="2" t="n">
        <v>45435.90159722222</v>
      </c>
      <c r="I41462" t="b">
        <v>1</v>
      </c>
      <c r="J41462" t="b">
        <v>0</v>
      </c>
      <c r="K41462" t="inlineStr">
        <is>
          <t>Brazil</t>
        </is>
      </c>
      <c r="L41462" t="inlineStr"/>
      <c r="M41462" t="inlineStr"/>
      <c r="N41462" t="inlineStr"/>
      <c r="O41462" t="inlineStr">
        <is>
          <t>Xometry</t>
        </is>
      </c>
      <c r="P41462" t="inlineStr">
        <is>
          <t>['python', 'sql', 'javascript', 'aws', 'graphql']</t>
        </is>
      </c>
      <c r="Q41462" t="inlineStr">
        <is>
          <t>{'cloud': ['aws'], 'libraries': ['graphql'], 'programming': ['python', 'sql', 'javascript']}</t>
        </is>
      </c>
    </row>
    <row r="41463">
      <c r="A41463" t="inlineStr">
        <is>
          <t>Data Engineer</t>
        </is>
      </c>
      <c r="B41463" t="inlineStr">
        <is>
          <t>Fulltime || Python Data Engineer || Austin, TX</t>
        </is>
      </c>
      <c r="C41463" t="inlineStr">
        <is>
          <t>Austin, TX</t>
        </is>
      </c>
      <c r="D41463" t="inlineStr">
        <is>
          <t>via Dice</t>
        </is>
      </c>
      <c r="E41463" t="inlineStr">
        <is>
          <t>Full-time</t>
        </is>
      </c>
      <c r="F41463" t="b">
        <v>0</v>
      </c>
      <c r="G41463" t="inlineStr">
        <is>
          <t>Illinois, United States</t>
        </is>
      </c>
      <c r="H41463" s="2" t="n">
        <v>45433.89630787037</v>
      </c>
      <c r="I41463" t="b">
        <v>1</v>
      </c>
      <c r="J41463" t="b">
        <v>0</v>
      </c>
      <c r="K41463" t="inlineStr">
        <is>
          <t>United States</t>
        </is>
      </c>
      <c r="L41463" t="inlineStr"/>
      <c r="M41463" t="inlineStr"/>
      <c r="N41463" t="inlineStr"/>
      <c r="O41463" t="inlineStr">
        <is>
          <t>VeridianTech</t>
        </is>
      </c>
      <c r="P41463" t="inlineStr">
        <is>
          <t>['python', 'sql', 'bigquery', 'tableau', 'power bi']</t>
        </is>
      </c>
      <c r="Q41463" t="inlineStr">
        <is>
          <t>{'analyst_tools': ['tableau', 'power bi'], 'cloud': ['bigquery'], 'programming': ['python', 'sql']}</t>
        </is>
      </c>
    </row>
    <row r="41464">
      <c r="A41464" t="inlineStr">
        <is>
          <t>Data Analyst</t>
        </is>
      </c>
      <c r="B41464" t="inlineStr">
        <is>
          <t>Business Data Analyst</t>
        </is>
      </c>
      <c r="C41464" t="inlineStr">
        <is>
          <t>Lithuania</t>
        </is>
      </c>
      <c r="D41464" t="inlineStr">
        <is>
          <t>via AviationCV</t>
        </is>
      </c>
      <c r="E41464" t="inlineStr">
        <is>
          <t>Full-time</t>
        </is>
      </c>
      <c r="F41464" t="b">
        <v>0</v>
      </c>
      <c r="G41464" t="inlineStr">
        <is>
          <t>Lithuania</t>
        </is>
      </c>
      <c r="H41464" s="2" t="n">
        <v>45439.45015046297</v>
      </c>
      <c r="I41464" t="b">
        <v>0</v>
      </c>
      <c r="J41464" t="b">
        <v>0</v>
      </c>
      <c r="K41464" t="inlineStr">
        <is>
          <t>Lithuania</t>
        </is>
      </c>
      <c r="L41464" t="inlineStr"/>
      <c r="M41464" t="inlineStr"/>
      <c r="N41464" t="inlineStr"/>
      <c r="O41464" t="inlineStr">
        <is>
          <t>BAA Training</t>
        </is>
      </c>
      <c r="P41464" t="inlineStr">
        <is>
          <t>['excel', 'powerpoint', 'power bi', 'qlik']</t>
        </is>
      </c>
      <c r="Q41464" t="inlineStr">
        <is>
          <t>{'analyst_tools': ['excel', 'powerpoint', 'power bi', 'qlik']}</t>
        </is>
      </c>
    </row>
    <row r="41465">
      <c r="A41465" t="inlineStr">
        <is>
          <t>Software Engineer</t>
        </is>
      </c>
      <c r="B41465" t="inlineStr">
        <is>
          <t>ML SDK SW Development Engineer</t>
        </is>
      </c>
      <c r="C41465" t="inlineStr">
        <is>
          <t>Canada</t>
        </is>
      </c>
      <c r="D41465" t="inlineStr">
        <is>
          <t>via EchoJobs</t>
        </is>
      </c>
      <c r="E41465" t="inlineStr">
        <is>
          <t>Full-time</t>
        </is>
      </c>
      <c r="F41465" t="b">
        <v>0</v>
      </c>
      <c r="G41465" t="inlineStr">
        <is>
          <t>Canada</t>
        </is>
      </c>
      <c r="H41465" s="2" t="n">
        <v>45429.88527777778</v>
      </c>
      <c r="I41465" t="b">
        <v>0</v>
      </c>
      <c r="J41465" t="b">
        <v>0</v>
      </c>
      <c r="K41465" t="inlineStr">
        <is>
          <t>Canada</t>
        </is>
      </c>
      <c r="L41465" t="inlineStr">
        <is>
          <t>year</t>
        </is>
      </c>
      <c r="M41465" t="n">
        <v>123000</v>
      </c>
      <c r="N41465" t="inlineStr"/>
      <c r="O41465" t="inlineStr">
        <is>
          <t>AMD</t>
        </is>
      </c>
      <c r="P41465" t="inlineStr">
        <is>
          <t>['python', 'pytorch', 'tensorflow', 'linux', 'github']</t>
        </is>
      </c>
      <c r="Q41465" t="inlineStr">
        <is>
          <t>{'libraries': ['pytorch', 'tensorflow'], 'os': ['linux'], 'other': ['github'], 'programming': ['python']}</t>
        </is>
      </c>
    </row>
    <row r="41466">
      <c r="A41466" t="inlineStr">
        <is>
          <t>Senior Data Engineer</t>
        </is>
      </c>
      <c r="B41466" t="inlineStr">
        <is>
          <t>Data Engineer Sr</t>
        </is>
      </c>
      <c r="C41466" t="inlineStr">
        <is>
          <t>Anywhere</t>
        </is>
      </c>
      <c r="D41466" t="inlineStr">
        <is>
          <t>via LinkedIn</t>
        </is>
      </c>
      <c r="E41466" t="inlineStr">
        <is>
          <t>Full-time</t>
        </is>
      </c>
      <c r="F41466" t="b">
        <v>1</v>
      </c>
      <c r="G41466" t="inlineStr">
        <is>
          <t>Argentina</t>
        </is>
      </c>
      <c r="H41466" s="2" t="n">
        <v>45414.89270833333</v>
      </c>
      <c r="I41466" t="b">
        <v>1</v>
      </c>
      <c r="J41466" t="b">
        <v>0</v>
      </c>
      <c r="K41466" t="inlineStr">
        <is>
          <t>Argentina</t>
        </is>
      </c>
      <c r="L41466" t="inlineStr"/>
      <c r="M41466" t="inlineStr"/>
      <c r="N41466" t="inlineStr"/>
      <c r="O41466" t="inlineStr">
        <is>
          <t>SILVIA GONZALEZ</t>
        </is>
      </c>
      <c r="P41466" t="inlineStr">
        <is>
          <t>['python', 'sql', 'gcp', 'bigquery', 'aws', 'azure', 'kubernetes', 'docker']</t>
        </is>
      </c>
      <c r="Q41466" t="inlineStr">
        <is>
          <t>{'cloud': ['gcp', 'bigquery', 'aws', 'azure'], 'other': ['kubernetes', 'docker'], 'programming': ['python', 'sql']}</t>
        </is>
      </c>
    </row>
    <row r="41467">
      <c r="A41467" t="inlineStr">
        <is>
          <t>Senior Data Scientist</t>
        </is>
      </c>
      <c r="B41467" t="inlineStr">
        <is>
          <t>Senior Data Scientist - AI Services and Platforms</t>
        </is>
      </c>
      <c r="C41467" t="inlineStr">
        <is>
          <t>Milford Charter Twp, MI</t>
        </is>
      </c>
      <c r="D41467" t="inlineStr">
        <is>
          <t>via Healthcare Listings</t>
        </is>
      </c>
      <c r="E41467" t="inlineStr">
        <is>
          <t>Contractor</t>
        </is>
      </c>
      <c r="F41467" t="b">
        <v>0</v>
      </c>
      <c r="G41467" t="inlineStr">
        <is>
          <t>Illinois, United States</t>
        </is>
      </c>
      <c r="H41467" s="2" t="n">
        <v>45431.87890046297</v>
      </c>
      <c r="I41467" t="b">
        <v>0</v>
      </c>
      <c r="J41467" t="b">
        <v>0</v>
      </c>
      <c r="K41467" t="inlineStr">
        <is>
          <t>United States</t>
        </is>
      </c>
      <c r="L41467" t="inlineStr"/>
      <c r="M41467" t="inlineStr"/>
      <c r="N41467" t="inlineStr"/>
      <c r="O41467" t="inlineStr">
        <is>
          <t>Highmark Health</t>
        </is>
      </c>
      <c r="P41467" t="inlineStr">
        <is>
          <t>['python', 'sql', 'r', 'aws', 'azure', 'bigquery']</t>
        </is>
      </c>
      <c r="Q41467" t="inlineStr">
        <is>
          <t>{'cloud': ['aws', 'azure', 'bigquery'], 'programming': ['python', 'sql', 'r']}</t>
        </is>
      </c>
    </row>
    <row r="41468">
      <c r="A41468" t="inlineStr">
        <is>
          <t>Senior Data Scientist</t>
        </is>
      </c>
      <c r="B41468" t="inlineStr">
        <is>
          <t>Senior Data Scientist - HTS - Fintech Ancillaries</t>
        </is>
      </c>
      <c r="C41468" t="inlineStr">
        <is>
          <t>New York, NY</t>
        </is>
      </c>
      <c r="D41468" t="inlineStr">
        <is>
          <t>via Indeed</t>
        </is>
      </c>
      <c r="E41468" t="inlineStr">
        <is>
          <t>Full-time</t>
        </is>
      </c>
      <c r="F41468" t="b">
        <v>0</v>
      </c>
      <c r="G41468" t="inlineStr">
        <is>
          <t>New York, United States</t>
        </is>
      </c>
      <c r="H41468" s="2" t="n">
        <v>45421.8771412037</v>
      </c>
      <c r="I41468" t="b">
        <v>0</v>
      </c>
      <c r="J41468" t="b">
        <v>1</v>
      </c>
      <c r="K41468" t="inlineStr">
        <is>
          <t>United States</t>
        </is>
      </c>
      <c r="L41468" t="inlineStr">
        <is>
          <t>year</t>
        </is>
      </c>
      <c r="M41468" t="n">
        <v>205000</v>
      </c>
      <c r="N41468" t="inlineStr"/>
      <c r="O41468" t="inlineStr">
        <is>
          <t>Hopper</t>
        </is>
      </c>
      <c r="P41468" t="inlineStr">
        <is>
          <t>['sql', 'python']</t>
        </is>
      </c>
      <c r="Q41468" t="inlineStr">
        <is>
          <t>{'programming': ['sql', 'python']}</t>
        </is>
      </c>
    </row>
    <row r="41469">
      <c r="A41469" t="inlineStr">
        <is>
          <t>Data Scientist</t>
        </is>
      </c>
      <c r="B41469" t="inlineStr">
        <is>
          <t>Data Scientist</t>
        </is>
      </c>
      <c r="C41469" t="inlineStr">
        <is>
          <t>Huntsville, AL</t>
        </is>
      </c>
      <c r="D41469" t="inlineStr">
        <is>
          <t>via LinkedIn</t>
        </is>
      </c>
      <c r="E41469" t="inlineStr">
        <is>
          <t>Full-time</t>
        </is>
      </c>
      <c r="F41469" t="b">
        <v>0</v>
      </c>
      <c r="G41469" t="inlineStr">
        <is>
          <t>Georgia</t>
        </is>
      </c>
      <c r="H41469" s="2" t="n">
        <v>45434.90763888889</v>
      </c>
      <c r="I41469" t="b">
        <v>0</v>
      </c>
      <c r="J41469" t="b">
        <v>1</v>
      </c>
      <c r="K41469" t="inlineStr">
        <is>
          <t>United States</t>
        </is>
      </c>
      <c r="L41469" t="inlineStr"/>
      <c r="M41469" t="inlineStr"/>
      <c r="N41469" t="inlineStr"/>
      <c r="O41469" t="inlineStr">
        <is>
          <t>Trideum Corporation</t>
        </is>
      </c>
      <c r="P41469" t="inlineStr"/>
      <c r="Q41469" t="inlineStr"/>
    </row>
    <row r="41470">
      <c r="A41470" t="inlineStr">
        <is>
          <t>Data Engineer</t>
        </is>
      </c>
      <c r="B41470" t="inlineStr">
        <is>
          <t>Data Engineer IV</t>
        </is>
      </c>
      <c r="C41470" t="inlineStr">
        <is>
          <t>Salt Lake City, UT</t>
        </is>
      </c>
      <c r="D41470" t="inlineStr">
        <is>
          <t>via Dice</t>
        </is>
      </c>
      <c r="E41470" t="inlineStr">
        <is>
          <t>Full-time</t>
        </is>
      </c>
      <c r="F41470" t="b">
        <v>0</v>
      </c>
      <c r="G41470" t="inlineStr">
        <is>
          <t>New York, United States</t>
        </is>
      </c>
      <c r="H41470" s="2" t="n">
        <v>45426.87989583334</v>
      </c>
      <c r="I41470" t="b">
        <v>0</v>
      </c>
      <c r="J41470" t="b">
        <v>0</v>
      </c>
      <c r="K41470" t="inlineStr">
        <is>
          <t>United States</t>
        </is>
      </c>
      <c r="L41470" t="inlineStr">
        <is>
          <t>hour</t>
        </is>
      </c>
      <c r="M41470" t="inlineStr"/>
      <c r="N41470" t="n">
        <v>78</v>
      </c>
      <c r="O41470" t="inlineStr">
        <is>
          <t>ConsultNet, LLC</t>
        </is>
      </c>
      <c r="P41470" t="inlineStr">
        <is>
          <t>['python', 'kafka', 'terraform']</t>
        </is>
      </c>
      <c r="Q41470" t="inlineStr">
        <is>
          <t>{'libraries': ['kafka'], 'other': ['terraform'], 'programming': ['python']}</t>
        </is>
      </c>
    </row>
    <row r="41471">
      <c r="A41471" t="inlineStr">
        <is>
          <t>Data Scientist</t>
        </is>
      </c>
      <c r="B41471" t="inlineStr">
        <is>
          <t>[ICT] Data Scientist - 고객판매 데이터분석</t>
        </is>
      </c>
      <c r="C41471" t="inlineStr">
        <is>
          <t>Seoul, South Korea</t>
        </is>
      </c>
      <c r="D41471" t="inlineStr">
        <is>
          <t>via LinkedIn</t>
        </is>
      </c>
      <c r="E41471" t="inlineStr">
        <is>
          <t>Full-time</t>
        </is>
      </c>
      <c r="F41471" t="b">
        <v>0</v>
      </c>
      <c r="G41471" t="inlineStr">
        <is>
          <t>South Korea</t>
        </is>
      </c>
      <c r="H41471" s="2" t="n">
        <v>45434.90444444444</v>
      </c>
      <c r="I41471" t="b">
        <v>0</v>
      </c>
      <c r="J41471" t="b">
        <v>0</v>
      </c>
      <c r="K41471" t="inlineStr">
        <is>
          <t>South Korea</t>
        </is>
      </c>
      <c r="L41471" t="inlineStr"/>
      <c r="M41471" t="inlineStr"/>
      <c r="N41471" t="inlineStr"/>
      <c r="O41471" t="inlineStr">
        <is>
          <t>Hyundai Motor Company (현대자동차)</t>
        </is>
      </c>
      <c r="P41471" t="inlineStr">
        <is>
          <t>['mariadb', 'hadoop', 'airflow']</t>
        </is>
      </c>
      <c r="Q41471" t="inlineStr">
        <is>
          <t>{'databases': ['mariadb'], 'libraries': ['hadoop', 'airflow']}</t>
        </is>
      </c>
    </row>
    <row r="41472">
      <c r="A41472" t="inlineStr">
        <is>
          <t>Senior Data Scientist</t>
        </is>
      </c>
      <c r="B41472" t="inlineStr">
        <is>
          <t>Sr. Data Scientist, GenAI Innovation Center</t>
        </is>
      </c>
      <c r="C41472" t="inlineStr">
        <is>
          <t>Arlington, TX</t>
        </is>
      </c>
      <c r="D41472" t="inlineStr">
        <is>
          <t>via LinkedIn</t>
        </is>
      </c>
      <c r="E41472" t="inlineStr">
        <is>
          <t>Full-time</t>
        </is>
      </c>
      <c r="F41472" t="b">
        <v>0</v>
      </c>
      <c r="G41472" t="inlineStr">
        <is>
          <t>Sudan</t>
        </is>
      </c>
      <c r="H41472" s="2" t="n">
        <v>45428.91967592593</v>
      </c>
      <c r="I41472" t="b">
        <v>0</v>
      </c>
      <c r="J41472" t="b">
        <v>1</v>
      </c>
      <c r="K41472" t="inlineStr">
        <is>
          <t>Sudan</t>
        </is>
      </c>
      <c r="L41472" t="inlineStr"/>
      <c r="M41472" t="inlineStr"/>
      <c r="N41472" t="inlineStr"/>
      <c r="O41472" t="inlineStr">
        <is>
          <t>myGwork - LGBTQ+ Business Community</t>
        </is>
      </c>
      <c r="P41472" t="inlineStr">
        <is>
          <t>['sql', 'python', 'r', 'sas', 'sas', 'matlab', 'aws', 'tensorflow', 'keras', 'pytorch', 'mxnet']</t>
        </is>
      </c>
      <c r="Q41472" t="inlineStr">
        <is>
          <t>{'analyst_tools': ['sas'], 'cloud': ['aws'], 'libraries': ['tensorflow', 'keras', 'pytorch', 'mxnet'], 'programming': ['sql', 'python', 'r', 'sas', 'matlab']}</t>
        </is>
      </c>
    </row>
    <row r="41473">
      <c r="A41473" t="inlineStr">
        <is>
          <t>Data Analyst</t>
        </is>
      </c>
      <c r="B41473" t="inlineStr">
        <is>
          <t>Data Analyst</t>
        </is>
      </c>
      <c r="C41473" t="inlineStr">
        <is>
          <t>Manila, Metro Manila, Philippines</t>
        </is>
      </c>
      <c r="D41473" t="inlineStr">
        <is>
          <t>via Jooble</t>
        </is>
      </c>
      <c r="E41473" t="inlineStr">
        <is>
          <t>Full-time</t>
        </is>
      </c>
      <c r="F41473" t="b">
        <v>0</v>
      </c>
      <c r="G41473" t="inlineStr">
        <is>
          <t>Philippines</t>
        </is>
      </c>
      <c r="H41473" s="2" t="n">
        <v>45431.88452546296</v>
      </c>
      <c r="I41473" t="b">
        <v>1</v>
      </c>
      <c r="J41473" t="b">
        <v>0</v>
      </c>
      <c r="K41473" t="inlineStr">
        <is>
          <t>Philippines</t>
        </is>
      </c>
      <c r="L41473" t="inlineStr"/>
      <c r="M41473" t="inlineStr"/>
      <c r="N41473" t="inlineStr"/>
      <c r="O41473" t="inlineStr">
        <is>
          <t>Cobden &amp; Carter International</t>
        </is>
      </c>
      <c r="P41473" t="inlineStr">
        <is>
          <t>['sql', 'python', 'power bi']</t>
        </is>
      </c>
      <c r="Q41473" t="inlineStr">
        <is>
          <t>{'analyst_tools': ['power bi'], 'programming': ['sql', 'python']}</t>
        </is>
      </c>
    </row>
    <row r="41474">
      <c r="A41474" t="inlineStr">
        <is>
          <t>Senior Data Scientist</t>
        </is>
      </c>
      <c r="B41474" t="inlineStr">
        <is>
          <t>Senior Data Scientist</t>
        </is>
      </c>
      <c r="C41474" t="inlineStr">
        <is>
          <t>Amadora, Portugal</t>
        </is>
      </c>
      <c r="D41474" t="inlineStr">
        <is>
          <t>via BeBee Portugal</t>
        </is>
      </c>
      <c r="E41474" t="inlineStr">
        <is>
          <t>Full-time</t>
        </is>
      </c>
      <c r="F41474" t="b">
        <v>0</v>
      </c>
      <c r="G41474" t="inlineStr">
        <is>
          <t>Portugal</t>
        </is>
      </c>
      <c r="H41474" s="2" t="n">
        <v>45421.88644675926</v>
      </c>
      <c r="I41474" t="b">
        <v>0</v>
      </c>
      <c r="J41474" t="b">
        <v>0</v>
      </c>
      <c r="K41474" t="inlineStr">
        <is>
          <t>Portugal</t>
        </is>
      </c>
      <c r="L41474" t="inlineStr"/>
      <c r="M41474" t="inlineStr"/>
      <c r="N41474" t="inlineStr"/>
      <c r="O41474" t="inlineStr">
        <is>
          <t>Siemens S.A.</t>
        </is>
      </c>
      <c r="P41474" t="inlineStr">
        <is>
          <t>['python', 'aws', 'seaborn', 'tensorflow', 'pytorch', 'airflow', 'linux', 'docker']</t>
        </is>
      </c>
      <c r="Q41474" t="inlineStr">
        <is>
          <t>{'cloud': ['aws'], 'libraries': ['seaborn', 'tensorflow', 'pytorch', 'airflow'], 'os': ['linux'], 'other': ['docker'], 'programming': ['python']}</t>
        </is>
      </c>
    </row>
    <row r="41475">
      <c r="A41475" t="inlineStr">
        <is>
          <t>Senior Data Analyst</t>
        </is>
      </c>
      <c r="B41475" t="inlineStr">
        <is>
          <t>SENIOR BI DATA ANALYST</t>
        </is>
      </c>
      <c r="C41475" t="inlineStr">
        <is>
          <t>Singapore</t>
        </is>
      </c>
      <c r="D41475" t="inlineStr">
        <is>
          <t>via LinkedIn</t>
        </is>
      </c>
      <c r="E41475" t="inlineStr">
        <is>
          <t>Full-time</t>
        </is>
      </c>
      <c r="F41475" t="b">
        <v>0</v>
      </c>
      <c r="G41475" t="inlineStr">
        <is>
          <t>Singapore</t>
        </is>
      </c>
      <c r="H41475" s="2" t="n">
        <v>45428.88747685185</v>
      </c>
      <c r="I41475" t="b">
        <v>0</v>
      </c>
      <c r="J41475" t="b">
        <v>0</v>
      </c>
      <c r="K41475" t="inlineStr">
        <is>
          <t>Singapore</t>
        </is>
      </c>
      <c r="L41475" t="inlineStr"/>
      <c r="M41475" t="inlineStr"/>
      <c r="N41475" t="inlineStr"/>
      <c r="O41475" t="inlineStr">
        <is>
          <t>CANON SINGAPORE PTE. LTD.</t>
        </is>
      </c>
      <c r="P41475" t="inlineStr">
        <is>
          <t>['sql', 'python', 'power bi']</t>
        </is>
      </c>
      <c r="Q41475" t="inlineStr">
        <is>
          <t>{'analyst_tools': ['power bi'], 'programming': ['sql', 'python']}</t>
        </is>
      </c>
    </row>
    <row r="41476">
      <c r="A41476" t="inlineStr">
        <is>
          <t>Data Scientist</t>
        </is>
      </c>
      <c r="B41476" t="inlineStr">
        <is>
          <t>TTU Post Doctoral Rsch Assoc in Remote Sensing &amp; Data Science</t>
        </is>
      </c>
      <c r="C41476" t="inlineStr">
        <is>
          <t>Anywhere</t>
        </is>
      </c>
      <c r="D41476" t="inlineStr">
        <is>
          <t>via LinkedIn</t>
        </is>
      </c>
      <c r="E41476" t="inlineStr">
        <is>
          <t>Full-time</t>
        </is>
      </c>
      <c r="F41476" t="b">
        <v>1</v>
      </c>
      <c r="G41476" t="inlineStr">
        <is>
          <t>Texas, United States</t>
        </is>
      </c>
      <c r="H41476" s="2" t="n">
        <v>45443.87868055556</v>
      </c>
      <c r="I41476" t="b">
        <v>0</v>
      </c>
      <c r="J41476" t="b">
        <v>0</v>
      </c>
      <c r="K41476" t="inlineStr">
        <is>
          <t>United States</t>
        </is>
      </c>
      <c r="L41476" t="inlineStr"/>
      <c r="M41476" t="inlineStr"/>
      <c r="N41476" t="inlineStr"/>
      <c r="O41476" t="inlineStr">
        <is>
          <t>Texas Tech University</t>
        </is>
      </c>
      <c r="P41476" t="inlineStr">
        <is>
          <t>['python', 'r']</t>
        </is>
      </c>
      <c r="Q41476" t="inlineStr">
        <is>
          <t>{'programming': ['python', 'r']}</t>
        </is>
      </c>
    </row>
    <row r="41477">
      <c r="A41477" t="inlineStr">
        <is>
          <t>Data Analyst</t>
        </is>
      </c>
      <c r="B41477" t="inlineStr">
        <is>
          <t>Data Analyst</t>
        </is>
      </c>
      <c r="C41477" t="inlineStr">
        <is>
          <t>Rimini, Province of Rimini, Italy</t>
        </is>
      </c>
      <c r="D41477" t="inlineStr">
        <is>
          <t>via Lavoro Trabajo.org</t>
        </is>
      </c>
      <c r="E41477" t="inlineStr">
        <is>
          <t>Full-time</t>
        </is>
      </c>
      <c r="F41477" t="b">
        <v>0</v>
      </c>
      <c r="G41477" t="inlineStr">
        <is>
          <t>Italy</t>
        </is>
      </c>
      <c r="H41477" s="2" t="n">
        <v>45413.9012037037</v>
      </c>
      <c r="I41477" t="b">
        <v>1</v>
      </c>
      <c r="J41477" t="b">
        <v>0</v>
      </c>
      <c r="K41477" t="inlineStr">
        <is>
          <t>Italy</t>
        </is>
      </c>
      <c r="L41477" t="inlineStr"/>
      <c r="M41477" t="inlineStr"/>
      <c r="N41477" t="inlineStr"/>
      <c r="O41477" t="inlineStr">
        <is>
          <t>Risorse SpA</t>
        </is>
      </c>
      <c r="P41477" t="inlineStr"/>
      <c r="Q41477" t="inlineStr"/>
    </row>
    <row r="41478">
      <c r="A41478" t="inlineStr">
        <is>
          <t>Senior Data Engineer</t>
        </is>
      </c>
      <c r="B41478" t="inlineStr">
        <is>
          <t>Senior Data Engineer</t>
        </is>
      </c>
      <c r="C41478" t="inlineStr">
        <is>
          <t>Sydney NSW, Australia</t>
        </is>
      </c>
      <c r="D41478" t="inlineStr">
        <is>
          <t>via Talentify</t>
        </is>
      </c>
      <c r="E41478" t="inlineStr">
        <is>
          <t>Full-time</t>
        </is>
      </c>
      <c r="F41478" t="b">
        <v>0</v>
      </c>
      <c r="G41478" t="inlineStr">
        <is>
          <t>Australia</t>
        </is>
      </c>
      <c r="H41478" s="2" t="n">
        <v>45442.89728009259</v>
      </c>
      <c r="I41478" t="b">
        <v>1</v>
      </c>
      <c r="J41478" t="b">
        <v>0</v>
      </c>
      <c r="K41478" t="inlineStr">
        <is>
          <t>Australia</t>
        </is>
      </c>
      <c r="L41478" t="inlineStr"/>
      <c r="M41478" t="inlineStr"/>
      <c r="N41478" t="inlineStr"/>
      <c r="O41478" t="inlineStr">
        <is>
          <t>Tata Consultancy Services</t>
        </is>
      </c>
      <c r="P41478" t="inlineStr">
        <is>
          <t>['databricks', 'gitlab', 'terraform', 'ansible']</t>
        </is>
      </c>
      <c r="Q41478" t="inlineStr">
        <is>
          <t>{'cloud': ['databricks'], 'other': ['gitlab', 'terraform', 'ansible']}</t>
        </is>
      </c>
    </row>
    <row r="41479">
      <c r="A41479" t="inlineStr">
        <is>
          <t>Senior Data Engineer</t>
        </is>
      </c>
      <c r="B41479" t="inlineStr">
        <is>
          <t>Senior Manager Data Engineer AWS- Databricks</t>
        </is>
      </c>
      <c r="C41479" t="inlineStr">
        <is>
          <t>New York, NY</t>
        </is>
      </c>
      <c r="D41479" t="inlineStr">
        <is>
          <t>via Smart Recruiters Jobs</t>
        </is>
      </c>
      <c r="E41479" t="inlineStr">
        <is>
          <t>Full-time</t>
        </is>
      </c>
      <c r="F41479" t="b">
        <v>0</v>
      </c>
      <c r="G41479" t="inlineStr">
        <is>
          <t>Texas, United States</t>
        </is>
      </c>
      <c r="H41479" s="2" t="n">
        <v>45443.88115740741</v>
      </c>
      <c r="I41479" t="b">
        <v>1</v>
      </c>
      <c r="J41479" t="b">
        <v>0</v>
      </c>
      <c r="K41479" t="inlineStr">
        <is>
          <t>United States</t>
        </is>
      </c>
      <c r="L41479" t="inlineStr"/>
      <c r="M41479" t="inlineStr"/>
      <c r="N41479" t="inlineStr"/>
      <c r="O41479" t="inlineStr">
        <is>
          <t>Publicis Groupe</t>
        </is>
      </c>
      <c r="P41479" t="inlineStr">
        <is>
          <t>['python', 'databricks', 'aurora', 'spark', 'airflow', 'jenkins']</t>
        </is>
      </c>
      <c r="Q41479" t="inlineStr">
        <is>
          <t>{'cloud': ['databricks', 'aurora'], 'libraries': ['spark', 'airflow'], 'other': ['jenkins'], 'programming': ['python']}</t>
        </is>
      </c>
    </row>
    <row r="41480">
      <c r="A41480" t="inlineStr">
        <is>
          <t>Data Scientist</t>
        </is>
      </c>
      <c r="B41480" t="inlineStr">
        <is>
          <t>Operations Analytics Analyst</t>
        </is>
      </c>
      <c r="C41480" t="inlineStr">
        <is>
          <t>Miami, FL</t>
        </is>
      </c>
      <c r="D41480" t="inlineStr">
        <is>
          <t>via LinkedIn</t>
        </is>
      </c>
      <c r="E41480" t="inlineStr">
        <is>
          <t>Full-time</t>
        </is>
      </c>
      <c r="F41480" t="b">
        <v>0</v>
      </c>
      <c r="G41480" t="inlineStr">
        <is>
          <t>Florida, United States</t>
        </is>
      </c>
      <c r="H41480" s="2" t="n">
        <v>45441.87726851852</v>
      </c>
      <c r="I41480" t="b">
        <v>0</v>
      </c>
      <c r="J41480" t="b">
        <v>0</v>
      </c>
      <c r="K41480" t="inlineStr">
        <is>
          <t>United States</t>
        </is>
      </c>
      <c r="L41480" t="inlineStr"/>
      <c r="M41480" t="inlineStr"/>
      <c r="N41480" t="inlineStr"/>
      <c r="O41480" t="inlineStr">
        <is>
          <t>Amcor</t>
        </is>
      </c>
      <c r="P41480" t="inlineStr">
        <is>
          <t>['express', 'power bi', 'sap', 'tableau', 'dax', 'excel']</t>
        </is>
      </c>
      <c r="Q41480" t="inlineStr">
        <is>
          <t>{'analyst_tools': ['power bi', 'sap', 'tableau', 'dax', 'excel'], 'webframeworks': ['express']}</t>
        </is>
      </c>
    </row>
    <row r="41481">
      <c r="A41481" t="inlineStr">
        <is>
          <t>Data Scientist</t>
        </is>
      </c>
      <c r="B41481" t="inlineStr">
        <is>
          <t>Data Science Lead</t>
        </is>
      </c>
      <c r="C41481" t="inlineStr">
        <is>
          <t>Charlottesville, VA</t>
        </is>
      </c>
      <c r="D41481" t="inlineStr">
        <is>
          <t>via LinkedIn</t>
        </is>
      </c>
      <c r="E41481" t="inlineStr">
        <is>
          <t>Full-time</t>
        </is>
      </c>
      <c r="F41481" t="b">
        <v>0</v>
      </c>
      <c r="G41481" t="inlineStr">
        <is>
          <t>Illinois, United States</t>
        </is>
      </c>
      <c r="H41481" s="2" t="n">
        <v>45429.87791666666</v>
      </c>
      <c r="I41481" t="b">
        <v>0</v>
      </c>
      <c r="J41481" t="b">
        <v>1</v>
      </c>
      <c r="K41481" t="inlineStr">
        <is>
          <t>United States</t>
        </is>
      </c>
      <c r="L41481" t="inlineStr"/>
      <c r="M41481" t="inlineStr"/>
      <c r="N41481" t="inlineStr"/>
      <c r="O41481" t="inlineStr">
        <is>
          <t>Biocore LLC</t>
        </is>
      </c>
      <c r="P41481" t="inlineStr">
        <is>
          <t>['python', 'r', 'sql', 'plotly', 'excel']</t>
        </is>
      </c>
      <c r="Q41481" t="inlineStr">
        <is>
          <t>{'analyst_tools': ['excel'], 'libraries': ['plotly'], 'programming': ['python', 'r', 'sql']}</t>
        </is>
      </c>
    </row>
    <row r="41482">
      <c r="A41482" t="inlineStr">
        <is>
          <t>Data Engineer</t>
        </is>
      </c>
      <c r="B41482" t="inlineStr">
        <is>
          <t>Consultant Data Engineer LLM AI (h/f)</t>
        </is>
      </c>
      <c r="C41482" t="inlineStr">
        <is>
          <t>Paris, France</t>
        </is>
      </c>
      <c r="D41482" t="inlineStr">
        <is>
          <t>via LinkedIn</t>
        </is>
      </c>
      <c r="E41482" t="inlineStr">
        <is>
          <t>Full-time and Temp work</t>
        </is>
      </c>
      <c r="F41482" t="b">
        <v>0</v>
      </c>
      <c r="G41482" t="inlineStr">
        <is>
          <t>France</t>
        </is>
      </c>
      <c r="H41482" s="2" t="n">
        <v>45415.89494212963</v>
      </c>
      <c r="I41482" t="b">
        <v>0</v>
      </c>
      <c r="J41482" t="b">
        <v>0</v>
      </c>
      <c r="K41482" t="inlineStr">
        <is>
          <t>France</t>
        </is>
      </c>
      <c r="L41482" t="inlineStr"/>
      <c r="M41482" t="inlineStr"/>
      <c r="N41482" t="inlineStr"/>
      <c r="O41482" t="inlineStr">
        <is>
          <t>emagine</t>
        </is>
      </c>
      <c r="P41482" t="inlineStr">
        <is>
          <t>['python', 'azure', 'aws']</t>
        </is>
      </c>
      <c r="Q41482" t="inlineStr">
        <is>
          <t>{'cloud': ['azure', 'aws'], 'programming': ['python']}</t>
        </is>
      </c>
    </row>
    <row r="41483">
      <c r="A41483" t="inlineStr">
        <is>
          <t>Senior Data Scientist</t>
        </is>
      </c>
      <c r="B41483" t="inlineStr">
        <is>
          <t>Senior Data Scientist - AI Services and Platforms</t>
        </is>
      </c>
      <c r="C41483" t="inlineStr">
        <is>
          <t>Marble Falls, TX</t>
        </is>
      </c>
      <c r="D41483" t="inlineStr">
        <is>
          <t>via Healthcare Listings</t>
        </is>
      </c>
      <c r="E41483" t="inlineStr">
        <is>
          <t>Contractor</t>
        </is>
      </c>
      <c r="F41483" t="b">
        <v>0</v>
      </c>
      <c r="G41483" t="inlineStr">
        <is>
          <t>Sudan</t>
        </is>
      </c>
      <c r="H41483" s="2" t="n">
        <v>45431.89560185185</v>
      </c>
      <c r="I41483" t="b">
        <v>0</v>
      </c>
      <c r="J41483" t="b">
        <v>0</v>
      </c>
      <c r="K41483" t="inlineStr">
        <is>
          <t>Sudan</t>
        </is>
      </c>
      <c r="L41483" t="inlineStr"/>
      <c r="M41483" t="inlineStr"/>
      <c r="N41483" t="inlineStr"/>
      <c r="O41483" t="inlineStr">
        <is>
          <t>Highmark Health</t>
        </is>
      </c>
      <c r="P41483" t="inlineStr">
        <is>
          <t>['python', 'sql', 'r', 'aws', 'azure', 'bigquery']</t>
        </is>
      </c>
      <c r="Q41483" t="inlineStr">
        <is>
          <t>{'cloud': ['aws', 'azure', 'bigquery'], 'programming': ['python', 'sql', 'r']}</t>
        </is>
      </c>
    </row>
    <row r="41484">
      <c r="A41484" t="inlineStr">
        <is>
          <t>Data Engineer</t>
        </is>
      </c>
      <c r="B41484" t="inlineStr">
        <is>
          <t>Data Engineer</t>
        </is>
      </c>
      <c r="C41484" t="inlineStr">
        <is>
          <t>Buenos Aires, Argentina</t>
        </is>
      </c>
      <c r="D41484" t="inlineStr">
        <is>
          <t>via Jooble</t>
        </is>
      </c>
      <c r="E41484" t="inlineStr">
        <is>
          <t>Full-time</t>
        </is>
      </c>
      <c r="F41484" t="b">
        <v>0</v>
      </c>
      <c r="G41484" t="inlineStr">
        <is>
          <t>Argentina</t>
        </is>
      </c>
      <c r="H41484" s="2" t="n">
        <v>45422.89693287037</v>
      </c>
      <c r="I41484" t="b">
        <v>1</v>
      </c>
      <c r="J41484" t="b">
        <v>0</v>
      </c>
      <c r="K41484" t="inlineStr">
        <is>
          <t>Argentina</t>
        </is>
      </c>
      <c r="L41484" t="inlineStr"/>
      <c r="M41484" t="inlineStr"/>
      <c r="N41484" t="inlineStr"/>
      <c r="O41484" t="inlineStr">
        <is>
          <t>confidential</t>
        </is>
      </c>
      <c r="P41484" t="inlineStr">
        <is>
          <t>['sql', 'python', 'nosql', 'mongodb', 'mongodb', 'java', 'r', 'javascript', 'postgresql', 'cassandra', 'aws', 'pandas', 'numpy', 'kafka', 'looker', 'tableau', 'power bi']</t>
        </is>
      </c>
      <c r="Q41484" t="inlineStr">
        <is>
          <t>{'analyst_tools': ['looker', 'tableau', 'power bi'], 'cloud': ['aws'], 'databases': ['mongodb', 'postgresql', 'cassandra'], 'libraries': ['pandas', 'numpy', 'kafka'], 'programming': ['sql', 'python', 'nosql', 'mongodb', 'java', 'r', 'javascript']}</t>
        </is>
      </c>
    </row>
    <row r="41485">
      <c r="A41485" t="inlineStr">
        <is>
          <t>Data Analyst</t>
        </is>
      </c>
      <c r="B41485" t="inlineStr">
        <is>
          <t>Data Analyst</t>
        </is>
      </c>
      <c r="C41485" t="inlineStr">
        <is>
          <t>Durham, UK</t>
        </is>
      </c>
      <c r="D41485" t="inlineStr">
        <is>
          <t>via Indeed</t>
        </is>
      </c>
      <c r="E41485" t="inlineStr">
        <is>
          <t>Full-time</t>
        </is>
      </c>
      <c r="F41485" t="b">
        <v>0</v>
      </c>
      <c r="G41485" t="inlineStr">
        <is>
          <t>United Kingdom</t>
        </is>
      </c>
      <c r="H41485" s="2" t="n">
        <v>45420.8866550926</v>
      </c>
      <c r="I41485" t="b">
        <v>1</v>
      </c>
      <c r="J41485" t="b">
        <v>0</v>
      </c>
      <c r="K41485" t="inlineStr">
        <is>
          <t>United Kingdom</t>
        </is>
      </c>
      <c r="L41485" t="inlineStr"/>
      <c r="M41485" t="inlineStr"/>
      <c r="N41485" t="inlineStr"/>
      <c r="O41485" t="inlineStr">
        <is>
          <t>Wave Utilities</t>
        </is>
      </c>
      <c r="P41485" t="inlineStr">
        <is>
          <t>['sql', 'power bi', 'excel']</t>
        </is>
      </c>
      <c r="Q41485" t="inlineStr">
        <is>
          <t>{'analyst_tools': ['power bi', 'excel'], 'programming': ['sql']}</t>
        </is>
      </c>
    </row>
    <row r="41486">
      <c r="A41486" t="inlineStr">
        <is>
          <t>Data Analyst</t>
        </is>
      </c>
      <c r="B41486" t="inlineStr">
        <is>
          <t>Data Analyst &amp; Office Manager</t>
        </is>
      </c>
      <c r="C41486" t="inlineStr">
        <is>
          <t>California</t>
        </is>
      </c>
      <c r="D41486" t="inlineStr">
        <is>
          <t>via Indeed</t>
        </is>
      </c>
      <c r="E41486" t="inlineStr">
        <is>
          <t>Full-time</t>
        </is>
      </c>
      <c r="F41486" t="b">
        <v>0</v>
      </c>
      <c r="G41486" t="inlineStr">
        <is>
          <t>California, United States</t>
        </is>
      </c>
      <c r="H41486" s="2" t="n">
        <v>45414.87581018519</v>
      </c>
      <c r="I41486" t="b">
        <v>0</v>
      </c>
      <c r="J41486" t="b">
        <v>1</v>
      </c>
      <c r="K41486" t="inlineStr">
        <is>
          <t>United States</t>
        </is>
      </c>
      <c r="L41486" t="inlineStr">
        <is>
          <t>month</t>
        </is>
      </c>
      <c r="M41486" t="inlineStr"/>
      <c r="N41486" t="inlineStr"/>
      <c r="O41486" t="inlineStr">
        <is>
          <t>California State University</t>
        </is>
      </c>
      <c r="P41486" t="inlineStr">
        <is>
          <t>['r', 'excel', 'tableau']</t>
        </is>
      </c>
      <c r="Q41486" t="inlineStr">
        <is>
          <t>{'analyst_tools': ['excel', 'tableau'], 'programming': ['r']}</t>
        </is>
      </c>
    </row>
    <row r="41487">
      <c r="A41487" t="inlineStr">
        <is>
          <t>Data Engineer</t>
        </is>
      </c>
      <c r="B41487" t="inlineStr">
        <is>
          <t>Azure Data Engineer (AI projects using Synapse, Databricks etc.)</t>
        </is>
      </c>
      <c r="C41487" t="inlineStr">
        <is>
          <t>Utrecht, Netherlands</t>
        </is>
      </c>
      <c r="D41487" t="inlineStr">
        <is>
          <t>via LinkedIn</t>
        </is>
      </c>
      <c r="E41487" t="inlineStr">
        <is>
          <t>Contractor</t>
        </is>
      </c>
      <c r="F41487" t="b">
        <v>0</v>
      </c>
      <c r="G41487" t="inlineStr">
        <is>
          <t>Netherlands</t>
        </is>
      </c>
      <c r="H41487" s="2" t="n">
        <v>45442.89927083333</v>
      </c>
      <c r="I41487" t="b">
        <v>0</v>
      </c>
      <c r="J41487" t="b">
        <v>0</v>
      </c>
      <c r="K41487" t="inlineStr">
        <is>
          <t>Netherlands</t>
        </is>
      </c>
      <c r="L41487" t="inlineStr"/>
      <c r="M41487" t="inlineStr"/>
      <c r="N41487" t="inlineStr"/>
      <c r="O41487" t="inlineStr">
        <is>
          <t>Advance in IT Ltd</t>
        </is>
      </c>
      <c r="P41487" t="inlineStr">
        <is>
          <t>['sql', 'python', 'no-sql', 'sql server', 'azure', 'databricks', 'power bi']</t>
        </is>
      </c>
      <c r="Q41487" t="inlineStr">
        <is>
          <t>{'analyst_tools': ['power bi'], 'cloud': ['azure', 'databricks'], 'databases': ['sql server'], 'programming': ['sql', 'python', 'no-sql']}</t>
        </is>
      </c>
    </row>
    <row r="41488">
      <c r="A41488" t="inlineStr">
        <is>
          <t>Senior Data Engineer</t>
        </is>
      </c>
      <c r="B41488" t="inlineStr">
        <is>
          <t>Senior Data Engineer, Finance</t>
        </is>
      </c>
      <c r="C41488" t="inlineStr">
        <is>
          <t>Anywhere</t>
        </is>
      </c>
      <c r="D41488" t="inlineStr">
        <is>
          <t>via LinkedIn</t>
        </is>
      </c>
      <c r="E41488" t="inlineStr">
        <is>
          <t>Full-time</t>
        </is>
      </c>
      <c r="F41488" t="b">
        <v>1</v>
      </c>
      <c r="G41488" t="inlineStr">
        <is>
          <t>Florida, United States</t>
        </is>
      </c>
      <c r="H41488" s="2" t="n">
        <v>45422.8862037037</v>
      </c>
      <c r="I41488" t="b">
        <v>0</v>
      </c>
      <c r="J41488" t="b">
        <v>0</v>
      </c>
      <c r="K41488" t="inlineStr">
        <is>
          <t>United States</t>
        </is>
      </c>
      <c r="L41488" t="inlineStr"/>
      <c r="M41488" t="inlineStr"/>
      <c r="N41488" t="inlineStr"/>
      <c r="O41488" t="inlineStr">
        <is>
          <t>Instacart</t>
        </is>
      </c>
      <c r="P41488" t="inlineStr">
        <is>
          <t>['sql', 'python', 'snowflake', 'databricks', 'airflow']</t>
        </is>
      </c>
      <c r="Q41488" t="inlineStr">
        <is>
          <t>{'cloud': ['snowflake', 'databricks'], 'libraries': ['airflow'], 'programming': ['sql', 'python']}</t>
        </is>
      </c>
    </row>
    <row r="41489">
      <c r="A41489" t="inlineStr">
        <is>
          <t>Business Analyst</t>
        </is>
      </c>
      <c r="B41489" t="inlineStr">
        <is>
          <t>Lead Business Intelligence Analyst</t>
        </is>
      </c>
      <c r="C41489" t="inlineStr">
        <is>
          <t>Alpharetta, GA</t>
        </is>
      </c>
      <c r="D41489" t="inlineStr">
        <is>
          <t>via LinkedIn</t>
        </is>
      </c>
      <c r="E41489" t="inlineStr">
        <is>
          <t>Full-time and Part-time</t>
        </is>
      </c>
      <c r="F41489" t="b">
        <v>0</v>
      </c>
      <c r="G41489" t="inlineStr">
        <is>
          <t>Georgia</t>
        </is>
      </c>
      <c r="H41489" s="2" t="n">
        <v>45425.90425925926</v>
      </c>
      <c r="I41489" t="b">
        <v>0</v>
      </c>
      <c r="J41489" t="b">
        <v>1</v>
      </c>
      <c r="K41489" t="inlineStr">
        <is>
          <t>United States</t>
        </is>
      </c>
      <c r="L41489" t="inlineStr"/>
      <c r="M41489" t="inlineStr"/>
      <c r="N41489" t="inlineStr"/>
      <c r="O41489" t="inlineStr">
        <is>
          <t>WayUp</t>
        </is>
      </c>
      <c r="P41489" t="inlineStr">
        <is>
          <t>['sql', 'python', 'vba', 'excel', 'cognos', 'tableau']</t>
        </is>
      </c>
      <c r="Q41489" t="inlineStr">
        <is>
          <t>{'analyst_tools': ['excel', 'cognos', 'tableau'], 'programming': ['sql', 'python', 'vba']}</t>
        </is>
      </c>
    </row>
    <row r="41490">
      <c r="A41490" t="inlineStr">
        <is>
          <t>Senior Data Analyst</t>
        </is>
      </c>
      <c r="B41490" t="inlineStr">
        <is>
          <t>Senior Data Processing Systems Analyst</t>
        </is>
      </c>
      <c r="C41490" t="inlineStr">
        <is>
          <t>Boston, MA</t>
        </is>
      </c>
      <c r="D41490" t="inlineStr">
        <is>
          <t>via LinkedIn</t>
        </is>
      </c>
      <c r="E41490" t="inlineStr">
        <is>
          <t>Full-time and Part-time</t>
        </is>
      </c>
      <c r="F41490" t="b">
        <v>0</v>
      </c>
      <c r="G41490" t="inlineStr">
        <is>
          <t>New York, United States</t>
        </is>
      </c>
      <c r="H41490" s="2" t="n">
        <v>45414.87564814815</v>
      </c>
      <c r="I41490" t="b">
        <v>0</v>
      </c>
      <c r="J41490" t="b">
        <v>0</v>
      </c>
      <c r="K41490" t="inlineStr">
        <is>
          <t>United States</t>
        </is>
      </c>
      <c r="L41490" t="inlineStr"/>
      <c r="M41490" t="inlineStr"/>
      <c r="N41490" t="inlineStr"/>
      <c r="O41490" t="inlineStr">
        <is>
          <t>City of Boston</t>
        </is>
      </c>
      <c r="P41490" t="inlineStr">
        <is>
          <t>['sql', 'html', 'javascript', 'css', 'sql server', 'oracle']</t>
        </is>
      </c>
      <c r="Q41490" t="inlineStr">
        <is>
          <t>{'cloud': ['oracle'], 'databases': ['sql server'], 'programming': ['sql', 'html', 'javascript', 'css']}</t>
        </is>
      </c>
    </row>
    <row r="41491">
      <c r="A41491" t="inlineStr">
        <is>
          <t>Data Analyst</t>
        </is>
      </c>
      <c r="B41491" t="inlineStr">
        <is>
          <t>Data Analyst 1 (1 Year Fixed Term)</t>
        </is>
      </c>
      <c r="C41491" t="inlineStr">
        <is>
          <t>Stanford, CA</t>
        </is>
      </c>
      <c r="D41491" t="inlineStr">
        <is>
          <t>via Indeed</t>
        </is>
      </c>
      <c r="E41491" t="inlineStr">
        <is>
          <t>Full-time and Temp work</t>
        </is>
      </c>
      <c r="F41491" t="b">
        <v>0</v>
      </c>
      <c r="G41491" t="inlineStr">
        <is>
          <t>California, United States</t>
        </is>
      </c>
      <c r="H41491" s="2" t="n">
        <v>45428.87556712963</v>
      </c>
      <c r="I41491" t="b">
        <v>0</v>
      </c>
      <c r="J41491" t="b">
        <v>0</v>
      </c>
      <c r="K41491" t="inlineStr">
        <is>
          <t>United States</t>
        </is>
      </c>
      <c r="L41491" t="inlineStr">
        <is>
          <t>year</t>
        </is>
      </c>
      <c r="M41491" t="n">
        <v>86000</v>
      </c>
      <c r="N41491" t="inlineStr"/>
      <c r="O41491" t="inlineStr">
        <is>
          <t>Stanford University</t>
        </is>
      </c>
      <c r="P41491" t="inlineStr">
        <is>
          <t>['matlab', 'python', 'tensorflow', 'pytorch', 'keras', 'github']</t>
        </is>
      </c>
      <c r="Q41491" t="inlineStr">
        <is>
          <t>{'libraries': ['tensorflow', 'pytorch', 'keras'], 'other': ['github'], 'programming': ['matlab', 'python']}</t>
        </is>
      </c>
    </row>
    <row r="41492">
      <c r="A41492" t="inlineStr">
        <is>
          <t>Senior Data Analyst</t>
        </is>
      </c>
      <c r="B41492" t="inlineStr">
        <is>
          <t>Senior Analytic Data Analyst</t>
        </is>
      </c>
      <c r="C41492" t="inlineStr">
        <is>
          <t>Greentown, IN</t>
        </is>
      </c>
      <c r="D41492" t="inlineStr">
        <is>
          <t>via Healthcare Listings</t>
        </is>
      </c>
      <c r="E41492" t="inlineStr">
        <is>
          <t>Contractor</t>
        </is>
      </c>
      <c r="F41492" t="b">
        <v>0</v>
      </c>
      <c r="G41492" t="inlineStr">
        <is>
          <t>Illinois, United States</t>
        </is>
      </c>
      <c r="H41492" s="2" t="n">
        <v>45431.87700231482</v>
      </c>
      <c r="I41492" t="b">
        <v>0</v>
      </c>
      <c r="J41492" t="b">
        <v>0</v>
      </c>
      <c r="K41492" t="inlineStr">
        <is>
          <t>United States</t>
        </is>
      </c>
      <c r="L41492" t="inlineStr"/>
      <c r="M41492" t="inlineStr"/>
      <c r="N41492" t="inlineStr"/>
      <c r="O41492" t="inlineStr">
        <is>
          <t>Highmark Health</t>
        </is>
      </c>
      <c r="P41492" t="inlineStr">
        <is>
          <t>['sql', 'sas', 'sas']</t>
        </is>
      </c>
      <c r="Q41492" t="inlineStr">
        <is>
          <t>{'analyst_tools': ['sas'], 'programming': ['sql', 'sas']}</t>
        </is>
      </c>
    </row>
    <row r="41493">
      <c r="A41493" t="inlineStr">
        <is>
          <t>Data Scientist</t>
        </is>
      </c>
      <c r="B41493" t="inlineStr">
        <is>
          <t>Data Scientist Consultant</t>
        </is>
      </c>
      <c r="C41493" t="inlineStr">
        <is>
          <t>Geneva, Switzerland</t>
        </is>
      </c>
      <c r="D41493" t="inlineStr">
        <is>
          <t>via BeBee Schweiz</t>
        </is>
      </c>
      <c r="E41493" t="inlineStr">
        <is>
          <t>Full-time</t>
        </is>
      </c>
      <c r="F41493" t="b">
        <v>0</v>
      </c>
      <c r="G41493" t="inlineStr">
        <is>
          <t>Switzerland</t>
        </is>
      </c>
      <c r="H41493" s="2" t="n">
        <v>45415.89790509259</v>
      </c>
      <c r="I41493" t="b">
        <v>0</v>
      </c>
      <c r="J41493" t="b">
        <v>0</v>
      </c>
      <c r="K41493" t="inlineStr">
        <is>
          <t>Switzerland</t>
        </is>
      </c>
      <c r="L41493" t="inlineStr"/>
      <c r="M41493" t="inlineStr"/>
      <c r="N41493" t="inlineStr"/>
      <c r="O41493" t="inlineStr">
        <is>
          <t>UNHCR</t>
        </is>
      </c>
      <c r="P41493" t="inlineStr"/>
      <c r="Q41493" t="inlineStr"/>
    </row>
    <row r="41494">
      <c r="A41494" t="inlineStr">
        <is>
          <t>Senior Data Scientist</t>
        </is>
      </c>
      <c r="B41494" t="inlineStr">
        <is>
          <t>Senior Data Scientist - AI Services and Platforms</t>
        </is>
      </c>
      <c r="C41494" t="inlineStr">
        <is>
          <t>Guthrie, OK</t>
        </is>
      </c>
      <c r="D41494" t="inlineStr">
        <is>
          <t>via Healthcare Listings</t>
        </is>
      </c>
      <c r="E41494" t="inlineStr">
        <is>
          <t>Contractor</t>
        </is>
      </c>
      <c r="F41494" t="b">
        <v>0</v>
      </c>
      <c r="G41494" t="inlineStr">
        <is>
          <t>Sudan</t>
        </is>
      </c>
      <c r="H41494" s="2" t="n">
        <v>45431.89582175926</v>
      </c>
      <c r="I41494" t="b">
        <v>0</v>
      </c>
      <c r="J41494" t="b">
        <v>0</v>
      </c>
      <c r="K41494" t="inlineStr">
        <is>
          <t>Sudan</t>
        </is>
      </c>
      <c r="L41494" t="inlineStr"/>
      <c r="M41494" t="inlineStr"/>
      <c r="N41494" t="inlineStr"/>
      <c r="O41494" t="inlineStr">
        <is>
          <t>Highmark Health</t>
        </is>
      </c>
      <c r="P41494" t="inlineStr">
        <is>
          <t>['python', 'sql', 'r', 'aws', 'azure', 'bigquery']</t>
        </is>
      </c>
      <c r="Q41494" t="inlineStr">
        <is>
          <t>{'cloud': ['aws', 'azure', 'bigquery'], 'programming': ['python', 'sql', 'r']}</t>
        </is>
      </c>
    </row>
    <row r="41495">
      <c r="A41495" t="inlineStr">
        <is>
          <t>Data Scientist</t>
        </is>
      </c>
      <c r="B41495" t="inlineStr">
        <is>
          <t>Data Scientist (Analytics)</t>
        </is>
      </c>
      <c r="C41495" t="inlineStr">
        <is>
          <t>Petaling Jaya, Selangor, Malaysia</t>
        </is>
      </c>
      <c r="D41495" t="inlineStr">
        <is>
          <t>via Jooble</t>
        </is>
      </c>
      <c r="E41495" t="inlineStr">
        <is>
          <t>Full-time and Contractor</t>
        </is>
      </c>
      <c r="F41495" t="b">
        <v>0</v>
      </c>
      <c r="G41495" t="inlineStr">
        <is>
          <t>Malaysia</t>
        </is>
      </c>
      <c r="H41495" s="2" t="n">
        <v>45427.89127314815</v>
      </c>
      <c r="I41495" t="b">
        <v>0</v>
      </c>
      <c r="J41495" t="b">
        <v>0</v>
      </c>
      <c r="K41495" t="inlineStr">
        <is>
          <t>Malaysia</t>
        </is>
      </c>
      <c r="L41495" t="inlineStr"/>
      <c r="M41495" t="inlineStr"/>
      <c r="N41495" t="inlineStr"/>
      <c r="O41495" t="inlineStr">
        <is>
          <t>TopNotch</t>
        </is>
      </c>
      <c r="P41495" t="inlineStr">
        <is>
          <t>['sql', 'r', 'python', 'tableau']</t>
        </is>
      </c>
      <c r="Q41495" t="inlineStr">
        <is>
          <t>{'analyst_tools': ['tableau'], 'programming': ['sql', 'r', 'python']}</t>
        </is>
      </c>
    </row>
    <row r="41496">
      <c r="A41496" t="inlineStr">
        <is>
          <t>Data Scientist</t>
        </is>
      </c>
      <c r="B41496" t="inlineStr">
        <is>
          <t>Data Scientist</t>
        </is>
      </c>
      <c r="C41496" t="inlineStr">
        <is>
          <t>Nanterre, France</t>
        </is>
      </c>
      <c r="D41496" t="inlineStr">
        <is>
          <t>via BeBee</t>
        </is>
      </c>
      <c r="E41496" t="inlineStr">
        <is>
          <t>Full-time</t>
        </is>
      </c>
      <c r="F41496" t="b">
        <v>0</v>
      </c>
      <c r="G41496" t="inlineStr">
        <is>
          <t>France</t>
        </is>
      </c>
      <c r="H41496" s="2" t="n">
        <v>45440.90920138889</v>
      </c>
      <c r="I41496" t="b">
        <v>0</v>
      </c>
      <c r="J41496" t="b">
        <v>0</v>
      </c>
      <c r="K41496" t="inlineStr">
        <is>
          <t>France</t>
        </is>
      </c>
      <c r="L41496" t="inlineStr"/>
      <c r="M41496" t="inlineStr"/>
      <c r="N41496" t="inlineStr"/>
      <c r="O41496" t="inlineStr">
        <is>
          <t>OPENCLASSROOMS</t>
        </is>
      </c>
      <c r="P41496" t="inlineStr">
        <is>
          <t>['python', 'pandas', 'scikit-learn', 'pyspark', 'excel', 'github']</t>
        </is>
      </c>
      <c r="Q41496" t="inlineStr">
        <is>
          <t>{'analyst_tools': ['excel'], 'libraries': ['pandas', 'scikit-learn', 'pyspark'], 'other': ['github'], 'programming': ['python']}</t>
        </is>
      </c>
    </row>
    <row r="41497">
      <c r="A41497" t="inlineStr">
        <is>
          <t>Senior Data Analyst</t>
        </is>
      </c>
      <c r="B41497" t="inlineStr">
        <is>
          <t>Senior Analytic Data Analyst</t>
        </is>
      </c>
      <c r="C41497" t="inlineStr">
        <is>
          <t>New Freedom, PA</t>
        </is>
      </c>
      <c r="D41497" t="inlineStr">
        <is>
          <t>via Healthcare Listings</t>
        </is>
      </c>
      <c r="E41497" t="inlineStr">
        <is>
          <t>Contractor</t>
        </is>
      </c>
      <c r="F41497" t="b">
        <v>0</v>
      </c>
      <c r="G41497" t="inlineStr">
        <is>
          <t>New York, United States</t>
        </is>
      </c>
      <c r="H41497" s="2" t="n">
        <v>45431.87540509259</v>
      </c>
      <c r="I41497" t="b">
        <v>0</v>
      </c>
      <c r="J41497" t="b">
        <v>0</v>
      </c>
      <c r="K41497" t="inlineStr">
        <is>
          <t>United States</t>
        </is>
      </c>
      <c r="L41497" t="inlineStr"/>
      <c r="M41497" t="inlineStr"/>
      <c r="N41497" t="inlineStr"/>
      <c r="O41497" t="inlineStr">
        <is>
          <t>Highmark Health</t>
        </is>
      </c>
      <c r="P41497" t="inlineStr">
        <is>
          <t>['sql', 'sas', 'sas']</t>
        </is>
      </c>
      <c r="Q41497" t="inlineStr">
        <is>
          <t>{'analyst_tools': ['sas'], 'programming': ['sql', 'sas']}</t>
        </is>
      </c>
    </row>
    <row r="41498">
      <c r="A41498" t="inlineStr">
        <is>
          <t>Business Analyst</t>
        </is>
      </c>
      <c r="B41498" t="inlineStr">
        <is>
          <t>Senior Channel Sales Operations Analyst</t>
        </is>
      </c>
      <c r="C41498" t="inlineStr">
        <is>
          <t>Ut', Belarus</t>
        </is>
      </c>
      <c r="D41498" t="inlineStr">
        <is>
          <t>via LinkedIn Belarus</t>
        </is>
      </c>
      <c r="E41498" t="inlineStr">
        <is>
          <t>Full-time</t>
        </is>
      </c>
      <c r="F41498" t="b">
        <v>0</v>
      </c>
      <c r="G41498" t="inlineStr">
        <is>
          <t>Belarus</t>
        </is>
      </c>
      <c r="H41498" s="2" t="n">
        <v>45418.92274305555</v>
      </c>
      <c r="I41498" t="b">
        <v>0</v>
      </c>
      <c r="J41498" t="b">
        <v>0</v>
      </c>
      <c r="K41498" t="inlineStr">
        <is>
          <t>Belarus</t>
        </is>
      </c>
      <c r="L41498" t="inlineStr"/>
      <c r="M41498" t="inlineStr"/>
      <c r="N41498" t="inlineStr"/>
      <c r="O41498" t="inlineStr">
        <is>
          <t>Druva</t>
        </is>
      </c>
      <c r="P41498" t="inlineStr"/>
      <c r="Q41498" t="inlineStr"/>
    </row>
    <row r="41499">
      <c r="A41499" t="inlineStr">
        <is>
          <t>Data Engineer</t>
        </is>
      </c>
      <c r="B41499" t="inlineStr">
        <is>
          <t>Data Analytics Engineer</t>
        </is>
      </c>
      <c r="C41499" t="inlineStr">
        <is>
          <t>Antwerp, Belgium</t>
        </is>
      </c>
      <c r="D41499" t="inlineStr">
        <is>
          <t>via BeBee</t>
        </is>
      </c>
      <c r="E41499" t="inlineStr">
        <is>
          <t>Full-time and Temp work</t>
        </is>
      </c>
      <c r="F41499" t="b">
        <v>0</v>
      </c>
      <c r="G41499" t="inlineStr">
        <is>
          <t>Belgium</t>
        </is>
      </c>
      <c r="H41499" s="2" t="n">
        <v>45439.8891087963</v>
      </c>
      <c r="I41499" t="b">
        <v>0</v>
      </c>
      <c r="J41499" t="b">
        <v>0</v>
      </c>
      <c r="K41499" t="inlineStr">
        <is>
          <t>Belgium</t>
        </is>
      </c>
      <c r="L41499" t="inlineStr"/>
      <c r="M41499" t="inlineStr"/>
      <c r="N41499" t="inlineStr"/>
      <c r="O41499" t="inlineStr">
        <is>
          <t>EyeTech Solutions</t>
        </is>
      </c>
      <c r="P41499" t="inlineStr">
        <is>
          <t>['sql', 'mongodb', 'mongodb', 'python', 'sql server', 'mysql', 'azure', 'databricks', 'hadoop', 'ssis', 'ssrs', 'power bi']</t>
        </is>
      </c>
      <c r="Q41499" t="inlineStr">
        <is>
          <t>{'analyst_tools': ['ssis', 'ssrs', 'power bi'], 'cloud': ['azure', 'databricks'], 'databases': ['mongodb', 'sql server', 'mysql'], 'libraries': ['hadoop'], 'programming': ['sql', 'mongodb', 'python']}</t>
        </is>
      </c>
    </row>
    <row r="41500">
      <c r="A41500" t="inlineStr">
        <is>
          <t>Senior Data Engineer</t>
        </is>
      </c>
      <c r="B41500" t="inlineStr">
        <is>
          <t>Senior Data Engineer</t>
        </is>
      </c>
      <c r="C41500" t="inlineStr">
        <is>
          <t>Texas</t>
        </is>
      </c>
      <c r="D41500" t="inlineStr">
        <is>
          <t>via LinkedIn</t>
        </is>
      </c>
      <c r="E41500" t="inlineStr">
        <is>
          <t>Full-time</t>
        </is>
      </c>
      <c r="F41500" t="b">
        <v>0</v>
      </c>
      <c r="G41500" t="inlineStr">
        <is>
          <t>Florida, United States</t>
        </is>
      </c>
      <c r="H41500" s="2" t="n">
        <v>45429.88204861111</v>
      </c>
      <c r="I41500" t="b">
        <v>0</v>
      </c>
      <c r="J41500" t="b">
        <v>1</v>
      </c>
      <c r="K41500" t="inlineStr">
        <is>
          <t>United States</t>
        </is>
      </c>
      <c r="L41500" t="inlineStr"/>
      <c r="M41500" t="inlineStr"/>
      <c r="N41500" t="inlineStr"/>
      <c r="O41500" t="inlineStr">
        <is>
          <t>Trepp, Inc.</t>
        </is>
      </c>
      <c r="P41500" t="inlineStr">
        <is>
          <t>['sql', 'python', 'java', 'scala', 'sql server', 'aws', 'oracle', 'spark', 'github', 'git']</t>
        </is>
      </c>
      <c r="Q41500" t="inlineStr">
        <is>
          <t>{'cloud': ['aws', 'oracle'], 'databases': ['sql server'], 'libraries': ['spark'], 'other': ['github', 'git'], 'programming': ['sql', 'python', 'java', 'scala']}</t>
        </is>
      </c>
    </row>
    <row r="41501">
      <c r="A41501" t="inlineStr">
        <is>
          <t>Data Analyst</t>
        </is>
      </c>
      <c r="B41501" t="inlineStr">
        <is>
          <t>Digital Analyst</t>
        </is>
      </c>
      <c r="C41501" t="inlineStr">
        <is>
          <t>Miami, FL</t>
        </is>
      </c>
      <c r="D41501" t="inlineStr">
        <is>
          <t>via LinkedIn</t>
        </is>
      </c>
      <c r="E41501" t="inlineStr">
        <is>
          <t>Full-time</t>
        </is>
      </c>
      <c r="F41501" t="b">
        <v>0</v>
      </c>
      <c r="G41501" t="inlineStr">
        <is>
          <t>Florida, United States</t>
        </is>
      </c>
      <c r="H41501" s="2" t="n">
        <v>45420.87748842593</v>
      </c>
      <c r="I41501" t="b">
        <v>0</v>
      </c>
      <c r="J41501" t="b">
        <v>1</v>
      </c>
      <c r="K41501" t="inlineStr">
        <is>
          <t>United States</t>
        </is>
      </c>
      <c r="L41501" t="inlineStr"/>
      <c r="M41501" t="inlineStr"/>
      <c r="N41501" t="inlineStr"/>
      <c r="O41501" t="inlineStr">
        <is>
          <t>Univision</t>
        </is>
      </c>
      <c r="P41501" t="inlineStr">
        <is>
          <t>['excel']</t>
        </is>
      </c>
      <c r="Q41501" t="inlineStr">
        <is>
          <t>{'analyst_tools': ['excel']}</t>
        </is>
      </c>
    </row>
    <row r="41502">
      <c r="A41502" t="inlineStr">
        <is>
          <t>Data Engineer</t>
        </is>
      </c>
      <c r="B41502" t="inlineStr">
        <is>
          <t>Sr Data Engineer</t>
        </is>
      </c>
      <c r="C41502" t="inlineStr">
        <is>
          <t>Grand Rapids, MI</t>
        </is>
      </c>
      <c r="D41502" t="inlineStr">
        <is>
          <t>via LinkedIn</t>
        </is>
      </c>
      <c r="E41502" t="inlineStr">
        <is>
          <t>Full-time</t>
        </is>
      </c>
      <c r="F41502" t="b">
        <v>0</v>
      </c>
      <c r="G41502" t="inlineStr">
        <is>
          <t>New York, United States</t>
        </is>
      </c>
      <c r="H41502" s="2" t="n">
        <v>45420.88081018518</v>
      </c>
      <c r="I41502" t="b">
        <v>0</v>
      </c>
      <c r="J41502" t="b">
        <v>0</v>
      </c>
      <c r="K41502" t="inlineStr">
        <is>
          <t>United States</t>
        </is>
      </c>
      <c r="L41502" t="inlineStr"/>
      <c r="M41502" t="inlineStr"/>
      <c r="N41502" t="inlineStr"/>
      <c r="O41502" t="inlineStr">
        <is>
          <t>Corewell Health</t>
        </is>
      </c>
      <c r="P41502" t="inlineStr">
        <is>
          <t>['sql', 'shell', 'sql server', 'snowflake', 'aws', 'tableau', 'git', 'jira']</t>
        </is>
      </c>
      <c r="Q41502" t="inlineStr">
        <is>
          <t>{'analyst_tools': ['tableau'], 'async': ['jira'], 'cloud': ['snowflake', 'aws'], 'databases': ['sql server'], 'other': ['git'], 'programming': ['sql', 'shell']}</t>
        </is>
      </c>
    </row>
    <row r="41503">
      <c r="A41503" t="inlineStr">
        <is>
          <t>Data Engineer</t>
        </is>
      </c>
      <c r="B41503" t="inlineStr">
        <is>
          <t>Lead Data Engineer</t>
        </is>
      </c>
      <c r="C41503" t="inlineStr">
        <is>
          <t>Cebu City, Cebu, Philippines</t>
        </is>
      </c>
      <c r="D41503" t="inlineStr">
        <is>
          <t>via Jooble</t>
        </is>
      </c>
      <c r="E41503" t="inlineStr">
        <is>
          <t>Full-time</t>
        </is>
      </c>
      <c r="F41503" t="b">
        <v>0</v>
      </c>
      <c r="G41503" t="inlineStr">
        <is>
          <t>Philippines</t>
        </is>
      </c>
      <c r="H41503" s="2" t="n">
        <v>45427.88438657407</v>
      </c>
      <c r="I41503" t="b">
        <v>1</v>
      </c>
      <c r="J41503" t="b">
        <v>0</v>
      </c>
      <c r="K41503" t="inlineStr">
        <is>
          <t>Philippines</t>
        </is>
      </c>
      <c r="L41503" t="inlineStr"/>
      <c r="M41503" t="inlineStr"/>
      <c r="N41503" t="inlineStr"/>
      <c r="O41503" t="inlineStr">
        <is>
          <t>CADENT</t>
        </is>
      </c>
      <c r="P41503" t="inlineStr">
        <is>
          <t>['sql', 'sql server', 'mysql', 'databricks', 'aws', 'redshift', 'snowflake', 'spark', 'unix', 'linux', 'atlassian', 'jira', 'confluence']</t>
        </is>
      </c>
      <c r="Q41503" t="inlineStr">
        <is>
          <t>{'async': ['jira', 'confluence'], 'cloud': ['databricks', 'aws', 'redshift', 'snowflake'], 'databases': ['sql server', 'mysql'], 'libraries': ['spark'], 'os': ['unix', 'linux'], 'other': ['atlassian'], 'programming': ['sql']}</t>
        </is>
      </c>
    </row>
    <row r="41504">
      <c r="A41504" t="inlineStr">
        <is>
          <t>Data Engineer</t>
        </is>
      </c>
      <c r="B41504" t="inlineStr">
        <is>
          <t>Staff Data Engineer</t>
        </is>
      </c>
      <c r="C41504" t="inlineStr">
        <is>
          <t>Anywhere</t>
        </is>
      </c>
      <c r="D41504" t="inlineStr">
        <is>
          <t>via LinkedIn</t>
        </is>
      </c>
      <c r="E41504" t="inlineStr">
        <is>
          <t>Full-time</t>
        </is>
      </c>
      <c r="F41504" t="b">
        <v>1</v>
      </c>
      <c r="G41504" t="inlineStr">
        <is>
          <t>California, United States</t>
        </is>
      </c>
      <c r="H41504" s="2" t="n">
        <v>45414.88204861111</v>
      </c>
      <c r="I41504" t="b">
        <v>1</v>
      </c>
      <c r="J41504" t="b">
        <v>1</v>
      </c>
      <c r="K41504" t="inlineStr">
        <is>
          <t>United States</t>
        </is>
      </c>
      <c r="L41504" t="inlineStr"/>
      <c r="M41504" t="inlineStr"/>
      <c r="N41504" t="inlineStr"/>
      <c r="O41504" t="inlineStr">
        <is>
          <t>Socure</t>
        </is>
      </c>
      <c r="P41504" t="inlineStr">
        <is>
          <t>['nosql', 'python', 'sql', 'dynamodb', 'cassandra', 'redis', 'aws', 'gcp', 'databricks', 'spark', 'kafka']</t>
        </is>
      </c>
      <c r="Q41504" t="inlineStr">
        <is>
          <t>{'cloud': ['aws', 'gcp', 'databricks'], 'databases': ['dynamodb', 'cassandra', 'redis'], 'libraries': ['spark', 'kafka'], 'programming': ['nosql', 'python', 'sql']}</t>
        </is>
      </c>
    </row>
    <row r="41505">
      <c r="A41505" t="inlineStr">
        <is>
          <t>Data Scientist</t>
        </is>
      </c>
      <c r="B41505" t="inlineStr">
        <is>
          <t>Commercial Analytics &amp; Data Science Manager</t>
        </is>
      </c>
      <c r="C41505" t="inlineStr">
        <is>
          <t>United States</t>
        </is>
      </c>
      <c r="D41505" t="inlineStr">
        <is>
          <t>via PyJobs</t>
        </is>
      </c>
      <c r="E41505" t="inlineStr">
        <is>
          <t>Full-time</t>
        </is>
      </c>
      <c r="F41505" t="b">
        <v>0</v>
      </c>
      <c r="G41505" t="inlineStr">
        <is>
          <t>Sudan</t>
        </is>
      </c>
      <c r="H41505" s="2" t="n">
        <v>45420.91076388889</v>
      </c>
      <c r="I41505" t="b">
        <v>0</v>
      </c>
      <c r="J41505" t="b">
        <v>1</v>
      </c>
      <c r="K41505" t="inlineStr">
        <is>
          <t>Sudan</t>
        </is>
      </c>
      <c r="L41505" t="inlineStr"/>
      <c r="M41505" t="inlineStr"/>
      <c r="N41505" t="inlineStr"/>
      <c r="O41505" t="inlineStr">
        <is>
          <t>10x Genomics</t>
        </is>
      </c>
      <c r="P41505" t="inlineStr">
        <is>
          <t>['sql', 'python', 'plotly', 'django', 'flask', 'tableau', 'excel', 'sheets']</t>
        </is>
      </c>
      <c r="Q41505" t="inlineStr">
        <is>
          <t>{'analyst_tools': ['tableau', 'excel', 'sheets'], 'libraries': ['plotly'], 'programming': ['sql', 'python'], 'webframeworks': ['django', 'flask']}</t>
        </is>
      </c>
    </row>
    <row r="41506">
      <c r="A41506" t="inlineStr">
        <is>
          <t>Data Engineer</t>
        </is>
      </c>
      <c r="B41506" t="inlineStr">
        <is>
          <t>Data Engineer</t>
        </is>
      </c>
      <c r="C41506" t="inlineStr">
        <is>
          <t>Aveiro, Portugal</t>
        </is>
      </c>
      <c r="D41506" t="inlineStr">
        <is>
          <t>via Indeed</t>
        </is>
      </c>
      <c r="E41506" t="inlineStr">
        <is>
          <t>Full-time</t>
        </is>
      </c>
      <c r="F41506" t="b">
        <v>0</v>
      </c>
      <c r="G41506" t="inlineStr">
        <is>
          <t>Portugal</t>
        </is>
      </c>
      <c r="H41506" s="2" t="n">
        <v>45442.90101851852</v>
      </c>
      <c r="I41506" t="b">
        <v>0</v>
      </c>
      <c r="J41506" t="b">
        <v>0</v>
      </c>
      <c r="K41506" t="inlineStr">
        <is>
          <t>Portugal</t>
        </is>
      </c>
      <c r="L41506" t="inlineStr"/>
      <c r="M41506" t="inlineStr"/>
      <c r="N41506" t="inlineStr"/>
      <c r="O41506" t="inlineStr">
        <is>
          <t>Randstad Portugal</t>
        </is>
      </c>
      <c r="P41506" t="inlineStr">
        <is>
          <t>['python', 'sql', 'sql server', 'aws', 'redshift', 'power bi']</t>
        </is>
      </c>
      <c r="Q41506" t="inlineStr">
        <is>
          <t>{'analyst_tools': ['power bi'], 'cloud': ['aws', 'redshift'], 'databases': ['sql server'], 'programming': ['python', 'sql']}</t>
        </is>
      </c>
    </row>
    <row r="41507">
      <c r="A41507" t="inlineStr">
        <is>
          <t>Data Scientist</t>
        </is>
      </c>
      <c r="B41507" t="inlineStr">
        <is>
          <t>Chief Data Scientist</t>
        </is>
      </c>
      <c r="C41507" t="inlineStr">
        <is>
          <t>Anywhere</t>
        </is>
      </c>
      <c r="D41507" t="inlineStr">
        <is>
          <t>via LinkedIn</t>
        </is>
      </c>
      <c r="E41507" t="inlineStr">
        <is>
          <t>Contractor and Temp work</t>
        </is>
      </c>
      <c r="F41507" t="b">
        <v>1</v>
      </c>
      <c r="G41507" t="inlineStr">
        <is>
          <t>Sudan</t>
        </is>
      </c>
      <c r="H41507" s="2" t="n">
        <v>45428.91974537037</v>
      </c>
      <c r="I41507" t="b">
        <v>0</v>
      </c>
      <c r="J41507" t="b">
        <v>0</v>
      </c>
      <c r="K41507" t="inlineStr">
        <is>
          <t>Sudan</t>
        </is>
      </c>
      <c r="L41507" t="inlineStr"/>
      <c r="M41507" t="inlineStr"/>
      <c r="N41507" t="inlineStr"/>
      <c r="O41507" t="inlineStr">
        <is>
          <t>Amtex Systems Inc.</t>
        </is>
      </c>
      <c r="P41507" t="inlineStr">
        <is>
          <t>['python', 'r', 'sql', 'pandas', 'scikit-learn', 'tensorflow', 'tableau', 'qlik']</t>
        </is>
      </c>
      <c r="Q41507" t="inlineStr">
        <is>
          <t>{'analyst_tools': ['tableau', 'qlik'], 'libraries': ['pandas', 'scikit-learn', 'tensorflow'], 'programming': ['python', 'r', 'sql']}</t>
        </is>
      </c>
    </row>
    <row r="41508">
      <c r="A41508" t="inlineStr">
        <is>
          <t>Data Engineer</t>
        </is>
      </c>
      <c r="B41508" t="inlineStr">
        <is>
          <t>Data Engineer Intern</t>
        </is>
      </c>
      <c r="C41508" t="inlineStr">
        <is>
          <t>Madrid, Spain</t>
        </is>
      </c>
      <c r="D41508" t="inlineStr">
        <is>
          <t>via BeBee</t>
        </is>
      </c>
      <c r="E41508" t="inlineStr">
        <is>
          <t>Internship</t>
        </is>
      </c>
      <c r="F41508" t="b">
        <v>0</v>
      </c>
      <c r="G41508" t="inlineStr">
        <is>
          <t>Spain</t>
        </is>
      </c>
      <c r="H41508" s="2" t="n">
        <v>45434.89163194445</v>
      </c>
      <c r="I41508" t="b">
        <v>0</v>
      </c>
      <c r="J41508" t="b">
        <v>0</v>
      </c>
      <c r="K41508" t="inlineStr">
        <is>
          <t>Spain</t>
        </is>
      </c>
      <c r="L41508" t="inlineStr"/>
      <c r="M41508" t="inlineStr"/>
      <c r="N41508" t="inlineStr"/>
      <c r="O41508" t="inlineStr">
        <is>
          <t>Axpo</t>
        </is>
      </c>
      <c r="P41508" t="inlineStr">
        <is>
          <t>['sql', 'python', 'azure', 'pandas', 'pyspark', 'git']</t>
        </is>
      </c>
      <c r="Q41508" t="inlineStr">
        <is>
          <t>{'cloud': ['azure'], 'libraries': ['pandas', 'pyspark'], 'other': ['git'], 'programming': ['sql', 'python']}</t>
        </is>
      </c>
    </row>
    <row r="41509">
      <c r="A41509" t="inlineStr">
        <is>
          <t>Data Engineer</t>
        </is>
      </c>
      <c r="B41509" t="inlineStr">
        <is>
          <t>Data Engineering Manager</t>
        </is>
      </c>
      <c r="C41509" t="inlineStr">
        <is>
          <t>New Haven, CT</t>
        </is>
      </c>
      <c r="D41509" t="inlineStr">
        <is>
          <t>via LinkedIn</t>
        </is>
      </c>
      <c r="E41509" t="inlineStr">
        <is>
          <t>Full-time</t>
        </is>
      </c>
      <c r="F41509" t="b">
        <v>0</v>
      </c>
      <c r="G41509" t="inlineStr">
        <is>
          <t>Texas, United States</t>
        </is>
      </c>
      <c r="H41509" s="2" t="n">
        <v>45436.87929398148</v>
      </c>
      <c r="I41509" t="b">
        <v>0</v>
      </c>
      <c r="J41509" t="b">
        <v>0</v>
      </c>
      <c r="K41509" t="inlineStr">
        <is>
          <t>United States</t>
        </is>
      </c>
      <c r="L41509" t="inlineStr"/>
      <c r="M41509" t="inlineStr"/>
      <c r="N41509" t="inlineStr"/>
      <c r="O41509" t="inlineStr">
        <is>
          <t>Avanade</t>
        </is>
      </c>
      <c r="P41509" t="inlineStr">
        <is>
          <t>['azure']</t>
        </is>
      </c>
      <c r="Q41509" t="inlineStr">
        <is>
          <t>{'cloud': ['azure']}</t>
        </is>
      </c>
    </row>
    <row r="41510">
      <c r="A41510" t="inlineStr">
        <is>
          <t>Data Scientist</t>
        </is>
      </c>
      <c r="B41510" t="inlineStr">
        <is>
          <t>Data Scientist Internship</t>
        </is>
      </c>
      <c r="C41510" t="inlineStr">
        <is>
          <t>Frosinone, Province of Frosinone, Italy</t>
        </is>
      </c>
      <c r="D41510" t="inlineStr">
        <is>
          <t>via LinkedIn</t>
        </is>
      </c>
      <c r="E41510" t="inlineStr">
        <is>
          <t>Full-time and Internship</t>
        </is>
      </c>
      <c r="F41510" t="b">
        <v>0</v>
      </c>
      <c r="G41510" t="inlineStr">
        <is>
          <t>Italy</t>
        </is>
      </c>
      <c r="H41510" s="2" t="n">
        <v>45421.89682870371</v>
      </c>
      <c r="I41510" t="b">
        <v>0</v>
      </c>
      <c r="J41510" t="b">
        <v>0</v>
      </c>
      <c r="K41510" t="inlineStr">
        <is>
          <t>Italy</t>
        </is>
      </c>
      <c r="L41510" t="inlineStr"/>
      <c r="M41510" t="inlineStr"/>
      <c r="N41510" t="inlineStr"/>
      <c r="O41510" t="inlineStr">
        <is>
          <t>myGwork - LGBTQ+ Business Community</t>
        </is>
      </c>
      <c r="P41510" t="inlineStr">
        <is>
          <t>['python', 'sql']</t>
        </is>
      </c>
      <c r="Q41510" t="inlineStr">
        <is>
          <t>{'programming': ['python', 'sql']}</t>
        </is>
      </c>
    </row>
    <row r="41511">
      <c r="A41511" t="inlineStr">
        <is>
          <t>Data Analyst</t>
        </is>
      </c>
      <c r="B41511" t="inlineStr">
        <is>
          <t>Digital data analyst</t>
        </is>
      </c>
      <c r="C41511" t="inlineStr">
        <is>
          <t>Casalnuovo di Napoli, Metropolitan City of Naples, Italy</t>
        </is>
      </c>
      <c r="D41511" t="inlineStr">
        <is>
          <t>via Lavoro Trabajo.org</t>
        </is>
      </c>
      <c r="E41511" t="inlineStr">
        <is>
          <t>Full-time</t>
        </is>
      </c>
      <c r="F41511" t="b">
        <v>0</v>
      </c>
      <c r="G41511" t="inlineStr">
        <is>
          <t>Italy</t>
        </is>
      </c>
      <c r="H41511" s="2" t="n">
        <v>45413.90133101852</v>
      </c>
      <c r="I41511" t="b">
        <v>0</v>
      </c>
      <c r="J41511" t="b">
        <v>0</v>
      </c>
      <c r="K41511" t="inlineStr">
        <is>
          <t>Italy</t>
        </is>
      </c>
      <c r="L41511" t="inlineStr"/>
      <c r="M41511" t="inlineStr"/>
      <c r="N41511" t="inlineStr"/>
      <c r="O41511" t="inlineStr">
        <is>
          <t>LAVOROPIU' S.P.A. AGENZIA PER IL LAVORO</t>
        </is>
      </c>
      <c r="P41511" t="inlineStr">
        <is>
          <t>['sql', 'looker', 'excel']</t>
        </is>
      </c>
      <c r="Q41511" t="inlineStr">
        <is>
          <t>{'analyst_tools': ['looker', 'excel'], 'programming': ['sql']}</t>
        </is>
      </c>
    </row>
    <row r="41512">
      <c r="A41512" t="inlineStr">
        <is>
          <t>Data Engineer</t>
        </is>
      </c>
      <c r="B41512" t="inlineStr">
        <is>
          <t>Azure Data Engineer-Atlanta, GA / Frisco, TX (Hybrid)-CH-C2C</t>
        </is>
      </c>
      <c r="C41512" t="inlineStr">
        <is>
          <t>Frisco, TX</t>
        </is>
      </c>
      <c r="D41512" t="inlineStr">
        <is>
          <t>via Dice.com</t>
        </is>
      </c>
      <c r="E41512" t="inlineStr">
        <is>
          <t>Contractor and Temp work</t>
        </is>
      </c>
      <c r="F41512" t="b">
        <v>0</v>
      </c>
      <c r="G41512" t="inlineStr">
        <is>
          <t>Sudan</t>
        </is>
      </c>
      <c r="H41512" s="2" t="n">
        <v>45428.92018518518</v>
      </c>
      <c r="I41512" t="b">
        <v>1</v>
      </c>
      <c r="J41512" t="b">
        <v>0</v>
      </c>
      <c r="K41512" t="inlineStr">
        <is>
          <t>Sudan</t>
        </is>
      </c>
      <c r="L41512" t="inlineStr"/>
      <c r="M41512" t="inlineStr"/>
      <c r="N41512" t="inlineStr"/>
      <c r="O41512" t="inlineStr">
        <is>
          <t>Empower Professionals</t>
        </is>
      </c>
      <c r="P41512" t="inlineStr">
        <is>
          <t>['python', 'sql', 'azure', 'snowflake', 'databricks', 'gitlab', 'jira']</t>
        </is>
      </c>
      <c r="Q41512" t="inlineStr">
        <is>
          <t>{'async': ['jira'], 'cloud': ['azure', 'snowflake', 'databricks'], 'other': ['gitlab'], 'programming': ['python', 'sql']}</t>
        </is>
      </c>
    </row>
    <row r="41513">
      <c r="A41513" t="inlineStr">
        <is>
          <t>Senior Data Scientist</t>
        </is>
      </c>
      <c r="B41513" t="inlineStr">
        <is>
          <t>Senior Data Scientist</t>
        </is>
      </c>
      <c r="C41513" t="inlineStr">
        <is>
          <t>Anywhere</t>
        </is>
      </c>
      <c r="D41513" t="inlineStr">
        <is>
          <t>via Jobgether</t>
        </is>
      </c>
      <c r="E41513" t="inlineStr">
        <is>
          <t>Full-time and Part-time</t>
        </is>
      </c>
      <c r="F41513" t="b">
        <v>1</v>
      </c>
      <c r="G41513" t="inlineStr">
        <is>
          <t>Illinois, United States</t>
        </is>
      </c>
      <c r="H41513" s="2" t="n">
        <v>45441.87905092593</v>
      </c>
      <c r="I41513" t="b">
        <v>0</v>
      </c>
      <c r="J41513" t="b">
        <v>1</v>
      </c>
      <c r="K41513" t="inlineStr">
        <is>
          <t>United States</t>
        </is>
      </c>
      <c r="L41513" t="inlineStr">
        <is>
          <t>year</t>
        </is>
      </c>
      <c r="M41513" t="n">
        <v>196000</v>
      </c>
      <c r="N41513" t="inlineStr"/>
      <c r="O41513" t="inlineStr">
        <is>
          <t>Verizon</t>
        </is>
      </c>
      <c r="P41513" t="inlineStr">
        <is>
          <t>['r', 'python', 'java', 'scala', 'sql', 'spark', 'tableau']</t>
        </is>
      </c>
      <c r="Q41513" t="inlineStr">
        <is>
          <t>{'analyst_tools': ['tableau'], 'libraries': ['spark'], 'programming': ['r', 'python', 'java', 'scala', 'sql']}</t>
        </is>
      </c>
    </row>
    <row r="41514">
      <c r="A41514" t="inlineStr">
        <is>
          <t>Data Engineer</t>
        </is>
      </c>
      <c r="B41514" t="inlineStr">
        <is>
          <t>Data Engineer New</t>
        </is>
      </c>
      <c r="C41514" t="inlineStr">
        <is>
          <t>Sydney NSW, Australia</t>
        </is>
      </c>
      <c r="D41514" t="inlineStr">
        <is>
          <t>via Jooble</t>
        </is>
      </c>
      <c r="E41514" t="inlineStr">
        <is>
          <t>Full-time and Temp work</t>
        </is>
      </c>
      <c r="F41514" t="b">
        <v>0</v>
      </c>
      <c r="G41514" t="inlineStr">
        <is>
          <t>Australia</t>
        </is>
      </c>
      <c r="H41514" s="2" t="n">
        <v>45413.89071759259</v>
      </c>
      <c r="I41514" t="b">
        <v>0</v>
      </c>
      <c r="J41514" t="b">
        <v>0</v>
      </c>
      <c r="K41514" t="inlineStr">
        <is>
          <t>Australia</t>
        </is>
      </c>
      <c r="L41514" t="inlineStr"/>
      <c r="M41514" t="inlineStr"/>
      <c r="N41514" t="inlineStr"/>
      <c r="O41514" t="inlineStr">
        <is>
          <t>The Drive Group</t>
        </is>
      </c>
      <c r="P41514" t="inlineStr">
        <is>
          <t>['python', 'sql', 'gcp', 'azure', 'aws', 'snowflake']</t>
        </is>
      </c>
      <c r="Q41514" t="inlineStr">
        <is>
          <t>{'cloud': ['gcp', 'azure', 'aws', 'snowflake'], 'programming': ['python', 'sql']}</t>
        </is>
      </c>
    </row>
    <row r="41515">
      <c r="A41515" t="inlineStr">
        <is>
          <t>Machine Learning Engineer</t>
        </is>
      </c>
      <c r="B41515" t="inlineStr">
        <is>
          <t>Machine Learning Engineer</t>
        </is>
      </c>
      <c r="C41515" t="inlineStr">
        <is>
          <t>Madrid, Spain</t>
        </is>
      </c>
      <c r="D41515" t="inlineStr">
        <is>
          <t>via LinkedIn</t>
        </is>
      </c>
      <c r="E41515" t="inlineStr">
        <is>
          <t>Full-time</t>
        </is>
      </c>
      <c r="F41515" t="b">
        <v>0</v>
      </c>
      <c r="G41515" t="inlineStr">
        <is>
          <t>Spain</t>
        </is>
      </c>
      <c r="H41515" s="2" t="n">
        <v>45439.44774305556</v>
      </c>
      <c r="I41515" t="b">
        <v>0</v>
      </c>
      <c r="J41515" t="b">
        <v>0</v>
      </c>
      <c r="K41515" t="inlineStr">
        <is>
          <t>Spain</t>
        </is>
      </c>
      <c r="L41515" t="inlineStr"/>
      <c r="M41515" t="inlineStr"/>
      <c r="N41515" t="inlineStr"/>
      <c r="O41515" t="inlineStr">
        <is>
          <t>Mercedes-Benz Group Services Madrid</t>
        </is>
      </c>
      <c r="P41515" t="inlineStr">
        <is>
          <t>['python', 'javascript', 'kotlin', 'sql', 'scala', 'azure', 'aws', 'gcp', 'databricks', 'tensorflow', 'pytorch', 'spark', 'react', 'kubernetes']</t>
        </is>
      </c>
      <c r="Q41515" t="inlineStr">
        <is>
          <t>{'cloud': ['azure', 'aws', 'gcp', 'databricks'], 'libraries': ['tensorflow', 'pytorch', 'spark', 'react'], 'other': ['kubernetes'], 'programming': ['python', 'javascript', 'kotlin', 'sql', 'scala']}</t>
        </is>
      </c>
    </row>
    <row r="41516">
      <c r="A41516" t="inlineStr">
        <is>
          <t>Data Scientist</t>
        </is>
      </c>
      <c r="B41516" t="inlineStr">
        <is>
          <t>Data Scientist</t>
        </is>
      </c>
      <c r="C41516" t="inlineStr">
        <is>
          <t>San Francisco, CA</t>
        </is>
      </c>
      <c r="D41516" t="inlineStr">
        <is>
          <t>via LinkedIn</t>
        </is>
      </c>
      <c r="E41516" t="inlineStr">
        <is>
          <t>Full-time</t>
        </is>
      </c>
      <c r="F41516" t="b">
        <v>0</v>
      </c>
      <c r="G41516" t="inlineStr">
        <is>
          <t>California, United States</t>
        </is>
      </c>
      <c r="H41516" s="2" t="n">
        <v>45420.87615740741</v>
      </c>
      <c r="I41516" t="b">
        <v>0</v>
      </c>
      <c r="J41516" t="b">
        <v>0</v>
      </c>
      <c r="K41516" t="inlineStr">
        <is>
          <t>United States</t>
        </is>
      </c>
      <c r="L41516" t="inlineStr">
        <is>
          <t>year</t>
        </is>
      </c>
      <c r="M41516" t="n">
        <v>160000</v>
      </c>
      <c r="N41516" t="inlineStr"/>
      <c r="O41516" t="inlineStr">
        <is>
          <t>STOITECH Executive Search and Placement</t>
        </is>
      </c>
      <c r="P41516" t="inlineStr">
        <is>
          <t>['python', 'r', 'scala']</t>
        </is>
      </c>
      <c r="Q41516" t="inlineStr">
        <is>
          <t>{'programming': ['python', 'r', 'scala']}</t>
        </is>
      </c>
    </row>
    <row r="41517">
      <c r="A41517" t="inlineStr">
        <is>
          <t>Senior Data Analyst</t>
        </is>
      </c>
      <c r="B41517" t="inlineStr">
        <is>
          <t>Senior Data Analyst II (Hybrid)</t>
        </is>
      </c>
      <c r="C41517" t="inlineStr">
        <is>
          <t>Lincolnshire, IL</t>
        </is>
      </c>
      <c r="D41517" t="inlineStr">
        <is>
          <t>via LinkedIn</t>
        </is>
      </c>
      <c r="E41517" t="inlineStr">
        <is>
          <t>Full-time</t>
        </is>
      </c>
      <c r="F41517" t="b">
        <v>0</v>
      </c>
      <c r="G41517" t="inlineStr">
        <is>
          <t>Illinois, United States</t>
        </is>
      </c>
      <c r="H41517" s="2" t="n">
        <v>45434.87695601852</v>
      </c>
      <c r="I41517" t="b">
        <v>0</v>
      </c>
      <c r="J41517" t="b">
        <v>1</v>
      </c>
      <c r="K41517" t="inlineStr">
        <is>
          <t>United States</t>
        </is>
      </c>
      <c r="L41517" t="inlineStr"/>
      <c r="M41517" t="inlineStr"/>
      <c r="N41517" t="inlineStr"/>
      <c r="O41517" t="inlineStr">
        <is>
          <t>Staples</t>
        </is>
      </c>
      <c r="P41517" t="inlineStr">
        <is>
          <t>['sql', 'python', 'r', 'snowflake', 'excel']</t>
        </is>
      </c>
      <c r="Q41517" t="inlineStr">
        <is>
          <t>{'analyst_tools': ['excel'], 'cloud': ['snowflake'], 'programming': ['sql', 'python', 'r']}</t>
        </is>
      </c>
    </row>
    <row r="41518">
      <c r="A41518" t="inlineStr">
        <is>
          <t>Data Engineer</t>
        </is>
      </c>
      <c r="B41518" t="inlineStr">
        <is>
          <t>Data Engineer</t>
        </is>
      </c>
      <c r="C41518" t="inlineStr">
        <is>
          <t>Curitiba, State of Paraná, Brazil</t>
        </is>
      </c>
      <c r="D41518" t="inlineStr">
        <is>
          <t>via BeBee</t>
        </is>
      </c>
      <c r="E41518" t="inlineStr">
        <is>
          <t>Full-time</t>
        </is>
      </c>
      <c r="F41518" t="b">
        <v>0</v>
      </c>
      <c r="G41518" t="inlineStr">
        <is>
          <t>Brazil</t>
        </is>
      </c>
      <c r="H41518" s="2" t="n">
        <v>45436.88554398148</v>
      </c>
      <c r="I41518" t="b">
        <v>1</v>
      </c>
      <c r="J41518" t="b">
        <v>0</v>
      </c>
      <c r="K41518" t="inlineStr">
        <is>
          <t>Brazil</t>
        </is>
      </c>
      <c r="L41518" t="inlineStr"/>
      <c r="M41518" t="inlineStr"/>
      <c r="N41518" t="inlineStr"/>
      <c r="O41518" t="inlineStr">
        <is>
          <t>Techco. Lab</t>
        </is>
      </c>
      <c r="P41518" t="inlineStr"/>
      <c r="Q41518" t="inlineStr"/>
    </row>
    <row r="41519">
      <c r="A41519" t="inlineStr">
        <is>
          <t>Senior Data Scientist</t>
        </is>
      </c>
      <c r="B41519" t="inlineStr">
        <is>
          <t>Senior Data Scientist - AI Services and Platforms</t>
        </is>
      </c>
      <c r="C41519" t="inlineStr">
        <is>
          <t>England, AR</t>
        </is>
      </c>
      <c r="D41519" t="inlineStr">
        <is>
          <t>via Healthcare Listings</t>
        </is>
      </c>
      <c r="E41519" t="inlineStr">
        <is>
          <t>Contractor</t>
        </is>
      </c>
      <c r="F41519" t="b">
        <v>0</v>
      </c>
      <c r="G41519" t="inlineStr">
        <is>
          <t>Georgia</t>
        </is>
      </c>
      <c r="H41519" s="2" t="n">
        <v>45431.89795138889</v>
      </c>
      <c r="I41519" t="b">
        <v>0</v>
      </c>
      <c r="J41519" t="b">
        <v>0</v>
      </c>
      <c r="K41519" t="inlineStr">
        <is>
          <t>United States</t>
        </is>
      </c>
      <c r="L41519" t="inlineStr"/>
      <c r="M41519" t="inlineStr"/>
      <c r="N41519" t="inlineStr"/>
      <c r="O41519" t="inlineStr">
        <is>
          <t>Highmark Health</t>
        </is>
      </c>
      <c r="P41519" t="inlineStr">
        <is>
          <t>['python', 'sql', 'r', 'aws', 'azure', 'bigquery']</t>
        </is>
      </c>
      <c r="Q41519" t="inlineStr">
        <is>
          <t>{'cloud': ['aws', 'azure', 'bigquery'], 'programming': ['python', 'sql', 'r']}</t>
        </is>
      </c>
    </row>
    <row r="41520">
      <c r="A41520" t="inlineStr">
        <is>
          <t>Data Engineer</t>
        </is>
      </c>
      <c r="B41520" t="inlineStr">
        <is>
          <t>Data Engineer</t>
        </is>
      </c>
      <c r="C41520" t="inlineStr">
        <is>
          <t>Huntington Beach, CA</t>
        </is>
      </c>
      <c r="D41520" t="inlineStr">
        <is>
          <t>via Women For Hire- Job Board</t>
        </is>
      </c>
      <c r="E41520" t="inlineStr">
        <is>
          <t>Full-time</t>
        </is>
      </c>
      <c r="F41520" t="b">
        <v>0</v>
      </c>
      <c r="G41520" t="inlineStr">
        <is>
          <t>Georgia</t>
        </is>
      </c>
      <c r="H41520" s="2" t="n">
        <v>45419.89980324074</v>
      </c>
      <c r="I41520" t="b">
        <v>1</v>
      </c>
      <c r="J41520" t="b">
        <v>1</v>
      </c>
      <c r="K41520" t="inlineStr">
        <is>
          <t>United States</t>
        </is>
      </c>
      <c r="L41520" t="inlineStr"/>
      <c r="M41520" t="inlineStr"/>
      <c r="N41520" t="inlineStr"/>
      <c r="O41520" t="inlineStr">
        <is>
          <t>Automobile Club of Southern California</t>
        </is>
      </c>
      <c r="P41520" t="inlineStr">
        <is>
          <t>['sql', 'python', 'aws', 'spark', 'hadoop']</t>
        </is>
      </c>
      <c r="Q41520" t="inlineStr">
        <is>
          <t>{'cloud': ['aws'], 'libraries': ['spark', 'hadoop'], 'programming': ['sql', 'python']}</t>
        </is>
      </c>
    </row>
    <row r="41521">
      <c r="A41521" t="inlineStr">
        <is>
          <t>Senior Data Scientist</t>
        </is>
      </c>
      <c r="B41521" t="inlineStr">
        <is>
          <t>Senior Data Scientist - AI Services and Platforms</t>
        </is>
      </c>
      <c r="C41521" t="inlineStr">
        <is>
          <t>Litchfield Park, AZ</t>
        </is>
      </c>
      <c r="D41521" t="inlineStr">
        <is>
          <t>via Healthcare Listings</t>
        </is>
      </c>
      <c r="E41521" t="inlineStr">
        <is>
          <t>Contractor</t>
        </is>
      </c>
      <c r="F41521" t="b">
        <v>0</v>
      </c>
      <c r="G41521" t="inlineStr">
        <is>
          <t>California, United States</t>
        </is>
      </c>
      <c r="H41521" s="2" t="n">
        <v>45431.87792824074</v>
      </c>
      <c r="I41521" t="b">
        <v>0</v>
      </c>
      <c r="J41521" t="b">
        <v>0</v>
      </c>
      <c r="K41521" t="inlineStr">
        <is>
          <t>United States</t>
        </is>
      </c>
      <c r="L41521" t="inlineStr"/>
      <c r="M41521" t="inlineStr"/>
      <c r="N41521" t="inlineStr"/>
      <c r="O41521" t="inlineStr">
        <is>
          <t>Highmark Health</t>
        </is>
      </c>
      <c r="P41521" t="inlineStr">
        <is>
          <t>['python', 'sql', 'r', 'aws', 'azure', 'bigquery']</t>
        </is>
      </c>
      <c r="Q41521" t="inlineStr">
        <is>
          <t>{'cloud': ['aws', 'azure', 'bigquery'], 'programming': ['python', 'sql', 'r']}</t>
        </is>
      </c>
    </row>
    <row r="41522">
      <c r="A41522" t="inlineStr">
        <is>
          <t>Data Engineer</t>
        </is>
      </c>
      <c r="B41522" t="inlineStr">
        <is>
          <t>Data Engineer</t>
        </is>
      </c>
      <c r="C41522" t="inlineStr">
        <is>
          <t>Tampa, FL</t>
        </is>
      </c>
      <c r="D41522" t="inlineStr">
        <is>
          <t>via Indeed</t>
        </is>
      </c>
      <c r="E41522" t="inlineStr">
        <is>
          <t>Contractor and Temp work</t>
        </is>
      </c>
      <c r="F41522" t="b">
        <v>0</v>
      </c>
      <c r="G41522" t="inlineStr">
        <is>
          <t>Georgia</t>
        </is>
      </c>
      <c r="H41522" s="2" t="n">
        <v>45442.92673611111</v>
      </c>
      <c r="I41522" t="b">
        <v>1</v>
      </c>
      <c r="J41522" t="b">
        <v>0</v>
      </c>
      <c r="K41522" t="inlineStr">
        <is>
          <t>United States</t>
        </is>
      </c>
      <c r="L41522" t="inlineStr">
        <is>
          <t>hour</t>
        </is>
      </c>
      <c r="M41522" t="inlineStr"/>
      <c r="N41522" t="n">
        <v>57.5</v>
      </c>
      <c r="O41522" t="inlineStr">
        <is>
          <t>CAT Software Services</t>
        </is>
      </c>
      <c r="P41522" t="inlineStr">
        <is>
          <t>['python', 'sql', 'postgresql', 'mysql']</t>
        </is>
      </c>
      <c r="Q41522" t="inlineStr">
        <is>
          <t>{'databases': ['postgresql', 'mysql'], 'programming': ['python', 'sql']}</t>
        </is>
      </c>
    </row>
    <row r="41523">
      <c r="A41523" t="inlineStr">
        <is>
          <t>Data Analyst</t>
        </is>
      </c>
      <c r="B41523" t="inlineStr">
        <is>
          <t>Data Analyst - Environnement de travail F/H (CDI) (Basé à Chartres)</t>
        </is>
      </c>
      <c r="C41523" t="inlineStr">
        <is>
          <t>Luisant, France</t>
        </is>
      </c>
      <c r="D41523" t="inlineStr">
        <is>
          <t>via Jobijoba</t>
        </is>
      </c>
      <c r="E41523" t="inlineStr">
        <is>
          <t>Full-time</t>
        </is>
      </c>
      <c r="F41523" t="b">
        <v>0</v>
      </c>
      <c r="G41523" t="inlineStr">
        <is>
          <t>France</t>
        </is>
      </c>
      <c r="H41523" s="2" t="n">
        <v>45440.90920138889</v>
      </c>
      <c r="I41523" t="b">
        <v>1</v>
      </c>
      <c r="J41523" t="b">
        <v>0</v>
      </c>
      <c r="K41523" t="inlineStr">
        <is>
          <t>France</t>
        </is>
      </c>
      <c r="L41523" t="inlineStr"/>
      <c r="M41523" t="inlineStr"/>
      <c r="N41523" t="inlineStr"/>
      <c r="O41523" t="inlineStr">
        <is>
          <t>Covea</t>
        </is>
      </c>
      <c r="P41523" t="inlineStr"/>
      <c r="Q41523" t="inlineStr"/>
    </row>
    <row r="41524">
      <c r="A41524" t="inlineStr">
        <is>
          <t>Data Engineer</t>
        </is>
      </c>
      <c r="B41524" t="inlineStr">
        <is>
          <t>Software Engineer II - Data Engineer</t>
        </is>
      </c>
      <c r="C41524" t="inlineStr">
        <is>
          <t>Plano, TX</t>
        </is>
      </c>
      <c r="D41524" t="inlineStr">
        <is>
          <t>via ZipRecruiter</t>
        </is>
      </c>
      <c r="E41524" t="inlineStr">
        <is>
          <t>Full-time</t>
        </is>
      </c>
      <c r="F41524" t="b">
        <v>0</v>
      </c>
      <c r="G41524" t="inlineStr">
        <is>
          <t>Florida, United States</t>
        </is>
      </c>
      <c r="H41524" s="2" t="n">
        <v>45427.88159722222</v>
      </c>
      <c r="I41524" t="b">
        <v>1</v>
      </c>
      <c r="J41524" t="b">
        <v>1</v>
      </c>
      <c r="K41524" t="inlineStr">
        <is>
          <t>United States</t>
        </is>
      </c>
      <c r="L41524" t="inlineStr"/>
      <c r="M41524" t="inlineStr"/>
      <c r="N41524" t="inlineStr"/>
      <c r="O41524" t="inlineStr">
        <is>
          <t>JPMorgan Chase &amp; Co</t>
        </is>
      </c>
      <c r="P41524" t="inlineStr">
        <is>
          <t>['java', 'nosql', 'css', 'javascript', 'aws', 'docker', 'kubernetes']</t>
        </is>
      </c>
      <c r="Q41524" t="inlineStr">
        <is>
          <t>{'cloud': ['aws'], 'other': ['docker', 'kubernetes'], 'programming': ['java', 'nosql', 'css', 'javascript']}</t>
        </is>
      </c>
    </row>
    <row r="41525">
      <c r="A41525" t="inlineStr">
        <is>
          <t>Data Engineer</t>
        </is>
      </c>
      <c r="B41525" t="inlineStr">
        <is>
          <t>Data Analyst/ Data Engineer</t>
        </is>
      </c>
      <c r="C41525" t="inlineStr">
        <is>
          <t>Lisbon, Portugal</t>
        </is>
      </c>
      <c r="D41525" t="inlineStr">
        <is>
          <t>via BeBee Portugal</t>
        </is>
      </c>
      <c r="E41525" t="inlineStr">
        <is>
          <t>Full-time</t>
        </is>
      </c>
      <c r="F41525" t="b">
        <v>0</v>
      </c>
      <c r="G41525" t="inlineStr">
        <is>
          <t>Portugal</t>
        </is>
      </c>
      <c r="H41525" s="2" t="n">
        <v>45440.90680555555</v>
      </c>
      <c r="I41525" t="b">
        <v>1</v>
      </c>
      <c r="J41525" t="b">
        <v>0</v>
      </c>
      <c r="K41525" t="inlineStr">
        <is>
          <t>Portugal</t>
        </is>
      </c>
      <c r="L41525" t="inlineStr"/>
      <c r="M41525" t="inlineStr"/>
      <c r="N41525" t="inlineStr"/>
      <c r="O41525" t="inlineStr">
        <is>
          <t>Axians</t>
        </is>
      </c>
      <c r="P41525" t="inlineStr">
        <is>
          <t>['sql', 'sql server', 'azure', 'ssis', 'ssrs', 'flow']</t>
        </is>
      </c>
      <c r="Q41525" t="inlineStr">
        <is>
          <t>{'analyst_tools': ['ssis', 'ssrs'], 'cloud': ['azure'], 'databases': ['sql server'], 'other': ['flow'], 'programming': ['sql']}</t>
        </is>
      </c>
    </row>
    <row r="41526">
      <c r="A41526" t="inlineStr">
        <is>
          <t>Data Engineer</t>
        </is>
      </c>
      <c r="B41526" t="inlineStr">
        <is>
          <t>DATA ENGINEER - REMOTE</t>
        </is>
      </c>
      <c r="C41526" t="inlineStr">
        <is>
          <t>Edison, NJ</t>
        </is>
      </c>
      <c r="D41526" t="inlineStr">
        <is>
          <t>via ZipRecruiter</t>
        </is>
      </c>
      <c r="E41526" t="inlineStr">
        <is>
          <t>Full-time</t>
        </is>
      </c>
      <c r="F41526" t="b">
        <v>0</v>
      </c>
      <c r="G41526" t="inlineStr">
        <is>
          <t>California, United States</t>
        </is>
      </c>
      <c r="H41526" s="2" t="n">
        <v>45419.87951388889</v>
      </c>
      <c r="I41526" t="b">
        <v>0</v>
      </c>
      <c r="J41526" t="b">
        <v>0</v>
      </c>
      <c r="K41526" t="inlineStr">
        <is>
          <t>United States</t>
        </is>
      </c>
      <c r="L41526" t="inlineStr"/>
      <c r="M41526" t="inlineStr"/>
      <c r="N41526" t="inlineStr"/>
      <c r="O41526" t="inlineStr">
        <is>
          <t>Palco</t>
        </is>
      </c>
      <c r="P41526" t="inlineStr">
        <is>
          <t>['sql']</t>
        </is>
      </c>
      <c r="Q41526" t="inlineStr">
        <is>
          <t>{'programming': ['sql']}</t>
        </is>
      </c>
    </row>
    <row r="41527">
      <c r="A41527" t="inlineStr">
        <is>
          <t>Data Scientist</t>
        </is>
      </c>
      <c r="B41527" t="inlineStr">
        <is>
          <t>Director Data Science</t>
        </is>
      </c>
      <c r="C41527" t="inlineStr">
        <is>
          <t>Nashville, TN</t>
        </is>
      </c>
      <c r="D41527" t="inlineStr">
        <is>
          <t>via LinkedIn</t>
        </is>
      </c>
      <c r="E41527" t="inlineStr">
        <is>
          <t>Full-time and Part-time</t>
        </is>
      </c>
      <c r="F41527" t="b">
        <v>0</v>
      </c>
      <c r="G41527" t="inlineStr">
        <is>
          <t>Georgia</t>
        </is>
      </c>
      <c r="H41527" s="2" t="n">
        <v>45422.91241898148</v>
      </c>
      <c r="I41527" t="b">
        <v>0</v>
      </c>
      <c r="J41527" t="b">
        <v>1</v>
      </c>
      <c r="K41527" t="inlineStr">
        <is>
          <t>United States</t>
        </is>
      </c>
      <c r="L41527" t="inlineStr"/>
      <c r="M41527" t="inlineStr"/>
      <c r="N41527" t="inlineStr"/>
      <c r="O41527" t="inlineStr">
        <is>
          <t>HCA Healthcare</t>
        </is>
      </c>
      <c r="P41527" t="inlineStr">
        <is>
          <t>['sql', 'python', 'gcp', 'azure', 'spark', 'terraform', 'github', 'docker']</t>
        </is>
      </c>
      <c r="Q41527" t="inlineStr">
        <is>
          <t>{'cloud': ['gcp', 'azure'], 'libraries': ['spark'], 'other': ['terraform', 'github', 'docker'], 'programming': ['sql', 'python']}</t>
        </is>
      </c>
    </row>
    <row r="41528">
      <c r="A41528" t="inlineStr">
        <is>
          <t>Business Analyst</t>
        </is>
      </c>
      <c r="B41528" t="inlineStr">
        <is>
          <t>Junior Functional Analyst ambito Investimenti</t>
        </is>
      </c>
      <c r="C41528" t="inlineStr">
        <is>
          <t>Rome, Metropolitan City of Rome Capital, Italy</t>
        </is>
      </c>
      <c r="D41528" t="inlineStr">
        <is>
          <t>via Lavoro Trabajo.org</t>
        </is>
      </c>
      <c r="E41528" t="inlineStr">
        <is>
          <t>Full-time</t>
        </is>
      </c>
      <c r="F41528" t="b">
        <v>0</v>
      </c>
      <c r="G41528" t="inlineStr">
        <is>
          <t>Italy</t>
        </is>
      </c>
      <c r="H41528" s="2" t="n">
        <v>45413.9015625</v>
      </c>
      <c r="I41528" t="b">
        <v>0</v>
      </c>
      <c r="J41528" t="b">
        <v>0</v>
      </c>
      <c r="K41528" t="inlineStr">
        <is>
          <t>Italy</t>
        </is>
      </c>
      <c r="L41528" t="inlineStr"/>
      <c r="M41528" t="inlineStr"/>
      <c r="N41528" t="inlineStr"/>
      <c r="O41528" t="inlineStr">
        <is>
          <t>Intesa Sanpaolo Group</t>
        </is>
      </c>
      <c r="P41528" t="inlineStr"/>
      <c r="Q41528" t="inlineStr"/>
    </row>
    <row r="41529">
      <c r="A41529" t="inlineStr">
        <is>
          <t>Senior Data Scientist</t>
        </is>
      </c>
      <c r="B41529" t="inlineStr">
        <is>
          <t>Senior Data Scientist - AI Services and Platforms</t>
        </is>
      </c>
      <c r="C41529" t="inlineStr">
        <is>
          <t>Hillview, KY</t>
        </is>
      </c>
      <c r="D41529" t="inlineStr">
        <is>
          <t>via Healthcare Listings</t>
        </is>
      </c>
      <c r="E41529" t="inlineStr">
        <is>
          <t>Contractor</t>
        </is>
      </c>
      <c r="F41529" t="b">
        <v>0</v>
      </c>
      <c r="G41529" t="inlineStr">
        <is>
          <t>Georgia</t>
        </is>
      </c>
      <c r="H41529" s="2" t="n">
        <v>45431.89806712963</v>
      </c>
      <c r="I41529" t="b">
        <v>0</v>
      </c>
      <c r="J41529" t="b">
        <v>0</v>
      </c>
      <c r="K41529" t="inlineStr">
        <is>
          <t>United States</t>
        </is>
      </c>
      <c r="L41529" t="inlineStr"/>
      <c r="M41529" t="inlineStr"/>
      <c r="N41529" t="inlineStr"/>
      <c r="O41529" t="inlineStr">
        <is>
          <t>Highmark Health</t>
        </is>
      </c>
      <c r="P41529" t="inlineStr">
        <is>
          <t>['python', 'sql', 'r', 'aws', 'azure', 'bigquery']</t>
        </is>
      </c>
      <c r="Q41529" t="inlineStr">
        <is>
          <t>{'cloud': ['aws', 'azure', 'bigquery'], 'programming': ['python', 'sql', 'r']}</t>
        </is>
      </c>
    </row>
    <row r="41530">
      <c r="A41530" t="inlineStr">
        <is>
          <t>Data Engineer</t>
        </is>
      </c>
      <c r="B41530" t="inlineStr">
        <is>
          <t>Data Engineer</t>
        </is>
      </c>
      <c r="C41530" t="inlineStr">
        <is>
          <t>Maharashtra, India</t>
        </is>
      </c>
      <c r="D41530" t="inlineStr">
        <is>
          <t>via Shine</t>
        </is>
      </c>
      <c r="E41530" t="inlineStr">
        <is>
          <t>Full-time</t>
        </is>
      </c>
      <c r="F41530" t="b">
        <v>0</v>
      </c>
      <c r="G41530" t="inlineStr">
        <is>
          <t>India</t>
        </is>
      </c>
      <c r="H41530" s="2" t="n">
        <v>45420.88505787037</v>
      </c>
      <c r="I41530" t="b">
        <v>1</v>
      </c>
      <c r="J41530" t="b">
        <v>0</v>
      </c>
      <c r="K41530" t="inlineStr">
        <is>
          <t>India</t>
        </is>
      </c>
      <c r="L41530" t="inlineStr"/>
      <c r="M41530" t="inlineStr"/>
      <c r="N41530" t="inlineStr"/>
      <c r="O41530" t="inlineStr">
        <is>
          <t>YASH Technologies</t>
        </is>
      </c>
      <c r="P41530" t="inlineStr">
        <is>
          <t>['python', 'sql', 'dynamodb', 'databricks', 'aws', 'redshift', 'spark', 'pyspark']</t>
        </is>
      </c>
      <c r="Q41530" t="inlineStr">
        <is>
          <t>{'cloud': ['databricks', 'aws', 'redshift'], 'databases': ['dynamodb'], 'libraries': ['spark', 'pyspark'], 'programming': ['python', 'sql']}</t>
        </is>
      </c>
    </row>
    <row r="41531">
      <c r="A41531" t="inlineStr">
        <is>
          <t>Data Analyst</t>
        </is>
      </c>
      <c r="B41531" t="inlineStr">
        <is>
          <t>Business Data Analyst</t>
        </is>
      </c>
      <c r="C41531" t="inlineStr">
        <is>
          <t>Anywhere</t>
        </is>
      </c>
      <c r="D41531" t="inlineStr">
        <is>
          <t>via ZipRecruiter</t>
        </is>
      </c>
      <c r="E41531" t="inlineStr">
        <is>
          <t>Full-time and Temp work</t>
        </is>
      </c>
      <c r="F41531" t="b">
        <v>1</v>
      </c>
      <c r="G41531" t="inlineStr">
        <is>
          <t>Florida, United States</t>
        </is>
      </c>
      <c r="H41531" s="2" t="n">
        <v>45433.87708333333</v>
      </c>
      <c r="I41531" t="b">
        <v>0</v>
      </c>
      <c r="J41531" t="b">
        <v>0</v>
      </c>
      <c r="K41531" t="inlineStr">
        <is>
          <t>United States</t>
        </is>
      </c>
      <c r="L41531" t="inlineStr">
        <is>
          <t>hour</t>
        </is>
      </c>
      <c r="M41531" t="inlineStr"/>
      <c r="N41531" t="n">
        <v>32</v>
      </c>
      <c r="O41531" t="inlineStr">
        <is>
          <t>AA2IT</t>
        </is>
      </c>
      <c r="P41531" t="inlineStr">
        <is>
          <t>['excel']</t>
        </is>
      </c>
      <c r="Q41531" t="inlineStr">
        <is>
          <t>{'analyst_tools': ['excel']}</t>
        </is>
      </c>
    </row>
    <row r="41532">
      <c r="A41532" t="inlineStr">
        <is>
          <t>Data Scientist</t>
        </is>
      </c>
      <c r="B41532" t="inlineStr">
        <is>
          <t>Junior Data Scientist</t>
        </is>
      </c>
      <c r="C41532" t="inlineStr">
        <is>
          <t>Anywhere</t>
        </is>
      </c>
      <c r="D41532" t="inlineStr">
        <is>
          <t>via Indeed</t>
        </is>
      </c>
      <c r="E41532" t="inlineStr">
        <is>
          <t>Full-time</t>
        </is>
      </c>
      <c r="F41532" t="b">
        <v>1</v>
      </c>
      <c r="G41532" t="inlineStr">
        <is>
          <t>United Kingdom</t>
        </is>
      </c>
      <c r="H41532" s="2" t="n">
        <v>45439.44153935185</v>
      </c>
      <c r="I41532" t="b">
        <v>0</v>
      </c>
      <c r="J41532" t="b">
        <v>0</v>
      </c>
      <c r="K41532" t="inlineStr">
        <is>
          <t>United Kingdom</t>
        </is>
      </c>
      <c r="L41532" t="inlineStr"/>
      <c r="M41532" t="inlineStr"/>
      <c r="N41532" t="inlineStr"/>
      <c r="O41532" t="inlineStr">
        <is>
          <t>Perpetual Capital Group</t>
        </is>
      </c>
      <c r="P41532" t="inlineStr">
        <is>
          <t>['r', 'java', 'sas', 'sas', 'vba', 'aws']</t>
        </is>
      </c>
      <c r="Q41532" t="inlineStr">
        <is>
          <t>{'analyst_tools': ['sas'], 'cloud': ['aws'], 'programming': ['r', 'java', 'sas', 'vba']}</t>
        </is>
      </c>
    </row>
    <row r="41533">
      <c r="A41533" t="inlineStr">
        <is>
          <t>Data Engineer</t>
        </is>
      </c>
      <c r="B41533" t="inlineStr">
        <is>
          <t>Data &amp; AI Engineer</t>
        </is>
      </c>
      <c r="C41533" t="inlineStr">
        <is>
          <t>Toulouse, France</t>
        </is>
      </c>
      <c r="D41533" t="inlineStr">
        <is>
          <t>via Indeed</t>
        </is>
      </c>
      <c r="E41533" t="inlineStr">
        <is>
          <t>Full-time</t>
        </is>
      </c>
      <c r="F41533" t="b">
        <v>0</v>
      </c>
      <c r="G41533" t="inlineStr">
        <is>
          <t>France</t>
        </is>
      </c>
      <c r="H41533" s="2" t="n">
        <v>45427.89189814815</v>
      </c>
      <c r="I41533" t="b">
        <v>0</v>
      </c>
      <c r="J41533" t="b">
        <v>0</v>
      </c>
      <c r="K41533" t="inlineStr">
        <is>
          <t>France</t>
        </is>
      </c>
      <c r="L41533" t="inlineStr"/>
      <c r="M41533" t="inlineStr"/>
      <c r="N41533" t="inlineStr"/>
      <c r="O41533" t="inlineStr">
        <is>
          <t>Capgemini Engineering</t>
        </is>
      </c>
      <c r="P41533" t="inlineStr">
        <is>
          <t>['r', 'chef']</t>
        </is>
      </c>
      <c r="Q41533" t="inlineStr">
        <is>
          <t>{'other': ['chef'], 'programming': ['r']}</t>
        </is>
      </c>
    </row>
    <row r="41534">
      <c r="A41534" t="inlineStr">
        <is>
          <t>Data Engineer</t>
        </is>
      </c>
      <c r="B41534" t="inlineStr">
        <is>
          <t>Lead Software Engineer - Data Engineer, AWS</t>
        </is>
      </c>
      <c r="C41534" t="inlineStr">
        <is>
          <t>Karnataka, India</t>
        </is>
      </c>
      <c r="D41534" t="inlineStr">
        <is>
          <t>via Indeed</t>
        </is>
      </c>
      <c r="E41534" t="inlineStr">
        <is>
          <t>Full-time</t>
        </is>
      </c>
      <c r="F41534" t="b">
        <v>0</v>
      </c>
      <c r="G41534" t="inlineStr">
        <is>
          <t>India</t>
        </is>
      </c>
      <c r="H41534" s="2" t="n">
        <v>45414.88680555556</v>
      </c>
      <c r="I41534" t="b">
        <v>1</v>
      </c>
      <c r="J41534" t="b">
        <v>0</v>
      </c>
      <c r="K41534" t="inlineStr">
        <is>
          <t>India</t>
        </is>
      </c>
      <c r="L41534" t="inlineStr"/>
      <c r="M41534" t="inlineStr"/>
      <c r="N41534" t="inlineStr"/>
      <c r="O41534" t="inlineStr">
        <is>
          <t>JPMorgan Chase &amp; Co</t>
        </is>
      </c>
      <c r="P41534" t="inlineStr">
        <is>
          <t>['python', 'aws', 'spark', 'kubernetes']</t>
        </is>
      </c>
      <c r="Q41534" t="inlineStr">
        <is>
          <t>{'cloud': ['aws'], 'libraries': ['spark'], 'other': ['kubernetes'], 'programming': ['python']}</t>
        </is>
      </c>
    </row>
    <row r="41535">
      <c r="A41535" t="inlineStr">
        <is>
          <t>Software Engineer</t>
        </is>
      </c>
      <c r="B41535" t="inlineStr">
        <is>
          <t>Software Engineer, Database Engine and Semantic Modeling (Remote)</t>
        </is>
      </c>
      <c r="C41535" t="inlineStr">
        <is>
          <t>Anywhere</t>
        </is>
      </c>
      <c r="D41535" t="inlineStr">
        <is>
          <t>via LinkedIn</t>
        </is>
      </c>
      <c r="E41535" t="inlineStr">
        <is>
          <t>Full-time</t>
        </is>
      </c>
      <c r="F41535" t="b">
        <v>1</v>
      </c>
      <c r="G41535" t="inlineStr">
        <is>
          <t>Ireland</t>
        </is>
      </c>
      <c r="H41535" s="2" t="n">
        <v>45427.89232638889</v>
      </c>
      <c r="I41535" t="b">
        <v>1</v>
      </c>
      <c r="J41535" t="b">
        <v>0</v>
      </c>
      <c r="K41535" t="inlineStr">
        <is>
          <t>Ireland</t>
        </is>
      </c>
      <c r="L41535" t="inlineStr"/>
      <c r="M41535" t="inlineStr"/>
      <c r="N41535" t="inlineStr"/>
      <c r="O41535" t="inlineStr">
        <is>
          <t>CrowdStrike</t>
        </is>
      </c>
      <c r="P41535" t="inlineStr">
        <is>
          <t>['python', 'go', 'c++', 'erlang', 'haskell', 'scala', 'ocaml', 'cassandra', 'snowflake', 'redshift', 'spark', 'jenkins']</t>
        </is>
      </c>
      <c r="Q41535" t="inlineStr">
        <is>
          <t>{'cloud': ['snowflake', 'redshift'], 'databases': ['cassandra'], 'libraries': ['spark'], 'other': ['jenkins'], 'programming': ['python', 'go', 'c++', 'erlang', 'haskell', 'scala', 'ocaml']}</t>
        </is>
      </c>
    </row>
    <row r="41536">
      <c r="A41536" t="inlineStr">
        <is>
          <t>Senior Data Scientist</t>
        </is>
      </c>
      <c r="B41536" t="inlineStr">
        <is>
          <t>Senior Data Scientist - AI Services and Platforms</t>
        </is>
      </c>
      <c r="C41536" t="inlineStr">
        <is>
          <t>Carlisle, KY</t>
        </is>
      </c>
      <c r="D41536" t="inlineStr">
        <is>
          <t>via Healthcare Listings</t>
        </is>
      </c>
      <c r="E41536" t="inlineStr">
        <is>
          <t>Contractor</t>
        </is>
      </c>
      <c r="F41536" t="b">
        <v>0</v>
      </c>
      <c r="G41536" t="inlineStr">
        <is>
          <t>Georgia</t>
        </is>
      </c>
      <c r="H41536" s="2" t="n">
        <v>45431.89814814815</v>
      </c>
      <c r="I41536" t="b">
        <v>0</v>
      </c>
      <c r="J41536" t="b">
        <v>0</v>
      </c>
      <c r="K41536" t="inlineStr">
        <is>
          <t>United States</t>
        </is>
      </c>
      <c r="L41536" t="inlineStr"/>
      <c r="M41536" t="inlineStr"/>
      <c r="N41536" t="inlineStr"/>
      <c r="O41536" t="inlineStr">
        <is>
          <t>Highmark Health</t>
        </is>
      </c>
      <c r="P41536" t="inlineStr">
        <is>
          <t>['python', 'sql', 'r', 'aws', 'azure', 'bigquery']</t>
        </is>
      </c>
      <c r="Q41536" t="inlineStr">
        <is>
          <t>{'cloud': ['aws', 'azure', 'bigquery'], 'programming': ['python', 'sql', 'r']}</t>
        </is>
      </c>
    </row>
    <row r="41537">
      <c r="A41537" t="inlineStr">
        <is>
          <t>Data Engineer</t>
        </is>
      </c>
      <c r="B41537" t="inlineStr">
        <is>
          <t>Sr. Analyst, Data Engineer</t>
        </is>
      </c>
      <c r="C41537" t="inlineStr">
        <is>
          <t>Kuala Lumpur, Federal Territory of Kuala Lumpur, Malaysia</t>
        </is>
      </c>
      <c r="D41537" t="inlineStr">
        <is>
          <t>via Jooble</t>
        </is>
      </c>
      <c r="E41537" t="inlineStr">
        <is>
          <t>Full-time and Part-time</t>
        </is>
      </c>
      <c r="F41537" t="b">
        <v>0</v>
      </c>
      <c r="G41537" t="inlineStr">
        <is>
          <t>Malaysia</t>
        </is>
      </c>
      <c r="H41537" s="2" t="n">
        <v>45432.88964120371</v>
      </c>
      <c r="I41537" t="b">
        <v>0</v>
      </c>
      <c r="J41537" t="b">
        <v>0</v>
      </c>
      <c r="K41537" t="inlineStr">
        <is>
          <t>Malaysia</t>
        </is>
      </c>
      <c r="L41537" t="inlineStr"/>
      <c r="M41537" t="inlineStr"/>
      <c r="N41537" t="inlineStr"/>
      <c r="O41537" t="inlineStr">
        <is>
          <t>Synpulse8</t>
        </is>
      </c>
      <c r="P41537" t="inlineStr">
        <is>
          <t>['scala', 'go', 'oracle', 'hadoop', 'spark', 'sap']</t>
        </is>
      </c>
      <c r="Q41537" t="inlineStr">
        <is>
          <t>{'analyst_tools': ['sap'], 'cloud': ['oracle'], 'libraries': ['hadoop', 'spark'], 'programming': ['scala', 'go']}</t>
        </is>
      </c>
    </row>
    <row r="41538">
      <c r="A41538" t="inlineStr">
        <is>
          <t>Senior Data Scientist</t>
        </is>
      </c>
      <c r="B41538" t="inlineStr">
        <is>
          <t>Senior Data Scientist - AI Services and Platforms</t>
        </is>
      </c>
      <c r="C41538" t="inlineStr">
        <is>
          <t>Carrollton, GA</t>
        </is>
      </c>
      <c r="D41538" t="inlineStr">
        <is>
          <t>via Healthcare Listings</t>
        </is>
      </c>
      <c r="E41538" t="inlineStr">
        <is>
          <t>Contractor</t>
        </is>
      </c>
      <c r="F41538" t="b">
        <v>0</v>
      </c>
      <c r="G41538" t="inlineStr">
        <is>
          <t>Georgia</t>
        </is>
      </c>
      <c r="H41538" s="2" t="n">
        <v>45431.89792824074</v>
      </c>
      <c r="I41538" t="b">
        <v>0</v>
      </c>
      <c r="J41538" t="b">
        <v>0</v>
      </c>
      <c r="K41538" t="inlineStr">
        <is>
          <t>United States</t>
        </is>
      </c>
      <c r="L41538" t="inlineStr"/>
      <c r="M41538" t="inlineStr"/>
      <c r="N41538" t="inlineStr"/>
      <c r="O41538" t="inlineStr">
        <is>
          <t>Highmark Health</t>
        </is>
      </c>
      <c r="P41538" t="inlineStr">
        <is>
          <t>['python', 'sql', 'r', 'aws', 'azure', 'bigquery']</t>
        </is>
      </c>
      <c r="Q41538" t="inlineStr">
        <is>
          <t>{'cloud': ['aws', 'azure', 'bigquery'], 'programming': ['python', 'sql', 'r']}</t>
        </is>
      </c>
    </row>
    <row r="41539">
      <c r="A41539" t="inlineStr">
        <is>
          <t>Data Scientist</t>
        </is>
      </c>
      <c r="B41539" t="inlineStr">
        <is>
          <t>Data Scientist</t>
        </is>
      </c>
      <c r="C41539" t="inlineStr">
        <is>
          <t>Rome, Metropolitan City of Rome Capital, Italy</t>
        </is>
      </c>
      <c r="D41539" t="inlineStr">
        <is>
          <t>via Lavoro Trabajo.org</t>
        </is>
      </c>
      <c r="E41539" t="inlineStr">
        <is>
          <t>Full-time</t>
        </is>
      </c>
      <c r="F41539" t="b">
        <v>0</v>
      </c>
      <c r="G41539" t="inlineStr">
        <is>
          <t>Italy</t>
        </is>
      </c>
      <c r="H41539" s="2" t="n">
        <v>45413.9016550926</v>
      </c>
      <c r="I41539" t="b">
        <v>0</v>
      </c>
      <c r="J41539" t="b">
        <v>0</v>
      </c>
      <c r="K41539" t="inlineStr">
        <is>
          <t>Italy</t>
        </is>
      </c>
      <c r="L41539" t="inlineStr"/>
      <c r="M41539" t="inlineStr"/>
      <c r="N41539" t="inlineStr"/>
      <c r="O41539" t="inlineStr">
        <is>
          <t>Uni Systems</t>
        </is>
      </c>
      <c r="P41539" t="inlineStr">
        <is>
          <t>['python', 'r', 'matlab', 'sql']</t>
        </is>
      </c>
      <c r="Q41539" t="inlineStr">
        <is>
          <t>{'programming': ['python', 'r', 'matlab', 'sql']}</t>
        </is>
      </c>
    </row>
    <row r="41540">
      <c r="A41540" t="inlineStr">
        <is>
          <t>Senior Data Scientist</t>
        </is>
      </c>
      <c r="B41540" t="inlineStr">
        <is>
          <t>Senior Data Scientist/Data Engineer</t>
        </is>
      </c>
      <c r="C41540" t="inlineStr">
        <is>
          <t>Oslo, Norway</t>
        </is>
      </c>
      <c r="D41540" t="inlineStr">
        <is>
          <t>via LinkedIn</t>
        </is>
      </c>
      <c r="E41540" t="inlineStr">
        <is>
          <t>Full-time</t>
        </is>
      </c>
      <c r="F41540" t="b">
        <v>0</v>
      </c>
      <c r="G41540" t="inlineStr">
        <is>
          <t>Norway</t>
        </is>
      </c>
      <c r="H41540" s="2" t="n">
        <v>45443.88934027778</v>
      </c>
      <c r="I41540" t="b">
        <v>0</v>
      </c>
      <c r="J41540" t="b">
        <v>0</v>
      </c>
      <c r="K41540" t="inlineStr">
        <is>
          <t>Norway</t>
        </is>
      </c>
      <c r="L41540" t="inlineStr"/>
      <c r="M41540" t="inlineStr"/>
      <c r="N41540" t="inlineStr"/>
      <c r="O41540" t="inlineStr">
        <is>
          <t>Nordea</t>
        </is>
      </c>
      <c r="P41540" t="inlineStr">
        <is>
          <t>['sql', 'python', 'scala', 'r', 'spark', 'hadoop', 'splunk', 'excel']</t>
        </is>
      </c>
      <c r="Q41540" t="inlineStr">
        <is>
          <t>{'analyst_tools': ['splunk', 'excel'], 'libraries': ['spark', 'hadoop'], 'programming': ['sql', 'python', 'scala', 'r']}</t>
        </is>
      </c>
    </row>
    <row r="41541">
      <c r="A41541" t="inlineStr">
        <is>
          <t>Data Engineer</t>
        </is>
      </c>
      <c r="B41541" t="inlineStr">
        <is>
          <t>Data Engineer</t>
        </is>
      </c>
      <c r="C41541" t="inlineStr">
        <is>
          <t>Smithfield, RI</t>
        </is>
      </c>
      <c r="D41541" t="inlineStr">
        <is>
          <t>via Dice</t>
        </is>
      </c>
      <c r="E41541" t="inlineStr">
        <is>
          <t>Contractor</t>
        </is>
      </c>
      <c r="F41541" t="b">
        <v>0</v>
      </c>
      <c r="G41541" t="inlineStr">
        <is>
          <t>Sudan</t>
        </is>
      </c>
      <c r="H41541" s="2" t="n">
        <v>45418.91833333333</v>
      </c>
      <c r="I41541" t="b">
        <v>0</v>
      </c>
      <c r="J41541" t="b">
        <v>1</v>
      </c>
      <c r="K41541" t="inlineStr">
        <is>
          <t>Sudan</t>
        </is>
      </c>
      <c r="L41541" t="inlineStr">
        <is>
          <t>hour</t>
        </is>
      </c>
      <c r="M41541" t="inlineStr"/>
      <c r="N41541" t="n">
        <v>72.5</v>
      </c>
      <c r="O41541" t="inlineStr">
        <is>
          <t>Pyramid Consulting, Inc.</t>
        </is>
      </c>
      <c r="P41541" t="inlineStr">
        <is>
          <t>['python', 'snowflake', 'oracle', 'aws', 'docker', 'jenkins', 'github', 'ansible']</t>
        </is>
      </c>
      <c r="Q41541" t="inlineStr">
        <is>
          <t>{'cloud': ['snowflake', 'oracle', 'aws'], 'other': ['docker', 'jenkins', 'github', 'ansible'], 'programming': ['python']}</t>
        </is>
      </c>
    </row>
    <row r="41542">
      <c r="A41542" t="inlineStr">
        <is>
          <t>Data Engineer</t>
        </is>
      </c>
      <c r="B41542" t="inlineStr">
        <is>
          <t>Sr Analyst, IT - Data Engineer</t>
        </is>
      </c>
      <c r="C41542" t="inlineStr">
        <is>
          <t>Anywhere</t>
        </is>
      </c>
      <c r="D41542" t="inlineStr">
        <is>
          <t>via LinkedIn</t>
        </is>
      </c>
      <c r="E41542" t="inlineStr">
        <is>
          <t>Full-time</t>
        </is>
      </c>
      <c r="F41542" t="b">
        <v>1</v>
      </c>
      <c r="G41542" t="inlineStr">
        <is>
          <t>India</t>
        </is>
      </c>
      <c r="H41542" s="2" t="n">
        <v>45418.88859953704</v>
      </c>
      <c r="I41542" t="b">
        <v>0</v>
      </c>
      <c r="J41542" t="b">
        <v>0</v>
      </c>
      <c r="K41542" t="inlineStr">
        <is>
          <t>India</t>
        </is>
      </c>
      <c r="L41542" t="inlineStr"/>
      <c r="M41542" t="inlineStr"/>
      <c r="N41542" t="inlineStr"/>
      <c r="O41542" t="inlineStr">
        <is>
          <t>Syneos Health</t>
        </is>
      </c>
      <c r="P41542" t="inlineStr">
        <is>
          <t>['sql', 'scala', 'azure', 'databricks', 'pyspark']</t>
        </is>
      </c>
      <c r="Q41542" t="inlineStr">
        <is>
          <t>{'cloud': ['azure', 'databricks'], 'libraries': ['pyspark'], 'programming': ['sql', 'scala']}</t>
        </is>
      </c>
    </row>
    <row r="41543">
      <c r="A41543" t="inlineStr">
        <is>
          <t>Data Engineer</t>
        </is>
      </c>
      <c r="B41543" t="inlineStr">
        <is>
          <t>SSIS Data Enginer</t>
        </is>
      </c>
      <c r="C41543" t="inlineStr">
        <is>
          <t>Hyderabad, Telangana, India</t>
        </is>
      </c>
      <c r="D41543" t="inlineStr">
        <is>
          <t>via Talentify</t>
        </is>
      </c>
      <c r="E41543" t="inlineStr">
        <is>
          <t>Full-time</t>
        </is>
      </c>
      <c r="F41543" t="b">
        <v>0</v>
      </c>
      <c r="G41543" t="inlineStr">
        <is>
          <t>India</t>
        </is>
      </c>
      <c r="H41543" s="2" t="n">
        <v>45442.89594907407</v>
      </c>
      <c r="I41543" t="b">
        <v>1</v>
      </c>
      <c r="J41543" t="b">
        <v>0</v>
      </c>
      <c r="K41543" t="inlineStr">
        <is>
          <t>India</t>
        </is>
      </c>
      <c r="L41543" t="inlineStr"/>
      <c r="M41543" t="inlineStr"/>
      <c r="N41543" t="inlineStr"/>
      <c r="O41543" t="inlineStr">
        <is>
          <t>Tata Consultancy Services</t>
        </is>
      </c>
      <c r="P41543" t="inlineStr">
        <is>
          <t>['python', 'spark', 'ssis']</t>
        </is>
      </c>
      <c r="Q41543" t="inlineStr">
        <is>
          <t>{'analyst_tools': ['ssis'], 'libraries': ['spark'], 'programming': ['python']}</t>
        </is>
      </c>
    </row>
    <row r="41544">
      <c r="A41544" t="inlineStr">
        <is>
          <t>Data Analyst</t>
        </is>
      </c>
      <c r="B41544" t="inlineStr">
        <is>
          <t>Data Analyst with SAP Bo</t>
        </is>
      </c>
      <c r="C41544" t="inlineStr">
        <is>
          <t>Brussels, Belgium</t>
        </is>
      </c>
      <c r="D41544" t="inlineStr">
        <is>
          <t>via Emplois Trabajo.org</t>
        </is>
      </c>
      <c r="E41544" t="inlineStr">
        <is>
          <t>Full-time</t>
        </is>
      </c>
      <c r="F41544" t="b">
        <v>0</v>
      </c>
      <c r="G41544" t="inlineStr">
        <is>
          <t>Belgium</t>
        </is>
      </c>
      <c r="H41544" s="2" t="n">
        <v>45416.90671296296</v>
      </c>
      <c r="I41544" t="b">
        <v>0</v>
      </c>
      <c r="J41544" t="b">
        <v>0</v>
      </c>
      <c r="K41544" t="inlineStr">
        <is>
          <t>Belgium</t>
        </is>
      </c>
      <c r="L41544" t="inlineStr"/>
      <c r="M41544" t="inlineStr"/>
      <c r="N41544" t="inlineStr"/>
      <c r="O41544" t="inlineStr">
        <is>
          <t>ARHS Developments Belgium</t>
        </is>
      </c>
      <c r="P41544" t="inlineStr">
        <is>
          <t>['oracle', 'sap']</t>
        </is>
      </c>
      <c r="Q41544" t="inlineStr">
        <is>
          <t>{'analyst_tools': ['sap'], 'cloud': ['oracle']}</t>
        </is>
      </c>
    </row>
    <row r="41545">
      <c r="A41545" t="inlineStr">
        <is>
          <t>Business Analyst</t>
        </is>
      </c>
      <c r="B41545" t="inlineStr">
        <is>
          <t>Sales Engineer - Enterprise</t>
        </is>
      </c>
      <c r="C41545" t="inlineStr">
        <is>
          <t>Northern Region, Uganda   (+3 others)</t>
        </is>
      </c>
      <c r="D41545" t="inlineStr">
        <is>
          <t>via Wellfound</t>
        </is>
      </c>
      <c r="E41545" t="inlineStr">
        <is>
          <t>Full-time</t>
        </is>
      </c>
      <c r="F41545" t="b">
        <v>0</v>
      </c>
      <c r="G41545" t="inlineStr">
        <is>
          <t>Uganda</t>
        </is>
      </c>
      <c r="H41545" s="2" t="n">
        <v>45418.89927083333</v>
      </c>
      <c r="I41545" t="b">
        <v>1</v>
      </c>
      <c r="J41545" t="b">
        <v>0</v>
      </c>
      <c r="K41545" t="inlineStr">
        <is>
          <t>Uganda</t>
        </is>
      </c>
      <c r="L41545" t="inlineStr"/>
      <c r="M41545" t="inlineStr"/>
      <c r="N41545" t="inlineStr"/>
      <c r="O41545" t="inlineStr">
        <is>
          <t>Fivetran</t>
        </is>
      </c>
      <c r="P41545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41545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41546">
      <c r="A41546" t="inlineStr">
        <is>
          <t>Data Engineer</t>
        </is>
      </c>
      <c r="B41546" t="inlineStr">
        <is>
          <t>Data Engineer - Hybrid</t>
        </is>
      </c>
      <c r="C41546" t="inlineStr">
        <is>
          <t>Appomattox, VA</t>
        </is>
      </c>
      <c r="D41546" t="inlineStr">
        <is>
          <t>via JobServe</t>
        </is>
      </c>
      <c r="E41546" t="inlineStr">
        <is>
          <t>Full-time</t>
        </is>
      </c>
      <c r="F41546" t="b">
        <v>0</v>
      </c>
      <c r="G41546" t="inlineStr">
        <is>
          <t>Texas, United States</t>
        </is>
      </c>
      <c r="H41546" s="2" t="n">
        <v>45427.88023148148</v>
      </c>
      <c r="I41546" t="b">
        <v>0</v>
      </c>
      <c r="J41546" t="b">
        <v>0</v>
      </c>
      <c r="K41546" t="inlineStr">
        <is>
          <t>United States</t>
        </is>
      </c>
      <c r="L41546" t="inlineStr">
        <is>
          <t>year</t>
        </is>
      </c>
      <c r="M41546" t="n">
        <v>144000</v>
      </c>
      <c r="N41546" t="inlineStr"/>
      <c r="O41546" t="inlineStr">
        <is>
          <t>MAXAR Technologies</t>
        </is>
      </c>
      <c r="P41546" t="inlineStr">
        <is>
          <t>['python', 'sql', 'aws', 'flask', 'django', 'git']</t>
        </is>
      </c>
      <c r="Q41546" t="inlineStr">
        <is>
          <t>{'cloud': ['aws'], 'other': ['git'], 'programming': ['python', 'sql'], 'webframeworks': ['flask', 'django']}</t>
        </is>
      </c>
    </row>
    <row r="41547">
      <c r="A41547" t="inlineStr">
        <is>
          <t>Data Engineer</t>
        </is>
      </c>
      <c r="B41547" t="inlineStr">
        <is>
          <t>Mid Data Engineer</t>
        </is>
      </c>
      <c r="C41547" t="inlineStr">
        <is>
          <t>Temuco, Chile</t>
        </is>
      </c>
      <c r="D41547" t="inlineStr">
        <is>
          <t>via BeBee</t>
        </is>
      </c>
      <c r="E41547" t="inlineStr">
        <is>
          <t>Full-time</t>
        </is>
      </c>
      <c r="F41547" t="b">
        <v>0</v>
      </c>
      <c r="G41547" t="inlineStr">
        <is>
          <t>Chile</t>
        </is>
      </c>
      <c r="H41547" s="2" t="n">
        <v>45424.9068287037</v>
      </c>
      <c r="I41547" t="b">
        <v>1</v>
      </c>
      <c r="J41547" t="b">
        <v>0</v>
      </c>
      <c r="K41547" t="inlineStr">
        <is>
          <t>Chile</t>
        </is>
      </c>
      <c r="L41547" t="inlineStr"/>
      <c r="M41547" t="inlineStr"/>
      <c r="N41547" t="inlineStr"/>
      <c r="O41547" t="inlineStr">
        <is>
          <t>Listopro</t>
        </is>
      </c>
      <c r="P41547" t="inlineStr">
        <is>
          <t>['sql', 'airflow']</t>
        </is>
      </c>
      <c r="Q41547" t="inlineStr">
        <is>
          <t>{'libraries': ['airflow'], 'programming': ['sql']}</t>
        </is>
      </c>
    </row>
    <row r="41548">
      <c r="A41548" t="inlineStr">
        <is>
          <t>Data Analyst</t>
        </is>
      </c>
      <c r="B41548" t="inlineStr">
        <is>
          <t>Business Data Analyst</t>
        </is>
      </c>
      <c r="C41548" t="inlineStr">
        <is>
          <t>San Antonio, TX</t>
        </is>
      </c>
      <c r="D41548" t="inlineStr">
        <is>
          <t>via Indeed</t>
        </is>
      </c>
      <c r="E41548" t="inlineStr">
        <is>
          <t>Full-time</t>
        </is>
      </c>
      <c r="F41548" t="b">
        <v>0</v>
      </c>
      <c r="G41548" t="inlineStr">
        <is>
          <t>Texas, United States</t>
        </is>
      </c>
      <c r="H41548" s="2" t="n">
        <v>45422.87663194445</v>
      </c>
      <c r="I41548" t="b">
        <v>0</v>
      </c>
      <c r="J41548" t="b">
        <v>0</v>
      </c>
      <c r="K41548" t="inlineStr">
        <is>
          <t>United States</t>
        </is>
      </c>
      <c r="L41548" t="inlineStr"/>
      <c r="M41548" t="inlineStr"/>
      <c r="N41548" t="inlineStr"/>
      <c r="O41548" t="inlineStr">
        <is>
          <t>Brundage Management Inc.</t>
        </is>
      </c>
      <c r="P41548" t="inlineStr">
        <is>
          <t>['sql', 'excel', 'power bi']</t>
        </is>
      </c>
      <c r="Q41548" t="inlineStr">
        <is>
          <t>{'analyst_tools': ['excel', 'power bi'], 'programming': ['sql']}</t>
        </is>
      </c>
    </row>
    <row r="41549">
      <c r="A41549" t="inlineStr">
        <is>
          <t>Senior Data Scientist</t>
        </is>
      </c>
      <c r="B41549" t="inlineStr">
        <is>
          <t>Senior Data Scientist - AI Services and Platforms</t>
        </is>
      </c>
      <c r="C41549" t="inlineStr">
        <is>
          <t>Flowery Branch, GA</t>
        </is>
      </c>
      <c r="D41549" t="inlineStr">
        <is>
          <t>via Healthcare Listings</t>
        </is>
      </c>
      <c r="E41549" t="inlineStr">
        <is>
          <t>Contractor</t>
        </is>
      </c>
      <c r="F41549" t="b">
        <v>0</v>
      </c>
      <c r="G41549" t="inlineStr">
        <is>
          <t>Florida, United States</t>
        </is>
      </c>
      <c r="H41549" s="2" t="n">
        <v>45431.87916666667</v>
      </c>
      <c r="I41549" t="b">
        <v>0</v>
      </c>
      <c r="J41549" t="b">
        <v>0</v>
      </c>
      <c r="K41549" t="inlineStr">
        <is>
          <t>United States</t>
        </is>
      </c>
      <c r="L41549" t="inlineStr"/>
      <c r="M41549" t="inlineStr"/>
      <c r="N41549" t="inlineStr"/>
      <c r="O41549" t="inlineStr">
        <is>
          <t>Highmark Health</t>
        </is>
      </c>
      <c r="P41549" t="inlineStr">
        <is>
          <t>['python', 'sql', 'r', 'aws', 'azure', 'bigquery']</t>
        </is>
      </c>
      <c r="Q41549" t="inlineStr">
        <is>
          <t>{'cloud': ['aws', 'azure', 'bigquery'], 'programming': ['python', 'sql', 'r']}</t>
        </is>
      </c>
    </row>
    <row r="41550">
      <c r="A41550" t="inlineStr">
        <is>
          <t>Data Analyst</t>
        </is>
      </c>
      <c r="B41550" t="inlineStr">
        <is>
          <t>Data Modeling Analyst</t>
        </is>
      </c>
      <c r="C41550" t="inlineStr">
        <is>
          <t>Philippines</t>
        </is>
      </c>
      <c r="D41550" t="inlineStr">
        <is>
          <t>via LinkedIn</t>
        </is>
      </c>
      <c r="E41550" t="inlineStr"/>
      <c r="F41550" t="b">
        <v>0</v>
      </c>
      <c r="G41550" t="inlineStr">
        <is>
          <t>Philippines</t>
        </is>
      </c>
      <c r="H41550" s="2" t="n">
        <v>45441.88878472222</v>
      </c>
      <c r="I41550" t="b">
        <v>0</v>
      </c>
      <c r="J41550" t="b">
        <v>0</v>
      </c>
      <c r="K41550" t="inlineStr">
        <is>
          <t>Philippines</t>
        </is>
      </c>
      <c r="L41550" t="inlineStr"/>
      <c r="M41550" t="inlineStr"/>
      <c r="N41550" t="inlineStr"/>
      <c r="O41550" t="inlineStr">
        <is>
          <t>Jobs via eFinancialCareers</t>
        </is>
      </c>
      <c r="P41550" t="inlineStr">
        <is>
          <t>['sql']</t>
        </is>
      </c>
      <c r="Q41550" t="inlineStr">
        <is>
          <t>{'programming': ['sql']}</t>
        </is>
      </c>
    </row>
    <row r="41551">
      <c r="A41551" t="inlineStr">
        <is>
          <t>Data Scientist</t>
        </is>
      </c>
      <c r="B41551" t="inlineStr">
        <is>
          <t>Head of Data</t>
        </is>
      </c>
      <c r="C41551" t="inlineStr">
        <is>
          <t>Madrid, Spain</t>
        </is>
      </c>
      <c r="D41551" t="inlineStr">
        <is>
          <t>via BeBee</t>
        </is>
      </c>
      <c r="E41551" t="inlineStr">
        <is>
          <t>Full-time</t>
        </is>
      </c>
      <c r="F41551" t="b">
        <v>0</v>
      </c>
      <c r="G41551" t="inlineStr">
        <is>
          <t>Spain</t>
        </is>
      </c>
      <c r="H41551" s="2" t="n">
        <v>45443.88556712963</v>
      </c>
      <c r="I41551" t="b">
        <v>1</v>
      </c>
      <c r="J41551" t="b">
        <v>0</v>
      </c>
      <c r="K41551" t="inlineStr">
        <is>
          <t>Spain</t>
        </is>
      </c>
      <c r="L41551" t="inlineStr"/>
      <c r="M41551" t="inlineStr"/>
      <c r="N41551" t="inlineStr"/>
      <c r="O41551" t="inlineStr">
        <is>
          <t>dentsu</t>
        </is>
      </c>
      <c r="P41551" t="inlineStr"/>
      <c r="Q41551" t="inlineStr"/>
    </row>
    <row r="41552">
      <c r="A41552" t="inlineStr">
        <is>
          <t>Data Scientist</t>
        </is>
      </c>
      <c r="B41552" t="inlineStr">
        <is>
          <t>Senior Associate, Federal Data Scientist - Security Clearance Required</t>
        </is>
      </c>
      <c r="C41552" t="inlineStr">
        <is>
          <t>Orange Park, FL</t>
        </is>
      </c>
      <c r="D41552" t="inlineStr">
        <is>
          <t>via IT JobServe</t>
        </is>
      </c>
      <c r="E41552" t="inlineStr">
        <is>
          <t>Full-time</t>
        </is>
      </c>
      <c r="F41552" t="b">
        <v>0</v>
      </c>
      <c r="G41552" t="inlineStr">
        <is>
          <t>Florida, United States</t>
        </is>
      </c>
      <c r="H41552" s="2" t="n">
        <v>45426.87914351852</v>
      </c>
      <c r="I41552" t="b">
        <v>0</v>
      </c>
      <c r="J41552" t="b">
        <v>1</v>
      </c>
      <c r="K41552" t="inlineStr">
        <is>
          <t>United States</t>
        </is>
      </c>
      <c r="L41552" t="inlineStr"/>
      <c r="M41552" t="inlineStr"/>
      <c r="N41552" t="inlineStr"/>
      <c r="O41552" t="inlineStr">
        <is>
          <t>KPMG</t>
        </is>
      </c>
      <c r="P41552" t="inlineStr">
        <is>
          <t>['python', 'r', 'java', 'sql', 'go', 'aws', 'azure']</t>
        </is>
      </c>
      <c r="Q41552" t="inlineStr">
        <is>
          <t>{'cloud': ['aws', 'azure'], 'programming': ['python', 'r', 'java', 'sql', 'go']}</t>
        </is>
      </c>
    </row>
    <row r="41553">
      <c r="A41553" t="inlineStr">
        <is>
          <t>Data Scientist</t>
        </is>
      </c>
      <c r="B41553" t="inlineStr">
        <is>
          <t>Data Scientist, Product</t>
        </is>
      </c>
      <c r="C41553" t="inlineStr">
        <is>
          <t>Menlo Park, CA</t>
        </is>
      </c>
      <c r="D41553" t="inlineStr">
        <is>
          <t>via LinkedIn</t>
        </is>
      </c>
      <c r="E41553" t="inlineStr">
        <is>
          <t>Full-time</t>
        </is>
      </c>
      <c r="F41553" t="b">
        <v>0</v>
      </c>
      <c r="G41553" t="inlineStr">
        <is>
          <t>California, United States</t>
        </is>
      </c>
      <c r="H41553" s="2" t="n">
        <v>45429.87697916666</v>
      </c>
      <c r="I41553" t="b">
        <v>0</v>
      </c>
      <c r="J41553" t="b">
        <v>1</v>
      </c>
      <c r="K41553" t="inlineStr">
        <is>
          <t>United States</t>
        </is>
      </c>
      <c r="L41553" t="inlineStr"/>
      <c r="M41553" t="inlineStr"/>
      <c r="N41553" t="inlineStr"/>
      <c r="O41553" t="inlineStr">
        <is>
          <t>Dice</t>
        </is>
      </c>
      <c r="P41553" t="inlineStr"/>
      <c r="Q41553" t="inlineStr"/>
    </row>
    <row r="41554">
      <c r="A41554" t="inlineStr">
        <is>
          <t>Software Engineer</t>
        </is>
      </c>
      <c r="B41554" t="inlineStr">
        <is>
          <t>Java Software Engineer</t>
        </is>
      </c>
      <c r="C41554" t="inlineStr">
        <is>
          <t>Poland</t>
        </is>
      </c>
      <c r="D41554" t="inlineStr">
        <is>
          <t>via EchoJobs</t>
        </is>
      </c>
      <c r="E41554" t="inlineStr">
        <is>
          <t>Full-time</t>
        </is>
      </c>
      <c r="F41554" t="b">
        <v>0</v>
      </c>
      <c r="G41554" t="inlineStr">
        <is>
          <t>Poland</t>
        </is>
      </c>
      <c r="H41554" s="2" t="n">
        <v>45426.8887962963</v>
      </c>
      <c r="I41554" t="b">
        <v>1</v>
      </c>
      <c r="J41554" t="b">
        <v>0</v>
      </c>
      <c r="K41554" t="inlineStr">
        <is>
          <t>Poland</t>
        </is>
      </c>
      <c r="L41554" t="inlineStr"/>
      <c r="M41554" t="inlineStr"/>
      <c r="N41554" t="inlineStr"/>
      <c r="O41554" t="inlineStr">
        <is>
          <t>FIS</t>
        </is>
      </c>
      <c r="P41554" t="inlineStr">
        <is>
          <t>['java', 'swift', 'sql', 'oracle', 'linux', 'jenkins', 'docker', 'kubernetes']</t>
        </is>
      </c>
      <c r="Q41554" t="inlineStr">
        <is>
          <t>{'cloud': ['oracle'], 'os': ['linux'], 'other': ['jenkins', 'docker', 'kubernetes'], 'programming': ['java', 'swift', 'sql']}</t>
        </is>
      </c>
    </row>
    <row r="41555">
      <c r="A41555" t="inlineStr">
        <is>
          <t>Software Engineer</t>
        </is>
      </c>
      <c r="B41555" t="inlineStr">
        <is>
          <t>JAVA Developer</t>
        </is>
      </c>
      <c r="C41555" t="inlineStr">
        <is>
          <t>Anywhere</t>
        </is>
      </c>
      <c r="D41555" t="inlineStr">
        <is>
          <t>via EchoJobs</t>
        </is>
      </c>
      <c r="E41555" t="inlineStr">
        <is>
          <t>Full-time</t>
        </is>
      </c>
      <c r="F41555" t="b">
        <v>1</v>
      </c>
      <c r="G41555" t="inlineStr">
        <is>
          <t>Mexico</t>
        </is>
      </c>
      <c r="H41555" s="2" t="n">
        <v>45426.89236111111</v>
      </c>
      <c r="I41555" t="b">
        <v>1</v>
      </c>
      <c r="J41555" t="b">
        <v>0</v>
      </c>
      <c r="K41555" t="inlineStr">
        <is>
          <t>Mexico</t>
        </is>
      </c>
      <c r="L41555" t="inlineStr"/>
      <c r="M41555" t="inlineStr"/>
      <c r="N41555" t="inlineStr"/>
      <c r="O41555" t="inlineStr">
        <is>
          <t>Salesforce</t>
        </is>
      </c>
      <c r="P41555" t="inlineStr">
        <is>
          <t>['java', 'javascript', 'css', 'sql', 'gcp', 'aws', 'azure', 'selenium', 'express']</t>
        </is>
      </c>
      <c r="Q41555" t="inlineStr">
        <is>
          <t>{'cloud': ['gcp', 'aws', 'azure'], 'libraries': ['selenium'], 'programming': ['java', 'javascript', 'css', 'sql'], 'webframeworks': ['express']}</t>
        </is>
      </c>
    </row>
    <row r="41556">
      <c r="A41556" t="inlineStr">
        <is>
          <t>Data Engineer</t>
        </is>
      </c>
      <c r="B41556" t="inlineStr">
        <is>
          <t>Data Engineer Big Data – Secteur Télécom – Rennes, France (H/F)</t>
        </is>
      </c>
      <c r="C41556" t="inlineStr">
        <is>
          <t>Rennes, France</t>
        </is>
      </c>
      <c r="D41556" t="inlineStr">
        <is>
          <t>via LinkedIn</t>
        </is>
      </c>
      <c r="E41556" t="inlineStr">
        <is>
          <t>Full-time</t>
        </is>
      </c>
      <c r="F41556" t="b">
        <v>0</v>
      </c>
      <c r="G41556" t="inlineStr">
        <is>
          <t>France</t>
        </is>
      </c>
      <c r="H41556" s="2" t="n">
        <v>45441.89740740741</v>
      </c>
      <c r="I41556" t="b">
        <v>0</v>
      </c>
      <c r="J41556" t="b">
        <v>0</v>
      </c>
      <c r="K41556" t="inlineStr">
        <is>
          <t>France</t>
        </is>
      </c>
      <c r="L41556" t="inlineStr"/>
      <c r="M41556" t="inlineStr"/>
      <c r="N41556" t="inlineStr"/>
      <c r="O41556" t="inlineStr">
        <is>
          <t>Astek</t>
        </is>
      </c>
      <c r="P41556" t="inlineStr">
        <is>
          <t>['scala', 'gcp', 'hadoop', 'spark', 'ansible', 'kubernetes', 'gitlab']</t>
        </is>
      </c>
      <c r="Q41556" t="inlineStr">
        <is>
          <t>{'cloud': ['gcp'], 'libraries': ['hadoop', 'spark'], 'other': ['ansible', 'kubernetes', 'gitlab'], 'programming': ['scala']}</t>
        </is>
      </c>
    </row>
    <row r="41557">
      <c r="A41557" t="inlineStr">
        <is>
          <t>Data Engineer</t>
        </is>
      </c>
      <c r="B41557" t="inlineStr">
        <is>
          <t>Data Engineer (Remote)</t>
        </is>
      </c>
      <c r="C41557" t="inlineStr">
        <is>
          <t>Anywhere</t>
        </is>
      </c>
      <c r="D41557" t="inlineStr">
        <is>
          <t>via LinkedIn</t>
        </is>
      </c>
      <c r="E41557" t="inlineStr">
        <is>
          <t>Full-time</t>
        </is>
      </c>
      <c r="F41557" t="b">
        <v>1</v>
      </c>
      <c r="G41557" t="inlineStr">
        <is>
          <t>United Kingdom</t>
        </is>
      </c>
      <c r="H41557" s="2" t="n">
        <v>45425.88969907408</v>
      </c>
      <c r="I41557" t="b">
        <v>1</v>
      </c>
      <c r="J41557" t="b">
        <v>0</v>
      </c>
      <c r="K41557" t="inlineStr">
        <is>
          <t>United Kingdom</t>
        </is>
      </c>
      <c r="L41557" t="inlineStr"/>
      <c r="M41557" t="inlineStr"/>
      <c r="N41557" t="inlineStr"/>
      <c r="O41557" t="inlineStr">
        <is>
          <t>Nivoda</t>
        </is>
      </c>
      <c r="P41557" t="inlineStr">
        <is>
          <t>['python', 'sql', 'redshift', 'snowflake', 'aws', 'pyspark', 'kafka', 'airflow', 'kubernetes', 'terraform']</t>
        </is>
      </c>
      <c r="Q41557" t="inlineStr">
        <is>
          <t>{'cloud': ['redshift', 'snowflake', 'aws'], 'libraries': ['pyspark', 'kafka', 'airflow'], 'other': ['kubernetes', 'terraform'], 'programming': ['python', 'sql']}</t>
        </is>
      </c>
    </row>
    <row r="41558">
      <c r="A41558" t="inlineStr">
        <is>
          <t>Data Analyst</t>
        </is>
      </c>
      <c r="B41558" t="inlineStr">
        <is>
          <t>Data Analyst</t>
        </is>
      </c>
      <c r="C41558" t="inlineStr">
        <is>
          <t>Boston, MA</t>
        </is>
      </c>
      <c r="D41558" t="inlineStr">
        <is>
          <t>via LinkedIn</t>
        </is>
      </c>
      <c r="E41558" t="inlineStr">
        <is>
          <t>Contractor</t>
        </is>
      </c>
      <c r="F41558" t="b">
        <v>0</v>
      </c>
      <c r="G41558" t="inlineStr">
        <is>
          <t>New York, United States</t>
        </is>
      </c>
      <c r="H41558" s="2" t="n">
        <v>45441.8755787037</v>
      </c>
      <c r="I41558" t="b">
        <v>1</v>
      </c>
      <c r="J41558" t="b">
        <v>0</v>
      </c>
      <c r="K41558" t="inlineStr">
        <is>
          <t>United States</t>
        </is>
      </c>
      <c r="L41558" t="inlineStr"/>
      <c r="M41558" t="inlineStr"/>
      <c r="N41558" t="inlineStr"/>
      <c r="O41558" t="inlineStr">
        <is>
          <t>Yoh, A Day &amp; Zimmermann Company</t>
        </is>
      </c>
      <c r="P41558" t="inlineStr">
        <is>
          <t>['sql', 'power bi']</t>
        </is>
      </c>
      <c r="Q41558" t="inlineStr">
        <is>
          <t>{'analyst_tools': ['power bi'], 'programming': ['sql']}</t>
        </is>
      </c>
    </row>
    <row r="41559">
      <c r="A41559" t="inlineStr">
        <is>
          <t>Senior Data Scientist</t>
        </is>
      </c>
      <c r="B41559" t="inlineStr">
        <is>
          <t>Senior Data Scientist - AI Services and Platforms</t>
        </is>
      </c>
      <c r="C41559" t="inlineStr">
        <is>
          <t>Broomfield, CO</t>
        </is>
      </c>
      <c r="D41559" t="inlineStr">
        <is>
          <t>via Healthcare Listings</t>
        </is>
      </c>
      <c r="E41559" t="inlineStr">
        <is>
          <t>Contractor</t>
        </is>
      </c>
      <c r="F41559" t="b">
        <v>0</v>
      </c>
      <c r="G41559" t="inlineStr">
        <is>
          <t>Sudan</t>
        </is>
      </c>
      <c r="H41559" s="2" t="n">
        <v>45431.89560185185</v>
      </c>
      <c r="I41559" t="b">
        <v>0</v>
      </c>
      <c r="J41559" t="b">
        <v>0</v>
      </c>
      <c r="K41559" t="inlineStr">
        <is>
          <t>Sudan</t>
        </is>
      </c>
      <c r="L41559" t="inlineStr"/>
      <c r="M41559" t="inlineStr"/>
      <c r="N41559" t="inlineStr"/>
      <c r="O41559" t="inlineStr">
        <is>
          <t>Highmark Health</t>
        </is>
      </c>
      <c r="P41559" t="inlineStr">
        <is>
          <t>['python', 'sql', 'r', 'aws', 'azure', 'bigquery']</t>
        </is>
      </c>
      <c r="Q41559" t="inlineStr">
        <is>
          <t>{'cloud': ['aws', 'azure', 'bigquery'], 'programming': ['python', 'sql', 'r']}</t>
        </is>
      </c>
    </row>
    <row r="41560">
      <c r="A41560" t="inlineStr">
        <is>
          <t>Data Analyst</t>
        </is>
      </c>
      <c r="B41560" t="inlineStr">
        <is>
          <t>Data Analyst &amp; System Administrator</t>
        </is>
      </c>
      <c r="C41560" t="inlineStr">
        <is>
          <t>San Antonio, TX</t>
        </is>
      </c>
      <c r="D41560" t="inlineStr">
        <is>
          <t>via ZipRecruiter</t>
        </is>
      </c>
      <c r="E41560" t="inlineStr">
        <is>
          <t>Full-time</t>
        </is>
      </c>
      <c r="F41560" t="b">
        <v>0</v>
      </c>
      <c r="G41560" t="inlineStr">
        <is>
          <t>Texas, United States</t>
        </is>
      </c>
      <c r="H41560" s="2" t="n">
        <v>45418.87695601852</v>
      </c>
      <c r="I41560" t="b">
        <v>0</v>
      </c>
      <c r="J41560" t="b">
        <v>0</v>
      </c>
      <c r="K41560" t="inlineStr">
        <is>
          <t>United States</t>
        </is>
      </c>
      <c r="L41560" t="inlineStr">
        <is>
          <t>year</t>
        </is>
      </c>
      <c r="M41560" t="n">
        <v>85000</v>
      </c>
      <c r="N41560" t="inlineStr"/>
      <c r="O41560" t="inlineStr">
        <is>
          <t>CHILDREN'S BEREAVEMENT CENTER</t>
        </is>
      </c>
      <c r="P41560" t="inlineStr">
        <is>
          <t>['r', 'python', 'sas', 'sas', 'sql', 'tableau', 'alteryx', 'excel']</t>
        </is>
      </c>
      <c r="Q41560" t="inlineStr">
        <is>
          <t>{'analyst_tools': ['sas', 'tableau', 'alteryx', 'excel'], 'programming': ['r', 'python', 'sas', 'sql']}</t>
        </is>
      </c>
    </row>
    <row r="41561">
      <c r="A41561" t="inlineStr">
        <is>
          <t>Data Engineer</t>
        </is>
      </c>
      <c r="B41561" t="inlineStr">
        <is>
          <t>SENIOR Expert Data Engineer</t>
        </is>
      </c>
      <c r="C41561" t="inlineStr">
        <is>
          <t>New York, NY</t>
        </is>
      </c>
      <c r="D41561" t="inlineStr">
        <is>
          <t>via LinkedIn</t>
        </is>
      </c>
      <c r="E41561" t="inlineStr">
        <is>
          <t>Contractor</t>
        </is>
      </c>
      <c r="F41561" t="b">
        <v>0</v>
      </c>
      <c r="G41561" t="inlineStr">
        <is>
          <t>California, United States</t>
        </is>
      </c>
      <c r="H41561" s="2" t="n">
        <v>45421.88151620371</v>
      </c>
      <c r="I41561" t="b">
        <v>1</v>
      </c>
      <c r="J41561" t="b">
        <v>1</v>
      </c>
      <c r="K41561" t="inlineStr">
        <is>
          <t>United States</t>
        </is>
      </c>
      <c r="L41561" t="inlineStr"/>
      <c r="M41561" t="inlineStr"/>
      <c r="N41561" t="inlineStr"/>
      <c r="O41561" t="inlineStr">
        <is>
          <t>V-Soft Consulting Group, Inc.</t>
        </is>
      </c>
      <c r="P41561" t="inlineStr">
        <is>
          <t>['sql', 'python', 'scala', 'databricks', 'aws', 'pyspark', 'alteryx', 'jira', 'confluence']</t>
        </is>
      </c>
      <c r="Q41561" t="inlineStr">
        <is>
          <t>{'analyst_tools': ['alteryx'], 'async': ['jira', 'confluence'], 'cloud': ['databricks', 'aws'], 'libraries': ['pyspark'], 'programming': ['sql', 'python', 'scala']}</t>
        </is>
      </c>
    </row>
    <row r="41562">
      <c r="A41562" t="inlineStr">
        <is>
          <t>Data Analyst</t>
        </is>
      </c>
      <c r="B41562" t="inlineStr">
        <is>
          <t>Data Analyst</t>
        </is>
      </c>
      <c r="C41562" t="inlineStr">
        <is>
          <t>Winston-Salem, NC</t>
        </is>
      </c>
      <c r="D41562" t="inlineStr">
        <is>
          <t>via LinkedIn</t>
        </is>
      </c>
      <c r="E41562" t="inlineStr">
        <is>
          <t>Full-time</t>
        </is>
      </c>
      <c r="F41562" t="b">
        <v>0</v>
      </c>
      <c r="G41562" t="inlineStr">
        <is>
          <t>Illinois, United States</t>
        </is>
      </c>
      <c r="H41562" s="2" t="n">
        <v>45429.8778587963</v>
      </c>
      <c r="I41562" t="b">
        <v>0</v>
      </c>
      <c r="J41562" t="b">
        <v>1</v>
      </c>
      <c r="K41562" t="inlineStr">
        <is>
          <t>United States</t>
        </is>
      </c>
      <c r="L41562" t="inlineStr"/>
      <c r="M41562" t="inlineStr"/>
      <c r="N41562" t="inlineStr"/>
      <c r="O41562" t="inlineStr">
        <is>
          <t>National General</t>
        </is>
      </c>
      <c r="P41562" t="inlineStr">
        <is>
          <t>['sql', 'python', 'r', 'java']</t>
        </is>
      </c>
      <c r="Q41562" t="inlineStr">
        <is>
          <t>{'programming': ['sql', 'python', 'r', 'java']}</t>
        </is>
      </c>
    </row>
    <row r="41563">
      <c r="A41563" t="inlineStr">
        <is>
          <t>Senior Data Analyst</t>
        </is>
      </c>
      <c r="B41563" t="inlineStr">
        <is>
          <t>Senior Analytic Data Analyst</t>
        </is>
      </c>
      <c r="C41563" t="inlineStr">
        <is>
          <t>Delmar, DE</t>
        </is>
      </c>
      <c r="D41563" t="inlineStr">
        <is>
          <t>via Healthcare Listings</t>
        </is>
      </c>
      <c r="E41563" t="inlineStr">
        <is>
          <t>Contractor</t>
        </is>
      </c>
      <c r="F41563" t="b">
        <v>0</v>
      </c>
      <c r="G41563" t="inlineStr">
        <is>
          <t>New York, United States</t>
        </is>
      </c>
      <c r="H41563" s="2" t="n">
        <v>45431.87540509259</v>
      </c>
      <c r="I41563" t="b">
        <v>0</v>
      </c>
      <c r="J41563" t="b">
        <v>0</v>
      </c>
      <c r="K41563" t="inlineStr">
        <is>
          <t>United States</t>
        </is>
      </c>
      <c r="L41563" t="inlineStr"/>
      <c r="M41563" t="inlineStr"/>
      <c r="N41563" t="inlineStr"/>
      <c r="O41563" t="inlineStr">
        <is>
          <t>Highmark Health</t>
        </is>
      </c>
      <c r="P41563" t="inlineStr">
        <is>
          <t>['sql', 'sas', 'sas']</t>
        </is>
      </c>
      <c r="Q41563" t="inlineStr">
        <is>
          <t>{'analyst_tools': ['sas'], 'programming': ['sql', 'sas']}</t>
        </is>
      </c>
    </row>
    <row r="41564">
      <c r="A41564" t="inlineStr">
        <is>
          <t>Machine Learning Engineer</t>
        </is>
      </c>
      <c r="B41564" t="inlineStr">
        <is>
          <t>Expert Manager, Machine Learning Engineer</t>
        </is>
      </c>
      <c r="C41564" t="inlineStr">
        <is>
          <t>Mexico City, CDMX, Mexico</t>
        </is>
      </c>
      <c r="D41564" t="inlineStr">
        <is>
          <t>via LinkedIn</t>
        </is>
      </c>
      <c r="E41564" t="inlineStr">
        <is>
          <t>Full-time</t>
        </is>
      </c>
      <c r="F41564" t="b">
        <v>0</v>
      </c>
      <c r="G41564" t="inlineStr">
        <is>
          <t>Mexico</t>
        </is>
      </c>
      <c r="H41564" s="2" t="n">
        <v>45435.90083333333</v>
      </c>
      <c r="I41564" t="b">
        <v>0</v>
      </c>
      <c r="J41564" t="b">
        <v>0</v>
      </c>
      <c r="K41564" t="inlineStr">
        <is>
          <t>Mexico</t>
        </is>
      </c>
      <c r="L41564" t="inlineStr"/>
      <c r="M41564" t="inlineStr"/>
      <c r="N41564" t="inlineStr"/>
      <c r="O41564" t="inlineStr">
        <is>
          <t>Bain &amp; Company</t>
        </is>
      </c>
      <c r="P41564" t="inlineStr">
        <is>
          <t>['python', 'r', 'java', 'c++', 'scala', 'go', 'aws', 'gcp', 'azure', 'databricks', 'bigquery', 'pandas', 'numpy', 'scikit-learn', 'tensorflow', 'pytorch', 'keras', 'graphql', 'hadoop', 'jenkins', 'docker', 'kubernetes', 'terraform']</t>
        </is>
      </c>
      <c r="Q41564" t="inlineStr">
        <is>
          <t>{'cloud': ['aws', 'gcp', 'azure', 'databricks', 'bigquery'], 'libraries': ['pandas', 'numpy', 'scikit-learn', 'tensorflow', 'pytorch', 'keras', 'graphql', 'hadoop'], 'other': ['jenkins', 'docker', 'kubernetes', 'terraform'], 'programming': ['python', 'r', 'java', 'c++', 'scala', 'go']}</t>
        </is>
      </c>
    </row>
    <row r="41565">
      <c r="A41565" t="inlineStr">
        <is>
          <t>Senior Data Engineer</t>
        </is>
      </c>
      <c r="B41565" t="inlineStr">
        <is>
          <t>Senior Data Engineer</t>
        </is>
      </c>
      <c r="C41565" t="inlineStr">
        <is>
          <t>Anywhere</t>
        </is>
      </c>
      <c r="D41565" t="inlineStr">
        <is>
          <t>via Wellfound</t>
        </is>
      </c>
      <c r="E41565" t="inlineStr">
        <is>
          <t>Full-time</t>
        </is>
      </c>
      <c r="F41565" t="b">
        <v>1</v>
      </c>
      <c r="G41565" t="inlineStr">
        <is>
          <t>Netherlands</t>
        </is>
      </c>
      <c r="H41565" s="2" t="n">
        <v>45429.89142361111</v>
      </c>
      <c r="I41565" t="b">
        <v>0</v>
      </c>
      <c r="J41565" t="b">
        <v>1</v>
      </c>
      <c r="K41565" t="inlineStr">
        <is>
          <t>Netherlands</t>
        </is>
      </c>
      <c r="L41565" t="inlineStr"/>
      <c r="M41565" t="inlineStr"/>
      <c r="N41565" t="inlineStr"/>
      <c r="O41565" t="inlineStr">
        <is>
          <t>Mediaocean</t>
        </is>
      </c>
      <c r="P41565" t="inlineStr">
        <is>
          <t>['sql', 'python', 'elasticsearch', 'aws', 'snowflake', 'airflow', 'planner']</t>
        </is>
      </c>
      <c r="Q41565" t="inlineStr">
        <is>
          <t>{'async': ['planner'], 'cloud': ['aws', 'snowflake'], 'databases': ['elasticsearch'], 'libraries': ['airflow'], 'programming': ['sql', 'python']}</t>
        </is>
      </c>
    </row>
    <row r="41566">
      <c r="A41566" t="inlineStr">
        <is>
          <t>Data Scientist</t>
        </is>
      </c>
      <c r="B41566" t="inlineStr">
        <is>
          <t>Data Scientist at Axfood - Stockholm, Sweden (Onsite)</t>
        </is>
      </c>
      <c r="C41566" t="inlineStr">
        <is>
          <t>Stockholm, Sweden</t>
        </is>
      </c>
      <c r="D41566" t="inlineStr">
        <is>
          <t>via AI Solves That!</t>
        </is>
      </c>
      <c r="E41566" t="inlineStr">
        <is>
          <t>Full-time</t>
        </is>
      </c>
      <c r="F41566" t="b">
        <v>0</v>
      </c>
      <c r="G41566" t="inlineStr">
        <is>
          <t>Sweden</t>
        </is>
      </c>
      <c r="H41566" s="2" t="n">
        <v>45442.9034837963</v>
      </c>
      <c r="I41566" t="b">
        <v>0</v>
      </c>
      <c r="J41566" t="b">
        <v>0</v>
      </c>
      <c r="K41566" t="inlineStr">
        <is>
          <t>Sweden</t>
        </is>
      </c>
      <c r="L41566" t="inlineStr"/>
      <c r="M41566" t="inlineStr"/>
      <c r="N41566" t="inlineStr"/>
      <c r="O41566" t="inlineStr">
        <is>
          <t>Axfood</t>
        </is>
      </c>
      <c r="P41566" t="inlineStr"/>
      <c r="Q41566" t="inlineStr"/>
    </row>
    <row r="41567">
      <c r="A41567" t="inlineStr">
        <is>
          <t>Data Engineer</t>
        </is>
      </c>
      <c r="B41567" t="inlineStr">
        <is>
          <t>BI Data Engineer - USC/GC only</t>
        </is>
      </c>
      <c r="C41567" t="inlineStr">
        <is>
          <t>Redmond, WA</t>
        </is>
      </c>
      <c r="D41567" t="inlineStr">
        <is>
          <t>via LinkedIn</t>
        </is>
      </c>
      <c r="E41567" t="inlineStr">
        <is>
          <t>Full-time</t>
        </is>
      </c>
      <c r="F41567" t="b">
        <v>0</v>
      </c>
      <c r="G41567" t="inlineStr">
        <is>
          <t>Illinois, United States</t>
        </is>
      </c>
      <c r="H41567" s="2" t="n">
        <v>45431.881875</v>
      </c>
      <c r="I41567" t="b">
        <v>1</v>
      </c>
      <c r="J41567" t="b">
        <v>0</v>
      </c>
      <c r="K41567" t="inlineStr">
        <is>
          <t>United States</t>
        </is>
      </c>
      <c r="L41567" t="inlineStr"/>
      <c r="M41567" t="inlineStr"/>
      <c r="N41567" t="inlineStr"/>
      <c r="O41567" t="inlineStr">
        <is>
          <t>Jconnect Infotech</t>
        </is>
      </c>
      <c r="P41567" t="inlineStr">
        <is>
          <t>['sql', 'powershell', 'python', 'scala', 'azure', 'spark', 'pyspark', 'asp.net', 'power bi']</t>
        </is>
      </c>
      <c r="Q41567" t="inlineStr">
        <is>
          <t>{'analyst_tools': ['power bi'], 'cloud': ['azure'], 'libraries': ['spark', 'pyspark'], 'programming': ['sql', 'powershell', 'python', 'scala'], 'webframeworks': ['asp.net']}</t>
        </is>
      </c>
    </row>
    <row r="41568">
      <c r="A41568" t="inlineStr">
        <is>
          <t>Senior Data Engineer</t>
        </is>
      </c>
      <c r="B41568" t="inlineStr">
        <is>
          <t>Senior Data Engineer</t>
        </is>
      </c>
      <c r="C41568" t="inlineStr">
        <is>
          <t>Campinas, State of São Paulo, Brazil</t>
        </is>
      </c>
      <c r="D41568" t="inlineStr">
        <is>
          <t>via BeBee</t>
        </is>
      </c>
      <c r="E41568" t="inlineStr">
        <is>
          <t>Full-time</t>
        </is>
      </c>
      <c r="F41568" t="b">
        <v>0</v>
      </c>
      <c r="G41568" t="inlineStr">
        <is>
          <t>Brazil</t>
        </is>
      </c>
      <c r="H41568" s="2" t="n">
        <v>45421.88818287037</v>
      </c>
      <c r="I41568" t="b">
        <v>1</v>
      </c>
      <c r="J41568" t="b">
        <v>0</v>
      </c>
      <c r="K41568" t="inlineStr">
        <is>
          <t>Brazil</t>
        </is>
      </c>
      <c r="L41568" t="inlineStr"/>
      <c r="M41568" t="inlineStr"/>
      <c r="N41568" t="inlineStr"/>
      <c r="O41568" t="inlineStr">
        <is>
          <t>Neo BI Solution</t>
        </is>
      </c>
      <c r="P41568" t="inlineStr"/>
      <c r="Q41568" t="inlineStr"/>
    </row>
    <row r="41569">
      <c r="A41569" t="inlineStr">
        <is>
          <t>Data Scientist</t>
        </is>
      </c>
      <c r="B41569" t="inlineStr">
        <is>
          <t>Data Scientist</t>
        </is>
      </c>
      <c r="C41569" t="inlineStr">
        <is>
          <t>Atlanta, GA</t>
        </is>
      </c>
      <c r="D41569" t="inlineStr">
        <is>
          <t>via Amdocs Careers</t>
        </is>
      </c>
      <c r="E41569" t="inlineStr">
        <is>
          <t>Full-time</t>
        </is>
      </c>
      <c r="F41569" t="b">
        <v>0</v>
      </c>
      <c r="G41569" t="inlineStr">
        <is>
          <t>Georgia</t>
        </is>
      </c>
      <c r="H41569" s="2" t="n">
        <v>45414.90555555555</v>
      </c>
      <c r="I41569" t="b">
        <v>0</v>
      </c>
      <c r="J41569" t="b">
        <v>1</v>
      </c>
      <c r="K41569" t="inlineStr">
        <is>
          <t>United States</t>
        </is>
      </c>
      <c r="L41569" t="inlineStr"/>
      <c r="M41569" t="inlineStr"/>
      <c r="N41569" t="inlineStr"/>
      <c r="O41569" t="inlineStr">
        <is>
          <t>Amdocs</t>
        </is>
      </c>
      <c r="P41569" t="inlineStr">
        <is>
          <t>['python', 'neo4j', 'azure', 'databricks', 'snowflake', 'graphql', 'pyspark']</t>
        </is>
      </c>
      <c r="Q41569" t="inlineStr">
        <is>
          <t>{'cloud': ['azure', 'databricks', 'snowflake'], 'databases': ['neo4j'], 'libraries': ['graphql', 'pyspark'], 'programming': ['python']}</t>
        </is>
      </c>
    </row>
    <row r="41570">
      <c r="A41570" t="inlineStr">
        <is>
          <t>Data Scientist</t>
        </is>
      </c>
      <c r="B41570" t="inlineStr">
        <is>
          <t>Data Scientist</t>
        </is>
      </c>
      <c r="C41570" t="inlineStr">
        <is>
          <t>Aberdeen Proving Ground, MD</t>
        </is>
      </c>
      <c r="D41570" t="inlineStr">
        <is>
          <t>via LinkedIn</t>
        </is>
      </c>
      <c r="E41570" t="inlineStr">
        <is>
          <t>Full-time</t>
        </is>
      </c>
      <c r="F41570" t="b">
        <v>0</v>
      </c>
      <c r="G41570" t="inlineStr">
        <is>
          <t>New York, United States</t>
        </is>
      </c>
      <c r="H41570" s="2" t="n">
        <v>45434.87799768519</v>
      </c>
      <c r="I41570" t="b">
        <v>0</v>
      </c>
      <c r="J41570" t="b">
        <v>1</v>
      </c>
      <c r="K41570" t="inlineStr">
        <is>
          <t>United States</t>
        </is>
      </c>
      <c r="L41570" t="inlineStr"/>
      <c r="M41570" t="inlineStr"/>
      <c r="N41570" t="inlineStr"/>
      <c r="O41570" t="inlineStr">
        <is>
          <t>SURVICE Engineering</t>
        </is>
      </c>
      <c r="P41570" t="inlineStr">
        <is>
          <t>['python']</t>
        </is>
      </c>
      <c r="Q41570" t="inlineStr">
        <is>
          <t>{'programming': ['python']}</t>
        </is>
      </c>
    </row>
    <row r="41571">
      <c r="A41571" t="inlineStr">
        <is>
          <t>Data Scientist</t>
        </is>
      </c>
      <c r="B41571" t="inlineStr">
        <is>
          <t>Privacy Analyst</t>
        </is>
      </c>
      <c r="C41571" t="inlineStr">
        <is>
          <t>Anywhere</t>
        </is>
      </c>
      <c r="D41571" t="inlineStr">
        <is>
          <t>via ZipRecruiter</t>
        </is>
      </c>
      <c r="E41571" t="inlineStr">
        <is>
          <t>Full-time</t>
        </is>
      </c>
      <c r="F41571" t="b">
        <v>1</v>
      </c>
      <c r="G41571" t="inlineStr">
        <is>
          <t>Florida, United States</t>
        </is>
      </c>
      <c r="H41571" s="2" t="n">
        <v>45421.87709490741</v>
      </c>
      <c r="I41571" t="b">
        <v>0</v>
      </c>
      <c r="J41571" t="b">
        <v>1</v>
      </c>
      <c r="K41571" t="inlineStr">
        <is>
          <t>United States</t>
        </is>
      </c>
      <c r="L41571" t="inlineStr">
        <is>
          <t>year</t>
        </is>
      </c>
      <c r="M41571" t="n">
        <v>57500</v>
      </c>
      <c r="N41571" t="inlineStr"/>
      <c r="O41571" t="inlineStr">
        <is>
          <t>Imprivata</t>
        </is>
      </c>
      <c r="P41571" t="inlineStr">
        <is>
          <t>['gdpr', 'windows']</t>
        </is>
      </c>
      <c r="Q41571" t="inlineStr">
        <is>
          <t>{'libraries': ['gdpr'], 'os': ['windows']}</t>
        </is>
      </c>
    </row>
    <row r="41572">
      <c r="A41572" t="inlineStr">
        <is>
          <t>Data Engineer</t>
        </is>
      </c>
      <c r="B41572" t="inlineStr">
        <is>
          <t>Data Engineer III</t>
        </is>
      </c>
      <c r="C41572" t="inlineStr">
        <is>
          <t>Philippines</t>
        </is>
      </c>
      <c r="D41572" t="inlineStr">
        <is>
          <t>via LinkedIn</t>
        </is>
      </c>
      <c r="E41572" t="inlineStr"/>
      <c r="F41572" t="b">
        <v>0</v>
      </c>
      <c r="G41572" t="inlineStr">
        <is>
          <t>Philippines</t>
        </is>
      </c>
      <c r="H41572" s="2" t="n">
        <v>45441.88883101852</v>
      </c>
      <c r="I41572" t="b">
        <v>0</v>
      </c>
      <c r="J41572" t="b">
        <v>0</v>
      </c>
      <c r="K41572" t="inlineStr">
        <is>
          <t>Philippines</t>
        </is>
      </c>
      <c r="L41572" t="inlineStr"/>
      <c r="M41572" t="inlineStr"/>
      <c r="N41572" t="inlineStr"/>
      <c r="O41572" t="inlineStr">
        <is>
          <t>Jobs via eFinancialCareers</t>
        </is>
      </c>
      <c r="P41572" t="inlineStr">
        <is>
          <t>['sql', 'python', 'aws', 'azure', 'power bi']</t>
        </is>
      </c>
      <c r="Q41572" t="inlineStr">
        <is>
          <t>{'analyst_tools': ['power bi'], 'cloud': ['aws', 'azure'], 'programming': ['sql', 'python']}</t>
        </is>
      </c>
    </row>
    <row r="41573">
      <c r="A41573" t="inlineStr">
        <is>
          <t>Data Engineer</t>
        </is>
      </c>
      <c r="B41573" t="inlineStr">
        <is>
          <t>Lead Data Engineer</t>
        </is>
      </c>
      <c r="C41573" t="inlineStr">
        <is>
          <t>Anywhere</t>
        </is>
      </c>
      <c r="D41573" t="inlineStr">
        <is>
          <t>via LinkedIn</t>
        </is>
      </c>
      <c r="E41573" t="inlineStr">
        <is>
          <t>Full-time</t>
        </is>
      </c>
      <c r="F41573" t="b">
        <v>1</v>
      </c>
      <c r="G41573" t="inlineStr">
        <is>
          <t>Argentina</t>
        </is>
      </c>
      <c r="H41573" s="2" t="n">
        <v>45443.88778935185</v>
      </c>
      <c r="I41573" t="b">
        <v>1</v>
      </c>
      <c r="J41573" t="b">
        <v>0</v>
      </c>
      <c r="K41573" t="inlineStr">
        <is>
          <t>Argentina</t>
        </is>
      </c>
      <c r="L41573" t="inlineStr"/>
      <c r="M41573" t="inlineStr"/>
      <c r="N41573" t="inlineStr"/>
      <c r="O41573" t="inlineStr">
        <is>
          <t>Solvd, Inc.</t>
        </is>
      </c>
      <c r="P41573" t="inlineStr">
        <is>
          <t>['python', 'sql', 'mysql', 'mariadb', 'snowflake', 'aws', 'pandas', 'pyspark', 'numpy', 'airflow', 'kafka']</t>
        </is>
      </c>
      <c r="Q41573" t="inlineStr">
        <is>
          <t>{'cloud': ['snowflake', 'aws'], 'databases': ['mysql', 'mariadb'], 'libraries': ['pandas', 'pyspark', 'numpy', 'airflow', 'kafka'], 'programming': ['python', 'sql']}</t>
        </is>
      </c>
    </row>
    <row r="41574">
      <c r="A41574" t="inlineStr">
        <is>
          <t>Data Analyst</t>
        </is>
      </c>
      <c r="B41574" t="inlineStr">
        <is>
          <t>Alternant Data Analyst Supply Chain</t>
        </is>
      </c>
      <c r="C41574" t="inlineStr">
        <is>
          <t>Bagneux, France</t>
        </is>
      </c>
      <c r="D41574" t="inlineStr">
        <is>
          <t>via LinkedIn</t>
        </is>
      </c>
      <c r="E41574" t="inlineStr">
        <is>
          <t>Full-time</t>
        </is>
      </c>
      <c r="F41574" t="b">
        <v>0</v>
      </c>
      <c r="G41574" t="inlineStr">
        <is>
          <t>France</t>
        </is>
      </c>
      <c r="H41574" s="2" t="n">
        <v>45440.90890046296</v>
      </c>
      <c r="I41574" t="b">
        <v>0</v>
      </c>
      <c r="J41574" t="b">
        <v>0</v>
      </c>
      <c r="K41574" t="inlineStr">
        <is>
          <t>France</t>
        </is>
      </c>
      <c r="L41574" t="inlineStr"/>
      <c r="M41574" t="inlineStr"/>
      <c r="N41574" t="inlineStr"/>
      <c r="O41574" t="inlineStr">
        <is>
          <t>Sicame Group</t>
        </is>
      </c>
      <c r="P41574" t="inlineStr">
        <is>
          <t>['excel', 'power bi']</t>
        </is>
      </c>
      <c r="Q41574" t="inlineStr">
        <is>
          <t>{'analyst_tools': ['excel', 'power bi']}</t>
        </is>
      </c>
    </row>
    <row r="41575">
      <c r="A41575" t="inlineStr">
        <is>
          <t>Data Scientist</t>
        </is>
      </c>
      <c r="B41575" t="inlineStr">
        <is>
          <t>Researcher - Medicaid Analytics (Remote Eligible)</t>
        </is>
      </c>
      <c r="C41575" t="inlineStr">
        <is>
          <t>Anywhere</t>
        </is>
      </c>
      <c r="D41575" t="inlineStr">
        <is>
          <t>via LinkedIn</t>
        </is>
      </c>
      <c r="E41575" t="inlineStr">
        <is>
          <t>Full-time</t>
        </is>
      </c>
      <c r="F41575" t="b">
        <v>1</v>
      </c>
      <c r="G41575" t="inlineStr">
        <is>
          <t>Texas, United States</t>
        </is>
      </c>
      <c r="H41575" s="2" t="n">
        <v>45428.87730324074</v>
      </c>
      <c r="I41575" t="b">
        <v>1</v>
      </c>
      <c r="J41575" t="b">
        <v>1</v>
      </c>
      <c r="K41575" t="inlineStr">
        <is>
          <t>United States</t>
        </is>
      </c>
      <c r="L41575" t="inlineStr"/>
      <c r="M41575" t="inlineStr"/>
      <c r="N41575" t="inlineStr"/>
      <c r="O41575" t="inlineStr">
        <is>
          <t>Talentify.io</t>
        </is>
      </c>
      <c r="P41575" t="inlineStr"/>
      <c r="Q41575" t="inlineStr"/>
    </row>
    <row r="41576">
      <c r="A41576" t="inlineStr">
        <is>
          <t>Data Analyst</t>
        </is>
      </c>
      <c r="B41576" t="inlineStr">
        <is>
          <t>Payroll Data Analyst</t>
        </is>
      </c>
      <c r="C41576" t="inlineStr">
        <is>
          <t>Washington, DC</t>
        </is>
      </c>
      <c r="D41576" t="inlineStr">
        <is>
          <t>via LinkedIn</t>
        </is>
      </c>
      <c r="E41576" t="inlineStr">
        <is>
          <t>Full-time</t>
        </is>
      </c>
      <c r="F41576" t="b">
        <v>0</v>
      </c>
      <c r="G41576" t="inlineStr">
        <is>
          <t>New York, United States</t>
        </is>
      </c>
      <c r="H41576" s="2" t="n">
        <v>45414.87554398148</v>
      </c>
      <c r="I41576" t="b">
        <v>0</v>
      </c>
      <c r="J41576" t="b">
        <v>0</v>
      </c>
      <c r="K41576" t="inlineStr">
        <is>
          <t>United States</t>
        </is>
      </c>
      <c r="L41576" t="inlineStr"/>
      <c r="M41576" t="inlineStr"/>
      <c r="N41576" t="inlineStr"/>
      <c r="O41576" t="inlineStr">
        <is>
          <t>Washington Metropolitan Area Transit Authority (WMATA)</t>
        </is>
      </c>
      <c r="P41576" t="inlineStr"/>
      <c r="Q41576" t="inlineStr"/>
    </row>
    <row r="41577">
      <c r="A41577" t="inlineStr">
        <is>
          <t>Data Engineer</t>
        </is>
      </c>
      <c r="B41577" t="inlineStr">
        <is>
          <t>data engineer ii</t>
        </is>
      </c>
      <c r="C41577" t="inlineStr">
        <is>
          <t>Curitiba, State of Paraná, Brazil</t>
        </is>
      </c>
      <c r="D41577" t="inlineStr">
        <is>
          <t>via BeBee</t>
        </is>
      </c>
      <c r="E41577" t="inlineStr">
        <is>
          <t>Full-time</t>
        </is>
      </c>
      <c r="F41577" t="b">
        <v>0</v>
      </c>
      <c r="G41577" t="inlineStr">
        <is>
          <t>Brazil</t>
        </is>
      </c>
      <c r="H41577" s="2" t="n">
        <v>45443.88545138889</v>
      </c>
      <c r="I41577" t="b">
        <v>0</v>
      </c>
      <c r="J41577" t="b">
        <v>0</v>
      </c>
      <c r="K41577" t="inlineStr">
        <is>
          <t>Brazil</t>
        </is>
      </c>
      <c r="L41577" t="inlineStr"/>
      <c r="M41577" t="inlineStr"/>
      <c r="N41577" t="inlineStr"/>
      <c r="O41577" t="inlineStr">
        <is>
          <t>Bradesco</t>
        </is>
      </c>
      <c r="P41577" t="inlineStr">
        <is>
          <t>['cobol', 'sql', 'db2', 'flow', 'jira', 'confluence']</t>
        </is>
      </c>
      <c r="Q41577" t="inlineStr">
        <is>
          <t>{'async': ['jira', 'confluence'], 'databases': ['db2'], 'other': ['flow'], 'programming': ['cobol', 'sql']}</t>
        </is>
      </c>
    </row>
    <row r="41578">
      <c r="A41578" t="inlineStr">
        <is>
          <t>Senior Data Analyst</t>
        </is>
      </c>
      <c r="B41578" t="inlineStr">
        <is>
          <t>Senior Data Analyst</t>
        </is>
      </c>
      <c r="C41578" t="inlineStr">
        <is>
          <t>Heredia Province, Heredia, Costa Rica</t>
        </is>
      </c>
      <c r="D41578" t="inlineStr">
        <is>
          <t>via BeBee Costa Rica</t>
        </is>
      </c>
      <c r="E41578" t="inlineStr">
        <is>
          <t>Full-time</t>
        </is>
      </c>
      <c r="F41578" t="b">
        <v>0</v>
      </c>
      <c r="G41578" t="inlineStr">
        <is>
          <t>Costa Rica</t>
        </is>
      </c>
      <c r="H41578" s="2" t="n">
        <v>45422.90672453704</v>
      </c>
      <c r="I41578" t="b">
        <v>0</v>
      </c>
      <c r="J41578" t="b">
        <v>0</v>
      </c>
      <c r="K41578" t="inlineStr">
        <is>
          <t>Costa Rica</t>
        </is>
      </c>
      <c r="L41578" t="inlineStr"/>
      <c r="M41578" t="inlineStr"/>
      <c r="N41578" t="inlineStr"/>
      <c r="O41578" t="inlineStr">
        <is>
          <t>Experian</t>
        </is>
      </c>
      <c r="P41578" t="inlineStr">
        <is>
          <t>['sas', 'sas', 'python', 'alteryx', 'tableau', 'power bi']</t>
        </is>
      </c>
      <c r="Q41578" t="inlineStr">
        <is>
          <t>{'analyst_tools': ['sas', 'alteryx', 'tableau', 'power bi'], 'programming': ['sas', 'python']}</t>
        </is>
      </c>
    </row>
    <row r="41579">
      <c r="A41579" t="inlineStr">
        <is>
          <t>Senior Data Scientist</t>
        </is>
      </c>
      <c r="B41579" t="inlineStr">
        <is>
          <t>Senior Data Scientist</t>
        </is>
      </c>
      <c r="C41579" t="inlineStr">
        <is>
          <t>Cork, Ireland</t>
        </is>
      </c>
      <c r="D41579" t="inlineStr">
        <is>
          <t>via LinkedIn</t>
        </is>
      </c>
      <c r="E41579" t="inlineStr">
        <is>
          <t>Full-time</t>
        </is>
      </c>
      <c r="F41579" t="b">
        <v>0</v>
      </c>
      <c r="G41579" t="inlineStr">
        <is>
          <t>Ireland</t>
        </is>
      </c>
      <c r="H41579" s="2" t="n">
        <v>45441.89619212963</v>
      </c>
      <c r="I41579" t="b">
        <v>0</v>
      </c>
      <c r="J41579" t="b">
        <v>0</v>
      </c>
      <c r="K41579" t="inlineStr">
        <is>
          <t>Ireland</t>
        </is>
      </c>
      <c r="L41579" t="inlineStr"/>
      <c r="M41579" t="inlineStr"/>
      <c r="N41579" t="inlineStr"/>
      <c r="O41579" t="inlineStr">
        <is>
          <t>Proofpoint</t>
        </is>
      </c>
      <c r="P41579" t="inlineStr">
        <is>
          <t>['python', 'aws', 'azure', 'linux', 'terraform']</t>
        </is>
      </c>
      <c r="Q41579" t="inlineStr">
        <is>
          <t>{'cloud': ['aws', 'azure'], 'os': ['linux'], 'other': ['terraform'], 'programming': ['python']}</t>
        </is>
      </c>
    </row>
    <row r="41580">
      <c r="A41580" t="inlineStr">
        <is>
          <t>Data Engineer</t>
        </is>
      </c>
      <c r="B41580" t="inlineStr">
        <is>
          <t>Data Engineer</t>
        </is>
      </c>
      <c r="C41580" t="inlineStr">
        <is>
          <t>Tampa, FL</t>
        </is>
      </c>
      <c r="D41580" t="inlineStr">
        <is>
          <t>via LinkedIn</t>
        </is>
      </c>
      <c r="E41580" t="inlineStr">
        <is>
          <t>Full-time</t>
        </is>
      </c>
      <c r="F41580" t="b">
        <v>0</v>
      </c>
      <c r="G41580" t="inlineStr">
        <is>
          <t>New York, United States</t>
        </is>
      </c>
      <c r="H41580" s="2" t="n">
        <v>45426.88001157407</v>
      </c>
      <c r="I41580" t="b">
        <v>1</v>
      </c>
      <c r="J41580" t="b">
        <v>0</v>
      </c>
      <c r="K41580" t="inlineStr">
        <is>
          <t>United States</t>
        </is>
      </c>
      <c r="L41580" t="inlineStr"/>
      <c r="M41580" t="inlineStr"/>
      <c r="N41580" t="inlineStr"/>
      <c r="O41580" t="inlineStr">
        <is>
          <t>New York Technology Partners</t>
        </is>
      </c>
      <c r="P41580" t="inlineStr">
        <is>
          <t>['python', 'java', 'sql', 'databricks', 'oracle', 'spark', 'pyspark', 'hadoop']</t>
        </is>
      </c>
      <c r="Q41580" t="inlineStr">
        <is>
          <t>{'cloud': ['databricks', 'oracle'], 'libraries': ['spark', 'pyspark', 'hadoop'], 'programming': ['python', 'java', 'sql']}</t>
        </is>
      </c>
    </row>
    <row r="41581">
      <c r="A41581" t="inlineStr">
        <is>
          <t>Data Engineer</t>
        </is>
      </c>
      <c r="B41581" t="inlineStr">
        <is>
          <t>Data Engineer</t>
        </is>
      </c>
      <c r="C41581" t="inlineStr">
        <is>
          <t>Manassas, VA</t>
        </is>
      </c>
      <c r="D41581" t="inlineStr">
        <is>
          <t>via Built In</t>
        </is>
      </c>
      <c r="E41581" t="inlineStr">
        <is>
          <t>Full-time</t>
        </is>
      </c>
      <c r="F41581" t="b">
        <v>0</v>
      </c>
      <c r="G41581" t="inlineStr">
        <is>
          <t>Illinois, United States</t>
        </is>
      </c>
      <c r="H41581" s="2" t="n">
        <v>45422.88414351852</v>
      </c>
      <c r="I41581" t="b">
        <v>0</v>
      </c>
      <c r="J41581" t="b">
        <v>0</v>
      </c>
      <c r="K41581" t="inlineStr">
        <is>
          <t>United States</t>
        </is>
      </c>
      <c r="L41581" t="inlineStr"/>
      <c r="M41581" t="inlineStr"/>
      <c r="N41581" t="inlineStr"/>
      <c r="O41581" t="inlineStr">
        <is>
          <t>Cloudaction</t>
        </is>
      </c>
      <c r="P41581" t="inlineStr">
        <is>
          <t>['python', 'sql', 'nosql', 'azure', 'spark', 'ssrs', 'cognos', 'power bi', 'tableau', 'flow']</t>
        </is>
      </c>
      <c r="Q41581" t="inlineStr">
        <is>
          <t>{'analyst_tools': ['ssrs', 'cognos', 'power bi', 'tableau'], 'cloud': ['azure'], 'libraries': ['spark'], 'other': ['flow'], 'programming': ['python', 'sql', 'nosql']}</t>
        </is>
      </c>
    </row>
    <row r="41582">
      <c r="A41582" t="inlineStr">
        <is>
          <t>Data Analyst</t>
        </is>
      </c>
      <c r="B41582" t="inlineStr">
        <is>
          <t>Data Analyst – AI &amp; Investment</t>
        </is>
      </c>
      <c r="C41582" t="inlineStr">
        <is>
          <t>Anywhere</t>
        </is>
      </c>
      <c r="D41582" t="inlineStr">
        <is>
          <t>via LinkedIn</t>
        </is>
      </c>
      <c r="E41582" t="inlineStr">
        <is>
          <t>Part-time</t>
        </is>
      </c>
      <c r="F41582" t="b">
        <v>1</v>
      </c>
      <c r="G41582" t="inlineStr">
        <is>
          <t>Spain</t>
        </is>
      </c>
      <c r="H41582" s="2" t="n">
        <v>45416.88509259259</v>
      </c>
      <c r="I41582" t="b">
        <v>0</v>
      </c>
      <c r="J41582" t="b">
        <v>0</v>
      </c>
      <c r="K41582" t="inlineStr">
        <is>
          <t>Spain</t>
        </is>
      </c>
      <c r="L41582" t="inlineStr"/>
      <c r="M41582" t="inlineStr"/>
      <c r="N41582" t="inlineStr"/>
      <c r="O41582" t="inlineStr">
        <is>
          <t>Alpha Cooperation</t>
        </is>
      </c>
      <c r="P41582" t="inlineStr">
        <is>
          <t>['python', 'r', 'tensorflow', 'pytorch']</t>
        </is>
      </c>
      <c r="Q41582" t="inlineStr">
        <is>
          <t>{'libraries': ['tensorflow', 'pytorch'], 'programming': ['python', 'r']}</t>
        </is>
      </c>
    </row>
    <row r="41583">
      <c r="A41583" t="inlineStr">
        <is>
          <t>Data Scientist</t>
        </is>
      </c>
      <c r="B41583" t="inlineStr">
        <is>
          <t>Data Scientist</t>
        </is>
      </c>
      <c r="C41583" t="inlineStr">
        <is>
          <t>Anywhere</t>
        </is>
      </c>
      <c r="D41583" t="inlineStr">
        <is>
          <t>via LinkedIn</t>
        </is>
      </c>
      <c r="E41583" t="inlineStr">
        <is>
          <t>Full-time</t>
        </is>
      </c>
      <c r="F41583" t="b">
        <v>1</v>
      </c>
      <c r="G41583" t="inlineStr">
        <is>
          <t>Texas, United States</t>
        </is>
      </c>
      <c r="H41583" s="2" t="n">
        <v>45442.87702546296</v>
      </c>
      <c r="I41583" t="b">
        <v>0</v>
      </c>
      <c r="J41583" t="b">
        <v>0</v>
      </c>
      <c r="K41583" t="inlineStr">
        <is>
          <t>United States</t>
        </is>
      </c>
      <c r="L41583" t="inlineStr"/>
      <c r="M41583" t="inlineStr"/>
      <c r="N41583" t="inlineStr"/>
      <c r="O41583" t="inlineStr">
        <is>
          <t>Quantum World Technologies Inc.</t>
        </is>
      </c>
      <c r="P41583" t="inlineStr">
        <is>
          <t>['python', 'r', 'sas', 'sas', 'aws', 'tableau']</t>
        </is>
      </c>
      <c r="Q41583" t="inlineStr">
        <is>
          <t>{'analyst_tools': ['sas', 'tableau'], 'cloud': ['aws'], 'programming': ['python', 'r', 'sas']}</t>
        </is>
      </c>
    </row>
    <row r="41584">
      <c r="A41584" t="inlineStr">
        <is>
          <t>Data Engineer</t>
        </is>
      </c>
      <c r="B41584" t="inlineStr">
        <is>
          <t>REMOTE Data Engineer</t>
        </is>
      </c>
      <c r="C41584" t="inlineStr">
        <is>
          <t>Bologna, Metropolitan City of Bologna, Italy</t>
        </is>
      </c>
      <c r="D41584" t="inlineStr">
        <is>
          <t>via Lavoro Trabajo.org</t>
        </is>
      </c>
      <c r="E41584" t="inlineStr">
        <is>
          <t>Full-time and Contractor</t>
        </is>
      </c>
      <c r="F41584" t="b">
        <v>0</v>
      </c>
      <c r="G41584" t="inlineStr">
        <is>
          <t>Italy</t>
        </is>
      </c>
      <c r="H41584" s="2" t="n">
        <v>45413.9019212963</v>
      </c>
      <c r="I41584" t="b">
        <v>0</v>
      </c>
      <c r="J41584" t="b">
        <v>0</v>
      </c>
      <c r="K41584" t="inlineStr">
        <is>
          <t>Italy</t>
        </is>
      </c>
      <c r="L41584" t="inlineStr"/>
      <c r="M41584" t="inlineStr"/>
      <c r="N41584" t="inlineStr"/>
      <c r="O41584" t="inlineStr">
        <is>
          <t>Belcan Corporation</t>
        </is>
      </c>
      <c r="P41584" t="inlineStr">
        <is>
          <t>['sql', 'python', 'aws', 'spark', 'airflow', 'linux', 'kubernetes']</t>
        </is>
      </c>
      <c r="Q41584" t="inlineStr">
        <is>
          <t>{'cloud': ['aws'], 'libraries': ['spark', 'airflow'], 'os': ['linux'], 'other': ['kubernetes'], 'programming': ['sql', 'python']}</t>
        </is>
      </c>
    </row>
    <row r="41585">
      <c r="A41585" t="inlineStr">
        <is>
          <t>Data Engineer</t>
        </is>
      </c>
      <c r="B41585" t="inlineStr">
        <is>
          <t>Data Engineer</t>
        </is>
      </c>
      <c r="C41585" t="inlineStr">
        <is>
          <t>Minneapolis, MN</t>
        </is>
      </c>
      <c r="D41585" t="inlineStr">
        <is>
          <t>via Dice</t>
        </is>
      </c>
      <c r="E41585" t="inlineStr">
        <is>
          <t>Full-time and Contractor</t>
        </is>
      </c>
      <c r="F41585" t="b">
        <v>0</v>
      </c>
      <c r="G41585" t="inlineStr">
        <is>
          <t>Texas, United States</t>
        </is>
      </c>
      <c r="H41585" s="2" t="n">
        <v>45425.88299768518</v>
      </c>
      <c r="I41585" t="b">
        <v>0</v>
      </c>
      <c r="J41585" t="b">
        <v>1</v>
      </c>
      <c r="K41585" t="inlineStr">
        <is>
          <t>United States</t>
        </is>
      </c>
      <c r="L41585" t="inlineStr"/>
      <c r="M41585" t="inlineStr"/>
      <c r="N41585" t="inlineStr"/>
      <c r="O41585" t="inlineStr">
        <is>
          <t>Genesis10</t>
        </is>
      </c>
      <c r="P41585" t="inlineStr">
        <is>
          <t>['sql', 'sas', 'sas', 'r', 'excel', 'power bi', 'tableau', 'qlik']</t>
        </is>
      </c>
      <c r="Q41585" t="inlineStr">
        <is>
          <t>{'analyst_tools': ['sas', 'excel', 'power bi', 'tableau', 'qlik'], 'programming': ['sql', 'sas', 'r']}</t>
        </is>
      </c>
    </row>
    <row r="41586">
      <c r="A41586" t="inlineStr">
        <is>
          <t>Data Analyst</t>
        </is>
      </c>
      <c r="B41586" t="inlineStr">
        <is>
          <t>Retail Analytics Manager</t>
        </is>
      </c>
      <c r="C41586" t="inlineStr">
        <is>
          <t>Australia</t>
        </is>
      </c>
      <c r="D41586" t="inlineStr">
        <is>
          <t>via LinkedIn</t>
        </is>
      </c>
      <c r="E41586" t="inlineStr">
        <is>
          <t>Full-time</t>
        </is>
      </c>
      <c r="F41586" t="b">
        <v>0</v>
      </c>
      <c r="G41586" t="inlineStr">
        <is>
          <t>Australia</t>
        </is>
      </c>
      <c r="H41586" s="2" t="n">
        <v>45433.91346064815</v>
      </c>
      <c r="I41586" t="b">
        <v>0</v>
      </c>
      <c r="J41586" t="b">
        <v>0</v>
      </c>
      <c r="K41586" t="inlineStr">
        <is>
          <t>Australia</t>
        </is>
      </c>
      <c r="L41586" t="inlineStr"/>
      <c r="M41586" t="inlineStr"/>
      <c r="N41586" t="inlineStr"/>
      <c r="O41586" t="inlineStr">
        <is>
          <t>Ergon Energy Retail</t>
        </is>
      </c>
      <c r="P41586" t="inlineStr">
        <is>
          <t>['sql', 'python', 'matlab']</t>
        </is>
      </c>
      <c r="Q41586" t="inlineStr">
        <is>
          <t>{'programming': ['sql', 'python', 'matlab']}</t>
        </is>
      </c>
    </row>
    <row r="41587">
      <c r="A41587" t="inlineStr">
        <is>
          <t>Data Analyst</t>
        </is>
      </c>
      <c r="B41587" t="inlineStr">
        <is>
          <t>Data Analyst</t>
        </is>
      </c>
      <c r="C41587" t="inlineStr">
        <is>
          <t>Anywhere</t>
        </is>
      </c>
      <c r="D41587" t="inlineStr">
        <is>
          <t>via LinkedIn</t>
        </is>
      </c>
      <c r="E41587" t="inlineStr">
        <is>
          <t>Contractor</t>
        </is>
      </c>
      <c r="F41587" t="b">
        <v>1</v>
      </c>
      <c r="G41587" t="inlineStr">
        <is>
          <t>Texas, United States</t>
        </is>
      </c>
      <c r="H41587" s="2" t="n">
        <v>45434.87893518519</v>
      </c>
      <c r="I41587" t="b">
        <v>0</v>
      </c>
      <c r="J41587" t="b">
        <v>0</v>
      </c>
      <c r="K41587" t="inlineStr">
        <is>
          <t>United States</t>
        </is>
      </c>
      <c r="L41587" t="inlineStr"/>
      <c r="M41587" t="inlineStr"/>
      <c r="N41587" t="inlineStr"/>
      <c r="O41587" t="inlineStr">
        <is>
          <t>Insight Global</t>
        </is>
      </c>
      <c r="P41587" t="inlineStr">
        <is>
          <t>['go', 'excel']</t>
        </is>
      </c>
      <c r="Q41587" t="inlineStr">
        <is>
          <t>{'analyst_tools': ['excel'], 'programming': ['go']}</t>
        </is>
      </c>
    </row>
    <row r="41588">
      <c r="A41588" t="inlineStr">
        <is>
          <t>Data Engineer</t>
        </is>
      </c>
      <c r="B41588" t="inlineStr">
        <is>
          <t>Senior Data Management Professional - Data Engineering ...</t>
        </is>
      </c>
      <c r="C41588" t="inlineStr">
        <is>
          <t>London, UK</t>
        </is>
      </c>
      <c r="D41588" t="inlineStr">
        <is>
          <t>via LinkedIn</t>
        </is>
      </c>
      <c r="E41588" t="inlineStr">
        <is>
          <t>Full-time</t>
        </is>
      </c>
      <c r="F41588" t="b">
        <v>0</v>
      </c>
      <c r="G41588" t="inlineStr">
        <is>
          <t>United Kingdom</t>
        </is>
      </c>
      <c r="H41588" s="2" t="n">
        <v>45420.88722222222</v>
      </c>
      <c r="I41588" t="b">
        <v>0</v>
      </c>
      <c r="J41588" t="b">
        <v>0</v>
      </c>
      <c r="K41588" t="inlineStr">
        <is>
          <t>United Kingdom</t>
        </is>
      </c>
      <c r="L41588" t="inlineStr"/>
      <c r="M41588" t="inlineStr"/>
      <c r="N41588" t="inlineStr"/>
      <c r="O41588" t="inlineStr">
        <is>
          <t>myGwork - LGBTQ+ Business Community</t>
        </is>
      </c>
      <c r="P41588" t="inlineStr">
        <is>
          <t>['python', 'javascript', 'tableau']</t>
        </is>
      </c>
      <c r="Q41588" t="inlineStr">
        <is>
          <t>{'analyst_tools': ['tableau'], 'programming': ['python', 'javascript']}</t>
        </is>
      </c>
    </row>
    <row r="41589">
      <c r="A41589" t="inlineStr">
        <is>
          <t>Data Scientist</t>
        </is>
      </c>
      <c r="B41589" t="inlineStr">
        <is>
          <t>Data Scientist</t>
        </is>
      </c>
      <c r="C41589" t="inlineStr">
        <is>
          <t>Australia</t>
        </is>
      </c>
      <c r="D41589" t="inlineStr">
        <is>
          <t>via LinkedIn</t>
        </is>
      </c>
      <c r="E41589" t="inlineStr">
        <is>
          <t>Contractor</t>
        </is>
      </c>
      <c r="F41589" t="b">
        <v>0</v>
      </c>
      <c r="G41589" t="inlineStr">
        <is>
          <t>Australia</t>
        </is>
      </c>
      <c r="H41589" s="2" t="n">
        <v>45433.91356481481</v>
      </c>
      <c r="I41589" t="b">
        <v>0</v>
      </c>
      <c r="J41589" t="b">
        <v>0</v>
      </c>
      <c r="K41589" t="inlineStr">
        <is>
          <t>Australia</t>
        </is>
      </c>
      <c r="L41589" t="inlineStr"/>
      <c r="M41589" t="inlineStr"/>
      <c r="N41589" t="inlineStr"/>
      <c r="O41589" t="inlineStr">
        <is>
          <t>TEKsystems</t>
        </is>
      </c>
      <c r="P41589" t="inlineStr">
        <is>
          <t>['sql', 'python', 'r', 'databricks', 'hadoop', 'tableau']</t>
        </is>
      </c>
      <c r="Q41589" t="inlineStr">
        <is>
          <t>{'analyst_tools': ['tableau'], 'cloud': ['databricks'], 'libraries': ['hadoop'], 'programming': ['sql', 'python', 'r']}</t>
        </is>
      </c>
    </row>
    <row r="41590">
      <c r="A41590" t="inlineStr">
        <is>
          <t>Data Analyst</t>
        </is>
      </c>
      <c r="B41590" t="inlineStr">
        <is>
          <t>ERP Data Analyst III</t>
        </is>
      </c>
      <c r="C41590" t="inlineStr">
        <is>
          <t>Greenwood, SC</t>
        </is>
      </c>
      <c r="D41590" t="inlineStr">
        <is>
          <t>via LinkedIn</t>
        </is>
      </c>
      <c r="E41590" t="inlineStr">
        <is>
          <t>Full-time</t>
        </is>
      </c>
      <c r="F41590" t="b">
        <v>0</v>
      </c>
      <c r="G41590" t="inlineStr">
        <is>
          <t>Florida, United States</t>
        </is>
      </c>
      <c r="H41590" s="2" t="n">
        <v>45443.87944444444</v>
      </c>
      <c r="I41590" t="b">
        <v>0</v>
      </c>
      <c r="J41590" t="b">
        <v>0</v>
      </c>
      <c r="K41590" t="inlineStr">
        <is>
          <t>United States</t>
        </is>
      </c>
      <c r="L41590" t="inlineStr"/>
      <c r="M41590" t="inlineStr"/>
      <c r="N41590" t="inlineStr"/>
      <c r="O41590" t="inlineStr">
        <is>
          <t>Planet Pharma</t>
        </is>
      </c>
      <c r="P41590" t="inlineStr">
        <is>
          <t>['excel', 'sap']</t>
        </is>
      </c>
      <c r="Q41590" t="inlineStr">
        <is>
          <t>{'analyst_tools': ['excel', 'sap']}</t>
        </is>
      </c>
    </row>
    <row r="41591">
      <c r="A41591" t="inlineStr">
        <is>
          <t>Data Engineer</t>
        </is>
      </c>
      <c r="B41591" t="inlineStr">
        <is>
          <t>Data Center Engineering Operations Engineer, ICN - DCEO</t>
        </is>
      </c>
      <c r="C41591" t="inlineStr">
        <is>
          <t>Busan, South Korea</t>
        </is>
      </c>
      <c r="D41591" t="inlineStr">
        <is>
          <t>via LinkedIn</t>
        </is>
      </c>
      <c r="E41591" t="inlineStr">
        <is>
          <t>Full-time</t>
        </is>
      </c>
      <c r="F41591" t="b">
        <v>0</v>
      </c>
      <c r="G41591" t="inlineStr">
        <is>
          <t>South Korea</t>
        </is>
      </c>
      <c r="H41591" s="2" t="n">
        <v>45428.91863425926</v>
      </c>
      <c r="I41591" t="b">
        <v>0</v>
      </c>
      <c r="J41591" t="b">
        <v>0</v>
      </c>
      <c r="K41591" t="inlineStr">
        <is>
          <t>South Korea</t>
        </is>
      </c>
      <c r="L41591" t="inlineStr"/>
      <c r="M41591" t="inlineStr"/>
      <c r="N41591" t="inlineStr"/>
      <c r="O41591" t="inlineStr">
        <is>
          <t>myGwork - LGBTQ+ Business Community</t>
        </is>
      </c>
      <c r="P41591" t="inlineStr">
        <is>
          <t>['colocation', 'aws']</t>
        </is>
      </c>
      <c r="Q41591" t="inlineStr">
        <is>
          <t>{'cloud': ['colocation', 'aws']}</t>
        </is>
      </c>
    </row>
    <row r="41592">
      <c r="A41592" t="inlineStr">
        <is>
          <t>Data Scientist</t>
        </is>
      </c>
      <c r="B41592" t="inlineStr">
        <is>
          <t>Data Scientist, Product</t>
        </is>
      </c>
      <c r="C41592" t="inlineStr">
        <is>
          <t>Menlo Park, CA</t>
        </is>
      </c>
      <c r="D41592" t="inlineStr">
        <is>
          <t>via Jora</t>
        </is>
      </c>
      <c r="E41592" t="inlineStr">
        <is>
          <t>Full-time</t>
        </is>
      </c>
      <c r="F41592" t="b">
        <v>0</v>
      </c>
      <c r="G41592" t="inlineStr">
        <is>
          <t>California, United States</t>
        </is>
      </c>
      <c r="H41592" s="2" t="n">
        <v>45425.87900462963</v>
      </c>
      <c r="I41592" t="b">
        <v>0</v>
      </c>
      <c r="J41592" t="b">
        <v>0</v>
      </c>
      <c r="K41592" t="inlineStr">
        <is>
          <t>United States</t>
        </is>
      </c>
      <c r="L41592" t="inlineStr"/>
      <c r="M41592" t="inlineStr"/>
      <c r="N41592" t="inlineStr"/>
      <c r="O41592" t="inlineStr">
        <is>
          <t>Meta (Facebook)</t>
        </is>
      </c>
      <c r="P41592" t="inlineStr"/>
      <c r="Q41592" t="inlineStr"/>
    </row>
    <row r="41593">
      <c r="A41593" t="inlineStr">
        <is>
          <t>Data Analyst</t>
        </is>
      </c>
      <c r="B41593" t="inlineStr">
        <is>
          <t>Data Analyst</t>
        </is>
      </c>
      <c r="C41593" t="inlineStr">
        <is>
          <t>New York, NY</t>
        </is>
      </c>
      <c r="D41593" t="inlineStr">
        <is>
          <t>via GrabJobs</t>
        </is>
      </c>
      <c r="E41593" t="inlineStr">
        <is>
          <t>Full-time</t>
        </is>
      </c>
      <c r="F41593" t="b">
        <v>0</v>
      </c>
      <c r="G41593" t="inlineStr">
        <is>
          <t>New York, United States</t>
        </is>
      </c>
      <c r="H41593" s="2" t="n">
        <v>45439.3709837963</v>
      </c>
      <c r="I41593" t="b">
        <v>0</v>
      </c>
      <c r="J41593" t="b">
        <v>1</v>
      </c>
      <c r="K41593" t="inlineStr">
        <is>
          <t>United States</t>
        </is>
      </c>
      <c r="L41593" t="inlineStr"/>
      <c r="M41593" t="inlineStr"/>
      <c r="N41593" t="inlineStr"/>
      <c r="O41593" t="inlineStr">
        <is>
          <t>Wilen Group</t>
        </is>
      </c>
      <c r="P41593" t="inlineStr">
        <is>
          <t>['sql', 'sql server', 'excel', 'sharepoint', 'word']</t>
        </is>
      </c>
      <c r="Q41593" t="inlineStr">
        <is>
          <t>{'analyst_tools': ['excel', 'sharepoint', 'word'], 'databases': ['sql server'], 'programming': ['sql']}</t>
        </is>
      </c>
    </row>
    <row r="41594">
      <c r="A41594" t="inlineStr">
        <is>
          <t>Data Analyst</t>
        </is>
      </c>
      <c r="B41594" t="inlineStr">
        <is>
          <t>Automation Data Analyst</t>
        </is>
      </c>
      <c r="C41594" t="inlineStr">
        <is>
          <t>New York, NY</t>
        </is>
      </c>
      <c r="D41594" t="inlineStr">
        <is>
          <t>via GrabJobs</t>
        </is>
      </c>
      <c r="E41594" t="inlineStr">
        <is>
          <t>Full-time</t>
        </is>
      </c>
      <c r="F41594" t="b">
        <v>0</v>
      </c>
      <c r="G41594" t="inlineStr">
        <is>
          <t>New York, United States</t>
        </is>
      </c>
      <c r="H41594" s="2" t="n">
        <v>45439.3708449074</v>
      </c>
      <c r="I41594" t="b">
        <v>0</v>
      </c>
      <c r="J41594" t="b">
        <v>0</v>
      </c>
      <c r="K41594" t="inlineStr">
        <is>
          <t>United States</t>
        </is>
      </c>
      <c r="L41594" t="inlineStr"/>
      <c r="M41594" t="inlineStr"/>
      <c r="N41594" t="inlineStr"/>
      <c r="O41594" t="inlineStr">
        <is>
          <t>Boston Medical Center</t>
        </is>
      </c>
      <c r="P41594" t="inlineStr"/>
      <c r="Q41594" t="inlineStr"/>
    </row>
    <row r="41595">
      <c r="A41595" t="inlineStr">
        <is>
          <t>Machine Learning Engineer</t>
        </is>
      </c>
      <c r="B41595" t="inlineStr">
        <is>
          <t>Engineering Tech Leader</t>
        </is>
      </c>
      <c r="C41595" t="inlineStr">
        <is>
          <t>Florence, Metropolitan City of Florence, Italy</t>
        </is>
      </c>
      <c r="D41595" t="inlineStr">
        <is>
          <t>via BeBee</t>
        </is>
      </c>
      <c r="E41595" t="inlineStr">
        <is>
          <t>Full-time</t>
        </is>
      </c>
      <c r="F41595" t="b">
        <v>0</v>
      </c>
      <c r="G41595" t="inlineStr">
        <is>
          <t>Italy</t>
        </is>
      </c>
      <c r="H41595" s="2" t="n">
        <v>45432.89221064815</v>
      </c>
      <c r="I41595" t="b">
        <v>0</v>
      </c>
      <c r="J41595" t="b">
        <v>0</v>
      </c>
      <c r="K41595" t="inlineStr">
        <is>
          <t>Italy</t>
        </is>
      </c>
      <c r="L41595" t="inlineStr"/>
      <c r="M41595" t="inlineStr"/>
      <c r="N41595" t="inlineStr"/>
      <c r="O41595" t="inlineStr">
        <is>
          <t>ShippyPro</t>
        </is>
      </c>
      <c r="P41595" t="inlineStr">
        <is>
          <t>['php', 'mongodb', 'mongodb', 'mysql', 'aws', 'azure', 'react']</t>
        </is>
      </c>
      <c r="Q41595" t="inlineStr">
        <is>
          <t>{'cloud': ['aws', 'azure'], 'databases': ['mongodb', 'mysql'], 'libraries': ['react'], 'programming': ['php', 'mongodb']}</t>
        </is>
      </c>
    </row>
    <row r="41596">
      <c r="A41596" t="inlineStr">
        <is>
          <t>Data Analyst</t>
        </is>
      </c>
      <c r="B41596" t="inlineStr">
        <is>
          <t>Spécialiste en analyse de données</t>
        </is>
      </c>
      <c r="C41596" t="inlineStr">
        <is>
          <t>Parthenay, France</t>
        </is>
      </c>
      <c r="D41596" t="inlineStr">
        <is>
          <t>via BeBee</t>
        </is>
      </c>
      <c r="E41596" t="inlineStr">
        <is>
          <t>Full-time</t>
        </is>
      </c>
      <c r="F41596" t="b">
        <v>0</v>
      </c>
      <c r="G41596" t="inlineStr">
        <is>
          <t>France</t>
        </is>
      </c>
      <c r="H41596" s="2" t="n">
        <v>45425.89751157408</v>
      </c>
      <c r="I41596" t="b">
        <v>0</v>
      </c>
      <c r="J41596" t="b">
        <v>0</v>
      </c>
      <c r="K41596" t="inlineStr">
        <is>
          <t>France</t>
        </is>
      </c>
      <c r="L41596" t="inlineStr"/>
      <c r="M41596" t="inlineStr"/>
      <c r="N41596" t="inlineStr"/>
      <c r="O41596" t="inlineStr">
        <is>
          <t>OpenClassrooms</t>
        </is>
      </c>
      <c r="P41596" t="inlineStr"/>
      <c r="Q41596" t="inlineStr"/>
    </row>
    <row r="41597">
      <c r="A41597" t="inlineStr">
        <is>
          <t>Senior Data Scientist</t>
        </is>
      </c>
      <c r="B41597" t="inlineStr">
        <is>
          <t>Senior Data Scientist - AI Services and Platforms</t>
        </is>
      </c>
      <c r="C41597" t="inlineStr">
        <is>
          <t>Berthoud, CO</t>
        </is>
      </c>
      <c r="D41597" t="inlineStr">
        <is>
          <t>via Healthcare Listings</t>
        </is>
      </c>
      <c r="E41597" t="inlineStr">
        <is>
          <t>Contractor</t>
        </is>
      </c>
      <c r="F41597" t="b">
        <v>0</v>
      </c>
      <c r="G41597" t="inlineStr">
        <is>
          <t>Sudan</t>
        </is>
      </c>
      <c r="H41597" s="2" t="n">
        <v>45431.89590277777</v>
      </c>
      <c r="I41597" t="b">
        <v>0</v>
      </c>
      <c r="J41597" t="b">
        <v>0</v>
      </c>
      <c r="K41597" t="inlineStr">
        <is>
          <t>Sudan</t>
        </is>
      </c>
      <c r="L41597" t="inlineStr"/>
      <c r="M41597" t="inlineStr"/>
      <c r="N41597" t="inlineStr"/>
      <c r="O41597" t="inlineStr">
        <is>
          <t>Highmark Health</t>
        </is>
      </c>
      <c r="P41597" t="inlineStr">
        <is>
          <t>['python', 'sql', 'r', 'aws', 'azure', 'bigquery']</t>
        </is>
      </c>
      <c r="Q41597" t="inlineStr">
        <is>
          <t>{'cloud': ['aws', 'azure', 'bigquery'], 'programming': ['python', 'sql', 'r']}</t>
        </is>
      </c>
    </row>
    <row r="41598">
      <c r="A41598" t="inlineStr">
        <is>
          <t>Data Analyst</t>
        </is>
      </c>
      <c r="B41598" t="inlineStr">
        <is>
          <t>Data Management Analyst - NJ</t>
        </is>
      </c>
      <c r="C41598" t="inlineStr">
        <is>
          <t>Summit, NJ</t>
        </is>
      </c>
      <c r="D41598" t="inlineStr">
        <is>
          <t>via LinkedIn</t>
        </is>
      </c>
      <c r="E41598" t="inlineStr">
        <is>
          <t>Contractor</t>
        </is>
      </c>
      <c r="F41598" t="b">
        <v>0</v>
      </c>
      <c r="G41598" t="inlineStr">
        <is>
          <t>New York, United States</t>
        </is>
      </c>
      <c r="H41598" s="2" t="n">
        <v>45425.8752662037</v>
      </c>
      <c r="I41598" t="b">
        <v>0</v>
      </c>
      <c r="J41598" t="b">
        <v>0</v>
      </c>
      <c r="K41598" t="inlineStr">
        <is>
          <t>United States</t>
        </is>
      </c>
      <c r="L41598" t="inlineStr"/>
      <c r="M41598" t="inlineStr"/>
      <c r="N41598" t="inlineStr"/>
      <c r="O41598" t="inlineStr">
        <is>
          <t>Experis</t>
        </is>
      </c>
      <c r="P41598" t="inlineStr">
        <is>
          <t>['sql', 'sql server', 'oracle', 'flow']</t>
        </is>
      </c>
      <c r="Q41598" t="inlineStr">
        <is>
          <t>{'cloud': ['oracle'], 'databases': ['sql server'], 'other': ['flow'], 'programming': ['sql']}</t>
        </is>
      </c>
    </row>
    <row r="41599">
      <c r="A41599" t="inlineStr">
        <is>
          <t>Data Engineer</t>
        </is>
      </c>
      <c r="B41599" t="inlineStr">
        <is>
          <t>Data Engineer &amp; Systems Support</t>
        </is>
      </c>
      <c r="C41599" t="inlineStr">
        <is>
          <t>Manila, Metro Manila, Philippines</t>
        </is>
      </c>
      <c r="D41599" t="inlineStr">
        <is>
          <t>via Jooble</t>
        </is>
      </c>
      <c r="E41599" t="inlineStr">
        <is>
          <t>Full-time</t>
        </is>
      </c>
      <c r="F41599" t="b">
        <v>0</v>
      </c>
      <c r="G41599" t="inlineStr">
        <is>
          <t>Philippines</t>
        </is>
      </c>
      <c r="H41599" s="2" t="n">
        <v>45425.88803240741</v>
      </c>
      <c r="I41599" t="b">
        <v>1</v>
      </c>
      <c r="J41599" t="b">
        <v>0</v>
      </c>
      <c r="K41599" t="inlineStr">
        <is>
          <t>Philippines</t>
        </is>
      </c>
      <c r="L41599" t="inlineStr"/>
      <c r="M41599" t="inlineStr"/>
      <c r="N41599" t="inlineStr"/>
      <c r="O41599" t="inlineStr">
        <is>
          <t>Ylopo LLC</t>
        </is>
      </c>
      <c r="P41599" t="inlineStr">
        <is>
          <t>['sql', 'php', 'postgresql', 'tableau']</t>
        </is>
      </c>
      <c r="Q41599" t="inlineStr">
        <is>
          <t>{'analyst_tools': ['tableau'], 'databases': ['postgresql'], 'programming': ['sql', 'php']}</t>
        </is>
      </c>
    </row>
    <row r="41600">
      <c r="A41600" t="inlineStr">
        <is>
          <t>Data Scientist</t>
        </is>
      </c>
      <c r="B41600" t="inlineStr">
        <is>
          <t>Crypto Data Scientist (Morocco -Remote)</t>
        </is>
      </c>
      <c r="C41600" t="inlineStr">
        <is>
          <t>Anywhere</t>
        </is>
      </c>
      <c r="D41600" t="inlineStr">
        <is>
          <t>via LinkedIn</t>
        </is>
      </c>
      <c r="E41600" t="inlineStr">
        <is>
          <t>Full-time</t>
        </is>
      </c>
      <c r="F41600" t="b">
        <v>1</v>
      </c>
      <c r="G41600" t="inlineStr">
        <is>
          <t>Morocco</t>
        </is>
      </c>
      <c r="H41600" s="2" t="n">
        <v>45426.89621527777</v>
      </c>
      <c r="I41600" t="b">
        <v>0</v>
      </c>
      <c r="J41600" t="b">
        <v>0</v>
      </c>
      <c r="K41600" t="inlineStr">
        <is>
          <t>Morocco</t>
        </is>
      </c>
      <c r="L41600" t="inlineStr"/>
      <c r="M41600" t="inlineStr"/>
      <c r="N41600" t="inlineStr"/>
      <c r="O41600" t="inlineStr">
        <is>
          <t>Token Metrics</t>
        </is>
      </c>
      <c r="P41600" t="inlineStr">
        <is>
          <t>['python', 'java', 'r']</t>
        </is>
      </c>
      <c r="Q41600" t="inlineStr">
        <is>
          <t>{'programming': ['python', 'java', 'r']}</t>
        </is>
      </c>
    </row>
    <row r="41601">
      <c r="A41601" t="inlineStr">
        <is>
          <t>Data Engineer</t>
        </is>
      </c>
      <c r="B41601" t="inlineStr">
        <is>
          <t>Data Engineer Jobs</t>
        </is>
      </c>
      <c r="C41601" t="inlineStr">
        <is>
          <t>Bethesda, MD</t>
        </is>
      </c>
      <c r="D41601" t="inlineStr">
        <is>
          <t>via Clearance Jobs</t>
        </is>
      </c>
      <c r="E41601" t="inlineStr">
        <is>
          <t>Full-time</t>
        </is>
      </c>
      <c r="F41601" t="b">
        <v>0</v>
      </c>
      <c r="G41601" t="inlineStr">
        <is>
          <t>Florida, United States</t>
        </is>
      </c>
      <c r="H41601" s="2" t="n">
        <v>45425.88486111111</v>
      </c>
      <c r="I41601" t="b">
        <v>0</v>
      </c>
      <c r="J41601" t="b">
        <v>0</v>
      </c>
      <c r="K41601" t="inlineStr">
        <is>
          <t>United States</t>
        </is>
      </c>
      <c r="L41601" t="inlineStr"/>
      <c r="M41601" t="inlineStr"/>
      <c r="N41601" t="inlineStr"/>
      <c r="O41601" t="inlineStr">
        <is>
          <t>Acclaim Technical Services</t>
        </is>
      </c>
      <c r="P41601" t="inlineStr">
        <is>
          <t>['sql', 'postgresql', 'aws', 'aurora']</t>
        </is>
      </c>
      <c r="Q41601" t="inlineStr">
        <is>
          <t>{'cloud': ['aws', 'aurora'], 'databases': ['postgresql'], 'programming': ['sql']}</t>
        </is>
      </c>
    </row>
    <row r="41602">
      <c r="A41602" t="inlineStr">
        <is>
          <t>Data Scientist</t>
        </is>
      </c>
      <c r="B41602" t="inlineStr">
        <is>
          <t>Data Scientist SSR/SR</t>
        </is>
      </c>
      <c r="C41602" t="inlineStr">
        <is>
          <t>Argentina</t>
        </is>
      </c>
      <c r="D41602" t="inlineStr">
        <is>
          <t>via LinkedIn</t>
        </is>
      </c>
      <c r="E41602" t="inlineStr">
        <is>
          <t>Full-time</t>
        </is>
      </c>
      <c r="F41602" t="b">
        <v>0</v>
      </c>
      <c r="G41602" t="inlineStr">
        <is>
          <t>Argentina</t>
        </is>
      </c>
      <c r="H41602" s="2" t="n">
        <v>45425.89179398148</v>
      </c>
      <c r="I41602" t="b">
        <v>0</v>
      </c>
      <c r="J41602" t="b">
        <v>0</v>
      </c>
      <c r="K41602" t="inlineStr">
        <is>
          <t>Argentina</t>
        </is>
      </c>
      <c r="L41602" t="inlineStr"/>
      <c r="M41602" t="inlineStr"/>
      <c r="N41602" t="inlineStr"/>
      <c r="O41602" t="inlineStr">
        <is>
          <t>Practia Global</t>
        </is>
      </c>
      <c r="P41602" t="inlineStr">
        <is>
          <t>['python', 'r', 'sql', 'azure', 'pandas', 'matplotlib', 'seaborn']</t>
        </is>
      </c>
      <c r="Q41602" t="inlineStr">
        <is>
          <t>{'cloud': ['azure'], 'libraries': ['pandas', 'matplotlib', 'seaborn'], 'programming': ['python', 'r', 'sql']}</t>
        </is>
      </c>
    </row>
    <row r="41603">
      <c r="A41603" t="inlineStr">
        <is>
          <t>Data Analyst</t>
        </is>
      </c>
      <c r="B41603" t="inlineStr">
        <is>
          <t>Marketing Data Analyst</t>
        </is>
      </c>
      <c r="C41603" t="inlineStr">
        <is>
          <t>Washington, DC</t>
        </is>
      </c>
      <c r="D41603" t="inlineStr">
        <is>
          <t>via Indeed</t>
        </is>
      </c>
      <c r="E41603" t="inlineStr">
        <is>
          <t>Contractor</t>
        </is>
      </c>
      <c r="F41603" t="b">
        <v>0</v>
      </c>
      <c r="G41603" t="inlineStr">
        <is>
          <t>New York, United States</t>
        </is>
      </c>
      <c r="H41603" s="2" t="n">
        <v>45415.87528935185</v>
      </c>
      <c r="I41603" t="b">
        <v>0</v>
      </c>
      <c r="J41603" t="b">
        <v>1</v>
      </c>
      <c r="K41603" t="inlineStr">
        <is>
          <t>United States</t>
        </is>
      </c>
      <c r="L41603" t="inlineStr">
        <is>
          <t>hour</t>
        </is>
      </c>
      <c r="M41603" t="inlineStr"/>
      <c r="N41603" t="n">
        <v>58</v>
      </c>
      <c r="O41603" t="inlineStr">
        <is>
          <t>Employment Enterprises Inc.</t>
        </is>
      </c>
      <c r="P41603" t="inlineStr">
        <is>
          <t>['r', 'python', 'sql', 'looker', 'tableau', 'qlik']</t>
        </is>
      </c>
      <c r="Q41603" t="inlineStr">
        <is>
          <t>{'analyst_tools': ['looker', 'tableau', 'qlik'], 'programming': ['r', 'python', 'sql']}</t>
        </is>
      </c>
    </row>
    <row r="41604">
      <c r="A41604" t="inlineStr">
        <is>
          <t>Data Engineer</t>
        </is>
      </c>
      <c r="B41604" t="inlineStr">
        <is>
          <t>Data Engineer</t>
        </is>
      </c>
      <c r="C41604" t="inlineStr">
        <is>
          <t>Glendale, AZ</t>
        </is>
      </c>
      <c r="D41604" t="inlineStr">
        <is>
          <t>via Indeed</t>
        </is>
      </c>
      <c r="E41604" t="inlineStr">
        <is>
          <t>Full-time</t>
        </is>
      </c>
      <c r="F41604" t="b">
        <v>0</v>
      </c>
      <c r="G41604" t="inlineStr">
        <is>
          <t>Sudan</t>
        </is>
      </c>
      <c r="H41604" s="2" t="n">
        <v>45439.88574074074</v>
      </c>
      <c r="I41604" t="b">
        <v>1</v>
      </c>
      <c r="J41604" t="b">
        <v>0</v>
      </c>
      <c r="K41604" t="inlineStr">
        <is>
          <t>Sudan</t>
        </is>
      </c>
      <c r="L41604" t="inlineStr">
        <is>
          <t>hour</t>
        </is>
      </c>
      <c r="M41604" t="inlineStr"/>
      <c r="N41604" t="n">
        <v>21</v>
      </c>
      <c r="O41604" t="inlineStr">
        <is>
          <t>TEKsystems</t>
        </is>
      </c>
      <c r="P41604" t="inlineStr"/>
      <c r="Q41604" t="inlineStr"/>
    </row>
    <row r="41605">
      <c r="A41605" t="inlineStr">
        <is>
          <t>Data Analyst</t>
        </is>
      </c>
      <c r="B41605" t="inlineStr">
        <is>
          <t>Financial / Data Analyst</t>
        </is>
      </c>
      <c r="C41605" t="inlineStr">
        <is>
          <t>New York, NY</t>
        </is>
      </c>
      <c r="D41605" t="inlineStr">
        <is>
          <t>via GrabJobs</t>
        </is>
      </c>
      <c r="E41605" t="inlineStr">
        <is>
          <t>Full-time</t>
        </is>
      </c>
      <c r="F41605" t="b">
        <v>0</v>
      </c>
      <c r="G41605" t="inlineStr">
        <is>
          <t>New York, United States</t>
        </is>
      </c>
      <c r="H41605" s="2" t="n">
        <v>45440.87530092592</v>
      </c>
      <c r="I41605" t="b">
        <v>0</v>
      </c>
      <c r="J41605" t="b">
        <v>1</v>
      </c>
      <c r="K41605" t="inlineStr">
        <is>
          <t>United States</t>
        </is>
      </c>
      <c r="L41605" t="inlineStr"/>
      <c r="M41605" t="inlineStr"/>
      <c r="N41605" t="inlineStr"/>
      <c r="O41605" t="inlineStr">
        <is>
          <t>Mlee Healthcare</t>
        </is>
      </c>
      <c r="P41605" t="inlineStr"/>
      <c r="Q41605" t="inlineStr"/>
    </row>
    <row r="41606">
      <c r="A41606" t="inlineStr">
        <is>
          <t>Data Analyst</t>
        </is>
      </c>
      <c r="B41606" t="inlineStr">
        <is>
          <t>Assistant Manager-Data Quality &amp; Reporting Analyst-Master Data...</t>
        </is>
      </c>
      <c r="C41606" t="inlineStr">
        <is>
          <t>Hanamkonda, Telangana, India</t>
        </is>
      </c>
      <c r="D41606" t="inlineStr">
        <is>
          <t>via LinkedIn</t>
        </is>
      </c>
      <c r="E41606" t="inlineStr">
        <is>
          <t>Full-time</t>
        </is>
      </c>
      <c r="F41606" t="b">
        <v>0</v>
      </c>
      <c r="G41606" t="inlineStr">
        <is>
          <t>India</t>
        </is>
      </c>
      <c r="H41606" s="2" t="n">
        <v>45432.88251157408</v>
      </c>
      <c r="I41606" t="b">
        <v>0</v>
      </c>
      <c r="J41606" t="b">
        <v>0</v>
      </c>
      <c r="K41606" t="inlineStr">
        <is>
          <t>India</t>
        </is>
      </c>
      <c r="L41606" t="inlineStr"/>
      <c r="M41606" t="inlineStr"/>
      <c r="N41606" t="inlineStr"/>
      <c r="O41606" t="inlineStr">
        <is>
          <t>Genpact</t>
        </is>
      </c>
      <c r="P41606" t="inlineStr">
        <is>
          <t>['sql', 'excel', 'power bi', 'powerpoint', 'word']</t>
        </is>
      </c>
      <c r="Q41606" t="inlineStr">
        <is>
          <t>{'analyst_tools': ['excel', 'power bi', 'powerpoint', 'word'], 'programming': ['sql']}</t>
        </is>
      </c>
    </row>
    <row r="41607">
      <c r="A41607" t="inlineStr">
        <is>
          <t>Data Engineer</t>
        </is>
      </c>
      <c r="B41607" t="inlineStr">
        <is>
          <t>Data Governance Engineer - TikTok Server Arch (Singapore)</t>
        </is>
      </c>
      <c r="C41607" t="inlineStr">
        <is>
          <t>Singapore</t>
        </is>
      </c>
      <c r="D41607" t="inlineStr">
        <is>
          <t>via LinkedIn</t>
        </is>
      </c>
      <c r="E41607" t="inlineStr">
        <is>
          <t>Full-time</t>
        </is>
      </c>
      <c r="F41607" t="b">
        <v>0</v>
      </c>
      <c r="G41607" t="inlineStr">
        <is>
          <t>Singapore</t>
        </is>
      </c>
      <c r="H41607" s="2" t="n">
        <v>45434.89577546297</v>
      </c>
      <c r="I41607" t="b">
        <v>0</v>
      </c>
      <c r="J41607" t="b">
        <v>0</v>
      </c>
      <c r="K41607" t="inlineStr">
        <is>
          <t>Singapore</t>
        </is>
      </c>
      <c r="L41607" t="inlineStr"/>
      <c r="M41607" t="inlineStr"/>
      <c r="N41607" t="inlineStr"/>
      <c r="O41607" t="inlineStr">
        <is>
          <t>TikTok</t>
        </is>
      </c>
      <c r="P41607" t="inlineStr"/>
      <c r="Q41607" t="inlineStr"/>
    </row>
    <row r="41608">
      <c r="A41608" t="inlineStr">
        <is>
          <t>Data Scientist</t>
        </is>
      </c>
      <c r="B41608" t="inlineStr">
        <is>
          <t>Data Scientist Financial Markets</t>
        </is>
      </c>
      <c r="C41608" t="inlineStr">
        <is>
          <t>Zürich, Switzerland</t>
        </is>
      </c>
      <c r="D41608" t="inlineStr">
        <is>
          <t>via My Swiss Job</t>
        </is>
      </c>
      <c r="E41608" t="inlineStr">
        <is>
          <t>Temp work</t>
        </is>
      </c>
      <c r="F41608" t="b">
        <v>0</v>
      </c>
      <c r="G41608" t="inlineStr">
        <is>
          <t>Switzerland</t>
        </is>
      </c>
      <c r="H41608" s="2" t="n">
        <v>45423.90809027778</v>
      </c>
      <c r="I41608" t="b">
        <v>0</v>
      </c>
      <c r="J41608" t="b">
        <v>0</v>
      </c>
      <c r="K41608" t="inlineStr">
        <is>
          <t>Switzerland</t>
        </is>
      </c>
      <c r="L41608" t="inlineStr"/>
      <c r="M41608" t="inlineStr"/>
      <c r="N41608" t="inlineStr"/>
      <c r="O41608" t="inlineStr">
        <is>
          <t>MySwissJob</t>
        </is>
      </c>
      <c r="P41608" t="inlineStr"/>
      <c r="Q41608" t="inlineStr"/>
    </row>
    <row r="41609">
      <c r="A41609" t="inlineStr">
        <is>
          <t>Data Scientist</t>
        </is>
      </c>
      <c r="B41609" t="inlineStr">
        <is>
          <t>Junior Data Scientist</t>
        </is>
      </c>
      <c r="C41609" t="inlineStr">
        <is>
          <t>Bengaluru, Karnataka, India</t>
        </is>
      </c>
      <c r="D41609" t="inlineStr">
        <is>
          <t>via LinkedIn</t>
        </is>
      </c>
      <c r="E41609" t="inlineStr">
        <is>
          <t>Full-time</t>
        </is>
      </c>
      <c r="F41609" t="b">
        <v>0</v>
      </c>
      <c r="G41609" t="inlineStr">
        <is>
          <t>India</t>
        </is>
      </c>
      <c r="H41609" s="2" t="n">
        <v>45431.88427083333</v>
      </c>
      <c r="I41609" t="b">
        <v>0</v>
      </c>
      <c r="J41609" t="b">
        <v>0</v>
      </c>
      <c r="K41609" t="inlineStr">
        <is>
          <t>India</t>
        </is>
      </c>
      <c r="L41609" t="inlineStr"/>
      <c r="M41609" t="inlineStr"/>
      <c r="N41609" t="inlineStr"/>
      <c r="O41609" t="inlineStr">
        <is>
          <t>Digantara</t>
        </is>
      </c>
      <c r="P41609" t="inlineStr">
        <is>
          <t>['python']</t>
        </is>
      </c>
      <c r="Q41609" t="inlineStr">
        <is>
          <t>{'programming': ['python']}</t>
        </is>
      </c>
    </row>
    <row r="41610">
      <c r="A41610" t="inlineStr">
        <is>
          <t>Senior Data Engineer</t>
        </is>
      </c>
      <c r="B41610" t="inlineStr">
        <is>
          <t>Senior Data Engineer (m/f/d)</t>
        </is>
      </c>
      <c r="C41610" t="inlineStr">
        <is>
          <t>Obernheim, Germany</t>
        </is>
      </c>
      <c r="D41610" t="inlineStr">
        <is>
          <t>via Women For Hire- Job Board</t>
        </is>
      </c>
      <c r="E41610" t="inlineStr">
        <is>
          <t>Full-time</t>
        </is>
      </c>
      <c r="F41610" t="b">
        <v>0</v>
      </c>
      <c r="G41610" t="inlineStr">
        <is>
          <t>Germany</t>
        </is>
      </c>
      <c r="H41610" s="2" t="n">
        <v>45427.88866898148</v>
      </c>
      <c r="I41610" t="b">
        <v>0</v>
      </c>
      <c r="J41610" t="b">
        <v>0</v>
      </c>
      <c r="K41610" t="inlineStr">
        <is>
          <t>Germany</t>
        </is>
      </c>
      <c r="L41610" t="inlineStr"/>
      <c r="M41610" t="inlineStr"/>
      <c r="N41610" t="inlineStr"/>
      <c r="O41610" t="inlineStr">
        <is>
          <t>KARL STORZ Endoscopy - America</t>
        </is>
      </c>
      <c r="P41610" t="inlineStr">
        <is>
          <t>['mongodb', 'mongodb', 'python', 'postgresql', 'aws', 'azure', 'gcp', 'airflow']</t>
        </is>
      </c>
      <c r="Q41610" t="inlineStr">
        <is>
          <t>{'cloud': ['aws', 'azure', 'gcp'], 'databases': ['mongodb', 'postgresql'], 'libraries': ['airflow'], 'programming': ['mongodb', 'python']}</t>
        </is>
      </c>
    </row>
    <row r="41611">
      <c r="A41611" t="inlineStr">
        <is>
          <t>Data Scientist</t>
        </is>
      </c>
      <c r="B41611" t="inlineStr">
        <is>
          <t>Data Scientist</t>
        </is>
      </c>
      <c r="C41611" t="inlineStr">
        <is>
          <t>Newark, OH</t>
        </is>
      </c>
      <c r="D41611" t="inlineStr">
        <is>
          <t>via ZipRecruiter</t>
        </is>
      </c>
      <c r="E41611" t="inlineStr">
        <is>
          <t>Full-time</t>
        </is>
      </c>
      <c r="F41611" t="b">
        <v>0</v>
      </c>
      <c r="G41611" t="inlineStr">
        <is>
          <t>New York, United States</t>
        </is>
      </c>
      <c r="H41611" s="2" t="n">
        <v>45415.87748842593</v>
      </c>
      <c r="I41611" t="b">
        <v>0</v>
      </c>
      <c r="J41611" t="b">
        <v>0</v>
      </c>
      <c r="K41611" t="inlineStr">
        <is>
          <t>United States</t>
        </is>
      </c>
      <c r="L41611" t="inlineStr"/>
      <c r="M41611" t="inlineStr"/>
      <c r="N41611" t="inlineStr"/>
      <c r="O41611" t="inlineStr">
        <is>
          <t>Park National Bank</t>
        </is>
      </c>
      <c r="P41611" t="inlineStr">
        <is>
          <t>['python', 'word', 'excel', 'powerpoint', 'tableau']</t>
        </is>
      </c>
      <c r="Q41611" t="inlineStr">
        <is>
          <t>{'analyst_tools': ['word', 'excel', 'powerpoint', 'tableau'], 'programming': ['python']}</t>
        </is>
      </c>
    </row>
    <row r="41612">
      <c r="A41612" t="inlineStr">
        <is>
          <t>Data Analyst</t>
        </is>
      </c>
      <c r="B41612" t="inlineStr">
        <is>
          <t>Junior Data Analyst</t>
        </is>
      </c>
      <c r="C41612" t="inlineStr">
        <is>
          <t>Kazakhstan</t>
        </is>
      </c>
      <c r="D41612" t="inlineStr">
        <is>
          <t>via LinkedIn Kazakhstan</t>
        </is>
      </c>
      <c r="E41612" t="inlineStr">
        <is>
          <t>Full-time</t>
        </is>
      </c>
      <c r="F41612" t="b">
        <v>0</v>
      </c>
      <c r="G41612" t="inlineStr">
        <is>
          <t>Kazakhstan</t>
        </is>
      </c>
      <c r="H41612" s="2" t="n">
        <v>45419.90208333333</v>
      </c>
      <c r="I41612" t="b">
        <v>0</v>
      </c>
      <c r="J41612" t="b">
        <v>0</v>
      </c>
      <c r="K41612" t="inlineStr">
        <is>
          <t>Kazakhstan</t>
        </is>
      </c>
      <c r="L41612" t="inlineStr"/>
      <c r="M41612" t="inlineStr"/>
      <c r="N41612" t="inlineStr"/>
      <c r="O41612" t="inlineStr">
        <is>
          <t>Xometry Europe</t>
        </is>
      </c>
      <c r="P41612" t="inlineStr">
        <is>
          <t>['sas', 'sas', 'r', 'python', 'sql']</t>
        </is>
      </c>
      <c r="Q41612" t="inlineStr">
        <is>
          <t>{'analyst_tools': ['sas'], 'programming': ['sas', 'r', 'python', 'sql']}</t>
        </is>
      </c>
    </row>
    <row r="41613">
      <c r="A41613" t="inlineStr">
        <is>
          <t>Data Engineer</t>
        </is>
      </c>
      <c r="B41613" t="inlineStr">
        <is>
          <t>Data Center Customer Operations Engineer II</t>
        </is>
      </c>
      <c r="C41613" t="inlineStr">
        <is>
          <t>Anywhere</t>
        </is>
      </c>
      <c r="D41613" t="inlineStr">
        <is>
          <t>via Magnet.me</t>
        </is>
      </c>
      <c r="E41613" t="inlineStr">
        <is>
          <t>Full-time</t>
        </is>
      </c>
      <c r="F41613" t="b">
        <v>1</v>
      </c>
      <c r="G41613" t="inlineStr">
        <is>
          <t>Netherlands</t>
        </is>
      </c>
      <c r="H41613" s="2" t="n">
        <v>45441.89181712963</v>
      </c>
      <c r="I41613" t="b">
        <v>0</v>
      </c>
      <c r="J41613" t="b">
        <v>0</v>
      </c>
      <c r="K41613" t="inlineStr">
        <is>
          <t>Netherlands</t>
        </is>
      </c>
      <c r="L41613" t="inlineStr"/>
      <c r="M41613" t="inlineStr"/>
      <c r="N41613" t="inlineStr"/>
      <c r="O41613" t="inlineStr">
        <is>
          <t>Equinix</t>
        </is>
      </c>
      <c r="P41613" t="inlineStr"/>
      <c r="Q41613" t="inlineStr"/>
    </row>
    <row r="41614">
      <c r="A41614" t="inlineStr">
        <is>
          <t>Data Analyst</t>
        </is>
      </c>
      <c r="B41614" t="inlineStr">
        <is>
          <t>Process Data Professional</t>
        </is>
      </c>
      <c r="C41614" t="inlineStr">
        <is>
          <t>Søborg, Denmark</t>
        </is>
      </c>
      <c r="D41614" t="inlineStr">
        <is>
          <t>via BeBee</t>
        </is>
      </c>
      <c r="E41614" t="inlineStr">
        <is>
          <t>Full-time</t>
        </is>
      </c>
      <c r="F41614" t="b">
        <v>0</v>
      </c>
      <c r="G41614" t="inlineStr">
        <is>
          <t>Denmark</t>
        </is>
      </c>
      <c r="H41614" s="2" t="n">
        <v>45436.88711805556</v>
      </c>
      <c r="I41614" t="b">
        <v>0</v>
      </c>
      <c r="J41614" t="b">
        <v>0</v>
      </c>
      <c r="K41614" t="inlineStr">
        <is>
          <t>Denmark</t>
        </is>
      </c>
      <c r="L41614" t="inlineStr"/>
      <c r="M41614" t="inlineStr"/>
      <c r="N41614" t="inlineStr"/>
      <c r="O41614" t="inlineStr">
        <is>
          <t>Novo Nordisk A/S</t>
        </is>
      </c>
      <c r="P41614" t="inlineStr">
        <is>
          <t>['excel']</t>
        </is>
      </c>
      <c r="Q41614" t="inlineStr">
        <is>
          <t>{'analyst_tools': ['excel']}</t>
        </is>
      </c>
    </row>
    <row r="41615">
      <c r="A41615" t="inlineStr">
        <is>
          <t>Data Scientist</t>
        </is>
      </c>
      <c r="B41615" t="inlineStr">
        <is>
          <t>Analytics Engineer</t>
        </is>
      </c>
      <c r="C41615" t="inlineStr">
        <is>
          <t>Costa Rica</t>
        </is>
      </c>
      <c r="D41615" t="inlineStr">
        <is>
          <t>via LinkedIn Costa Rica</t>
        </is>
      </c>
      <c r="E41615" t="inlineStr">
        <is>
          <t>Full-time</t>
        </is>
      </c>
      <c r="F41615" t="b">
        <v>0</v>
      </c>
      <c r="G41615" t="inlineStr">
        <is>
          <t>Costa Rica</t>
        </is>
      </c>
      <c r="H41615" s="2" t="n">
        <v>45425.90004629629</v>
      </c>
      <c r="I41615" t="b">
        <v>1</v>
      </c>
      <c r="J41615" t="b">
        <v>0</v>
      </c>
      <c r="K41615" t="inlineStr">
        <is>
          <t>Costa Rica</t>
        </is>
      </c>
      <c r="L41615" t="inlineStr"/>
      <c r="M41615" t="inlineStr"/>
      <c r="N41615" t="inlineStr"/>
      <c r="O41615" t="inlineStr">
        <is>
          <t>World Wide Technology</t>
        </is>
      </c>
      <c r="P41615" t="inlineStr">
        <is>
          <t>['sql', 'oracle', 'power bi', 'tableau']</t>
        </is>
      </c>
      <c r="Q41615" t="inlineStr">
        <is>
          <t>{'analyst_tools': ['power bi', 'tableau'], 'cloud': ['oracle'], 'programming': ['sql']}</t>
        </is>
      </c>
    </row>
    <row r="41616">
      <c r="A41616" t="inlineStr">
        <is>
          <t>Data Engineer</t>
        </is>
      </c>
      <c r="B41616" t="inlineStr">
        <is>
          <t>Data Engineer</t>
        </is>
      </c>
      <c r="C41616" t="inlineStr">
        <is>
          <t>United States</t>
        </is>
      </c>
      <c r="D41616" t="inlineStr">
        <is>
          <t>via LinkedIn</t>
        </is>
      </c>
      <c r="E41616" t="inlineStr">
        <is>
          <t>Full-time</t>
        </is>
      </c>
      <c r="F41616" t="b">
        <v>0</v>
      </c>
      <c r="G41616" t="inlineStr">
        <is>
          <t>California, United States</t>
        </is>
      </c>
      <c r="H41616" s="2" t="n">
        <v>45428.87887731481</v>
      </c>
      <c r="I41616" t="b">
        <v>1</v>
      </c>
      <c r="J41616" t="b">
        <v>0</v>
      </c>
      <c r="K41616" t="inlineStr">
        <is>
          <t>United States</t>
        </is>
      </c>
      <c r="L41616" t="inlineStr"/>
      <c r="M41616" t="inlineStr"/>
      <c r="N41616" t="inlineStr"/>
      <c r="O41616" t="inlineStr">
        <is>
          <t>ApTask</t>
        </is>
      </c>
      <c r="P41616" t="inlineStr">
        <is>
          <t>['sql', 'python', 'oracle', 'aws', 'snowflake', 'tableau']</t>
        </is>
      </c>
      <c r="Q41616" t="inlineStr">
        <is>
          <t>{'analyst_tools': ['tableau'], 'cloud': ['oracle', 'aws', 'snowflake'], 'programming': ['sql', 'python']}</t>
        </is>
      </c>
    </row>
    <row r="41617">
      <c r="A41617" t="inlineStr">
        <is>
          <t>Data Engineer</t>
        </is>
      </c>
      <c r="B41617" t="inlineStr">
        <is>
          <t>Sr. Data Engineer</t>
        </is>
      </c>
      <c r="C41617" t="inlineStr">
        <is>
          <t>Anywhere</t>
        </is>
      </c>
      <c r="D41617" t="inlineStr">
        <is>
          <t>via Indeed</t>
        </is>
      </c>
      <c r="E41617" t="inlineStr">
        <is>
          <t>Full-time</t>
        </is>
      </c>
      <c r="F41617" t="b">
        <v>1</v>
      </c>
      <c r="G41617" t="inlineStr">
        <is>
          <t>New York, United States</t>
        </is>
      </c>
      <c r="H41617" s="2" t="n">
        <v>45429.87881944444</v>
      </c>
      <c r="I41617" t="b">
        <v>1</v>
      </c>
      <c r="J41617" t="b">
        <v>0</v>
      </c>
      <c r="K41617" t="inlineStr">
        <is>
          <t>United States</t>
        </is>
      </c>
      <c r="L41617" t="inlineStr"/>
      <c r="M41617" t="inlineStr"/>
      <c r="N41617" t="inlineStr"/>
      <c r="O41617" t="inlineStr">
        <is>
          <t>Netatech</t>
        </is>
      </c>
      <c r="P41617" t="inlineStr">
        <is>
          <t>['sql', 'sql server']</t>
        </is>
      </c>
      <c r="Q41617" t="inlineStr">
        <is>
          <t>{'databases': ['sql server'], 'programming': ['sql']}</t>
        </is>
      </c>
    </row>
    <row r="41618">
      <c r="A41618" t="inlineStr">
        <is>
          <t>Data Engineer</t>
        </is>
      </c>
      <c r="B41618" t="inlineStr">
        <is>
          <t>Azure Data Enginer</t>
        </is>
      </c>
      <c r="C41618" t="inlineStr">
        <is>
          <t>Hyderabad, Telangana, India</t>
        </is>
      </c>
      <c r="D41618" t="inlineStr">
        <is>
          <t>via Talentify</t>
        </is>
      </c>
      <c r="E41618" t="inlineStr">
        <is>
          <t>Full-time</t>
        </is>
      </c>
      <c r="F41618" t="b">
        <v>0</v>
      </c>
      <c r="G41618" t="inlineStr">
        <is>
          <t>India</t>
        </is>
      </c>
      <c r="H41618" s="2" t="n">
        <v>45442.8959837963</v>
      </c>
      <c r="I41618" t="b">
        <v>1</v>
      </c>
      <c r="J41618" t="b">
        <v>0</v>
      </c>
      <c r="K41618" t="inlineStr">
        <is>
          <t>India</t>
        </is>
      </c>
      <c r="L41618" t="inlineStr"/>
      <c r="M41618" t="inlineStr"/>
      <c r="N41618" t="inlineStr"/>
      <c r="O41618" t="inlineStr">
        <is>
          <t>Tata Consultancy Services</t>
        </is>
      </c>
      <c r="P41618" t="inlineStr">
        <is>
          <t>['sql', 'python', 'azure', 'databricks', 'snowflake', 'pyspark']</t>
        </is>
      </c>
      <c r="Q41618" t="inlineStr">
        <is>
          <t>{'cloud': ['azure', 'databricks', 'snowflake'], 'libraries': ['pyspark'], 'programming': ['sql', 'python']}</t>
        </is>
      </c>
    </row>
    <row r="41619">
      <c r="A41619" t="inlineStr">
        <is>
          <t>Data Engineer</t>
        </is>
      </c>
      <c r="B41619" t="inlineStr">
        <is>
          <t>Data Engineer</t>
        </is>
      </c>
      <c r="C41619" t="inlineStr">
        <is>
          <t>Anywhere</t>
        </is>
      </c>
      <c r="D41619" t="inlineStr">
        <is>
          <t>via LinkedIn</t>
        </is>
      </c>
      <c r="E41619" t="inlineStr">
        <is>
          <t>Full-time</t>
        </is>
      </c>
      <c r="F41619" t="b">
        <v>1</v>
      </c>
      <c r="G41619" t="inlineStr">
        <is>
          <t>California, United States</t>
        </is>
      </c>
      <c r="H41619" s="2" t="n">
        <v>45429.87935185185</v>
      </c>
      <c r="I41619" t="b">
        <v>0</v>
      </c>
      <c r="J41619" t="b">
        <v>0</v>
      </c>
      <c r="K41619" t="inlineStr">
        <is>
          <t>United States</t>
        </is>
      </c>
      <c r="L41619" t="inlineStr"/>
      <c r="M41619" t="inlineStr"/>
      <c r="N41619" t="inlineStr"/>
      <c r="O41619" t="inlineStr">
        <is>
          <t>Dice</t>
        </is>
      </c>
      <c r="P41619" t="inlineStr">
        <is>
          <t>['sql', 'sql server', 'db2', 'bigquery', 'oracle', 'github', 'jira', 'confluence']</t>
        </is>
      </c>
      <c r="Q41619" t="inlineStr">
        <is>
          <t>{'async': ['jira', 'confluence'], 'cloud': ['bigquery', 'oracle'], 'databases': ['sql server', 'db2'], 'other': ['github'], 'programming': ['sql']}</t>
        </is>
      </c>
    </row>
    <row r="41620">
      <c r="A41620" t="inlineStr">
        <is>
          <t>Senior Data Scientist</t>
        </is>
      </c>
      <c r="B41620" t="inlineStr">
        <is>
          <t>Senior Data Scientist - AI Services and Platforms</t>
        </is>
      </c>
      <c r="C41620" t="inlineStr">
        <is>
          <t>Waynesboro, PA</t>
        </is>
      </c>
      <c r="D41620" t="inlineStr">
        <is>
          <t>via Healthcare Listings</t>
        </is>
      </c>
      <c r="E41620" t="inlineStr">
        <is>
          <t>Contractor</t>
        </is>
      </c>
      <c r="F41620" t="b">
        <v>0</v>
      </c>
      <c r="G41620" t="inlineStr">
        <is>
          <t>Georgia</t>
        </is>
      </c>
      <c r="H41620" s="2" t="n">
        <v>45431.89820601852</v>
      </c>
      <c r="I41620" t="b">
        <v>0</v>
      </c>
      <c r="J41620" t="b">
        <v>0</v>
      </c>
      <c r="K41620" t="inlineStr">
        <is>
          <t>United States</t>
        </is>
      </c>
      <c r="L41620" t="inlineStr"/>
      <c r="M41620" t="inlineStr"/>
      <c r="N41620" t="inlineStr"/>
      <c r="O41620" t="inlineStr">
        <is>
          <t>Highmark Health</t>
        </is>
      </c>
      <c r="P41620" t="inlineStr">
        <is>
          <t>['python', 'sql', 'r', 'aws', 'azure', 'bigquery']</t>
        </is>
      </c>
      <c r="Q41620" t="inlineStr">
        <is>
          <t>{'cloud': ['aws', 'azure', 'bigquery'], 'programming': ['python', 'sql', 'r']}</t>
        </is>
      </c>
    </row>
    <row r="41621">
      <c r="A41621" t="inlineStr">
        <is>
          <t>Data Analyst</t>
        </is>
      </c>
      <c r="B41621" t="inlineStr">
        <is>
          <t>Data Analyst</t>
        </is>
      </c>
      <c r="C41621" t="inlineStr">
        <is>
          <t>Deerfield Beach, FL</t>
        </is>
      </c>
      <c r="D41621" t="inlineStr">
        <is>
          <t>via Indeed</t>
        </is>
      </c>
      <c r="E41621" t="inlineStr">
        <is>
          <t>Full-time</t>
        </is>
      </c>
      <c r="F41621" t="b">
        <v>0</v>
      </c>
      <c r="G41621" t="inlineStr">
        <is>
          <t>Florida, United States</t>
        </is>
      </c>
      <c r="H41621" s="2" t="n">
        <v>45432.87670138889</v>
      </c>
      <c r="I41621" t="b">
        <v>0</v>
      </c>
      <c r="J41621" t="b">
        <v>1</v>
      </c>
      <c r="K41621" t="inlineStr">
        <is>
          <t>United States</t>
        </is>
      </c>
      <c r="L41621" t="inlineStr"/>
      <c r="M41621" t="inlineStr"/>
      <c r="N41621" t="inlineStr"/>
      <c r="O41621" t="inlineStr">
        <is>
          <t>Wilen Group</t>
        </is>
      </c>
      <c r="P41621" t="inlineStr">
        <is>
          <t>['sql', 'sql server', 'excel', 'sharepoint', 'word']</t>
        </is>
      </c>
      <c r="Q41621" t="inlineStr">
        <is>
          <t>{'analyst_tools': ['excel', 'sharepoint', 'word'], 'databases': ['sql server'], 'programming': ['sql']}</t>
        </is>
      </c>
    </row>
    <row r="41622">
      <c r="A41622" t="inlineStr">
        <is>
          <t>Machine Learning Engineer</t>
        </is>
      </c>
      <c r="B41622" t="inlineStr">
        <is>
          <t>Senior Ai/ml Engineer</t>
        </is>
      </c>
      <c r="C41622" t="inlineStr">
        <is>
          <t>San José Province, San José, Costa Rica</t>
        </is>
      </c>
      <c r="D41622" t="inlineStr">
        <is>
          <t>via Trabajo.org - Vacantes De Empleo, Trabajo</t>
        </is>
      </c>
      <c r="E41622" t="inlineStr">
        <is>
          <t>Full-time</t>
        </is>
      </c>
      <c r="F41622" t="b">
        <v>0</v>
      </c>
      <c r="G41622" t="inlineStr">
        <is>
          <t>Costa Rica</t>
        </is>
      </c>
      <c r="H41622" s="2" t="n">
        <v>45427.89542824074</v>
      </c>
      <c r="I41622" t="b">
        <v>0</v>
      </c>
      <c r="J41622" t="b">
        <v>0</v>
      </c>
      <c r="K41622" t="inlineStr">
        <is>
          <t>Costa Rica</t>
        </is>
      </c>
      <c r="L41622" t="inlineStr"/>
      <c r="M41622" t="inlineStr"/>
      <c r="N41622" t="inlineStr"/>
      <c r="O41622" t="inlineStr">
        <is>
          <t>Encora</t>
        </is>
      </c>
      <c r="P41622" t="inlineStr">
        <is>
          <t>['python', 'aws', 'azure', 'gcp', 'terraform', 'kubernetes']</t>
        </is>
      </c>
      <c r="Q41622" t="inlineStr">
        <is>
          <t>{'cloud': ['aws', 'azure', 'gcp'], 'other': ['terraform', 'kubernetes'], 'programming': ['python']}</t>
        </is>
      </c>
    </row>
    <row r="41623">
      <c r="A41623" t="inlineStr">
        <is>
          <t>Data Analyst</t>
        </is>
      </c>
      <c r="B41623" t="inlineStr">
        <is>
          <t>Data Analysis Specialist - Mental Health 161</t>
        </is>
      </c>
      <c r="C41623" t="inlineStr">
        <is>
          <t>Anaheim, CA</t>
        </is>
      </c>
      <c r="D41623" t="inlineStr">
        <is>
          <t>via ZipRecruiter</t>
        </is>
      </c>
      <c r="E41623" t="inlineStr">
        <is>
          <t>Full-time</t>
        </is>
      </c>
      <c r="F41623" t="b">
        <v>0</v>
      </c>
      <c r="G41623" t="inlineStr">
        <is>
          <t>California, United States</t>
        </is>
      </c>
      <c r="H41623" s="2" t="n">
        <v>45440.87641203704</v>
      </c>
      <c r="I41623" t="b">
        <v>1</v>
      </c>
      <c r="J41623" t="b">
        <v>1</v>
      </c>
      <c r="K41623" t="inlineStr">
        <is>
          <t>United States</t>
        </is>
      </c>
      <c r="L41623" t="inlineStr"/>
      <c r="M41623" t="inlineStr"/>
      <c r="N41623" t="inlineStr"/>
      <c r="O41623" t="inlineStr">
        <is>
          <t>Telecare Corporation</t>
        </is>
      </c>
      <c r="P41623" t="inlineStr"/>
      <c r="Q41623" t="inlineStr"/>
    </row>
    <row r="41624">
      <c r="A41624" t="inlineStr">
        <is>
          <t>Senior Data Analyst</t>
        </is>
      </c>
      <c r="B41624" t="inlineStr">
        <is>
          <t>Senior Analytic Data Analyst</t>
        </is>
      </c>
      <c r="C41624" t="inlineStr">
        <is>
          <t>Sparks, NV</t>
        </is>
      </c>
      <c r="D41624" t="inlineStr">
        <is>
          <t>via Healthcare Listings</t>
        </is>
      </c>
      <c r="E41624" t="inlineStr">
        <is>
          <t>Contractor</t>
        </is>
      </c>
      <c r="F41624" t="b">
        <v>0</v>
      </c>
      <c r="G41624" t="inlineStr">
        <is>
          <t>California, United States</t>
        </is>
      </c>
      <c r="H41624" s="2" t="n">
        <v>45431.87584490741</v>
      </c>
      <c r="I41624" t="b">
        <v>0</v>
      </c>
      <c r="J41624" t="b">
        <v>0</v>
      </c>
      <c r="K41624" t="inlineStr">
        <is>
          <t>United States</t>
        </is>
      </c>
      <c r="L41624" t="inlineStr"/>
      <c r="M41624" t="inlineStr"/>
      <c r="N41624" t="inlineStr"/>
      <c r="O41624" t="inlineStr">
        <is>
          <t>Highmark Health</t>
        </is>
      </c>
      <c r="P41624" t="inlineStr">
        <is>
          <t>['sql', 'sas', 'sas']</t>
        </is>
      </c>
      <c r="Q41624" t="inlineStr">
        <is>
          <t>{'analyst_tools': ['sas'], 'programming': ['sql', 'sas']}</t>
        </is>
      </c>
    </row>
    <row r="41625">
      <c r="A41625" t="inlineStr">
        <is>
          <t>Data Engineer</t>
        </is>
      </c>
      <c r="B41625" t="inlineStr">
        <is>
          <t>Data Engineer</t>
        </is>
      </c>
      <c r="C41625" t="inlineStr">
        <is>
          <t>Mississauga, ON, Canada</t>
        </is>
      </c>
      <c r="D41625" t="inlineStr">
        <is>
          <t>via LinkedIn</t>
        </is>
      </c>
      <c r="E41625" t="inlineStr">
        <is>
          <t>Full-time</t>
        </is>
      </c>
      <c r="F41625" t="b">
        <v>0</v>
      </c>
      <c r="G41625" t="inlineStr">
        <is>
          <t>Canada</t>
        </is>
      </c>
      <c r="H41625" s="2" t="n">
        <v>45434.8877199074</v>
      </c>
      <c r="I41625" t="b">
        <v>1</v>
      </c>
      <c r="J41625" t="b">
        <v>0</v>
      </c>
      <c r="K41625" t="inlineStr">
        <is>
          <t>Canada</t>
        </is>
      </c>
      <c r="L41625" t="inlineStr"/>
      <c r="M41625" t="inlineStr"/>
      <c r="N41625" t="inlineStr"/>
      <c r="O41625" t="inlineStr">
        <is>
          <t>VLink Inc</t>
        </is>
      </c>
      <c r="P41625" t="inlineStr">
        <is>
          <t>['sql', 'python', 'snowflake']</t>
        </is>
      </c>
      <c r="Q41625" t="inlineStr">
        <is>
          <t>{'cloud': ['snowflake'], 'programming': ['sql', 'python']}</t>
        </is>
      </c>
    </row>
    <row r="41626">
      <c r="A41626" t="inlineStr">
        <is>
          <t>Software Engineer</t>
        </is>
      </c>
      <c r="B41626" t="inlineStr">
        <is>
          <t>P2p Jr. Analyst</t>
        </is>
      </c>
      <c r="C41626" t="inlineStr">
        <is>
          <t>San José Province, San José, Costa Rica</t>
        </is>
      </c>
      <c r="D41626" t="inlineStr">
        <is>
          <t>via Trabajo.org - Vacantes De Empleo, Trabajo</t>
        </is>
      </c>
      <c r="E41626" t="inlineStr">
        <is>
          <t>Full-time</t>
        </is>
      </c>
      <c r="F41626" t="b">
        <v>0</v>
      </c>
      <c r="G41626" t="inlineStr">
        <is>
          <t>Costa Rica</t>
        </is>
      </c>
      <c r="H41626" s="2" t="n">
        <v>45427.89537037037</v>
      </c>
      <c r="I41626" t="b">
        <v>0</v>
      </c>
      <c r="J41626" t="b">
        <v>0</v>
      </c>
      <c r="K41626" t="inlineStr">
        <is>
          <t>Costa Rica</t>
        </is>
      </c>
      <c r="L41626" t="inlineStr"/>
      <c r="M41626" t="inlineStr"/>
      <c r="N41626" t="inlineStr"/>
      <c r="O41626" t="inlineStr">
        <is>
          <t>Pfizer</t>
        </is>
      </c>
      <c r="P41626" t="inlineStr">
        <is>
          <t>['outlook', 'excel', 'word', 'powerpoint']</t>
        </is>
      </c>
      <c r="Q41626" t="inlineStr">
        <is>
          <t>{'analyst_tools': ['outlook', 'excel', 'word', 'powerpoint']}</t>
        </is>
      </c>
    </row>
    <row r="41627">
      <c r="A41627" t="inlineStr">
        <is>
          <t>Data Analyst</t>
        </is>
      </c>
      <c r="B41627" t="inlineStr">
        <is>
          <t>ANALYST</t>
        </is>
      </c>
      <c r="C41627" t="inlineStr">
        <is>
          <t>Kuala Lumpur, Federal Territory of Kuala Lumpur, Malaysia</t>
        </is>
      </c>
      <c r="D41627" t="inlineStr">
        <is>
          <t>via Jooble</t>
        </is>
      </c>
      <c r="E41627" t="inlineStr">
        <is>
          <t>Full-time</t>
        </is>
      </c>
      <c r="F41627" t="b">
        <v>0</v>
      </c>
      <c r="G41627" t="inlineStr">
        <is>
          <t>Malaysia</t>
        </is>
      </c>
      <c r="H41627" s="2" t="n">
        <v>45428.88856481481</v>
      </c>
      <c r="I41627" t="b">
        <v>0</v>
      </c>
      <c r="J41627" t="b">
        <v>0</v>
      </c>
      <c r="K41627" t="inlineStr">
        <is>
          <t>Malaysia</t>
        </is>
      </c>
      <c r="L41627" t="inlineStr"/>
      <c r="M41627" t="inlineStr"/>
      <c r="N41627" t="inlineStr"/>
      <c r="O41627" t="inlineStr">
        <is>
          <t>TIME's group</t>
        </is>
      </c>
      <c r="P41627" t="inlineStr">
        <is>
          <t>['sas', 'sas', 'word', 'excel', 'spss']</t>
        </is>
      </c>
      <c r="Q41627" t="inlineStr">
        <is>
          <t>{'analyst_tools': ['sas', 'word', 'excel', 'spss'], 'programming': ['sas']}</t>
        </is>
      </c>
    </row>
    <row r="41628">
      <c r="A41628" t="inlineStr">
        <is>
          <t>Data Scientist</t>
        </is>
      </c>
      <c r="B41628" t="inlineStr">
        <is>
          <t>Data Scientist / Pricing Actuary</t>
        </is>
      </c>
      <c r="C41628" t="inlineStr">
        <is>
          <t>Stockholm, Sweden</t>
        </is>
      </c>
      <c r="D41628" t="inlineStr">
        <is>
          <t>via LinkedIn</t>
        </is>
      </c>
      <c r="E41628" t="inlineStr">
        <is>
          <t>Full-time</t>
        </is>
      </c>
      <c r="F41628" t="b">
        <v>0</v>
      </c>
      <c r="G41628" t="inlineStr">
        <is>
          <t>Sweden</t>
        </is>
      </c>
      <c r="H41628" s="2" t="n">
        <v>45433.91724537037</v>
      </c>
      <c r="I41628" t="b">
        <v>0</v>
      </c>
      <c r="J41628" t="b">
        <v>0</v>
      </c>
      <c r="K41628" t="inlineStr">
        <is>
          <t>Sweden</t>
        </is>
      </c>
      <c r="L41628" t="inlineStr"/>
      <c r="M41628" t="inlineStr"/>
      <c r="N41628" t="inlineStr"/>
      <c r="O41628" t="inlineStr">
        <is>
          <t>If Insurance</t>
        </is>
      </c>
      <c r="P41628" t="inlineStr">
        <is>
          <t>['sql', 'python', 'databricks']</t>
        </is>
      </c>
      <c r="Q41628" t="inlineStr">
        <is>
          <t>{'cloud': ['databricks'], 'programming': ['sql', 'python']}</t>
        </is>
      </c>
    </row>
    <row r="41629">
      <c r="A41629" t="inlineStr">
        <is>
          <t>Senior Data Scientist</t>
        </is>
      </c>
      <c r="B41629" t="inlineStr">
        <is>
          <t>Senior Data Scientist - AI Services and Platforms</t>
        </is>
      </c>
      <c r="C41629" t="inlineStr">
        <is>
          <t>Jasper, GA</t>
        </is>
      </c>
      <c r="D41629" t="inlineStr">
        <is>
          <t>via Healthcare Listings</t>
        </is>
      </c>
      <c r="E41629" t="inlineStr">
        <is>
          <t>Contractor</t>
        </is>
      </c>
      <c r="F41629" t="b">
        <v>0</v>
      </c>
      <c r="G41629" t="inlineStr">
        <is>
          <t>Florida, United States</t>
        </is>
      </c>
      <c r="H41629" s="2" t="n">
        <v>45431.87914351852</v>
      </c>
      <c r="I41629" t="b">
        <v>0</v>
      </c>
      <c r="J41629" t="b">
        <v>0</v>
      </c>
      <c r="K41629" t="inlineStr">
        <is>
          <t>United States</t>
        </is>
      </c>
      <c r="L41629" t="inlineStr"/>
      <c r="M41629" t="inlineStr"/>
      <c r="N41629" t="inlineStr"/>
      <c r="O41629" t="inlineStr">
        <is>
          <t>Highmark Health</t>
        </is>
      </c>
      <c r="P41629" t="inlineStr">
        <is>
          <t>['python', 'sql', 'r', 'aws', 'azure', 'bigquery']</t>
        </is>
      </c>
      <c r="Q41629" t="inlineStr">
        <is>
          <t>{'cloud': ['aws', 'azure', 'bigquery'], 'programming': ['python', 'sql', 'r']}</t>
        </is>
      </c>
    </row>
    <row r="41630">
      <c r="A41630" t="inlineStr">
        <is>
          <t>Software Engineer</t>
        </is>
      </c>
      <c r="B41630" t="inlineStr">
        <is>
          <t>2 Jobs - Bioimage Analyst &amp; Research Software Engineer at HT (Milan)</t>
        </is>
      </c>
      <c r="C41630" t="inlineStr">
        <is>
          <t>Milan, Metropolitan City of Milan, Italy</t>
        </is>
      </c>
      <c r="D41630" t="inlineStr">
        <is>
          <t>via Lavoro Trabajo.org</t>
        </is>
      </c>
      <c r="E41630" t="inlineStr">
        <is>
          <t>Full-time</t>
        </is>
      </c>
      <c r="F41630" t="b">
        <v>0</v>
      </c>
      <c r="G41630" t="inlineStr">
        <is>
          <t>Italy</t>
        </is>
      </c>
      <c r="H41630" s="2" t="n">
        <v>45413.90203703703</v>
      </c>
      <c r="I41630" t="b">
        <v>1</v>
      </c>
      <c r="J41630" t="b">
        <v>0</v>
      </c>
      <c r="K41630" t="inlineStr">
        <is>
          <t>Italy</t>
        </is>
      </c>
      <c r="L41630" t="inlineStr"/>
      <c r="M41630" t="inlineStr"/>
      <c r="N41630" t="inlineStr"/>
      <c r="O41630" t="inlineStr">
        <is>
          <t>Imagej</t>
        </is>
      </c>
      <c r="P41630" t="inlineStr"/>
      <c r="Q41630" t="inlineStr"/>
    </row>
    <row r="41631">
      <c r="A41631" t="inlineStr">
        <is>
          <t>Data Scientist</t>
        </is>
      </c>
      <c r="B41631" t="inlineStr">
        <is>
          <t>Data Specialist, Data</t>
        </is>
      </c>
      <c r="C41631" t="inlineStr">
        <is>
          <t>Hong Kong</t>
        </is>
      </c>
      <c r="D41631" t="inlineStr">
        <is>
          <t>via BeBee 香港</t>
        </is>
      </c>
      <c r="E41631" t="inlineStr">
        <is>
          <t>Full-time</t>
        </is>
      </c>
      <c r="F41631" t="b">
        <v>0</v>
      </c>
      <c r="G41631" t="inlineStr">
        <is>
          <t>Hong Kong</t>
        </is>
      </c>
      <c r="H41631" s="2" t="n">
        <v>45419.8959375</v>
      </c>
      <c r="I41631" t="b">
        <v>0</v>
      </c>
      <c r="J41631" t="b">
        <v>0</v>
      </c>
      <c r="K41631" t="inlineStr">
        <is>
          <t>Hong Kong</t>
        </is>
      </c>
      <c r="L41631" t="inlineStr"/>
      <c r="M41631" t="inlineStr"/>
      <c r="N41631" t="inlineStr"/>
      <c r="O41631" t="inlineStr">
        <is>
          <t>Bloomberg</t>
        </is>
      </c>
      <c r="P41631" t="inlineStr">
        <is>
          <t>['excel', 'terminal']</t>
        </is>
      </c>
      <c r="Q41631" t="inlineStr">
        <is>
          <t>{'analyst_tools': ['excel'], 'other': ['terminal']}</t>
        </is>
      </c>
    </row>
    <row r="41632">
      <c r="A41632" t="inlineStr">
        <is>
          <t>Data Engineer</t>
        </is>
      </c>
      <c r="B41632" t="inlineStr">
        <is>
          <t>AWS Data Engineer</t>
        </is>
      </c>
      <c r="C41632" t="inlineStr">
        <is>
          <t>Philadelphia, PA</t>
        </is>
      </c>
      <c r="D41632" t="inlineStr">
        <is>
          <t>via LinkedIn</t>
        </is>
      </c>
      <c r="E41632" t="inlineStr">
        <is>
          <t>Full-time</t>
        </is>
      </c>
      <c r="F41632" t="b">
        <v>0</v>
      </c>
      <c r="G41632" t="inlineStr">
        <is>
          <t>Georgia</t>
        </is>
      </c>
      <c r="H41632" s="2" t="n">
        <v>45418.92013888889</v>
      </c>
      <c r="I41632" t="b">
        <v>0</v>
      </c>
      <c r="J41632" t="b">
        <v>0</v>
      </c>
      <c r="K41632" t="inlineStr">
        <is>
          <t>United States</t>
        </is>
      </c>
      <c r="L41632" t="inlineStr"/>
      <c r="M41632" t="inlineStr"/>
      <c r="N41632" t="inlineStr"/>
      <c r="O41632" t="inlineStr">
        <is>
          <t>UST</t>
        </is>
      </c>
      <c r="P41632" t="inlineStr">
        <is>
          <t>['aws']</t>
        </is>
      </c>
      <c r="Q41632" t="inlineStr">
        <is>
          <t>{'cloud': ['aws']}</t>
        </is>
      </c>
    </row>
    <row r="41633">
      <c r="A41633" t="inlineStr">
        <is>
          <t>Senior Data Scientist</t>
        </is>
      </c>
      <c r="B41633" t="inlineStr">
        <is>
          <t>Senior Data Scientist - AI Services and Platforms</t>
        </is>
      </c>
      <c r="C41633" t="inlineStr">
        <is>
          <t>Firestone, CO</t>
        </is>
      </c>
      <c r="D41633" t="inlineStr">
        <is>
          <t>via Healthcare Listings</t>
        </is>
      </c>
      <c r="E41633" t="inlineStr">
        <is>
          <t>Contractor</t>
        </is>
      </c>
      <c r="F41633" t="b">
        <v>0</v>
      </c>
      <c r="G41633" t="inlineStr">
        <is>
          <t>Sudan</t>
        </is>
      </c>
      <c r="H41633" s="2" t="n">
        <v>45431.89571759259</v>
      </c>
      <c r="I41633" t="b">
        <v>0</v>
      </c>
      <c r="J41633" t="b">
        <v>0</v>
      </c>
      <c r="K41633" t="inlineStr">
        <is>
          <t>Sudan</t>
        </is>
      </c>
      <c r="L41633" t="inlineStr"/>
      <c r="M41633" t="inlineStr"/>
      <c r="N41633" t="inlineStr"/>
      <c r="O41633" t="inlineStr">
        <is>
          <t>Highmark Health</t>
        </is>
      </c>
      <c r="P41633" t="inlineStr">
        <is>
          <t>['python', 'sql', 'r', 'aws', 'azure', 'bigquery']</t>
        </is>
      </c>
      <c r="Q41633" t="inlineStr">
        <is>
          <t>{'cloud': ['aws', 'azure', 'bigquery'], 'programming': ['python', 'sql', 'r']}</t>
        </is>
      </c>
    </row>
    <row r="41634">
      <c r="A41634" t="inlineStr">
        <is>
          <t>Data Scientist</t>
        </is>
      </c>
      <c r="B41634" t="inlineStr">
        <is>
          <t>Data Scientist/Analyst</t>
        </is>
      </c>
      <c r="C41634" t="inlineStr">
        <is>
          <t>Karnataka, India</t>
        </is>
      </c>
      <c r="D41634" t="inlineStr">
        <is>
          <t>via Shine</t>
        </is>
      </c>
      <c r="E41634" t="inlineStr">
        <is>
          <t>Full-time</t>
        </is>
      </c>
      <c r="F41634" t="b">
        <v>0</v>
      </c>
      <c r="G41634" t="inlineStr">
        <is>
          <t>India</t>
        </is>
      </c>
      <c r="H41634" s="2" t="n">
        <v>45433.89918981482</v>
      </c>
      <c r="I41634" t="b">
        <v>0</v>
      </c>
      <c r="J41634" t="b">
        <v>0</v>
      </c>
      <c r="K41634" t="inlineStr">
        <is>
          <t>India</t>
        </is>
      </c>
      <c r="L41634" t="inlineStr"/>
      <c r="M41634" t="inlineStr"/>
      <c r="N41634" t="inlineStr"/>
      <c r="O41634" t="inlineStr">
        <is>
          <t>Enphase Energy</t>
        </is>
      </c>
      <c r="P41634" t="inlineStr">
        <is>
          <t>['r', 'sql', 'python', 'scala', 'java', 'c++', 'tableau']</t>
        </is>
      </c>
      <c r="Q41634" t="inlineStr">
        <is>
          <t>{'analyst_tools': ['tableau'], 'programming': ['r', 'sql', 'python', 'scala', 'java', 'c++']}</t>
        </is>
      </c>
    </row>
    <row r="41635">
      <c r="A41635" t="inlineStr">
        <is>
          <t>Data Analyst</t>
        </is>
      </c>
      <c r="B41635" t="inlineStr">
        <is>
          <t>Data Analyst</t>
        </is>
      </c>
      <c r="C41635" t="inlineStr">
        <is>
          <t>France</t>
        </is>
      </c>
      <c r="D41635" t="inlineStr">
        <is>
          <t>via BeBee</t>
        </is>
      </c>
      <c r="E41635" t="inlineStr">
        <is>
          <t>Full-time</t>
        </is>
      </c>
      <c r="F41635" t="b">
        <v>0</v>
      </c>
      <c r="G41635" t="inlineStr">
        <is>
          <t>France</t>
        </is>
      </c>
      <c r="H41635" s="2" t="n">
        <v>45443.88957175926</v>
      </c>
      <c r="I41635" t="b">
        <v>1</v>
      </c>
      <c r="J41635" t="b">
        <v>0</v>
      </c>
      <c r="K41635" t="inlineStr">
        <is>
          <t>France</t>
        </is>
      </c>
      <c r="L41635" t="inlineStr"/>
      <c r="M41635" t="inlineStr"/>
      <c r="N41635" t="inlineStr"/>
      <c r="O41635" t="inlineStr">
        <is>
          <t>Getaround</t>
        </is>
      </c>
      <c r="P41635" t="inlineStr">
        <is>
          <t>['python', 'sql', 'snowflake', 'airflow', 'tableau']</t>
        </is>
      </c>
      <c r="Q41635" t="inlineStr">
        <is>
          <t>{'analyst_tools': ['tableau'], 'cloud': ['snowflake'], 'libraries': ['airflow'], 'programming': ['python', 'sql']}</t>
        </is>
      </c>
    </row>
    <row r="41636">
      <c r="A41636" t="inlineStr">
        <is>
          <t>Senior Data Scientist</t>
        </is>
      </c>
      <c r="B41636" t="inlineStr">
        <is>
          <t>Sr Data Scientist - Generative AI</t>
        </is>
      </c>
      <c r="C41636" t="inlineStr">
        <is>
          <t>Anywhere</t>
        </is>
      </c>
      <c r="D41636" t="inlineStr">
        <is>
          <t>via Indeed</t>
        </is>
      </c>
      <c r="E41636" t="inlineStr">
        <is>
          <t>Full-time</t>
        </is>
      </c>
      <c r="F41636" t="b">
        <v>1</v>
      </c>
      <c r="G41636" t="inlineStr">
        <is>
          <t>Georgia</t>
        </is>
      </c>
      <c r="H41636" s="2" t="n">
        <v>45441.91074074074</v>
      </c>
      <c r="I41636" t="b">
        <v>0</v>
      </c>
      <c r="J41636" t="b">
        <v>0</v>
      </c>
      <c r="K41636" t="inlineStr">
        <is>
          <t>United States</t>
        </is>
      </c>
      <c r="L41636" t="inlineStr"/>
      <c r="M41636" t="inlineStr"/>
      <c r="N41636" t="inlineStr"/>
      <c r="O41636" t="inlineStr">
        <is>
          <t>Asurion</t>
        </is>
      </c>
      <c r="P41636" t="inlineStr">
        <is>
          <t>['python', 'aws']</t>
        </is>
      </c>
      <c r="Q41636" t="inlineStr">
        <is>
          <t>{'cloud': ['aws'], 'programming': ['python']}</t>
        </is>
      </c>
    </row>
    <row r="41637">
      <c r="A41637" t="inlineStr">
        <is>
          <t>Data Analyst</t>
        </is>
      </c>
      <c r="B41637" t="inlineStr">
        <is>
          <t>Lead Analytics Consultant - Data Analytics and Quality Control - 7</t>
        </is>
      </c>
      <c r="C41637" t="inlineStr">
        <is>
          <t>St. Louis, MO</t>
        </is>
      </c>
      <c r="D41637" t="inlineStr">
        <is>
          <t>via LinkedIn</t>
        </is>
      </c>
      <c r="E41637" t="inlineStr">
        <is>
          <t>Full-time</t>
        </is>
      </c>
      <c r="F41637" t="b">
        <v>0</v>
      </c>
      <c r="G41637" t="inlineStr">
        <is>
          <t>Illinois, United States</t>
        </is>
      </c>
      <c r="H41637" s="2" t="n">
        <v>45429.87616898148</v>
      </c>
      <c r="I41637" t="b">
        <v>0</v>
      </c>
      <c r="J41637" t="b">
        <v>0</v>
      </c>
      <c r="K41637" t="inlineStr">
        <is>
          <t>United States</t>
        </is>
      </c>
      <c r="L41637" t="inlineStr"/>
      <c r="M41637" t="inlineStr"/>
      <c r="N41637" t="inlineStr"/>
      <c r="O41637" t="inlineStr">
        <is>
          <t>Wells Fargo</t>
        </is>
      </c>
      <c r="P41637" t="inlineStr">
        <is>
          <t>['sql', 'sas', 'sas']</t>
        </is>
      </c>
      <c r="Q41637" t="inlineStr">
        <is>
          <t>{'analyst_tools': ['sas'], 'programming': ['sql', 'sas']}</t>
        </is>
      </c>
    </row>
    <row r="41638">
      <c r="A41638" t="inlineStr">
        <is>
          <t>Data Analyst</t>
        </is>
      </c>
      <c r="B41638" t="inlineStr">
        <is>
          <t>Data Analyst</t>
        </is>
      </c>
      <c r="C41638" t="inlineStr">
        <is>
          <t>Doha, Qatar</t>
        </is>
      </c>
      <c r="D41638" t="inlineStr">
        <is>
          <t>via Fox Jobs GCC</t>
        </is>
      </c>
      <c r="E41638" t="inlineStr">
        <is>
          <t>Full-time</t>
        </is>
      </c>
      <c r="F41638" t="b">
        <v>0</v>
      </c>
      <c r="G41638" t="inlineStr">
        <is>
          <t>Qatar</t>
        </is>
      </c>
      <c r="H41638" s="2" t="n">
        <v>45441.90409722222</v>
      </c>
      <c r="I41638" t="b">
        <v>0</v>
      </c>
      <c r="J41638" t="b">
        <v>0</v>
      </c>
      <c r="K41638" t="inlineStr">
        <is>
          <t>Qatar</t>
        </is>
      </c>
      <c r="L41638" t="inlineStr"/>
      <c r="M41638" t="inlineStr"/>
      <c r="N41638" t="inlineStr"/>
      <c r="O41638" t="inlineStr">
        <is>
          <t>International SOS</t>
        </is>
      </c>
      <c r="P41638" t="inlineStr">
        <is>
          <t>['sql', 'javascript', 'sas', 'sas', 'excel', 'spss', 'powerpoint', 'word', 'outlook']</t>
        </is>
      </c>
      <c r="Q41638" t="inlineStr">
        <is>
          <t>{'analyst_tools': ['sas', 'excel', 'spss', 'powerpoint', 'word', 'outlook'], 'programming': ['sql', 'javascript', 'sas']}</t>
        </is>
      </c>
    </row>
    <row r="41639">
      <c r="A41639" t="inlineStr">
        <is>
          <t>Software Engineer</t>
        </is>
      </c>
      <c r="B41639" t="inlineStr">
        <is>
          <t>Principal Software Architect</t>
        </is>
      </c>
      <c r="C41639" t="inlineStr">
        <is>
          <t>Belgrade, Serbia</t>
        </is>
      </c>
      <c r="D41639" t="inlineStr">
        <is>
          <t>via EchoJobs</t>
        </is>
      </c>
      <c r="E41639" t="inlineStr">
        <is>
          <t>Full-time</t>
        </is>
      </c>
      <c r="F41639" t="b">
        <v>0</v>
      </c>
      <c r="G41639" t="inlineStr">
        <is>
          <t>Serbia</t>
        </is>
      </c>
      <c r="H41639" s="2" t="n">
        <v>45428.90225694444</v>
      </c>
      <c r="I41639" t="b">
        <v>0</v>
      </c>
      <c r="J41639" t="b">
        <v>0</v>
      </c>
      <c r="K41639" t="inlineStr">
        <is>
          <t>Serbia</t>
        </is>
      </c>
      <c r="L41639" t="inlineStr"/>
      <c r="M41639" t="inlineStr"/>
      <c r="N41639" t="inlineStr"/>
      <c r="O41639" t="inlineStr">
        <is>
          <t>Microsoft</t>
        </is>
      </c>
      <c r="P41639" t="inlineStr">
        <is>
          <t>['java', 'c#', 'python', 'javascript', 'azure', 'aws']</t>
        </is>
      </c>
      <c r="Q41639" t="inlineStr">
        <is>
          <t>{'cloud': ['azure', 'aws'], 'programming': ['java', 'c#', 'python', 'javascript']}</t>
        </is>
      </c>
    </row>
    <row r="41640">
      <c r="A41640" t="inlineStr">
        <is>
          <t>Data Engineer</t>
        </is>
      </c>
      <c r="B41640" t="inlineStr">
        <is>
          <t>Data Engineer - Development &amp; Integration</t>
        </is>
      </c>
      <c r="C41640" t="inlineStr">
        <is>
          <t>South Africa</t>
        </is>
      </c>
      <c r="D41640" t="inlineStr">
        <is>
          <t>via Pnet</t>
        </is>
      </c>
      <c r="E41640" t="inlineStr">
        <is>
          <t>Full-time</t>
        </is>
      </c>
      <c r="F41640" t="b">
        <v>0</v>
      </c>
      <c r="G41640" t="inlineStr">
        <is>
          <t>South Africa</t>
        </is>
      </c>
      <c r="H41640" s="2" t="n">
        <v>45426.91560185186</v>
      </c>
      <c r="I41640" t="b">
        <v>0</v>
      </c>
      <c r="J41640" t="b">
        <v>0</v>
      </c>
      <c r="K41640" t="inlineStr">
        <is>
          <t>South Africa</t>
        </is>
      </c>
      <c r="L41640" t="inlineStr"/>
      <c r="M41640" t="inlineStr"/>
      <c r="N41640" t="inlineStr"/>
      <c r="O41640" t="inlineStr">
        <is>
          <t>Xcede Group</t>
        </is>
      </c>
      <c r="P41640" t="inlineStr">
        <is>
          <t>['azure', 'aws', 'databricks']</t>
        </is>
      </c>
      <c r="Q41640" t="inlineStr">
        <is>
          <t>{'cloud': ['azure', 'aws', 'databricks']}</t>
        </is>
      </c>
    </row>
    <row r="41641">
      <c r="A41641" t="inlineStr">
        <is>
          <t>Data Scientist</t>
        </is>
      </c>
      <c r="B41641" t="inlineStr">
        <is>
          <t>Data Scientist</t>
        </is>
      </c>
      <c r="C41641" t="inlineStr">
        <is>
          <t>Barcelona, Spain</t>
        </is>
      </c>
      <c r="D41641" t="inlineStr">
        <is>
          <t>via BeBee</t>
        </is>
      </c>
      <c r="E41641" t="inlineStr">
        <is>
          <t>Full-time</t>
        </is>
      </c>
      <c r="F41641" t="b">
        <v>0</v>
      </c>
      <c r="G41641" t="inlineStr">
        <is>
          <t>Spain</t>
        </is>
      </c>
      <c r="H41641" s="2" t="n">
        <v>45434.89142361111</v>
      </c>
      <c r="I41641" t="b">
        <v>0</v>
      </c>
      <c r="J41641" t="b">
        <v>0</v>
      </c>
      <c r="K41641" t="inlineStr">
        <is>
          <t>Spain</t>
        </is>
      </c>
      <c r="L41641" t="inlineStr"/>
      <c r="M41641" t="inlineStr"/>
      <c r="N41641" t="inlineStr"/>
      <c r="O41641" t="inlineStr">
        <is>
          <t>Welocalize</t>
        </is>
      </c>
      <c r="P41641" t="inlineStr">
        <is>
          <t>['sql', 'python', 'ruby', 'ruby', 'r']</t>
        </is>
      </c>
      <c r="Q41641" t="inlineStr">
        <is>
          <t>{'programming': ['sql', 'python', 'ruby', 'r'], 'webframeworks': ['ruby']}</t>
        </is>
      </c>
    </row>
    <row r="41642">
      <c r="A41642" t="inlineStr">
        <is>
          <t>Data Scientist</t>
        </is>
      </c>
      <c r="B41642" t="inlineStr">
        <is>
          <t>Datawetenschapper energiemarkt (data scientist)</t>
        </is>
      </c>
      <c r="C41642" t="inlineStr">
        <is>
          <t>Antwerp, Belgium</t>
        </is>
      </c>
      <c r="D41642" t="inlineStr">
        <is>
          <t>via Stepstone</t>
        </is>
      </c>
      <c r="E41642" t="inlineStr">
        <is>
          <t>Full-time</t>
        </is>
      </c>
      <c r="F41642" t="b">
        <v>0</v>
      </c>
      <c r="G41642" t="inlineStr">
        <is>
          <t>Belgium</t>
        </is>
      </c>
      <c r="H41642" s="2" t="n">
        <v>45433.9338425926</v>
      </c>
      <c r="I41642" t="b">
        <v>0</v>
      </c>
      <c r="J41642" t="b">
        <v>0</v>
      </c>
      <c r="K41642" t="inlineStr">
        <is>
          <t>Belgium</t>
        </is>
      </c>
      <c r="L41642" t="inlineStr"/>
      <c r="M41642" t="inlineStr"/>
      <c r="N41642" t="inlineStr"/>
      <c r="O41642" t="inlineStr">
        <is>
          <t>Ecopower cvba</t>
        </is>
      </c>
      <c r="P41642" t="inlineStr">
        <is>
          <t>['python', 'sql', 'azure', 'dax', 'git']</t>
        </is>
      </c>
      <c r="Q41642" t="inlineStr">
        <is>
          <t>{'analyst_tools': ['dax'], 'cloud': ['azure'], 'other': ['git'], 'programming': ['python', 'sql']}</t>
        </is>
      </c>
    </row>
    <row r="41643">
      <c r="A41643" t="inlineStr">
        <is>
          <t>Data Engineer</t>
        </is>
      </c>
      <c r="B41643" t="inlineStr">
        <is>
          <t>Data Engineer</t>
        </is>
      </c>
      <c r="C41643" t="inlineStr">
        <is>
          <t>Salt Lake City, UT</t>
        </is>
      </c>
      <c r="D41643" t="inlineStr">
        <is>
          <t>via LinkedIn</t>
        </is>
      </c>
      <c r="E41643" t="inlineStr">
        <is>
          <t>Contractor</t>
        </is>
      </c>
      <c r="F41643" t="b">
        <v>0</v>
      </c>
      <c r="G41643" t="inlineStr">
        <is>
          <t>Florida, United States</t>
        </is>
      </c>
      <c r="H41643" s="2" t="n">
        <v>45436.88071759259</v>
      </c>
      <c r="I41643" t="b">
        <v>0</v>
      </c>
      <c r="J41643" t="b">
        <v>0</v>
      </c>
      <c r="K41643" t="inlineStr">
        <is>
          <t>United States</t>
        </is>
      </c>
      <c r="L41643" t="inlineStr"/>
      <c r="M41643" t="inlineStr"/>
      <c r="N41643" t="inlineStr"/>
      <c r="O41643" t="inlineStr">
        <is>
          <t>ConsultNet Technology Services and Solutions</t>
        </is>
      </c>
      <c r="P41643" t="inlineStr">
        <is>
          <t>['sql', 'python', 'azure', 'databricks', 'power bi', 'tableau']</t>
        </is>
      </c>
      <c r="Q41643" t="inlineStr">
        <is>
          <t>{'analyst_tools': ['power bi', 'tableau'], 'cloud': ['azure', 'databricks'], 'programming': ['sql', 'python']}</t>
        </is>
      </c>
    </row>
    <row r="41644">
      <c r="A41644" t="inlineStr">
        <is>
          <t>Data Analyst</t>
        </is>
      </c>
      <c r="B41644" t="inlineStr">
        <is>
          <t>Data Analyst III, Experienced</t>
        </is>
      </c>
      <c r="C41644" t="inlineStr">
        <is>
          <t>Austin, TX</t>
        </is>
      </c>
      <c r="D41644" t="inlineStr">
        <is>
          <t>via Zippia</t>
        </is>
      </c>
      <c r="E41644" t="inlineStr">
        <is>
          <t>Contractor</t>
        </is>
      </c>
      <c r="F41644" t="b">
        <v>0</v>
      </c>
      <c r="G41644" t="inlineStr">
        <is>
          <t>Texas, United States</t>
        </is>
      </c>
      <c r="H41644" s="2" t="n">
        <v>45431.87665509259</v>
      </c>
      <c r="I41644" t="b">
        <v>1</v>
      </c>
      <c r="J41644" t="b">
        <v>0</v>
      </c>
      <c r="K41644" t="inlineStr">
        <is>
          <t>United States</t>
        </is>
      </c>
      <c r="L41644" t="inlineStr"/>
      <c r="M41644" t="inlineStr"/>
      <c r="N41644" t="inlineStr"/>
      <c r="O41644" t="inlineStr">
        <is>
          <t>GSG Talent Solutions</t>
        </is>
      </c>
      <c r="P41644" t="inlineStr">
        <is>
          <t>['sql', 'sas', 'sas', 'r', 'python', 'tableau']</t>
        </is>
      </c>
      <c r="Q41644" t="inlineStr">
        <is>
          <t>{'analyst_tools': ['sas', 'tableau'], 'programming': ['sql', 'sas', 'r', 'python']}</t>
        </is>
      </c>
    </row>
    <row r="41645">
      <c r="A41645" t="inlineStr">
        <is>
          <t>Senior Data Engineer</t>
        </is>
      </c>
      <c r="B41645" t="inlineStr">
        <is>
          <t>Senior Data Engineer - Data Bricks</t>
        </is>
      </c>
      <c r="C41645" t="inlineStr">
        <is>
          <t>Anywhere</t>
        </is>
      </c>
      <c r="D41645" t="inlineStr">
        <is>
          <t>via LinkedIn</t>
        </is>
      </c>
      <c r="E41645" t="inlineStr">
        <is>
          <t>Full-time</t>
        </is>
      </c>
      <c r="F41645" t="b">
        <v>1</v>
      </c>
      <c r="G41645" t="inlineStr">
        <is>
          <t>New York, United States</t>
        </is>
      </c>
      <c r="H41645" s="2" t="n">
        <v>45432.8790625</v>
      </c>
      <c r="I41645" t="b">
        <v>0</v>
      </c>
      <c r="J41645" t="b">
        <v>1</v>
      </c>
      <c r="K41645" t="inlineStr">
        <is>
          <t>United States</t>
        </is>
      </c>
      <c r="L41645" t="inlineStr"/>
      <c r="M41645" t="inlineStr"/>
      <c r="N41645" t="inlineStr"/>
      <c r="O41645" t="inlineStr">
        <is>
          <t>Grid Dynamics</t>
        </is>
      </c>
      <c r="P41645" t="inlineStr">
        <is>
          <t>['nosql', 'python', 'typescript', 'dynamodb', 'aws', 'redshift', 'databricks', 'kafka', 'excel', 'tableau', 'dax', 'github', 'terraform', 'jira']</t>
        </is>
      </c>
      <c r="Q41645" t="inlineStr">
        <is>
          <t>{'analyst_tools': ['excel', 'tableau', 'dax'], 'async': ['jira'], 'cloud': ['aws', 'redshift', 'databricks'], 'databases': ['dynamodb'], 'libraries': ['kafka'], 'other': ['github', 'terraform'], 'programming': ['nosql', 'python', 'typescript']}</t>
        </is>
      </c>
    </row>
    <row r="41646">
      <c r="A41646" t="inlineStr">
        <is>
          <t>Senior Data Scientist</t>
        </is>
      </c>
      <c r="B41646" t="inlineStr">
        <is>
          <t>Senior Data Scientist- Business Transformation- Associate</t>
        </is>
      </c>
      <c r="C41646" t="inlineStr">
        <is>
          <t>Karnataka, India</t>
        </is>
      </c>
      <c r="D41646" t="inlineStr">
        <is>
          <t>via Indeed</t>
        </is>
      </c>
      <c r="E41646" t="inlineStr">
        <is>
          <t>Full-time</t>
        </is>
      </c>
      <c r="F41646" t="b">
        <v>0</v>
      </c>
      <c r="G41646" t="inlineStr">
        <is>
          <t>India</t>
        </is>
      </c>
      <c r="H41646" s="2" t="n">
        <v>45414.88653935185</v>
      </c>
      <c r="I41646" t="b">
        <v>0</v>
      </c>
      <c r="J41646" t="b">
        <v>0</v>
      </c>
      <c r="K41646" t="inlineStr">
        <is>
          <t>India</t>
        </is>
      </c>
      <c r="L41646" t="inlineStr"/>
      <c r="M41646" t="inlineStr"/>
      <c r="N41646" t="inlineStr"/>
      <c r="O41646" t="inlineStr">
        <is>
          <t>JPMorgan Chase &amp; Co</t>
        </is>
      </c>
      <c r="P41646" t="inlineStr">
        <is>
          <t>['python', 'r', 'alteryx', 'tableau']</t>
        </is>
      </c>
      <c r="Q41646" t="inlineStr">
        <is>
          <t>{'analyst_tools': ['alteryx', 'tableau'], 'programming': ['python', 'r']}</t>
        </is>
      </c>
    </row>
    <row r="41647">
      <c r="A41647" t="inlineStr">
        <is>
          <t>Data Engineer</t>
        </is>
      </c>
      <c r="B41647" t="inlineStr">
        <is>
          <t>Data Engineer</t>
        </is>
      </c>
      <c r="C41647" t="inlineStr">
        <is>
          <t>Phnom Penh, Cambodia</t>
        </is>
      </c>
      <c r="D41647" t="inlineStr">
        <is>
          <t>via LinkedIn Cambodia</t>
        </is>
      </c>
      <c r="E41647" t="inlineStr">
        <is>
          <t>Full-time</t>
        </is>
      </c>
      <c r="F41647" t="b">
        <v>0</v>
      </c>
      <c r="G41647" t="inlineStr">
        <is>
          <t>Cambodia</t>
        </is>
      </c>
      <c r="H41647" s="2" t="n">
        <v>45420.91394675926</v>
      </c>
      <c r="I41647" t="b">
        <v>0</v>
      </c>
      <c r="J41647" t="b">
        <v>0</v>
      </c>
      <c r="K41647" t="inlineStr">
        <is>
          <t>Cambodia</t>
        </is>
      </c>
      <c r="L41647" t="inlineStr"/>
      <c r="M41647" t="inlineStr"/>
      <c r="N41647" t="inlineStr"/>
      <c r="O41647" t="inlineStr">
        <is>
          <t>Prudential (Cambodia) Life Assurance</t>
        </is>
      </c>
      <c r="P41647" t="inlineStr">
        <is>
          <t>['sql', 'nosql', 'mongodb', 'mongodb', 'sql server', 'db2', 'azure', 'power bi', 'ssis']</t>
        </is>
      </c>
      <c r="Q41647" t="inlineStr">
        <is>
          <t>{'analyst_tools': ['power bi', 'ssis'], 'cloud': ['azure'], 'databases': ['mongodb', 'sql server', 'db2'], 'programming': ['sql', 'nosql', 'mongodb']}</t>
        </is>
      </c>
    </row>
    <row r="41648">
      <c r="A41648" t="inlineStr">
        <is>
          <t>Data Scientist</t>
        </is>
      </c>
      <c r="B41648" t="inlineStr">
        <is>
          <t>Data Scientist with GenAI</t>
        </is>
      </c>
      <c r="C41648" t="inlineStr">
        <is>
          <t>Atlanta, GA</t>
        </is>
      </c>
      <c r="D41648" t="inlineStr">
        <is>
          <t>via LinkedIn</t>
        </is>
      </c>
      <c r="E41648" t="inlineStr">
        <is>
          <t>Full-time and Temp work</t>
        </is>
      </c>
      <c r="F41648" t="b">
        <v>0</v>
      </c>
      <c r="G41648" t="inlineStr">
        <is>
          <t>Florida, United States</t>
        </is>
      </c>
      <c r="H41648" s="2" t="n">
        <v>45420.87994212963</v>
      </c>
      <c r="I41648" t="b">
        <v>0</v>
      </c>
      <c r="J41648" t="b">
        <v>0</v>
      </c>
      <c r="K41648" t="inlineStr">
        <is>
          <t>United States</t>
        </is>
      </c>
      <c r="L41648" t="inlineStr"/>
      <c r="M41648" t="inlineStr"/>
      <c r="N41648" t="inlineStr"/>
      <c r="O41648" t="inlineStr">
        <is>
          <t>Dice</t>
        </is>
      </c>
      <c r="P41648" t="inlineStr">
        <is>
          <t>['sql', 'python', 'databricks', 'pytorch', 'tensorflow', 'spark', 'pandas']</t>
        </is>
      </c>
      <c r="Q41648" t="inlineStr">
        <is>
          <t>{'cloud': ['databricks'], 'libraries': ['pytorch', 'tensorflow', 'spark', 'pandas'], 'programming': ['sql', 'python']}</t>
        </is>
      </c>
    </row>
    <row r="41649">
      <c r="A41649" t="inlineStr">
        <is>
          <t>Senior Data Scientist</t>
        </is>
      </c>
      <c r="B41649" t="inlineStr">
        <is>
          <t>Senior Data Scientist - AI Services and Platforms</t>
        </is>
      </c>
      <c r="C41649" t="inlineStr">
        <is>
          <t>Beebe, AR</t>
        </is>
      </c>
      <c r="D41649" t="inlineStr">
        <is>
          <t>via Healthcare Listings</t>
        </is>
      </c>
      <c r="E41649" t="inlineStr">
        <is>
          <t>Contractor</t>
        </is>
      </c>
      <c r="F41649" t="b">
        <v>0</v>
      </c>
      <c r="G41649" t="inlineStr">
        <is>
          <t>Georgia</t>
        </is>
      </c>
      <c r="H41649" s="2" t="n">
        <v>45431.89806712963</v>
      </c>
      <c r="I41649" t="b">
        <v>0</v>
      </c>
      <c r="J41649" t="b">
        <v>0</v>
      </c>
      <c r="K41649" t="inlineStr">
        <is>
          <t>United States</t>
        </is>
      </c>
      <c r="L41649" t="inlineStr"/>
      <c r="M41649" t="inlineStr"/>
      <c r="N41649" t="inlineStr"/>
      <c r="O41649" t="inlineStr">
        <is>
          <t>Highmark Health</t>
        </is>
      </c>
      <c r="P41649" t="inlineStr">
        <is>
          <t>['python', 'sql', 'r', 'aws', 'azure', 'bigquery']</t>
        </is>
      </c>
      <c r="Q41649" t="inlineStr">
        <is>
          <t>{'cloud': ['aws', 'azure', 'bigquery'], 'programming': ['python', 'sql', 'r']}</t>
        </is>
      </c>
    </row>
    <row r="41650">
      <c r="A41650" t="inlineStr">
        <is>
          <t>Data Engineer</t>
        </is>
      </c>
      <c r="B41650" t="inlineStr">
        <is>
          <t>Data Engineer</t>
        </is>
      </c>
      <c r="C41650" t="inlineStr">
        <is>
          <t>Ravenna, Province of Ravenna, Italy</t>
        </is>
      </c>
      <c r="D41650" t="inlineStr">
        <is>
          <t>via BeBee</t>
        </is>
      </c>
      <c r="E41650" t="inlineStr">
        <is>
          <t>Full-time</t>
        </is>
      </c>
      <c r="F41650" t="b">
        <v>0</v>
      </c>
      <c r="G41650" t="inlineStr">
        <is>
          <t>Italy</t>
        </is>
      </c>
      <c r="H41650" s="2" t="n">
        <v>45432.89211805556</v>
      </c>
      <c r="I41650" t="b">
        <v>0</v>
      </c>
      <c r="J41650" t="b">
        <v>0</v>
      </c>
      <c r="K41650" t="inlineStr">
        <is>
          <t>Italy</t>
        </is>
      </c>
      <c r="L41650" t="inlineStr"/>
      <c r="M41650" t="inlineStr"/>
      <c r="N41650" t="inlineStr"/>
      <c r="O41650" t="inlineStr">
        <is>
          <t>Exlog</t>
        </is>
      </c>
      <c r="P41650" t="inlineStr">
        <is>
          <t>['sheets']</t>
        </is>
      </c>
      <c r="Q41650" t="inlineStr">
        <is>
          <t>{'analyst_tools': ['sheets']}</t>
        </is>
      </c>
    </row>
    <row r="41651">
      <c r="A41651" t="inlineStr">
        <is>
          <t>Data Engineer</t>
        </is>
      </c>
      <c r="B41651" t="inlineStr">
        <is>
          <t>W2 - Data Engineer (Datasets, Data Quality, Data Pipelines, SQL) ...</t>
        </is>
      </c>
      <c r="C41651" t="inlineStr">
        <is>
          <t>Anywhere</t>
        </is>
      </c>
      <c r="D41651" t="inlineStr">
        <is>
          <t>via ZipRecruiter</t>
        </is>
      </c>
      <c r="E41651" t="inlineStr">
        <is>
          <t>Full-time</t>
        </is>
      </c>
      <c r="F41651" t="b">
        <v>1</v>
      </c>
      <c r="G41651" t="inlineStr">
        <is>
          <t>Illinois, United States</t>
        </is>
      </c>
      <c r="H41651" s="2" t="n">
        <v>45436.88010416667</v>
      </c>
      <c r="I41651" t="b">
        <v>0</v>
      </c>
      <c r="J41651" t="b">
        <v>0</v>
      </c>
      <c r="K41651" t="inlineStr">
        <is>
          <t>United States</t>
        </is>
      </c>
      <c r="L41651" t="inlineStr">
        <is>
          <t>hour</t>
        </is>
      </c>
      <c r="M41651" t="inlineStr"/>
      <c r="N41651" t="n">
        <v>43.5</v>
      </c>
      <c r="O41651" t="inlineStr">
        <is>
          <t>Tanson Corp</t>
        </is>
      </c>
      <c r="P41651" t="inlineStr">
        <is>
          <t>['sql']</t>
        </is>
      </c>
      <c r="Q41651" t="inlineStr">
        <is>
          <t>{'programming': ['sql']}</t>
        </is>
      </c>
    </row>
    <row r="41652">
      <c r="A41652" t="inlineStr">
        <is>
          <t>Data Analyst</t>
        </is>
      </c>
      <c r="B41652" t="inlineStr">
        <is>
          <t>Data Analyst</t>
        </is>
      </c>
      <c r="C41652" t="inlineStr">
        <is>
          <t>Munich, Germany</t>
        </is>
      </c>
      <c r="D41652" t="inlineStr">
        <is>
          <t>via BeBee</t>
        </is>
      </c>
      <c r="E41652" t="inlineStr">
        <is>
          <t>Full-time</t>
        </is>
      </c>
      <c r="F41652" t="b">
        <v>0</v>
      </c>
      <c r="G41652" t="inlineStr">
        <is>
          <t>Germany</t>
        </is>
      </c>
      <c r="H41652" s="2" t="n">
        <v>45429.88931712963</v>
      </c>
      <c r="I41652" t="b">
        <v>1</v>
      </c>
      <c r="J41652" t="b">
        <v>0</v>
      </c>
      <c r="K41652" t="inlineStr">
        <is>
          <t>Germany</t>
        </is>
      </c>
      <c r="L41652" t="inlineStr"/>
      <c r="M41652" t="inlineStr"/>
      <c r="N41652" t="inlineStr"/>
      <c r="O41652" t="inlineStr">
        <is>
          <t>commercetools</t>
        </is>
      </c>
      <c r="P41652" t="inlineStr">
        <is>
          <t>['sql', 'python', 'tableau']</t>
        </is>
      </c>
      <c r="Q41652" t="inlineStr">
        <is>
          <t>{'analyst_tools': ['tableau'], 'programming': ['sql', 'python']}</t>
        </is>
      </c>
    </row>
    <row r="41653">
      <c r="A41653" t="inlineStr">
        <is>
          <t>Data Engineer</t>
        </is>
      </c>
      <c r="B41653" t="inlineStr">
        <is>
          <t>Data Technology Owner ambito Investimenti</t>
        </is>
      </c>
      <c r="C41653" t="inlineStr">
        <is>
          <t>Rome, Metropolitan City of Rome Capital, Italy</t>
        </is>
      </c>
      <c r="D41653" t="inlineStr">
        <is>
          <t>via Lavoro Trabajo.org</t>
        </is>
      </c>
      <c r="E41653" t="inlineStr">
        <is>
          <t>Full-time</t>
        </is>
      </c>
      <c r="F41653" t="b">
        <v>0</v>
      </c>
      <c r="G41653" t="inlineStr">
        <is>
          <t>Italy</t>
        </is>
      </c>
      <c r="H41653" s="2" t="n">
        <v>45413.9018287037</v>
      </c>
      <c r="I41653" t="b">
        <v>0</v>
      </c>
      <c r="J41653" t="b">
        <v>0</v>
      </c>
      <c r="K41653" t="inlineStr">
        <is>
          <t>Italy</t>
        </is>
      </c>
      <c r="L41653" t="inlineStr"/>
      <c r="M41653" t="inlineStr"/>
      <c r="N41653" t="inlineStr"/>
      <c r="O41653" t="inlineStr">
        <is>
          <t>Intesa Sanpaolo Group</t>
        </is>
      </c>
      <c r="P41653" t="inlineStr">
        <is>
          <t>['sql', 'nosql', 'sas', 'sas']</t>
        </is>
      </c>
      <c r="Q41653" t="inlineStr">
        <is>
          <t>{'analyst_tools': ['sas'], 'programming': ['sql', 'nosql', 'sas']}</t>
        </is>
      </c>
    </row>
    <row r="41654">
      <c r="A41654" t="inlineStr">
        <is>
          <t>Data Engineer</t>
        </is>
      </c>
      <c r="B41654" t="inlineStr">
        <is>
          <t>Data engineer</t>
        </is>
      </c>
      <c r="C41654" t="inlineStr">
        <is>
          <t>Anywhere</t>
        </is>
      </c>
      <c r="D41654" t="inlineStr">
        <is>
          <t>via LinkedIn</t>
        </is>
      </c>
      <c r="E41654" t="inlineStr">
        <is>
          <t>Full-time</t>
        </is>
      </c>
      <c r="F41654" t="b">
        <v>1</v>
      </c>
      <c r="G41654" t="inlineStr">
        <is>
          <t>Portugal</t>
        </is>
      </c>
      <c r="H41654" s="2" t="n">
        <v>45432.88355324074</v>
      </c>
      <c r="I41654" t="b">
        <v>1</v>
      </c>
      <c r="J41654" t="b">
        <v>0</v>
      </c>
      <c r="K41654" t="inlineStr">
        <is>
          <t>Portugal</t>
        </is>
      </c>
      <c r="L41654" t="inlineStr"/>
      <c r="M41654" t="inlineStr"/>
      <c r="N41654" t="inlineStr"/>
      <c r="O41654" t="inlineStr">
        <is>
          <t>Avenue Code</t>
        </is>
      </c>
      <c r="P41654" t="inlineStr">
        <is>
          <t>['sql', 'scala', 'kafka', 'spark', 'gdpr', 'word']</t>
        </is>
      </c>
      <c r="Q41654" t="inlineStr">
        <is>
          <t>{'analyst_tools': ['word'], 'libraries': ['kafka', 'spark', 'gdpr'], 'programming': ['sql', 'scala']}</t>
        </is>
      </c>
    </row>
    <row r="41655">
      <c r="A41655" t="inlineStr">
        <is>
          <t>Data Analyst</t>
        </is>
      </c>
      <c r="B41655" t="inlineStr">
        <is>
          <t>Data Analyst</t>
        </is>
      </c>
      <c r="C41655" t="inlineStr">
        <is>
          <t>Telangana, India</t>
        </is>
      </c>
      <c r="D41655" t="inlineStr">
        <is>
          <t>via Indeed</t>
        </is>
      </c>
      <c r="E41655" t="inlineStr">
        <is>
          <t>Full-time</t>
        </is>
      </c>
      <c r="F41655" t="b">
        <v>0</v>
      </c>
      <c r="G41655" t="inlineStr">
        <is>
          <t>India</t>
        </is>
      </c>
      <c r="H41655" s="2" t="n">
        <v>45434.88542824074</v>
      </c>
      <c r="I41655" t="b">
        <v>1</v>
      </c>
      <c r="J41655" t="b">
        <v>0</v>
      </c>
      <c r="K41655" t="inlineStr">
        <is>
          <t>India</t>
        </is>
      </c>
      <c r="L41655" t="inlineStr"/>
      <c r="M41655" t="inlineStr"/>
      <c r="N41655" t="inlineStr"/>
      <c r="O41655" t="inlineStr">
        <is>
          <t>S&amp;P Global</t>
        </is>
      </c>
      <c r="P41655" t="inlineStr"/>
      <c r="Q41655" t="inlineStr"/>
    </row>
    <row r="41656">
      <c r="A41656" t="inlineStr">
        <is>
          <t>Data Engineer</t>
        </is>
      </c>
      <c r="B41656" t="inlineStr">
        <is>
          <t>Data Engineer (Azure Data Platform)</t>
        </is>
      </c>
      <c r="C41656" t="inlineStr">
        <is>
          <t>Malaga, WA</t>
        </is>
      </c>
      <c r="D41656" t="inlineStr">
        <is>
          <t>via LinkedIn</t>
        </is>
      </c>
      <c r="E41656" t="inlineStr">
        <is>
          <t>Full-time</t>
        </is>
      </c>
      <c r="F41656" t="b">
        <v>0</v>
      </c>
      <c r="G41656" t="inlineStr">
        <is>
          <t>New York, United States</t>
        </is>
      </c>
      <c r="H41656" s="2" t="n">
        <v>45441.88070601852</v>
      </c>
      <c r="I41656" t="b">
        <v>1</v>
      </c>
      <c r="J41656" t="b">
        <v>0</v>
      </c>
      <c r="K41656" t="inlineStr">
        <is>
          <t>United States</t>
        </is>
      </c>
      <c r="L41656" t="inlineStr"/>
      <c r="M41656" t="inlineStr"/>
      <c r="N41656" t="inlineStr"/>
      <c r="O41656" t="inlineStr">
        <is>
          <t>Avanade</t>
        </is>
      </c>
      <c r="P41656" t="inlineStr">
        <is>
          <t>['t-sql', 'azure', 'databricks', 'power bi']</t>
        </is>
      </c>
      <c r="Q41656" t="inlineStr">
        <is>
          <t>{'analyst_tools': ['power bi'], 'cloud': ['azure', 'databricks'], 'programming': ['t-sql']}</t>
        </is>
      </c>
    </row>
    <row r="41657">
      <c r="A41657" t="inlineStr">
        <is>
          <t>Data Analyst</t>
        </is>
      </c>
      <c r="B41657" t="inlineStr">
        <is>
          <t>Data Analyst - Now Hiring</t>
        </is>
      </c>
      <c r="C41657" t="inlineStr">
        <is>
          <t>Florham Park, NJ</t>
        </is>
      </c>
      <c r="D41657" t="inlineStr">
        <is>
          <t>via Snagajob</t>
        </is>
      </c>
      <c r="E41657" t="inlineStr">
        <is>
          <t>Full-time and Part-time</t>
        </is>
      </c>
      <c r="F41657" t="b">
        <v>0</v>
      </c>
      <c r="G41657" t="inlineStr">
        <is>
          <t>New York, United States</t>
        </is>
      </c>
      <c r="H41657" s="2" t="n">
        <v>45433.87515046296</v>
      </c>
      <c r="I41657" t="b">
        <v>0</v>
      </c>
      <c r="J41657" t="b">
        <v>0</v>
      </c>
      <c r="K41657" t="inlineStr">
        <is>
          <t>United States</t>
        </is>
      </c>
      <c r="L41657" t="inlineStr">
        <is>
          <t>hour</t>
        </is>
      </c>
      <c r="M41657" t="inlineStr"/>
      <c r="N41657" t="n">
        <v>27.97999954223633</v>
      </c>
      <c r="O41657" t="inlineStr">
        <is>
          <t>ADP</t>
        </is>
      </c>
      <c r="P41657" t="inlineStr">
        <is>
          <t>['sql', 'python', 'excel']</t>
        </is>
      </c>
      <c r="Q41657" t="inlineStr">
        <is>
          <t>{'analyst_tools': ['excel'], 'programming': ['sql', 'python']}</t>
        </is>
      </c>
    </row>
    <row r="41658">
      <c r="A41658" t="inlineStr">
        <is>
          <t>Data Scientist</t>
        </is>
      </c>
      <c r="B41658" t="inlineStr">
        <is>
          <t>ESG Analyst</t>
        </is>
      </c>
      <c r="C41658" t="inlineStr">
        <is>
          <t>Copenhagen, Denmark</t>
        </is>
      </c>
      <c r="D41658" t="inlineStr">
        <is>
          <t>via BeBee</t>
        </is>
      </c>
      <c r="E41658" t="inlineStr">
        <is>
          <t>Full-time</t>
        </is>
      </c>
      <c r="F41658" t="b">
        <v>0</v>
      </c>
      <c r="G41658" t="inlineStr">
        <is>
          <t>Denmark</t>
        </is>
      </c>
      <c r="H41658" s="2" t="n">
        <v>45440.91219907408</v>
      </c>
      <c r="I41658" t="b">
        <v>1</v>
      </c>
      <c r="J41658" t="b">
        <v>0</v>
      </c>
      <c r="K41658" t="inlineStr">
        <is>
          <t>Denmark</t>
        </is>
      </c>
      <c r="L41658" t="inlineStr"/>
      <c r="M41658" t="inlineStr"/>
      <c r="N41658" t="inlineStr"/>
      <c r="O41658" t="inlineStr">
        <is>
          <t>Lundbeck</t>
        </is>
      </c>
      <c r="P41658" t="inlineStr"/>
      <c r="Q41658" t="inlineStr"/>
    </row>
    <row r="41659">
      <c r="A41659" t="inlineStr">
        <is>
          <t>Data Analyst</t>
        </is>
      </c>
      <c r="B41659" t="inlineStr">
        <is>
          <t>Data Analyst</t>
        </is>
      </c>
      <c r="C41659" t="inlineStr">
        <is>
          <t>Kuala Lumpur, Federal Territory of Kuala Lumpur, Malaysia</t>
        </is>
      </c>
      <c r="D41659" t="inlineStr">
        <is>
          <t>via Jooble</t>
        </is>
      </c>
      <c r="E41659" t="inlineStr">
        <is>
          <t>Full-time</t>
        </is>
      </c>
      <c r="F41659" t="b">
        <v>0</v>
      </c>
      <c r="G41659" t="inlineStr">
        <is>
          <t>Malaysia</t>
        </is>
      </c>
      <c r="H41659" s="2" t="n">
        <v>45431.89108796296</v>
      </c>
      <c r="I41659" t="b">
        <v>1</v>
      </c>
      <c r="J41659" t="b">
        <v>0</v>
      </c>
      <c r="K41659" t="inlineStr">
        <is>
          <t>Malaysia</t>
        </is>
      </c>
      <c r="L41659" t="inlineStr"/>
      <c r="M41659" t="inlineStr"/>
      <c r="N41659" t="inlineStr"/>
      <c r="O41659" t="inlineStr">
        <is>
          <t>TIME's group</t>
        </is>
      </c>
      <c r="P41659" t="inlineStr">
        <is>
          <t>['sql', 'python', 'power bi', 'tableau']</t>
        </is>
      </c>
      <c r="Q41659" t="inlineStr">
        <is>
          <t>{'analyst_tools': ['power bi', 'tableau'], 'programming': ['sql', 'python']}</t>
        </is>
      </c>
    </row>
    <row r="41660">
      <c r="A41660" t="inlineStr">
        <is>
          <t>Data Scientist</t>
        </is>
      </c>
      <c r="B41660" t="inlineStr">
        <is>
          <t>Alternant Assistant Data Scientist H/F</t>
        </is>
      </c>
      <c r="C41660" t="inlineStr">
        <is>
          <t>Paris, France</t>
        </is>
      </c>
      <c r="D41660" t="inlineStr">
        <is>
          <t>via Jobijoba</t>
        </is>
      </c>
      <c r="E41660" t="inlineStr">
        <is>
          <t>Part-time and Internship</t>
        </is>
      </c>
      <c r="F41660" t="b">
        <v>0</v>
      </c>
      <c r="G41660" t="inlineStr">
        <is>
          <t>France</t>
        </is>
      </c>
      <c r="H41660" s="2" t="n">
        <v>45414.8969212963</v>
      </c>
      <c r="I41660" t="b">
        <v>0</v>
      </c>
      <c r="J41660" t="b">
        <v>0</v>
      </c>
      <c r="K41660" t="inlineStr">
        <is>
          <t>France</t>
        </is>
      </c>
      <c r="L41660" t="inlineStr"/>
      <c r="M41660" t="inlineStr"/>
      <c r="N41660" t="inlineStr"/>
      <c r="O41660" t="inlineStr">
        <is>
          <t>Credit Agricole</t>
        </is>
      </c>
      <c r="P41660" t="inlineStr">
        <is>
          <t>['python']</t>
        </is>
      </c>
      <c r="Q41660" t="inlineStr">
        <is>
          <t>{'programming': ['python']}</t>
        </is>
      </c>
    </row>
    <row r="41661">
      <c r="A41661" t="inlineStr">
        <is>
          <t>Business Analyst</t>
        </is>
      </c>
      <c r="B41661" t="inlineStr">
        <is>
          <t>Business Analyst-II (Data Engineering) (Remote)</t>
        </is>
      </c>
      <c r="C41661" t="inlineStr">
        <is>
          <t>Anywhere</t>
        </is>
      </c>
      <c r="D41661" t="inlineStr">
        <is>
          <t>via LinkedIn</t>
        </is>
      </c>
      <c r="E41661" t="inlineStr">
        <is>
          <t>Full-time</t>
        </is>
      </c>
      <c r="F41661" t="b">
        <v>1</v>
      </c>
      <c r="G41661" t="inlineStr">
        <is>
          <t>India</t>
        </is>
      </c>
      <c r="H41661" s="2" t="n">
        <v>45440.900625</v>
      </c>
      <c r="I41661" t="b">
        <v>0</v>
      </c>
      <c r="J41661" t="b">
        <v>0</v>
      </c>
      <c r="K41661" t="inlineStr">
        <is>
          <t>India</t>
        </is>
      </c>
      <c r="L41661" t="inlineStr"/>
      <c r="M41661" t="inlineStr"/>
      <c r="N41661" t="inlineStr"/>
      <c r="O41661" t="inlineStr">
        <is>
          <t>Codvo.ai</t>
        </is>
      </c>
      <c r="P41661" t="inlineStr">
        <is>
          <t>['go', 'sql', 'python', 'azure', 'hadoop', 'spark']</t>
        </is>
      </c>
      <c r="Q41661" t="inlineStr">
        <is>
          <t>{'cloud': ['azure'], 'libraries': ['hadoop', 'spark'], 'programming': ['go', 'sql', 'python']}</t>
        </is>
      </c>
    </row>
    <row r="41662">
      <c r="A41662" t="inlineStr">
        <is>
          <t>Data Analyst</t>
        </is>
      </c>
      <c r="B41662" t="inlineStr">
        <is>
          <t>Data Analyst</t>
        </is>
      </c>
      <c r="C41662" t="inlineStr">
        <is>
          <t>Gräfelfing, Germany</t>
        </is>
      </c>
      <c r="D41662" t="inlineStr">
        <is>
          <t>via BeBee</t>
        </is>
      </c>
      <c r="E41662" t="inlineStr">
        <is>
          <t>Full-time</t>
        </is>
      </c>
      <c r="F41662" t="b">
        <v>0</v>
      </c>
      <c r="G41662" t="inlineStr">
        <is>
          <t>Germany</t>
        </is>
      </c>
      <c r="H41662" s="2" t="n">
        <v>45441.88509259259</v>
      </c>
      <c r="I41662" t="b">
        <v>1</v>
      </c>
      <c r="J41662" t="b">
        <v>0</v>
      </c>
      <c r="K41662" t="inlineStr">
        <is>
          <t>Germany</t>
        </is>
      </c>
      <c r="L41662" t="inlineStr"/>
      <c r="M41662" t="inlineStr"/>
      <c r="N41662" t="inlineStr"/>
      <c r="O41662" t="inlineStr">
        <is>
          <t>FUTRUE</t>
        </is>
      </c>
      <c r="P41662" t="inlineStr">
        <is>
          <t>['python', 'java', 'excel', 'alteryx', 'tableau', 'power bi', 'looker']</t>
        </is>
      </c>
      <c r="Q41662" t="inlineStr">
        <is>
          <t>{'analyst_tools': ['excel', 'alteryx', 'tableau', 'power bi', 'looker'], 'programming': ['python', 'java']}</t>
        </is>
      </c>
    </row>
    <row r="41663">
      <c r="A41663" t="inlineStr">
        <is>
          <t>Data Scientist</t>
        </is>
      </c>
      <c r="B41663" t="inlineStr">
        <is>
          <t>Data Scientist, Product Analytics</t>
        </is>
      </c>
      <c r="C41663" t="inlineStr">
        <is>
          <t>England, UK</t>
        </is>
      </c>
      <c r="D41663" t="inlineStr">
        <is>
          <t>via Totaljobs</t>
        </is>
      </c>
      <c r="E41663" t="inlineStr">
        <is>
          <t>Full-time</t>
        </is>
      </c>
      <c r="F41663" t="b">
        <v>0</v>
      </c>
      <c r="G41663" t="inlineStr">
        <is>
          <t>United Kingdom</t>
        </is>
      </c>
      <c r="H41663" s="2" t="n">
        <v>45419.88491898148</v>
      </c>
      <c r="I41663" t="b">
        <v>0</v>
      </c>
      <c r="J41663" t="b">
        <v>0</v>
      </c>
      <c r="K41663" t="inlineStr">
        <is>
          <t>United Kingdom</t>
        </is>
      </c>
      <c r="L41663" t="inlineStr"/>
      <c r="M41663" t="inlineStr"/>
      <c r="N41663" t="inlineStr"/>
      <c r="O41663" t="inlineStr">
        <is>
          <t>Meta</t>
        </is>
      </c>
      <c r="P41663" t="inlineStr">
        <is>
          <t>['sql', 'python', 'r']</t>
        </is>
      </c>
      <c r="Q41663" t="inlineStr">
        <is>
          <t>{'programming': ['sql', 'python', 'r']}</t>
        </is>
      </c>
    </row>
    <row r="41664">
      <c r="A41664" t="inlineStr">
        <is>
          <t>Senior Data Engineer</t>
        </is>
      </c>
      <c r="B41664" t="inlineStr">
        <is>
          <t>Senior Data Engineer</t>
        </is>
      </c>
      <c r="C41664" t="inlineStr">
        <is>
          <t>Houston, TX</t>
        </is>
      </c>
      <c r="D41664" t="inlineStr">
        <is>
          <t>via SimplyHired</t>
        </is>
      </c>
      <c r="E41664" t="inlineStr">
        <is>
          <t>Full-time</t>
        </is>
      </c>
      <c r="F41664" t="b">
        <v>0</v>
      </c>
      <c r="G41664" t="inlineStr">
        <is>
          <t>California, United States</t>
        </is>
      </c>
      <c r="H41664" s="2" t="n">
        <v>45428.87841435185</v>
      </c>
      <c r="I41664" t="b">
        <v>0</v>
      </c>
      <c r="J41664" t="b">
        <v>1</v>
      </c>
      <c r="K41664" t="inlineStr">
        <is>
          <t>United States</t>
        </is>
      </c>
      <c r="L41664" t="inlineStr"/>
      <c r="M41664" t="inlineStr"/>
      <c r="N41664" t="inlineStr"/>
      <c r="O41664" t="inlineStr">
        <is>
          <t>Volto Consulting</t>
        </is>
      </c>
      <c r="P41664" t="inlineStr">
        <is>
          <t>['sql', 'databricks', 'azure', 'gcp', 'git']</t>
        </is>
      </c>
      <c r="Q41664" t="inlineStr">
        <is>
          <t>{'cloud': ['databricks', 'azure', 'gcp'], 'other': ['git'], 'programming': ['sql']}</t>
        </is>
      </c>
    </row>
    <row r="41665">
      <c r="A41665" t="inlineStr">
        <is>
          <t>Senior Data Scientist</t>
        </is>
      </c>
      <c r="B41665" t="inlineStr">
        <is>
          <t>Senior Data Scientist - AI Services and Platforms</t>
        </is>
      </c>
      <c r="C41665" t="inlineStr">
        <is>
          <t>Longmont, CO</t>
        </is>
      </c>
      <c r="D41665" t="inlineStr">
        <is>
          <t>via Healthcare Listings</t>
        </is>
      </c>
      <c r="E41665" t="inlineStr">
        <is>
          <t>Contractor</t>
        </is>
      </c>
      <c r="F41665" t="b">
        <v>0</v>
      </c>
      <c r="G41665" t="inlineStr">
        <is>
          <t>Sudan</t>
        </is>
      </c>
      <c r="H41665" s="2" t="n">
        <v>45431.89571759259</v>
      </c>
      <c r="I41665" t="b">
        <v>0</v>
      </c>
      <c r="J41665" t="b">
        <v>0</v>
      </c>
      <c r="K41665" t="inlineStr">
        <is>
          <t>Sudan</t>
        </is>
      </c>
      <c r="L41665" t="inlineStr"/>
      <c r="M41665" t="inlineStr"/>
      <c r="N41665" t="inlineStr"/>
      <c r="O41665" t="inlineStr">
        <is>
          <t>Highmark Health</t>
        </is>
      </c>
      <c r="P41665" t="inlineStr">
        <is>
          <t>['python', 'sql', 'r', 'aws', 'azure', 'bigquery']</t>
        </is>
      </c>
      <c r="Q41665" t="inlineStr">
        <is>
          <t>{'cloud': ['aws', 'azure', 'bigquery'], 'programming': ['python', 'sql', 'r']}</t>
        </is>
      </c>
    </row>
    <row r="41666">
      <c r="A41666" t="inlineStr">
        <is>
          <t>Data Scientist</t>
        </is>
      </c>
      <c r="B41666" t="inlineStr">
        <is>
          <t>Data Scientist</t>
        </is>
      </c>
      <c r="C41666" t="inlineStr">
        <is>
          <t>Anywhere</t>
        </is>
      </c>
      <c r="D41666" t="inlineStr">
        <is>
          <t>via Y Combinator</t>
        </is>
      </c>
      <c r="E41666" t="inlineStr">
        <is>
          <t>Full-time</t>
        </is>
      </c>
      <c r="F41666" t="b">
        <v>1</v>
      </c>
      <c r="G41666" t="inlineStr">
        <is>
          <t>Georgia</t>
        </is>
      </c>
      <c r="H41666" s="2" t="n">
        <v>45425.90436342593</v>
      </c>
      <c r="I41666" t="b">
        <v>0</v>
      </c>
      <c r="J41666" t="b">
        <v>0</v>
      </c>
      <c r="K41666" t="inlineStr">
        <is>
          <t>United States</t>
        </is>
      </c>
      <c r="L41666" t="inlineStr">
        <is>
          <t>year</t>
        </is>
      </c>
      <c r="M41666" t="n">
        <v>171000</v>
      </c>
      <c r="N41666" t="inlineStr"/>
      <c r="O41666" t="inlineStr">
        <is>
          <t>Reframe (Glucobit)</t>
        </is>
      </c>
      <c r="P41666" t="inlineStr">
        <is>
          <t>['sql', 'python', 'r']</t>
        </is>
      </c>
      <c r="Q41666" t="inlineStr">
        <is>
          <t>{'programming': ['sql', 'python', 'r']}</t>
        </is>
      </c>
    </row>
    <row r="41667">
      <c r="A41667" t="inlineStr">
        <is>
          <t>Data Scientist</t>
        </is>
      </c>
      <c r="B41667" t="inlineStr">
        <is>
          <t>Staff Data Scientist</t>
        </is>
      </c>
      <c r="C41667" t="inlineStr"/>
      <c r="D41667" t="inlineStr">
        <is>
          <t>via LinkedIn</t>
        </is>
      </c>
      <c r="E41667" t="inlineStr">
        <is>
          <t>Full-time</t>
        </is>
      </c>
      <c r="F41667" t="b">
        <v>0</v>
      </c>
      <c r="G41667" t="inlineStr">
        <is>
          <t>New York, United States</t>
        </is>
      </c>
      <c r="H41667" s="2" t="n">
        <v>45421.8771875</v>
      </c>
      <c r="I41667" t="b">
        <v>0</v>
      </c>
      <c r="J41667" t="b">
        <v>1</v>
      </c>
      <c r="K41667" t="inlineStr">
        <is>
          <t>United States</t>
        </is>
      </c>
      <c r="L41667" t="inlineStr"/>
      <c r="M41667" t="inlineStr"/>
      <c r="N41667" t="inlineStr"/>
      <c r="O41667" t="inlineStr">
        <is>
          <t>Glocomms</t>
        </is>
      </c>
      <c r="P41667" t="inlineStr">
        <is>
          <t>['python', 'sql', 'pandas', 'numpy', 'tensorflow', 'pytorch', 'scikit-learn', 'spark', 'hadoop']</t>
        </is>
      </c>
      <c r="Q41667" t="inlineStr">
        <is>
          <t>{'libraries': ['pandas', 'numpy', 'tensorflow', 'pytorch', 'scikit-learn', 'spark', 'hadoop'], 'programming': ['python', 'sql']}</t>
        </is>
      </c>
    </row>
    <row r="41668">
      <c r="A41668" t="inlineStr">
        <is>
          <t>Data Engineer</t>
        </is>
      </c>
      <c r="B41668" t="inlineStr">
        <is>
          <t>Data Engineer</t>
        </is>
      </c>
      <c r="C41668" t="inlineStr">
        <is>
          <t>Atlanta, GA</t>
        </is>
      </c>
      <c r="D41668" t="inlineStr">
        <is>
          <t>via LinkedIn</t>
        </is>
      </c>
      <c r="E41668" t="inlineStr">
        <is>
          <t>Full-time</t>
        </is>
      </c>
      <c r="F41668" t="b">
        <v>0</v>
      </c>
      <c r="G41668" t="inlineStr">
        <is>
          <t>Texas, United States</t>
        </is>
      </c>
      <c r="H41668" s="2" t="n">
        <v>45433.88113425926</v>
      </c>
      <c r="I41668" t="b">
        <v>0</v>
      </c>
      <c r="J41668" t="b">
        <v>0</v>
      </c>
      <c r="K41668" t="inlineStr">
        <is>
          <t>United States</t>
        </is>
      </c>
      <c r="L41668" t="inlineStr"/>
      <c r="M41668" t="inlineStr"/>
      <c r="N41668" t="inlineStr"/>
      <c r="O41668" t="inlineStr">
        <is>
          <t>Medscape</t>
        </is>
      </c>
      <c r="P41668" t="inlineStr">
        <is>
          <t>['sql', 'python', 'r', 'java', 'aws', 'azure', 'gdpr', 'drupal', 'ssis']</t>
        </is>
      </c>
      <c r="Q41668" t="inlineStr">
        <is>
          <t>{'analyst_tools': ['ssis'], 'cloud': ['aws', 'azure'], 'libraries': ['gdpr'], 'programming': ['sql', 'python', 'r', 'java'], 'webframeworks': ['drupal']}</t>
        </is>
      </c>
    </row>
    <row r="41669">
      <c r="A41669" t="inlineStr">
        <is>
          <t>Data Scientist</t>
        </is>
      </c>
      <c r="B41669" t="inlineStr">
        <is>
          <t>Data Scientist (all genders)</t>
        </is>
      </c>
      <c r="C41669" t="inlineStr">
        <is>
          <t>Anywhere</t>
        </is>
      </c>
      <c r="D41669" t="inlineStr">
        <is>
          <t>via EchoJobs</t>
        </is>
      </c>
      <c r="E41669" t="inlineStr">
        <is>
          <t>Full-time</t>
        </is>
      </c>
      <c r="F41669" t="b">
        <v>1</v>
      </c>
      <c r="G41669" t="inlineStr">
        <is>
          <t>Germany</t>
        </is>
      </c>
      <c r="H41669" s="2" t="n">
        <v>45421.89009259259</v>
      </c>
      <c r="I41669" t="b">
        <v>0</v>
      </c>
      <c r="J41669" t="b">
        <v>0</v>
      </c>
      <c r="K41669" t="inlineStr">
        <is>
          <t>Germany</t>
        </is>
      </c>
      <c r="L41669" t="inlineStr"/>
      <c r="M41669" t="inlineStr"/>
      <c r="N41669" t="inlineStr"/>
      <c r="O41669" t="inlineStr">
        <is>
          <t>Ecosia</t>
        </is>
      </c>
      <c r="P41669" t="inlineStr">
        <is>
          <t>['python', 'go', 'scikit-learn', 'tensorflow', 'pytorch', 'pyspark', 'pandas']</t>
        </is>
      </c>
      <c r="Q41669" t="inlineStr">
        <is>
          <t>{'libraries': ['scikit-learn', 'tensorflow', 'pytorch', 'pyspark', 'pandas'], 'programming': ['python', 'go']}</t>
        </is>
      </c>
    </row>
    <row r="41670">
      <c r="A41670" t="inlineStr">
        <is>
          <t>Senior Data Analyst</t>
        </is>
      </c>
      <c r="B41670" t="inlineStr">
        <is>
          <t>Senior Data Analyst</t>
        </is>
      </c>
      <c r="C41670" t="inlineStr">
        <is>
          <t>Atlanta, GA</t>
        </is>
      </c>
      <c r="D41670" t="inlineStr">
        <is>
          <t>via LinkedIn</t>
        </is>
      </c>
      <c r="E41670" t="inlineStr">
        <is>
          <t>Full-time</t>
        </is>
      </c>
      <c r="F41670" t="b">
        <v>0</v>
      </c>
      <c r="G41670" t="inlineStr">
        <is>
          <t>Georgia</t>
        </is>
      </c>
      <c r="H41670" s="2" t="n">
        <v>45420.91216435185</v>
      </c>
      <c r="I41670" t="b">
        <v>0</v>
      </c>
      <c r="J41670" t="b">
        <v>1</v>
      </c>
      <c r="K41670" t="inlineStr">
        <is>
          <t>United States</t>
        </is>
      </c>
      <c r="L41670" t="inlineStr"/>
      <c r="M41670" t="inlineStr"/>
      <c r="N41670" t="inlineStr"/>
      <c r="O41670" t="inlineStr">
        <is>
          <t>U.S. Bank</t>
        </is>
      </c>
      <c r="P41670" t="inlineStr">
        <is>
          <t>['sql', 'r', 'python', 'sas', 'sas', 'hadoop', 'excel', 'spss']</t>
        </is>
      </c>
      <c r="Q41670" t="inlineStr">
        <is>
          <t>{'analyst_tools': ['sas', 'excel', 'spss'], 'libraries': ['hadoop'], 'programming': ['sql', 'r', 'python', 'sas']}</t>
        </is>
      </c>
    </row>
    <row r="41671">
      <c r="A41671" t="inlineStr">
        <is>
          <t>Senior Data Scientist</t>
        </is>
      </c>
      <c r="B41671" t="inlineStr">
        <is>
          <t>Senior Data Scientist - AI Services and Platforms</t>
        </is>
      </c>
      <c r="C41671" t="inlineStr">
        <is>
          <t>Monument, CO</t>
        </is>
      </c>
      <c r="D41671" t="inlineStr">
        <is>
          <t>via Healthcare Listings</t>
        </is>
      </c>
      <c r="E41671" t="inlineStr">
        <is>
          <t>Contractor</t>
        </is>
      </c>
      <c r="F41671" t="b">
        <v>0</v>
      </c>
      <c r="G41671" t="inlineStr">
        <is>
          <t>Texas, United States</t>
        </is>
      </c>
      <c r="H41671" s="2" t="n">
        <v>45431.87840277778</v>
      </c>
      <c r="I41671" t="b">
        <v>0</v>
      </c>
      <c r="J41671" t="b">
        <v>0</v>
      </c>
      <c r="K41671" t="inlineStr">
        <is>
          <t>United States</t>
        </is>
      </c>
      <c r="L41671" t="inlineStr"/>
      <c r="M41671" t="inlineStr"/>
      <c r="N41671" t="inlineStr"/>
      <c r="O41671" t="inlineStr">
        <is>
          <t>Highmark Health</t>
        </is>
      </c>
      <c r="P41671" t="inlineStr">
        <is>
          <t>['python', 'sql', 'r', 'aws', 'azure', 'bigquery']</t>
        </is>
      </c>
      <c r="Q41671" t="inlineStr">
        <is>
          <t>{'cloud': ['aws', 'azure', 'bigquery'], 'programming': ['python', 'sql', 'r']}</t>
        </is>
      </c>
    </row>
    <row r="41672">
      <c r="A41672" t="inlineStr">
        <is>
          <t>Data Analyst</t>
        </is>
      </c>
      <c r="B41672" t="inlineStr">
        <is>
          <t>Data Analyst Intern</t>
        </is>
      </c>
      <c r="C41672" t="inlineStr">
        <is>
          <t>San Francisco, CA</t>
        </is>
      </c>
      <c r="D41672" t="inlineStr">
        <is>
          <t>via LinkedIn</t>
        </is>
      </c>
      <c r="E41672" t="inlineStr">
        <is>
          <t>Part-time and Internship</t>
        </is>
      </c>
      <c r="F41672" t="b">
        <v>0</v>
      </c>
      <c r="G41672" t="inlineStr">
        <is>
          <t>California, United States</t>
        </is>
      </c>
      <c r="H41672" s="2" t="n">
        <v>45429.87708333333</v>
      </c>
      <c r="I41672" t="b">
        <v>0</v>
      </c>
      <c r="J41672" t="b">
        <v>0</v>
      </c>
      <c r="K41672" t="inlineStr">
        <is>
          <t>United States</t>
        </is>
      </c>
      <c r="L41672" t="inlineStr"/>
      <c r="M41672" t="inlineStr"/>
      <c r="N41672" t="inlineStr"/>
      <c r="O41672" t="inlineStr">
        <is>
          <t>Miracle Mile Advisors</t>
        </is>
      </c>
      <c r="P41672" t="inlineStr">
        <is>
          <t>['word', 'excel', 'powerpoint']</t>
        </is>
      </c>
      <c r="Q41672" t="inlineStr">
        <is>
          <t>{'analyst_tools': ['word', 'excel', 'powerpoint']}</t>
        </is>
      </c>
    </row>
    <row r="41673">
      <c r="A41673" t="inlineStr">
        <is>
          <t>Data Analyst</t>
        </is>
      </c>
      <c r="B41673" t="inlineStr">
        <is>
          <t>Data Analytics Apprentice</t>
        </is>
      </c>
      <c r="C41673" t="inlineStr">
        <is>
          <t>Alpharetta, GA</t>
        </is>
      </c>
      <c r="D41673" t="inlineStr">
        <is>
          <t>via ZipRecruiter</t>
        </is>
      </c>
      <c r="E41673" t="inlineStr">
        <is>
          <t>Full-time</t>
        </is>
      </c>
      <c r="F41673" t="b">
        <v>0</v>
      </c>
      <c r="G41673" t="inlineStr">
        <is>
          <t>Georgia</t>
        </is>
      </c>
      <c r="H41673" s="2" t="n">
        <v>45433.9380787037</v>
      </c>
      <c r="I41673" t="b">
        <v>0</v>
      </c>
      <c r="J41673" t="b">
        <v>0</v>
      </c>
      <c r="K41673" t="inlineStr">
        <is>
          <t>United States</t>
        </is>
      </c>
      <c r="L41673" t="inlineStr">
        <is>
          <t>year</t>
        </is>
      </c>
      <c r="M41673" t="n">
        <v>48000</v>
      </c>
      <c r="N41673" t="inlineStr"/>
      <c r="O41673" t="inlineStr">
        <is>
          <t>Randstad Sourceright</t>
        </is>
      </c>
      <c r="P41673" t="inlineStr">
        <is>
          <t>['sql', 'spark', 'tableau', 'sheets']</t>
        </is>
      </c>
      <c r="Q41673" t="inlineStr">
        <is>
          <t>{'analyst_tools': ['tableau', 'sheets'], 'libraries': ['spark'], 'programming': ['sql']}</t>
        </is>
      </c>
    </row>
    <row r="41674">
      <c r="A41674" t="inlineStr">
        <is>
          <t>Data Scientist</t>
        </is>
      </c>
      <c r="B41674" t="inlineStr">
        <is>
          <t>DATA SCIENTIST</t>
        </is>
      </c>
      <c r="C41674" t="inlineStr">
        <is>
          <t>Lima, Peru</t>
        </is>
      </c>
      <c r="D41674" t="inlineStr">
        <is>
          <t>via LinkedIn</t>
        </is>
      </c>
      <c r="E41674" t="inlineStr">
        <is>
          <t>Full-time</t>
        </is>
      </c>
      <c r="F41674" t="b">
        <v>0</v>
      </c>
      <c r="G41674" t="inlineStr">
        <is>
          <t>Peru</t>
        </is>
      </c>
      <c r="H41674" s="2" t="n">
        <v>45433.91921296297</v>
      </c>
      <c r="I41674" t="b">
        <v>0</v>
      </c>
      <c r="J41674" t="b">
        <v>0</v>
      </c>
      <c r="K41674" t="inlineStr">
        <is>
          <t>Peru</t>
        </is>
      </c>
      <c r="L41674" t="inlineStr"/>
      <c r="M41674" t="inlineStr"/>
      <c r="N41674" t="inlineStr"/>
      <c r="O41674" t="inlineStr">
        <is>
          <t>Entel Perú</t>
        </is>
      </c>
      <c r="P41674" t="inlineStr"/>
      <c r="Q41674" t="inlineStr"/>
    </row>
    <row r="41675">
      <c r="A41675" t="inlineStr">
        <is>
          <t>Senior Data Scientist</t>
        </is>
      </c>
      <c r="B41675" t="inlineStr">
        <is>
          <t>Senior Data Scientist - AI Services and Platforms</t>
        </is>
      </c>
      <c r="C41675" t="inlineStr">
        <is>
          <t>Rogers, MN</t>
        </is>
      </c>
      <c r="D41675" t="inlineStr">
        <is>
          <t>via Healthcare Listings</t>
        </is>
      </c>
      <c r="E41675" t="inlineStr">
        <is>
          <t>Contractor</t>
        </is>
      </c>
      <c r="F41675" t="b">
        <v>0</v>
      </c>
      <c r="G41675" t="inlineStr">
        <is>
          <t>Illinois, United States</t>
        </is>
      </c>
      <c r="H41675" s="2" t="n">
        <v>45431.87873842593</v>
      </c>
      <c r="I41675" t="b">
        <v>0</v>
      </c>
      <c r="J41675" t="b">
        <v>0</v>
      </c>
      <c r="K41675" t="inlineStr">
        <is>
          <t>United States</t>
        </is>
      </c>
      <c r="L41675" t="inlineStr"/>
      <c r="M41675" t="inlineStr"/>
      <c r="N41675" t="inlineStr"/>
      <c r="O41675" t="inlineStr">
        <is>
          <t>Highmark Health</t>
        </is>
      </c>
      <c r="P41675" t="inlineStr">
        <is>
          <t>['python', 'sql', 'r', 'aws', 'azure', 'bigquery']</t>
        </is>
      </c>
      <c r="Q41675" t="inlineStr">
        <is>
          <t>{'cloud': ['aws', 'azure', 'bigquery'], 'programming': ['python', 'sql', 'r']}</t>
        </is>
      </c>
    </row>
    <row r="41676">
      <c r="A41676" t="inlineStr">
        <is>
          <t>Cloud Engineer</t>
        </is>
      </c>
      <c r="B41676" t="inlineStr">
        <is>
          <t>Senior Controls Engineer</t>
        </is>
      </c>
      <c r="C41676" t="inlineStr">
        <is>
          <t>Chile</t>
        </is>
      </c>
      <c r="D41676" t="inlineStr">
        <is>
          <t>via BeBee</t>
        </is>
      </c>
      <c r="E41676" t="inlineStr">
        <is>
          <t>Full-time</t>
        </is>
      </c>
      <c r="F41676" t="b">
        <v>0</v>
      </c>
      <c r="G41676" t="inlineStr">
        <is>
          <t>Chile</t>
        </is>
      </c>
      <c r="H41676" s="2" t="n">
        <v>45422.90546296296</v>
      </c>
      <c r="I41676" t="b">
        <v>0</v>
      </c>
      <c r="J41676" t="b">
        <v>0</v>
      </c>
      <c r="K41676" t="inlineStr">
        <is>
          <t>Chile</t>
        </is>
      </c>
      <c r="L41676" t="inlineStr"/>
      <c r="M41676" t="inlineStr"/>
      <c r="N41676" t="inlineStr"/>
      <c r="O41676" t="inlineStr">
        <is>
          <t>Equinix</t>
        </is>
      </c>
      <c r="P41676" t="inlineStr"/>
      <c r="Q41676" t="inlineStr"/>
    </row>
    <row r="41677">
      <c r="A41677" t="inlineStr">
        <is>
          <t>Data Engineer</t>
        </is>
      </c>
      <c r="B41677" t="inlineStr">
        <is>
          <t>Data Engineer (Database Developer)</t>
        </is>
      </c>
      <c r="C41677" t="inlineStr">
        <is>
          <t>Mexico City, CDMX, Mexico</t>
        </is>
      </c>
      <c r="D41677" t="inlineStr">
        <is>
          <t>via LinkedIn</t>
        </is>
      </c>
      <c r="E41677" t="inlineStr">
        <is>
          <t>Full-time</t>
        </is>
      </c>
      <c r="F41677" t="b">
        <v>0</v>
      </c>
      <c r="G41677" t="inlineStr">
        <is>
          <t>Mexico</t>
        </is>
      </c>
      <c r="H41677" s="2" t="n">
        <v>45433.91336805555</v>
      </c>
      <c r="I41677" t="b">
        <v>0</v>
      </c>
      <c r="J41677" t="b">
        <v>0</v>
      </c>
      <c r="K41677" t="inlineStr">
        <is>
          <t>Mexico</t>
        </is>
      </c>
      <c r="L41677" t="inlineStr"/>
      <c r="M41677" t="inlineStr"/>
      <c r="N41677" t="inlineStr"/>
      <c r="O41677" t="inlineStr">
        <is>
          <t>PepsiCo</t>
        </is>
      </c>
      <c r="P41677" t="inlineStr">
        <is>
          <t>['python', 'sql', 'databricks', 'tableau']</t>
        </is>
      </c>
      <c r="Q41677" t="inlineStr">
        <is>
          <t>{'analyst_tools': ['tableau'], 'cloud': ['databricks'], 'programming': ['python', 'sql']}</t>
        </is>
      </c>
    </row>
    <row r="41678">
      <c r="A41678" t="inlineStr">
        <is>
          <t>Data Scientist</t>
        </is>
      </c>
      <c r="B41678" t="inlineStr">
        <is>
          <t>APPRENTISSAGE - Ingénieur(e) Data Scientist (H/F)</t>
        </is>
      </c>
      <c r="C41678" t="inlineStr">
        <is>
          <t>Vélizy-Villacoublay, France</t>
        </is>
      </c>
      <c r="D41678" t="inlineStr">
        <is>
          <t>via LinkedIn</t>
        </is>
      </c>
      <c r="E41678" t="inlineStr">
        <is>
          <t>Full-time</t>
        </is>
      </c>
      <c r="F41678" t="b">
        <v>0</v>
      </c>
      <c r="G41678" t="inlineStr">
        <is>
          <t>France</t>
        </is>
      </c>
      <c r="H41678" s="2" t="n">
        <v>45426.915</v>
      </c>
      <c r="I41678" t="b">
        <v>0</v>
      </c>
      <c r="J41678" t="b">
        <v>0</v>
      </c>
      <c r="K41678" t="inlineStr">
        <is>
          <t>France</t>
        </is>
      </c>
      <c r="L41678" t="inlineStr"/>
      <c r="M41678" t="inlineStr"/>
      <c r="N41678" t="inlineStr"/>
      <c r="O41678" t="inlineStr">
        <is>
          <t>Dassault Systèmes</t>
        </is>
      </c>
      <c r="P41678" t="inlineStr"/>
      <c r="Q41678" t="inlineStr"/>
    </row>
    <row r="41679">
      <c r="A41679" t="inlineStr">
        <is>
          <t>Data Engineer</t>
        </is>
      </c>
      <c r="B41679" t="inlineStr">
        <is>
          <t>Data Engineer</t>
        </is>
      </c>
      <c r="C41679" t="inlineStr">
        <is>
          <t>Hong Kong</t>
        </is>
      </c>
      <c r="D41679" t="inlineStr">
        <is>
          <t>via LinkedIn</t>
        </is>
      </c>
      <c r="E41679" t="inlineStr">
        <is>
          <t>Full-time</t>
        </is>
      </c>
      <c r="F41679" t="b">
        <v>0</v>
      </c>
      <c r="G41679" t="inlineStr">
        <is>
          <t>Hong Kong</t>
        </is>
      </c>
      <c r="H41679" s="2" t="n">
        <v>45439.43851851852</v>
      </c>
      <c r="I41679" t="b">
        <v>1</v>
      </c>
      <c r="J41679" t="b">
        <v>0</v>
      </c>
      <c r="K41679" t="inlineStr">
        <is>
          <t>Hong Kong</t>
        </is>
      </c>
      <c r="L41679" t="inlineStr"/>
      <c r="M41679" t="inlineStr"/>
      <c r="N41679" t="inlineStr"/>
      <c r="O41679" t="inlineStr">
        <is>
          <t>Thales</t>
        </is>
      </c>
      <c r="P41679" t="inlineStr">
        <is>
          <t>['python', 'sql', 'scala', 'julia', 'pandas', 'numpy', 'pyspark', 'scikit-learn', 'keras', 'spark', 'linux', 'git', 'docker', 'kubernetes', 'jenkins', 'ansible']</t>
        </is>
      </c>
      <c r="Q41679" t="inlineStr">
        <is>
          <t>{'libraries': ['pandas', 'numpy', 'pyspark', 'scikit-learn', 'keras', 'spark'], 'os': ['linux'], 'other': ['git', 'docker', 'kubernetes', 'jenkins', 'ansible'], 'programming': ['python', 'sql', 'scala', 'julia']}</t>
        </is>
      </c>
    </row>
    <row r="41680">
      <c r="A41680" t="inlineStr">
        <is>
          <t>Data Engineer</t>
        </is>
      </c>
      <c r="B41680" t="inlineStr">
        <is>
          <t>ingénieur informatique Data SPARK/SCALA</t>
        </is>
      </c>
      <c r="C41680" t="inlineStr">
        <is>
          <t>France</t>
        </is>
      </c>
      <c r="D41680" t="inlineStr">
        <is>
          <t>via BeBee</t>
        </is>
      </c>
      <c r="E41680" t="inlineStr">
        <is>
          <t>Full-time</t>
        </is>
      </c>
      <c r="F41680" t="b">
        <v>0</v>
      </c>
      <c r="G41680" t="inlineStr">
        <is>
          <t>France</t>
        </is>
      </c>
      <c r="H41680" s="2" t="n">
        <v>45420.90491898148</v>
      </c>
      <c r="I41680" t="b">
        <v>1</v>
      </c>
      <c r="J41680" t="b">
        <v>0</v>
      </c>
      <c r="K41680" t="inlineStr">
        <is>
          <t>France</t>
        </is>
      </c>
      <c r="L41680" t="inlineStr"/>
      <c r="M41680" t="inlineStr"/>
      <c r="N41680" t="inlineStr"/>
      <c r="O41680" t="inlineStr">
        <is>
          <t>DHM IT</t>
        </is>
      </c>
      <c r="P41680" t="inlineStr">
        <is>
          <t>['scala', 'spark', 'chef']</t>
        </is>
      </c>
      <c r="Q41680" t="inlineStr">
        <is>
          <t>{'libraries': ['spark'], 'other': ['chef'], 'programming': ['scala']}</t>
        </is>
      </c>
    </row>
    <row r="41681">
      <c r="A41681" t="inlineStr">
        <is>
          <t>Data Analyst</t>
        </is>
      </c>
      <c r="B41681" t="inlineStr">
        <is>
          <t>Data Analyst Level 4 104-012 Jobs</t>
        </is>
      </c>
      <c r="C41681" t="inlineStr">
        <is>
          <t>Washington, DC</t>
        </is>
      </c>
      <c r="D41681" t="inlineStr">
        <is>
          <t>via Clearance Jobs</t>
        </is>
      </c>
      <c r="E41681" t="inlineStr">
        <is>
          <t>Full-time</t>
        </is>
      </c>
      <c r="F41681" t="b">
        <v>0</v>
      </c>
      <c r="G41681" t="inlineStr">
        <is>
          <t>New York, United States</t>
        </is>
      </c>
      <c r="H41681" s="2" t="n">
        <v>45434.87520833333</v>
      </c>
      <c r="I41681" t="b">
        <v>0</v>
      </c>
      <c r="J41681" t="b">
        <v>0</v>
      </c>
      <c r="K41681" t="inlineStr">
        <is>
          <t>United States</t>
        </is>
      </c>
      <c r="L41681" t="inlineStr"/>
      <c r="M41681" t="inlineStr"/>
      <c r="N41681" t="inlineStr"/>
      <c r="O41681" t="inlineStr">
        <is>
          <t>IC-CAP</t>
        </is>
      </c>
      <c r="P41681" t="inlineStr">
        <is>
          <t>['splunk']</t>
        </is>
      </c>
      <c r="Q41681" t="inlineStr">
        <is>
          <t>{'analyst_tools': ['splunk']}</t>
        </is>
      </c>
    </row>
    <row r="41682">
      <c r="A41682" t="inlineStr">
        <is>
          <t>Data Engineer</t>
        </is>
      </c>
      <c r="B41682" t="inlineStr">
        <is>
          <t>Data Engineer</t>
        </is>
      </c>
      <c r="C41682" t="inlineStr">
        <is>
          <t>Anywhere</t>
        </is>
      </c>
      <c r="D41682" t="inlineStr">
        <is>
          <t>via LinkedIn</t>
        </is>
      </c>
      <c r="E41682" t="inlineStr">
        <is>
          <t>Full-time</t>
        </is>
      </c>
      <c r="F41682" t="b">
        <v>1</v>
      </c>
      <c r="G41682" t="inlineStr">
        <is>
          <t>Illinois, United States</t>
        </is>
      </c>
      <c r="H41682" s="2" t="n">
        <v>45425.88407407407</v>
      </c>
      <c r="I41682" t="b">
        <v>0</v>
      </c>
      <c r="J41682" t="b">
        <v>0</v>
      </c>
      <c r="K41682" t="inlineStr">
        <is>
          <t>United States</t>
        </is>
      </c>
      <c r="L41682" t="inlineStr"/>
      <c r="M41682" t="inlineStr"/>
      <c r="N41682" t="inlineStr"/>
      <c r="O41682" t="inlineStr">
        <is>
          <t>Quisitive</t>
        </is>
      </c>
      <c r="P41682" t="inlineStr">
        <is>
          <t>['sql', 'python', 't-sql', 'nosql', 'r', 'sql server', 'oracle', 'spark']</t>
        </is>
      </c>
      <c r="Q41682" t="inlineStr">
        <is>
          <t>{'cloud': ['oracle'], 'databases': ['sql server'], 'libraries': ['spark'], 'programming': ['sql', 'python', 't-sql', 'nosql', 'r']}</t>
        </is>
      </c>
    </row>
    <row r="41683">
      <c r="A41683" t="inlineStr">
        <is>
          <t>Data Scientist</t>
        </is>
      </c>
      <c r="B41683" t="inlineStr">
        <is>
          <t>Data Scientist and Analyst</t>
        </is>
      </c>
      <c r="C41683" t="inlineStr">
        <is>
          <t>Melbourne VIC, Australia</t>
        </is>
      </c>
      <c r="D41683" t="inlineStr">
        <is>
          <t>via LinkedIn</t>
        </is>
      </c>
      <c r="E41683" t="inlineStr">
        <is>
          <t>Full-time</t>
        </is>
      </c>
      <c r="F41683" t="b">
        <v>0</v>
      </c>
      <c r="G41683" t="inlineStr">
        <is>
          <t>Australia</t>
        </is>
      </c>
      <c r="H41683" s="2" t="n">
        <v>45435.90111111111</v>
      </c>
      <c r="I41683" t="b">
        <v>0</v>
      </c>
      <c r="J41683" t="b">
        <v>0</v>
      </c>
      <c r="K41683" t="inlineStr">
        <is>
          <t>Australia</t>
        </is>
      </c>
      <c r="L41683" t="inlineStr"/>
      <c r="M41683" t="inlineStr"/>
      <c r="N41683" t="inlineStr"/>
      <c r="O41683" t="inlineStr">
        <is>
          <t>Kangan Institute</t>
        </is>
      </c>
      <c r="P41683" t="inlineStr">
        <is>
          <t>['sql', 'python', 'r']</t>
        </is>
      </c>
      <c r="Q41683" t="inlineStr">
        <is>
          <t>{'programming': ['sql', 'python', 'r']}</t>
        </is>
      </c>
    </row>
    <row r="41684">
      <c r="A41684" t="inlineStr">
        <is>
          <t>Data Analyst</t>
        </is>
      </c>
      <c r="B41684" t="inlineStr">
        <is>
          <t>Nuclear Command, Control &amp; Comms Data Analyst</t>
        </is>
      </c>
      <c r="C41684" t="inlineStr">
        <is>
          <t>Arlington, VA</t>
        </is>
      </c>
      <c r="D41684" t="inlineStr">
        <is>
          <t>via Indeed</t>
        </is>
      </c>
      <c r="E41684" t="inlineStr">
        <is>
          <t>Full-time</t>
        </is>
      </c>
      <c r="F41684" t="b">
        <v>0</v>
      </c>
      <c r="G41684" t="inlineStr">
        <is>
          <t>New York, United States</t>
        </is>
      </c>
      <c r="H41684" s="2" t="n">
        <v>45435.87553240741</v>
      </c>
      <c r="I41684" t="b">
        <v>0</v>
      </c>
      <c r="J41684" t="b">
        <v>0</v>
      </c>
      <c r="K41684" t="inlineStr">
        <is>
          <t>United States</t>
        </is>
      </c>
      <c r="L41684" t="inlineStr">
        <is>
          <t>year</t>
        </is>
      </c>
      <c r="M41684" t="n">
        <v>118009.734375</v>
      </c>
      <c r="N41684" t="inlineStr"/>
      <c r="O41684" t="inlineStr">
        <is>
          <t>ANSER</t>
        </is>
      </c>
      <c r="P41684" t="inlineStr">
        <is>
          <t>['sql', 'sap', 'word', 'excel', 'visio', 'outlook']</t>
        </is>
      </c>
      <c r="Q41684" t="inlineStr">
        <is>
          <t>{'analyst_tools': ['sap', 'word', 'excel', 'visio', 'outlook'], 'programming': ['sql']}</t>
        </is>
      </c>
    </row>
    <row r="41685">
      <c r="A41685" t="inlineStr">
        <is>
          <t>Senior Data Scientist</t>
        </is>
      </c>
      <c r="B41685" t="inlineStr">
        <is>
          <t>Senior Data Scientist</t>
        </is>
      </c>
      <c r="C41685" t="inlineStr">
        <is>
          <t>Jersey City, NJ</t>
        </is>
      </c>
      <c r="D41685" t="inlineStr">
        <is>
          <t>via Indeed</t>
        </is>
      </c>
      <c r="E41685" t="inlineStr">
        <is>
          <t>Full-time</t>
        </is>
      </c>
      <c r="F41685" t="b">
        <v>0</v>
      </c>
      <c r="G41685" t="inlineStr">
        <is>
          <t>New York, United States</t>
        </is>
      </c>
      <c r="H41685" s="2" t="n">
        <v>45418.87854166667</v>
      </c>
      <c r="I41685" t="b">
        <v>0</v>
      </c>
      <c r="J41685" t="b">
        <v>0</v>
      </c>
      <c r="K41685" t="inlineStr">
        <is>
          <t>United States</t>
        </is>
      </c>
      <c r="L41685" t="inlineStr"/>
      <c r="M41685" t="inlineStr"/>
      <c r="N41685" t="inlineStr"/>
      <c r="O41685" t="inlineStr">
        <is>
          <t>Combined Insurance</t>
        </is>
      </c>
      <c r="P41685" t="inlineStr"/>
      <c r="Q41685" t="inlineStr"/>
    </row>
    <row r="41686">
      <c r="A41686" t="inlineStr">
        <is>
          <t>Machine Learning Engineer</t>
        </is>
      </c>
      <c r="B41686" t="inlineStr">
        <is>
          <t>Senior Machine Learning Engineer</t>
        </is>
      </c>
      <c r="C41686" t="inlineStr">
        <is>
          <t>Portugal</t>
        </is>
      </c>
      <c r="D41686" t="inlineStr">
        <is>
          <t>via BeBee Portugal</t>
        </is>
      </c>
      <c r="E41686" t="inlineStr">
        <is>
          <t>Full-time</t>
        </is>
      </c>
      <c r="F41686" t="b">
        <v>0</v>
      </c>
      <c r="G41686" t="inlineStr">
        <is>
          <t>Portugal</t>
        </is>
      </c>
      <c r="H41686" s="2" t="n">
        <v>45434.88729166667</v>
      </c>
      <c r="I41686" t="b">
        <v>0</v>
      </c>
      <c r="J41686" t="b">
        <v>0</v>
      </c>
      <c r="K41686" t="inlineStr">
        <is>
          <t>Portugal</t>
        </is>
      </c>
      <c r="L41686" t="inlineStr"/>
      <c r="M41686" t="inlineStr"/>
      <c r="N41686" t="inlineStr"/>
      <c r="O41686" t="inlineStr">
        <is>
          <t>Zendesk</t>
        </is>
      </c>
      <c r="P41686" t="inlineStr">
        <is>
          <t>['python', 'scala', 'java', 'ruby', 'ruby', 'mysql', 'redis', 'elasticsearch', 'aws', 'aurora', 'pytorch', 'tensorflow', 'kafka', 'kubernetes', 'docker', 'slack']</t>
        </is>
      </c>
      <c r="Q41686" t="inlineStr">
        <is>
          <t>{'cloud': ['aws', 'aurora'], 'databases': ['mysql', 'redis', 'elasticsearch'], 'libraries': ['pytorch', 'tensorflow', 'kafka'], 'other': ['kubernetes', 'docker'], 'programming': ['python', 'scala', 'java', 'ruby'], 'sync': ['slack'], 'webframeworks': ['ruby']}</t>
        </is>
      </c>
    </row>
    <row r="41687">
      <c r="A41687" t="inlineStr">
        <is>
          <t>Senior Data Analyst</t>
        </is>
      </c>
      <c r="B41687" t="inlineStr">
        <is>
          <t>Senior Analytic Data Analyst</t>
        </is>
      </c>
      <c r="C41687" t="inlineStr">
        <is>
          <t>Greenfield, IN</t>
        </is>
      </c>
      <c r="D41687" t="inlineStr">
        <is>
          <t>via Healthcare Listings</t>
        </is>
      </c>
      <c r="E41687" t="inlineStr">
        <is>
          <t>Contractor</t>
        </is>
      </c>
      <c r="F41687" t="b">
        <v>0</v>
      </c>
      <c r="G41687" t="inlineStr">
        <is>
          <t>Illinois, United States</t>
        </is>
      </c>
      <c r="H41687" s="2" t="n">
        <v>45431.87700231482</v>
      </c>
      <c r="I41687" t="b">
        <v>0</v>
      </c>
      <c r="J41687" t="b">
        <v>0</v>
      </c>
      <c r="K41687" t="inlineStr">
        <is>
          <t>United States</t>
        </is>
      </c>
      <c r="L41687" t="inlineStr"/>
      <c r="M41687" t="inlineStr"/>
      <c r="N41687" t="inlineStr"/>
      <c r="O41687" t="inlineStr">
        <is>
          <t>Highmark Health</t>
        </is>
      </c>
      <c r="P41687" t="inlineStr">
        <is>
          <t>['sql', 'sas', 'sas']</t>
        </is>
      </c>
      <c r="Q41687" t="inlineStr">
        <is>
          <t>{'analyst_tools': ['sas'], 'programming': ['sql', 'sas']}</t>
        </is>
      </c>
    </row>
    <row r="41688">
      <c r="A41688" t="inlineStr">
        <is>
          <t>Data Engineer</t>
        </is>
      </c>
      <c r="B41688" t="inlineStr">
        <is>
          <t>Data Engineer - Python</t>
        </is>
      </c>
      <c r="C41688" t="inlineStr">
        <is>
          <t>Karnataka, India</t>
        </is>
      </c>
      <c r="D41688" t="inlineStr">
        <is>
          <t>via Shine</t>
        </is>
      </c>
      <c r="E41688" t="inlineStr">
        <is>
          <t>Full-time</t>
        </is>
      </c>
      <c r="F41688" t="b">
        <v>0</v>
      </c>
      <c r="G41688" t="inlineStr">
        <is>
          <t>India</t>
        </is>
      </c>
      <c r="H41688" s="2" t="n">
        <v>45424.89678240741</v>
      </c>
      <c r="I41688" t="b">
        <v>1</v>
      </c>
      <c r="J41688" t="b">
        <v>0</v>
      </c>
      <c r="K41688" t="inlineStr">
        <is>
          <t>India</t>
        </is>
      </c>
      <c r="L41688" t="inlineStr"/>
      <c r="M41688" t="inlineStr"/>
      <c r="N41688" t="inlineStr"/>
      <c r="O41688" t="inlineStr">
        <is>
          <t>VARITE INC</t>
        </is>
      </c>
      <c r="P41688" t="inlineStr">
        <is>
          <t>['python', 'sql', 'azure', 'databricks', 'spark', 'pandas', 'plotly', 'pyspark', 'tableau']</t>
        </is>
      </c>
      <c r="Q41688" t="inlineStr">
        <is>
          <t>{'analyst_tools': ['tableau'], 'cloud': ['azure', 'databricks'], 'libraries': ['spark', 'pandas', 'plotly', 'pyspark'], 'programming': ['python', 'sql']}</t>
        </is>
      </c>
    </row>
    <row r="41689">
      <c r="A41689" t="inlineStr">
        <is>
          <t>Data Analyst</t>
        </is>
      </c>
      <c r="B41689" t="inlineStr">
        <is>
          <t>IR/FX Market Data Analyst</t>
        </is>
      </c>
      <c r="C41689" t="inlineStr">
        <is>
          <t>Tel Aviv-Yafo, Israel</t>
        </is>
      </c>
      <c r="D41689" t="inlineStr">
        <is>
          <t>via LinkedIn</t>
        </is>
      </c>
      <c r="E41689" t="inlineStr">
        <is>
          <t>Full-time</t>
        </is>
      </c>
      <c r="F41689" t="b">
        <v>0</v>
      </c>
      <c r="G41689" t="inlineStr">
        <is>
          <t>Israel</t>
        </is>
      </c>
      <c r="H41689" s="2" t="n">
        <v>45418.89930555555</v>
      </c>
      <c r="I41689" t="b">
        <v>0</v>
      </c>
      <c r="J41689" t="b">
        <v>0</v>
      </c>
      <c r="K41689" t="inlineStr">
        <is>
          <t>Israel</t>
        </is>
      </c>
      <c r="L41689" t="inlineStr"/>
      <c r="M41689" t="inlineStr"/>
      <c r="N41689" t="inlineStr"/>
      <c r="O41689" t="inlineStr">
        <is>
          <t>ICE</t>
        </is>
      </c>
      <c r="P41689" t="inlineStr">
        <is>
          <t>['sql', 'python', 'flow']</t>
        </is>
      </c>
      <c r="Q41689" t="inlineStr">
        <is>
          <t>{'other': ['flow'], 'programming': ['sql', 'python']}</t>
        </is>
      </c>
    </row>
    <row r="41690">
      <c r="A41690" t="inlineStr">
        <is>
          <t>Data Scientist</t>
        </is>
      </c>
      <c r="B41690" t="inlineStr">
        <is>
          <t>USD-Lead Data Scientist Engineer</t>
        </is>
      </c>
      <c r="C41690" t="inlineStr">
        <is>
          <t>Southlake, TX</t>
        </is>
      </c>
      <c r="D41690" t="inlineStr">
        <is>
          <t>via LinkedIn</t>
        </is>
      </c>
      <c r="E41690" t="inlineStr">
        <is>
          <t>Full-time and Contractor</t>
        </is>
      </c>
      <c r="F41690" t="b">
        <v>0</v>
      </c>
      <c r="G41690" t="inlineStr">
        <is>
          <t>Sudan</t>
        </is>
      </c>
      <c r="H41690" s="2" t="n">
        <v>45420.9109837963</v>
      </c>
      <c r="I41690" t="b">
        <v>0</v>
      </c>
      <c r="J41690" t="b">
        <v>0</v>
      </c>
      <c r="K41690" t="inlineStr">
        <is>
          <t>Sudan</t>
        </is>
      </c>
      <c r="L41690" t="inlineStr"/>
      <c r="M41690" t="inlineStr"/>
      <c r="N41690" t="inlineStr"/>
      <c r="O41690" t="inlineStr">
        <is>
          <t>INSPYR Solutions</t>
        </is>
      </c>
      <c r="P41690" t="inlineStr">
        <is>
          <t>['r', 'sql', 'python', 'java', 'javascript', 'c++', 'pyspark', 'word']</t>
        </is>
      </c>
      <c r="Q41690" t="inlineStr">
        <is>
          <t>{'analyst_tools': ['word'], 'libraries': ['pyspark'], 'programming': ['r', 'sql', 'python', 'java', 'javascript', 'c++']}</t>
        </is>
      </c>
    </row>
    <row r="41691">
      <c r="A41691" t="inlineStr">
        <is>
          <t>Senior Data Scientist</t>
        </is>
      </c>
      <c r="B41691" t="inlineStr">
        <is>
          <t>Senior Data Scientist - AI SFL Scientific with Security Clearance</t>
        </is>
      </c>
      <c r="C41691" t="inlineStr">
        <is>
          <t>Miami, FL</t>
        </is>
      </c>
      <c r="D41691" t="inlineStr">
        <is>
          <t>via LinkedIn</t>
        </is>
      </c>
      <c r="E41691" t="inlineStr">
        <is>
          <t>Full-time</t>
        </is>
      </c>
      <c r="F41691" t="b">
        <v>0</v>
      </c>
      <c r="G41691" t="inlineStr">
        <is>
          <t>Florida, United States</t>
        </is>
      </c>
      <c r="H41691" s="2" t="n">
        <v>45424.89016203704</v>
      </c>
      <c r="I41691" t="b">
        <v>0</v>
      </c>
      <c r="J41691" t="b">
        <v>0</v>
      </c>
      <c r="K41691" t="inlineStr">
        <is>
          <t>United States</t>
        </is>
      </c>
      <c r="L41691" t="inlineStr"/>
      <c r="M41691" t="inlineStr"/>
      <c r="N41691" t="inlineStr"/>
      <c r="O41691" t="inlineStr">
        <is>
          <t>ClearanceJobs</t>
        </is>
      </c>
      <c r="P41691" t="inlineStr">
        <is>
          <t>['python', 'aws', 'azure', 'gcp', 'keras', 'tensorflow', 'pytorch', 'pandas', 'scikit-learn', 'jupyter', 'docker']</t>
        </is>
      </c>
      <c r="Q41691" t="inlineStr">
        <is>
          <t>{'cloud': ['aws', 'azure', 'gcp'], 'libraries': ['keras', 'tensorflow', 'pytorch', 'pandas', 'scikit-learn', 'jupyter'], 'other': ['docker'], 'programming': ['python']}</t>
        </is>
      </c>
    </row>
    <row r="41692">
      <c r="A41692" t="inlineStr">
        <is>
          <t>Data Analyst</t>
        </is>
      </c>
      <c r="B41692" t="inlineStr">
        <is>
          <t>Data Analyst- Hybrid</t>
        </is>
      </c>
      <c r="C41692" t="inlineStr">
        <is>
          <t>Riverwoods, IL</t>
        </is>
      </c>
      <c r="D41692" t="inlineStr">
        <is>
          <t>via LinkedIn</t>
        </is>
      </c>
      <c r="E41692" t="inlineStr">
        <is>
          <t>Contractor</t>
        </is>
      </c>
      <c r="F41692" t="b">
        <v>0</v>
      </c>
      <c r="G41692" t="inlineStr">
        <is>
          <t>Illinois, United States</t>
        </is>
      </c>
      <c r="H41692" s="2" t="n">
        <v>45422.87695601852</v>
      </c>
      <c r="I41692" t="b">
        <v>0</v>
      </c>
      <c r="J41692" t="b">
        <v>0</v>
      </c>
      <c r="K41692" t="inlineStr">
        <is>
          <t>United States</t>
        </is>
      </c>
      <c r="L41692" t="inlineStr"/>
      <c r="M41692" t="inlineStr"/>
      <c r="N41692" t="inlineStr"/>
      <c r="O41692" t="inlineStr">
        <is>
          <t>Strategic Staffing Solutions</t>
        </is>
      </c>
      <c r="P41692" t="inlineStr">
        <is>
          <t>['sql', 'python', 'snowflake', 'tableau']</t>
        </is>
      </c>
      <c r="Q41692" t="inlineStr">
        <is>
          <t>{'analyst_tools': ['tableau'], 'cloud': ['snowflake'], 'programming': ['sql', 'python']}</t>
        </is>
      </c>
    </row>
    <row r="41693">
      <c r="A41693" t="inlineStr">
        <is>
          <t>Data Engineer</t>
        </is>
      </c>
      <c r="B41693" t="inlineStr">
        <is>
          <t>Data Solutions Engineer</t>
        </is>
      </c>
      <c r="C41693" t="inlineStr">
        <is>
          <t>Anywhere</t>
        </is>
      </c>
      <c r="D41693" t="inlineStr">
        <is>
          <t>via LinkedIn</t>
        </is>
      </c>
      <c r="E41693" t="inlineStr">
        <is>
          <t>Full-time</t>
        </is>
      </c>
      <c r="F41693" t="b">
        <v>1</v>
      </c>
      <c r="G41693" t="inlineStr">
        <is>
          <t>Turkey</t>
        </is>
      </c>
      <c r="H41693" s="2" t="n">
        <v>45430.88253472222</v>
      </c>
      <c r="I41693" t="b">
        <v>0</v>
      </c>
      <c r="J41693" t="b">
        <v>0</v>
      </c>
      <c r="K41693" t="inlineStr">
        <is>
          <t>Turkey</t>
        </is>
      </c>
      <c r="L41693" t="inlineStr"/>
      <c r="M41693" t="inlineStr"/>
      <c r="N41693" t="inlineStr"/>
      <c r="O41693" t="inlineStr">
        <is>
          <t>Seynur Bilgi Teknolojileri A.Ş.</t>
        </is>
      </c>
      <c r="P41693" t="inlineStr">
        <is>
          <t>['python', 'java', 'javascript', 'elasticsearch', 'kafka', 'linux', 'splunk']</t>
        </is>
      </c>
      <c r="Q41693" t="inlineStr">
        <is>
          <t>{'analyst_tools': ['splunk'], 'databases': ['elasticsearch'], 'libraries': ['kafka'], 'os': ['linux'], 'programming': ['python', 'java', 'javascript']}</t>
        </is>
      </c>
    </row>
    <row r="41694">
      <c r="A41694" t="inlineStr">
        <is>
          <t>Data Scientist</t>
        </is>
      </c>
      <c r="B41694" t="inlineStr">
        <is>
          <t>Data Scientist</t>
        </is>
      </c>
      <c r="C41694" t="inlineStr">
        <is>
          <t>Texas</t>
        </is>
      </c>
      <c r="D41694" t="inlineStr">
        <is>
          <t>via Dice</t>
        </is>
      </c>
      <c r="E41694" t="inlineStr">
        <is>
          <t>Contractor and Temp work</t>
        </is>
      </c>
      <c r="F41694" t="b">
        <v>0</v>
      </c>
      <c r="G41694" t="inlineStr">
        <is>
          <t>Sudan</t>
        </is>
      </c>
      <c r="H41694" s="2" t="n">
        <v>45441.9078125</v>
      </c>
      <c r="I41694" t="b">
        <v>0</v>
      </c>
      <c r="J41694" t="b">
        <v>0</v>
      </c>
      <c r="K41694" t="inlineStr">
        <is>
          <t>Sudan</t>
        </is>
      </c>
      <c r="L41694" t="inlineStr"/>
      <c r="M41694" t="inlineStr"/>
      <c r="N41694" t="inlineStr"/>
      <c r="O41694" t="inlineStr">
        <is>
          <t>VDart, Inc.</t>
        </is>
      </c>
      <c r="P41694" t="inlineStr">
        <is>
          <t>['python', 'r', 'sas', 'sas', 'sql', 'nosql', 'aws', 'tableau']</t>
        </is>
      </c>
      <c r="Q41694" t="inlineStr">
        <is>
          <t>{'analyst_tools': ['sas', 'tableau'], 'cloud': ['aws'], 'programming': ['python', 'r', 'sas', 'sql', 'nosql']}</t>
        </is>
      </c>
    </row>
    <row r="41695">
      <c r="A41695" t="inlineStr">
        <is>
          <t>Senior Data Engineer</t>
        </is>
      </c>
      <c r="B41695" t="inlineStr">
        <is>
          <t>Senior Data Engineer</t>
        </is>
      </c>
      <c r="C41695" t="inlineStr">
        <is>
          <t>Austria</t>
        </is>
      </c>
      <c r="D41695" t="inlineStr">
        <is>
          <t>via Trabajo.org - Stellenangebote, Arbeit</t>
        </is>
      </c>
      <c r="E41695" t="inlineStr">
        <is>
          <t>Full-time</t>
        </is>
      </c>
      <c r="F41695" t="b">
        <v>0</v>
      </c>
      <c r="G41695" t="inlineStr">
        <is>
          <t>Austria</t>
        </is>
      </c>
      <c r="H41695" s="2" t="n">
        <v>45419.89547453704</v>
      </c>
      <c r="I41695" t="b">
        <v>1</v>
      </c>
      <c r="J41695" t="b">
        <v>0</v>
      </c>
      <c r="K41695" t="inlineStr">
        <is>
          <t>Austria</t>
        </is>
      </c>
      <c r="L41695" t="inlineStr"/>
      <c r="M41695" t="inlineStr"/>
      <c r="N41695" t="inlineStr"/>
      <c r="O41695" t="inlineStr">
        <is>
          <t>Itbility</t>
        </is>
      </c>
      <c r="P41695" t="inlineStr">
        <is>
          <t>['sql', 'python', 'scala', 'powershell', 'sql server', 'azure', 'spark', 'linux', 'bitbucket', 'git', 'jenkins']</t>
        </is>
      </c>
      <c r="Q41695" t="inlineStr">
        <is>
          <t>{'cloud': ['azure'], 'databases': ['sql server'], 'libraries': ['spark'], 'os': ['linux'], 'other': ['bitbucket', 'git', 'jenkins'], 'programming': ['sql', 'python', 'scala', 'powershell']}</t>
        </is>
      </c>
    </row>
    <row r="41696">
      <c r="A41696" t="inlineStr">
        <is>
          <t>Data Analyst</t>
        </is>
      </c>
      <c r="B41696" t="inlineStr">
        <is>
          <t>Data Analyst - Bereich Aviation (m/w/d)</t>
        </is>
      </c>
      <c r="C41696" t="inlineStr">
        <is>
          <t>Stuttgart, Germany</t>
        </is>
      </c>
      <c r="D41696" t="inlineStr">
        <is>
          <t>via LinkedIn</t>
        </is>
      </c>
      <c r="E41696" t="inlineStr">
        <is>
          <t>Full-time and Part-time</t>
        </is>
      </c>
      <c r="F41696" t="b">
        <v>0</v>
      </c>
      <c r="G41696" t="inlineStr">
        <is>
          <t>Germany</t>
        </is>
      </c>
      <c r="H41696" s="2" t="n">
        <v>45439.44260416667</v>
      </c>
      <c r="I41696" t="b">
        <v>1</v>
      </c>
      <c r="J41696" t="b">
        <v>0</v>
      </c>
      <c r="K41696" t="inlineStr">
        <is>
          <t>Germany</t>
        </is>
      </c>
      <c r="L41696" t="inlineStr"/>
      <c r="M41696" t="inlineStr"/>
      <c r="N41696" t="inlineStr"/>
      <c r="O41696" t="inlineStr">
        <is>
          <t>Stuttgart Airport</t>
        </is>
      </c>
      <c r="P41696" t="inlineStr">
        <is>
          <t>['sap']</t>
        </is>
      </c>
      <c r="Q41696" t="inlineStr">
        <is>
          <t>{'analyst_tools': ['sap']}</t>
        </is>
      </c>
    </row>
    <row r="41697">
      <c r="A41697" t="inlineStr">
        <is>
          <t>Senior Data Analyst</t>
        </is>
      </c>
      <c r="B41697" t="inlineStr">
        <is>
          <t>Senior Analytic Data Analyst</t>
        </is>
      </c>
      <c r="C41697" t="inlineStr">
        <is>
          <t>Boonville, MO</t>
        </is>
      </c>
      <c r="D41697" t="inlineStr">
        <is>
          <t>via Healthcare Listings</t>
        </is>
      </c>
      <c r="E41697" t="inlineStr">
        <is>
          <t>Contractor</t>
        </is>
      </c>
      <c r="F41697" t="b">
        <v>0</v>
      </c>
      <c r="G41697" t="inlineStr">
        <is>
          <t>Illinois, United States</t>
        </is>
      </c>
      <c r="H41697" s="2" t="n">
        <v>45431.87693287037</v>
      </c>
      <c r="I41697" t="b">
        <v>0</v>
      </c>
      <c r="J41697" t="b">
        <v>0</v>
      </c>
      <c r="K41697" t="inlineStr">
        <is>
          <t>United States</t>
        </is>
      </c>
      <c r="L41697" t="inlineStr"/>
      <c r="M41697" t="inlineStr"/>
      <c r="N41697" t="inlineStr"/>
      <c r="O41697" t="inlineStr">
        <is>
          <t>Highmark Health</t>
        </is>
      </c>
      <c r="P41697" t="inlineStr">
        <is>
          <t>['sql', 'sas', 'sas']</t>
        </is>
      </c>
      <c r="Q41697" t="inlineStr">
        <is>
          <t>{'analyst_tools': ['sas'], 'programming': ['sql', 'sas']}</t>
        </is>
      </c>
    </row>
    <row r="41698">
      <c r="A41698" t="inlineStr">
        <is>
          <t>Senior Data Scientist</t>
        </is>
      </c>
      <c r="B41698" t="inlineStr">
        <is>
          <t>Senior Data Scientist - AI Services and Platforms</t>
        </is>
      </c>
      <c r="C41698" t="inlineStr">
        <is>
          <t>Mead, CO</t>
        </is>
      </c>
      <c r="D41698" t="inlineStr">
        <is>
          <t>via Healthcare Listings</t>
        </is>
      </c>
      <c r="E41698" t="inlineStr">
        <is>
          <t>Contractor</t>
        </is>
      </c>
      <c r="F41698" t="b">
        <v>0</v>
      </c>
      <c r="G41698" t="inlineStr">
        <is>
          <t>Sudan</t>
        </is>
      </c>
      <c r="H41698" s="2" t="n">
        <v>45431.89577546297</v>
      </c>
      <c r="I41698" t="b">
        <v>0</v>
      </c>
      <c r="J41698" t="b">
        <v>0</v>
      </c>
      <c r="K41698" t="inlineStr">
        <is>
          <t>Sudan</t>
        </is>
      </c>
      <c r="L41698" t="inlineStr"/>
      <c r="M41698" t="inlineStr"/>
      <c r="N41698" t="inlineStr"/>
      <c r="O41698" t="inlineStr">
        <is>
          <t>Highmark Health</t>
        </is>
      </c>
      <c r="P41698" t="inlineStr">
        <is>
          <t>['python', 'sql', 'r', 'aws', 'azure', 'bigquery']</t>
        </is>
      </c>
      <c r="Q41698" t="inlineStr">
        <is>
          <t>{'cloud': ['aws', 'azure', 'bigquery'], 'programming': ['python', 'sql', 'r']}</t>
        </is>
      </c>
    </row>
    <row r="41699">
      <c r="A41699" t="inlineStr">
        <is>
          <t>Data Analyst</t>
        </is>
      </c>
      <c r="B41699" t="inlineStr">
        <is>
          <t>Data Analyst and BI/CRM Specialist</t>
        </is>
      </c>
      <c r="C41699" t="inlineStr">
        <is>
          <t>Bologna, Metropolitan City of Bologna, Italy</t>
        </is>
      </c>
      <c r="D41699" t="inlineStr">
        <is>
          <t>via Lavoro Trabajo.org</t>
        </is>
      </c>
      <c r="E41699" t="inlineStr">
        <is>
          <t>Full-time</t>
        </is>
      </c>
      <c r="F41699" t="b">
        <v>0</v>
      </c>
      <c r="G41699" t="inlineStr">
        <is>
          <t>Italy</t>
        </is>
      </c>
      <c r="H41699" s="2" t="n">
        <v>45413.90135416666</v>
      </c>
      <c r="I41699" t="b">
        <v>0</v>
      </c>
      <c r="J41699" t="b">
        <v>0</v>
      </c>
      <c r="K41699" t="inlineStr">
        <is>
          <t>Italy</t>
        </is>
      </c>
      <c r="L41699" t="inlineStr"/>
      <c r="M41699" t="inlineStr"/>
      <c r="N41699" t="inlineStr"/>
      <c r="O41699" t="inlineStr">
        <is>
          <t>Michael Page International Italia S.r.l.</t>
        </is>
      </c>
      <c r="P41699" t="inlineStr"/>
      <c r="Q41699" t="inlineStr"/>
    </row>
    <row r="41700">
      <c r="A41700" t="inlineStr">
        <is>
          <t>Data Scientist</t>
        </is>
      </c>
      <c r="B41700" t="inlineStr">
        <is>
          <t>data scientist/python</t>
        </is>
      </c>
      <c r="C41700" t="inlineStr">
        <is>
          <t>Rome, Metropolitan City of Rome Capital, Italy</t>
        </is>
      </c>
      <c r="D41700" t="inlineStr">
        <is>
          <t>via BeBee</t>
        </is>
      </c>
      <c r="E41700" t="inlineStr">
        <is>
          <t>Temp work</t>
        </is>
      </c>
      <c r="F41700" t="b">
        <v>0</v>
      </c>
      <c r="G41700" t="inlineStr">
        <is>
          <t>Italy</t>
        </is>
      </c>
      <c r="H41700" s="2" t="n">
        <v>45432.89192129629</v>
      </c>
      <c r="I41700" t="b">
        <v>0</v>
      </c>
      <c r="J41700" t="b">
        <v>0</v>
      </c>
      <c r="K41700" t="inlineStr">
        <is>
          <t>Italy</t>
        </is>
      </c>
      <c r="L41700" t="inlineStr"/>
      <c r="M41700" t="inlineStr"/>
      <c r="N41700" t="inlineStr"/>
      <c r="O41700" t="inlineStr">
        <is>
          <t>Omicron srl</t>
        </is>
      </c>
      <c r="P41700" t="inlineStr">
        <is>
          <t>['python', 'pandas']</t>
        </is>
      </c>
      <c r="Q41700" t="inlineStr">
        <is>
          <t>{'libraries': ['pandas'], 'programming': ['python']}</t>
        </is>
      </c>
    </row>
    <row r="41701">
      <c r="A41701" t="inlineStr">
        <is>
          <t>Data Scientist</t>
        </is>
      </c>
      <c r="B41701" t="inlineStr">
        <is>
          <t>Data Science Analyst, Product Analytics</t>
        </is>
      </c>
      <c r="C41701" t="inlineStr">
        <is>
          <t>Anywhere</t>
        </is>
      </c>
      <c r="D41701" t="inlineStr">
        <is>
          <t>via Indeed</t>
        </is>
      </c>
      <c r="E41701" t="inlineStr">
        <is>
          <t>Full-time</t>
        </is>
      </c>
      <c r="F41701" t="b">
        <v>1</v>
      </c>
      <c r="G41701" t="inlineStr">
        <is>
          <t>California, United States</t>
        </is>
      </c>
      <c r="H41701" s="2" t="n">
        <v>45436.87715277778</v>
      </c>
      <c r="I41701" t="b">
        <v>0</v>
      </c>
      <c r="J41701" t="b">
        <v>1</v>
      </c>
      <c r="K41701" t="inlineStr">
        <is>
          <t>United States</t>
        </is>
      </c>
      <c r="L41701" t="inlineStr">
        <is>
          <t>year</t>
        </is>
      </c>
      <c r="M41701" t="n">
        <v>192025</v>
      </c>
      <c r="N41701" t="inlineStr"/>
      <c r="O41701" t="inlineStr">
        <is>
          <t>eBay</t>
        </is>
      </c>
      <c r="P41701" t="inlineStr">
        <is>
          <t>['sql', 'r', 'python', 'tableau']</t>
        </is>
      </c>
      <c r="Q41701" t="inlineStr">
        <is>
          <t>{'analyst_tools': ['tableau'], 'programming': ['sql', 'r', 'python']}</t>
        </is>
      </c>
    </row>
    <row r="41702">
      <c r="A41702" t="inlineStr">
        <is>
          <t>Cloud Engineer</t>
        </is>
      </c>
      <c r="B41702" t="inlineStr">
        <is>
          <t>Google cloud engineer</t>
        </is>
      </c>
      <c r="C41702" t="inlineStr">
        <is>
          <t>Rome, Metropolitan City of Rome Capital, Italy</t>
        </is>
      </c>
      <c r="D41702" t="inlineStr">
        <is>
          <t>via Lavoro Trabajo.org</t>
        </is>
      </c>
      <c r="E41702" t="inlineStr">
        <is>
          <t>Full-time and Temp work</t>
        </is>
      </c>
      <c r="F41702" t="b">
        <v>0</v>
      </c>
      <c r="G41702" t="inlineStr">
        <is>
          <t>Italy</t>
        </is>
      </c>
      <c r="H41702" s="2" t="n">
        <v>45413.90203703703</v>
      </c>
      <c r="I41702" t="b">
        <v>1</v>
      </c>
      <c r="J41702" t="b">
        <v>0</v>
      </c>
      <c r="K41702" t="inlineStr">
        <is>
          <t>Italy</t>
        </is>
      </c>
      <c r="L41702" t="inlineStr"/>
      <c r="M41702" t="inlineStr"/>
      <c r="N41702" t="inlineStr"/>
      <c r="O41702" t="inlineStr">
        <is>
          <t>Omicron srl</t>
        </is>
      </c>
      <c r="P41702" t="inlineStr">
        <is>
          <t>['gcp', 'terraform', 'kubernetes']</t>
        </is>
      </c>
      <c r="Q41702" t="inlineStr">
        <is>
          <t>{'cloud': ['gcp'], 'other': ['terraform', 'kubernetes']}</t>
        </is>
      </c>
    </row>
    <row r="41703">
      <c r="A41703" t="inlineStr">
        <is>
          <t>Senior Data Scientist</t>
        </is>
      </c>
      <c r="B41703" t="inlineStr">
        <is>
          <t>Senior Data Scientist - AI Services and Platforms</t>
        </is>
      </c>
      <c r="C41703" t="inlineStr">
        <is>
          <t>Avondale Estates, GA</t>
        </is>
      </c>
      <c r="D41703" t="inlineStr">
        <is>
          <t>via Healthcare Listings</t>
        </is>
      </c>
      <c r="E41703" t="inlineStr">
        <is>
          <t>Contractor</t>
        </is>
      </c>
      <c r="F41703" t="b">
        <v>0</v>
      </c>
      <c r="G41703" t="inlineStr">
        <is>
          <t>Florida, United States</t>
        </is>
      </c>
      <c r="H41703" s="2" t="n">
        <v>45431.87916666667</v>
      </c>
      <c r="I41703" t="b">
        <v>0</v>
      </c>
      <c r="J41703" t="b">
        <v>0</v>
      </c>
      <c r="K41703" t="inlineStr">
        <is>
          <t>United States</t>
        </is>
      </c>
      <c r="L41703" t="inlineStr"/>
      <c r="M41703" t="inlineStr"/>
      <c r="N41703" t="inlineStr"/>
      <c r="O41703" t="inlineStr">
        <is>
          <t>Highmark Health</t>
        </is>
      </c>
      <c r="P41703" t="inlineStr">
        <is>
          <t>['python', 'sql', 'r', 'aws', 'azure', 'bigquery']</t>
        </is>
      </c>
      <c r="Q41703" t="inlineStr">
        <is>
          <t>{'cloud': ['aws', 'azure', 'bigquery'], 'programming': ['python', 'sql', 'r']}</t>
        </is>
      </c>
    </row>
    <row r="41704">
      <c r="A41704" t="inlineStr">
        <is>
          <t>Data Engineer</t>
        </is>
      </c>
      <c r="B41704" t="inlineStr">
        <is>
          <t>IT ORACLE/SQL/PL Data Engineer (NC735339)</t>
        </is>
      </c>
      <c r="C41704" t="inlineStr">
        <is>
          <t>Raleigh, NC</t>
        </is>
      </c>
      <c r="D41704" t="inlineStr">
        <is>
          <t>via Indeed</t>
        </is>
      </c>
      <c r="E41704" t="inlineStr">
        <is>
          <t>Full-time, Contractor, and Temp work</t>
        </is>
      </c>
      <c r="F41704" t="b">
        <v>0</v>
      </c>
      <c r="G41704" t="inlineStr">
        <is>
          <t>New York, United States</t>
        </is>
      </c>
      <c r="H41704" s="2" t="n">
        <v>45441.88015046297</v>
      </c>
      <c r="I41704" t="b">
        <v>1</v>
      </c>
      <c r="J41704" t="b">
        <v>0</v>
      </c>
      <c r="K41704" t="inlineStr">
        <is>
          <t>United States</t>
        </is>
      </c>
      <c r="L41704" t="inlineStr">
        <is>
          <t>hour</t>
        </is>
      </c>
      <c r="M41704" t="inlineStr"/>
      <c r="N41704" t="n">
        <v>57.5</v>
      </c>
      <c r="O41704" t="inlineStr">
        <is>
          <t>Resource Management Associates, LLC</t>
        </is>
      </c>
      <c r="P41704" t="inlineStr">
        <is>
          <t>['db2', 'oracle']</t>
        </is>
      </c>
      <c r="Q41704" t="inlineStr">
        <is>
          <t>{'cloud': ['oracle'], 'databases': ['db2']}</t>
        </is>
      </c>
    </row>
    <row r="41705">
      <c r="A41705" t="inlineStr">
        <is>
          <t>Business Analyst</t>
        </is>
      </c>
      <c r="B41705" t="inlineStr">
        <is>
          <t>Technical Business Analyst (SQL)</t>
        </is>
      </c>
      <c r="C41705" t="inlineStr">
        <is>
          <t>Tampa, FL</t>
        </is>
      </c>
      <c r="D41705" t="inlineStr">
        <is>
          <t>via LinkedIn</t>
        </is>
      </c>
      <c r="E41705" t="inlineStr">
        <is>
          <t>Full-time</t>
        </is>
      </c>
      <c r="F41705" t="b">
        <v>0</v>
      </c>
      <c r="G41705" t="inlineStr">
        <is>
          <t>Florida, United States</t>
        </is>
      </c>
      <c r="H41705" s="2" t="n">
        <v>45436.87648148148</v>
      </c>
      <c r="I41705" t="b">
        <v>0</v>
      </c>
      <c r="J41705" t="b">
        <v>0</v>
      </c>
      <c r="K41705" t="inlineStr">
        <is>
          <t>United States</t>
        </is>
      </c>
      <c r="L41705" t="inlineStr"/>
      <c r="M41705" t="inlineStr"/>
      <c r="N41705" t="inlineStr"/>
      <c r="O41705" t="inlineStr">
        <is>
          <t>TSR Consulting Services, Inc.</t>
        </is>
      </c>
      <c r="P41705" t="inlineStr">
        <is>
          <t>['sql']</t>
        </is>
      </c>
      <c r="Q41705" t="inlineStr">
        <is>
          <t>{'programming': ['sql']}</t>
        </is>
      </c>
    </row>
    <row r="41706">
      <c r="A41706" t="inlineStr">
        <is>
          <t>Senior Data Scientist</t>
        </is>
      </c>
      <c r="B41706" t="inlineStr">
        <is>
          <t>Senior Data Scientist / West Los Angeles Hybrid ...</t>
        </is>
      </c>
      <c r="C41706" t="inlineStr">
        <is>
          <t>Los Angeles, CA</t>
        </is>
      </c>
      <c r="D41706" t="inlineStr">
        <is>
          <t>via LinkedIn</t>
        </is>
      </c>
      <c r="E41706" t="inlineStr">
        <is>
          <t>Full-time</t>
        </is>
      </c>
      <c r="F41706" t="b">
        <v>0</v>
      </c>
      <c r="G41706" t="inlineStr">
        <is>
          <t>California, United States</t>
        </is>
      </c>
      <c r="H41706" s="2" t="n">
        <v>45432.87744212963</v>
      </c>
      <c r="I41706" t="b">
        <v>0</v>
      </c>
      <c r="J41706" t="b">
        <v>1</v>
      </c>
      <c r="K41706" t="inlineStr">
        <is>
          <t>United States</t>
        </is>
      </c>
      <c r="L41706" t="inlineStr"/>
      <c r="M41706" t="inlineStr"/>
      <c r="N41706" t="inlineStr"/>
      <c r="O41706" t="inlineStr">
        <is>
          <t>Motion Recruitment</t>
        </is>
      </c>
      <c r="P41706" t="inlineStr">
        <is>
          <t>['python', 'sql', 'r', 'excel']</t>
        </is>
      </c>
      <c r="Q41706" t="inlineStr">
        <is>
          <t>{'analyst_tools': ['excel'], 'programming': ['python', 'sql', 'r']}</t>
        </is>
      </c>
    </row>
    <row r="41707">
      <c r="A41707" t="inlineStr">
        <is>
          <t>Data Engineer</t>
        </is>
      </c>
      <c r="B41707" t="inlineStr">
        <is>
          <t>Sr. Specialist, Data Engineering and Science</t>
        </is>
      </c>
      <c r="C41707" t="inlineStr">
        <is>
          <t>Taguig, Metro Manila, Philippines</t>
        </is>
      </c>
      <c r="D41707" t="inlineStr">
        <is>
          <t>via Jooble</t>
        </is>
      </c>
      <c r="E41707" t="inlineStr">
        <is>
          <t>Full-time</t>
        </is>
      </c>
      <c r="F41707" t="b">
        <v>0</v>
      </c>
      <c r="G41707" t="inlineStr">
        <is>
          <t>Philippines</t>
        </is>
      </c>
      <c r="H41707" s="2" t="n">
        <v>45423.88449074074</v>
      </c>
      <c r="I41707" t="b">
        <v>0</v>
      </c>
      <c r="J41707" t="b">
        <v>0</v>
      </c>
      <c r="K41707" t="inlineStr">
        <is>
          <t>Philippines</t>
        </is>
      </c>
      <c r="L41707" t="inlineStr"/>
      <c r="M41707" t="inlineStr"/>
      <c r="N41707" t="inlineStr"/>
      <c r="O41707" t="inlineStr">
        <is>
          <t>Sony Corporation</t>
        </is>
      </c>
      <c r="P41707" t="inlineStr">
        <is>
          <t>['sql', 'r', 'python', 'aws', 'redshift', 'databricks', 'excel', 'powerpoint', 'power bi', 'tableau']</t>
        </is>
      </c>
      <c r="Q41707" t="inlineStr">
        <is>
          <t>{'analyst_tools': ['excel', 'powerpoint', 'power bi', 'tableau'], 'cloud': ['aws', 'redshift', 'databricks'], 'programming': ['sql', 'r', 'python']}</t>
        </is>
      </c>
    </row>
    <row r="41708">
      <c r="A41708" t="inlineStr">
        <is>
          <t>Senior Data Scientist</t>
        </is>
      </c>
      <c r="B41708" t="inlineStr">
        <is>
          <t>Senior Data Scientist - AI Services and Platforms</t>
        </is>
      </c>
      <c r="C41708" t="inlineStr">
        <is>
          <t>Blanco, TX</t>
        </is>
      </c>
      <c r="D41708" t="inlineStr">
        <is>
          <t>via Healthcare Listings</t>
        </is>
      </c>
      <c r="E41708" t="inlineStr">
        <is>
          <t>Contractor</t>
        </is>
      </c>
      <c r="F41708" t="b">
        <v>0</v>
      </c>
      <c r="G41708" t="inlineStr">
        <is>
          <t>Sudan</t>
        </is>
      </c>
      <c r="H41708" s="2" t="n">
        <v>45431.89554398148</v>
      </c>
      <c r="I41708" t="b">
        <v>0</v>
      </c>
      <c r="J41708" t="b">
        <v>0</v>
      </c>
      <c r="K41708" t="inlineStr">
        <is>
          <t>Sudan</t>
        </is>
      </c>
      <c r="L41708" t="inlineStr"/>
      <c r="M41708" t="inlineStr"/>
      <c r="N41708" t="inlineStr"/>
      <c r="O41708" t="inlineStr">
        <is>
          <t>Highmark Health</t>
        </is>
      </c>
      <c r="P41708" t="inlineStr">
        <is>
          <t>['python', 'sql', 'r', 'aws', 'azure', 'bigquery']</t>
        </is>
      </c>
      <c r="Q41708" t="inlineStr">
        <is>
          <t>{'cloud': ['aws', 'azure', 'bigquery'], 'programming': ['python', 'sql', 'r']}</t>
        </is>
      </c>
    </row>
    <row r="41709">
      <c r="A41709" t="inlineStr">
        <is>
          <t>Senior Data Scientist</t>
        </is>
      </c>
      <c r="B41709" t="inlineStr">
        <is>
          <t>Senior Data Scientist / Bioinformatics- Pharma R&amp;D</t>
        </is>
      </c>
      <c r="C41709" t="inlineStr">
        <is>
          <t>Beerse, Belgium   (+2 others)</t>
        </is>
      </c>
      <c r="D41709" t="inlineStr">
        <is>
          <t>via Johnson &amp; Johnson Careers</t>
        </is>
      </c>
      <c r="E41709" t="inlineStr">
        <is>
          <t>Full-time</t>
        </is>
      </c>
      <c r="F41709" t="b">
        <v>0</v>
      </c>
      <c r="G41709" t="inlineStr">
        <is>
          <t>Belgium</t>
        </is>
      </c>
      <c r="H41709" s="2" t="n">
        <v>45422.9062037037</v>
      </c>
      <c r="I41709" t="b">
        <v>0</v>
      </c>
      <c r="J41709" t="b">
        <v>0</v>
      </c>
      <c r="K41709" t="inlineStr">
        <is>
          <t>Belgium</t>
        </is>
      </c>
      <c r="L41709" t="inlineStr"/>
      <c r="M41709" t="inlineStr"/>
      <c r="N41709" t="inlineStr"/>
      <c r="O41709" t="inlineStr">
        <is>
          <t>Johnson &amp; Johnson</t>
        </is>
      </c>
      <c r="P41709" t="inlineStr">
        <is>
          <t>['spring']</t>
        </is>
      </c>
      <c r="Q41709" t="inlineStr">
        <is>
          <t>{'libraries': ['spring']}</t>
        </is>
      </c>
    </row>
    <row r="41710">
      <c r="A41710" t="inlineStr">
        <is>
          <t>Senior Data Scientist</t>
        </is>
      </c>
      <c r="B41710" t="inlineStr">
        <is>
          <t>Sr. Data Scientist, Private Investments</t>
        </is>
      </c>
      <c r="C41710" t="inlineStr">
        <is>
          <t>Boston, MA</t>
        </is>
      </c>
      <c r="D41710" t="inlineStr">
        <is>
          <t>via Indeed</t>
        </is>
      </c>
      <c r="E41710" t="inlineStr">
        <is>
          <t>Full-time</t>
        </is>
      </c>
      <c r="F41710" t="b">
        <v>0</v>
      </c>
      <c r="G41710" t="inlineStr">
        <is>
          <t>New York, United States</t>
        </is>
      </c>
      <c r="H41710" s="2" t="n">
        <v>45419.87702546296</v>
      </c>
      <c r="I41710" t="b">
        <v>0</v>
      </c>
      <c r="J41710" t="b">
        <v>1</v>
      </c>
      <c r="K41710" t="inlineStr">
        <is>
          <t>United States</t>
        </is>
      </c>
      <c r="L41710" t="inlineStr">
        <is>
          <t>year</t>
        </is>
      </c>
      <c r="M41710" t="n">
        <v>145000</v>
      </c>
      <c r="N41710" t="inlineStr"/>
      <c r="O41710" t="inlineStr">
        <is>
          <t>EXL Services</t>
        </is>
      </c>
      <c r="P41710" t="inlineStr">
        <is>
          <t>['sql', 'python']</t>
        </is>
      </c>
      <c r="Q41710" t="inlineStr">
        <is>
          <t>{'programming': ['sql', 'python']}</t>
        </is>
      </c>
    </row>
    <row r="41711">
      <c r="A41711" t="inlineStr">
        <is>
          <t>Data Analyst</t>
        </is>
      </c>
      <c r="B41711" t="inlineStr">
        <is>
          <t>Financial Data Analyst</t>
        </is>
      </c>
      <c r="C41711" t="inlineStr">
        <is>
          <t>Newark, NJ</t>
        </is>
      </c>
      <c r="D41711" t="inlineStr">
        <is>
          <t>via LinkedIn</t>
        </is>
      </c>
      <c r="E41711" t="inlineStr">
        <is>
          <t>Full-time</t>
        </is>
      </c>
      <c r="F41711" t="b">
        <v>0</v>
      </c>
      <c r="G41711" t="inlineStr">
        <is>
          <t>New York, United States</t>
        </is>
      </c>
      <c r="H41711" s="2" t="n">
        <v>45429.87511574074</v>
      </c>
      <c r="I41711" t="b">
        <v>0</v>
      </c>
      <c r="J41711" t="b">
        <v>0</v>
      </c>
      <c r="K41711" t="inlineStr">
        <is>
          <t>United States</t>
        </is>
      </c>
      <c r="L41711" t="inlineStr"/>
      <c r="M41711" t="inlineStr"/>
      <c r="N41711" t="inlineStr"/>
      <c r="O41711" t="inlineStr">
        <is>
          <t>Neotecra Inc</t>
        </is>
      </c>
      <c r="P41711" t="inlineStr">
        <is>
          <t>['sap', 'powerpoint', 'ms access', 'excel', 'sharepoint']</t>
        </is>
      </c>
      <c r="Q41711" t="inlineStr">
        <is>
          <t>{'analyst_tools': ['sap', 'powerpoint', 'ms access', 'excel', 'sharepoint']}</t>
        </is>
      </c>
    </row>
    <row r="41712">
      <c r="A41712" t="inlineStr">
        <is>
          <t>Data Scientist</t>
        </is>
      </c>
      <c r="B41712" t="inlineStr">
        <is>
          <t>Data Scientist</t>
        </is>
      </c>
      <c r="C41712" t="inlineStr">
        <is>
          <t>Springboro, OH</t>
        </is>
      </c>
      <c r="D41712" t="inlineStr">
        <is>
          <t>via LinkedIn</t>
        </is>
      </c>
      <c r="E41712" t="inlineStr">
        <is>
          <t>Full-time</t>
        </is>
      </c>
      <c r="F41712" t="b">
        <v>0</v>
      </c>
      <c r="G41712" t="inlineStr">
        <is>
          <t>New York, United States</t>
        </is>
      </c>
      <c r="H41712" s="2" t="n">
        <v>45420.87797453703</v>
      </c>
      <c r="I41712" t="b">
        <v>0</v>
      </c>
      <c r="J41712" t="b">
        <v>1</v>
      </c>
      <c r="K41712" t="inlineStr">
        <is>
          <t>United States</t>
        </is>
      </c>
      <c r="L41712" t="inlineStr"/>
      <c r="M41712" t="inlineStr"/>
      <c r="N41712" t="inlineStr"/>
      <c r="O41712" t="inlineStr">
        <is>
          <t>The Connor Group</t>
        </is>
      </c>
      <c r="P41712" t="inlineStr">
        <is>
          <t>['sql']</t>
        </is>
      </c>
      <c r="Q41712" t="inlineStr">
        <is>
          <t>{'programming': ['sql']}</t>
        </is>
      </c>
    </row>
    <row r="41713">
      <c r="A41713" t="inlineStr">
        <is>
          <t>Senior Data Engineer</t>
        </is>
      </c>
      <c r="B41713" t="inlineStr">
        <is>
          <t>Senior Data Engineer</t>
        </is>
      </c>
      <c r="C41713" t="inlineStr">
        <is>
          <t>Piaseczno, Poland</t>
        </is>
      </c>
      <c r="D41713" t="inlineStr">
        <is>
          <t>via Adzuna.pl</t>
        </is>
      </c>
      <c r="E41713" t="inlineStr">
        <is>
          <t>Full-time</t>
        </is>
      </c>
      <c r="F41713" t="b">
        <v>0</v>
      </c>
      <c r="G41713" t="inlineStr">
        <is>
          <t>Poland</t>
        </is>
      </c>
      <c r="H41713" s="2" t="n">
        <v>45419.88283564815</v>
      </c>
      <c r="I41713" t="b">
        <v>1</v>
      </c>
      <c r="J41713" t="b">
        <v>0</v>
      </c>
      <c r="K41713" t="inlineStr">
        <is>
          <t>Poland</t>
        </is>
      </c>
      <c r="L41713" t="inlineStr"/>
      <c r="M41713" t="inlineStr"/>
      <c r="N41713" t="inlineStr"/>
      <c r="O41713" t="inlineStr">
        <is>
          <t>Circle K Business Centre</t>
        </is>
      </c>
      <c r="P41713" t="inlineStr">
        <is>
          <t>['sql', 'python', 'aws', 'azure']</t>
        </is>
      </c>
      <c r="Q41713" t="inlineStr">
        <is>
          <t>{'cloud': ['aws', 'azure'], 'programming': ['sql', 'python']}</t>
        </is>
      </c>
    </row>
    <row r="41714">
      <c r="A41714" t="inlineStr">
        <is>
          <t>Data Analyst</t>
        </is>
      </c>
      <c r="B41714" t="inlineStr">
        <is>
          <t>Data Analyst - (H/F) - En alternance</t>
        </is>
      </c>
      <c r="C41714" t="inlineStr">
        <is>
          <t>La Ville-Dieu-du-Temple, France</t>
        </is>
      </c>
      <c r="D41714" t="inlineStr">
        <is>
          <t>via Jobijoba</t>
        </is>
      </c>
      <c r="E41714" t="inlineStr">
        <is>
          <t>Part-time and Internship</t>
        </is>
      </c>
      <c r="F41714" t="b">
        <v>0</v>
      </c>
      <c r="G41714" t="inlineStr">
        <is>
          <t>France</t>
        </is>
      </c>
      <c r="H41714" s="2" t="n">
        <v>45419.89194444445</v>
      </c>
      <c r="I41714" t="b">
        <v>0</v>
      </c>
      <c r="J41714" t="b">
        <v>0</v>
      </c>
      <c r="K41714" t="inlineStr">
        <is>
          <t>France</t>
        </is>
      </c>
      <c r="L41714" t="inlineStr"/>
      <c r="M41714" t="inlineStr"/>
      <c r="N41714" t="inlineStr"/>
      <c r="O41714" t="inlineStr">
        <is>
          <t>Openclassrooms</t>
        </is>
      </c>
      <c r="P41714" t="inlineStr"/>
      <c r="Q41714" t="inlineStr"/>
    </row>
    <row r="41715">
      <c r="A41715" t="inlineStr">
        <is>
          <t>Data Scientist</t>
        </is>
      </c>
      <c r="B41715" t="inlineStr">
        <is>
          <t>Research Analyst</t>
        </is>
      </c>
      <c r="C41715" t="inlineStr">
        <is>
          <t>San José Province, San José, Costa Rica</t>
        </is>
      </c>
      <c r="D41715" t="inlineStr">
        <is>
          <t>via Trabajo.org - Vacantes De Empleo, Trabajo</t>
        </is>
      </c>
      <c r="E41715" t="inlineStr">
        <is>
          <t>Full-time</t>
        </is>
      </c>
      <c r="F41715" t="b">
        <v>0</v>
      </c>
      <c r="G41715" t="inlineStr">
        <is>
          <t>Costa Rica</t>
        </is>
      </c>
      <c r="H41715" s="2" t="n">
        <v>45427.89537037037</v>
      </c>
      <c r="I41715" t="b">
        <v>0</v>
      </c>
      <c r="J41715" t="b">
        <v>0</v>
      </c>
      <c r="K41715" t="inlineStr">
        <is>
          <t>Costa Rica</t>
        </is>
      </c>
      <c r="L41715" t="inlineStr"/>
      <c r="M41715" t="inlineStr"/>
      <c r="N41715" t="inlineStr"/>
      <c r="O41715" t="inlineStr">
        <is>
          <t>Boston Consulting Group</t>
        </is>
      </c>
      <c r="P41715" t="inlineStr">
        <is>
          <t>['excel', 'word', 'powerpoint']</t>
        </is>
      </c>
      <c r="Q41715" t="inlineStr">
        <is>
          <t>{'analyst_tools': ['excel', 'word', 'powerpoint']}</t>
        </is>
      </c>
    </row>
    <row r="41716">
      <c r="A41716" t="inlineStr">
        <is>
          <t>Data Engineer</t>
        </is>
      </c>
      <c r="B41716" t="inlineStr">
        <is>
          <t>Data Engineer</t>
        </is>
      </c>
      <c r="C41716" t="inlineStr">
        <is>
          <t>Milton Keynes, UK</t>
        </is>
      </c>
      <c r="D41716" t="inlineStr">
        <is>
          <t>via Jora UK</t>
        </is>
      </c>
      <c r="E41716" t="inlineStr">
        <is>
          <t>Full-time</t>
        </is>
      </c>
      <c r="F41716" t="b">
        <v>0</v>
      </c>
      <c r="G41716" t="inlineStr">
        <is>
          <t>United Kingdom</t>
        </is>
      </c>
      <c r="H41716" s="2" t="n">
        <v>45428.88375</v>
      </c>
      <c r="I41716" t="b">
        <v>1</v>
      </c>
      <c r="J41716" t="b">
        <v>0</v>
      </c>
      <c r="K41716" t="inlineStr">
        <is>
          <t>United Kingdom</t>
        </is>
      </c>
      <c r="L41716" t="inlineStr"/>
      <c r="M41716" t="inlineStr"/>
      <c r="N41716" t="inlineStr"/>
      <c r="O41716" t="inlineStr">
        <is>
          <t>Domino's Pizza UK</t>
        </is>
      </c>
      <c r="P41716" t="inlineStr">
        <is>
          <t>['sql', 'sql server', 'ssis']</t>
        </is>
      </c>
      <c r="Q41716" t="inlineStr">
        <is>
          <t>{'analyst_tools': ['ssis'], 'databases': ['sql server'], 'programming': ['sql']}</t>
        </is>
      </c>
    </row>
    <row r="41717">
      <c r="A41717" t="inlineStr">
        <is>
          <t>Senior Data Analyst</t>
        </is>
      </c>
      <c r="B41717" t="inlineStr">
        <is>
          <t>Senior product analyst sector digital data digital</t>
        </is>
      </c>
      <c r="C41717" t="inlineStr">
        <is>
          <t>Wellington, New Zealand</t>
        </is>
      </c>
      <c r="D41717" t="inlineStr">
        <is>
          <t>via Jooble NZ</t>
        </is>
      </c>
      <c r="E41717" t="inlineStr">
        <is>
          <t>Full-time</t>
        </is>
      </c>
      <c r="F41717" t="b">
        <v>0</v>
      </c>
      <c r="G41717" t="inlineStr">
        <is>
          <t>New Zealand</t>
        </is>
      </c>
      <c r="H41717" s="2" t="n">
        <v>45428.88730324074</v>
      </c>
      <c r="I41717" t="b">
        <v>1</v>
      </c>
      <c r="J41717" t="b">
        <v>0</v>
      </c>
      <c r="K41717" t="inlineStr">
        <is>
          <t>New Zealand</t>
        </is>
      </c>
      <c r="L41717" t="inlineStr"/>
      <c r="M41717" t="inlineStr"/>
      <c r="N41717" t="inlineStr"/>
      <c r="O41717" t="inlineStr">
        <is>
          <t>New Zealand Government</t>
        </is>
      </c>
      <c r="P41717" t="inlineStr"/>
      <c r="Q41717" t="inlineStr"/>
    </row>
    <row r="41718">
      <c r="A41718" t="inlineStr">
        <is>
          <t>Senior Data Scientist</t>
        </is>
      </c>
      <c r="B41718" t="inlineStr">
        <is>
          <t>Sr Lead Data Scientist (Airline Revenue Management &amp; Airline...</t>
        </is>
      </c>
      <c r="C41718" t="inlineStr">
        <is>
          <t>Anywhere</t>
        </is>
      </c>
      <c r="D41718" t="inlineStr">
        <is>
          <t>via LinkedIn</t>
        </is>
      </c>
      <c r="E41718" t="inlineStr">
        <is>
          <t>Full-time</t>
        </is>
      </c>
      <c r="F41718" t="b">
        <v>1</v>
      </c>
      <c r="G41718" t="inlineStr">
        <is>
          <t>Sudan</t>
        </is>
      </c>
      <c r="H41718" s="2" t="n">
        <v>45420.91100694444</v>
      </c>
      <c r="I41718" t="b">
        <v>0</v>
      </c>
      <c r="J41718" t="b">
        <v>0</v>
      </c>
      <c r="K41718" t="inlineStr">
        <is>
          <t>Sudan</t>
        </is>
      </c>
      <c r="L41718" t="inlineStr"/>
      <c r="M41718" t="inlineStr"/>
      <c r="N41718" t="inlineStr"/>
      <c r="O41718" t="inlineStr">
        <is>
          <t>Dice</t>
        </is>
      </c>
      <c r="P41718" t="inlineStr">
        <is>
          <t>['python', 'c++', 'r', 'perl', 'bash', 'pyspark', 'jira']</t>
        </is>
      </c>
      <c r="Q41718" t="inlineStr">
        <is>
          <t>{'async': ['jira'], 'libraries': ['pyspark'], 'programming': ['python', 'c++', 'r', 'perl', 'bash']}</t>
        </is>
      </c>
    </row>
    <row r="41719">
      <c r="A41719" t="inlineStr">
        <is>
          <t>Senior Data Engineer</t>
        </is>
      </c>
      <c r="B41719" t="inlineStr">
        <is>
          <t>Senior Data Engineer</t>
        </is>
      </c>
      <c r="C41719" t="inlineStr">
        <is>
          <t>Anywhere</t>
        </is>
      </c>
      <c r="D41719" t="inlineStr">
        <is>
          <t>via LinkedIn</t>
        </is>
      </c>
      <c r="E41719" t="inlineStr">
        <is>
          <t>Full-time</t>
        </is>
      </c>
      <c r="F41719" t="b">
        <v>1</v>
      </c>
      <c r="G41719" t="inlineStr">
        <is>
          <t>Argentina</t>
        </is>
      </c>
      <c r="H41719" s="2" t="n">
        <v>45432.88652777778</v>
      </c>
      <c r="I41719" t="b">
        <v>1</v>
      </c>
      <c r="J41719" t="b">
        <v>0</v>
      </c>
      <c r="K41719" t="inlineStr">
        <is>
          <t>Argentina</t>
        </is>
      </c>
      <c r="L41719" t="inlineStr"/>
      <c r="M41719" t="inlineStr"/>
      <c r="N41719" t="inlineStr"/>
      <c r="O41719" t="inlineStr">
        <is>
          <t>Acsys</t>
        </is>
      </c>
      <c r="P41719" t="inlineStr">
        <is>
          <t>['python', 'sql', 'scala', 'azure', 'databricks', 'hadoop', 'spark', 'kafka', 'power bi', 'git', 'github']</t>
        </is>
      </c>
      <c r="Q41719" t="inlineStr">
        <is>
          <t>{'analyst_tools': ['power bi'], 'cloud': ['azure', 'databricks'], 'libraries': ['hadoop', 'spark', 'kafka'], 'other': ['git', 'github'], 'programming': ['python', 'sql', 'scala']}</t>
        </is>
      </c>
    </row>
    <row r="41720">
      <c r="A41720" t="inlineStr">
        <is>
          <t>Data Analyst</t>
        </is>
      </c>
      <c r="B41720" t="inlineStr">
        <is>
          <t>Senior Engineer - Diagnostics &amp; Prognostics Health Management (Hybrid)</t>
        </is>
      </c>
      <c r="C41720" t="inlineStr">
        <is>
          <t>Puerto Rico</t>
        </is>
      </c>
      <c r="D41720" t="inlineStr">
        <is>
          <t>via ZipRecruiter</t>
        </is>
      </c>
      <c r="E41720" t="inlineStr">
        <is>
          <t>Full-time</t>
        </is>
      </c>
      <c r="F41720" t="b">
        <v>0</v>
      </c>
      <c r="G41720" t="inlineStr">
        <is>
          <t>Puerto Rico</t>
        </is>
      </c>
      <c r="H41720" s="2" t="n">
        <v>45419.90194444444</v>
      </c>
      <c r="I41720" t="b">
        <v>0</v>
      </c>
      <c r="J41720" t="b">
        <v>0</v>
      </c>
      <c r="K41720" t="inlineStr">
        <is>
          <t>Puerto Rico</t>
        </is>
      </c>
      <c r="L41720" t="inlineStr"/>
      <c r="M41720" t="inlineStr"/>
      <c r="N41720" t="inlineStr"/>
      <c r="O41720" t="inlineStr">
        <is>
          <t>Pratt &amp; Whitney</t>
        </is>
      </c>
      <c r="P41720" t="inlineStr">
        <is>
          <t>['go', 'python', 'java', 'aws', 'azure', 'spark', 'kubernetes']</t>
        </is>
      </c>
      <c r="Q41720" t="inlineStr">
        <is>
          <t>{'cloud': ['aws', 'azure'], 'libraries': ['spark'], 'other': ['kubernetes'], 'programming': ['go', 'python', 'java']}</t>
        </is>
      </c>
    </row>
    <row r="41721">
      <c r="A41721" t="inlineStr">
        <is>
          <t>Data Engineer</t>
        </is>
      </c>
      <c r="B41721" t="inlineStr">
        <is>
          <t>Mid Data Engineer</t>
        </is>
      </c>
      <c r="C41721" t="inlineStr">
        <is>
          <t>Rome, Metropolitan City of Rome Capital, Italy</t>
        </is>
      </c>
      <c r="D41721" t="inlineStr">
        <is>
          <t>via BeBee</t>
        </is>
      </c>
      <c r="E41721" t="inlineStr">
        <is>
          <t>Full-time</t>
        </is>
      </c>
      <c r="F41721" t="b">
        <v>0</v>
      </c>
      <c r="G41721" t="inlineStr">
        <is>
          <t>Italy</t>
        </is>
      </c>
      <c r="H41721" s="2" t="n">
        <v>45432.89202546296</v>
      </c>
      <c r="I41721" t="b">
        <v>1</v>
      </c>
      <c r="J41721" t="b">
        <v>0</v>
      </c>
      <c r="K41721" t="inlineStr">
        <is>
          <t>Italy</t>
        </is>
      </c>
      <c r="L41721" t="inlineStr"/>
      <c r="M41721" t="inlineStr"/>
      <c r="N41721" t="inlineStr"/>
      <c r="O41721" t="inlineStr">
        <is>
          <t>qomodo</t>
        </is>
      </c>
      <c r="P41721" t="inlineStr">
        <is>
          <t>['python', 'java', 'scala', 'kotlin', 'sql', 'mongodb', 'mongodb', 'databricks', 'aws', 'pandas', 'spark', 'graphql', 'kafka', 'docker', 'kubernetes']</t>
        </is>
      </c>
      <c r="Q41721" t="inlineStr">
        <is>
          <t>{'cloud': ['databricks', 'aws'], 'databases': ['mongodb'], 'libraries': ['pandas', 'spark', 'graphql', 'kafka'], 'other': ['docker', 'kubernetes'], 'programming': ['python', 'java', 'scala', 'kotlin', 'sql', 'mongodb']}</t>
        </is>
      </c>
    </row>
    <row r="41722">
      <c r="A41722" t="inlineStr">
        <is>
          <t>Data Scientist</t>
        </is>
      </c>
      <c r="B41722" t="inlineStr">
        <is>
          <t>Financial Data Scientist Senior Associate (Hybrid)</t>
        </is>
      </c>
      <c r="C41722" t="inlineStr">
        <is>
          <t>Washington, DC</t>
        </is>
      </c>
      <c r="D41722" t="inlineStr">
        <is>
          <t>via SmartRecruiters Job Search</t>
        </is>
      </c>
      <c r="E41722" t="inlineStr">
        <is>
          <t>Full-time</t>
        </is>
      </c>
      <c r="F41722" t="b">
        <v>0</v>
      </c>
      <c r="G41722" t="inlineStr">
        <is>
          <t>New York, United States</t>
        </is>
      </c>
      <c r="H41722" s="2" t="n">
        <v>45433.87746527778</v>
      </c>
      <c r="I41722" t="b">
        <v>0</v>
      </c>
      <c r="J41722" t="b">
        <v>1</v>
      </c>
      <c r="K41722" t="inlineStr">
        <is>
          <t>United States</t>
        </is>
      </c>
      <c r="L41722" t="inlineStr"/>
      <c r="M41722" t="inlineStr"/>
      <c r="N41722" t="inlineStr"/>
      <c r="O41722" t="inlineStr">
        <is>
          <t>Fannie Mae</t>
        </is>
      </c>
      <c r="P41722" t="inlineStr">
        <is>
          <t>['sas', 'sas', 'python', 'r', 'sql', 'aws', 'excel', 'tableau', 'power bi', 'sharepoint', 'microsoft teams']</t>
        </is>
      </c>
      <c r="Q41722" t="inlineStr">
        <is>
          <t>{'analyst_tools': ['sas', 'excel', 'tableau', 'power bi', 'sharepoint'], 'cloud': ['aws'], 'programming': ['sas', 'python', 'r', 'sql'], 'sync': ['microsoft teams']}</t>
        </is>
      </c>
    </row>
    <row r="41723">
      <c r="A41723" t="inlineStr">
        <is>
          <t>Senior Data Analyst</t>
        </is>
      </c>
      <c r="B41723" t="inlineStr">
        <is>
          <t>Senior Data Analyst</t>
        </is>
      </c>
      <c r="C41723" t="inlineStr">
        <is>
          <t>San José Province, San José, Costa Rica</t>
        </is>
      </c>
      <c r="D41723" t="inlineStr">
        <is>
          <t>via LinkedIn</t>
        </is>
      </c>
      <c r="E41723" t="inlineStr">
        <is>
          <t>Full-time</t>
        </is>
      </c>
      <c r="F41723" t="b">
        <v>0</v>
      </c>
      <c r="G41723" t="inlineStr">
        <is>
          <t>Costa Rica</t>
        </is>
      </c>
      <c r="H41723" s="2" t="n">
        <v>45440.91596064815</v>
      </c>
      <c r="I41723" t="b">
        <v>0</v>
      </c>
      <c r="J41723" t="b">
        <v>0</v>
      </c>
      <c r="K41723" t="inlineStr">
        <is>
          <t>Costa Rica</t>
        </is>
      </c>
      <c r="L41723" t="inlineStr"/>
      <c r="M41723" t="inlineStr"/>
      <c r="N41723" t="inlineStr"/>
      <c r="O41723" t="inlineStr">
        <is>
          <t>Allyis</t>
        </is>
      </c>
      <c r="P41723" t="inlineStr">
        <is>
          <t>['power bi', 'excel']</t>
        </is>
      </c>
      <c r="Q41723" t="inlineStr">
        <is>
          <t>{'analyst_tools': ['power bi', 'excel']}</t>
        </is>
      </c>
    </row>
    <row r="41724">
      <c r="A41724" t="inlineStr">
        <is>
          <t>Data Analyst</t>
        </is>
      </c>
      <c r="B41724" t="inlineStr">
        <is>
          <t>Manager, Data Analytics &amp; Reporting</t>
        </is>
      </c>
      <c r="C41724" t="inlineStr">
        <is>
          <t>Australia</t>
        </is>
      </c>
      <c r="D41724" t="inlineStr">
        <is>
          <t>via Adzuna</t>
        </is>
      </c>
      <c r="E41724" t="inlineStr">
        <is>
          <t>Full-time</t>
        </is>
      </c>
      <c r="F41724" t="b">
        <v>0</v>
      </c>
      <c r="G41724" t="inlineStr">
        <is>
          <t>Australia</t>
        </is>
      </c>
      <c r="H41724" s="2" t="n">
        <v>45442.89721064815</v>
      </c>
      <c r="I41724" t="b">
        <v>1</v>
      </c>
      <c r="J41724" t="b">
        <v>0</v>
      </c>
      <c r="K41724" t="inlineStr">
        <is>
          <t>Australia</t>
        </is>
      </c>
      <c r="L41724" t="inlineStr"/>
      <c r="M41724" t="inlineStr"/>
      <c r="N41724" t="inlineStr"/>
      <c r="O41724" t="inlineStr">
        <is>
          <t>Southern Cross University</t>
        </is>
      </c>
      <c r="P41724" t="inlineStr">
        <is>
          <t>['sql', 'r', 'python', 'excel', 'cognos', 'tableau', 'spss', 'alteryx']</t>
        </is>
      </c>
      <c r="Q41724" t="inlineStr">
        <is>
          <t>{'analyst_tools': ['excel', 'cognos', 'tableau', 'spss', 'alteryx'], 'programming': ['sql', 'r', 'python']}</t>
        </is>
      </c>
    </row>
    <row r="41725">
      <c r="A41725" t="inlineStr">
        <is>
          <t>Software Engineer</t>
        </is>
      </c>
      <c r="B41725" t="inlineStr">
        <is>
          <t>Front End Engineer</t>
        </is>
      </c>
      <c r="C41725" t="inlineStr">
        <is>
          <t>Anywhere</t>
        </is>
      </c>
      <c r="D41725" t="inlineStr">
        <is>
          <t>via LinkedIn</t>
        </is>
      </c>
      <c r="E41725" t="inlineStr">
        <is>
          <t>Full-time</t>
        </is>
      </c>
      <c r="F41725" t="b">
        <v>1</v>
      </c>
      <c r="G41725" t="inlineStr">
        <is>
          <t>Argentina</t>
        </is>
      </c>
      <c r="H41725" s="2" t="n">
        <v>45419.88851851852</v>
      </c>
      <c r="I41725" t="b">
        <v>1</v>
      </c>
      <c r="J41725" t="b">
        <v>0</v>
      </c>
      <c r="K41725" t="inlineStr">
        <is>
          <t>Argentina</t>
        </is>
      </c>
      <c r="L41725" t="inlineStr"/>
      <c r="M41725" t="inlineStr"/>
      <c r="N41725" t="inlineStr"/>
      <c r="O41725" t="inlineStr">
        <is>
          <t>Ryz Labs</t>
        </is>
      </c>
      <c r="P41725" t="inlineStr">
        <is>
          <t>['typescript', 'html', 'css', 'javascript', 'python', 'nosql', 'aws', 'react', 'angular', 'git', 'jira']</t>
        </is>
      </c>
      <c r="Q41725" t="inlineStr">
        <is>
          <t>{'async': ['jira'], 'cloud': ['aws'], 'libraries': ['react'], 'other': ['git'], 'programming': ['typescript', 'html', 'css', 'javascript', 'python', 'nosql'], 'webframeworks': ['angular']}</t>
        </is>
      </c>
    </row>
    <row r="41726">
      <c r="A41726" t="inlineStr">
        <is>
          <t>Senior Data Engineer</t>
        </is>
      </c>
      <c r="B41726" t="inlineStr">
        <is>
          <t>Administrador Data Warehouse</t>
        </is>
      </c>
      <c r="C41726" t="inlineStr">
        <is>
          <t>Seville, Spain</t>
        </is>
      </c>
      <c r="D41726" t="inlineStr">
        <is>
          <t>via BeBee</t>
        </is>
      </c>
      <c r="E41726" t="inlineStr">
        <is>
          <t>Full-time</t>
        </is>
      </c>
      <c r="F41726" t="b">
        <v>0</v>
      </c>
      <c r="G41726" t="inlineStr">
        <is>
          <t>Spain</t>
        </is>
      </c>
      <c r="H41726" s="2" t="n">
        <v>45436.88611111111</v>
      </c>
      <c r="I41726" t="b">
        <v>0</v>
      </c>
      <c r="J41726" t="b">
        <v>0</v>
      </c>
      <c r="K41726" t="inlineStr">
        <is>
          <t>Spain</t>
        </is>
      </c>
      <c r="L41726" t="inlineStr"/>
      <c r="M41726" t="inlineStr"/>
      <c r="N41726" t="inlineStr"/>
      <c r="O41726" t="inlineStr">
        <is>
          <t>Aratech</t>
        </is>
      </c>
      <c r="P41726" t="inlineStr">
        <is>
          <t>['sql', 'python', 'aws', 'azure', 'tableau', 'power bi']</t>
        </is>
      </c>
      <c r="Q41726" t="inlineStr">
        <is>
          <t>{'analyst_tools': ['tableau', 'power bi'], 'cloud': ['aws', 'azure'], 'programming': ['sql', 'python']}</t>
        </is>
      </c>
    </row>
    <row r="41727">
      <c r="A41727" t="inlineStr">
        <is>
          <t>Data Analyst</t>
        </is>
      </c>
      <c r="B41727" t="inlineStr">
        <is>
          <t>Data Analyst</t>
        </is>
      </c>
      <c r="C41727" t="inlineStr">
        <is>
          <t>Anywhere</t>
        </is>
      </c>
      <c r="D41727" t="inlineStr">
        <is>
          <t>via LinkedIn</t>
        </is>
      </c>
      <c r="E41727" t="inlineStr">
        <is>
          <t>Contractor and Temp work</t>
        </is>
      </c>
      <c r="F41727" t="b">
        <v>1</v>
      </c>
      <c r="G41727" t="inlineStr">
        <is>
          <t>Texas, United States</t>
        </is>
      </c>
      <c r="H41727" s="2" t="n">
        <v>45422.87998842593</v>
      </c>
      <c r="I41727" t="b">
        <v>1</v>
      </c>
      <c r="J41727" t="b">
        <v>0</v>
      </c>
      <c r="K41727" t="inlineStr">
        <is>
          <t>United States</t>
        </is>
      </c>
      <c r="L41727" t="inlineStr"/>
      <c r="M41727" t="inlineStr"/>
      <c r="N41727" t="inlineStr"/>
      <c r="O41727" t="inlineStr">
        <is>
          <t>Insight Global</t>
        </is>
      </c>
      <c r="P41727" t="inlineStr">
        <is>
          <t>['sql', 'python', 'r', 'aws', 'azure', 'pandas', 'tableau']</t>
        </is>
      </c>
      <c r="Q41727" t="inlineStr">
        <is>
          <t>{'analyst_tools': ['tableau'], 'cloud': ['aws', 'azure'], 'libraries': ['pandas'], 'programming': ['sql', 'python', 'r']}</t>
        </is>
      </c>
    </row>
    <row r="41728">
      <c r="A41728" t="inlineStr">
        <is>
          <t>Data Analyst</t>
        </is>
      </c>
      <c r="B41728" t="inlineStr">
        <is>
          <t>Data Analyst</t>
        </is>
      </c>
      <c r="C41728" t="inlineStr">
        <is>
          <t>Berlin, Germany</t>
        </is>
      </c>
      <c r="D41728" t="inlineStr">
        <is>
          <t>via BeBee</t>
        </is>
      </c>
      <c r="E41728" t="inlineStr">
        <is>
          <t>Full-time</t>
        </is>
      </c>
      <c r="F41728" t="b">
        <v>0</v>
      </c>
      <c r="G41728" t="inlineStr">
        <is>
          <t>Germany</t>
        </is>
      </c>
      <c r="H41728" s="2" t="n">
        <v>45433.91618055556</v>
      </c>
      <c r="I41728" t="b">
        <v>0</v>
      </c>
      <c r="J41728" t="b">
        <v>0</v>
      </c>
      <c r="K41728" t="inlineStr">
        <is>
          <t>Germany</t>
        </is>
      </c>
      <c r="L41728" t="inlineStr"/>
      <c r="M41728" t="inlineStr"/>
      <c r="N41728" t="inlineStr"/>
      <c r="O41728" t="inlineStr">
        <is>
          <t>Steinbeis Center of Management and Technology - SCMT</t>
        </is>
      </c>
      <c r="P41728" t="inlineStr">
        <is>
          <t>['sql', 'python']</t>
        </is>
      </c>
      <c r="Q41728" t="inlineStr">
        <is>
          <t>{'programming': ['sql', 'python']}</t>
        </is>
      </c>
    </row>
    <row r="41729">
      <c r="A41729" t="inlineStr">
        <is>
          <t>Senior Data Scientist</t>
        </is>
      </c>
      <c r="B41729" t="inlineStr">
        <is>
          <t>Senior Data Scientist (Tech Lead)</t>
        </is>
      </c>
      <c r="C41729" t="inlineStr">
        <is>
          <t>Anywhere</t>
        </is>
      </c>
      <c r="D41729" t="inlineStr">
        <is>
          <t>via LinkedIn</t>
        </is>
      </c>
      <c r="E41729" t="inlineStr">
        <is>
          <t>Full-time</t>
        </is>
      </c>
      <c r="F41729" t="b">
        <v>1</v>
      </c>
      <c r="G41729" t="inlineStr">
        <is>
          <t>Brazil</t>
        </is>
      </c>
      <c r="H41729" s="2" t="n">
        <v>45434.89059027778</v>
      </c>
      <c r="I41729" t="b">
        <v>0</v>
      </c>
      <c r="J41729" t="b">
        <v>0</v>
      </c>
      <c r="K41729" t="inlineStr">
        <is>
          <t>Brazil</t>
        </is>
      </c>
      <c r="L41729" t="inlineStr"/>
      <c r="M41729" t="inlineStr"/>
      <c r="N41729" t="inlineStr"/>
      <c r="O41729" t="inlineStr">
        <is>
          <t>CESAR</t>
        </is>
      </c>
      <c r="P41729" t="inlineStr">
        <is>
          <t>['python', 'gcp', 'azure', 'aws', 'spark', 'pandas']</t>
        </is>
      </c>
      <c r="Q41729" t="inlineStr">
        <is>
          <t>{'cloud': ['gcp', 'azure', 'aws'], 'libraries': ['spark', 'pandas'], 'programming': ['python']}</t>
        </is>
      </c>
    </row>
    <row r="41730">
      <c r="A41730" t="inlineStr">
        <is>
          <t>Senior Data Scientist</t>
        </is>
      </c>
      <c r="B41730" t="inlineStr">
        <is>
          <t>Data Scientist - Senior Job#483</t>
        </is>
      </c>
      <c r="C41730" t="inlineStr">
        <is>
          <t>Las Cruces, NM</t>
        </is>
      </c>
      <c r="D41730" t="inlineStr">
        <is>
          <t>via LinkedIn</t>
        </is>
      </c>
      <c r="E41730" t="inlineStr">
        <is>
          <t>Full-time</t>
        </is>
      </c>
      <c r="F41730" t="b">
        <v>0</v>
      </c>
      <c r="G41730" t="inlineStr">
        <is>
          <t>Sudan</t>
        </is>
      </c>
      <c r="H41730" s="2" t="n">
        <v>45441.90818287037</v>
      </c>
      <c r="I41730" t="b">
        <v>0</v>
      </c>
      <c r="J41730" t="b">
        <v>0</v>
      </c>
      <c r="K41730" t="inlineStr">
        <is>
          <t>Sudan</t>
        </is>
      </c>
      <c r="L41730" t="inlineStr"/>
      <c r="M41730" t="inlineStr"/>
      <c r="N41730" t="inlineStr"/>
      <c r="O41730" t="inlineStr">
        <is>
          <t>Allen Integrated Solutions LLC</t>
        </is>
      </c>
      <c r="P41730" t="inlineStr">
        <is>
          <t>['python', 'sql', 'r', 'sas', 'sas', 'aws', 'tensorflow', 'git']</t>
        </is>
      </c>
      <c r="Q41730" t="inlineStr">
        <is>
          <t>{'analyst_tools': ['sas'], 'cloud': ['aws'], 'libraries': ['tensorflow'], 'other': ['git'], 'programming': ['python', 'sql', 'r', 'sas']}</t>
        </is>
      </c>
    </row>
    <row r="41731">
      <c r="A41731" t="inlineStr">
        <is>
          <t>Data Engineer</t>
        </is>
      </c>
      <c r="B41731" t="inlineStr">
        <is>
          <t>Azure Data Engineer regio Hilversum</t>
        </is>
      </c>
      <c r="C41731" t="inlineStr">
        <is>
          <t>Hilversum, Netherlands</t>
        </is>
      </c>
      <c r="D41731" t="inlineStr">
        <is>
          <t>via BeBee</t>
        </is>
      </c>
      <c r="E41731" t="inlineStr">
        <is>
          <t>Full-time</t>
        </is>
      </c>
      <c r="F41731" t="b">
        <v>0</v>
      </c>
      <c r="G41731" t="inlineStr">
        <is>
          <t>Netherlands</t>
        </is>
      </c>
      <c r="H41731" s="2" t="n">
        <v>45436.88974537037</v>
      </c>
      <c r="I41731" t="b">
        <v>1</v>
      </c>
      <c r="J41731" t="b">
        <v>0</v>
      </c>
      <c r="K41731" t="inlineStr">
        <is>
          <t>Netherlands</t>
        </is>
      </c>
      <c r="L41731" t="inlineStr"/>
      <c r="M41731" t="inlineStr"/>
      <c r="N41731" t="inlineStr"/>
      <c r="O41731" t="inlineStr">
        <is>
          <t>Gemeente Hilversum</t>
        </is>
      </c>
      <c r="P41731" t="inlineStr">
        <is>
          <t>['python', 'azure', 'databricks', 'pyspark', 'git']</t>
        </is>
      </c>
      <c r="Q41731" t="inlineStr">
        <is>
          <t>{'cloud': ['azure', 'databricks'], 'libraries': ['pyspark'], 'other': ['git'], 'programming': ['python']}</t>
        </is>
      </c>
    </row>
    <row r="41732">
      <c r="A41732" t="inlineStr">
        <is>
          <t>Data Engineer</t>
        </is>
      </c>
      <c r="B41732" t="inlineStr">
        <is>
          <t>AWS Glue Data Engineer</t>
        </is>
      </c>
      <c r="C41732" t="inlineStr">
        <is>
          <t>Anywhere</t>
        </is>
      </c>
      <c r="D41732" t="inlineStr">
        <is>
          <t>via LinkedIn</t>
        </is>
      </c>
      <c r="E41732" t="inlineStr">
        <is>
          <t>Contractor</t>
        </is>
      </c>
      <c r="F41732" t="b">
        <v>1</v>
      </c>
      <c r="G41732" t="inlineStr">
        <is>
          <t>California, United States</t>
        </is>
      </c>
      <c r="H41732" s="2" t="n">
        <v>45422.88292824074</v>
      </c>
      <c r="I41732" t="b">
        <v>1</v>
      </c>
      <c r="J41732" t="b">
        <v>0</v>
      </c>
      <c r="K41732" t="inlineStr">
        <is>
          <t>United States</t>
        </is>
      </c>
      <c r="L41732" t="inlineStr"/>
      <c r="M41732" t="inlineStr"/>
      <c r="N41732" t="inlineStr"/>
      <c r="O41732" t="inlineStr">
        <is>
          <t>NexoGlobal Inc</t>
        </is>
      </c>
      <c r="P41732" t="inlineStr">
        <is>
          <t>['python', 'sql', 'aws', 'aurora', 'redshift', 'snowflake', 'spark', 'pyspark']</t>
        </is>
      </c>
      <c r="Q41732" t="inlineStr">
        <is>
          <t>{'cloud': ['aws', 'aurora', 'redshift', 'snowflake'], 'libraries': ['spark', 'pyspark'], 'programming': ['python', 'sql']}</t>
        </is>
      </c>
    </row>
    <row r="41733">
      <c r="A41733" t="inlineStr">
        <is>
          <t>Data Scientist</t>
        </is>
      </c>
      <c r="B41733" t="inlineStr">
        <is>
          <t>Data Scientist</t>
        </is>
      </c>
      <c r="C41733" t="inlineStr">
        <is>
          <t>Anywhere</t>
        </is>
      </c>
      <c r="D41733" t="inlineStr">
        <is>
          <t>via LinkedIn</t>
        </is>
      </c>
      <c r="E41733" t="inlineStr">
        <is>
          <t>Full-time</t>
        </is>
      </c>
      <c r="F41733" t="b">
        <v>1</v>
      </c>
      <c r="G41733" t="inlineStr">
        <is>
          <t>Illinois, United States</t>
        </is>
      </c>
      <c r="H41733" s="2" t="n">
        <v>45442.87752314815</v>
      </c>
      <c r="I41733" t="b">
        <v>0</v>
      </c>
      <c r="J41733" t="b">
        <v>0</v>
      </c>
      <c r="K41733" t="inlineStr">
        <is>
          <t>United States</t>
        </is>
      </c>
      <c r="L41733" t="inlineStr"/>
      <c r="M41733" t="inlineStr"/>
      <c r="N41733" t="inlineStr"/>
      <c r="O41733" t="inlineStr">
        <is>
          <t>Dropbox</t>
        </is>
      </c>
      <c r="P41733" t="inlineStr">
        <is>
          <t>['sql', 'r', 'python', 'hadoop', 'flow']</t>
        </is>
      </c>
      <c r="Q41733" t="inlineStr">
        <is>
          <t>{'libraries': ['hadoop'], 'other': ['flow'], 'programming': ['sql', 'r', 'python']}</t>
        </is>
      </c>
    </row>
    <row r="41734">
      <c r="A41734" t="inlineStr">
        <is>
          <t>Data Scientist</t>
        </is>
      </c>
      <c r="B41734" t="inlineStr">
        <is>
          <t>Data Scientist</t>
        </is>
      </c>
      <c r="C41734" t="inlineStr">
        <is>
          <t>Nanterre, France</t>
        </is>
      </c>
      <c r="D41734" t="inlineStr">
        <is>
          <t>via BeBee</t>
        </is>
      </c>
      <c r="E41734" t="inlineStr">
        <is>
          <t>Full-time</t>
        </is>
      </c>
      <c r="F41734" t="b">
        <v>0</v>
      </c>
      <c r="G41734" t="inlineStr">
        <is>
          <t>France</t>
        </is>
      </c>
      <c r="H41734" s="2" t="n">
        <v>45441.89737268518</v>
      </c>
      <c r="I41734" t="b">
        <v>0</v>
      </c>
      <c r="J41734" t="b">
        <v>0</v>
      </c>
      <c r="K41734" t="inlineStr">
        <is>
          <t>France</t>
        </is>
      </c>
      <c r="L41734" t="inlineStr"/>
      <c r="M41734" t="inlineStr"/>
      <c r="N41734" t="inlineStr"/>
      <c r="O41734" t="inlineStr">
        <is>
          <t>OPENCLASSROOMS</t>
        </is>
      </c>
      <c r="P41734" t="inlineStr"/>
      <c r="Q41734" t="inlineStr"/>
    </row>
    <row r="41735">
      <c r="A41735" t="inlineStr">
        <is>
          <t>Data Analyst</t>
        </is>
      </c>
      <c r="B41735" t="inlineStr">
        <is>
          <t>Data Analyst Route Planning stage</t>
        </is>
      </c>
      <c r="C41735" t="inlineStr">
        <is>
          <t>Amsterdam, Netherlands</t>
        </is>
      </c>
      <c r="D41735" t="inlineStr">
        <is>
          <t>via BeBee</t>
        </is>
      </c>
      <c r="E41735" t="inlineStr">
        <is>
          <t>Internship</t>
        </is>
      </c>
      <c r="F41735" t="b">
        <v>0</v>
      </c>
      <c r="G41735" t="inlineStr">
        <is>
          <t>Netherlands</t>
        </is>
      </c>
      <c r="H41735" s="2" t="n">
        <v>45433.9183449074</v>
      </c>
      <c r="I41735" t="b">
        <v>0</v>
      </c>
      <c r="J41735" t="b">
        <v>0</v>
      </c>
      <c r="K41735" t="inlineStr">
        <is>
          <t>Netherlands</t>
        </is>
      </c>
      <c r="L41735" t="inlineStr"/>
      <c r="M41735" t="inlineStr"/>
      <c r="N41735" t="inlineStr"/>
      <c r="O41735" t="inlineStr">
        <is>
          <t>Crisp</t>
        </is>
      </c>
      <c r="P41735" t="inlineStr"/>
      <c r="Q41735" t="inlineStr"/>
    </row>
    <row r="41736">
      <c r="A41736" t="inlineStr">
        <is>
          <t>Senior Data Scientist</t>
        </is>
      </c>
      <c r="B41736" t="inlineStr">
        <is>
          <t>Contract role II Sr Data Scientist II Middletown NJ</t>
        </is>
      </c>
      <c r="C41736" t="inlineStr">
        <is>
          <t>Middletown Township, NJ</t>
        </is>
      </c>
      <c r="D41736" t="inlineStr">
        <is>
          <t>via ZipRecruiter</t>
        </is>
      </c>
      <c r="E41736" t="inlineStr">
        <is>
          <t>Full-time and Contractor</t>
        </is>
      </c>
      <c r="F41736" t="b">
        <v>0</v>
      </c>
      <c r="G41736" t="inlineStr">
        <is>
          <t>New York, United States</t>
        </is>
      </c>
      <c r="H41736" s="2" t="n">
        <v>45421.8771875</v>
      </c>
      <c r="I41736" t="b">
        <v>0</v>
      </c>
      <c r="J41736" t="b">
        <v>0</v>
      </c>
      <c r="K41736" t="inlineStr">
        <is>
          <t>United States</t>
        </is>
      </c>
      <c r="L41736" t="inlineStr"/>
      <c r="M41736" t="inlineStr"/>
      <c r="N41736" t="inlineStr"/>
      <c r="O41736" t="inlineStr">
        <is>
          <t>XomegaITInc.</t>
        </is>
      </c>
      <c r="P41736" t="inlineStr">
        <is>
          <t>['python', 'r', 'julia', 'sql', 'pandas', 'matplotlib', 'hadoop', 'spark', 'tableau']</t>
        </is>
      </c>
      <c r="Q41736" t="inlineStr">
        <is>
          <t>{'analyst_tools': ['tableau'], 'libraries': ['pandas', 'matplotlib', 'hadoop', 'spark'], 'programming': ['python', 'r', 'julia', 'sql']}</t>
        </is>
      </c>
    </row>
    <row r="41737">
      <c r="A41737" t="inlineStr">
        <is>
          <t>Data Engineer</t>
        </is>
      </c>
      <c r="B41737" t="inlineStr">
        <is>
          <t>6 Month Contract: AWS Data Migration Engineer</t>
        </is>
      </c>
      <c r="C41737" t="inlineStr">
        <is>
          <t>Anywhere</t>
        </is>
      </c>
      <c r="D41737" t="inlineStr">
        <is>
          <t>via LinkedIn</t>
        </is>
      </c>
      <c r="E41737" t="inlineStr">
        <is>
          <t>Full-time</t>
        </is>
      </c>
      <c r="F41737" t="b">
        <v>1</v>
      </c>
      <c r="G41737" t="inlineStr">
        <is>
          <t>Georgia</t>
        </is>
      </c>
      <c r="H41737" s="2" t="n">
        <v>45435.94116898148</v>
      </c>
      <c r="I41737" t="b">
        <v>1</v>
      </c>
      <c r="J41737" t="b">
        <v>0</v>
      </c>
      <c r="K41737" t="inlineStr">
        <is>
          <t>United States</t>
        </is>
      </c>
      <c r="L41737" t="inlineStr"/>
      <c r="M41737" t="inlineStr"/>
      <c r="N41737" t="inlineStr"/>
      <c r="O41737" t="inlineStr">
        <is>
          <t>Lawrence Harvey</t>
        </is>
      </c>
      <c r="P41737" t="inlineStr">
        <is>
          <t>['mongodb', 'mongodb', 'python', 'go', 'java', 'dynamodb', 'aws', 'aurora', 'graphql']</t>
        </is>
      </c>
      <c r="Q41737" t="inlineStr">
        <is>
          <t>{'cloud': ['aws', 'aurora'], 'databases': ['mongodb', 'dynamodb'], 'libraries': ['graphql'], 'programming': ['mongodb', 'python', 'go', 'java']}</t>
        </is>
      </c>
    </row>
    <row r="41738">
      <c r="A41738" t="inlineStr">
        <is>
          <t>Data Scientist</t>
        </is>
      </c>
      <c r="B41738" t="inlineStr">
        <is>
          <t>Data Scientist</t>
        </is>
      </c>
      <c r="C41738" t="inlineStr">
        <is>
          <t>Raleigh, NC</t>
        </is>
      </c>
      <c r="D41738" t="inlineStr">
        <is>
          <t>via LinkedIn</t>
        </is>
      </c>
      <c r="E41738" t="inlineStr">
        <is>
          <t>Contractor</t>
        </is>
      </c>
      <c r="F41738" t="b">
        <v>0</v>
      </c>
      <c r="G41738" t="inlineStr">
        <is>
          <t>Florida, United States</t>
        </is>
      </c>
      <c r="H41738" s="2" t="n">
        <v>45429.87835648148</v>
      </c>
      <c r="I41738" t="b">
        <v>0</v>
      </c>
      <c r="J41738" t="b">
        <v>1</v>
      </c>
      <c r="K41738" t="inlineStr">
        <is>
          <t>United States</t>
        </is>
      </c>
      <c r="L41738" t="inlineStr"/>
      <c r="M41738" t="inlineStr"/>
      <c r="N41738" t="inlineStr"/>
      <c r="O41738" t="inlineStr">
        <is>
          <t>V-Soft Consulting Group, Inc.</t>
        </is>
      </c>
      <c r="P41738" t="inlineStr">
        <is>
          <t>['python', 'aws', 'hadoop', 'spark', 'flow']</t>
        </is>
      </c>
      <c r="Q41738" t="inlineStr">
        <is>
          <t>{'cloud': ['aws'], 'libraries': ['hadoop', 'spark'], 'other': ['flow'], 'programming': ['python']}</t>
        </is>
      </c>
    </row>
    <row r="41739">
      <c r="A41739" t="inlineStr">
        <is>
          <t>Data Engineer</t>
        </is>
      </c>
      <c r="B41739" t="inlineStr">
        <is>
          <t>Data Engineer I</t>
        </is>
      </c>
      <c r="C41739" t="inlineStr">
        <is>
          <t>Cincinnati, OH</t>
        </is>
      </c>
      <c r="D41739" t="inlineStr">
        <is>
          <t>via Dice</t>
        </is>
      </c>
      <c r="E41739" t="inlineStr">
        <is>
          <t>Contractor</t>
        </is>
      </c>
      <c r="F41739" t="b">
        <v>0</v>
      </c>
      <c r="G41739" t="inlineStr">
        <is>
          <t>Texas, United States</t>
        </is>
      </c>
      <c r="H41739" s="2" t="n">
        <v>45420.88167824074</v>
      </c>
      <c r="I41739" t="b">
        <v>1</v>
      </c>
      <c r="J41739" t="b">
        <v>1</v>
      </c>
      <c r="K41739" t="inlineStr">
        <is>
          <t>United States</t>
        </is>
      </c>
      <c r="L41739" t="inlineStr"/>
      <c r="M41739" t="inlineStr"/>
      <c r="N41739" t="inlineStr"/>
      <c r="O41739" t="inlineStr">
        <is>
          <t>V-Soft Consulting Group, Inc</t>
        </is>
      </c>
      <c r="P41739" t="inlineStr">
        <is>
          <t>['sql', 'nosql', 'mongodb', 'mongodb', 'java', 'mysql', 'hadoop']</t>
        </is>
      </c>
      <c r="Q41739" t="inlineStr">
        <is>
          <t>{'databases': ['mongodb', 'mysql'], 'libraries': ['hadoop'], 'programming': ['sql', 'nosql', 'mongodb', 'java']}</t>
        </is>
      </c>
    </row>
    <row r="41740">
      <c r="A41740" t="inlineStr">
        <is>
          <t>Senior Data Scientist</t>
        </is>
      </c>
      <c r="B41740" t="inlineStr">
        <is>
          <t>Senior Data Scientist - AI Services and Platforms</t>
        </is>
      </c>
      <c r="C41740" t="inlineStr">
        <is>
          <t>Albertville, MN</t>
        </is>
      </c>
      <c r="D41740" t="inlineStr">
        <is>
          <t>via Healthcare Listings</t>
        </is>
      </c>
      <c r="E41740" t="inlineStr">
        <is>
          <t>Contractor</t>
        </is>
      </c>
      <c r="F41740" t="b">
        <v>0</v>
      </c>
      <c r="G41740" t="inlineStr">
        <is>
          <t>Illinois, United States</t>
        </is>
      </c>
      <c r="H41740" s="2" t="n">
        <v>45431.87876157407</v>
      </c>
      <c r="I41740" t="b">
        <v>0</v>
      </c>
      <c r="J41740" t="b">
        <v>0</v>
      </c>
      <c r="K41740" t="inlineStr">
        <is>
          <t>United States</t>
        </is>
      </c>
      <c r="L41740" t="inlineStr"/>
      <c r="M41740" t="inlineStr"/>
      <c r="N41740" t="inlineStr"/>
      <c r="O41740" t="inlineStr">
        <is>
          <t>Highmark Health</t>
        </is>
      </c>
      <c r="P41740" t="inlineStr">
        <is>
          <t>['python', 'sql', 'r', 'aws', 'azure', 'bigquery']</t>
        </is>
      </c>
      <c r="Q41740" t="inlineStr">
        <is>
          <t>{'cloud': ['aws', 'azure', 'bigquery'], 'programming': ['python', 'sql', 'r']}</t>
        </is>
      </c>
    </row>
    <row r="41741">
      <c r="A41741" t="inlineStr">
        <is>
          <t>Data Engineer</t>
        </is>
      </c>
      <c r="B41741" t="inlineStr">
        <is>
          <t>Data Engineer II - DataTech, OTS</t>
        </is>
      </c>
      <c r="C41741" t="inlineStr">
        <is>
          <t>Austin, TX</t>
        </is>
      </c>
      <c r="D41741" t="inlineStr">
        <is>
          <t>via LinkedIn</t>
        </is>
      </c>
      <c r="E41741" t="inlineStr">
        <is>
          <t>Full-time and Temp work</t>
        </is>
      </c>
      <c r="F41741" t="b">
        <v>0</v>
      </c>
      <c r="G41741" t="inlineStr">
        <is>
          <t>Sudan</t>
        </is>
      </c>
      <c r="H41741" s="2" t="n">
        <v>45415.89988425926</v>
      </c>
      <c r="I41741" t="b">
        <v>0</v>
      </c>
      <c r="J41741" t="b">
        <v>1</v>
      </c>
      <c r="K41741" t="inlineStr">
        <is>
          <t>Sudan</t>
        </is>
      </c>
      <c r="L41741" t="inlineStr"/>
      <c r="M41741" t="inlineStr"/>
      <c r="N41741" t="inlineStr"/>
      <c r="O41741" t="inlineStr">
        <is>
          <t>myGwork - LGBTQ+ Business Community</t>
        </is>
      </c>
      <c r="P41741" t="inlineStr">
        <is>
          <t>['python', 'sql', 'aws', 'airflow', 'excel', 'tableau']</t>
        </is>
      </c>
      <c r="Q41741" t="inlineStr">
        <is>
          <t>{'analyst_tools': ['excel', 'tableau'], 'cloud': ['aws'], 'libraries': ['airflow'], 'programming': ['python', 'sql']}</t>
        </is>
      </c>
    </row>
    <row r="41742">
      <c r="A41742" t="inlineStr">
        <is>
          <t>Senior Data Scientist</t>
        </is>
      </c>
      <c r="B41742" t="inlineStr">
        <is>
          <t>Senior Data Scientist - AI Services and Platforms</t>
        </is>
      </c>
      <c r="C41742" t="inlineStr">
        <is>
          <t>Gainesville, GA</t>
        </is>
      </c>
      <c r="D41742" t="inlineStr">
        <is>
          <t>via Healthcare Listings</t>
        </is>
      </c>
      <c r="E41742" t="inlineStr">
        <is>
          <t>Contractor</t>
        </is>
      </c>
      <c r="F41742" t="b">
        <v>0</v>
      </c>
      <c r="G41742" t="inlineStr">
        <is>
          <t>Florida, United States</t>
        </is>
      </c>
      <c r="H41742" s="2" t="n">
        <v>45431.87914351852</v>
      </c>
      <c r="I41742" t="b">
        <v>0</v>
      </c>
      <c r="J41742" t="b">
        <v>0</v>
      </c>
      <c r="K41742" t="inlineStr">
        <is>
          <t>United States</t>
        </is>
      </c>
      <c r="L41742" t="inlineStr"/>
      <c r="M41742" t="inlineStr"/>
      <c r="N41742" t="inlineStr"/>
      <c r="O41742" t="inlineStr">
        <is>
          <t>Highmark Health</t>
        </is>
      </c>
      <c r="P41742" t="inlineStr">
        <is>
          <t>['python', 'sql', 'r', 'aws', 'azure', 'bigquery']</t>
        </is>
      </c>
      <c r="Q41742" t="inlineStr">
        <is>
          <t>{'cloud': ['aws', 'azure', 'bigquery'], 'programming': ['python', 'sql', 'r']}</t>
        </is>
      </c>
    </row>
    <row r="41743">
      <c r="A41743" t="inlineStr">
        <is>
          <t>Software Engineer</t>
        </is>
      </c>
      <c r="B41743" t="inlineStr">
        <is>
          <t>Senior Software Engineer</t>
        </is>
      </c>
      <c r="C41743" t="inlineStr">
        <is>
          <t>Bogotá, Bogota, Colombia</t>
        </is>
      </c>
      <c r="D41743" t="inlineStr">
        <is>
          <t>via BeBee</t>
        </is>
      </c>
      <c r="E41743" t="inlineStr">
        <is>
          <t>Full-time</t>
        </is>
      </c>
      <c r="F41743" t="b">
        <v>0</v>
      </c>
      <c r="G41743" t="inlineStr">
        <is>
          <t>Colombia</t>
        </is>
      </c>
      <c r="H41743" s="2" t="n">
        <v>45420.88899305555</v>
      </c>
      <c r="I41743" t="b">
        <v>1</v>
      </c>
      <c r="J41743" t="b">
        <v>0</v>
      </c>
      <c r="K41743" t="inlineStr">
        <is>
          <t>Colombia</t>
        </is>
      </c>
      <c r="L41743" t="inlineStr"/>
      <c r="M41743" t="inlineStr"/>
      <c r="N41743" t="inlineStr"/>
      <c r="O41743" t="inlineStr">
        <is>
          <t>Dev</t>
        </is>
      </c>
      <c r="P41743" t="inlineStr">
        <is>
          <t>['java', 'sql', 'nosql', 'gcp', 'bigquery', 'spring', 'spark', 'looker', 'power bi']</t>
        </is>
      </c>
      <c r="Q41743" t="inlineStr">
        <is>
          <t>{'analyst_tools': ['looker', 'power bi'], 'cloud': ['gcp', 'bigquery'], 'libraries': ['spring', 'spark'], 'programming': ['java', 'sql', 'nosql']}</t>
        </is>
      </c>
    </row>
    <row r="41744">
      <c r="A41744" t="inlineStr">
        <is>
          <t>Senior Data Analyst</t>
        </is>
      </c>
      <c r="B41744" t="inlineStr">
        <is>
          <t>Senior Data Analyst</t>
        </is>
      </c>
      <c r="C41744" t="inlineStr">
        <is>
          <t>Anywhere</t>
        </is>
      </c>
      <c r="D41744" t="inlineStr">
        <is>
          <t>via LinkedIn</t>
        </is>
      </c>
      <c r="E41744" t="inlineStr">
        <is>
          <t>Full-time</t>
        </is>
      </c>
      <c r="F41744" t="b">
        <v>1</v>
      </c>
      <c r="G41744" t="inlineStr">
        <is>
          <t>Spain</t>
        </is>
      </c>
      <c r="H41744" s="2" t="n">
        <v>45442.89777777778</v>
      </c>
      <c r="I41744" t="b">
        <v>1</v>
      </c>
      <c r="J41744" t="b">
        <v>0</v>
      </c>
      <c r="K41744" t="inlineStr">
        <is>
          <t>Spain</t>
        </is>
      </c>
      <c r="L41744" t="inlineStr"/>
      <c r="M41744" t="inlineStr"/>
      <c r="N41744" t="inlineStr"/>
      <c r="O41744" t="inlineStr">
        <is>
          <t>FuturHealth</t>
        </is>
      </c>
      <c r="P41744" t="inlineStr">
        <is>
          <t>['sql', 'python', 'airflow', 'git']</t>
        </is>
      </c>
      <c r="Q41744" t="inlineStr">
        <is>
          <t>{'libraries': ['airflow'], 'other': ['git'], 'programming': ['sql', 'python']}</t>
        </is>
      </c>
    </row>
    <row r="41745">
      <c r="A41745" t="inlineStr">
        <is>
          <t>Data Engineer</t>
        </is>
      </c>
      <c r="B41745" t="inlineStr">
        <is>
          <t>Mid-Senior Level Data Engineer</t>
        </is>
      </c>
      <c r="C41745" t="inlineStr">
        <is>
          <t>Bloomington, MN</t>
        </is>
      </c>
      <c r="D41745" t="inlineStr">
        <is>
          <t>via Dice</t>
        </is>
      </c>
      <c r="E41745" t="inlineStr">
        <is>
          <t>Full-time and Contractor</t>
        </is>
      </c>
      <c r="F41745" t="b">
        <v>0</v>
      </c>
      <c r="G41745" t="inlineStr">
        <is>
          <t>New York, United States</t>
        </is>
      </c>
      <c r="H41745" s="2" t="n">
        <v>45428.878125</v>
      </c>
      <c r="I41745" t="b">
        <v>1</v>
      </c>
      <c r="J41745" t="b">
        <v>1</v>
      </c>
      <c r="K41745" t="inlineStr">
        <is>
          <t>United States</t>
        </is>
      </c>
      <c r="L41745" t="inlineStr">
        <is>
          <t>year</t>
        </is>
      </c>
      <c r="M41745" t="n">
        <v>105000</v>
      </c>
      <c r="N41745" t="inlineStr"/>
      <c r="O41745" t="inlineStr">
        <is>
          <t>Genesis10</t>
        </is>
      </c>
      <c r="P41745" t="inlineStr">
        <is>
          <t>['python', 'sas', 'sas', 'databricks', 'azure', 'power bi']</t>
        </is>
      </c>
      <c r="Q41745" t="inlineStr">
        <is>
          <t>{'analyst_tools': ['sas', 'power bi'], 'cloud': ['databricks', 'azure'], 'programming': ['python', 'sas']}</t>
        </is>
      </c>
    </row>
    <row r="41746">
      <c r="A41746" t="inlineStr">
        <is>
          <t>Data Engineer</t>
        </is>
      </c>
      <c r="B41746" t="inlineStr">
        <is>
          <t>DATA ENGINEER</t>
        </is>
      </c>
      <c r="C41746" t="inlineStr">
        <is>
          <t>Barcelona, Spain</t>
        </is>
      </c>
      <c r="D41746" t="inlineStr">
        <is>
          <t>via Indeed</t>
        </is>
      </c>
      <c r="E41746" t="inlineStr">
        <is>
          <t>Full-time</t>
        </is>
      </c>
      <c r="F41746" t="b">
        <v>0</v>
      </c>
      <c r="G41746" t="inlineStr">
        <is>
          <t>Spain</t>
        </is>
      </c>
      <c r="H41746" s="2" t="n">
        <v>45429.88777777777</v>
      </c>
      <c r="I41746" t="b">
        <v>0</v>
      </c>
      <c r="J41746" t="b">
        <v>0</v>
      </c>
      <c r="K41746" t="inlineStr">
        <is>
          <t>Spain</t>
        </is>
      </c>
      <c r="L41746" t="inlineStr"/>
      <c r="M41746" t="inlineStr"/>
      <c r="N41746" t="inlineStr"/>
      <c r="O41746" t="inlineStr">
        <is>
          <t>NDT Global</t>
        </is>
      </c>
      <c r="P41746" t="inlineStr">
        <is>
          <t>['scala', 'nosql', 'sql', 'redis', 'mysql', 'sql server', 'aws', 'azure', 'databricks', 'spark', 'kafka', 'docker', 'kubernetes']</t>
        </is>
      </c>
      <c r="Q41746" t="inlineStr">
        <is>
          <t>{'cloud': ['aws', 'azure', 'databricks'], 'databases': ['redis', 'mysql', 'sql server'], 'libraries': ['spark', 'kafka'], 'other': ['docker', 'kubernetes'], 'programming': ['scala', 'nosql', 'sql']}</t>
        </is>
      </c>
    </row>
    <row r="41747">
      <c r="A41747" t="inlineStr">
        <is>
          <t>Senior Data Scientist</t>
        </is>
      </c>
      <c r="B41747" t="inlineStr">
        <is>
          <t>Senior Data Scientist - AI Services and Platforms</t>
        </is>
      </c>
      <c r="C41747" t="inlineStr">
        <is>
          <t>Temple, GA</t>
        </is>
      </c>
      <c r="D41747" t="inlineStr">
        <is>
          <t>via Healthcare Listings</t>
        </is>
      </c>
      <c r="E41747" t="inlineStr">
        <is>
          <t>Contractor</t>
        </is>
      </c>
      <c r="F41747" t="b">
        <v>0</v>
      </c>
      <c r="G41747" t="inlineStr">
        <is>
          <t>Illinois, United States</t>
        </is>
      </c>
      <c r="H41747" s="2" t="n">
        <v>45431.87899305556</v>
      </c>
      <c r="I41747" t="b">
        <v>0</v>
      </c>
      <c r="J41747" t="b">
        <v>0</v>
      </c>
      <c r="K41747" t="inlineStr">
        <is>
          <t>United States</t>
        </is>
      </c>
      <c r="L41747" t="inlineStr"/>
      <c r="M41747" t="inlineStr"/>
      <c r="N41747" t="inlineStr"/>
      <c r="O41747" t="inlineStr">
        <is>
          <t>Highmark Health</t>
        </is>
      </c>
      <c r="P41747" t="inlineStr">
        <is>
          <t>['python', 'sql', 'r', 'aws', 'azure', 'bigquery']</t>
        </is>
      </c>
      <c r="Q41747" t="inlineStr">
        <is>
          <t>{'cloud': ['aws', 'azure', 'bigquery'], 'programming': ['python', 'sql', 'r']}</t>
        </is>
      </c>
    </row>
    <row r="41748">
      <c r="A41748" t="inlineStr">
        <is>
          <t>Data Analyst</t>
        </is>
      </c>
      <c r="B41748" t="inlineStr">
        <is>
          <t>Alternant(e) Data Analyst – Automatisation des Datas et Parcours...</t>
        </is>
      </c>
      <c r="C41748" t="inlineStr">
        <is>
          <t>Rueil-Malmaison, France</t>
        </is>
      </c>
      <c r="D41748" t="inlineStr">
        <is>
          <t>via LinkedIn</t>
        </is>
      </c>
      <c r="E41748" t="inlineStr">
        <is>
          <t>Full-time and Temp work</t>
        </is>
      </c>
      <c r="F41748" t="b">
        <v>0</v>
      </c>
      <c r="G41748" t="inlineStr">
        <is>
          <t>France</t>
        </is>
      </c>
      <c r="H41748" s="2" t="n">
        <v>45442.90244212963</v>
      </c>
      <c r="I41748" t="b">
        <v>0</v>
      </c>
      <c r="J41748" t="b">
        <v>0</v>
      </c>
      <c r="K41748" t="inlineStr">
        <is>
          <t>France</t>
        </is>
      </c>
      <c r="L41748" t="inlineStr"/>
      <c r="M41748" t="inlineStr"/>
      <c r="N41748" t="inlineStr"/>
      <c r="O41748" t="inlineStr">
        <is>
          <t>GSK</t>
        </is>
      </c>
      <c r="P41748" t="inlineStr">
        <is>
          <t>['excel']</t>
        </is>
      </c>
      <c r="Q41748" t="inlineStr">
        <is>
          <t>{'analyst_tools': ['excel']}</t>
        </is>
      </c>
    </row>
    <row r="41749">
      <c r="A41749" t="inlineStr">
        <is>
          <t>Data Analyst</t>
        </is>
      </c>
      <c r="B41749" t="inlineStr">
        <is>
          <t>Data Analyst</t>
        </is>
      </c>
      <c r="C41749" t="inlineStr">
        <is>
          <t>Belgium</t>
        </is>
      </c>
      <c r="D41749" t="inlineStr">
        <is>
          <t>via Indeed</t>
        </is>
      </c>
      <c r="E41749" t="inlineStr">
        <is>
          <t>Full-time</t>
        </is>
      </c>
      <c r="F41749" t="b">
        <v>0</v>
      </c>
      <c r="G41749" t="inlineStr">
        <is>
          <t>Belgium</t>
        </is>
      </c>
      <c r="H41749" s="2" t="n">
        <v>45434.901875</v>
      </c>
      <c r="I41749" t="b">
        <v>1</v>
      </c>
      <c r="J41749" t="b">
        <v>0</v>
      </c>
      <c r="K41749" t="inlineStr">
        <is>
          <t>Belgium</t>
        </is>
      </c>
      <c r="L41749" t="inlineStr"/>
      <c r="M41749" t="inlineStr"/>
      <c r="N41749" t="inlineStr"/>
      <c r="O41749" t="inlineStr">
        <is>
          <t>Abbott Laboratories</t>
        </is>
      </c>
      <c r="P41749" t="inlineStr">
        <is>
          <t>['python', 'sql', 'sap', 'power bi', 'tableau', 'dax', 'excel', 'ms access']</t>
        </is>
      </c>
      <c r="Q41749" t="inlineStr">
        <is>
          <t>{'analyst_tools': ['sap', 'power bi', 'tableau', 'dax', 'excel', 'ms access'], 'programming': ['python', 'sql']}</t>
        </is>
      </c>
    </row>
    <row r="41750">
      <c r="A41750" t="inlineStr">
        <is>
          <t>Data Engineer</t>
        </is>
      </c>
      <c r="B41750" t="inlineStr">
        <is>
          <t>Data Engineer</t>
        </is>
      </c>
      <c r="C41750" t="inlineStr">
        <is>
          <t>Anywhere</t>
        </is>
      </c>
      <c r="D41750" t="inlineStr">
        <is>
          <t>via LinkedIn</t>
        </is>
      </c>
      <c r="E41750" t="inlineStr">
        <is>
          <t>Full-time</t>
        </is>
      </c>
      <c r="F41750" t="b">
        <v>1</v>
      </c>
      <c r="G41750" t="inlineStr">
        <is>
          <t>Georgia</t>
        </is>
      </c>
      <c r="H41750" s="2" t="n">
        <v>45436.911875</v>
      </c>
      <c r="I41750" t="b">
        <v>0</v>
      </c>
      <c r="J41750" t="b">
        <v>0</v>
      </c>
      <c r="K41750" t="inlineStr">
        <is>
          <t>United States</t>
        </is>
      </c>
      <c r="L41750" t="inlineStr"/>
      <c r="M41750" t="inlineStr"/>
      <c r="N41750" t="inlineStr"/>
      <c r="O41750" t="inlineStr">
        <is>
          <t>ProKidney Corp.</t>
        </is>
      </c>
      <c r="P41750" t="inlineStr">
        <is>
          <t>['r', 'python', 'aws']</t>
        </is>
      </c>
      <c r="Q41750" t="inlineStr">
        <is>
          <t>{'cloud': ['aws'], 'programming': ['r', 'python']}</t>
        </is>
      </c>
    </row>
    <row r="41751">
      <c r="A41751" t="inlineStr">
        <is>
          <t>Data Scientist</t>
        </is>
      </c>
      <c r="B41751" t="inlineStr">
        <is>
          <t>Data Scientist/Programmatore ambito Open AI</t>
        </is>
      </c>
      <c r="C41751" t="inlineStr">
        <is>
          <t>Rome, Metropolitan City of Rome Capital, Italy</t>
        </is>
      </c>
      <c r="D41751" t="inlineStr">
        <is>
          <t>via Lavoro Trabajo.org</t>
        </is>
      </c>
      <c r="E41751" t="inlineStr">
        <is>
          <t>Full-time</t>
        </is>
      </c>
      <c r="F41751" t="b">
        <v>0</v>
      </c>
      <c r="G41751" t="inlineStr">
        <is>
          <t>Italy</t>
        </is>
      </c>
      <c r="H41751" s="2" t="n">
        <v>45413.90175925926</v>
      </c>
      <c r="I41751" t="b">
        <v>0</v>
      </c>
      <c r="J41751" t="b">
        <v>0</v>
      </c>
      <c r="K41751" t="inlineStr">
        <is>
          <t>Italy</t>
        </is>
      </c>
      <c r="L41751" t="inlineStr"/>
      <c r="M41751" t="inlineStr"/>
      <c r="N41751" t="inlineStr"/>
      <c r="O41751" t="inlineStr">
        <is>
          <t>EIES GROUP</t>
        </is>
      </c>
      <c r="P41751" t="inlineStr">
        <is>
          <t>['c#', 'python', 'sql', 'azure', 'asp.net', 'asp.net core']</t>
        </is>
      </c>
      <c r="Q41751" t="inlineStr">
        <is>
          <t>{'cloud': ['azure'], 'programming': ['c#', 'python', 'sql'], 'webframeworks': ['asp.net', 'asp.net core']}</t>
        </is>
      </c>
    </row>
    <row r="41752">
      <c r="A41752" t="inlineStr">
        <is>
          <t>Senior Data Engineer</t>
        </is>
      </c>
      <c r="B41752" t="inlineStr">
        <is>
          <t>Sr Azure Data Engineer</t>
        </is>
      </c>
      <c r="C41752" t="inlineStr">
        <is>
          <t>Newark, NJ</t>
        </is>
      </c>
      <c r="D41752" t="inlineStr">
        <is>
          <t>via LinkedIn</t>
        </is>
      </c>
      <c r="E41752" t="inlineStr">
        <is>
          <t>Full-time</t>
        </is>
      </c>
      <c r="F41752" t="b">
        <v>0</v>
      </c>
      <c r="G41752" t="inlineStr">
        <is>
          <t>Texas, United States</t>
        </is>
      </c>
      <c r="H41752" s="2" t="n">
        <v>45429.88065972222</v>
      </c>
      <c r="I41752" t="b">
        <v>1</v>
      </c>
      <c r="J41752" t="b">
        <v>0</v>
      </c>
      <c r="K41752" t="inlineStr">
        <is>
          <t>United States</t>
        </is>
      </c>
      <c r="L41752" t="inlineStr"/>
      <c r="M41752" t="inlineStr"/>
      <c r="N41752" t="inlineStr"/>
      <c r="O41752" t="inlineStr">
        <is>
          <t>Phaxis</t>
        </is>
      </c>
      <c r="P41752" t="inlineStr">
        <is>
          <t>['python', 'sql', 'azure', 'ssis', 'power bi']</t>
        </is>
      </c>
      <c r="Q41752" t="inlineStr">
        <is>
          <t>{'analyst_tools': ['ssis', 'power bi'], 'cloud': ['azure'], 'programming': ['python', 'sql']}</t>
        </is>
      </c>
    </row>
    <row r="41753">
      <c r="A41753" t="inlineStr">
        <is>
          <t>Data Scientist</t>
        </is>
      </c>
      <c r="B41753" t="inlineStr">
        <is>
          <t>Experienced Data Scientist</t>
        </is>
      </c>
      <c r="C41753" t="inlineStr">
        <is>
          <t>Anywhere</t>
        </is>
      </c>
      <c r="D41753" t="inlineStr">
        <is>
          <t>via LinkedIn Finland</t>
        </is>
      </c>
      <c r="E41753" t="inlineStr">
        <is>
          <t>Full-time</t>
        </is>
      </c>
      <c r="F41753" t="b">
        <v>1</v>
      </c>
      <c r="G41753" t="inlineStr">
        <is>
          <t>Finland</t>
        </is>
      </c>
      <c r="H41753" s="2" t="n">
        <v>45432.88671296297</v>
      </c>
      <c r="I41753" t="b">
        <v>0</v>
      </c>
      <c r="J41753" t="b">
        <v>0</v>
      </c>
      <c r="K41753" t="inlineStr">
        <is>
          <t>Finland</t>
        </is>
      </c>
      <c r="L41753" t="inlineStr"/>
      <c r="M41753" t="inlineStr"/>
      <c r="N41753" t="inlineStr"/>
      <c r="O41753" t="inlineStr">
        <is>
          <t>Solita</t>
        </is>
      </c>
      <c r="P41753" t="inlineStr">
        <is>
          <t>['python', 'sql', 'azure', 'gcp', 'aws', 'databricks']</t>
        </is>
      </c>
      <c r="Q41753" t="inlineStr">
        <is>
          <t>{'cloud': ['azure', 'gcp', 'aws', 'databricks'], 'programming': ['python', 'sql']}</t>
        </is>
      </c>
    </row>
    <row r="41754">
      <c r="A41754" t="inlineStr">
        <is>
          <t>Senior Data Scientist</t>
        </is>
      </c>
      <c r="B41754" t="inlineStr">
        <is>
          <t>Senior Data Scientist - AI Services and Platforms</t>
        </is>
      </c>
      <c r="C41754" t="inlineStr">
        <is>
          <t>Warsaw, VA</t>
        </is>
      </c>
      <c r="D41754" t="inlineStr">
        <is>
          <t>via Healthcare Listings</t>
        </is>
      </c>
      <c r="E41754" t="inlineStr">
        <is>
          <t>Contractor</t>
        </is>
      </c>
      <c r="F41754" t="b">
        <v>0</v>
      </c>
      <c r="G41754" t="inlineStr">
        <is>
          <t>Georgia</t>
        </is>
      </c>
      <c r="H41754" s="2" t="n">
        <v>45431.89818287037</v>
      </c>
      <c r="I41754" t="b">
        <v>0</v>
      </c>
      <c r="J41754" t="b">
        <v>0</v>
      </c>
      <c r="K41754" t="inlineStr">
        <is>
          <t>United States</t>
        </is>
      </c>
      <c r="L41754" t="inlineStr"/>
      <c r="M41754" t="inlineStr"/>
      <c r="N41754" t="inlineStr"/>
      <c r="O41754" t="inlineStr">
        <is>
          <t>Highmark Health</t>
        </is>
      </c>
      <c r="P41754" t="inlineStr">
        <is>
          <t>['python', 'sql', 'r', 'aws', 'azure', 'bigquery']</t>
        </is>
      </c>
      <c r="Q41754" t="inlineStr">
        <is>
          <t>{'cloud': ['aws', 'azure', 'bigquery'], 'programming': ['python', 'sql', 'r']}</t>
        </is>
      </c>
    </row>
    <row r="41755">
      <c r="A41755" t="inlineStr">
        <is>
          <t>Senior Data Scientist</t>
        </is>
      </c>
      <c r="B41755" t="inlineStr">
        <is>
          <t>Manager SAP Data Intelligence</t>
        </is>
      </c>
      <c r="C41755" t="inlineStr">
        <is>
          <t>Vienna, Austria</t>
        </is>
      </c>
      <c r="D41755" t="inlineStr">
        <is>
          <t>via BeBee</t>
        </is>
      </c>
      <c r="E41755" t="inlineStr">
        <is>
          <t>Full-time and Part-time</t>
        </is>
      </c>
      <c r="F41755" t="b">
        <v>0</v>
      </c>
      <c r="G41755" t="inlineStr">
        <is>
          <t>Austria</t>
        </is>
      </c>
      <c r="H41755" s="2" t="n">
        <v>45441.90153935185</v>
      </c>
      <c r="I41755" t="b">
        <v>0</v>
      </c>
      <c r="J41755" t="b">
        <v>0</v>
      </c>
      <c r="K41755" t="inlineStr">
        <is>
          <t>Austria</t>
        </is>
      </c>
      <c r="L41755" t="inlineStr"/>
      <c r="M41755" t="inlineStr"/>
      <c r="N41755" t="inlineStr"/>
      <c r="O41755" t="inlineStr">
        <is>
          <t>Wavestone Germany AG</t>
        </is>
      </c>
      <c r="P41755" t="inlineStr">
        <is>
          <t>['sap']</t>
        </is>
      </c>
      <c r="Q41755" t="inlineStr">
        <is>
          <t>{'analyst_tools': ['sap']}</t>
        </is>
      </c>
    </row>
    <row r="41756">
      <c r="A41756" t="inlineStr">
        <is>
          <t>Data Analyst</t>
        </is>
      </c>
      <c r="B41756" t="inlineStr">
        <is>
          <t>Medicare Compliance Data Analyst</t>
        </is>
      </c>
      <c r="C41756" t="inlineStr">
        <is>
          <t>Lawrenceville, GA</t>
        </is>
      </c>
      <c r="D41756" t="inlineStr">
        <is>
          <t>via LinkedIn</t>
        </is>
      </c>
      <c r="E41756" t="inlineStr">
        <is>
          <t>Full-time</t>
        </is>
      </c>
      <c r="F41756" t="b">
        <v>0</v>
      </c>
      <c r="G41756" t="inlineStr">
        <is>
          <t>Georgia</t>
        </is>
      </c>
      <c r="H41756" s="2" t="n">
        <v>45433.9380787037</v>
      </c>
      <c r="I41756" t="b">
        <v>0</v>
      </c>
      <c r="J41756" t="b">
        <v>1</v>
      </c>
      <c r="K41756" t="inlineStr">
        <is>
          <t>United States</t>
        </is>
      </c>
      <c r="L41756" t="inlineStr"/>
      <c r="M41756" t="inlineStr"/>
      <c r="N41756" t="inlineStr"/>
      <c r="O41756" t="inlineStr">
        <is>
          <t>ExamWorks</t>
        </is>
      </c>
      <c r="P41756" t="inlineStr">
        <is>
          <t>['word', 'outlook', 'excel', 'powerpoint', 'power bi']</t>
        </is>
      </c>
      <c r="Q41756" t="inlineStr">
        <is>
          <t>{'analyst_tools': ['word', 'outlook', 'excel', 'powerpoint', 'power bi']}</t>
        </is>
      </c>
    </row>
    <row r="41757">
      <c r="A41757" t="inlineStr">
        <is>
          <t>Data Scientist</t>
        </is>
      </c>
      <c r="B41757" t="inlineStr">
        <is>
          <t>Data Scientist – Artificial Intelligence</t>
        </is>
      </c>
      <c r="C41757" t="inlineStr">
        <is>
          <t>Bari, Metropolitan City of Bari, Italy</t>
        </is>
      </c>
      <c r="D41757" t="inlineStr">
        <is>
          <t>via LinkedIn</t>
        </is>
      </c>
      <c r="E41757" t="inlineStr">
        <is>
          <t>Full-time</t>
        </is>
      </c>
      <c r="F41757" t="b">
        <v>0</v>
      </c>
      <c r="G41757" t="inlineStr">
        <is>
          <t>Italy</t>
        </is>
      </c>
      <c r="H41757" s="2" t="n">
        <v>45420.90868055556</v>
      </c>
      <c r="I41757" t="b">
        <v>0</v>
      </c>
      <c r="J41757" t="b">
        <v>0</v>
      </c>
      <c r="K41757" t="inlineStr">
        <is>
          <t>Italy</t>
        </is>
      </c>
      <c r="L41757" t="inlineStr"/>
      <c r="M41757" t="inlineStr"/>
      <c r="N41757" t="inlineStr"/>
      <c r="O41757" t="inlineStr">
        <is>
          <t>IBM</t>
        </is>
      </c>
      <c r="P41757" t="inlineStr">
        <is>
          <t>['python', 'ibm cloud', 'tensorflow', 'pytorch']</t>
        </is>
      </c>
      <c r="Q41757" t="inlineStr">
        <is>
          <t>{'cloud': ['ibm cloud'], 'libraries': ['tensorflow', 'pytorch'], 'programming': ['python']}</t>
        </is>
      </c>
    </row>
    <row r="41758">
      <c r="A41758" t="inlineStr">
        <is>
          <t>Senior Data Scientist</t>
        </is>
      </c>
      <c r="B41758" t="inlineStr">
        <is>
          <t>Senior Data Scientist - AI Services and Platforms</t>
        </is>
      </c>
      <c r="C41758" t="inlineStr">
        <is>
          <t>Chandler, OK</t>
        </is>
      </c>
      <c r="D41758" t="inlineStr">
        <is>
          <t>via Healthcare Listings</t>
        </is>
      </c>
      <c r="E41758" t="inlineStr">
        <is>
          <t>Contractor</t>
        </is>
      </c>
      <c r="F41758" t="b">
        <v>0</v>
      </c>
      <c r="G41758" t="inlineStr">
        <is>
          <t>Sudan</t>
        </is>
      </c>
      <c r="H41758" s="2" t="n">
        <v>45431.89582175926</v>
      </c>
      <c r="I41758" t="b">
        <v>0</v>
      </c>
      <c r="J41758" t="b">
        <v>0</v>
      </c>
      <c r="K41758" t="inlineStr">
        <is>
          <t>Sudan</t>
        </is>
      </c>
      <c r="L41758" t="inlineStr"/>
      <c r="M41758" t="inlineStr"/>
      <c r="N41758" t="inlineStr"/>
      <c r="O41758" t="inlineStr">
        <is>
          <t>Highmark Health</t>
        </is>
      </c>
      <c r="P41758" t="inlineStr">
        <is>
          <t>['python', 'sql', 'r', 'aws', 'azure', 'bigquery']</t>
        </is>
      </c>
      <c r="Q41758" t="inlineStr">
        <is>
          <t>{'cloud': ['aws', 'azure', 'bigquery'], 'programming': ['python', 'sql', 'r']}</t>
        </is>
      </c>
    </row>
    <row r="41759">
      <c r="A41759" t="inlineStr">
        <is>
          <t>Data Analyst</t>
        </is>
      </c>
      <c r="B41759" t="inlineStr">
        <is>
          <t>Data Analyst</t>
        </is>
      </c>
      <c r="C41759" t="inlineStr">
        <is>
          <t>Foster City, CA</t>
        </is>
      </c>
      <c r="D41759" t="inlineStr">
        <is>
          <t>via LinkedIn</t>
        </is>
      </c>
      <c r="E41759" t="inlineStr">
        <is>
          <t>Contractor and Temp work</t>
        </is>
      </c>
      <c r="F41759" t="b">
        <v>0</v>
      </c>
      <c r="G41759" t="inlineStr">
        <is>
          <t>California, United States</t>
        </is>
      </c>
      <c r="H41759" s="2" t="n">
        <v>45433.87576388889</v>
      </c>
      <c r="I41759" t="b">
        <v>1</v>
      </c>
      <c r="J41759" t="b">
        <v>0</v>
      </c>
      <c r="K41759" t="inlineStr">
        <is>
          <t>United States</t>
        </is>
      </c>
      <c r="L41759" t="inlineStr"/>
      <c r="M41759" t="inlineStr"/>
      <c r="N41759" t="inlineStr"/>
      <c r="O41759" t="inlineStr">
        <is>
          <t>eTeam</t>
        </is>
      </c>
      <c r="P41759" t="inlineStr"/>
      <c r="Q41759" t="inlineStr"/>
    </row>
    <row r="41760">
      <c r="A41760" t="inlineStr">
        <is>
          <t>Business Analyst</t>
        </is>
      </c>
      <c r="B41760" t="inlineStr">
        <is>
          <t>Commercial Analyst</t>
        </is>
      </c>
      <c r="C41760" t="inlineStr">
        <is>
          <t>New Zealand</t>
        </is>
      </c>
      <c r="D41760" t="inlineStr">
        <is>
          <t>via LinkedIn</t>
        </is>
      </c>
      <c r="E41760" t="inlineStr">
        <is>
          <t>Full-time</t>
        </is>
      </c>
      <c r="F41760" t="b">
        <v>0</v>
      </c>
      <c r="G41760" t="inlineStr">
        <is>
          <t>New Zealand</t>
        </is>
      </c>
      <c r="H41760" s="2" t="n">
        <v>45432.88796296297</v>
      </c>
      <c r="I41760" t="b">
        <v>1</v>
      </c>
      <c r="J41760" t="b">
        <v>0</v>
      </c>
      <c r="K41760" t="inlineStr">
        <is>
          <t>New Zealand</t>
        </is>
      </c>
      <c r="L41760" t="inlineStr"/>
      <c r="M41760" t="inlineStr"/>
      <c r="N41760" t="inlineStr"/>
      <c r="O41760" t="inlineStr">
        <is>
          <t>Unison Networks Ltd</t>
        </is>
      </c>
      <c r="P41760" t="inlineStr">
        <is>
          <t>['excel', 'power bi']</t>
        </is>
      </c>
      <c r="Q41760" t="inlineStr">
        <is>
          <t>{'analyst_tools': ['excel', 'power bi']}</t>
        </is>
      </c>
    </row>
    <row r="41761">
      <c r="A41761" t="inlineStr">
        <is>
          <t>Data Analyst</t>
        </is>
      </c>
      <c r="B41761" t="inlineStr">
        <is>
          <t>Data Analyst</t>
        </is>
      </c>
      <c r="C41761" t="inlineStr">
        <is>
          <t>Potsdam, Germany</t>
        </is>
      </c>
      <c r="D41761" t="inlineStr">
        <is>
          <t>via BeBee</t>
        </is>
      </c>
      <c r="E41761" t="inlineStr">
        <is>
          <t>Full-time</t>
        </is>
      </c>
      <c r="F41761" t="b">
        <v>0</v>
      </c>
      <c r="G41761" t="inlineStr">
        <is>
          <t>Germany</t>
        </is>
      </c>
      <c r="H41761" s="2" t="n">
        <v>45443.88317129629</v>
      </c>
      <c r="I41761" t="b">
        <v>1</v>
      </c>
      <c r="J41761" t="b">
        <v>0</v>
      </c>
      <c r="K41761" t="inlineStr">
        <is>
          <t>Germany</t>
        </is>
      </c>
      <c r="L41761" t="inlineStr"/>
      <c r="M41761" t="inlineStr"/>
      <c r="N41761" t="inlineStr"/>
      <c r="O41761" t="inlineStr">
        <is>
          <t>good healthcare group</t>
        </is>
      </c>
      <c r="P41761" t="inlineStr">
        <is>
          <t>['tableau']</t>
        </is>
      </c>
      <c r="Q41761" t="inlineStr">
        <is>
          <t>{'analyst_tools': ['tableau']}</t>
        </is>
      </c>
    </row>
    <row r="41762">
      <c r="A41762" t="inlineStr">
        <is>
          <t>Data Analyst</t>
        </is>
      </c>
      <c r="B41762" t="inlineStr">
        <is>
          <t>Administrative Services/Clerical - Data Analyst #: 24-02957</t>
        </is>
      </c>
      <c r="C41762" t="inlineStr">
        <is>
          <t>San Francisco, CA</t>
        </is>
      </c>
      <c r="D41762" t="inlineStr">
        <is>
          <t>via LinkedIn</t>
        </is>
      </c>
      <c r="E41762" t="inlineStr">
        <is>
          <t>Contractor and Temp work</t>
        </is>
      </c>
      <c r="F41762" t="b">
        <v>0</v>
      </c>
      <c r="G41762" t="inlineStr">
        <is>
          <t>California, United States</t>
        </is>
      </c>
      <c r="H41762" s="2" t="n">
        <v>45423.87578703704</v>
      </c>
      <c r="I41762" t="b">
        <v>0</v>
      </c>
      <c r="J41762" t="b">
        <v>0</v>
      </c>
      <c r="K41762" t="inlineStr">
        <is>
          <t>United States</t>
        </is>
      </c>
      <c r="L41762" t="inlineStr"/>
      <c r="M41762" t="inlineStr"/>
      <c r="N41762" t="inlineStr"/>
      <c r="O41762" t="inlineStr">
        <is>
          <t>HireTalent - Diversity Staffing &amp; Recruiting Firm</t>
        </is>
      </c>
      <c r="P41762" t="inlineStr">
        <is>
          <t>['excel']</t>
        </is>
      </c>
      <c r="Q41762" t="inlineStr">
        <is>
          <t>{'analyst_tools': ['excel']}</t>
        </is>
      </c>
    </row>
    <row r="41763">
      <c r="A41763" t="inlineStr">
        <is>
          <t>Data Engineer</t>
        </is>
      </c>
      <c r="B41763" t="inlineStr">
        <is>
          <t>Data Engineer- NO C2C</t>
        </is>
      </c>
      <c r="C41763" t="inlineStr">
        <is>
          <t>Sunnyvale, CA</t>
        </is>
      </c>
      <c r="D41763" t="inlineStr">
        <is>
          <t>via LinkedIn</t>
        </is>
      </c>
      <c r="E41763" t="inlineStr">
        <is>
          <t>Contractor and Temp work</t>
        </is>
      </c>
      <c r="F41763" t="b">
        <v>0</v>
      </c>
      <c r="G41763" t="inlineStr">
        <is>
          <t>California, United States</t>
        </is>
      </c>
      <c r="H41763" s="2" t="n">
        <v>45443.88030092593</v>
      </c>
      <c r="I41763" t="b">
        <v>1</v>
      </c>
      <c r="J41763" t="b">
        <v>0</v>
      </c>
      <c r="K41763" t="inlineStr">
        <is>
          <t>United States</t>
        </is>
      </c>
      <c r="L41763" t="inlineStr"/>
      <c r="M41763" t="inlineStr"/>
      <c r="N41763" t="inlineStr"/>
      <c r="O41763" t="inlineStr">
        <is>
          <t>PDSSOFT INC.</t>
        </is>
      </c>
      <c r="P41763" t="inlineStr">
        <is>
          <t>['python', 'sql', 'golang', 'snowflake', 'redshift', 'bigquery', 'aws', 'spark', 'hadoop', 'airflow']</t>
        </is>
      </c>
      <c r="Q41763" t="inlineStr">
        <is>
          <t>{'cloud': ['snowflake', 'redshift', 'bigquery', 'aws'], 'libraries': ['spark', 'hadoop', 'airflow'], 'programming': ['python', 'sql', 'golang']}</t>
        </is>
      </c>
    </row>
    <row r="41764">
      <c r="A41764" t="inlineStr">
        <is>
          <t>Senior Data Scientist</t>
        </is>
      </c>
      <c r="B41764" t="inlineStr">
        <is>
          <t>Senior Data Scientist - AI Services and Platforms</t>
        </is>
      </c>
      <c r="C41764" t="inlineStr">
        <is>
          <t>Fremont, NE</t>
        </is>
      </c>
      <c r="D41764" t="inlineStr">
        <is>
          <t>via Healthcare Listings</t>
        </is>
      </c>
      <c r="E41764" t="inlineStr">
        <is>
          <t>Contractor</t>
        </is>
      </c>
      <c r="F41764" t="b">
        <v>0</v>
      </c>
      <c r="G41764" t="inlineStr">
        <is>
          <t>Sudan</t>
        </is>
      </c>
      <c r="H41764" s="2" t="n">
        <v>45431.89582175926</v>
      </c>
      <c r="I41764" t="b">
        <v>0</v>
      </c>
      <c r="J41764" t="b">
        <v>0</v>
      </c>
      <c r="K41764" t="inlineStr">
        <is>
          <t>Sudan</t>
        </is>
      </c>
      <c r="L41764" t="inlineStr"/>
      <c r="M41764" t="inlineStr"/>
      <c r="N41764" t="inlineStr"/>
      <c r="O41764" t="inlineStr">
        <is>
          <t>Highmark Health</t>
        </is>
      </c>
      <c r="P41764" t="inlineStr">
        <is>
          <t>['python', 'sql', 'r', 'aws', 'azure', 'bigquery']</t>
        </is>
      </c>
      <c r="Q41764" t="inlineStr">
        <is>
          <t>{'cloud': ['aws', 'azure', 'bigquery'], 'programming': ['python', 'sql', 'r']}</t>
        </is>
      </c>
    </row>
    <row r="41765">
      <c r="A41765" t="inlineStr">
        <is>
          <t>Data Engineer</t>
        </is>
      </c>
      <c r="B41765" t="inlineStr">
        <is>
          <t>Data Engineer (w/m/d) for sustainable IT</t>
        </is>
      </c>
      <c r="C41765" t="inlineStr">
        <is>
          <t>Heilbronn, Germany</t>
        </is>
      </c>
      <c r="D41765" t="inlineStr">
        <is>
          <t>via LinkedIn</t>
        </is>
      </c>
      <c r="E41765" t="inlineStr">
        <is>
          <t>Full-time</t>
        </is>
      </c>
      <c r="F41765" t="b">
        <v>0</v>
      </c>
      <c r="G41765" t="inlineStr">
        <is>
          <t>Germany</t>
        </is>
      </c>
      <c r="H41765" s="2" t="n">
        <v>45414.89395833333</v>
      </c>
      <c r="I41765" t="b">
        <v>0</v>
      </c>
      <c r="J41765" t="b">
        <v>0</v>
      </c>
      <c r="K41765" t="inlineStr">
        <is>
          <t>Germany</t>
        </is>
      </c>
      <c r="L41765" t="inlineStr"/>
      <c r="M41765" t="inlineStr"/>
      <c r="N41765" t="inlineStr"/>
      <c r="O41765" t="inlineStr">
        <is>
          <t>indivHR - We 💚    IT Recruiting</t>
        </is>
      </c>
      <c r="P41765" t="inlineStr">
        <is>
          <t>['python', 'sql', 'mysql', 'excel']</t>
        </is>
      </c>
      <c r="Q41765" t="inlineStr">
        <is>
          <t>{'analyst_tools': ['excel'], 'databases': ['mysql'], 'programming': ['python', 'sql']}</t>
        </is>
      </c>
    </row>
    <row r="41766">
      <c r="A41766" t="inlineStr">
        <is>
          <t>Data Analyst</t>
        </is>
      </c>
      <c r="B41766" t="inlineStr">
        <is>
          <t>Content Data Analyst</t>
        </is>
      </c>
      <c r="C41766" t="inlineStr">
        <is>
          <t>Hyderabad, Telangana, India</t>
        </is>
      </c>
      <c r="D41766" t="inlineStr">
        <is>
          <t>via LinkedIn</t>
        </is>
      </c>
      <c r="E41766" t="inlineStr">
        <is>
          <t>Contractor</t>
        </is>
      </c>
      <c r="F41766" t="b">
        <v>0</v>
      </c>
      <c r="G41766" t="inlineStr">
        <is>
          <t>India</t>
        </is>
      </c>
      <c r="H41766" s="2" t="n">
        <v>45439.43872685185</v>
      </c>
      <c r="I41766" t="b">
        <v>0</v>
      </c>
      <c r="J41766" t="b">
        <v>0</v>
      </c>
      <c r="K41766" t="inlineStr">
        <is>
          <t>India</t>
        </is>
      </c>
      <c r="L41766" t="inlineStr"/>
      <c r="M41766" t="inlineStr"/>
      <c r="N41766" t="inlineStr"/>
      <c r="O41766" t="inlineStr">
        <is>
          <t>VARITE INC</t>
        </is>
      </c>
      <c r="P41766" t="inlineStr"/>
      <c r="Q41766" t="inlineStr"/>
    </row>
    <row r="41767">
      <c r="A41767" t="inlineStr">
        <is>
          <t>Data Engineer</t>
        </is>
      </c>
      <c r="B41767" t="inlineStr">
        <is>
          <t>Data Centre Engineer</t>
        </is>
      </c>
      <c r="C41767" t="inlineStr">
        <is>
          <t>Anywhere</t>
        </is>
      </c>
      <c r="D41767" t="inlineStr">
        <is>
          <t>via LinkedIn</t>
        </is>
      </c>
      <c r="E41767" t="inlineStr">
        <is>
          <t>Full-time</t>
        </is>
      </c>
      <c r="F41767" t="b">
        <v>1</v>
      </c>
      <c r="G41767" t="inlineStr">
        <is>
          <t>Australia</t>
        </is>
      </c>
      <c r="H41767" s="2" t="n">
        <v>45421.8877662037</v>
      </c>
      <c r="I41767" t="b">
        <v>1</v>
      </c>
      <c r="J41767" t="b">
        <v>0</v>
      </c>
      <c r="K41767" t="inlineStr">
        <is>
          <t>Australia</t>
        </is>
      </c>
      <c r="L41767" t="inlineStr"/>
      <c r="M41767" t="inlineStr"/>
      <c r="N41767" t="inlineStr"/>
      <c r="O41767" t="inlineStr">
        <is>
          <t>Fastly</t>
        </is>
      </c>
      <c r="P41767" t="inlineStr">
        <is>
          <t>['bash', 'python', 'linux', 'github', 'jira']</t>
        </is>
      </c>
      <c r="Q41767" t="inlineStr">
        <is>
          <t>{'async': ['jira'], 'os': ['linux'], 'other': ['github'], 'programming': ['bash', 'python']}</t>
        </is>
      </c>
    </row>
    <row r="41768">
      <c r="A41768" t="inlineStr">
        <is>
          <t>Data Analyst</t>
        </is>
      </c>
      <c r="B41768" t="inlineStr">
        <is>
          <t>Data Analyst</t>
        </is>
      </c>
      <c r="C41768" t="inlineStr">
        <is>
          <t>Peterborough, United Kingdom</t>
        </is>
      </c>
      <c r="D41768" t="inlineStr">
        <is>
          <t>via LinkedIn</t>
        </is>
      </c>
      <c r="E41768" t="inlineStr">
        <is>
          <t>Full-time</t>
        </is>
      </c>
      <c r="F41768" t="b">
        <v>0</v>
      </c>
      <c r="G41768" t="inlineStr">
        <is>
          <t>United Kingdom</t>
        </is>
      </c>
      <c r="H41768" s="2" t="n">
        <v>45436.88395833333</v>
      </c>
      <c r="I41768" t="b">
        <v>1</v>
      </c>
      <c r="J41768" t="b">
        <v>0</v>
      </c>
      <c r="K41768" t="inlineStr">
        <is>
          <t>United Kingdom</t>
        </is>
      </c>
      <c r="L41768" t="inlineStr"/>
      <c r="M41768" t="inlineStr"/>
      <c r="N41768" t="inlineStr"/>
      <c r="O41768" t="inlineStr">
        <is>
          <t>Anglian Water Services</t>
        </is>
      </c>
      <c r="P41768" t="inlineStr">
        <is>
          <t>['excel', 'power bi']</t>
        </is>
      </c>
      <c r="Q41768" t="inlineStr">
        <is>
          <t>{'analyst_tools': ['excel', 'power bi']}</t>
        </is>
      </c>
    </row>
    <row r="41769">
      <c r="A41769" t="inlineStr">
        <is>
          <t>Senior Data Scientist</t>
        </is>
      </c>
      <c r="B41769" t="inlineStr">
        <is>
          <t>Senior Data Scientist, Product Analytics</t>
        </is>
      </c>
      <c r="C41769" t="inlineStr">
        <is>
          <t>Anywhere</t>
        </is>
      </c>
      <c r="D41769" t="inlineStr">
        <is>
          <t>via Jobgether</t>
        </is>
      </c>
      <c r="E41769" t="inlineStr">
        <is>
          <t>Full-time</t>
        </is>
      </c>
      <c r="F41769" t="b">
        <v>1</v>
      </c>
      <c r="G41769" t="inlineStr">
        <is>
          <t>Mexico</t>
        </is>
      </c>
      <c r="H41769" s="2" t="n">
        <v>45442.89552083334</v>
      </c>
      <c r="I41769" t="b">
        <v>0</v>
      </c>
      <c r="J41769" t="b">
        <v>0</v>
      </c>
      <c r="K41769" t="inlineStr">
        <is>
          <t>Mexico</t>
        </is>
      </c>
      <c r="L41769" t="inlineStr"/>
      <c r="M41769" t="inlineStr"/>
      <c r="N41769" t="inlineStr"/>
      <c r="O41769" t="inlineStr">
        <is>
          <t>Etsy</t>
        </is>
      </c>
      <c r="P41769" t="inlineStr">
        <is>
          <t>['sql', 'spark', 'express', 'looker', 'tableau']</t>
        </is>
      </c>
      <c r="Q41769" t="inlineStr">
        <is>
          <t>{'analyst_tools': ['looker', 'tableau'], 'libraries': ['spark'], 'programming': ['sql'], 'webframeworks': ['express']}</t>
        </is>
      </c>
    </row>
    <row r="41770">
      <c r="A41770" t="inlineStr">
        <is>
          <t>Data Engineer</t>
        </is>
      </c>
      <c r="B41770" t="inlineStr">
        <is>
          <t>Data Engineer</t>
        </is>
      </c>
      <c r="C41770" t="inlineStr">
        <is>
          <t>Charlotte, NC</t>
        </is>
      </c>
      <c r="D41770" t="inlineStr">
        <is>
          <t>via ZipRecruiter</t>
        </is>
      </c>
      <c r="E41770" t="inlineStr">
        <is>
          <t>Full-time</t>
        </is>
      </c>
      <c r="F41770" t="b">
        <v>0</v>
      </c>
      <c r="G41770" t="inlineStr">
        <is>
          <t>Texas, United States</t>
        </is>
      </c>
      <c r="H41770" s="2" t="n">
        <v>45420.88193287037</v>
      </c>
      <c r="I41770" t="b">
        <v>1</v>
      </c>
      <c r="J41770" t="b">
        <v>0</v>
      </c>
      <c r="K41770" t="inlineStr">
        <is>
          <t>United States</t>
        </is>
      </c>
      <c r="L41770" t="inlineStr"/>
      <c r="M41770" t="inlineStr"/>
      <c r="N41770" t="inlineStr"/>
      <c r="O41770" t="inlineStr">
        <is>
          <t>Syntricate Technologies Inc</t>
        </is>
      </c>
      <c r="P41770" t="inlineStr">
        <is>
          <t>['oracle', 'node', 'linux']</t>
        </is>
      </c>
      <c r="Q41770" t="inlineStr">
        <is>
          <t>{'cloud': ['oracle'], 'os': ['linux'], 'webframeworks': ['node']}</t>
        </is>
      </c>
    </row>
    <row r="41771">
      <c r="A41771" t="inlineStr">
        <is>
          <t>Data Engineer</t>
        </is>
      </c>
      <c r="B41771" t="inlineStr">
        <is>
          <t>Data Engineer</t>
        </is>
      </c>
      <c r="C41771" t="inlineStr">
        <is>
          <t>Telangana, India</t>
        </is>
      </c>
      <c r="D41771" t="inlineStr">
        <is>
          <t>via Indeed</t>
        </is>
      </c>
      <c r="E41771" t="inlineStr">
        <is>
          <t>Full-time</t>
        </is>
      </c>
      <c r="F41771" t="b">
        <v>0</v>
      </c>
      <c r="G41771" t="inlineStr">
        <is>
          <t>India</t>
        </is>
      </c>
      <c r="H41771" s="2" t="n">
        <v>45419.88344907408</v>
      </c>
      <c r="I41771" t="b">
        <v>1</v>
      </c>
      <c r="J41771" t="b">
        <v>0</v>
      </c>
      <c r="K41771" t="inlineStr">
        <is>
          <t>India</t>
        </is>
      </c>
      <c r="L41771" t="inlineStr"/>
      <c r="M41771" t="inlineStr"/>
      <c r="N41771" t="inlineStr"/>
      <c r="O41771" t="inlineStr">
        <is>
          <t>NTT DATA</t>
        </is>
      </c>
      <c r="P41771" t="inlineStr">
        <is>
          <t>['python', 'java', 'oracle', 'snowflake', 'airflow']</t>
        </is>
      </c>
      <c r="Q41771" t="inlineStr">
        <is>
          <t>{'cloud': ['oracle', 'snowflake'], 'libraries': ['airflow'], 'programming': ['python', 'java']}</t>
        </is>
      </c>
    </row>
    <row r="41772">
      <c r="A41772" t="inlineStr">
        <is>
          <t>Data Analyst</t>
        </is>
      </c>
      <c r="B41772" t="inlineStr">
        <is>
          <t>Data Analyst (HYBRID REMOTE, supporting NASA)</t>
        </is>
      </c>
      <c r="C41772" t="inlineStr">
        <is>
          <t>Anywhere</t>
        </is>
      </c>
      <c r="D41772" t="inlineStr">
        <is>
          <t>via LinkedIn</t>
        </is>
      </c>
      <c r="E41772" t="inlineStr">
        <is>
          <t>Full-time</t>
        </is>
      </c>
      <c r="F41772" t="b">
        <v>1</v>
      </c>
      <c r="G41772" t="inlineStr">
        <is>
          <t>Texas, United States</t>
        </is>
      </c>
      <c r="H41772" s="2" t="n">
        <v>45417.87775462963</v>
      </c>
      <c r="I41772" t="b">
        <v>0</v>
      </c>
      <c r="J41772" t="b">
        <v>1</v>
      </c>
      <c r="K41772" t="inlineStr">
        <is>
          <t>United States</t>
        </is>
      </c>
      <c r="L41772" t="inlineStr"/>
      <c r="M41772" t="inlineStr"/>
      <c r="N41772" t="inlineStr"/>
      <c r="O41772" t="inlineStr">
        <is>
          <t>Talentify.io</t>
        </is>
      </c>
      <c r="P41772" t="inlineStr">
        <is>
          <t>['html', 'c', 'c#', 'windows', 'linux']</t>
        </is>
      </c>
      <c r="Q41772" t="inlineStr">
        <is>
          <t>{'os': ['windows', 'linux'], 'programming': ['html', 'c', 'c#']}</t>
        </is>
      </c>
    </row>
    <row r="41773">
      <c r="A41773" t="inlineStr">
        <is>
          <t>Data Engineer</t>
        </is>
      </c>
      <c r="B41773" t="inlineStr">
        <is>
          <t>Data Engineer</t>
        </is>
      </c>
      <c r="C41773" t="inlineStr">
        <is>
          <t>Rome, Metropolitan City of Rome Capital, Italy</t>
        </is>
      </c>
      <c r="D41773" t="inlineStr">
        <is>
          <t>via BeBee</t>
        </is>
      </c>
      <c r="E41773" t="inlineStr">
        <is>
          <t>Full-time</t>
        </is>
      </c>
      <c r="F41773" t="b">
        <v>0</v>
      </c>
      <c r="G41773" t="inlineStr">
        <is>
          <t>Italy</t>
        </is>
      </c>
      <c r="H41773" s="2" t="n">
        <v>45432.89192129629</v>
      </c>
      <c r="I41773" t="b">
        <v>0</v>
      </c>
      <c r="J41773" t="b">
        <v>0</v>
      </c>
      <c r="K41773" t="inlineStr">
        <is>
          <t>Italy</t>
        </is>
      </c>
      <c r="L41773" t="inlineStr"/>
      <c r="M41773" t="inlineStr"/>
      <c r="N41773" t="inlineStr"/>
      <c r="O41773" t="inlineStr">
        <is>
          <t>Generali</t>
        </is>
      </c>
      <c r="P41773" t="inlineStr">
        <is>
          <t>['python', 'cassandra', 'gcp', 'aws', 'kafka', 'terraform', 'kubernetes', 'git', 'jira', 'confluence']</t>
        </is>
      </c>
      <c r="Q41773" t="inlineStr">
        <is>
          <t>{'async': ['jira', 'confluence'], 'cloud': ['gcp', 'aws'], 'databases': ['cassandra'], 'libraries': ['kafka'], 'other': ['terraform', 'kubernetes', 'git'], 'programming': ['python']}</t>
        </is>
      </c>
    </row>
    <row r="41774">
      <c r="A41774" t="inlineStr">
        <is>
          <t>Data Analyst</t>
        </is>
      </c>
      <c r="B41774" t="inlineStr">
        <is>
          <t>Financial Data Analyst</t>
        </is>
      </c>
      <c r="C41774" t="inlineStr">
        <is>
          <t>Irving, TX</t>
        </is>
      </c>
      <c r="D41774" t="inlineStr">
        <is>
          <t>via LinkedIn</t>
        </is>
      </c>
      <c r="E41774" t="inlineStr">
        <is>
          <t>Full-time and Contractor</t>
        </is>
      </c>
      <c r="F41774" t="b">
        <v>0</v>
      </c>
      <c r="G41774" t="inlineStr">
        <is>
          <t>Texas, United States</t>
        </is>
      </c>
      <c r="H41774" s="2" t="n">
        <v>45441.87660879629</v>
      </c>
      <c r="I41774" t="b">
        <v>1</v>
      </c>
      <c r="J41774" t="b">
        <v>0</v>
      </c>
      <c r="K41774" t="inlineStr">
        <is>
          <t>United States</t>
        </is>
      </c>
      <c r="L41774" t="inlineStr"/>
      <c r="M41774" t="inlineStr"/>
      <c r="N41774" t="inlineStr"/>
      <c r="O41774" t="inlineStr">
        <is>
          <t>Experis</t>
        </is>
      </c>
      <c r="P41774" t="inlineStr">
        <is>
          <t>['sql', 'vba', 'power bi', 'excel']</t>
        </is>
      </c>
      <c r="Q41774" t="inlineStr">
        <is>
          <t>{'analyst_tools': ['power bi', 'excel'], 'programming': ['sql', 'vba']}</t>
        </is>
      </c>
    </row>
    <row r="41775">
      <c r="A41775" t="inlineStr">
        <is>
          <t>Data Analyst</t>
        </is>
      </c>
      <c r="B41775" t="inlineStr">
        <is>
          <t>Salesforce Data Cloud Analyst</t>
        </is>
      </c>
      <c r="C41775" t="inlineStr">
        <is>
          <t>Anywhere</t>
        </is>
      </c>
      <c r="D41775" t="inlineStr">
        <is>
          <t>via LinkedIn</t>
        </is>
      </c>
      <c r="E41775" t="inlineStr">
        <is>
          <t>Full-time</t>
        </is>
      </c>
      <c r="F41775" t="b">
        <v>1</v>
      </c>
      <c r="G41775" t="inlineStr">
        <is>
          <t>Illinois, United States</t>
        </is>
      </c>
      <c r="H41775" s="2" t="n">
        <v>45429.87609953704</v>
      </c>
      <c r="I41775" t="b">
        <v>0</v>
      </c>
      <c r="J41775" t="b">
        <v>0</v>
      </c>
      <c r="K41775" t="inlineStr">
        <is>
          <t>United States</t>
        </is>
      </c>
      <c r="L41775" t="inlineStr"/>
      <c r="M41775" t="inlineStr"/>
      <c r="N41775" t="inlineStr"/>
      <c r="O41775" t="inlineStr">
        <is>
          <t>UChicago Medicine</t>
        </is>
      </c>
      <c r="P41775" t="inlineStr"/>
      <c r="Q41775" t="inlineStr"/>
    </row>
    <row r="41776">
      <c r="A41776" t="inlineStr">
        <is>
          <t>Data Analyst</t>
        </is>
      </c>
      <c r="B41776" t="inlineStr">
        <is>
          <t>Data Analyst (México)</t>
        </is>
      </c>
      <c r="C41776" t="inlineStr">
        <is>
          <t>Mexico City, CDMX, Mexico</t>
        </is>
      </c>
      <c r="D41776" t="inlineStr">
        <is>
          <t>via LinkedIn</t>
        </is>
      </c>
      <c r="E41776" t="inlineStr">
        <is>
          <t>Full-time</t>
        </is>
      </c>
      <c r="F41776" t="b">
        <v>0</v>
      </c>
      <c r="G41776" t="inlineStr">
        <is>
          <t>Mexico</t>
        </is>
      </c>
      <c r="H41776" s="2" t="n">
        <v>45443.88369212963</v>
      </c>
      <c r="I41776" t="b">
        <v>1</v>
      </c>
      <c r="J41776" t="b">
        <v>0</v>
      </c>
      <c r="K41776" t="inlineStr">
        <is>
          <t>Mexico</t>
        </is>
      </c>
      <c r="L41776" t="inlineStr"/>
      <c r="M41776" t="inlineStr"/>
      <c r="N41776" t="inlineStr"/>
      <c r="O41776" t="inlineStr">
        <is>
          <t>BetterCloud</t>
        </is>
      </c>
      <c r="P41776" t="inlineStr">
        <is>
          <t>['sql', 'r', 'python', 'looker', 'tableau']</t>
        </is>
      </c>
      <c r="Q41776" t="inlineStr">
        <is>
          <t>{'analyst_tools': ['looker', 'tableau'], 'programming': ['sql', 'r', 'python']}</t>
        </is>
      </c>
    </row>
    <row r="41777">
      <c r="A41777" t="inlineStr">
        <is>
          <t>Data Scientist</t>
        </is>
      </c>
      <c r="B41777" t="inlineStr">
        <is>
          <t>USD-Lead Data Scientist Engineer</t>
        </is>
      </c>
      <c r="C41777" t="inlineStr">
        <is>
          <t>Southlake, TX</t>
        </is>
      </c>
      <c r="D41777" t="inlineStr">
        <is>
          <t>via Dice</t>
        </is>
      </c>
      <c r="E41777" t="inlineStr">
        <is>
          <t>Contractor</t>
        </is>
      </c>
      <c r="F41777" t="b">
        <v>0</v>
      </c>
      <c r="G41777" t="inlineStr">
        <is>
          <t>Texas, United States</t>
        </is>
      </c>
      <c r="H41777" s="2" t="n">
        <v>45420.87866898148</v>
      </c>
      <c r="I41777" t="b">
        <v>0</v>
      </c>
      <c r="J41777" t="b">
        <v>0</v>
      </c>
      <c r="K41777" t="inlineStr">
        <is>
          <t>United States</t>
        </is>
      </c>
      <c r="L41777" t="inlineStr"/>
      <c r="M41777" t="inlineStr"/>
      <c r="N41777" t="inlineStr"/>
      <c r="O41777" t="inlineStr">
        <is>
          <t>INSPYR Solutions</t>
        </is>
      </c>
      <c r="P41777" t="inlineStr">
        <is>
          <t>['r', 'sql', 'python', 'java', 'javascript', 'c++', 'pyspark', 'word']</t>
        </is>
      </c>
      <c r="Q41777" t="inlineStr">
        <is>
          <t>{'analyst_tools': ['word'], 'libraries': ['pyspark'], 'programming': ['r', 'sql', 'python', 'java', 'javascript', 'c++']}</t>
        </is>
      </c>
    </row>
    <row r="41778">
      <c r="A41778" t="inlineStr">
        <is>
          <t>Data Scientist</t>
        </is>
      </c>
      <c r="B41778" t="inlineStr">
        <is>
          <t>BI &amp; Data Sciences Engineer</t>
        </is>
      </c>
      <c r="C41778" t="inlineStr">
        <is>
          <t>Lahore, Pakistan</t>
        </is>
      </c>
      <c r="D41778" t="inlineStr">
        <is>
          <t>via Indeed</t>
        </is>
      </c>
      <c r="E41778" t="inlineStr">
        <is>
          <t>Full-time</t>
        </is>
      </c>
      <c r="F41778" t="b">
        <v>0</v>
      </c>
      <c r="G41778" t="inlineStr">
        <is>
          <t>Pakistan</t>
        </is>
      </c>
      <c r="H41778" s="2" t="n">
        <v>45428.88263888889</v>
      </c>
      <c r="I41778" t="b">
        <v>0</v>
      </c>
      <c r="J41778" t="b">
        <v>0</v>
      </c>
      <c r="K41778" t="inlineStr">
        <is>
          <t>Pakistan</t>
        </is>
      </c>
      <c r="L41778" t="inlineStr"/>
      <c r="M41778" t="inlineStr"/>
      <c r="N41778" t="inlineStr"/>
      <c r="O41778" t="inlineStr">
        <is>
          <t>ExpertFlow</t>
        </is>
      </c>
      <c r="P41778" t="inlineStr">
        <is>
          <t>['sql', 'nosql', 'mongodb', 'mongodb', 'java', 'redis', 'aws', 'bigquery']</t>
        </is>
      </c>
      <c r="Q41778" t="inlineStr">
        <is>
          <t>{'cloud': ['aws', 'bigquery'], 'databases': ['mongodb', 'redis'], 'programming': ['sql', 'nosql', 'mongodb', 'java']}</t>
        </is>
      </c>
    </row>
    <row r="41779">
      <c r="A41779" t="inlineStr">
        <is>
          <t>Data Engineer</t>
        </is>
      </c>
      <c r="B41779" t="inlineStr">
        <is>
          <t>Data Engineer</t>
        </is>
      </c>
      <c r="C41779" t="inlineStr">
        <is>
          <t>Burlingame, CA</t>
        </is>
      </c>
      <c r="D41779" t="inlineStr">
        <is>
          <t>via Dice</t>
        </is>
      </c>
      <c r="E41779" t="inlineStr">
        <is>
          <t>Full-time</t>
        </is>
      </c>
      <c r="F41779" t="b">
        <v>0</v>
      </c>
      <c r="G41779" t="inlineStr">
        <is>
          <t>California, United States</t>
        </is>
      </c>
      <c r="H41779" s="2" t="n">
        <v>45414.88190972222</v>
      </c>
      <c r="I41779" t="b">
        <v>1</v>
      </c>
      <c r="J41779" t="b">
        <v>1</v>
      </c>
      <c r="K41779" t="inlineStr">
        <is>
          <t>United States</t>
        </is>
      </c>
      <c r="L41779" t="inlineStr"/>
      <c r="M41779" t="inlineStr"/>
      <c r="N41779" t="inlineStr"/>
      <c r="O41779" t="inlineStr">
        <is>
          <t>Meta Platforms, Inc. (f/k/a Facebook, Inc.)</t>
        </is>
      </c>
      <c r="P41779" t="inlineStr"/>
      <c r="Q41779" t="inlineStr"/>
    </row>
    <row r="41780">
      <c r="A41780" t="inlineStr">
        <is>
          <t>Data Engineer</t>
        </is>
      </c>
      <c r="B41780" t="inlineStr">
        <is>
          <t>Data Engineer</t>
        </is>
      </c>
      <c r="C41780" t="inlineStr">
        <is>
          <t>Irving, TX</t>
        </is>
      </c>
      <c r="D41780" t="inlineStr">
        <is>
          <t>via ZipRecruiter</t>
        </is>
      </c>
      <c r="E41780" t="inlineStr">
        <is>
          <t>Full-time</t>
        </is>
      </c>
      <c r="F41780" t="b">
        <v>0</v>
      </c>
      <c r="G41780" t="inlineStr">
        <is>
          <t>Georgia</t>
        </is>
      </c>
      <c r="H41780" s="2" t="n">
        <v>45413.90710648148</v>
      </c>
      <c r="I41780" t="b">
        <v>0</v>
      </c>
      <c r="J41780" t="b">
        <v>1</v>
      </c>
      <c r="K41780" t="inlineStr">
        <is>
          <t>United States</t>
        </is>
      </c>
      <c r="L41780" t="inlineStr"/>
      <c r="M41780" t="inlineStr"/>
      <c r="N41780" t="inlineStr"/>
      <c r="O41780" t="inlineStr">
        <is>
          <t>7505 Caremark, L.L.C.</t>
        </is>
      </c>
      <c r="P41780" t="inlineStr">
        <is>
          <t>['python', 'sql', 'bash', 'shell', 'javascript', 'html', 'css', 'gcp', 'aws', 'azure', 'bigquery', 'flask', 'django', 'unix', 'microstrategy', 'tableau']</t>
        </is>
      </c>
      <c r="Q41780" t="inlineStr">
        <is>
          <t>{'analyst_tools': ['microstrategy', 'tableau'], 'cloud': ['gcp', 'aws', 'azure', 'bigquery'], 'os': ['unix'], 'programming': ['python', 'sql', 'bash', 'shell', 'javascript', 'html', 'css'], 'webframeworks': ['flask', 'django']}</t>
        </is>
      </c>
    </row>
    <row r="41781">
      <c r="A41781" t="inlineStr">
        <is>
          <t>Data Engineer</t>
        </is>
      </c>
      <c r="B41781" t="inlineStr">
        <is>
          <t>Associate Engineer Data</t>
        </is>
      </c>
      <c r="C41781" t="inlineStr">
        <is>
          <t>Anywhere</t>
        </is>
      </c>
      <c r="D41781" t="inlineStr">
        <is>
          <t>via LinkedIn</t>
        </is>
      </c>
      <c r="E41781" t="inlineStr">
        <is>
          <t>Full-time</t>
        </is>
      </c>
      <c r="F41781" t="b">
        <v>1</v>
      </c>
      <c r="G41781" t="inlineStr">
        <is>
          <t>Czechia</t>
        </is>
      </c>
      <c r="H41781" s="2" t="n">
        <v>45420.88918981481</v>
      </c>
      <c r="I41781" t="b">
        <v>0</v>
      </c>
      <c r="J41781" t="b">
        <v>0</v>
      </c>
      <c r="K41781" t="inlineStr">
        <is>
          <t>Czechia</t>
        </is>
      </c>
      <c r="L41781" t="inlineStr"/>
      <c r="M41781" t="inlineStr"/>
      <c r="N41781" t="inlineStr"/>
      <c r="O41781" t="inlineStr">
        <is>
          <t>Paylocity</t>
        </is>
      </c>
      <c r="P41781" t="inlineStr">
        <is>
          <t>['python', 'sql', 'snowflake', 'aws', 'redshift', 'azure', 'gcp', 'spark', 'airflow']</t>
        </is>
      </c>
      <c r="Q41781" t="inlineStr">
        <is>
          <t>{'cloud': ['snowflake', 'aws', 'redshift', 'azure', 'gcp'], 'libraries': ['spark', 'airflow'], 'programming': ['python', 'sql']}</t>
        </is>
      </c>
    </row>
    <row r="41782">
      <c r="A41782" t="inlineStr">
        <is>
          <t>Senior Data Engineer</t>
        </is>
      </c>
      <c r="B41782" t="inlineStr">
        <is>
          <t>Senior Data Engineer</t>
        </is>
      </c>
      <c r="C41782" t="inlineStr">
        <is>
          <t>Anywhere</t>
        </is>
      </c>
      <c r="D41782" t="inlineStr">
        <is>
          <t>via LinkedIn</t>
        </is>
      </c>
      <c r="E41782" t="inlineStr">
        <is>
          <t>Contractor</t>
        </is>
      </c>
      <c r="F41782" t="b">
        <v>1</v>
      </c>
      <c r="G41782" t="inlineStr">
        <is>
          <t>India</t>
        </is>
      </c>
      <c r="H41782" s="2" t="n">
        <v>45434.88631944444</v>
      </c>
      <c r="I41782" t="b">
        <v>0</v>
      </c>
      <c r="J41782" t="b">
        <v>0</v>
      </c>
      <c r="K41782" t="inlineStr">
        <is>
          <t>India</t>
        </is>
      </c>
      <c r="L41782" t="inlineStr"/>
      <c r="M41782" t="inlineStr"/>
      <c r="N41782" t="inlineStr"/>
      <c r="O41782" t="inlineStr">
        <is>
          <t>Qualmission LLC</t>
        </is>
      </c>
      <c r="P41782" t="inlineStr">
        <is>
          <t>['python', 'sql', 'shell', 'aws', 'docker', 'git', 'jenkins', 'jira']</t>
        </is>
      </c>
      <c r="Q41782" t="inlineStr">
        <is>
          <t>{'async': ['jira'], 'cloud': ['aws'], 'other': ['docker', 'git', 'jenkins'], 'programming': ['python', 'sql', 'shell']}</t>
        </is>
      </c>
    </row>
    <row r="41783">
      <c r="A41783" t="inlineStr">
        <is>
          <t>Senior Data Scientist</t>
        </is>
      </c>
      <c r="B41783" t="inlineStr">
        <is>
          <t>Senior Data Scientist - AI Services and Platforms</t>
        </is>
      </c>
      <c r="C41783" t="inlineStr">
        <is>
          <t>Canal Winchester, OH</t>
        </is>
      </c>
      <c r="D41783" t="inlineStr">
        <is>
          <t>via Healthcare Listings</t>
        </is>
      </c>
      <c r="E41783" t="inlineStr">
        <is>
          <t>Contractor</t>
        </is>
      </c>
      <c r="F41783" t="b">
        <v>0</v>
      </c>
      <c r="G41783" t="inlineStr">
        <is>
          <t>Georgia</t>
        </is>
      </c>
      <c r="H41783" s="2" t="n">
        <v>45431.89820601852</v>
      </c>
      <c r="I41783" t="b">
        <v>0</v>
      </c>
      <c r="J41783" t="b">
        <v>0</v>
      </c>
      <c r="K41783" t="inlineStr">
        <is>
          <t>United States</t>
        </is>
      </c>
      <c r="L41783" t="inlineStr"/>
      <c r="M41783" t="inlineStr"/>
      <c r="N41783" t="inlineStr"/>
      <c r="O41783" t="inlineStr">
        <is>
          <t>Highmark Health</t>
        </is>
      </c>
      <c r="P41783" t="inlineStr">
        <is>
          <t>['python', 'sql', 'r', 'aws', 'azure', 'bigquery']</t>
        </is>
      </c>
      <c r="Q41783" t="inlineStr">
        <is>
          <t>{'cloud': ['aws', 'azure', 'bigquery'], 'programming': ['python', 'sql', 'r']}</t>
        </is>
      </c>
    </row>
    <row r="41784">
      <c r="A41784" t="inlineStr">
        <is>
          <t>Data Scientist</t>
        </is>
      </c>
      <c r="B41784" t="inlineStr">
        <is>
          <t>AI and Data Science Developer/Instructor</t>
        </is>
      </c>
      <c r="C41784" t="inlineStr">
        <is>
          <t>Arcadia, CA</t>
        </is>
      </c>
      <c r="D41784" t="inlineStr">
        <is>
          <t>via Indeed</t>
        </is>
      </c>
      <c r="E41784" t="inlineStr">
        <is>
          <t>Full-time and Part-time</t>
        </is>
      </c>
      <c r="F41784" t="b">
        <v>0</v>
      </c>
      <c r="G41784" t="inlineStr">
        <is>
          <t>California, United States</t>
        </is>
      </c>
      <c r="H41784" s="2" t="n">
        <v>45426.87820601852</v>
      </c>
      <c r="I41784" t="b">
        <v>0</v>
      </c>
      <c r="J41784" t="b">
        <v>0</v>
      </c>
      <c r="K41784" t="inlineStr">
        <is>
          <t>United States</t>
        </is>
      </c>
      <c r="L41784" t="inlineStr">
        <is>
          <t>hour</t>
        </is>
      </c>
      <c r="M41784" t="inlineStr"/>
      <c r="N41784" t="n">
        <v>22.5</v>
      </c>
      <c r="O41784" t="inlineStr">
        <is>
          <t>Coding Minds Academy</t>
        </is>
      </c>
      <c r="P41784" t="inlineStr">
        <is>
          <t>['python', 'aws', 'tensorflow', 'keras']</t>
        </is>
      </c>
      <c r="Q41784" t="inlineStr">
        <is>
          <t>{'cloud': ['aws'], 'libraries': ['tensorflow', 'keras'], 'programming': ['python']}</t>
        </is>
      </c>
    </row>
    <row r="41785">
      <c r="A41785" t="inlineStr">
        <is>
          <t>Data Scientist</t>
        </is>
      </c>
      <c r="B41785" t="inlineStr">
        <is>
          <t>Data Scientist</t>
        </is>
      </c>
      <c r="C41785" t="inlineStr">
        <is>
          <t>Sidney, OH</t>
        </is>
      </c>
      <c r="D41785" t="inlineStr">
        <is>
          <t>via Indeed</t>
        </is>
      </c>
      <c r="E41785" t="inlineStr">
        <is>
          <t>Full-time</t>
        </is>
      </c>
      <c r="F41785" t="b">
        <v>0</v>
      </c>
      <c r="G41785" t="inlineStr">
        <is>
          <t>Illinois, United States</t>
        </is>
      </c>
      <c r="H41785" s="2" t="n">
        <v>45413.87940972222</v>
      </c>
      <c r="I41785" t="b">
        <v>0</v>
      </c>
      <c r="J41785" t="b">
        <v>1</v>
      </c>
      <c r="K41785" t="inlineStr">
        <is>
          <t>United States</t>
        </is>
      </c>
      <c r="L41785" t="inlineStr"/>
      <c r="M41785" t="inlineStr"/>
      <c r="N41785" t="inlineStr"/>
      <c r="O41785" t="inlineStr">
        <is>
          <t>Copeland</t>
        </is>
      </c>
      <c r="P41785" t="inlineStr">
        <is>
          <t>['python', 'sql', 'azure', 'git', 'docker']</t>
        </is>
      </c>
      <c r="Q41785" t="inlineStr">
        <is>
          <t>{'cloud': ['azure'], 'other': ['git', 'docker'], 'programming': ['python', 'sql']}</t>
        </is>
      </c>
    </row>
    <row r="41786">
      <c r="A41786" t="inlineStr">
        <is>
          <t>Senior Data Analyst</t>
        </is>
      </c>
      <c r="B41786" t="inlineStr">
        <is>
          <t>Senior Analytic Data Analyst</t>
        </is>
      </c>
      <c r="C41786" t="inlineStr">
        <is>
          <t>Clifton Park, NY</t>
        </is>
      </c>
      <c r="D41786" t="inlineStr">
        <is>
          <t>via Healthcare Listings</t>
        </is>
      </c>
      <c r="E41786" t="inlineStr">
        <is>
          <t>Contractor</t>
        </is>
      </c>
      <c r="F41786" t="b">
        <v>0</v>
      </c>
      <c r="G41786" t="inlineStr">
        <is>
          <t>New York, United States</t>
        </is>
      </c>
      <c r="H41786" s="2" t="n">
        <v>45431.87532407408</v>
      </c>
      <c r="I41786" t="b">
        <v>0</v>
      </c>
      <c r="J41786" t="b">
        <v>0</v>
      </c>
      <c r="K41786" t="inlineStr">
        <is>
          <t>United States</t>
        </is>
      </c>
      <c r="L41786" t="inlineStr"/>
      <c r="M41786" t="inlineStr"/>
      <c r="N41786" t="inlineStr"/>
      <c r="O41786" t="inlineStr">
        <is>
          <t>Highmark Health</t>
        </is>
      </c>
      <c r="P41786" t="inlineStr">
        <is>
          <t>['sql', 'sas', 'sas']</t>
        </is>
      </c>
      <c r="Q41786" t="inlineStr">
        <is>
          <t>{'analyst_tools': ['sas'], 'programming': ['sql', 'sas']}</t>
        </is>
      </c>
    </row>
    <row r="41787">
      <c r="A41787" t="inlineStr">
        <is>
          <t>Data Engineer</t>
        </is>
      </c>
      <c r="B41787" t="inlineStr">
        <is>
          <t>Staff Data Engineer - League of Legends, Data</t>
        </is>
      </c>
      <c r="C41787" t="inlineStr">
        <is>
          <t>Los Angeles, CA</t>
        </is>
      </c>
      <c r="D41787" t="inlineStr">
        <is>
          <t>via LinkedIn</t>
        </is>
      </c>
      <c r="E41787" t="inlineStr">
        <is>
          <t>Full-time</t>
        </is>
      </c>
      <c r="F41787" t="b">
        <v>0</v>
      </c>
      <c r="G41787" t="inlineStr">
        <is>
          <t>Florida, United States</t>
        </is>
      </c>
      <c r="H41787" s="2" t="n">
        <v>45434.8837037037</v>
      </c>
      <c r="I41787" t="b">
        <v>1</v>
      </c>
      <c r="J41787" t="b">
        <v>1</v>
      </c>
      <c r="K41787" t="inlineStr">
        <is>
          <t>United States</t>
        </is>
      </c>
      <c r="L41787" t="inlineStr"/>
      <c r="M41787" t="inlineStr"/>
      <c r="N41787" t="inlineStr"/>
      <c r="O41787" t="inlineStr">
        <is>
          <t>Riot Games</t>
        </is>
      </c>
      <c r="P41787" t="inlineStr">
        <is>
          <t>['sql', 'python', 'java', 'elasticsearch', 'mysql', 'aws', 'azure', 'spark', 'airflow', 'kafka', 'flow', 'docker', 'kubernetes', 'terraform', 'ansible']</t>
        </is>
      </c>
      <c r="Q41787" t="inlineStr">
        <is>
          <t>{'cloud': ['aws', 'azure'], 'databases': ['elasticsearch', 'mysql'], 'libraries': ['spark', 'airflow', 'kafka'], 'other': ['flow', 'docker', 'kubernetes', 'terraform', 'ansible'], 'programming': ['sql', 'python', 'java']}</t>
        </is>
      </c>
    </row>
    <row r="41788">
      <c r="A41788" t="inlineStr">
        <is>
          <t>Data Engineer</t>
        </is>
      </c>
      <c r="B41788" t="inlineStr">
        <is>
          <t>Alternance Data Engineer</t>
        </is>
      </c>
      <c r="C41788" t="inlineStr">
        <is>
          <t>Paris, France</t>
        </is>
      </c>
      <c r="D41788" t="inlineStr">
        <is>
          <t>via Emplois Trabajo.org</t>
        </is>
      </c>
      <c r="E41788" t="inlineStr">
        <is>
          <t>Full-time</t>
        </is>
      </c>
      <c r="F41788" t="b">
        <v>0</v>
      </c>
      <c r="G41788" t="inlineStr">
        <is>
          <t>France</t>
        </is>
      </c>
      <c r="H41788" s="2" t="n">
        <v>45419.89228009259</v>
      </c>
      <c r="I41788" t="b">
        <v>0</v>
      </c>
      <c r="J41788" t="b">
        <v>0</v>
      </c>
      <c r="K41788" t="inlineStr">
        <is>
          <t>France</t>
        </is>
      </c>
      <c r="L41788" t="inlineStr"/>
      <c r="M41788" t="inlineStr"/>
      <c r="N41788" t="inlineStr"/>
      <c r="O41788" t="inlineStr">
        <is>
          <t>Exponens</t>
        </is>
      </c>
      <c r="P41788" t="inlineStr"/>
      <c r="Q41788" t="inlineStr"/>
    </row>
    <row r="41789">
      <c r="A41789" t="inlineStr">
        <is>
          <t>Data Analyst</t>
        </is>
      </c>
      <c r="B41789" t="inlineStr">
        <is>
          <t>Data Analytics specialist</t>
        </is>
      </c>
      <c r="C41789" t="inlineStr">
        <is>
          <t>Peru</t>
        </is>
      </c>
      <c r="D41789" t="inlineStr">
        <is>
          <t>via LinkedIn</t>
        </is>
      </c>
      <c r="E41789" t="inlineStr">
        <is>
          <t>Full-time</t>
        </is>
      </c>
      <c r="F41789" t="b">
        <v>0</v>
      </c>
      <c r="G41789" t="inlineStr">
        <is>
          <t>Peru</t>
        </is>
      </c>
      <c r="H41789" s="2" t="n">
        <v>45442.90432870371</v>
      </c>
      <c r="I41789" t="b">
        <v>0</v>
      </c>
      <c r="J41789" t="b">
        <v>0</v>
      </c>
      <c r="K41789" t="inlineStr">
        <is>
          <t>Peru</t>
        </is>
      </c>
      <c r="L41789" t="inlineStr"/>
      <c r="M41789" t="inlineStr"/>
      <c r="N41789" t="inlineStr"/>
      <c r="O41789" t="inlineStr">
        <is>
          <t>Expertia Travel</t>
        </is>
      </c>
      <c r="P41789" t="inlineStr">
        <is>
          <t>['power bi', 'excel']</t>
        </is>
      </c>
      <c r="Q41789" t="inlineStr">
        <is>
          <t>{'analyst_tools': ['power bi', 'excel']}</t>
        </is>
      </c>
    </row>
    <row r="41790">
      <c r="A41790" t="inlineStr">
        <is>
          <t>Data Scientist</t>
        </is>
      </c>
      <c r="B41790" t="inlineStr">
        <is>
          <t>Sr. Data Scientist</t>
        </is>
      </c>
      <c r="C41790" t="inlineStr">
        <is>
          <t>San Mateo, CA</t>
        </is>
      </c>
      <c r="D41790" t="inlineStr">
        <is>
          <t>via Smart Recruiters Jobs</t>
        </is>
      </c>
      <c r="E41790" t="inlineStr">
        <is>
          <t>Full-time</t>
        </is>
      </c>
      <c r="F41790" t="b">
        <v>0</v>
      </c>
      <c r="G41790" t="inlineStr">
        <is>
          <t>California, United States</t>
        </is>
      </c>
      <c r="H41790" s="2" t="n">
        <v>45418.88089120371</v>
      </c>
      <c r="I41790" t="b">
        <v>0</v>
      </c>
      <c r="J41790" t="b">
        <v>1</v>
      </c>
      <c r="K41790" t="inlineStr">
        <is>
          <t>United States</t>
        </is>
      </c>
      <c r="L41790" t="inlineStr"/>
      <c r="M41790" t="inlineStr"/>
      <c r="N41790" t="inlineStr"/>
      <c r="O41790" t="inlineStr">
        <is>
          <t>Achieve</t>
        </is>
      </c>
      <c r="P41790" t="inlineStr">
        <is>
          <t>['sql', 'python', 'r', 'phoenix', 'tableau', 'excel']</t>
        </is>
      </c>
      <c r="Q41790" t="inlineStr">
        <is>
          <t>{'analyst_tools': ['tableau', 'excel'], 'programming': ['sql', 'python', 'r'], 'webframeworks': ['phoenix']}</t>
        </is>
      </c>
    </row>
    <row r="41791">
      <c r="A41791" t="inlineStr">
        <is>
          <t>Business Analyst</t>
        </is>
      </c>
      <c r="B41791" t="inlineStr">
        <is>
          <t>Operations Analyst</t>
        </is>
      </c>
      <c r="C41791" t="inlineStr">
        <is>
          <t>Santo Domingo, Dominican Republic</t>
        </is>
      </c>
      <c r="D41791" t="inlineStr">
        <is>
          <t>via Do.linkedin.com</t>
        </is>
      </c>
      <c r="E41791" t="inlineStr">
        <is>
          <t>Full-time</t>
        </is>
      </c>
      <c r="F41791" t="b">
        <v>0</v>
      </c>
      <c r="G41791" t="inlineStr">
        <is>
          <t>Dominican Republic</t>
        </is>
      </c>
      <c r="H41791" s="2" t="n">
        <v>45440.93133101852</v>
      </c>
      <c r="I41791" t="b">
        <v>0</v>
      </c>
      <c r="J41791" t="b">
        <v>0</v>
      </c>
      <c r="K41791" t="inlineStr">
        <is>
          <t>Dominican Republic</t>
        </is>
      </c>
      <c r="L41791" t="inlineStr"/>
      <c r="M41791" t="inlineStr"/>
      <c r="N41791" t="inlineStr"/>
      <c r="O41791" t="inlineStr">
        <is>
          <t>Broadway Support Services</t>
        </is>
      </c>
      <c r="P41791" t="inlineStr">
        <is>
          <t>['html', 'css', 'javascript', 'excel']</t>
        </is>
      </c>
      <c r="Q41791" t="inlineStr">
        <is>
          <t>{'analyst_tools': ['excel'], 'programming': ['html', 'css', 'javascript']}</t>
        </is>
      </c>
    </row>
    <row r="41792">
      <c r="A41792" t="inlineStr">
        <is>
          <t>Data Engineer</t>
        </is>
      </c>
      <c r="B41792" t="inlineStr">
        <is>
          <t>Big Data Engineer H/F/X</t>
        </is>
      </c>
      <c r="C41792" t="inlineStr">
        <is>
          <t>Antwerp, Belgium</t>
        </is>
      </c>
      <c r="D41792" t="inlineStr">
        <is>
          <t>via Indeed</t>
        </is>
      </c>
      <c r="E41792" t="inlineStr">
        <is>
          <t>Full-time</t>
        </is>
      </c>
      <c r="F41792" t="b">
        <v>0</v>
      </c>
      <c r="G41792" t="inlineStr">
        <is>
          <t>Belgium</t>
        </is>
      </c>
      <c r="H41792" s="2" t="n">
        <v>45443.89061342592</v>
      </c>
      <c r="I41792" t="b">
        <v>1</v>
      </c>
      <c r="J41792" t="b">
        <v>0</v>
      </c>
      <c r="K41792" t="inlineStr">
        <is>
          <t>Belgium</t>
        </is>
      </c>
      <c r="L41792" t="inlineStr"/>
      <c r="M41792" t="inlineStr"/>
      <c r="N41792" t="inlineStr"/>
      <c r="O41792" t="inlineStr">
        <is>
          <t>JOBAT</t>
        </is>
      </c>
      <c r="P41792" t="inlineStr">
        <is>
          <t>['sql', 'sql server']</t>
        </is>
      </c>
      <c r="Q41792" t="inlineStr">
        <is>
          <t>{'databases': ['sql server'], 'programming': ['sql']}</t>
        </is>
      </c>
    </row>
    <row r="41793">
      <c r="A41793" t="inlineStr">
        <is>
          <t>Data Analyst</t>
        </is>
      </c>
      <c r="B41793" t="inlineStr">
        <is>
          <t>Sr. Research Data Analyst</t>
        </is>
      </c>
      <c r="C41793" t="inlineStr">
        <is>
          <t>Anywhere</t>
        </is>
      </c>
      <c r="D41793" t="inlineStr">
        <is>
          <t>via LinkedIn</t>
        </is>
      </c>
      <c r="E41793" t="inlineStr">
        <is>
          <t>Full-time</t>
        </is>
      </c>
      <c r="F41793" t="b">
        <v>1</v>
      </c>
      <c r="G41793" t="inlineStr">
        <is>
          <t>New York, United States</t>
        </is>
      </c>
      <c r="H41793" s="2" t="n">
        <v>45426.87543981482</v>
      </c>
      <c r="I41793" t="b">
        <v>0</v>
      </c>
      <c r="J41793" t="b">
        <v>1</v>
      </c>
      <c r="K41793" t="inlineStr">
        <is>
          <t>United States</t>
        </is>
      </c>
      <c r="L41793" t="inlineStr"/>
      <c r="M41793" t="inlineStr"/>
      <c r="N41793" t="inlineStr"/>
      <c r="O41793" t="inlineStr">
        <is>
          <t>The Johns Hopkins University</t>
        </is>
      </c>
      <c r="P41793" t="inlineStr"/>
      <c r="Q41793" t="inlineStr"/>
    </row>
    <row r="41794">
      <c r="A41794" t="inlineStr">
        <is>
          <t>Senior Data Scientist</t>
        </is>
      </c>
      <c r="B41794" t="inlineStr">
        <is>
          <t>Senior AI Data Scientist</t>
        </is>
      </c>
      <c r="C41794" t="inlineStr">
        <is>
          <t>San Francisco, CA</t>
        </is>
      </c>
      <c r="D41794" t="inlineStr">
        <is>
          <t>via LinkedIn</t>
        </is>
      </c>
      <c r="E41794" t="inlineStr">
        <is>
          <t>Full-time</t>
        </is>
      </c>
      <c r="F41794" t="b">
        <v>0</v>
      </c>
      <c r="G41794" t="inlineStr">
        <is>
          <t>California, United States</t>
        </is>
      </c>
      <c r="H41794" s="2" t="n">
        <v>45422.87883101852</v>
      </c>
      <c r="I41794" t="b">
        <v>0</v>
      </c>
      <c r="J41794" t="b">
        <v>1</v>
      </c>
      <c r="K41794" t="inlineStr">
        <is>
          <t>United States</t>
        </is>
      </c>
      <c r="L41794" t="inlineStr"/>
      <c r="M41794" t="inlineStr"/>
      <c r="N41794" t="inlineStr"/>
      <c r="O41794" t="inlineStr">
        <is>
          <t>kadence</t>
        </is>
      </c>
      <c r="P41794" t="inlineStr"/>
      <c r="Q41794" t="inlineStr"/>
    </row>
    <row r="41795">
      <c r="A41795" t="inlineStr">
        <is>
          <t>Data Engineer</t>
        </is>
      </c>
      <c r="B41795" t="inlineStr">
        <is>
          <t>IFIP – Data engineer ou data analyst H/F</t>
        </is>
      </c>
      <c r="C41795" t="inlineStr">
        <is>
          <t>Paris, France</t>
        </is>
      </c>
      <c r="D41795" t="inlineStr">
        <is>
          <t>via BeBee</t>
        </is>
      </c>
      <c r="E41795" t="inlineStr">
        <is>
          <t>Full-time</t>
        </is>
      </c>
      <c r="F41795" t="b">
        <v>0</v>
      </c>
      <c r="G41795" t="inlineStr">
        <is>
          <t>France</t>
        </is>
      </c>
      <c r="H41795" s="2" t="n">
        <v>45426.91527777778</v>
      </c>
      <c r="I41795" t="b">
        <v>0</v>
      </c>
      <c r="J41795" t="b">
        <v>0</v>
      </c>
      <c r="K41795" t="inlineStr">
        <is>
          <t>France</t>
        </is>
      </c>
      <c r="L41795" t="inlineStr"/>
      <c r="M41795" t="inlineStr"/>
      <c r="N41795" t="inlineStr"/>
      <c r="O41795" t="inlineStr">
        <is>
          <t>Ministère de l-Économie, des Finances et de la Souveraineté industrielle et numérique</t>
        </is>
      </c>
      <c r="P41795" t="inlineStr">
        <is>
          <t>['sql', 'sas', 'sas', 'python', 'r', 'tableau', 'excel']</t>
        </is>
      </c>
      <c r="Q41795" t="inlineStr">
        <is>
          <t>{'analyst_tools': ['sas', 'tableau', 'excel'], 'programming': ['sql', 'sas', 'python', 'r']}</t>
        </is>
      </c>
    </row>
    <row r="41796">
      <c r="A41796" t="inlineStr">
        <is>
          <t>Data Analyst</t>
        </is>
      </c>
      <c r="B41796" t="inlineStr">
        <is>
          <t>Data Analyst</t>
        </is>
      </c>
      <c r="C41796" t="inlineStr">
        <is>
          <t>Winnipeg, MB, Canada</t>
        </is>
      </c>
      <c r="D41796" t="inlineStr">
        <is>
          <t>via LinkedIn</t>
        </is>
      </c>
      <c r="E41796" t="inlineStr">
        <is>
          <t>Full-time</t>
        </is>
      </c>
      <c r="F41796" t="b">
        <v>0</v>
      </c>
      <c r="G41796" t="inlineStr">
        <is>
          <t>Canada</t>
        </is>
      </c>
      <c r="H41796" s="2" t="n">
        <v>45426.89103009259</v>
      </c>
      <c r="I41796" t="b">
        <v>0</v>
      </c>
      <c r="J41796" t="b">
        <v>0</v>
      </c>
      <c r="K41796" t="inlineStr">
        <is>
          <t>Canada</t>
        </is>
      </c>
      <c r="L41796" t="inlineStr"/>
      <c r="M41796" t="inlineStr"/>
      <c r="N41796" t="inlineStr"/>
      <c r="O41796" t="inlineStr">
        <is>
          <t>Bass Pro Shops</t>
        </is>
      </c>
      <c r="P41796" t="inlineStr">
        <is>
          <t>['sql', 'python', 'visual basic', 'dax', 'power bi', 'outlook', 'word', 'excel']</t>
        </is>
      </c>
      <c r="Q41796" t="inlineStr">
        <is>
          <t>{'analyst_tools': ['dax', 'power bi', 'outlook', 'word', 'excel'], 'programming': ['sql', 'python', 'visual basic']}</t>
        </is>
      </c>
    </row>
    <row r="41797">
      <c r="A41797" t="inlineStr">
        <is>
          <t>Data Engineer</t>
        </is>
      </c>
      <c r="B41797" t="inlineStr">
        <is>
          <t>Data Engineer</t>
        </is>
      </c>
      <c r="C41797" t="inlineStr">
        <is>
          <t>Rome, Metropolitan City of Rome Capital, Italy</t>
        </is>
      </c>
      <c r="D41797" t="inlineStr">
        <is>
          <t>via BeBee</t>
        </is>
      </c>
      <c r="E41797" t="inlineStr">
        <is>
          <t>Full-time</t>
        </is>
      </c>
      <c r="F41797" t="b">
        <v>0</v>
      </c>
      <c r="G41797" t="inlineStr">
        <is>
          <t>Italy</t>
        </is>
      </c>
      <c r="H41797" s="2" t="n">
        <v>45434.90347222222</v>
      </c>
      <c r="I41797" t="b">
        <v>0</v>
      </c>
      <c r="J41797" t="b">
        <v>0</v>
      </c>
      <c r="K41797" t="inlineStr">
        <is>
          <t>Italy</t>
        </is>
      </c>
      <c r="L41797" t="inlineStr"/>
      <c r="M41797" t="inlineStr"/>
      <c r="N41797" t="inlineStr"/>
      <c r="O41797" t="inlineStr">
        <is>
          <t>Payback</t>
        </is>
      </c>
      <c r="P41797" t="inlineStr">
        <is>
          <t>['sql', 'python', 'java', 'gcp', 'oracle', 'bigquery', 'spark', 'kafka', 'terraform', 'jenkins', 'docker', 'kubernetes']</t>
        </is>
      </c>
      <c r="Q41797" t="inlineStr">
        <is>
          <t>{'cloud': ['gcp', 'oracle', 'bigquery'], 'libraries': ['spark', 'kafka'], 'other': ['terraform', 'jenkins', 'docker', 'kubernetes'], 'programming': ['sql', 'python', 'java']}</t>
        </is>
      </c>
    </row>
    <row r="41798">
      <c r="A41798" t="inlineStr">
        <is>
          <t>Senior Data Scientist</t>
        </is>
      </c>
      <c r="B41798" t="inlineStr">
        <is>
          <t>Senior Data Scientist - AI Services and Platforms</t>
        </is>
      </c>
      <c r="C41798" t="inlineStr">
        <is>
          <t>Lakeway, TX</t>
        </is>
      </c>
      <c r="D41798" t="inlineStr">
        <is>
          <t>via Healthcare Listings</t>
        </is>
      </c>
      <c r="E41798" t="inlineStr">
        <is>
          <t>Contractor</t>
        </is>
      </c>
      <c r="F41798" t="b">
        <v>0</v>
      </c>
      <c r="G41798" t="inlineStr">
        <is>
          <t>Sudan</t>
        </is>
      </c>
      <c r="H41798" s="2" t="n">
        <v>45431.89554398148</v>
      </c>
      <c r="I41798" t="b">
        <v>0</v>
      </c>
      <c r="J41798" t="b">
        <v>0</v>
      </c>
      <c r="K41798" t="inlineStr">
        <is>
          <t>Sudan</t>
        </is>
      </c>
      <c r="L41798" t="inlineStr"/>
      <c r="M41798" t="inlineStr"/>
      <c r="N41798" t="inlineStr"/>
      <c r="O41798" t="inlineStr">
        <is>
          <t>Highmark Health</t>
        </is>
      </c>
      <c r="P41798" t="inlineStr">
        <is>
          <t>['python', 'sql', 'r', 'aws', 'azure', 'bigquery']</t>
        </is>
      </c>
      <c r="Q41798" t="inlineStr">
        <is>
          <t>{'cloud': ['aws', 'azure', 'bigquery'], 'programming': ['python', 'sql', 'r']}</t>
        </is>
      </c>
    </row>
    <row r="41799">
      <c r="A41799" t="inlineStr">
        <is>
          <t>Data Analyst</t>
        </is>
      </c>
      <c r="B41799" t="inlineStr">
        <is>
          <t>Junior Data Analyst</t>
        </is>
      </c>
      <c r="C41799" t="inlineStr">
        <is>
          <t>New York, NY</t>
        </is>
      </c>
      <c r="D41799" t="inlineStr">
        <is>
          <t>via GrabJobs</t>
        </is>
      </c>
      <c r="E41799" t="inlineStr">
        <is>
          <t>Full-time</t>
        </is>
      </c>
      <c r="F41799" t="b">
        <v>0</v>
      </c>
      <c r="G41799" t="inlineStr">
        <is>
          <t>New York, United States</t>
        </is>
      </c>
      <c r="H41799" s="2" t="n">
        <v>45423.8752662037</v>
      </c>
      <c r="I41799" t="b">
        <v>0</v>
      </c>
      <c r="J41799" t="b">
        <v>0</v>
      </c>
      <c r="K41799" t="inlineStr">
        <is>
          <t>United States</t>
        </is>
      </c>
      <c r="L41799" t="inlineStr"/>
      <c r="M41799" t="inlineStr"/>
      <c r="N41799" t="inlineStr"/>
      <c r="O41799" t="inlineStr">
        <is>
          <t>Spartanburg Steel Products</t>
        </is>
      </c>
      <c r="P41799" t="inlineStr">
        <is>
          <t>['sql', 'excel']</t>
        </is>
      </c>
      <c r="Q41799" t="inlineStr">
        <is>
          <t>{'analyst_tools': ['excel'], 'programming': ['sql']}</t>
        </is>
      </c>
    </row>
    <row r="41800">
      <c r="A41800" t="inlineStr">
        <is>
          <t>Data Scientist</t>
        </is>
      </c>
      <c r="B41800" t="inlineStr">
        <is>
          <t>L4 Data Scientist</t>
        </is>
      </c>
      <c r="C41800" t="inlineStr">
        <is>
          <t>Calgary, AB, Canada</t>
        </is>
      </c>
      <c r="D41800" t="inlineStr">
        <is>
          <t>via LinkedIn</t>
        </is>
      </c>
      <c r="E41800" t="inlineStr">
        <is>
          <t>Full-time</t>
        </is>
      </c>
      <c r="F41800" t="b">
        <v>0</v>
      </c>
      <c r="G41800" t="inlineStr">
        <is>
          <t>Canada</t>
        </is>
      </c>
      <c r="H41800" s="2" t="n">
        <v>45443.88803240741</v>
      </c>
      <c r="I41800" t="b">
        <v>0</v>
      </c>
      <c r="J41800" t="b">
        <v>0</v>
      </c>
      <c r="K41800" t="inlineStr">
        <is>
          <t>Canada</t>
        </is>
      </c>
      <c r="L41800" t="inlineStr"/>
      <c r="M41800" t="inlineStr"/>
      <c r="N41800" t="inlineStr"/>
      <c r="O41800" t="inlineStr">
        <is>
          <t>TELUS</t>
        </is>
      </c>
      <c r="P41800" t="inlineStr">
        <is>
          <t>['sql', 'python', 'gcp', 'bigquery', 'looker', 'tableau', 'github']</t>
        </is>
      </c>
      <c r="Q41800" t="inlineStr">
        <is>
          <t>{'analyst_tools': ['looker', 'tableau'], 'cloud': ['gcp', 'bigquery'], 'other': ['github'], 'programming': ['sql', 'python']}</t>
        </is>
      </c>
    </row>
    <row r="41801">
      <c r="A41801" t="inlineStr">
        <is>
          <t>Senior Data Analyst</t>
        </is>
      </c>
      <c r="B41801" t="inlineStr">
        <is>
          <t>Senior Data Governance Analyst</t>
        </is>
      </c>
      <c r="C41801" t="inlineStr">
        <is>
          <t>Anywhere</t>
        </is>
      </c>
      <c r="D41801" t="inlineStr">
        <is>
          <t>via LinkedIn Jamaica</t>
        </is>
      </c>
      <c r="E41801" t="inlineStr">
        <is>
          <t>Contractor</t>
        </is>
      </c>
      <c r="F41801" t="b">
        <v>1</v>
      </c>
      <c r="G41801" t="inlineStr">
        <is>
          <t>Jamaica</t>
        </is>
      </c>
      <c r="H41801" s="2" t="n">
        <v>45421.9030324074</v>
      </c>
      <c r="I41801" t="b">
        <v>0</v>
      </c>
      <c r="J41801" t="b">
        <v>0</v>
      </c>
      <c r="K41801" t="inlineStr">
        <is>
          <t>Jamaica</t>
        </is>
      </c>
      <c r="L41801" t="inlineStr"/>
      <c r="M41801" t="inlineStr"/>
      <c r="N41801" t="inlineStr"/>
      <c r="O41801" t="inlineStr">
        <is>
          <t>Eve Anderson Recruitment Limited</t>
        </is>
      </c>
      <c r="P41801" t="inlineStr"/>
      <c r="Q41801" t="inlineStr"/>
    </row>
    <row r="41802">
      <c r="A41802" t="inlineStr">
        <is>
          <t>Software Engineer</t>
        </is>
      </c>
      <c r="B41802" t="inlineStr">
        <is>
          <t>Senior Fullstack Engineer</t>
        </is>
      </c>
      <c r="C41802" t="inlineStr">
        <is>
          <t>Tel Aviv-Yafo, Israel  (+1 other)</t>
        </is>
      </c>
      <c r="D41802" t="inlineStr">
        <is>
          <t>via EchoJobs</t>
        </is>
      </c>
      <c r="E41802" t="inlineStr">
        <is>
          <t>Full-time</t>
        </is>
      </c>
      <c r="F41802" t="b">
        <v>0</v>
      </c>
      <c r="G41802" t="inlineStr">
        <is>
          <t>Israel</t>
        </is>
      </c>
      <c r="H41802" s="2" t="n">
        <v>45421.89518518518</v>
      </c>
      <c r="I41802" t="b">
        <v>1</v>
      </c>
      <c r="J41802" t="b">
        <v>0</v>
      </c>
      <c r="K41802" t="inlineStr">
        <is>
          <t>Israel</t>
        </is>
      </c>
      <c r="L41802" t="inlineStr"/>
      <c r="M41802" t="inlineStr"/>
      <c r="N41802" t="inlineStr"/>
      <c r="O41802" t="inlineStr">
        <is>
          <t>Zscaler</t>
        </is>
      </c>
      <c r="P41802" t="inlineStr">
        <is>
          <t>['java', 'mongodb', 'mongodb', 'elasticsearch', 'postgresql', 'snowflake', 'redshift', 'spring', 'react']</t>
        </is>
      </c>
      <c r="Q41802" t="inlineStr">
        <is>
          <t>{'cloud': ['snowflake', 'redshift'], 'databases': ['mongodb', 'elasticsearch', 'postgresql'], 'libraries': ['spring', 'react'], 'programming': ['java', 'mongodb']}</t>
        </is>
      </c>
    </row>
    <row r="41803">
      <c r="A41803" t="inlineStr">
        <is>
          <t>Data Scientist</t>
        </is>
      </c>
      <c r="B41803" t="inlineStr">
        <is>
          <t>SAP Analytics Consultant</t>
        </is>
      </c>
      <c r="C41803" t="inlineStr">
        <is>
          <t>Vienna, Austria</t>
        </is>
      </c>
      <c r="D41803" t="inlineStr">
        <is>
          <t>via BeBee</t>
        </is>
      </c>
      <c r="E41803" t="inlineStr">
        <is>
          <t>Full-time</t>
        </is>
      </c>
      <c r="F41803" t="b">
        <v>0</v>
      </c>
      <c r="G41803" t="inlineStr">
        <is>
          <t>Austria</t>
        </is>
      </c>
      <c r="H41803" s="2" t="n">
        <v>45421.89753472222</v>
      </c>
      <c r="I41803" t="b">
        <v>1</v>
      </c>
      <c r="J41803" t="b">
        <v>0</v>
      </c>
      <c r="K41803" t="inlineStr">
        <is>
          <t>Austria</t>
        </is>
      </c>
      <c r="L41803" t="inlineStr"/>
      <c r="M41803" t="inlineStr"/>
      <c r="N41803" t="inlineStr"/>
      <c r="O41803" t="inlineStr">
        <is>
          <t>Flexso</t>
        </is>
      </c>
      <c r="P41803" t="inlineStr">
        <is>
          <t>['sap']</t>
        </is>
      </c>
      <c r="Q41803" t="inlineStr">
        <is>
          <t>{'analyst_tools': ['sap']}</t>
        </is>
      </c>
    </row>
    <row r="41804">
      <c r="A41804" t="inlineStr">
        <is>
          <t>Senior Data Scientist</t>
        </is>
      </c>
      <c r="B41804" t="inlineStr">
        <is>
          <t>Senior Data Scientist - AI Services and Platforms</t>
        </is>
      </c>
      <c r="C41804" t="inlineStr">
        <is>
          <t>Lone Tree, CO</t>
        </is>
      </c>
      <c r="D41804" t="inlineStr">
        <is>
          <t>via Healthcare Listings</t>
        </is>
      </c>
      <c r="E41804" t="inlineStr">
        <is>
          <t>Contractor</t>
        </is>
      </c>
      <c r="F41804" t="b">
        <v>0</v>
      </c>
      <c r="G41804" t="inlineStr">
        <is>
          <t>Sudan</t>
        </is>
      </c>
      <c r="H41804" s="2" t="n">
        <v>45431.89571759259</v>
      </c>
      <c r="I41804" t="b">
        <v>0</v>
      </c>
      <c r="J41804" t="b">
        <v>0</v>
      </c>
      <c r="K41804" t="inlineStr">
        <is>
          <t>Sudan</t>
        </is>
      </c>
      <c r="L41804" t="inlineStr"/>
      <c r="M41804" t="inlineStr"/>
      <c r="N41804" t="inlineStr"/>
      <c r="O41804" t="inlineStr">
        <is>
          <t>Highmark Health</t>
        </is>
      </c>
      <c r="P41804" t="inlineStr">
        <is>
          <t>['python', 'sql', 'r', 'aws', 'azure', 'bigquery']</t>
        </is>
      </c>
      <c r="Q41804" t="inlineStr">
        <is>
          <t>{'cloud': ['aws', 'azure', 'bigquery'], 'programming': ['python', 'sql', 'r']}</t>
        </is>
      </c>
    </row>
    <row r="41805">
      <c r="A41805" t="inlineStr">
        <is>
          <t>Data Scientist</t>
        </is>
      </c>
      <c r="B41805" t="inlineStr">
        <is>
          <t>Junior Data Scientist</t>
        </is>
      </c>
      <c r="C41805" t="inlineStr">
        <is>
          <t>Bernards, NJ</t>
        </is>
      </c>
      <c r="D41805" t="inlineStr">
        <is>
          <t>via LinkedIn</t>
        </is>
      </c>
      <c r="E41805" t="inlineStr">
        <is>
          <t>Full-time</t>
        </is>
      </c>
      <c r="F41805" t="b">
        <v>0</v>
      </c>
      <c r="G41805" t="inlineStr">
        <is>
          <t>New York, United States</t>
        </is>
      </c>
      <c r="H41805" s="2" t="n">
        <v>45422.87789351852</v>
      </c>
      <c r="I41805" t="b">
        <v>0</v>
      </c>
      <c r="J41805" t="b">
        <v>0</v>
      </c>
      <c r="K41805" t="inlineStr">
        <is>
          <t>United States</t>
        </is>
      </c>
      <c r="L41805" t="inlineStr"/>
      <c r="M41805" t="inlineStr"/>
      <c r="N41805" t="inlineStr"/>
      <c r="O41805" t="inlineStr">
        <is>
          <t>WayUp</t>
        </is>
      </c>
      <c r="P41805" t="inlineStr">
        <is>
          <t>['python', 'r', 'sql', 'jira', 'confluence']</t>
        </is>
      </c>
      <c r="Q41805" t="inlineStr">
        <is>
          <t>{'async': ['jira', 'confluence'], 'programming': ['python', 'r', 'sql']}</t>
        </is>
      </c>
    </row>
    <row r="41806">
      <c r="A41806" t="inlineStr">
        <is>
          <t>Machine Learning Engineer</t>
        </is>
      </c>
      <c r="B41806" t="inlineStr">
        <is>
          <t>Artificial Intelligence Engineer</t>
        </is>
      </c>
      <c r="C41806" t="inlineStr">
        <is>
          <t>Rome, Metropolitan City of Rome Capital, Italy</t>
        </is>
      </c>
      <c r="D41806" t="inlineStr">
        <is>
          <t>via BeBee</t>
        </is>
      </c>
      <c r="E41806" t="inlineStr">
        <is>
          <t>Full-time</t>
        </is>
      </c>
      <c r="F41806" t="b">
        <v>0</v>
      </c>
      <c r="G41806" t="inlineStr">
        <is>
          <t>Italy</t>
        </is>
      </c>
      <c r="H41806" s="2" t="n">
        <v>45432.8921875</v>
      </c>
      <c r="I41806" t="b">
        <v>0</v>
      </c>
      <c r="J41806" t="b">
        <v>0</v>
      </c>
      <c r="K41806" t="inlineStr">
        <is>
          <t>Italy</t>
        </is>
      </c>
      <c r="L41806" t="inlineStr"/>
      <c r="M41806" t="inlineStr"/>
      <c r="N41806" t="inlineStr"/>
      <c r="O41806" t="inlineStr">
        <is>
          <t>Manz AG</t>
        </is>
      </c>
      <c r="P41806" t="inlineStr">
        <is>
          <t>['tensorflow']</t>
        </is>
      </c>
      <c r="Q41806" t="inlineStr">
        <is>
          <t>{'libraries': ['tensorflow']}</t>
        </is>
      </c>
    </row>
    <row r="41807">
      <c r="A41807" t="inlineStr">
        <is>
          <t>Senior Data Analyst</t>
        </is>
      </c>
      <c r="B41807" t="inlineStr">
        <is>
          <t>Senior Consultant - Data &amp; Analytics - Sector Focus Industries</t>
        </is>
      </c>
      <c r="C41807" t="inlineStr">
        <is>
          <t>Belgium</t>
        </is>
      </c>
      <c r="D41807" t="inlineStr">
        <is>
          <t>via LinkedIn</t>
        </is>
      </c>
      <c r="E41807" t="inlineStr">
        <is>
          <t>Full-time</t>
        </is>
      </c>
      <c r="F41807" t="b">
        <v>0</v>
      </c>
      <c r="G41807" t="inlineStr">
        <is>
          <t>Belgium</t>
        </is>
      </c>
      <c r="H41807" s="2" t="n">
        <v>45434.90181712963</v>
      </c>
      <c r="I41807" t="b">
        <v>0</v>
      </c>
      <c r="J41807" t="b">
        <v>0</v>
      </c>
      <c r="K41807" t="inlineStr">
        <is>
          <t>Belgium</t>
        </is>
      </c>
      <c r="L41807" t="inlineStr"/>
      <c r="M41807" t="inlineStr"/>
      <c r="N41807" t="inlineStr"/>
      <c r="O41807" t="inlineStr">
        <is>
          <t>EY</t>
        </is>
      </c>
      <c r="P41807" t="inlineStr">
        <is>
          <t>['excel']</t>
        </is>
      </c>
      <c r="Q41807" t="inlineStr">
        <is>
          <t>{'analyst_tools': ['excel']}</t>
        </is>
      </c>
    </row>
    <row r="41808">
      <c r="A41808" t="inlineStr">
        <is>
          <t>Senior Data Analyst</t>
        </is>
      </c>
      <c r="B41808" t="inlineStr">
        <is>
          <t>Data Engineer Senior Analyst</t>
        </is>
      </c>
      <c r="C41808" t="inlineStr">
        <is>
          <t>Argentina</t>
        </is>
      </c>
      <c r="D41808" t="inlineStr">
        <is>
          <t>via LinkedIn</t>
        </is>
      </c>
      <c r="E41808" t="inlineStr">
        <is>
          <t>Full-time</t>
        </is>
      </c>
      <c r="F41808" t="b">
        <v>0</v>
      </c>
      <c r="G41808" t="inlineStr">
        <is>
          <t>Argentina</t>
        </is>
      </c>
      <c r="H41808" s="2" t="n">
        <v>45428.88563657407</v>
      </c>
      <c r="I41808" t="b">
        <v>0</v>
      </c>
      <c r="J41808" t="b">
        <v>0</v>
      </c>
      <c r="K41808" t="inlineStr">
        <is>
          <t>Argentina</t>
        </is>
      </c>
      <c r="L41808" t="inlineStr"/>
      <c r="M41808" t="inlineStr"/>
      <c r="N41808" t="inlineStr"/>
      <c r="O41808" t="inlineStr">
        <is>
          <t>Mercado Libre</t>
        </is>
      </c>
      <c r="P41808" t="inlineStr">
        <is>
          <t>['sql', 'python', 'tableau', 'looker']</t>
        </is>
      </c>
      <c r="Q41808" t="inlineStr">
        <is>
          <t>{'analyst_tools': ['tableau', 'looker'], 'programming': ['sql', 'python']}</t>
        </is>
      </c>
    </row>
    <row r="41809">
      <c r="A41809" t="inlineStr">
        <is>
          <t>Machine Learning Engineer</t>
        </is>
      </c>
      <c r="B41809" t="inlineStr">
        <is>
          <t>junior consultant machine learning</t>
        </is>
      </c>
      <c r="C41809" t="inlineStr">
        <is>
          <t>Rome, Metropolitan City of Rome Capital, Italy</t>
        </is>
      </c>
      <c r="D41809" t="inlineStr">
        <is>
          <t>via BeBee</t>
        </is>
      </c>
      <c r="E41809" t="inlineStr">
        <is>
          <t>Full-time</t>
        </is>
      </c>
      <c r="F41809" t="b">
        <v>0</v>
      </c>
      <c r="G41809" t="inlineStr">
        <is>
          <t>Italy</t>
        </is>
      </c>
      <c r="H41809" s="2" t="n">
        <v>45432.89221064815</v>
      </c>
      <c r="I41809" t="b">
        <v>0</v>
      </c>
      <c r="J41809" t="b">
        <v>0</v>
      </c>
      <c r="K41809" t="inlineStr">
        <is>
          <t>Italy</t>
        </is>
      </c>
      <c r="L41809" t="inlineStr"/>
      <c r="M41809" t="inlineStr"/>
      <c r="N41809" t="inlineStr"/>
      <c r="O41809" t="inlineStr">
        <is>
          <t>Reply, Inc.</t>
        </is>
      </c>
      <c r="P41809" t="inlineStr"/>
      <c r="Q41809" t="inlineStr"/>
    </row>
    <row r="41810">
      <c r="A41810" t="inlineStr">
        <is>
          <t>Senior Data Engineer</t>
        </is>
      </c>
      <c r="B41810" t="inlineStr">
        <is>
          <t>Senior Data Engineer</t>
        </is>
      </c>
      <c r="C41810" t="inlineStr">
        <is>
          <t>Strongsville, OH</t>
        </is>
      </c>
      <c r="D41810" t="inlineStr">
        <is>
          <t>via Indeed</t>
        </is>
      </c>
      <c r="E41810" t="inlineStr">
        <is>
          <t>Full-time</t>
        </is>
      </c>
      <c r="F41810" t="b">
        <v>0</v>
      </c>
      <c r="G41810" t="inlineStr">
        <is>
          <t>California, United States</t>
        </is>
      </c>
      <c r="H41810" s="2" t="n">
        <v>45427.87981481481</v>
      </c>
      <c r="I41810" t="b">
        <v>0</v>
      </c>
      <c r="J41810" t="b">
        <v>0</v>
      </c>
      <c r="K41810" t="inlineStr">
        <is>
          <t>United States</t>
        </is>
      </c>
      <c r="L41810" t="inlineStr"/>
      <c r="M41810" t="inlineStr"/>
      <c r="N41810" t="inlineStr"/>
      <c r="O41810" t="inlineStr">
        <is>
          <t>SSi People</t>
        </is>
      </c>
      <c r="P41810" t="inlineStr">
        <is>
          <t>['python', 'shell', 'java', 'spring', 'hadoop', 'pyspark', 'kafka', 'pandas', 'jupyter', 'keras', 'tensorflow', 'pytorch', 'yarn']</t>
        </is>
      </c>
      <c r="Q41810" t="inlineStr">
        <is>
          <t>{'libraries': ['spring', 'hadoop', 'pyspark', 'kafka', 'pandas', 'jupyter', 'keras', 'tensorflow', 'pytorch'], 'other': ['yarn'], 'programming': ['python', 'shell', 'java']}</t>
        </is>
      </c>
    </row>
    <row r="41811">
      <c r="A41811" t="inlineStr">
        <is>
          <t>Business Analyst</t>
        </is>
      </c>
      <c r="B41811" t="inlineStr">
        <is>
          <t>Global Growth Analyst</t>
        </is>
      </c>
      <c r="C41811" t="inlineStr">
        <is>
          <t>Madrid, Spain</t>
        </is>
      </c>
      <c r="D41811" t="inlineStr">
        <is>
          <t>via BeBee</t>
        </is>
      </c>
      <c r="E41811" t="inlineStr">
        <is>
          <t>Full-time</t>
        </is>
      </c>
      <c r="F41811" t="b">
        <v>0</v>
      </c>
      <c r="G41811" t="inlineStr">
        <is>
          <t>Spain</t>
        </is>
      </c>
      <c r="H41811" s="2" t="n">
        <v>45434.89123842592</v>
      </c>
      <c r="I41811" t="b">
        <v>1</v>
      </c>
      <c r="J41811" t="b">
        <v>0</v>
      </c>
      <c r="K41811" t="inlineStr">
        <is>
          <t>Spain</t>
        </is>
      </c>
      <c r="L41811" t="inlineStr"/>
      <c r="M41811" t="inlineStr"/>
      <c r="N41811" t="inlineStr"/>
      <c r="O41811" t="inlineStr">
        <is>
          <t>Cabify</t>
        </is>
      </c>
      <c r="P41811" t="inlineStr">
        <is>
          <t>['sheets']</t>
        </is>
      </c>
      <c r="Q41811" t="inlineStr">
        <is>
          <t>{'analyst_tools': ['sheets']}</t>
        </is>
      </c>
    </row>
    <row r="41812">
      <c r="A41812" t="inlineStr">
        <is>
          <t>Data Analyst</t>
        </is>
      </c>
      <c r="B41812" t="inlineStr">
        <is>
          <t>Production Data Reviewer/Analyst 1 (USC only)</t>
        </is>
      </c>
      <c r="C41812" t="inlineStr">
        <is>
          <t>Linthicum Heights, MD</t>
        </is>
      </c>
      <c r="D41812" t="inlineStr">
        <is>
          <t>via LinkedIn</t>
        </is>
      </c>
      <c r="E41812" t="inlineStr">
        <is>
          <t>Full-time and Temp work</t>
        </is>
      </c>
      <c r="F41812" t="b">
        <v>0</v>
      </c>
      <c r="G41812" t="inlineStr">
        <is>
          <t>Georgia</t>
        </is>
      </c>
      <c r="H41812" s="2" t="n">
        <v>45421.9015162037</v>
      </c>
      <c r="I41812" t="b">
        <v>0</v>
      </c>
      <c r="J41812" t="b">
        <v>0</v>
      </c>
      <c r="K41812" t="inlineStr">
        <is>
          <t>United States</t>
        </is>
      </c>
      <c r="L41812" t="inlineStr">
        <is>
          <t>hour</t>
        </is>
      </c>
      <c r="M41812" t="inlineStr"/>
      <c r="N41812" t="n">
        <v>35</v>
      </c>
      <c r="O41812" t="inlineStr">
        <is>
          <t>Infosoft, Inc.</t>
        </is>
      </c>
      <c r="P41812" t="inlineStr"/>
      <c r="Q41812" t="inlineStr"/>
    </row>
    <row r="41813">
      <c r="A41813" t="inlineStr">
        <is>
          <t>Senior Data Scientist</t>
        </is>
      </c>
      <c r="B41813" t="inlineStr">
        <is>
          <t>Senior Data Scientist (Argentina)</t>
        </is>
      </c>
      <c r="C41813" t="inlineStr">
        <is>
          <t>Argentina</t>
        </is>
      </c>
      <c r="D41813" t="inlineStr">
        <is>
          <t>via LinkedIn</t>
        </is>
      </c>
      <c r="E41813" t="inlineStr">
        <is>
          <t>Full-time</t>
        </is>
      </c>
      <c r="F41813" t="b">
        <v>0</v>
      </c>
      <c r="G41813" t="inlineStr">
        <is>
          <t>Argentina</t>
        </is>
      </c>
      <c r="H41813" s="2" t="n">
        <v>45429.88861111111</v>
      </c>
      <c r="I41813" t="b">
        <v>0</v>
      </c>
      <c r="J41813" t="b">
        <v>0</v>
      </c>
      <c r="K41813" t="inlineStr">
        <is>
          <t>Argentina</t>
        </is>
      </c>
      <c r="L41813" t="inlineStr"/>
      <c r="M41813" t="inlineStr"/>
      <c r="N41813" t="inlineStr"/>
      <c r="O41813" t="inlineStr">
        <is>
          <t>Karat</t>
        </is>
      </c>
      <c r="P41813" t="inlineStr">
        <is>
          <t>['python', 'aws', 'azure', 'gcp', 'airflow', 'atlassian']</t>
        </is>
      </c>
      <c r="Q41813" t="inlineStr">
        <is>
          <t>{'cloud': ['aws', 'azure', 'gcp'], 'libraries': ['airflow'], 'other': ['atlassian'], 'programming': ['python']}</t>
        </is>
      </c>
    </row>
    <row r="41814">
      <c r="A41814" t="inlineStr">
        <is>
          <t>Senior Data Scientist</t>
        </is>
      </c>
      <c r="B41814" t="inlineStr">
        <is>
          <t>Senior Data Scientist - AI Services and Platforms</t>
        </is>
      </c>
      <c r="C41814" t="inlineStr">
        <is>
          <t>Big Lake, MN</t>
        </is>
      </c>
      <c r="D41814" t="inlineStr">
        <is>
          <t>via Healthcare Listings</t>
        </is>
      </c>
      <c r="E41814" t="inlineStr">
        <is>
          <t>Contractor</t>
        </is>
      </c>
      <c r="F41814" t="b">
        <v>0</v>
      </c>
      <c r="G41814" t="inlineStr">
        <is>
          <t>Illinois, United States</t>
        </is>
      </c>
      <c r="H41814" s="2" t="n">
        <v>45431.87878472222</v>
      </c>
      <c r="I41814" t="b">
        <v>0</v>
      </c>
      <c r="J41814" t="b">
        <v>0</v>
      </c>
      <c r="K41814" t="inlineStr">
        <is>
          <t>United States</t>
        </is>
      </c>
      <c r="L41814" t="inlineStr"/>
      <c r="M41814" t="inlineStr"/>
      <c r="N41814" t="inlineStr"/>
      <c r="O41814" t="inlineStr">
        <is>
          <t>Highmark Health</t>
        </is>
      </c>
      <c r="P41814" t="inlineStr">
        <is>
          <t>['python', 'sql', 'r', 'aws', 'azure', 'bigquery']</t>
        </is>
      </c>
      <c r="Q41814" t="inlineStr">
        <is>
          <t>{'cloud': ['aws', 'azure', 'bigquery'], 'programming': ['python', 'sql', 'r']}</t>
        </is>
      </c>
    </row>
    <row r="41815">
      <c r="A41815" t="inlineStr">
        <is>
          <t>Data Scientist</t>
        </is>
      </c>
      <c r="B41815" t="inlineStr">
        <is>
          <t>Data Scientist</t>
        </is>
      </c>
      <c r="C41815" t="inlineStr">
        <is>
          <t>Solaize, France</t>
        </is>
      </c>
      <c r="D41815" t="inlineStr">
        <is>
          <t>via BeBee</t>
        </is>
      </c>
      <c r="E41815" t="inlineStr">
        <is>
          <t>Full-time</t>
        </is>
      </c>
      <c r="F41815" t="b">
        <v>0</v>
      </c>
      <c r="G41815" t="inlineStr">
        <is>
          <t>France</t>
        </is>
      </c>
      <c r="H41815" s="2" t="n">
        <v>45441.89731481481</v>
      </c>
      <c r="I41815" t="b">
        <v>0</v>
      </c>
      <c r="J41815" t="b">
        <v>0</v>
      </c>
      <c r="K41815" t="inlineStr">
        <is>
          <t>France</t>
        </is>
      </c>
      <c r="L41815" t="inlineStr"/>
      <c r="M41815" t="inlineStr"/>
      <c r="N41815" t="inlineStr"/>
      <c r="O41815" t="inlineStr">
        <is>
          <t>OPENCLASSROOMS</t>
        </is>
      </c>
      <c r="P41815" t="inlineStr"/>
      <c r="Q41815" t="inlineStr"/>
    </row>
    <row r="41816">
      <c r="A41816" t="inlineStr">
        <is>
          <t>Data Engineer</t>
        </is>
      </c>
      <c r="B41816" t="inlineStr">
        <is>
          <t>Data Engineer</t>
        </is>
      </c>
      <c r="C41816" t="inlineStr">
        <is>
          <t>Singapore</t>
        </is>
      </c>
      <c r="D41816" t="inlineStr">
        <is>
          <t>via ClimateTechList</t>
        </is>
      </c>
      <c r="E41816" t="inlineStr">
        <is>
          <t>Full-time</t>
        </is>
      </c>
      <c r="F41816" t="b">
        <v>0</v>
      </c>
      <c r="G41816" t="inlineStr">
        <is>
          <t>Singapore</t>
        </is>
      </c>
      <c r="H41816" s="2" t="n">
        <v>45418.89541666667</v>
      </c>
      <c r="I41816" t="b">
        <v>1</v>
      </c>
      <c r="J41816" t="b">
        <v>0</v>
      </c>
      <c r="K41816" t="inlineStr">
        <is>
          <t>Singapore</t>
        </is>
      </c>
      <c r="L41816" t="inlineStr"/>
      <c r="M41816" t="inlineStr"/>
      <c r="N41816" t="inlineStr"/>
      <c r="O41816" t="inlineStr">
        <is>
          <t>Tesla</t>
        </is>
      </c>
      <c r="P41816" t="inlineStr"/>
      <c r="Q41816" t="inlineStr"/>
    </row>
    <row r="41817">
      <c r="A41817" t="inlineStr">
        <is>
          <t>Data Scientist</t>
        </is>
      </c>
      <c r="B41817" t="inlineStr">
        <is>
          <t>Data Scientist / Azure - Machine learning / Híbrido / RM</t>
        </is>
      </c>
      <c r="C41817" t="inlineStr">
        <is>
          <t>Chile</t>
        </is>
      </c>
      <c r="D41817" t="inlineStr">
        <is>
          <t>via LinkedIn</t>
        </is>
      </c>
      <c r="E41817" t="inlineStr">
        <is>
          <t>Full-time</t>
        </is>
      </c>
      <c r="F41817" t="b">
        <v>0</v>
      </c>
      <c r="G41817" t="inlineStr">
        <is>
          <t>Chile</t>
        </is>
      </c>
      <c r="H41817" s="2" t="n">
        <v>45414.89865740741</v>
      </c>
      <c r="I41817" t="b">
        <v>0</v>
      </c>
      <c r="J41817" t="b">
        <v>0</v>
      </c>
      <c r="K41817" t="inlineStr">
        <is>
          <t>Chile</t>
        </is>
      </c>
      <c r="L41817" t="inlineStr"/>
      <c r="M41817" t="inlineStr"/>
      <c r="N41817" t="inlineStr"/>
      <c r="O41817" t="inlineStr">
        <is>
          <t>Empresa Confidencial</t>
        </is>
      </c>
      <c r="P41817" t="inlineStr">
        <is>
          <t>['python', 'r', 'sql', 'azure']</t>
        </is>
      </c>
      <c r="Q41817" t="inlineStr">
        <is>
          <t>{'cloud': ['azure'], 'programming': ['python', 'r', 'sql']}</t>
        </is>
      </c>
    </row>
    <row r="41818">
      <c r="A41818" t="inlineStr">
        <is>
          <t>Senior Data Analyst</t>
        </is>
      </c>
      <c r="B41818" t="inlineStr">
        <is>
          <t>Senior IT Data Analyst</t>
        </is>
      </c>
      <c r="C41818" t="inlineStr">
        <is>
          <t>Smithfield, RI</t>
        </is>
      </c>
      <c r="D41818" t="inlineStr">
        <is>
          <t>via LinkedIn</t>
        </is>
      </c>
      <c r="E41818" t="inlineStr">
        <is>
          <t>Full-time</t>
        </is>
      </c>
      <c r="F41818" t="b">
        <v>0</v>
      </c>
      <c r="G41818" t="inlineStr">
        <is>
          <t>New York, United States</t>
        </is>
      </c>
      <c r="H41818" s="2" t="n">
        <v>45429.87538194445</v>
      </c>
      <c r="I41818" t="b">
        <v>1</v>
      </c>
      <c r="J41818" t="b">
        <v>1</v>
      </c>
      <c r="K41818" t="inlineStr">
        <is>
          <t>United States</t>
        </is>
      </c>
      <c r="L41818" t="inlineStr"/>
      <c r="M41818" t="inlineStr"/>
      <c r="N41818" t="inlineStr"/>
      <c r="O41818" t="inlineStr">
        <is>
          <t>Fidelity Investments</t>
        </is>
      </c>
      <c r="P41818" t="inlineStr">
        <is>
          <t>['sql', 'go']</t>
        </is>
      </c>
      <c r="Q41818" t="inlineStr">
        <is>
          <t>{'programming': ['sql', 'go']}</t>
        </is>
      </c>
    </row>
    <row r="41819">
      <c r="A41819" t="inlineStr">
        <is>
          <t>Data Engineer</t>
        </is>
      </c>
      <c r="B41819" t="inlineStr">
        <is>
          <t>Sr. Associate, AWS Data Engineer</t>
        </is>
      </c>
      <c r="C41819" t="inlineStr">
        <is>
          <t>Greece</t>
        </is>
      </c>
      <c r="D41819" t="inlineStr">
        <is>
          <t>via LinkedIn</t>
        </is>
      </c>
      <c r="E41819" t="inlineStr">
        <is>
          <t>Full-time</t>
        </is>
      </c>
      <c r="F41819" t="b">
        <v>0</v>
      </c>
      <c r="G41819" t="inlineStr">
        <is>
          <t>Greece</t>
        </is>
      </c>
      <c r="H41819" s="2" t="n">
        <v>45442.90694444445</v>
      </c>
      <c r="I41819" t="b">
        <v>0</v>
      </c>
      <c r="J41819" t="b">
        <v>0</v>
      </c>
      <c r="K41819" t="inlineStr">
        <is>
          <t>Greece</t>
        </is>
      </c>
      <c r="L41819" t="inlineStr"/>
      <c r="M41819" t="inlineStr"/>
      <c r="N41819" t="inlineStr"/>
      <c r="O41819" t="inlineStr">
        <is>
          <t>Pfizer</t>
        </is>
      </c>
      <c r="P41819" t="inlineStr">
        <is>
          <t>['go', 'python', 'sql', 'aws', 'redshift', 'azure', 'gcp', 'atlassian', 'docker', 'kubernetes', 'jenkins', 'gitlab', 'github', 'confluence', 'jira']</t>
        </is>
      </c>
      <c r="Q41819" t="inlineStr">
        <is>
          <t>{'async': ['confluence', 'jira'], 'cloud': ['aws', 'redshift', 'azure', 'gcp'], 'other': ['atlassian', 'docker', 'kubernetes', 'jenkins', 'gitlab', 'github'], 'programming': ['go', 'python', 'sql']}</t>
        </is>
      </c>
    </row>
    <row r="41820">
      <c r="A41820" t="inlineStr">
        <is>
          <t>Data Engineer</t>
        </is>
      </c>
      <c r="B41820" t="inlineStr">
        <is>
          <t>Data Engineer</t>
        </is>
      </c>
      <c r="C41820" t="inlineStr">
        <is>
          <t>Jackson, MI</t>
        </is>
      </c>
      <c r="D41820" t="inlineStr">
        <is>
          <t>via LinkedIn</t>
        </is>
      </c>
      <c r="E41820" t="inlineStr">
        <is>
          <t>Contractor and Temp work</t>
        </is>
      </c>
      <c r="F41820" t="b">
        <v>0</v>
      </c>
      <c r="G41820" t="inlineStr">
        <is>
          <t>Florida, United States</t>
        </is>
      </c>
      <c r="H41820" s="2" t="n">
        <v>45440.89788194445</v>
      </c>
      <c r="I41820" t="b">
        <v>0</v>
      </c>
      <c r="J41820" t="b">
        <v>0</v>
      </c>
      <c r="K41820" t="inlineStr">
        <is>
          <t>United States</t>
        </is>
      </c>
      <c r="L41820" t="inlineStr"/>
      <c r="M41820" t="inlineStr"/>
      <c r="N41820" t="inlineStr"/>
      <c r="O41820" t="inlineStr">
        <is>
          <t>Collabera</t>
        </is>
      </c>
      <c r="P41820" t="inlineStr">
        <is>
          <t>['sql', 'python', 'azure', 'databricks']</t>
        </is>
      </c>
      <c r="Q41820" t="inlineStr">
        <is>
          <t>{'cloud': ['azure', 'databricks'], 'programming': ['sql', 'python']}</t>
        </is>
      </c>
    </row>
    <row r="41821">
      <c r="A41821" t="inlineStr">
        <is>
          <t>Data Engineer</t>
        </is>
      </c>
      <c r="B41821" t="inlineStr">
        <is>
          <t>Data Engineer</t>
        </is>
      </c>
      <c r="C41821" t="inlineStr">
        <is>
          <t>Dallas, TX</t>
        </is>
      </c>
      <c r="D41821" t="inlineStr">
        <is>
          <t>via ZipRecruiter</t>
        </is>
      </c>
      <c r="E41821" t="inlineStr">
        <is>
          <t>Full-time</t>
        </is>
      </c>
      <c r="F41821" t="b">
        <v>0</v>
      </c>
      <c r="G41821" t="inlineStr">
        <is>
          <t>New York, United States</t>
        </is>
      </c>
      <c r="H41821" s="2" t="n">
        <v>45435.88011574074</v>
      </c>
      <c r="I41821" t="b">
        <v>0</v>
      </c>
      <c r="J41821" t="b">
        <v>1</v>
      </c>
      <c r="K41821" t="inlineStr">
        <is>
          <t>United States</t>
        </is>
      </c>
      <c r="L41821" t="inlineStr"/>
      <c r="M41821" t="inlineStr"/>
      <c r="N41821" t="inlineStr"/>
      <c r="O41821" t="inlineStr">
        <is>
          <t>Advanced Robotics Group, LLC</t>
        </is>
      </c>
      <c r="P41821" t="inlineStr">
        <is>
          <t>['python', 'sql', 'spark', 'hadoop', 'docker', 'kubernetes']</t>
        </is>
      </c>
      <c r="Q41821" t="inlineStr">
        <is>
          <t>{'libraries': ['spark', 'hadoop'], 'other': ['docker', 'kubernetes'], 'programming': ['python', 'sql']}</t>
        </is>
      </c>
    </row>
    <row r="41822">
      <c r="A41822" t="inlineStr">
        <is>
          <t>Data Engineer</t>
        </is>
      </c>
      <c r="B41822" t="inlineStr">
        <is>
          <t>Data Engineer Level II</t>
        </is>
      </c>
      <c r="C41822" t="inlineStr">
        <is>
          <t>Merritt Island, FL</t>
        </is>
      </c>
      <c r="D41822" t="inlineStr">
        <is>
          <t>via ZipRecruiter</t>
        </is>
      </c>
      <c r="E41822" t="inlineStr">
        <is>
          <t>Full-time</t>
        </is>
      </c>
      <c r="F41822" t="b">
        <v>0</v>
      </c>
      <c r="G41822" t="inlineStr">
        <is>
          <t>New York, United States</t>
        </is>
      </c>
      <c r="H41822" s="2" t="n">
        <v>45442.89016203704</v>
      </c>
      <c r="I41822" t="b">
        <v>0</v>
      </c>
      <c r="J41822" t="b">
        <v>0</v>
      </c>
      <c r="K41822" t="inlineStr">
        <is>
          <t>United States</t>
        </is>
      </c>
      <c r="L41822" t="inlineStr"/>
      <c r="M41822" t="inlineStr"/>
      <c r="N41822" t="inlineStr"/>
      <c r="O41822" t="inlineStr">
        <is>
          <t>Crossfire Consulting Corporation</t>
        </is>
      </c>
      <c r="P41822" t="inlineStr">
        <is>
          <t>['aws', 'docker', 'kubernetes']</t>
        </is>
      </c>
      <c r="Q41822" t="inlineStr">
        <is>
          <t>{'cloud': ['aws'], 'other': ['docker', 'kubernetes']}</t>
        </is>
      </c>
    </row>
    <row r="41823">
      <c r="A41823" t="inlineStr">
        <is>
          <t>Senior Data Engineer</t>
        </is>
      </c>
      <c r="B41823" t="inlineStr">
        <is>
          <t>Senior Data Engineer</t>
        </is>
      </c>
      <c r="C41823" t="inlineStr">
        <is>
          <t>Poznań, Poland</t>
        </is>
      </c>
      <c r="D41823" t="inlineStr">
        <is>
          <t>via Adzuna.pl</t>
        </is>
      </c>
      <c r="E41823" t="inlineStr">
        <is>
          <t>Full-time</t>
        </is>
      </c>
      <c r="F41823" t="b">
        <v>0</v>
      </c>
      <c r="G41823" t="inlineStr">
        <is>
          <t>Poland</t>
        </is>
      </c>
      <c r="H41823" s="2" t="n">
        <v>45418.88770833334</v>
      </c>
      <c r="I41823" t="b">
        <v>1</v>
      </c>
      <c r="J41823" t="b">
        <v>0</v>
      </c>
      <c r="K41823" t="inlineStr">
        <is>
          <t>Poland</t>
        </is>
      </c>
      <c r="L41823" t="inlineStr"/>
      <c r="M41823" t="inlineStr"/>
      <c r="N41823" t="inlineStr"/>
      <c r="O41823" t="inlineStr">
        <is>
          <t>N-iX</t>
        </is>
      </c>
      <c r="P41823" t="inlineStr">
        <is>
          <t>['python', 'scala', 'typescript', 'java', 'kotlin', 'sql', 'bigquery', 'gcp', 'kafka', 'spark', 'docker', 'kubernetes', 'terraform']</t>
        </is>
      </c>
      <c r="Q41823" t="inlineStr">
        <is>
          <t>{'cloud': ['bigquery', 'gcp'], 'libraries': ['kafka', 'spark'], 'other': ['docker', 'kubernetes', 'terraform'], 'programming': ['python', 'scala', 'typescript', 'java', 'kotlin', 'sql']}</t>
        </is>
      </c>
    </row>
    <row r="41824">
      <c r="A41824" t="inlineStr">
        <is>
          <t>Data Scientist</t>
        </is>
      </c>
      <c r="B41824" t="inlineStr">
        <is>
          <t>Data Scientist, France - BCG X</t>
        </is>
      </c>
      <c r="C41824" t="inlineStr">
        <is>
          <t>Paris, France</t>
        </is>
      </c>
      <c r="D41824" t="inlineStr">
        <is>
          <t>via LinkedIn</t>
        </is>
      </c>
      <c r="E41824" t="inlineStr">
        <is>
          <t>Full-time</t>
        </is>
      </c>
      <c r="F41824" t="b">
        <v>0</v>
      </c>
      <c r="G41824" t="inlineStr">
        <is>
          <t>France</t>
        </is>
      </c>
      <c r="H41824" s="2" t="n">
        <v>45440.90909722223</v>
      </c>
      <c r="I41824" t="b">
        <v>0</v>
      </c>
      <c r="J41824" t="b">
        <v>0</v>
      </c>
      <c r="K41824" t="inlineStr">
        <is>
          <t>France</t>
        </is>
      </c>
      <c r="L41824" t="inlineStr"/>
      <c r="M41824" t="inlineStr"/>
      <c r="N41824" t="inlineStr"/>
      <c r="O41824" t="inlineStr">
        <is>
          <t>Boston Consulting Group (BCG)</t>
        </is>
      </c>
      <c r="P41824" t="inlineStr">
        <is>
          <t>['go', 'python', 'spark']</t>
        </is>
      </c>
      <c r="Q41824" t="inlineStr">
        <is>
          <t>{'libraries': ['spark'], 'programming': ['go', 'python']}</t>
        </is>
      </c>
    </row>
    <row r="41825">
      <c r="A41825" t="inlineStr">
        <is>
          <t>Data Analyst</t>
        </is>
      </c>
      <c r="B41825" t="inlineStr">
        <is>
          <t>Data Analyst /IT Platform Architect</t>
        </is>
      </c>
      <c r="C41825" t="inlineStr">
        <is>
          <t>Orlando, FL</t>
        </is>
      </c>
      <c r="D41825" t="inlineStr">
        <is>
          <t>via Indeed</t>
        </is>
      </c>
      <c r="E41825" t="inlineStr">
        <is>
          <t>Full-time</t>
        </is>
      </c>
      <c r="F41825" t="b">
        <v>0</v>
      </c>
      <c r="G41825" t="inlineStr">
        <is>
          <t>Florida, United States</t>
        </is>
      </c>
      <c r="H41825" s="2" t="n">
        <v>45434.87726851852</v>
      </c>
      <c r="I41825" t="b">
        <v>0</v>
      </c>
      <c r="J41825" t="b">
        <v>1</v>
      </c>
      <c r="K41825" t="inlineStr">
        <is>
          <t>United States</t>
        </is>
      </c>
      <c r="L41825" t="inlineStr"/>
      <c r="M41825" t="inlineStr"/>
      <c r="N41825" t="inlineStr"/>
      <c r="O41825" t="inlineStr">
        <is>
          <t>Revology Cars</t>
        </is>
      </c>
      <c r="P41825" t="inlineStr">
        <is>
          <t>['power bi']</t>
        </is>
      </c>
      <c r="Q41825" t="inlineStr">
        <is>
          <t>{'analyst_tools': ['power bi']}</t>
        </is>
      </c>
    </row>
    <row r="41826">
      <c r="A41826" t="inlineStr">
        <is>
          <t>Senior Data Scientist</t>
        </is>
      </c>
      <c r="B41826" t="inlineStr">
        <is>
          <t>Senior Data Scientist, Data Strategy/Audience Analytics</t>
        </is>
      </c>
      <c r="C41826" t="inlineStr">
        <is>
          <t>Anywhere</t>
        </is>
      </c>
      <c r="D41826" t="inlineStr">
        <is>
          <t>via LinkedIn</t>
        </is>
      </c>
      <c r="E41826" t="inlineStr">
        <is>
          <t>Full-time</t>
        </is>
      </c>
      <c r="F41826" t="b">
        <v>1</v>
      </c>
      <c r="G41826" t="inlineStr">
        <is>
          <t>New York, United States</t>
        </is>
      </c>
      <c r="H41826" s="2" t="n">
        <v>45419.87716435185</v>
      </c>
      <c r="I41826" t="b">
        <v>0</v>
      </c>
      <c r="J41826" t="b">
        <v>1</v>
      </c>
      <c r="K41826" t="inlineStr">
        <is>
          <t>United States</t>
        </is>
      </c>
      <c r="L41826" t="inlineStr">
        <is>
          <t>year</t>
        </is>
      </c>
      <c r="M41826" t="n">
        <v>116500</v>
      </c>
      <c r="N41826" t="inlineStr"/>
      <c r="O41826" t="inlineStr">
        <is>
          <t>Fors Marsh</t>
        </is>
      </c>
      <c r="P41826" t="inlineStr">
        <is>
          <t>['r', 'python', 'sql', 'aws', 'tableau', 'power bi']</t>
        </is>
      </c>
      <c r="Q41826" t="inlineStr">
        <is>
          <t>{'analyst_tools': ['tableau', 'power bi'], 'cloud': ['aws'], 'programming': ['r', 'python', 'sql']}</t>
        </is>
      </c>
    </row>
    <row r="41827">
      <c r="A41827" t="inlineStr">
        <is>
          <t>Data Engineer</t>
        </is>
      </c>
      <c r="B41827" t="inlineStr">
        <is>
          <t>Data Engineer: Data Platforms</t>
        </is>
      </c>
      <c r="C41827" t="inlineStr">
        <is>
          <t>Telangana, India</t>
        </is>
      </c>
      <c r="D41827" t="inlineStr">
        <is>
          <t>via Indeed</t>
        </is>
      </c>
      <c r="E41827" t="inlineStr">
        <is>
          <t>Full-time</t>
        </is>
      </c>
      <c r="F41827" t="b">
        <v>0</v>
      </c>
      <c r="G41827" t="inlineStr">
        <is>
          <t>India</t>
        </is>
      </c>
      <c r="H41827" s="2" t="n">
        <v>45441.88737268518</v>
      </c>
      <c r="I41827" t="b">
        <v>1</v>
      </c>
      <c r="J41827" t="b">
        <v>0</v>
      </c>
      <c r="K41827" t="inlineStr">
        <is>
          <t>India</t>
        </is>
      </c>
      <c r="L41827" t="inlineStr"/>
      <c r="M41827" t="inlineStr"/>
      <c r="N41827" t="inlineStr"/>
      <c r="O41827" t="inlineStr">
        <is>
          <t>(0063) IBM India Private Limited</t>
        </is>
      </c>
      <c r="P41827" t="inlineStr">
        <is>
          <t>['java', 'aws']</t>
        </is>
      </c>
      <c r="Q41827" t="inlineStr">
        <is>
          <t>{'cloud': ['aws'], 'programming': ['java']}</t>
        </is>
      </c>
    </row>
    <row r="41828">
      <c r="A41828" t="inlineStr">
        <is>
          <t>Data Analyst</t>
        </is>
      </c>
      <c r="B41828" t="inlineStr">
        <is>
          <t>Data Analyst</t>
        </is>
      </c>
      <c r="C41828" t="inlineStr">
        <is>
          <t>Kyiv, Ukraine</t>
        </is>
      </c>
      <c r="D41828" t="inlineStr">
        <is>
          <t>via Robota.ua</t>
        </is>
      </c>
      <c r="E41828" t="inlineStr">
        <is>
          <t>Full-time</t>
        </is>
      </c>
      <c r="F41828" t="b">
        <v>0</v>
      </c>
      <c r="G41828" t="inlineStr">
        <is>
          <t>Ukraine</t>
        </is>
      </c>
      <c r="H41828" s="2" t="n">
        <v>45415.89113425926</v>
      </c>
      <c r="I41828" t="b">
        <v>1</v>
      </c>
      <c r="J41828" t="b">
        <v>0</v>
      </c>
      <c r="K41828" t="inlineStr">
        <is>
          <t>Ukraine</t>
        </is>
      </c>
      <c r="L41828" t="inlineStr"/>
      <c r="M41828" t="inlineStr"/>
      <c r="N41828" t="inlineStr"/>
      <c r="O41828" t="inlineStr">
        <is>
          <t>Maklai</t>
        </is>
      </c>
      <c r="P41828" t="inlineStr"/>
      <c r="Q41828" t="inlineStr"/>
    </row>
    <row r="41829">
      <c r="A41829" t="inlineStr">
        <is>
          <t>Data Analyst</t>
        </is>
      </c>
      <c r="B41829" t="inlineStr">
        <is>
          <t>Data Analyst/Report Writer 2 - Austin, TX (ONSITE)</t>
        </is>
      </c>
      <c r="C41829" t="inlineStr">
        <is>
          <t>Austin, TX</t>
        </is>
      </c>
      <c r="D41829" t="inlineStr">
        <is>
          <t>via LinkedIn</t>
        </is>
      </c>
      <c r="E41829" t="inlineStr">
        <is>
          <t>Contractor and Temp work</t>
        </is>
      </c>
      <c r="F41829" t="b">
        <v>0</v>
      </c>
      <c r="G41829" t="inlineStr">
        <is>
          <t>Texas, United States</t>
        </is>
      </c>
      <c r="H41829" s="2" t="n">
        <v>45420.87677083333</v>
      </c>
      <c r="I41829" t="b">
        <v>1</v>
      </c>
      <c r="J41829" t="b">
        <v>0</v>
      </c>
      <c r="K41829" t="inlineStr">
        <is>
          <t>United States</t>
        </is>
      </c>
      <c r="L41829" t="inlineStr"/>
      <c r="M41829" t="inlineStr"/>
      <c r="N41829" t="inlineStr"/>
      <c r="O41829" t="inlineStr">
        <is>
          <t>My3Tech</t>
        </is>
      </c>
      <c r="P41829" t="inlineStr">
        <is>
          <t>['sql', 'db2', 'ssrs']</t>
        </is>
      </c>
      <c r="Q41829" t="inlineStr">
        <is>
          <t>{'analyst_tools': ['ssrs'], 'databases': ['db2'], 'programming': ['sql']}</t>
        </is>
      </c>
    </row>
    <row r="41830">
      <c r="A41830" t="inlineStr">
        <is>
          <t>Data Scientist</t>
        </is>
      </c>
      <c r="B41830" t="inlineStr">
        <is>
          <t>Data Scientist - (H/F) - En alternance</t>
        </is>
      </c>
      <c r="C41830" t="inlineStr">
        <is>
          <t>Saint-Fons, France</t>
        </is>
      </c>
      <c r="D41830" t="inlineStr">
        <is>
          <t>via Jobijoba</t>
        </is>
      </c>
      <c r="E41830" t="inlineStr">
        <is>
          <t>Part-time and Internship</t>
        </is>
      </c>
      <c r="F41830" t="b">
        <v>0</v>
      </c>
      <c r="G41830" t="inlineStr">
        <is>
          <t>France</t>
        </is>
      </c>
      <c r="H41830" s="2" t="n">
        <v>45419.89201388889</v>
      </c>
      <c r="I41830" t="b">
        <v>0</v>
      </c>
      <c r="J41830" t="b">
        <v>0</v>
      </c>
      <c r="K41830" t="inlineStr">
        <is>
          <t>France</t>
        </is>
      </c>
      <c r="L41830" t="inlineStr"/>
      <c r="M41830" t="inlineStr"/>
      <c r="N41830" t="inlineStr"/>
      <c r="O41830" t="inlineStr">
        <is>
          <t>Openclassrooms</t>
        </is>
      </c>
      <c r="P41830" t="inlineStr">
        <is>
          <t>['python', 'r']</t>
        </is>
      </c>
      <c r="Q41830" t="inlineStr">
        <is>
          <t>{'programming': ['python', 'r']}</t>
        </is>
      </c>
    </row>
    <row r="41831">
      <c r="A41831" t="inlineStr">
        <is>
          <t>Data Scientist</t>
        </is>
      </c>
      <c r="B41831" t="inlineStr">
        <is>
          <t>Data Scientist</t>
        </is>
      </c>
      <c r="C41831" t="inlineStr">
        <is>
          <t>Cusano Milanino, Metropolitan City of Milan, Italy</t>
        </is>
      </c>
      <c r="D41831" t="inlineStr">
        <is>
          <t>via Lavoro Trabajo.org</t>
        </is>
      </c>
      <c r="E41831" t="inlineStr">
        <is>
          <t>Full-time</t>
        </is>
      </c>
      <c r="F41831" t="b">
        <v>0</v>
      </c>
      <c r="G41831" t="inlineStr">
        <is>
          <t>Italy</t>
        </is>
      </c>
      <c r="H41831" s="2" t="n">
        <v>45413.90166666666</v>
      </c>
      <c r="I41831" t="b">
        <v>0</v>
      </c>
      <c r="J41831" t="b">
        <v>0</v>
      </c>
      <c r="K41831" t="inlineStr">
        <is>
          <t>Italy</t>
        </is>
      </c>
      <c r="L41831" t="inlineStr"/>
      <c r="M41831" t="inlineStr"/>
      <c r="N41831" t="inlineStr"/>
      <c r="O41831" t="inlineStr">
        <is>
          <t>CPM Italy</t>
        </is>
      </c>
      <c r="P41831" t="inlineStr">
        <is>
          <t>['r', 'sql']</t>
        </is>
      </c>
      <c r="Q41831" t="inlineStr">
        <is>
          <t>{'programming': ['r', 'sql']}</t>
        </is>
      </c>
    </row>
    <row r="41832">
      <c r="A41832" t="inlineStr">
        <is>
          <t>Data Scientist</t>
        </is>
      </c>
      <c r="B41832" t="inlineStr">
        <is>
          <t>Appeals Analyst</t>
        </is>
      </c>
      <c r="C41832" t="inlineStr">
        <is>
          <t>California</t>
        </is>
      </c>
      <c r="D41832" t="inlineStr">
        <is>
          <t>via LinkedIn</t>
        </is>
      </c>
      <c r="E41832" t="inlineStr">
        <is>
          <t>Full-time</t>
        </is>
      </c>
      <c r="F41832" t="b">
        <v>0</v>
      </c>
      <c r="G41832" t="inlineStr">
        <is>
          <t>California, United States</t>
        </is>
      </c>
      <c r="H41832" s="2" t="n">
        <v>45440.87613425926</v>
      </c>
      <c r="I41832" t="b">
        <v>0</v>
      </c>
      <c r="J41832" t="b">
        <v>1</v>
      </c>
      <c r="K41832" t="inlineStr">
        <is>
          <t>United States</t>
        </is>
      </c>
      <c r="L41832" t="inlineStr"/>
      <c r="M41832" t="inlineStr"/>
      <c r="N41832" t="inlineStr"/>
      <c r="O41832" t="inlineStr">
        <is>
          <t>Covered California</t>
        </is>
      </c>
      <c r="P41832" t="inlineStr">
        <is>
          <t>['swift', 'sharepoint', 'webex', 'zoom']</t>
        </is>
      </c>
      <c r="Q41832" t="inlineStr">
        <is>
          <t>{'analyst_tools': ['sharepoint'], 'programming': ['swift'], 'sync': ['webex', 'zoom']}</t>
        </is>
      </c>
    </row>
    <row r="41833">
      <c r="A41833" t="inlineStr">
        <is>
          <t>Data Scientist</t>
        </is>
      </c>
      <c r="B41833" t="inlineStr">
        <is>
          <t>Intern, Analyst</t>
        </is>
      </c>
      <c r="C41833" t="inlineStr">
        <is>
          <t>California</t>
        </is>
      </c>
      <c r="D41833" t="inlineStr">
        <is>
          <t>via LinkedIn</t>
        </is>
      </c>
      <c r="E41833" t="inlineStr">
        <is>
          <t>Internship</t>
        </is>
      </c>
      <c r="F41833" t="b">
        <v>0</v>
      </c>
      <c r="G41833" t="inlineStr">
        <is>
          <t>California, United States</t>
        </is>
      </c>
      <c r="H41833" s="2" t="n">
        <v>45426.87581018519</v>
      </c>
      <c r="I41833" t="b">
        <v>0</v>
      </c>
      <c r="J41833" t="b">
        <v>0</v>
      </c>
      <c r="K41833" t="inlineStr">
        <is>
          <t>United States</t>
        </is>
      </c>
      <c r="L41833" t="inlineStr"/>
      <c r="M41833" t="inlineStr"/>
      <c r="N41833" t="inlineStr"/>
      <c r="O41833" t="inlineStr">
        <is>
          <t>The Avon Company</t>
        </is>
      </c>
      <c r="P41833" t="inlineStr">
        <is>
          <t>['excel']</t>
        </is>
      </c>
      <c r="Q41833" t="inlineStr">
        <is>
          <t>{'analyst_tools': ['excel']}</t>
        </is>
      </c>
    </row>
    <row r="41834">
      <c r="A41834" t="inlineStr">
        <is>
          <t>Senior Data Analyst</t>
        </is>
      </c>
      <c r="B41834" t="inlineStr">
        <is>
          <t>Data Analyst Sr</t>
        </is>
      </c>
      <c r="C41834" t="inlineStr">
        <is>
          <t>Iowa</t>
        </is>
      </c>
      <c r="D41834" t="inlineStr">
        <is>
          <t>via Indeed</t>
        </is>
      </c>
      <c r="E41834" t="inlineStr">
        <is>
          <t>Full-time</t>
        </is>
      </c>
      <c r="F41834" t="b">
        <v>0</v>
      </c>
      <c r="G41834" t="inlineStr">
        <is>
          <t>Illinois, United States</t>
        </is>
      </c>
      <c r="H41834" s="2" t="n">
        <v>45440.87701388889</v>
      </c>
      <c r="I41834" t="b">
        <v>0</v>
      </c>
      <c r="J41834" t="b">
        <v>0</v>
      </c>
      <c r="K41834" t="inlineStr">
        <is>
          <t>United States</t>
        </is>
      </c>
      <c r="L41834" t="inlineStr"/>
      <c r="M41834" t="inlineStr"/>
      <c r="N41834" t="inlineStr"/>
      <c r="O41834" t="inlineStr">
        <is>
          <t>Sedgwick</t>
        </is>
      </c>
      <c r="P41834" t="inlineStr"/>
      <c r="Q41834" t="inlineStr"/>
    </row>
    <row r="41835">
      <c r="A41835" t="inlineStr">
        <is>
          <t>Data Analyst</t>
        </is>
      </c>
      <c r="B41835" t="inlineStr">
        <is>
          <t>Data Analyst</t>
        </is>
      </c>
      <c r="C41835" t="inlineStr">
        <is>
          <t>East Syracuse, NY</t>
        </is>
      </c>
      <c r="D41835" t="inlineStr">
        <is>
          <t>via Indeed</t>
        </is>
      </c>
      <c r="E41835" t="inlineStr">
        <is>
          <t>Full-time</t>
        </is>
      </c>
      <c r="F41835" t="b">
        <v>0</v>
      </c>
      <c r="G41835" t="inlineStr">
        <is>
          <t>New York, United States</t>
        </is>
      </c>
      <c r="H41835" s="2" t="n">
        <v>45420.87523148148</v>
      </c>
      <c r="I41835" t="b">
        <v>1</v>
      </c>
      <c r="J41835" t="b">
        <v>1</v>
      </c>
      <c r="K41835" t="inlineStr">
        <is>
          <t>United States</t>
        </is>
      </c>
      <c r="L41835" t="inlineStr">
        <is>
          <t>year</t>
        </is>
      </c>
      <c r="M41835" t="n">
        <v>70000</v>
      </c>
      <c r="N41835" t="inlineStr"/>
      <c r="O41835" t="inlineStr">
        <is>
          <t>Liberty Resources</t>
        </is>
      </c>
      <c r="P41835" t="inlineStr">
        <is>
          <t>['t-sql', 'sql', 'tableau']</t>
        </is>
      </c>
      <c r="Q41835" t="inlineStr">
        <is>
          <t>{'analyst_tools': ['tableau'], 'programming': ['t-sql', 'sql']}</t>
        </is>
      </c>
    </row>
    <row r="41836">
      <c r="A41836" t="inlineStr">
        <is>
          <t>Business Analyst</t>
        </is>
      </c>
      <c r="B41836" t="inlineStr">
        <is>
          <t>LOB Risk Specialist Senior (Risk Management  &amp; amp...</t>
        </is>
      </c>
      <c r="C41836" t="inlineStr">
        <is>
          <t>Farmers Branch, TX</t>
        </is>
      </c>
      <c r="D41836" t="inlineStr">
        <is>
          <t>via LinkedIn</t>
        </is>
      </c>
      <c r="E41836" t="inlineStr">
        <is>
          <t>Full-time and Part-time</t>
        </is>
      </c>
      <c r="F41836" t="b">
        <v>0</v>
      </c>
      <c r="G41836" t="inlineStr">
        <is>
          <t>Texas, United States</t>
        </is>
      </c>
      <c r="H41836" s="2" t="n">
        <v>45428.87597222222</v>
      </c>
      <c r="I41836" t="b">
        <v>0</v>
      </c>
      <c r="J41836" t="b">
        <v>1</v>
      </c>
      <c r="K41836" t="inlineStr">
        <is>
          <t>United States</t>
        </is>
      </c>
      <c r="L41836" t="inlineStr"/>
      <c r="M41836" t="inlineStr"/>
      <c r="N41836" t="inlineStr"/>
      <c r="O41836" t="inlineStr">
        <is>
          <t>PNC</t>
        </is>
      </c>
      <c r="P41836" t="inlineStr">
        <is>
          <t>['phoenix', 'tableau', 'visio']</t>
        </is>
      </c>
      <c r="Q41836" t="inlineStr">
        <is>
          <t>{'analyst_tools': ['tableau', 'visio'], 'webframeworks': ['phoenix']}</t>
        </is>
      </c>
    </row>
    <row r="41837">
      <c r="A41837" t="inlineStr">
        <is>
          <t>Software Engineer</t>
        </is>
      </c>
      <c r="B41837" t="inlineStr">
        <is>
          <t>Software Engineer</t>
        </is>
      </c>
      <c r="C41837" t="inlineStr">
        <is>
          <t>Haifa, Israel  (+1 other)</t>
        </is>
      </c>
      <c r="D41837" t="inlineStr">
        <is>
          <t>via EchoJobs</t>
        </is>
      </c>
      <c r="E41837" t="inlineStr">
        <is>
          <t>Full-time</t>
        </is>
      </c>
      <c r="F41837" t="b">
        <v>0</v>
      </c>
      <c r="G41837" t="inlineStr">
        <is>
          <t>Israel</t>
        </is>
      </c>
      <c r="H41837" s="2" t="n">
        <v>45428.90142361111</v>
      </c>
      <c r="I41837" t="b">
        <v>0</v>
      </c>
      <c r="J41837" t="b">
        <v>0</v>
      </c>
      <c r="K41837" t="inlineStr">
        <is>
          <t>Israel</t>
        </is>
      </c>
      <c r="L41837" t="inlineStr"/>
      <c r="M41837" t="inlineStr"/>
      <c r="N41837" t="inlineStr"/>
      <c r="O41837" t="inlineStr">
        <is>
          <t>Microsoft</t>
        </is>
      </c>
      <c r="P41837" t="inlineStr">
        <is>
          <t>['rust', 'azure', 'linux']</t>
        </is>
      </c>
      <c r="Q41837" t="inlineStr">
        <is>
          <t>{'cloud': ['azure'], 'os': ['linux'], 'programming': ['rust']}</t>
        </is>
      </c>
    </row>
    <row r="41838">
      <c r="A41838" t="inlineStr">
        <is>
          <t>Data Scientist</t>
        </is>
      </c>
      <c r="B41838" t="inlineStr">
        <is>
          <t>Data Scientist - (H/F) - En alternance</t>
        </is>
      </c>
      <c r="C41838" t="inlineStr">
        <is>
          <t>Issy-les-Moulineaux, France</t>
        </is>
      </c>
      <c r="D41838" t="inlineStr">
        <is>
          <t>via Jobijoba</t>
        </is>
      </c>
      <c r="E41838" t="inlineStr">
        <is>
          <t>Part-time and Internship</t>
        </is>
      </c>
      <c r="F41838" t="b">
        <v>0</v>
      </c>
      <c r="G41838" t="inlineStr">
        <is>
          <t>France</t>
        </is>
      </c>
      <c r="H41838" s="2" t="n">
        <v>45419.89190972222</v>
      </c>
      <c r="I41838" t="b">
        <v>0</v>
      </c>
      <c r="J41838" t="b">
        <v>0</v>
      </c>
      <c r="K41838" t="inlineStr">
        <is>
          <t>France</t>
        </is>
      </c>
      <c r="L41838" t="inlineStr"/>
      <c r="M41838" t="inlineStr"/>
      <c r="N41838" t="inlineStr"/>
      <c r="O41838" t="inlineStr">
        <is>
          <t>Openclassrooms</t>
        </is>
      </c>
      <c r="P41838" t="inlineStr"/>
      <c r="Q41838" t="inlineStr"/>
    </row>
    <row r="41839">
      <c r="A41839" t="inlineStr">
        <is>
          <t>Data Engineer</t>
        </is>
      </c>
      <c r="B41839" t="inlineStr">
        <is>
          <t>Data Engineer - Core Baking experience (MUST)</t>
        </is>
      </c>
      <c r="C41839" t="inlineStr">
        <is>
          <t>Los Angeles, CA</t>
        </is>
      </c>
      <c r="D41839" t="inlineStr">
        <is>
          <t>via Dice</t>
        </is>
      </c>
      <c r="E41839" t="inlineStr">
        <is>
          <t>Contractor</t>
        </is>
      </c>
      <c r="F41839" t="b">
        <v>0</v>
      </c>
      <c r="G41839" t="inlineStr">
        <is>
          <t>California, United States</t>
        </is>
      </c>
      <c r="H41839" s="2" t="n">
        <v>45426.87822916666</v>
      </c>
      <c r="I41839" t="b">
        <v>1</v>
      </c>
      <c r="J41839" t="b">
        <v>0</v>
      </c>
      <c r="K41839" t="inlineStr">
        <is>
          <t>United States</t>
        </is>
      </c>
      <c r="L41839" t="inlineStr">
        <is>
          <t>hour</t>
        </is>
      </c>
      <c r="M41839" t="inlineStr"/>
      <c r="N41839" t="n">
        <v>60</v>
      </c>
      <c r="O41839" t="inlineStr">
        <is>
          <t>KE Staffing</t>
        </is>
      </c>
      <c r="P41839" t="inlineStr">
        <is>
          <t>['sql', 't-sql', 'azure', 'bigquery', 'power bi', 'excel']</t>
        </is>
      </c>
      <c r="Q41839" t="inlineStr">
        <is>
          <t>{'analyst_tools': ['power bi', 'excel'], 'cloud': ['azure', 'bigquery'], 'programming': ['sql', 't-sql']}</t>
        </is>
      </c>
    </row>
    <row r="41840">
      <c r="A41840" t="inlineStr">
        <is>
          <t>Senior Data Scientist</t>
        </is>
      </c>
      <c r="B41840" t="inlineStr">
        <is>
          <t>Senior Data Scientist - AI Services and Platforms</t>
        </is>
      </c>
      <c r="C41840" t="inlineStr">
        <is>
          <t>Golden, CO</t>
        </is>
      </c>
      <c r="D41840" t="inlineStr">
        <is>
          <t>via Healthcare Listings</t>
        </is>
      </c>
      <c r="E41840" t="inlineStr">
        <is>
          <t>Contractor</t>
        </is>
      </c>
      <c r="F41840" t="b">
        <v>0</v>
      </c>
      <c r="G41840" t="inlineStr">
        <is>
          <t>Sudan</t>
        </is>
      </c>
      <c r="H41840" s="2" t="n">
        <v>45431.89571759259</v>
      </c>
      <c r="I41840" t="b">
        <v>0</v>
      </c>
      <c r="J41840" t="b">
        <v>0</v>
      </c>
      <c r="K41840" t="inlineStr">
        <is>
          <t>Sudan</t>
        </is>
      </c>
      <c r="L41840" t="inlineStr"/>
      <c r="M41840" t="inlineStr"/>
      <c r="N41840" t="inlineStr"/>
      <c r="O41840" t="inlineStr">
        <is>
          <t>Highmark Health</t>
        </is>
      </c>
      <c r="P41840" t="inlineStr">
        <is>
          <t>['python', 'sql', 'r', 'aws', 'azure', 'bigquery']</t>
        </is>
      </c>
      <c r="Q41840" t="inlineStr">
        <is>
          <t>{'cloud': ['aws', 'azure', 'bigquery'], 'programming': ['python', 'sql', 'r']}</t>
        </is>
      </c>
    </row>
    <row r="41841">
      <c r="A41841" t="inlineStr">
        <is>
          <t>Senior Data Analyst</t>
        </is>
      </c>
      <c r="B41841" t="inlineStr">
        <is>
          <t>Senior Data Visualization Analyst</t>
        </is>
      </c>
      <c r="C41841" t="inlineStr">
        <is>
          <t>Maharashtra, India</t>
        </is>
      </c>
      <c r="D41841" t="inlineStr">
        <is>
          <t>via Shine</t>
        </is>
      </c>
      <c r="E41841" t="inlineStr">
        <is>
          <t>Full-time</t>
        </is>
      </c>
      <c r="F41841" t="b">
        <v>0</v>
      </c>
      <c r="G41841" t="inlineStr">
        <is>
          <t>India</t>
        </is>
      </c>
      <c r="H41841" s="2" t="n">
        <v>45414.88633101852</v>
      </c>
      <c r="I41841" t="b">
        <v>0</v>
      </c>
      <c r="J41841" t="b">
        <v>0</v>
      </c>
      <c r="K41841" t="inlineStr">
        <is>
          <t>India</t>
        </is>
      </c>
      <c r="L41841" t="inlineStr"/>
      <c r="M41841" t="inlineStr"/>
      <c r="N41841" t="inlineStr"/>
      <c r="O41841" t="inlineStr">
        <is>
          <t>Anicalls</t>
        </is>
      </c>
      <c r="P41841" t="inlineStr">
        <is>
          <t>['sql', 'python', 'r', 'tableau']</t>
        </is>
      </c>
      <c r="Q41841" t="inlineStr">
        <is>
          <t>{'analyst_tools': ['tableau'], 'programming': ['sql', 'python', 'r']}</t>
        </is>
      </c>
    </row>
    <row r="41842">
      <c r="A41842" t="inlineStr">
        <is>
          <t>Senior Data Engineer</t>
        </is>
      </c>
      <c r="B41842" t="inlineStr">
        <is>
          <t>Senior Data Engineer</t>
        </is>
      </c>
      <c r="C41842" t="inlineStr">
        <is>
          <t>Anywhere</t>
        </is>
      </c>
      <c r="D41842" t="inlineStr">
        <is>
          <t>via LinkedIn</t>
        </is>
      </c>
      <c r="E41842" t="inlineStr">
        <is>
          <t>Full-time</t>
        </is>
      </c>
      <c r="F41842" t="b">
        <v>1</v>
      </c>
      <c r="G41842" t="inlineStr">
        <is>
          <t>Florida, United States</t>
        </is>
      </c>
      <c r="H41842" s="2" t="n">
        <v>45434.88357638889</v>
      </c>
      <c r="I41842" t="b">
        <v>1</v>
      </c>
      <c r="J41842" t="b">
        <v>0</v>
      </c>
      <c r="K41842" t="inlineStr">
        <is>
          <t>United States</t>
        </is>
      </c>
      <c r="L41842" t="inlineStr"/>
      <c r="M41842" t="inlineStr"/>
      <c r="N41842" t="inlineStr"/>
      <c r="O41842" t="inlineStr">
        <is>
          <t>Trinity Life Sciences</t>
        </is>
      </c>
      <c r="P41842" t="inlineStr"/>
      <c r="Q41842" t="inlineStr"/>
    </row>
    <row r="41843">
      <c r="A41843" t="inlineStr">
        <is>
          <t>Software Engineer</t>
        </is>
      </c>
      <c r="B41843" t="inlineStr">
        <is>
          <t>Software Engineer – Natural Language Processing</t>
        </is>
      </c>
      <c r="C41843" t="inlineStr">
        <is>
          <t>Scala, SA, Italy</t>
        </is>
      </c>
      <c r="D41843" t="inlineStr">
        <is>
          <t>via BeBee</t>
        </is>
      </c>
      <c r="E41843" t="inlineStr">
        <is>
          <t>Full-time</t>
        </is>
      </c>
      <c r="F41843" t="b">
        <v>0</v>
      </c>
      <c r="G41843" t="inlineStr">
        <is>
          <t>Italy</t>
        </is>
      </c>
      <c r="H41843" s="2" t="n">
        <v>45432.89221064815</v>
      </c>
      <c r="I41843" t="b">
        <v>0</v>
      </c>
      <c r="J41843" t="b">
        <v>0</v>
      </c>
      <c r="K41843" t="inlineStr">
        <is>
          <t>Italy</t>
        </is>
      </c>
      <c r="L41843" t="inlineStr"/>
      <c r="M41843" t="inlineStr"/>
      <c r="N41843" t="inlineStr"/>
      <c r="O41843" t="inlineStr">
        <is>
          <t>NLP PEOPLE</t>
        </is>
      </c>
      <c r="P41843" t="inlineStr">
        <is>
          <t>['scala', 'java', 'c++', 'sql', 'html', 'css', 'javascript', 'go', 'r', 'aws', 'node', 'unix']</t>
        </is>
      </c>
      <c r="Q41843" t="inlineStr">
        <is>
          <t>{'cloud': ['aws'], 'os': ['unix'], 'programming': ['scala', 'java', 'c++', 'sql', 'html', 'css', 'javascript', 'go', 'r'], 'webframeworks': ['node']}</t>
        </is>
      </c>
    </row>
    <row r="41844">
      <c r="A41844" t="inlineStr">
        <is>
          <t>Cloud Engineer</t>
        </is>
      </c>
      <c r="B41844" t="inlineStr">
        <is>
          <t>Cloud Solution Engineer 3</t>
        </is>
      </c>
      <c r="C41844" t="inlineStr">
        <is>
          <t>Buenos Aires, Argentina</t>
        </is>
      </c>
      <c r="D41844" t="inlineStr">
        <is>
          <t>via BeBee</t>
        </is>
      </c>
      <c r="E41844" t="inlineStr">
        <is>
          <t>Full-time</t>
        </is>
      </c>
      <c r="F41844" t="b">
        <v>0</v>
      </c>
      <c r="G41844" t="inlineStr">
        <is>
          <t>Argentina</t>
        </is>
      </c>
      <c r="H41844" s="2" t="n">
        <v>45442.90043981482</v>
      </c>
      <c r="I41844" t="b">
        <v>1</v>
      </c>
      <c r="J41844" t="b">
        <v>0</v>
      </c>
      <c r="K41844" t="inlineStr">
        <is>
          <t>Argentina</t>
        </is>
      </c>
      <c r="L41844" t="inlineStr"/>
      <c r="M41844" t="inlineStr"/>
      <c r="N41844" t="inlineStr"/>
      <c r="O41844" t="inlineStr">
        <is>
          <t>Oracle</t>
        </is>
      </c>
      <c r="P41844" t="inlineStr">
        <is>
          <t>['oracle']</t>
        </is>
      </c>
      <c r="Q41844" t="inlineStr">
        <is>
          <t>{'cloud': ['oracle']}</t>
        </is>
      </c>
    </row>
    <row r="41845">
      <c r="A41845" t="inlineStr">
        <is>
          <t>Data Engineer</t>
        </is>
      </c>
      <c r="B41845" t="inlineStr">
        <is>
          <t>Data Engineer</t>
        </is>
      </c>
      <c r="C41845" t="inlineStr">
        <is>
          <t>Charlotte, NC</t>
        </is>
      </c>
      <c r="D41845" t="inlineStr">
        <is>
          <t>via Dice</t>
        </is>
      </c>
      <c r="E41845" t="inlineStr">
        <is>
          <t>Contractor</t>
        </is>
      </c>
      <c r="F41845" t="b">
        <v>0</v>
      </c>
      <c r="G41845" t="inlineStr">
        <is>
          <t>Florida, United States</t>
        </is>
      </c>
      <c r="H41845" s="2" t="n">
        <v>45432.88114583334</v>
      </c>
      <c r="I41845" t="b">
        <v>1</v>
      </c>
      <c r="J41845" t="b">
        <v>0</v>
      </c>
      <c r="K41845" t="inlineStr">
        <is>
          <t>United States</t>
        </is>
      </c>
      <c r="L41845" t="inlineStr"/>
      <c r="M41845" t="inlineStr"/>
      <c r="N41845" t="inlineStr"/>
      <c r="O41845" t="inlineStr">
        <is>
          <t>Sharp Decisions</t>
        </is>
      </c>
      <c r="P41845" t="inlineStr">
        <is>
          <t>['python', 'sql', 'nosql', 'azure', 'databricks', 'git', 'jenkins']</t>
        </is>
      </c>
      <c r="Q41845" t="inlineStr">
        <is>
          <t>{'cloud': ['azure', 'databricks'], 'other': ['git', 'jenkins'], 'programming': ['python', 'sql', 'nosql']}</t>
        </is>
      </c>
    </row>
    <row r="41846">
      <c r="A41846" t="inlineStr">
        <is>
          <t>Data Engineer</t>
        </is>
      </c>
      <c r="B41846" t="inlineStr">
        <is>
          <t>Azure Data Engineer</t>
        </is>
      </c>
      <c r="C41846" t="inlineStr">
        <is>
          <t>Anywhere</t>
        </is>
      </c>
      <c r="D41846" t="inlineStr">
        <is>
          <t>via LinkedIn</t>
        </is>
      </c>
      <c r="E41846" t="inlineStr">
        <is>
          <t>Full-time</t>
        </is>
      </c>
      <c r="F41846" t="b">
        <v>1</v>
      </c>
      <c r="G41846" t="inlineStr">
        <is>
          <t>Sudan</t>
        </is>
      </c>
      <c r="H41846" s="2" t="n">
        <v>45429.89868055555</v>
      </c>
      <c r="I41846" t="b">
        <v>0</v>
      </c>
      <c r="J41846" t="b">
        <v>0</v>
      </c>
      <c r="K41846" t="inlineStr">
        <is>
          <t>Sudan</t>
        </is>
      </c>
      <c r="L41846" t="inlineStr"/>
      <c r="M41846" t="inlineStr"/>
      <c r="N41846" t="inlineStr"/>
      <c r="O41846" t="inlineStr">
        <is>
          <t>Dice</t>
        </is>
      </c>
      <c r="P41846" t="inlineStr">
        <is>
          <t>['sql', 'azure', 'pyspark']</t>
        </is>
      </c>
      <c r="Q41846" t="inlineStr">
        <is>
          <t>{'cloud': ['azure'], 'libraries': ['pyspark'], 'programming': ['sql']}</t>
        </is>
      </c>
    </row>
    <row r="41847">
      <c r="A41847" t="inlineStr">
        <is>
          <t>Senior Data Analyst</t>
        </is>
      </c>
      <c r="B41847" t="inlineStr">
        <is>
          <t>Senior Data Analyst - In-person Interview / 100% day 1 onsite must...</t>
        </is>
      </c>
      <c r="C41847" t="inlineStr">
        <is>
          <t>Gaithersburg, MD</t>
        </is>
      </c>
      <c r="D41847" t="inlineStr">
        <is>
          <t>via Dice</t>
        </is>
      </c>
      <c r="E41847" t="inlineStr">
        <is>
          <t>Contractor</t>
        </is>
      </c>
      <c r="F41847" t="b">
        <v>0</v>
      </c>
      <c r="G41847" t="inlineStr">
        <is>
          <t>New York, United States</t>
        </is>
      </c>
      <c r="H41847" s="2" t="n">
        <v>45415.87525462963</v>
      </c>
      <c r="I41847" t="b">
        <v>0</v>
      </c>
      <c r="J41847" t="b">
        <v>0</v>
      </c>
      <c r="K41847" t="inlineStr">
        <is>
          <t>United States</t>
        </is>
      </c>
      <c r="L41847" t="inlineStr"/>
      <c r="M41847" t="inlineStr"/>
      <c r="N41847" t="inlineStr"/>
      <c r="O41847" t="inlineStr">
        <is>
          <t>Unisoft Technology Inc</t>
        </is>
      </c>
      <c r="P41847" t="inlineStr">
        <is>
          <t>['sql', 'python', 'nosql', 'flow']</t>
        </is>
      </c>
      <c r="Q41847" t="inlineStr">
        <is>
          <t>{'other': ['flow'], 'programming': ['sql', 'python', 'nosql']}</t>
        </is>
      </c>
    </row>
    <row r="41848">
      <c r="A41848" t="inlineStr">
        <is>
          <t>Data Engineer</t>
        </is>
      </c>
      <c r="B41848" t="inlineStr">
        <is>
          <t>Log Data Engineer</t>
        </is>
      </c>
      <c r="C41848" t="inlineStr">
        <is>
          <t>Owings Mills, MD</t>
        </is>
      </c>
      <c r="D41848" t="inlineStr">
        <is>
          <t>via LinkedIn</t>
        </is>
      </c>
      <c r="E41848" t="inlineStr">
        <is>
          <t>Contractor</t>
        </is>
      </c>
      <c r="F41848" t="b">
        <v>0</v>
      </c>
      <c r="G41848" t="inlineStr">
        <is>
          <t>California, United States</t>
        </is>
      </c>
      <c r="H41848" s="2" t="n">
        <v>45434.88101851852</v>
      </c>
      <c r="I41848" t="b">
        <v>0</v>
      </c>
      <c r="J41848" t="b">
        <v>0</v>
      </c>
      <c r="K41848" t="inlineStr">
        <is>
          <t>United States</t>
        </is>
      </c>
      <c r="L41848" t="inlineStr"/>
      <c r="M41848" t="inlineStr"/>
      <c r="N41848" t="inlineStr"/>
      <c r="O41848" t="inlineStr">
        <is>
          <t>TTI of USA</t>
        </is>
      </c>
      <c r="P41848" t="inlineStr">
        <is>
          <t>['python', 'sql', 'bash', 'aws', 'kafka', 'spark', 'linux', 'windows', 'splunk', 'ansible', 'gitlab']</t>
        </is>
      </c>
      <c r="Q41848" t="inlineStr">
        <is>
          <t>{'analyst_tools': ['splunk'], 'cloud': ['aws'], 'libraries': ['kafka', 'spark'], 'os': ['linux', 'windows'], 'other': ['ansible', 'gitlab'], 'programming': ['python', 'sql', 'bash']}</t>
        </is>
      </c>
    </row>
    <row r="41849">
      <c r="A41849" t="inlineStr">
        <is>
          <t>Senior Data Engineer</t>
        </is>
      </c>
      <c r="B41849" t="inlineStr">
        <is>
          <t>Senior Data Engineer</t>
        </is>
      </c>
      <c r="C41849" t="inlineStr">
        <is>
          <t>Anywhere</t>
        </is>
      </c>
      <c r="D41849" t="inlineStr">
        <is>
          <t>via LinkedIn</t>
        </is>
      </c>
      <c r="E41849" t="inlineStr">
        <is>
          <t>Contractor</t>
        </is>
      </c>
      <c r="F41849" t="b">
        <v>1</v>
      </c>
      <c r="G41849" t="inlineStr">
        <is>
          <t>Brazil</t>
        </is>
      </c>
      <c r="H41849" s="2" t="n">
        <v>45440.90221064815</v>
      </c>
      <c r="I41849" t="b">
        <v>1</v>
      </c>
      <c r="J41849" t="b">
        <v>0</v>
      </c>
      <c r="K41849" t="inlineStr">
        <is>
          <t>Brazil</t>
        </is>
      </c>
      <c r="L41849" t="inlineStr"/>
      <c r="M41849" t="inlineStr"/>
      <c r="N41849" t="inlineStr"/>
      <c r="O41849" t="inlineStr">
        <is>
          <t>Pyramid Consulting, Inc</t>
        </is>
      </c>
      <c r="P41849" t="inlineStr">
        <is>
          <t>['python', 'snowflake', 'airflow', 'spark', 'pyspark']</t>
        </is>
      </c>
      <c r="Q41849" t="inlineStr">
        <is>
          <t>{'cloud': ['snowflake'], 'libraries': ['airflow', 'spark', 'pyspark'], 'programming': ['python']}</t>
        </is>
      </c>
    </row>
    <row r="41850">
      <c r="A41850" t="inlineStr">
        <is>
          <t>Senior Data Scientist</t>
        </is>
      </c>
      <c r="B41850" t="inlineStr">
        <is>
          <t>Senior Data Scientist (Geospatial Focus)</t>
        </is>
      </c>
      <c r="C41850" t="inlineStr">
        <is>
          <t>Virginia</t>
        </is>
      </c>
      <c r="D41850" t="inlineStr">
        <is>
          <t>via LinkedIn</t>
        </is>
      </c>
      <c r="E41850" t="inlineStr">
        <is>
          <t>Full-time</t>
        </is>
      </c>
      <c r="F41850" t="b">
        <v>0</v>
      </c>
      <c r="G41850" t="inlineStr">
        <is>
          <t>New York, United States</t>
        </is>
      </c>
      <c r="H41850" s="2" t="n">
        <v>45443.87762731482</v>
      </c>
      <c r="I41850" t="b">
        <v>0</v>
      </c>
      <c r="J41850" t="b">
        <v>1</v>
      </c>
      <c r="K41850" t="inlineStr">
        <is>
          <t>United States</t>
        </is>
      </c>
      <c r="L41850" t="inlineStr"/>
      <c r="M41850" t="inlineStr"/>
      <c r="N41850" t="inlineStr"/>
      <c r="O41850" t="inlineStr">
        <is>
          <t>Guidehouse</t>
        </is>
      </c>
      <c r="P41850" t="inlineStr">
        <is>
          <t>['python', 'r', 'visual basic', 'sas', 'sas', 'matlab', 'sql', 'nosql', 'oracle', 'spss', 'tableau']</t>
        </is>
      </c>
      <c r="Q41850" t="inlineStr">
        <is>
          <t>{'analyst_tools': ['sas', 'spss', 'tableau'], 'cloud': ['oracle'], 'programming': ['python', 'r', 'visual basic', 'sas', 'matlab', 'sql', 'nosql']}</t>
        </is>
      </c>
    </row>
    <row r="41851">
      <c r="A41851" t="inlineStr">
        <is>
          <t>Data Scientist</t>
        </is>
      </c>
      <c r="B41851" t="inlineStr">
        <is>
          <t>Enterprise - Data Scientist - ML, Analytics</t>
        </is>
      </c>
      <c r="C41851" t="inlineStr">
        <is>
          <t>Annapolis Junction, MD</t>
        </is>
      </c>
      <c r="D41851" t="inlineStr">
        <is>
          <t>via Indeed</t>
        </is>
      </c>
      <c r="E41851" t="inlineStr">
        <is>
          <t>Full-time</t>
        </is>
      </c>
      <c r="F41851" t="b">
        <v>0</v>
      </c>
      <c r="G41851" t="inlineStr">
        <is>
          <t>New York, United States</t>
        </is>
      </c>
      <c r="H41851" s="2" t="n">
        <v>45419.87706018519</v>
      </c>
      <c r="I41851" t="b">
        <v>0</v>
      </c>
      <c r="J41851" t="b">
        <v>1</v>
      </c>
      <c r="K41851" t="inlineStr">
        <is>
          <t>United States</t>
        </is>
      </c>
      <c r="L41851" t="inlineStr"/>
      <c r="M41851" t="inlineStr"/>
      <c r="N41851" t="inlineStr"/>
      <c r="O41851" t="inlineStr">
        <is>
          <t>Erias Ventures, LLC</t>
        </is>
      </c>
      <c r="P41851" t="inlineStr">
        <is>
          <t>['r', 'python', 'sas', 'sas', 'matlab']</t>
        </is>
      </c>
      <c r="Q41851" t="inlineStr">
        <is>
          <t>{'analyst_tools': ['sas'], 'programming': ['r', 'python', 'sas', 'matlab']}</t>
        </is>
      </c>
    </row>
    <row r="41852">
      <c r="A41852" t="inlineStr">
        <is>
          <t>Data Analyst</t>
        </is>
      </c>
      <c r="B41852" t="inlineStr">
        <is>
          <t>Data Analyst (ESG Experience Required)</t>
        </is>
      </c>
      <c r="C41852" t="inlineStr">
        <is>
          <t>Charlotte, NC</t>
        </is>
      </c>
      <c r="D41852" t="inlineStr">
        <is>
          <t>via LinkedIn</t>
        </is>
      </c>
      <c r="E41852" t="inlineStr">
        <is>
          <t>Contractor and Temp work</t>
        </is>
      </c>
      <c r="F41852" t="b">
        <v>0</v>
      </c>
      <c r="G41852" t="inlineStr">
        <is>
          <t>Georgia</t>
        </is>
      </c>
      <c r="H41852" s="2" t="n">
        <v>45421.90075231482</v>
      </c>
      <c r="I41852" t="b">
        <v>1</v>
      </c>
      <c r="J41852" t="b">
        <v>0</v>
      </c>
      <c r="K41852" t="inlineStr">
        <is>
          <t>United States</t>
        </is>
      </c>
      <c r="L41852" t="inlineStr"/>
      <c r="M41852" t="inlineStr"/>
      <c r="N41852" t="inlineStr"/>
      <c r="O41852" t="inlineStr">
        <is>
          <t>Strategic Staffing Solutions</t>
        </is>
      </c>
      <c r="P41852" t="inlineStr">
        <is>
          <t>['sql', 'excel']</t>
        </is>
      </c>
      <c r="Q41852" t="inlineStr">
        <is>
          <t>{'analyst_tools': ['excel'], 'programming': ['sql']}</t>
        </is>
      </c>
    </row>
    <row r="41853">
      <c r="A41853" t="inlineStr">
        <is>
          <t>Data Scientist</t>
        </is>
      </c>
      <c r="B41853" t="inlineStr">
        <is>
          <t>Data Scientist - Automotive</t>
        </is>
      </c>
      <c r="C41853" t="inlineStr">
        <is>
          <t>Anywhere</t>
        </is>
      </c>
      <c r="D41853" t="inlineStr">
        <is>
          <t>via Indeed</t>
        </is>
      </c>
      <c r="E41853" t="inlineStr">
        <is>
          <t>Full-time</t>
        </is>
      </c>
      <c r="F41853" t="b">
        <v>1</v>
      </c>
      <c r="G41853" t="inlineStr">
        <is>
          <t>California, United States</t>
        </is>
      </c>
      <c r="H41853" s="2" t="n">
        <v>45433.8782175926</v>
      </c>
      <c r="I41853" t="b">
        <v>0</v>
      </c>
      <c r="J41853" t="b">
        <v>1</v>
      </c>
      <c r="K41853" t="inlineStr">
        <is>
          <t>United States</t>
        </is>
      </c>
      <c r="L41853" t="inlineStr"/>
      <c r="M41853" t="inlineStr"/>
      <c r="N41853" t="inlineStr"/>
      <c r="O41853" t="inlineStr">
        <is>
          <t>Autovista Group</t>
        </is>
      </c>
      <c r="P41853" t="inlineStr">
        <is>
          <t>['python', 'sas', 'sas', 'sql', 'tableau']</t>
        </is>
      </c>
      <c r="Q41853" t="inlineStr">
        <is>
          <t>{'analyst_tools': ['sas', 'tableau'], 'programming': ['python', 'sas', 'sql']}</t>
        </is>
      </c>
    </row>
    <row r="41854">
      <c r="A41854" t="inlineStr">
        <is>
          <t>Data Engineer</t>
        </is>
      </c>
      <c r="B41854" t="inlineStr">
        <is>
          <t>SQL Data Engineer and BI Developer II</t>
        </is>
      </c>
      <c r="C41854" t="inlineStr">
        <is>
          <t>Orlando, FL</t>
        </is>
      </c>
      <c r="D41854" t="inlineStr">
        <is>
          <t>via UCF Jobs - University Of Central Florida</t>
        </is>
      </c>
      <c r="E41854" t="inlineStr">
        <is>
          <t>Full-time</t>
        </is>
      </c>
      <c r="F41854" t="b">
        <v>0</v>
      </c>
      <c r="G41854" t="inlineStr">
        <is>
          <t>New York, United States</t>
        </is>
      </c>
      <c r="H41854" s="2" t="n">
        <v>45413.87980324074</v>
      </c>
      <c r="I41854" t="b">
        <v>0</v>
      </c>
      <c r="J41854" t="b">
        <v>1</v>
      </c>
      <c r="K41854" t="inlineStr">
        <is>
          <t>United States</t>
        </is>
      </c>
      <c r="L41854" t="inlineStr"/>
      <c r="M41854" t="inlineStr"/>
      <c r="N41854" t="inlineStr"/>
      <c r="O41854" t="inlineStr">
        <is>
          <t>UCF</t>
        </is>
      </c>
      <c r="P41854" t="inlineStr">
        <is>
          <t>['sql', 'sas', 'sas', 'go', 'sql server', 'aurora', 'ssis', 'ssrs', 'power bi', 'tableau']</t>
        </is>
      </c>
      <c r="Q41854" t="inlineStr">
        <is>
          <t>{'analyst_tools': ['sas', 'ssis', 'ssrs', 'power bi', 'tableau'], 'cloud': ['aurora'], 'databases': ['sql server'], 'programming': ['sql', 'sas', 'go']}</t>
        </is>
      </c>
    </row>
    <row r="41855">
      <c r="A41855" t="inlineStr">
        <is>
          <t>Data Scientist</t>
        </is>
      </c>
      <c r="B41855" t="inlineStr">
        <is>
          <t>Data Scientist - IIT Graduates</t>
        </is>
      </c>
      <c r="C41855" t="inlineStr">
        <is>
          <t>Bengaluru, Karnataka, India</t>
        </is>
      </c>
      <c r="D41855" t="inlineStr">
        <is>
          <t>via LinkedIn</t>
        </is>
      </c>
      <c r="E41855" t="inlineStr">
        <is>
          <t>Full-time</t>
        </is>
      </c>
      <c r="F41855" t="b">
        <v>0</v>
      </c>
      <c r="G41855" t="inlineStr">
        <is>
          <t>India</t>
        </is>
      </c>
      <c r="H41855" s="2" t="n">
        <v>45422.88915509259</v>
      </c>
      <c r="I41855" t="b">
        <v>0</v>
      </c>
      <c r="J41855" t="b">
        <v>0</v>
      </c>
      <c r="K41855" t="inlineStr">
        <is>
          <t>India</t>
        </is>
      </c>
      <c r="L41855" t="inlineStr"/>
      <c r="M41855" t="inlineStr"/>
      <c r="N41855" t="inlineStr"/>
      <c r="O41855" t="inlineStr">
        <is>
          <t>Loyalytics AI</t>
        </is>
      </c>
      <c r="P41855" t="inlineStr">
        <is>
          <t>['python', 'sql', 'databricks', 'plotly']</t>
        </is>
      </c>
      <c r="Q41855" t="inlineStr">
        <is>
          <t>{'cloud': ['databricks'], 'libraries': ['plotly'], 'programming': ['python', 'sql']}</t>
        </is>
      </c>
    </row>
    <row r="41856">
      <c r="A41856" t="inlineStr">
        <is>
          <t>Data Scientist</t>
        </is>
      </c>
      <c r="B41856" t="inlineStr">
        <is>
          <t>Associate Data Scientist</t>
        </is>
      </c>
      <c r="C41856" t="inlineStr">
        <is>
          <t>Alpharetta, GA</t>
        </is>
      </c>
      <c r="D41856" t="inlineStr">
        <is>
          <t>via LinkedIn</t>
        </is>
      </c>
      <c r="E41856" t="inlineStr">
        <is>
          <t>Full-time</t>
        </is>
      </c>
      <c r="F41856" t="b">
        <v>0</v>
      </c>
      <c r="G41856" t="inlineStr">
        <is>
          <t>Georgia</t>
        </is>
      </c>
      <c r="H41856" s="2" t="n">
        <v>45421.90091435185</v>
      </c>
      <c r="I41856" t="b">
        <v>0</v>
      </c>
      <c r="J41856" t="b">
        <v>0</v>
      </c>
      <c r="K41856" t="inlineStr">
        <is>
          <t>United States</t>
        </is>
      </c>
      <c r="L41856" t="inlineStr"/>
      <c r="M41856" t="inlineStr"/>
      <c r="N41856" t="inlineStr"/>
      <c r="O41856" t="inlineStr">
        <is>
          <t>Infosys</t>
        </is>
      </c>
      <c r="P41856" t="inlineStr">
        <is>
          <t>['python', 'r', 'scala', 'java', 'sql', 'aws', 'gcp', 'azure', 'watson', 'spark', 'tableau']</t>
        </is>
      </c>
      <c r="Q41856" t="inlineStr">
        <is>
          <t>{'analyst_tools': ['tableau'], 'cloud': ['aws', 'gcp', 'azure', 'watson'], 'libraries': ['spark'], 'programming': ['python', 'r', 'scala', 'java', 'sql']}</t>
        </is>
      </c>
    </row>
    <row r="41857">
      <c r="A41857" t="inlineStr">
        <is>
          <t>Data Analyst</t>
        </is>
      </c>
      <c r="B41857" t="inlineStr">
        <is>
          <t>Network Data Comm Analyst</t>
        </is>
      </c>
      <c r="C41857" t="inlineStr">
        <is>
          <t>Texas</t>
        </is>
      </c>
      <c r="D41857" t="inlineStr">
        <is>
          <t>via LinkedIn</t>
        </is>
      </c>
      <c r="E41857" t="inlineStr">
        <is>
          <t>Full-time</t>
        </is>
      </c>
      <c r="F41857" t="b">
        <v>0</v>
      </c>
      <c r="G41857" t="inlineStr">
        <is>
          <t>Sudan</t>
        </is>
      </c>
      <c r="H41857" s="2" t="n">
        <v>45441.90770833333</v>
      </c>
      <c r="I41857" t="b">
        <v>0</v>
      </c>
      <c r="J41857" t="b">
        <v>0</v>
      </c>
      <c r="K41857" t="inlineStr">
        <is>
          <t>Sudan</t>
        </is>
      </c>
      <c r="L41857" t="inlineStr"/>
      <c r="M41857" t="inlineStr"/>
      <c r="N41857" t="inlineStr"/>
      <c r="O41857" t="inlineStr">
        <is>
          <t>Leidos</t>
        </is>
      </c>
      <c r="P41857" t="inlineStr">
        <is>
          <t>['windows']</t>
        </is>
      </c>
      <c r="Q41857" t="inlineStr">
        <is>
          <t>{'os': ['windows']}</t>
        </is>
      </c>
    </row>
    <row r="41858">
      <c r="A41858" t="inlineStr">
        <is>
          <t>Data Analyst</t>
        </is>
      </c>
      <c r="B41858" t="inlineStr">
        <is>
          <t>Data Management Analyst I</t>
        </is>
      </c>
      <c r="C41858" t="inlineStr">
        <is>
          <t>Heredia Province, Heredia, Costa Rica</t>
        </is>
      </c>
      <c r="D41858" t="inlineStr">
        <is>
          <t>via Talentify</t>
        </is>
      </c>
      <c r="E41858" t="inlineStr">
        <is>
          <t>Full-time</t>
        </is>
      </c>
      <c r="F41858" t="b">
        <v>0</v>
      </c>
      <c r="G41858" t="inlineStr">
        <is>
          <t>Costa Rica</t>
        </is>
      </c>
      <c r="H41858" s="2" t="n">
        <v>45435.93716435185</v>
      </c>
      <c r="I41858" t="b">
        <v>0</v>
      </c>
      <c r="J41858" t="b">
        <v>0</v>
      </c>
      <c r="K41858" t="inlineStr">
        <is>
          <t>Costa Rica</t>
        </is>
      </c>
      <c r="L41858" t="inlineStr"/>
      <c r="M41858" t="inlineStr"/>
      <c r="N41858" t="inlineStr"/>
      <c r="O41858" t="inlineStr">
        <is>
          <t>Experian</t>
        </is>
      </c>
      <c r="P41858" t="inlineStr">
        <is>
          <t>['aws']</t>
        </is>
      </c>
      <c r="Q41858" t="inlineStr">
        <is>
          <t>{'cloud': ['aws']}</t>
        </is>
      </c>
    </row>
    <row r="41859">
      <c r="A41859" t="inlineStr">
        <is>
          <t>Data Scientist</t>
        </is>
      </c>
      <c r="B41859" t="inlineStr">
        <is>
          <t>Director of Data Science</t>
        </is>
      </c>
      <c r="C41859" t="inlineStr">
        <is>
          <t>San Francisco, CA</t>
        </is>
      </c>
      <c r="D41859" t="inlineStr">
        <is>
          <t>via LinkedIn</t>
        </is>
      </c>
      <c r="E41859" t="inlineStr">
        <is>
          <t>Full-time</t>
        </is>
      </c>
      <c r="F41859" t="b">
        <v>0</v>
      </c>
      <c r="G41859" t="inlineStr">
        <is>
          <t>California, United States</t>
        </is>
      </c>
      <c r="H41859" s="2" t="n">
        <v>45426.87820601852</v>
      </c>
      <c r="I41859" t="b">
        <v>0</v>
      </c>
      <c r="J41859" t="b">
        <v>0</v>
      </c>
      <c r="K41859" t="inlineStr">
        <is>
          <t>United States</t>
        </is>
      </c>
      <c r="L41859" t="inlineStr"/>
      <c r="M41859" t="inlineStr"/>
      <c r="N41859" t="inlineStr"/>
      <c r="O41859" t="inlineStr">
        <is>
          <t>Shipt</t>
        </is>
      </c>
      <c r="P41859" t="inlineStr">
        <is>
          <t>['python', 'r', 'java', 'c++', 'tensorflow', 'pytorch', 'airflow', 'spark']</t>
        </is>
      </c>
      <c r="Q41859" t="inlineStr">
        <is>
          <t>{'libraries': ['tensorflow', 'pytorch', 'airflow', 'spark'], 'programming': ['python', 'r', 'java', 'c++']}</t>
        </is>
      </c>
    </row>
    <row r="41860">
      <c r="A41860" t="inlineStr">
        <is>
          <t>Business Analyst</t>
        </is>
      </c>
      <c r="B41860" t="inlineStr">
        <is>
          <t>Sr. Business Analyst, Marketing &amp; Affiliates</t>
        </is>
      </c>
      <c r="C41860" t="inlineStr">
        <is>
          <t>Anywhere</t>
        </is>
      </c>
      <c r="D41860" t="inlineStr">
        <is>
          <t>via Jobgether</t>
        </is>
      </c>
      <c r="E41860" t="inlineStr">
        <is>
          <t>Full-time</t>
        </is>
      </c>
      <c r="F41860" t="b">
        <v>1</v>
      </c>
      <c r="G41860" t="inlineStr">
        <is>
          <t>Suriname</t>
        </is>
      </c>
      <c r="H41860" s="2" t="n">
        <v>45413.91506944445</v>
      </c>
      <c r="I41860" t="b">
        <v>0</v>
      </c>
      <c r="J41860" t="b">
        <v>0</v>
      </c>
      <c r="K41860" t="inlineStr">
        <is>
          <t>Suriname</t>
        </is>
      </c>
      <c r="L41860" t="inlineStr"/>
      <c r="M41860" t="inlineStr"/>
      <c r="N41860" t="inlineStr"/>
      <c r="O41860" t="inlineStr">
        <is>
          <t>HighLevel</t>
        </is>
      </c>
      <c r="P41860" t="inlineStr">
        <is>
          <t>['sql', 'python', 'r', 'excel']</t>
        </is>
      </c>
      <c r="Q41860" t="inlineStr">
        <is>
          <t>{'analyst_tools': ['excel'], 'programming': ['sql', 'python', 'r']}</t>
        </is>
      </c>
    </row>
    <row r="41861">
      <c r="A41861" t="inlineStr">
        <is>
          <t>Data Analyst</t>
        </is>
      </c>
      <c r="B41861" t="inlineStr">
        <is>
          <t>Data Analyst</t>
        </is>
      </c>
      <c r="C41861" t="inlineStr">
        <is>
          <t>Indianapolis, IN</t>
        </is>
      </c>
      <c r="D41861" t="inlineStr">
        <is>
          <t>via Indeed</t>
        </is>
      </c>
      <c r="E41861" t="inlineStr">
        <is>
          <t>Full-time</t>
        </is>
      </c>
      <c r="F41861" t="b">
        <v>0</v>
      </c>
      <c r="G41861" t="inlineStr">
        <is>
          <t>Illinois, United States</t>
        </is>
      </c>
      <c r="H41861" s="2" t="n">
        <v>45414.87672453704</v>
      </c>
      <c r="I41861" t="b">
        <v>0</v>
      </c>
      <c r="J41861" t="b">
        <v>1</v>
      </c>
      <c r="K41861" t="inlineStr">
        <is>
          <t>United States</t>
        </is>
      </c>
      <c r="L41861" t="inlineStr"/>
      <c r="M41861" t="inlineStr"/>
      <c r="N41861" t="inlineStr"/>
      <c r="O41861" t="inlineStr">
        <is>
          <t>Valve and Meter</t>
        </is>
      </c>
      <c r="P41861" t="inlineStr">
        <is>
          <t>['go', 'sql', 'python', 'gcp', 'aws', 'graphql', 'power bi', 'tableau', 'flow']</t>
        </is>
      </c>
      <c r="Q41861" t="inlineStr">
        <is>
          <t>{'analyst_tools': ['power bi', 'tableau'], 'cloud': ['gcp', 'aws'], 'libraries': ['graphql'], 'other': ['flow'], 'programming': ['go', 'sql', 'python']}</t>
        </is>
      </c>
    </row>
    <row r="41862">
      <c r="A41862" t="inlineStr">
        <is>
          <t>Data Analyst</t>
        </is>
      </c>
      <c r="B41862" t="inlineStr">
        <is>
          <t>Data analyst H/F</t>
        </is>
      </c>
      <c r="C41862" t="inlineStr">
        <is>
          <t>Mérignac, France</t>
        </is>
      </c>
      <c r="D41862" t="inlineStr">
        <is>
          <t>via LinkedIn</t>
        </is>
      </c>
      <c r="E41862" t="inlineStr">
        <is>
          <t>Internship</t>
        </is>
      </c>
      <c r="F41862" t="b">
        <v>0</v>
      </c>
      <c r="G41862" t="inlineStr">
        <is>
          <t>France</t>
        </is>
      </c>
      <c r="H41862" s="2" t="n">
        <v>45432.88984953704</v>
      </c>
      <c r="I41862" t="b">
        <v>0</v>
      </c>
      <c r="J41862" t="b">
        <v>0</v>
      </c>
      <c r="K41862" t="inlineStr">
        <is>
          <t>France</t>
        </is>
      </c>
      <c r="L41862" t="inlineStr"/>
      <c r="M41862" t="inlineStr"/>
      <c r="N41862" t="inlineStr"/>
      <c r="O41862" t="inlineStr">
        <is>
          <t>YNOV Campus</t>
        </is>
      </c>
      <c r="P41862" t="inlineStr"/>
      <c r="Q41862" t="inlineStr"/>
    </row>
    <row r="41863">
      <c r="A41863" t="inlineStr">
        <is>
          <t>Data Engineer</t>
        </is>
      </c>
      <c r="B41863" t="inlineStr">
        <is>
          <t>Data Center Controls Engineer, US Central DC Controls Team</t>
        </is>
      </c>
      <c r="C41863" t="inlineStr">
        <is>
          <t>Dublin, Ireland</t>
        </is>
      </c>
      <c r="D41863" t="inlineStr">
        <is>
          <t>via LinkedIn</t>
        </is>
      </c>
      <c r="E41863" t="inlineStr">
        <is>
          <t>Full-time</t>
        </is>
      </c>
      <c r="F41863" t="b">
        <v>0</v>
      </c>
      <c r="G41863" t="inlineStr">
        <is>
          <t>Ireland</t>
        </is>
      </c>
      <c r="H41863" s="2" t="n">
        <v>45421.89502314815</v>
      </c>
      <c r="I41863" t="b">
        <v>0</v>
      </c>
      <c r="J41863" t="b">
        <v>0</v>
      </c>
      <c r="K41863" t="inlineStr">
        <is>
          <t>Ireland</t>
        </is>
      </c>
      <c r="L41863" t="inlineStr"/>
      <c r="M41863" t="inlineStr"/>
      <c r="N41863" t="inlineStr"/>
      <c r="O41863" t="inlineStr">
        <is>
          <t>myGwork - LGBTQ+ Business Community</t>
        </is>
      </c>
      <c r="P41863" t="inlineStr">
        <is>
          <t>['aws']</t>
        </is>
      </c>
      <c r="Q41863" t="inlineStr">
        <is>
          <t>{'cloud': ['aws']}</t>
        </is>
      </c>
    </row>
    <row r="41864">
      <c r="A41864" t="inlineStr">
        <is>
          <t>Data Engineer</t>
        </is>
      </c>
      <c r="B41864" t="inlineStr">
        <is>
          <t>Data Engineer -(Python, Pyspark, Data lake)</t>
        </is>
      </c>
      <c r="C41864" t="inlineStr">
        <is>
          <t>Dallas, TX</t>
        </is>
      </c>
      <c r="D41864" t="inlineStr">
        <is>
          <t>via LinkedIn</t>
        </is>
      </c>
      <c r="E41864" t="inlineStr">
        <is>
          <t>Full-time</t>
        </is>
      </c>
      <c r="F41864" t="b">
        <v>0</v>
      </c>
      <c r="G41864" t="inlineStr">
        <is>
          <t>Texas, United States</t>
        </is>
      </c>
      <c r="H41864" s="2" t="n">
        <v>45425.88289351852</v>
      </c>
      <c r="I41864" t="b">
        <v>0</v>
      </c>
      <c r="J41864" t="b">
        <v>0</v>
      </c>
      <c r="K41864" t="inlineStr">
        <is>
          <t>United States</t>
        </is>
      </c>
      <c r="L41864" t="inlineStr"/>
      <c r="M41864" t="inlineStr"/>
      <c r="N41864" t="inlineStr"/>
      <c r="O41864" t="inlineStr">
        <is>
          <t>Triade LLC</t>
        </is>
      </c>
      <c r="P41864" t="inlineStr">
        <is>
          <t>['python', 'sql', 'java', 'azure', 'databricks', 'pyspark', 'react', 'node.js', 'unix', 'npm']</t>
        </is>
      </c>
      <c r="Q41864" t="inlineStr">
        <is>
          <t>{'cloud': ['azure', 'databricks'], 'libraries': ['pyspark', 'react'], 'os': ['unix'], 'other': ['npm'], 'programming': ['python', 'sql', 'java'], 'webframeworks': ['node.js']}</t>
        </is>
      </c>
    </row>
    <row r="41865">
      <c r="A41865" t="inlineStr">
        <is>
          <t>Data Analyst</t>
        </is>
      </c>
      <c r="B41865" t="inlineStr">
        <is>
          <t>Alternant Data Analyst et Transformation Digitale à Engie...</t>
        </is>
      </c>
      <c r="C41865" t="inlineStr">
        <is>
          <t>Clermont-Ferrand, France</t>
        </is>
      </c>
      <c r="D41865" t="inlineStr">
        <is>
          <t>via LinkedIn</t>
        </is>
      </c>
      <c r="E41865" t="inlineStr">
        <is>
          <t>Contractor and Internship</t>
        </is>
      </c>
      <c r="F41865" t="b">
        <v>0</v>
      </c>
      <c r="G41865" t="inlineStr">
        <is>
          <t>France</t>
        </is>
      </c>
      <c r="H41865" s="2" t="n">
        <v>45419.89194444445</v>
      </c>
      <c r="I41865" t="b">
        <v>0</v>
      </c>
      <c r="J41865" t="b">
        <v>0</v>
      </c>
      <c r="K41865" t="inlineStr">
        <is>
          <t>France</t>
        </is>
      </c>
      <c r="L41865" t="inlineStr"/>
      <c r="M41865" t="inlineStr"/>
      <c r="N41865" t="inlineStr"/>
      <c r="O41865" t="inlineStr">
        <is>
          <t>GEIQ EPI</t>
        </is>
      </c>
      <c r="P41865" t="inlineStr"/>
      <c r="Q41865" t="inlineStr"/>
    </row>
    <row r="41866">
      <c r="A41866" t="inlineStr">
        <is>
          <t>Data Engineer</t>
        </is>
      </c>
      <c r="B41866" t="inlineStr">
        <is>
          <t>PCI Data Engineer</t>
        </is>
      </c>
      <c r="C41866" t="inlineStr">
        <is>
          <t>Secaucus, NJ</t>
        </is>
      </c>
      <c r="D41866" t="inlineStr">
        <is>
          <t>via LinkedIn</t>
        </is>
      </c>
      <c r="E41866" t="inlineStr">
        <is>
          <t>Full-time</t>
        </is>
      </c>
      <c r="F41866" t="b">
        <v>0</v>
      </c>
      <c r="G41866" t="inlineStr">
        <is>
          <t>Florida, United States</t>
        </is>
      </c>
      <c r="H41866" s="2" t="n">
        <v>45430.88133101852</v>
      </c>
      <c r="I41866" t="b">
        <v>0</v>
      </c>
      <c r="J41866" t="b">
        <v>0</v>
      </c>
      <c r="K41866" t="inlineStr">
        <is>
          <t>United States</t>
        </is>
      </c>
      <c r="L41866" t="inlineStr"/>
      <c r="M41866" t="inlineStr"/>
      <c r="N41866" t="inlineStr"/>
      <c r="O41866" t="inlineStr">
        <is>
          <t>NPAworldwide</t>
        </is>
      </c>
      <c r="P41866" t="inlineStr">
        <is>
          <t>['aws']</t>
        </is>
      </c>
      <c r="Q41866" t="inlineStr">
        <is>
          <t>{'cloud': ['aws']}</t>
        </is>
      </c>
    </row>
    <row r="41867">
      <c r="A41867" t="inlineStr">
        <is>
          <t>Data Engineer</t>
        </is>
      </c>
      <c r="B41867" t="inlineStr">
        <is>
          <t>Data Engineer</t>
        </is>
      </c>
      <c r="C41867" t="inlineStr">
        <is>
          <t>Tokyo, Japan</t>
        </is>
      </c>
      <c r="D41867" t="inlineStr">
        <is>
          <t>via LinkedIn</t>
        </is>
      </c>
      <c r="E41867" t="inlineStr">
        <is>
          <t>Full-time</t>
        </is>
      </c>
      <c r="F41867" t="b">
        <v>0</v>
      </c>
      <c r="G41867" t="inlineStr">
        <is>
          <t>Japan</t>
        </is>
      </c>
      <c r="H41867" s="2" t="n">
        <v>45425.89675925926</v>
      </c>
      <c r="I41867" t="b">
        <v>1</v>
      </c>
      <c r="J41867" t="b">
        <v>0</v>
      </c>
      <c r="K41867" t="inlineStr">
        <is>
          <t>Japan</t>
        </is>
      </c>
      <c r="L41867" t="inlineStr"/>
      <c r="M41867" t="inlineStr"/>
      <c r="N41867" t="inlineStr"/>
      <c r="O41867" t="inlineStr">
        <is>
          <t>パーソルキャリア株式会社 BRS</t>
        </is>
      </c>
      <c r="P41867" t="inlineStr"/>
      <c r="Q41867" t="inlineStr"/>
    </row>
    <row r="41868">
      <c r="A41868" t="inlineStr">
        <is>
          <t>Data Analyst</t>
        </is>
      </c>
      <c r="B41868" t="inlineStr">
        <is>
          <t>Healthcare Data Analyst Nurse</t>
        </is>
      </c>
      <c r="C41868" t="inlineStr">
        <is>
          <t>Dallas, TX</t>
        </is>
      </c>
      <c r="D41868" t="inlineStr">
        <is>
          <t>via Carecareer Link</t>
        </is>
      </c>
      <c r="E41868" t="inlineStr">
        <is>
          <t>Full-time</t>
        </is>
      </c>
      <c r="F41868" t="b">
        <v>0</v>
      </c>
      <c r="G41868" t="inlineStr">
        <is>
          <t>Texas, United States</t>
        </is>
      </c>
      <c r="H41868" s="2" t="n">
        <v>45434.87679398148</v>
      </c>
      <c r="I41868" t="b">
        <v>0</v>
      </c>
      <c r="J41868" t="b">
        <v>1</v>
      </c>
      <c r="K41868" t="inlineStr">
        <is>
          <t>United States</t>
        </is>
      </c>
      <c r="L41868" t="inlineStr">
        <is>
          <t>year</t>
        </is>
      </c>
      <c r="M41868" t="n">
        <v>82500</v>
      </c>
      <c r="N41868" t="inlineStr"/>
      <c r="O41868" t="inlineStr">
        <is>
          <t>Incredible Health, Inc.</t>
        </is>
      </c>
      <c r="P41868" t="inlineStr">
        <is>
          <t>['excel']</t>
        </is>
      </c>
      <c r="Q41868" t="inlineStr">
        <is>
          <t>{'analyst_tools': ['excel']}</t>
        </is>
      </c>
    </row>
    <row r="41869">
      <c r="A41869" t="inlineStr">
        <is>
          <t>Senior Data Scientist</t>
        </is>
      </c>
      <c r="B41869" t="inlineStr">
        <is>
          <t>Senior Data Scientist - AI Services and Platforms</t>
        </is>
      </c>
      <c r="C41869" t="inlineStr">
        <is>
          <t>Versailles, KY</t>
        </is>
      </c>
      <c r="D41869" t="inlineStr">
        <is>
          <t>via Healthcare Listings</t>
        </is>
      </c>
      <c r="E41869" t="inlineStr">
        <is>
          <t>Contractor</t>
        </is>
      </c>
      <c r="F41869" t="b">
        <v>0</v>
      </c>
      <c r="G41869" t="inlineStr">
        <is>
          <t>Georgia</t>
        </is>
      </c>
      <c r="H41869" s="2" t="n">
        <v>45431.898125</v>
      </c>
      <c r="I41869" t="b">
        <v>0</v>
      </c>
      <c r="J41869" t="b">
        <v>0</v>
      </c>
      <c r="K41869" t="inlineStr">
        <is>
          <t>United States</t>
        </is>
      </c>
      <c r="L41869" t="inlineStr"/>
      <c r="M41869" t="inlineStr"/>
      <c r="N41869" t="inlineStr"/>
      <c r="O41869" t="inlineStr">
        <is>
          <t>Highmark Health</t>
        </is>
      </c>
      <c r="P41869" t="inlineStr">
        <is>
          <t>['python', 'sql', 'r', 'aws', 'azure', 'bigquery']</t>
        </is>
      </c>
      <c r="Q41869" t="inlineStr">
        <is>
          <t>{'cloud': ['aws', 'azure', 'bigquery'], 'programming': ['python', 'sql', 'r']}</t>
        </is>
      </c>
    </row>
    <row r="41870">
      <c r="A41870" t="inlineStr">
        <is>
          <t>Software Engineer</t>
        </is>
      </c>
      <c r="B41870" t="inlineStr">
        <is>
          <t>Integrations Engineer</t>
        </is>
      </c>
      <c r="C41870" t="inlineStr">
        <is>
          <t>Mendoza, Capital Department, Mendoza Province, Argentina</t>
        </is>
      </c>
      <c r="D41870" t="inlineStr">
        <is>
          <t>via BeBee</t>
        </is>
      </c>
      <c r="E41870" t="inlineStr">
        <is>
          <t>Full-time</t>
        </is>
      </c>
      <c r="F41870" t="b">
        <v>0</v>
      </c>
      <c r="G41870" t="inlineStr">
        <is>
          <t>Argentina</t>
        </is>
      </c>
      <c r="H41870" s="2" t="n">
        <v>45424.90216435185</v>
      </c>
      <c r="I41870" t="b">
        <v>1</v>
      </c>
      <c r="J41870" t="b">
        <v>0</v>
      </c>
      <c r="K41870" t="inlineStr">
        <is>
          <t>Argentina</t>
        </is>
      </c>
      <c r="L41870" t="inlineStr"/>
      <c r="M41870" t="inlineStr"/>
      <c r="N41870" t="inlineStr"/>
      <c r="O41870" t="inlineStr">
        <is>
          <t>Listopro</t>
        </is>
      </c>
      <c r="P41870" t="inlineStr">
        <is>
          <t>['go', 'sql', 'nosql', 'elasticsearch', 'aws', 'kafka', 'docker']</t>
        </is>
      </c>
      <c r="Q41870" t="inlineStr">
        <is>
          <t>{'cloud': ['aws'], 'databases': ['elasticsearch'], 'libraries': ['kafka'], 'other': ['docker'], 'programming': ['go', 'sql', 'nosql']}</t>
        </is>
      </c>
    </row>
    <row r="41871">
      <c r="A41871" t="inlineStr">
        <is>
          <t>Data Engineer</t>
        </is>
      </c>
      <c r="B41871" t="inlineStr">
        <is>
          <t>Senior Consultant, Data Engineering, Data &amp; Analytics, Assurance...</t>
        </is>
      </c>
      <c r="C41871" t="inlineStr">
        <is>
          <t>Belfast, UK</t>
        </is>
      </c>
      <c r="D41871" t="inlineStr">
        <is>
          <t>via LinkedIn</t>
        </is>
      </c>
      <c r="E41871" t="inlineStr">
        <is>
          <t>Full-time</t>
        </is>
      </c>
      <c r="F41871" t="b">
        <v>0</v>
      </c>
      <c r="G41871" t="inlineStr">
        <is>
          <t>United Kingdom</t>
        </is>
      </c>
      <c r="H41871" s="2" t="n">
        <v>45429.88614583333</v>
      </c>
      <c r="I41871" t="b">
        <v>0</v>
      </c>
      <c r="J41871" t="b">
        <v>0</v>
      </c>
      <c r="K41871" t="inlineStr">
        <is>
          <t>United Kingdom</t>
        </is>
      </c>
      <c r="L41871" t="inlineStr"/>
      <c r="M41871" t="inlineStr"/>
      <c r="N41871" t="inlineStr"/>
      <c r="O41871" t="inlineStr">
        <is>
          <t>EY</t>
        </is>
      </c>
      <c r="P41871" t="inlineStr">
        <is>
          <t>['azure', 'aws', 'tableau', 'ssis']</t>
        </is>
      </c>
      <c r="Q41871" t="inlineStr">
        <is>
          <t>{'analyst_tools': ['tableau', 'ssis'], 'cloud': ['azure', 'aws']}</t>
        </is>
      </c>
    </row>
    <row r="41872">
      <c r="A41872" t="inlineStr">
        <is>
          <t>Data Engineer</t>
        </is>
      </c>
      <c r="B41872" t="inlineStr">
        <is>
          <t>Data Engineer</t>
        </is>
      </c>
      <c r="C41872" t="inlineStr">
        <is>
          <t>San José Province, San Pedro, Costa Rica</t>
        </is>
      </c>
      <c r="D41872" t="inlineStr">
        <is>
          <t>via Trabajo.org - Vacantes De Empleo, Trabajo</t>
        </is>
      </c>
      <c r="E41872" t="inlineStr">
        <is>
          <t>Full-time</t>
        </is>
      </c>
      <c r="F41872" t="b">
        <v>0</v>
      </c>
      <c r="G41872" t="inlineStr">
        <is>
          <t>Costa Rica</t>
        </is>
      </c>
      <c r="H41872" s="2" t="n">
        <v>45427.89547453704</v>
      </c>
      <c r="I41872" t="b">
        <v>1</v>
      </c>
      <c r="J41872" t="b">
        <v>0</v>
      </c>
      <c r="K41872" t="inlineStr">
        <is>
          <t>Costa Rica</t>
        </is>
      </c>
      <c r="L41872" t="inlineStr"/>
      <c r="M41872" t="inlineStr"/>
      <c r="N41872" t="inlineStr"/>
      <c r="O41872" t="inlineStr">
        <is>
          <t>Instacredit</t>
        </is>
      </c>
      <c r="P41872" t="inlineStr">
        <is>
          <t>['r', 'sql', 'jupyter', 'spark', 'airflow', 'linux', 'docker', 'kubernetes']</t>
        </is>
      </c>
      <c r="Q41872" t="inlineStr">
        <is>
          <t>{'libraries': ['jupyter', 'spark', 'airflow'], 'os': ['linux'], 'other': ['docker', 'kubernetes'], 'programming': ['r', 'sql']}</t>
        </is>
      </c>
    </row>
    <row r="41873">
      <c r="A41873" t="inlineStr">
        <is>
          <t>Data Engineer</t>
        </is>
      </c>
      <c r="B41873" t="inlineStr">
        <is>
          <t>Data Engineer</t>
        </is>
      </c>
      <c r="C41873" t="inlineStr">
        <is>
          <t>Toronto, ON, Canada</t>
        </is>
      </c>
      <c r="D41873" t="inlineStr">
        <is>
          <t>via LinkedIn</t>
        </is>
      </c>
      <c r="E41873" t="inlineStr">
        <is>
          <t>Full-time</t>
        </is>
      </c>
      <c r="F41873" t="b">
        <v>0</v>
      </c>
      <c r="G41873" t="inlineStr">
        <is>
          <t>Canada</t>
        </is>
      </c>
      <c r="H41873" s="2" t="n">
        <v>45420.88649305556</v>
      </c>
      <c r="I41873" t="b">
        <v>0</v>
      </c>
      <c r="J41873" t="b">
        <v>0</v>
      </c>
      <c r="K41873" t="inlineStr">
        <is>
          <t>Canada</t>
        </is>
      </c>
      <c r="L41873" t="inlineStr"/>
      <c r="M41873" t="inlineStr"/>
      <c r="N41873" t="inlineStr"/>
      <c r="O41873" t="inlineStr">
        <is>
          <t>Intelliware</t>
        </is>
      </c>
      <c r="P41873" t="inlineStr">
        <is>
          <t>['sql', 'python', 'r', 'azure', 'aws', 'snowflake', 'databricks', 'spark', 'airflow', 'kafka', 'tableau']</t>
        </is>
      </c>
      <c r="Q41873" t="inlineStr">
        <is>
          <t>{'analyst_tools': ['tableau'], 'cloud': ['azure', 'aws', 'snowflake', 'databricks'], 'libraries': ['spark', 'airflow', 'kafka'], 'programming': ['sql', 'python', 'r']}</t>
        </is>
      </c>
    </row>
    <row r="41874">
      <c r="A41874" t="inlineStr">
        <is>
          <t>Data Scientist</t>
        </is>
      </c>
      <c r="B41874" t="inlineStr">
        <is>
          <t>Analytics Engineer</t>
        </is>
      </c>
      <c r="C41874" t="inlineStr">
        <is>
          <t>Hyderabad, Telangana, India</t>
        </is>
      </c>
      <c r="D41874" t="inlineStr">
        <is>
          <t>via JobzMall</t>
        </is>
      </c>
      <c r="E41874" t="inlineStr">
        <is>
          <t>Full-time</t>
        </is>
      </c>
      <c r="F41874" t="b">
        <v>0</v>
      </c>
      <c r="G41874" t="inlineStr">
        <is>
          <t>India</t>
        </is>
      </c>
      <c r="H41874" s="2" t="n">
        <v>45433.89959490741</v>
      </c>
      <c r="I41874" t="b">
        <v>0</v>
      </c>
      <c r="J41874" t="b">
        <v>0</v>
      </c>
      <c r="K41874" t="inlineStr">
        <is>
          <t>India</t>
        </is>
      </c>
      <c r="L41874" t="inlineStr"/>
      <c r="M41874" t="inlineStr"/>
      <c r="N41874" t="inlineStr"/>
      <c r="O41874" t="inlineStr">
        <is>
          <t>Bristol-Myers Squibb</t>
        </is>
      </c>
      <c r="P41874" t="inlineStr"/>
      <c r="Q41874" t="inlineStr"/>
    </row>
    <row r="41875">
      <c r="A41875" t="inlineStr">
        <is>
          <t>Data Engineer</t>
        </is>
      </c>
      <c r="B41875" t="inlineStr">
        <is>
          <t>Data Engineer (AWS)</t>
        </is>
      </c>
      <c r="C41875" t="inlineStr">
        <is>
          <t>Gdańsk, Poland</t>
        </is>
      </c>
      <c r="D41875" t="inlineStr">
        <is>
          <t>via LinkedIn</t>
        </is>
      </c>
      <c r="E41875" t="inlineStr">
        <is>
          <t>Full-time</t>
        </is>
      </c>
      <c r="F41875" t="b">
        <v>0</v>
      </c>
      <c r="G41875" t="inlineStr">
        <is>
          <t>Poland</t>
        </is>
      </c>
      <c r="H41875" s="2" t="n">
        <v>45419.8828587963</v>
      </c>
      <c r="I41875" t="b">
        <v>1</v>
      </c>
      <c r="J41875" t="b">
        <v>0</v>
      </c>
      <c r="K41875" t="inlineStr">
        <is>
          <t>Poland</t>
        </is>
      </c>
      <c r="L41875" t="inlineStr"/>
      <c r="M41875" t="inlineStr"/>
      <c r="N41875" t="inlineStr"/>
      <c r="O41875" t="inlineStr">
        <is>
          <t>Onwelo</t>
        </is>
      </c>
      <c r="P41875" t="inlineStr">
        <is>
          <t>['python', 'sql', 'shell', 'bash', 'aws', 'databricks', 'redshift', 'spark', 'docker']</t>
        </is>
      </c>
      <c r="Q41875" t="inlineStr">
        <is>
          <t>{'cloud': ['aws', 'databricks', 'redshift'], 'libraries': ['spark'], 'other': ['docker'], 'programming': ['python', 'sql', 'shell', 'bash']}</t>
        </is>
      </c>
    </row>
    <row r="41876">
      <c r="A41876" t="inlineStr">
        <is>
          <t>Data Analyst</t>
        </is>
      </c>
      <c r="B41876" t="inlineStr">
        <is>
          <t>Data Analyst</t>
        </is>
      </c>
      <c r="C41876" t="inlineStr">
        <is>
          <t>Costa Rica</t>
        </is>
      </c>
      <c r="D41876" t="inlineStr">
        <is>
          <t>via Trabajo.org - Vacantes De Empleo, Trabajo</t>
        </is>
      </c>
      <c r="E41876" t="inlineStr">
        <is>
          <t>Full-time</t>
        </is>
      </c>
      <c r="F41876" t="b">
        <v>0</v>
      </c>
      <c r="G41876" t="inlineStr">
        <is>
          <t>Costa Rica</t>
        </is>
      </c>
      <c r="H41876" s="2" t="n">
        <v>45427.89537037037</v>
      </c>
      <c r="I41876" t="b">
        <v>1</v>
      </c>
      <c r="J41876" t="b">
        <v>0</v>
      </c>
      <c r="K41876" t="inlineStr">
        <is>
          <t>Costa Rica</t>
        </is>
      </c>
      <c r="L41876" t="inlineStr"/>
      <c r="M41876" t="inlineStr"/>
      <c r="N41876" t="inlineStr"/>
      <c r="O41876" t="inlineStr">
        <is>
          <t>Instacredit</t>
        </is>
      </c>
      <c r="P41876" t="inlineStr">
        <is>
          <t>['r', 'sql', 'jupyter', 'power bi']</t>
        </is>
      </c>
      <c r="Q41876" t="inlineStr">
        <is>
          <t>{'analyst_tools': ['power bi'], 'libraries': ['jupyter'], 'programming': ['r', 'sql']}</t>
        </is>
      </c>
    </row>
    <row r="41877">
      <c r="A41877" t="inlineStr">
        <is>
          <t>Data Analyst</t>
        </is>
      </c>
      <c r="B41877" t="inlineStr">
        <is>
          <t>Data Analyst</t>
        </is>
      </c>
      <c r="C41877" t="inlineStr">
        <is>
          <t>Singapore</t>
        </is>
      </c>
      <c r="D41877" t="inlineStr">
        <is>
          <t>via LinkedIn</t>
        </is>
      </c>
      <c r="E41877" t="inlineStr">
        <is>
          <t>Full-time</t>
        </is>
      </c>
      <c r="F41877" t="b">
        <v>0</v>
      </c>
      <c r="G41877" t="inlineStr">
        <is>
          <t>Singapore</t>
        </is>
      </c>
      <c r="H41877" s="2" t="n">
        <v>45439.44777777778</v>
      </c>
      <c r="I41877" t="b">
        <v>1</v>
      </c>
      <c r="J41877" t="b">
        <v>0</v>
      </c>
      <c r="K41877" t="inlineStr">
        <is>
          <t>Singapore</t>
        </is>
      </c>
      <c r="L41877" t="inlineStr"/>
      <c r="M41877" t="inlineStr"/>
      <c r="N41877" t="inlineStr"/>
      <c r="O41877" t="inlineStr">
        <is>
          <t>Synapxe</t>
        </is>
      </c>
      <c r="P41877" t="inlineStr">
        <is>
          <t>['go', 'aws', 'sharepoint']</t>
        </is>
      </c>
      <c r="Q41877" t="inlineStr">
        <is>
          <t>{'analyst_tools': ['sharepoint'], 'cloud': ['aws'], 'programming': ['go']}</t>
        </is>
      </c>
    </row>
    <row r="41878">
      <c r="A41878" t="inlineStr">
        <is>
          <t>Business Analyst</t>
        </is>
      </c>
      <c r="B41878" t="inlineStr">
        <is>
          <t>Technisch Business Analyst</t>
        </is>
      </c>
      <c r="C41878" t="inlineStr">
        <is>
          <t>Amsterdam, Netherlands</t>
        </is>
      </c>
      <c r="D41878" t="inlineStr">
        <is>
          <t>via BeBee</t>
        </is>
      </c>
      <c r="E41878" t="inlineStr">
        <is>
          <t>Full-time</t>
        </is>
      </c>
      <c r="F41878" t="b">
        <v>0</v>
      </c>
      <c r="G41878" t="inlineStr">
        <is>
          <t>Netherlands</t>
        </is>
      </c>
      <c r="H41878" s="2" t="n">
        <v>45428.88788194444</v>
      </c>
      <c r="I41878" t="b">
        <v>0</v>
      </c>
      <c r="J41878" t="b">
        <v>0</v>
      </c>
      <c r="K41878" t="inlineStr">
        <is>
          <t>Netherlands</t>
        </is>
      </c>
      <c r="L41878" t="inlineStr"/>
      <c r="M41878" t="inlineStr"/>
      <c r="N41878" t="inlineStr"/>
      <c r="O41878" t="inlineStr">
        <is>
          <t>Matchd</t>
        </is>
      </c>
      <c r="P41878" t="inlineStr"/>
      <c r="Q41878" t="inlineStr"/>
    </row>
    <row r="41879">
      <c r="A41879" t="inlineStr">
        <is>
          <t>Data Engineer</t>
        </is>
      </c>
      <c r="B41879" t="inlineStr">
        <is>
          <t>Junior Data Engineer / Datawarehouse Engineer</t>
        </is>
      </c>
      <c r="C41879" t="inlineStr">
        <is>
          <t>Singapore</t>
        </is>
      </c>
      <c r="D41879" t="inlineStr">
        <is>
          <t>via Singapore | JobsDB</t>
        </is>
      </c>
      <c r="E41879" t="inlineStr">
        <is>
          <t>Contractor</t>
        </is>
      </c>
      <c r="F41879" t="b">
        <v>0</v>
      </c>
      <c r="G41879" t="inlineStr">
        <is>
          <t>Singapore</t>
        </is>
      </c>
      <c r="H41879" s="2" t="n">
        <v>45420.90246527778</v>
      </c>
      <c r="I41879" t="b">
        <v>0</v>
      </c>
      <c r="J41879" t="b">
        <v>0</v>
      </c>
      <c r="K41879" t="inlineStr">
        <is>
          <t>Singapore</t>
        </is>
      </c>
      <c r="L41879" t="inlineStr"/>
      <c r="M41879" t="inlineStr"/>
      <c r="N41879" t="inlineStr"/>
      <c r="O41879" t="inlineStr">
        <is>
          <t>QUESS SELECTION &amp; SERVICES PTE. LTD.</t>
        </is>
      </c>
      <c r="P41879" t="inlineStr">
        <is>
          <t>['sql', 'hadoop', 'unix']</t>
        </is>
      </c>
      <c r="Q41879" t="inlineStr">
        <is>
          <t>{'libraries': ['hadoop'], 'os': ['unix'], 'programming': ['sql']}</t>
        </is>
      </c>
    </row>
    <row r="41880">
      <c r="A41880" t="inlineStr">
        <is>
          <t>Data Analyst</t>
        </is>
      </c>
      <c r="B41880" t="inlineStr">
        <is>
          <t>Data Analyst</t>
        </is>
      </c>
      <c r="C41880" t="inlineStr">
        <is>
          <t>Charlotte, NC</t>
        </is>
      </c>
      <c r="D41880" t="inlineStr">
        <is>
          <t>via LinkedIn</t>
        </is>
      </c>
      <c r="E41880" t="inlineStr">
        <is>
          <t>Contractor</t>
        </is>
      </c>
      <c r="F41880" t="b">
        <v>0</v>
      </c>
      <c r="G41880" t="inlineStr">
        <is>
          <t>Florida, United States</t>
        </is>
      </c>
      <c r="H41880" s="2" t="n">
        <v>45440.87952546297</v>
      </c>
      <c r="I41880" t="b">
        <v>0</v>
      </c>
      <c r="J41880" t="b">
        <v>0</v>
      </c>
      <c r="K41880" t="inlineStr">
        <is>
          <t>United States</t>
        </is>
      </c>
      <c r="L41880" t="inlineStr"/>
      <c r="M41880" t="inlineStr"/>
      <c r="N41880" t="inlineStr"/>
      <c r="O41880" t="inlineStr">
        <is>
          <t>Randstad Digital</t>
        </is>
      </c>
      <c r="P41880" t="inlineStr">
        <is>
          <t>['sql', 'python', 'mysql', 'sql server', 'oracle', 'alteryx', 'tableau', 'power bi']</t>
        </is>
      </c>
      <c r="Q41880" t="inlineStr">
        <is>
          <t>{'analyst_tools': ['alteryx', 'tableau', 'power bi'], 'cloud': ['oracle'], 'databases': ['mysql', 'sql server'], 'programming': ['sql', 'python']}</t>
        </is>
      </c>
    </row>
    <row r="41881">
      <c r="A41881" t="inlineStr">
        <is>
          <t>Data Scientist</t>
        </is>
      </c>
      <c r="B41881" t="inlineStr">
        <is>
          <t>Project Analyst or Consultant (Health Commercial Analytics)</t>
        </is>
      </c>
      <c r="C41881" t="inlineStr">
        <is>
          <t>Atlanta, GA</t>
        </is>
      </c>
      <c r="D41881" t="inlineStr">
        <is>
          <t>via LinkedIn</t>
        </is>
      </c>
      <c r="E41881" t="inlineStr">
        <is>
          <t>Full-time and Part-time</t>
        </is>
      </c>
      <c r="F41881" t="b">
        <v>0</v>
      </c>
      <c r="G41881" t="inlineStr">
        <is>
          <t>Georgia</t>
        </is>
      </c>
      <c r="H41881" s="2" t="n">
        <v>45414.90543981481</v>
      </c>
      <c r="I41881" t="b">
        <v>0</v>
      </c>
      <c r="J41881" t="b">
        <v>1</v>
      </c>
      <c r="K41881" t="inlineStr">
        <is>
          <t>United States</t>
        </is>
      </c>
      <c r="L41881" t="inlineStr"/>
      <c r="M41881" t="inlineStr"/>
      <c r="N41881" t="inlineStr"/>
      <c r="O41881" t="inlineStr">
        <is>
          <t>Aon</t>
        </is>
      </c>
      <c r="P41881" t="inlineStr">
        <is>
          <t>['excel', 'word', 'powerpoint']</t>
        </is>
      </c>
      <c r="Q41881" t="inlineStr">
        <is>
          <t>{'analyst_tools': ['excel', 'word', 'powerpoint']}</t>
        </is>
      </c>
    </row>
    <row r="41882">
      <c r="A41882" t="inlineStr">
        <is>
          <t>Data Analyst</t>
        </is>
      </c>
      <c r="B41882" t="inlineStr">
        <is>
          <t>Bioinformatician / Curator in Metagenomic Data Analysis</t>
        </is>
      </c>
      <c r="C41882" t="inlineStr">
        <is>
          <t>Rome, Metropolitan City of Rome Capital, Italy</t>
        </is>
      </c>
      <c r="D41882" t="inlineStr">
        <is>
          <t>via BeBee</t>
        </is>
      </c>
      <c r="E41882" t="inlineStr">
        <is>
          <t>Full-time</t>
        </is>
      </c>
      <c r="F41882" t="b">
        <v>0</v>
      </c>
      <c r="G41882" t="inlineStr">
        <is>
          <t>Italy</t>
        </is>
      </c>
      <c r="H41882" s="2" t="n">
        <v>45432.89202546296</v>
      </c>
      <c r="I41882" t="b">
        <v>0</v>
      </c>
      <c r="J41882" t="b">
        <v>0</v>
      </c>
      <c r="K41882" t="inlineStr">
        <is>
          <t>Italy</t>
        </is>
      </c>
      <c r="L41882" t="inlineStr"/>
      <c r="M41882" t="inlineStr"/>
      <c r="N41882" t="inlineStr"/>
      <c r="O41882" t="inlineStr">
        <is>
          <t>Queen College</t>
        </is>
      </c>
      <c r="P41882" t="inlineStr">
        <is>
          <t>['r', 'python']</t>
        </is>
      </c>
      <c r="Q41882" t="inlineStr">
        <is>
          <t>{'programming': ['r', 'python']}</t>
        </is>
      </c>
    </row>
    <row r="41883">
      <c r="A41883" t="inlineStr">
        <is>
          <t>Data Analyst</t>
        </is>
      </c>
      <c r="B41883" t="inlineStr">
        <is>
          <t>Data Analyst, ICQA</t>
        </is>
      </c>
      <c r="C41883" t="inlineStr">
        <is>
          <t>Jefferson, GA</t>
        </is>
      </c>
      <c r="D41883" t="inlineStr">
        <is>
          <t>via LinkedIn</t>
        </is>
      </c>
      <c r="E41883" t="inlineStr">
        <is>
          <t>Full-time</t>
        </is>
      </c>
      <c r="F41883" t="b">
        <v>0</v>
      </c>
      <c r="G41883" t="inlineStr">
        <is>
          <t>Georgia</t>
        </is>
      </c>
      <c r="H41883" s="2" t="n">
        <v>45442.92591435185</v>
      </c>
      <c r="I41883" t="b">
        <v>1</v>
      </c>
      <c r="J41883" t="b">
        <v>0</v>
      </c>
      <c r="K41883" t="inlineStr">
        <is>
          <t>United States</t>
        </is>
      </c>
      <c r="L41883" t="inlineStr"/>
      <c r="M41883" t="inlineStr"/>
      <c r="N41883" t="inlineStr"/>
      <c r="O41883" t="inlineStr">
        <is>
          <t>Amazon</t>
        </is>
      </c>
      <c r="P41883" t="inlineStr">
        <is>
          <t>['ms access', 'excel']</t>
        </is>
      </c>
      <c r="Q41883" t="inlineStr">
        <is>
          <t>{'analyst_tools': ['ms access', 'excel']}</t>
        </is>
      </c>
    </row>
    <row r="41884">
      <c r="A41884" t="inlineStr">
        <is>
          <t>Data Scientist</t>
        </is>
      </c>
      <c r="B41884" t="inlineStr">
        <is>
          <t>Data Scientist Traineeship</t>
        </is>
      </c>
      <c r="C41884" t="inlineStr">
        <is>
          <t>Rome, Metropolitan City of Rome Capital, Italy</t>
        </is>
      </c>
      <c r="D41884" t="inlineStr">
        <is>
          <t>via Lavoro Trabajo.org</t>
        </is>
      </c>
      <c r="E41884" t="inlineStr">
        <is>
          <t>Full-time and Temp work</t>
        </is>
      </c>
      <c r="F41884" t="b">
        <v>0</v>
      </c>
      <c r="G41884" t="inlineStr">
        <is>
          <t>Italy</t>
        </is>
      </c>
      <c r="H41884" s="2" t="n">
        <v>45413.90166666666</v>
      </c>
      <c r="I41884" t="b">
        <v>0</v>
      </c>
      <c r="J41884" t="b">
        <v>0</v>
      </c>
      <c r="K41884" t="inlineStr">
        <is>
          <t>Italy</t>
        </is>
      </c>
      <c r="L41884" t="inlineStr"/>
      <c r="M41884" t="inlineStr"/>
      <c r="N41884" t="inlineStr"/>
      <c r="O41884" t="inlineStr">
        <is>
          <t>Ecobubble</t>
        </is>
      </c>
      <c r="P41884" t="inlineStr">
        <is>
          <t>['python', 'r']</t>
        </is>
      </c>
      <c r="Q41884" t="inlineStr">
        <is>
          <t>{'programming': ['python', 'r']}</t>
        </is>
      </c>
    </row>
    <row r="41885">
      <c r="A41885" t="inlineStr">
        <is>
          <t>Data Scientist</t>
        </is>
      </c>
      <c r="B41885" t="inlineStr">
        <is>
          <t>Data Developer</t>
        </is>
      </c>
      <c r="C41885" t="inlineStr">
        <is>
          <t>Anywhere</t>
        </is>
      </c>
      <c r="D41885" t="inlineStr">
        <is>
          <t>via LinkedIn</t>
        </is>
      </c>
      <c r="E41885" t="inlineStr">
        <is>
          <t>Full-time</t>
        </is>
      </c>
      <c r="F41885" t="b">
        <v>1</v>
      </c>
      <c r="G41885" t="inlineStr">
        <is>
          <t>Canada</t>
        </is>
      </c>
      <c r="H41885" s="2" t="n">
        <v>45413.88900462963</v>
      </c>
      <c r="I41885" t="b">
        <v>0</v>
      </c>
      <c r="J41885" t="b">
        <v>0</v>
      </c>
      <c r="K41885" t="inlineStr">
        <is>
          <t>Canada</t>
        </is>
      </c>
      <c r="L41885" t="inlineStr"/>
      <c r="M41885" t="inlineStr"/>
      <c r="N41885" t="inlineStr"/>
      <c r="O41885" t="inlineStr">
        <is>
          <t>SpryPoint</t>
        </is>
      </c>
      <c r="P41885" t="inlineStr">
        <is>
          <t>['sql', 'python', 'postgresql', 'aws', 'azure', 'tableau', 'power bi']</t>
        </is>
      </c>
      <c r="Q41885" t="inlineStr">
        <is>
          <t>{'analyst_tools': ['tableau', 'power bi'], 'cloud': ['aws', 'azure'], 'databases': ['postgresql'], 'programming': ['sql', 'python']}</t>
        </is>
      </c>
    </row>
    <row r="41886">
      <c r="A41886" t="inlineStr">
        <is>
          <t>Senior Data Analyst</t>
        </is>
      </c>
      <c r="B41886" t="inlineStr">
        <is>
          <t>Sr Product Analyst, SAP Master Data Governance</t>
        </is>
      </c>
      <c r="C41886" t="inlineStr">
        <is>
          <t>Anywhere</t>
        </is>
      </c>
      <c r="D41886" t="inlineStr">
        <is>
          <t>via LinkedIn</t>
        </is>
      </c>
      <c r="E41886" t="inlineStr">
        <is>
          <t>Full-time</t>
        </is>
      </c>
      <c r="F41886" t="b">
        <v>1</v>
      </c>
      <c r="G41886" t="inlineStr">
        <is>
          <t>New York, United States</t>
        </is>
      </c>
      <c r="H41886" s="2" t="n">
        <v>45428.87515046296</v>
      </c>
      <c r="I41886" t="b">
        <v>0</v>
      </c>
      <c r="J41886" t="b">
        <v>1</v>
      </c>
      <c r="K41886" t="inlineStr">
        <is>
          <t>United States</t>
        </is>
      </c>
      <c r="L41886" t="inlineStr"/>
      <c r="M41886" t="inlineStr"/>
      <c r="N41886" t="inlineStr"/>
      <c r="O41886" t="inlineStr">
        <is>
          <t>NBCUniversal</t>
        </is>
      </c>
      <c r="P41886" t="inlineStr">
        <is>
          <t>['sap', 'outlook', 'word', 'excel', 'visio']</t>
        </is>
      </c>
      <c r="Q41886" t="inlineStr">
        <is>
          <t>{'analyst_tools': ['sap', 'outlook', 'word', 'excel', 'visio']}</t>
        </is>
      </c>
    </row>
    <row r="41887">
      <c r="A41887" t="inlineStr">
        <is>
          <t>Data Engineer</t>
        </is>
      </c>
      <c r="B41887" t="inlineStr">
        <is>
          <t>Data Engineer con DynamoDB</t>
        </is>
      </c>
      <c r="C41887" t="inlineStr">
        <is>
          <t>Madrid, Spain</t>
        </is>
      </c>
      <c r="D41887" t="inlineStr">
        <is>
          <t>via LinkedIn</t>
        </is>
      </c>
      <c r="E41887" t="inlineStr">
        <is>
          <t>Full-time</t>
        </is>
      </c>
      <c r="F41887" t="b">
        <v>0</v>
      </c>
      <c r="G41887" t="inlineStr">
        <is>
          <t>Spain</t>
        </is>
      </c>
      <c r="H41887" s="2" t="n">
        <v>45428.88511574074</v>
      </c>
      <c r="I41887" t="b">
        <v>1</v>
      </c>
      <c r="J41887" t="b">
        <v>0</v>
      </c>
      <c r="K41887" t="inlineStr">
        <is>
          <t>Spain</t>
        </is>
      </c>
      <c r="L41887" t="inlineStr"/>
      <c r="M41887" t="inlineStr"/>
      <c r="N41887" t="inlineStr"/>
      <c r="O41887" t="inlineStr">
        <is>
          <t>CMV Consultores</t>
        </is>
      </c>
      <c r="P41887" t="inlineStr">
        <is>
          <t>['dynamodb']</t>
        </is>
      </c>
      <c r="Q41887" t="inlineStr">
        <is>
          <t>{'databases': ['dynamodb']}</t>
        </is>
      </c>
    </row>
    <row r="41888">
      <c r="A41888" t="inlineStr">
        <is>
          <t>Data Analyst</t>
        </is>
      </c>
      <c r="B41888" t="inlineStr">
        <is>
          <t>Lead Data Analyst</t>
        </is>
      </c>
      <c r="C41888" t="inlineStr">
        <is>
          <t>Lubbock, TX</t>
        </is>
      </c>
      <c r="D41888" t="inlineStr">
        <is>
          <t>via Indeed</t>
        </is>
      </c>
      <c r="E41888" t="inlineStr">
        <is>
          <t>Full-time</t>
        </is>
      </c>
      <c r="F41888" t="b">
        <v>0</v>
      </c>
      <c r="G41888" t="inlineStr">
        <is>
          <t>Texas, United States</t>
        </is>
      </c>
      <c r="H41888" s="2" t="n">
        <v>45419.87607638889</v>
      </c>
      <c r="I41888" t="b">
        <v>0</v>
      </c>
      <c r="J41888" t="b">
        <v>0</v>
      </c>
      <c r="K41888" t="inlineStr">
        <is>
          <t>United States</t>
        </is>
      </c>
      <c r="L41888" t="inlineStr">
        <is>
          <t>hour</t>
        </is>
      </c>
      <c r="M41888" t="inlineStr"/>
      <c r="N41888" t="n">
        <v>20.76000022888184</v>
      </c>
      <c r="O41888" t="inlineStr">
        <is>
          <t>Texas Tech University</t>
        </is>
      </c>
      <c r="P41888" t="inlineStr"/>
      <c r="Q41888" t="inlineStr"/>
    </row>
    <row r="41889">
      <c r="A41889" t="inlineStr">
        <is>
          <t>Data Analyst</t>
        </is>
      </c>
      <c r="B41889" t="inlineStr">
        <is>
          <t>Data Analyst</t>
        </is>
      </c>
      <c r="C41889" t="inlineStr">
        <is>
          <t>Providencia, Chile</t>
        </is>
      </c>
      <c r="D41889" t="inlineStr">
        <is>
          <t>via LinkedIn</t>
        </is>
      </c>
      <c r="E41889" t="inlineStr">
        <is>
          <t>Full-time</t>
        </is>
      </c>
      <c r="F41889" t="b">
        <v>0</v>
      </c>
      <c r="G41889" t="inlineStr">
        <is>
          <t>Chile</t>
        </is>
      </c>
      <c r="H41889" s="2" t="n">
        <v>45441.89753472222</v>
      </c>
      <c r="I41889" t="b">
        <v>1</v>
      </c>
      <c r="J41889" t="b">
        <v>0</v>
      </c>
      <c r="K41889" t="inlineStr">
        <is>
          <t>Chile</t>
        </is>
      </c>
      <c r="L41889" t="inlineStr"/>
      <c r="M41889" t="inlineStr"/>
      <c r="N41889" t="inlineStr"/>
      <c r="O41889" t="inlineStr">
        <is>
          <t>Betterfly</t>
        </is>
      </c>
      <c r="P41889" t="inlineStr">
        <is>
          <t>['sql', 'python', 'r', 'power bi', 'looker', 'jira', 'trello']</t>
        </is>
      </c>
      <c r="Q41889" t="inlineStr">
        <is>
          <t>{'analyst_tools': ['power bi', 'looker'], 'async': ['jira', 'trello'], 'programming': ['sql', 'python', 'r']}</t>
        </is>
      </c>
    </row>
    <row r="41890">
      <c r="A41890" t="inlineStr">
        <is>
          <t>Cloud Engineer</t>
        </is>
      </c>
      <c r="B41890" t="inlineStr">
        <is>
          <t>Oracle Cloud Data Integration &amp; Migration Engineer / Architect</t>
        </is>
      </c>
      <c r="C41890" t="inlineStr">
        <is>
          <t>Incheon, South Korea</t>
        </is>
      </c>
      <c r="D41890" t="inlineStr">
        <is>
          <t>via LinkedIn</t>
        </is>
      </c>
      <c r="E41890" t="inlineStr">
        <is>
          <t>Full-time</t>
        </is>
      </c>
      <c r="F41890" t="b">
        <v>0</v>
      </c>
      <c r="G41890" t="inlineStr">
        <is>
          <t>South Korea</t>
        </is>
      </c>
      <c r="H41890" s="2" t="n">
        <v>45436.89469907407</v>
      </c>
      <c r="I41890" t="b">
        <v>0</v>
      </c>
      <c r="J41890" t="b">
        <v>0</v>
      </c>
      <c r="K41890" t="inlineStr">
        <is>
          <t>South Korea</t>
        </is>
      </c>
      <c r="L41890" t="inlineStr"/>
      <c r="M41890" t="inlineStr"/>
      <c r="N41890" t="inlineStr"/>
      <c r="O41890" t="inlineStr">
        <is>
          <t>myGwork - LGBTQ+ Business Community</t>
        </is>
      </c>
      <c r="P41890" t="inlineStr">
        <is>
          <t>['sql', 'java', 'python', 'shell', 'go', 'sql server', 'oracle', 'aws', 'azure', 'gcp', 'kafka', 'flow']</t>
        </is>
      </c>
      <c r="Q41890" t="inlineStr">
        <is>
          <t>{'cloud': ['oracle', 'aws', 'azure', 'gcp'], 'databases': ['sql server'], 'libraries': ['kafka'], 'other': ['flow'], 'programming': ['sql', 'java', 'python', 'shell', 'go']}</t>
        </is>
      </c>
    </row>
    <row r="41891">
      <c r="A41891" t="inlineStr">
        <is>
          <t>Data Analyst</t>
        </is>
      </c>
      <c r="B41891" t="inlineStr">
        <is>
          <t>Intern - CS Ops Data Analyst - Hsinchu</t>
        </is>
      </c>
      <c r="C41891" t="inlineStr">
        <is>
          <t>Hsinchu, Hsinchu City, Taiwan</t>
        </is>
      </c>
      <c r="D41891" t="inlineStr">
        <is>
          <t>via LinkedIn</t>
        </is>
      </c>
      <c r="E41891" t="inlineStr"/>
      <c r="F41891" t="b">
        <v>0</v>
      </c>
      <c r="G41891" t="inlineStr">
        <is>
          <t>Taiwan</t>
        </is>
      </c>
      <c r="H41891" s="2" t="n">
        <v>45440.9053587963</v>
      </c>
      <c r="I41891" t="b">
        <v>0</v>
      </c>
      <c r="J41891" t="b">
        <v>0</v>
      </c>
      <c r="K41891" t="inlineStr">
        <is>
          <t>Taiwan</t>
        </is>
      </c>
      <c r="L41891" t="inlineStr"/>
      <c r="M41891" t="inlineStr"/>
      <c r="N41891" t="inlineStr"/>
      <c r="O41891" t="inlineStr">
        <is>
          <t>艾司摩爾</t>
        </is>
      </c>
      <c r="P41891" t="inlineStr">
        <is>
          <t>['sas', 'sas', 'excel', 'power bi', 'spss', 'flow']</t>
        </is>
      </c>
      <c r="Q41891" t="inlineStr">
        <is>
          <t>{'analyst_tools': ['sas', 'excel', 'power bi', 'spss'], 'other': ['flow'], 'programming': ['sas']}</t>
        </is>
      </c>
    </row>
    <row r="41892">
      <c r="A41892" t="inlineStr">
        <is>
          <t>Data Scientist</t>
        </is>
      </c>
      <c r="B41892" t="inlineStr">
        <is>
          <t>Product Owner, Data Review Model in Data Science</t>
        </is>
      </c>
      <c r="C41892" t="inlineStr">
        <is>
          <t>Søborg, Denmark</t>
        </is>
      </c>
      <c r="D41892" t="inlineStr">
        <is>
          <t>via BeBee</t>
        </is>
      </c>
      <c r="E41892" t="inlineStr">
        <is>
          <t>Full-time</t>
        </is>
      </c>
      <c r="F41892" t="b">
        <v>0</v>
      </c>
      <c r="G41892" t="inlineStr">
        <is>
          <t>Denmark</t>
        </is>
      </c>
      <c r="H41892" s="2" t="n">
        <v>45440.91225694444</v>
      </c>
      <c r="I41892" t="b">
        <v>0</v>
      </c>
      <c r="J41892" t="b">
        <v>0</v>
      </c>
      <c r="K41892" t="inlineStr">
        <is>
          <t>Denmark</t>
        </is>
      </c>
      <c r="L41892" t="inlineStr"/>
      <c r="M41892" t="inlineStr"/>
      <c r="N41892" t="inlineStr"/>
      <c r="O41892" t="inlineStr">
        <is>
          <t>Novo Nordisk</t>
        </is>
      </c>
      <c r="P41892" t="inlineStr">
        <is>
          <t>['flow']</t>
        </is>
      </c>
      <c r="Q41892" t="inlineStr">
        <is>
          <t>{'other': ['flow']}</t>
        </is>
      </c>
    </row>
    <row r="41893">
      <c r="A41893" t="inlineStr">
        <is>
          <t>Software Engineer</t>
        </is>
      </c>
      <c r="B41893" t="inlineStr">
        <is>
          <t>Senior Software Engineer, Data- Remote</t>
        </is>
      </c>
      <c r="C41893" t="inlineStr">
        <is>
          <t>Anywhere</t>
        </is>
      </c>
      <c r="D41893" t="inlineStr">
        <is>
          <t>via LinkedIn</t>
        </is>
      </c>
      <c r="E41893" t="inlineStr">
        <is>
          <t>Full-time</t>
        </is>
      </c>
      <c r="F41893" t="b">
        <v>1</v>
      </c>
      <c r="G41893" t="inlineStr">
        <is>
          <t>Netherlands</t>
        </is>
      </c>
      <c r="H41893" s="2" t="n">
        <v>45415.893125</v>
      </c>
      <c r="I41893" t="b">
        <v>1</v>
      </c>
      <c r="J41893" t="b">
        <v>0</v>
      </c>
      <c r="K41893" t="inlineStr">
        <is>
          <t>Netherlands</t>
        </is>
      </c>
      <c r="L41893" t="inlineStr"/>
      <c r="M41893" t="inlineStr"/>
      <c r="N41893" t="inlineStr"/>
      <c r="O41893" t="inlineStr">
        <is>
          <t>ClickHouse</t>
        </is>
      </c>
      <c r="P41893" t="inlineStr">
        <is>
          <t>['go', 'java', 'sql', 'python', 'aws', 'gcp', 'azure', 'pandas', 'numpy', 'scikit-learn', 'spark', 'kafka', 'kubernetes']</t>
        </is>
      </c>
      <c r="Q41893" t="inlineStr">
        <is>
          <t>{'cloud': ['aws', 'gcp', 'azure'], 'libraries': ['pandas', 'numpy', 'scikit-learn', 'spark', 'kafka'], 'other': ['kubernetes'], 'programming': ['go', 'java', 'sql', 'python']}</t>
        </is>
      </c>
    </row>
    <row r="41894">
      <c r="A41894" t="inlineStr">
        <is>
          <t>Data Analyst</t>
        </is>
      </c>
      <c r="B41894" t="inlineStr">
        <is>
          <t>Data Analyst - Technical (Senior, Staff, or Associate)</t>
        </is>
      </c>
      <c r="C41894" t="inlineStr">
        <is>
          <t>Anywhere</t>
        </is>
      </c>
      <c r="D41894" t="inlineStr">
        <is>
          <t>via Jobgether</t>
        </is>
      </c>
      <c r="E41894" t="inlineStr">
        <is>
          <t>Full-time</t>
        </is>
      </c>
      <c r="F41894" t="b">
        <v>1</v>
      </c>
      <c r="G41894" t="inlineStr">
        <is>
          <t>Illinois, United States</t>
        </is>
      </c>
      <c r="H41894" s="2" t="n">
        <v>45439.87628472222</v>
      </c>
      <c r="I41894" t="b">
        <v>0</v>
      </c>
      <c r="J41894" t="b">
        <v>1</v>
      </c>
      <c r="K41894" t="inlineStr">
        <is>
          <t>United States</t>
        </is>
      </c>
      <c r="L41894" t="inlineStr">
        <is>
          <t>year</t>
        </is>
      </c>
      <c r="M41894" t="n">
        <v>106425.6015625</v>
      </c>
      <c r="N41894" t="inlineStr"/>
      <c r="O41894" t="inlineStr">
        <is>
          <t>Intermountain Health</t>
        </is>
      </c>
      <c r="P41894" t="inlineStr">
        <is>
          <t>['sql', 'python', 'r', 'databricks', 'excel', 'tableau', 'cognos', 'word', 'spreadsheet', 'jira']</t>
        </is>
      </c>
      <c r="Q41894" t="inlineStr">
        <is>
          <t>{'analyst_tools': ['excel', 'tableau', 'cognos', 'word', 'spreadsheet'], 'async': ['jira'], 'cloud': ['databricks'], 'programming': ['sql', 'python', 'r']}</t>
        </is>
      </c>
    </row>
    <row r="41895">
      <c r="A41895" t="inlineStr">
        <is>
          <t>Data Engineer</t>
        </is>
      </c>
      <c r="B41895" t="inlineStr">
        <is>
          <t>Experienced Data Engineer - Analytics Data Foundation (m/f/d)</t>
        </is>
      </c>
      <c r="C41895" t="inlineStr">
        <is>
          <t>Ingolstadt, Germany</t>
        </is>
      </c>
      <c r="D41895" t="inlineStr">
        <is>
          <t>via XING</t>
        </is>
      </c>
      <c r="E41895" t="inlineStr">
        <is>
          <t>Full-time</t>
        </is>
      </c>
      <c r="F41895" t="b">
        <v>0</v>
      </c>
      <c r="G41895" t="inlineStr">
        <is>
          <t>Germany</t>
        </is>
      </c>
      <c r="H41895" s="2" t="n">
        <v>45420.90153935185</v>
      </c>
      <c r="I41895" t="b">
        <v>0</v>
      </c>
      <c r="J41895" t="b">
        <v>0</v>
      </c>
      <c r="K41895" t="inlineStr">
        <is>
          <t>Germany</t>
        </is>
      </c>
      <c r="L41895" t="inlineStr"/>
      <c r="M41895" t="inlineStr"/>
      <c r="N41895" t="inlineStr"/>
      <c r="O41895" t="inlineStr">
        <is>
          <t>MediaMarktSaturn Technology</t>
        </is>
      </c>
      <c r="P41895" t="inlineStr">
        <is>
          <t>['sql', 'python', 'kotlin', 'bigquery', 'terraform']</t>
        </is>
      </c>
      <c r="Q41895" t="inlineStr">
        <is>
          <t>{'cloud': ['bigquery'], 'other': ['terraform'], 'programming': ['sql', 'python', 'kotlin']}</t>
        </is>
      </c>
    </row>
    <row r="41896">
      <c r="A41896" t="inlineStr">
        <is>
          <t>Data Analyst</t>
        </is>
      </c>
      <c r="B41896" t="inlineStr">
        <is>
          <t>Data Analyst</t>
        </is>
      </c>
      <c r="C41896" t="inlineStr">
        <is>
          <t>Washington, DC</t>
        </is>
      </c>
      <c r="D41896" t="inlineStr">
        <is>
          <t>via Built In</t>
        </is>
      </c>
      <c r="E41896" t="inlineStr">
        <is>
          <t>Full-time</t>
        </is>
      </c>
      <c r="F41896" t="b">
        <v>0</v>
      </c>
      <c r="G41896" t="inlineStr">
        <is>
          <t>New York, United States</t>
        </is>
      </c>
      <c r="H41896" s="2" t="n">
        <v>45413.8752662037</v>
      </c>
      <c r="I41896" t="b">
        <v>0</v>
      </c>
      <c r="J41896" t="b">
        <v>0</v>
      </c>
      <c r="K41896" t="inlineStr">
        <is>
          <t>United States</t>
        </is>
      </c>
      <c r="L41896" t="inlineStr"/>
      <c r="M41896" t="inlineStr"/>
      <c r="N41896" t="inlineStr"/>
      <c r="O41896" t="inlineStr">
        <is>
          <t>GCyber</t>
        </is>
      </c>
      <c r="P41896" t="inlineStr">
        <is>
          <t>['excel']</t>
        </is>
      </c>
      <c r="Q41896" t="inlineStr">
        <is>
          <t>{'analyst_tools': ['excel']}</t>
        </is>
      </c>
    </row>
    <row r="41897">
      <c r="A41897" t="inlineStr">
        <is>
          <t>Data Scientist</t>
        </is>
      </c>
      <c r="B41897" t="inlineStr">
        <is>
          <t>Sr Specialist Data Scientist</t>
        </is>
      </c>
      <c r="C41897" t="inlineStr">
        <is>
          <t>Karnataka, India</t>
        </is>
      </c>
      <c r="D41897" t="inlineStr">
        <is>
          <t>via Indeed</t>
        </is>
      </c>
      <c r="E41897" t="inlineStr">
        <is>
          <t>Full-time</t>
        </is>
      </c>
      <c r="F41897" t="b">
        <v>0</v>
      </c>
      <c r="G41897" t="inlineStr">
        <is>
          <t>India</t>
        </is>
      </c>
      <c r="H41897" s="2" t="n">
        <v>45441.88673611111</v>
      </c>
      <c r="I41897" t="b">
        <v>0</v>
      </c>
      <c r="J41897" t="b">
        <v>0</v>
      </c>
      <c r="K41897" t="inlineStr">
        <is>
          <t>India</t>
        </is>
      </c>
      <c r="L41897" t="inlineStr"/>
      <c r="M41897" t="inlineStr"/>
      <c r="N41897" t="inlineStr"/>
      <c r="O41897" t="inlineStr">
        <is>
          <t>AT&amp;T</t>
        </is>
      </c>
      <c r="P41897" t="inlineStr">
        <is>
          <t>['sql', 'shell', 'python', 'mongodb', 'mongodb', 'aws', 'azure', 'snowflake', 'databricks', 'gcp', 'power bi', 'tableau']</t>
        </is>
      </c>
      <c r="Q41897" t="inlineStr">
        <is>
          <t>{'analyst_tools': ['power bi', 'tableau'], 'cloud': ['aws', 'azure', 'snowflake', 'databricks', 'gcp'], 'databases': ['mongodb'], 'programming': ['sql', 'shell', 'python', 'mongodb']}</t>
        </is>
      </c>
    </row>
    <row r="41898">
      <c r="A41898" t="inlineStr">
        <is>
          <t>Data Analyst</t>
        </is>
      </c>
      <c r="B41898" t="inlineStr">
        <is>
          <t>Advisor, Information Technology (IT Data Analyst)</t>
        </is>
      </c>
      <c r="C41898" t="inlineStr">
        <is>
          <t>San Juan, Puerto Rico</t>
        </is>
      </c>
      <c r="D41898" t="inlineStr">
        <is>
          <t>via LinkedIn Puerto Rico</t>
        </is>
      </c>
      <c r="E41898" t="inlineStr">
        <is>
          <t>Full-time</t>
        </is>
      </c>
      <c r="F41898" t="b">
        <v>0</v>
      </c>
      <c r="G41898" t="inlineStr">
        <is>
          <t>Puerto Rico</t>
        </is>
      </c>
      <c r="H41898" s="2" t="n">
        <v>45425.90885416666</v>
      </c>
      <c r="I41898" t="b">
        <v>0</v>
      </c>
      <c r="J41898" t="b">
        <v>0</v>
      </c>
      <c r="K41898" t="inlineStr">
        <is>
          <t>Puerto Rico</t>
        </is>
      </c>
      <c r="L41898" t="inlineStr"/>
      <c r="M41898" t="inlineStr"/>
      <c r="N41898" t="inlineStr"/>
      <c r="O41898" t="inlineStr">
        <is>
          <t>Oriental</t>
        </is>
      </c>
      <c r="P41898" t="inlineStr">
        <is>
          <t>['sql', 'python', 'aws', 'snowflake']</t>
        </is>
      </c>
      <c r="Q41898" t="inlineStr">
        <is>
          <t>{'cloud': ['aws', 'snowflake'], 'programming': ['sql', 'python']}</t>
        </is>
      </c>
    </row>
    <row r="41899">
      <c r="A41899" t="inlineStr">
        <is>
          <t>Data Scientist</t>
        </is>
      </c>
      <c r="B41899" t="inlineStr">
        <is>
          <t>Data Scientist, United Arab Emirates - BCG X</t>
        </is>
      </c>
      <c r="C41899" t="inlineStr">
        <is>
          <t>Dubai - United Arab Emirates</t>
        </is>
      </c>
      <c r="D41899" t="inlineStr">
        <is>
          <t>via LinkedIn</t>
        </is>
      </c>
      <c r="E41899" t="inlineStr">
        <is>
          <t>Full-time</t>
        </is>
      </c>
      <c r="F41899" t="b">
        <v>0</v>
      </c>
      <c r="G41899" t="inlineStr">
        <is>
          <t>United Arab Emirates</t>
        </is>
      </c>
      <c r="H41899" s="2" t="n">
        <v>45440.90840277778</v>
      </c>
      <c r="I41899" t="b">
        <v>0</v>
      </c>
      <c r="J41899" t="b">
        <v>0</v>
      </c>
      <c r="K41899" t="inlineStr">
        <is>
          <t>United Arab Emirates</t>
        </is>
      </c>
      <c r="L41899" t="inlineStr"/>
      <c r="M41899" t="inlineStr"/>
      <c r="N41899" t="inlineStr"/>
      <c r="O41899" t="inlineStr">
        <is>
          <t>Boston Consulting Group (BCG)</t>
        </is>
      </c>
      <c r="P41899" t="inlineStr">
        <is>
          <t>['go', 'python', 'spark']</t>
        </is>
      </c>
      <c r="Q41899" t="inlineStr">
        <is>
          <t>{'libraries': ['spark'], 'programming': ['go', 'python']}</t>
        </is>
      </c>
    </row>
    <row r="41900">
      <c r="A41900" t="inlineStr">
        <is>
          <t>Machine Learning Engineer</t>
        </is>
      </c>
      <c r="B41900" t="inlineStr">
        <is>
          <t>TAAG Analyst</t>
        </is>
      </c>
      <c r="C41900" t="inlineStr">
        <is>
          <t>Bogotá, Bogota, Colombia</t>
        </is>
      </c>
      <c r="D41900" t="inlineStr">
        <is>
          <t>via BeBee</t>
        </is>
      </c>
      <c r="E41900" t="inlineStr">
        <is>
          <t>Full-time</t>
        </is>
      </c>
      <c r="F41900" t="b">
        <v>0</v>
      </c>
      <c r="G41900" t="inlineStr">
        <is>
          <t>Colombia</t>
        </is>
      </c>
      <c r="H41900" s="2" t="n">
        <v>45421.88890046296</v>
      </c>
      <c r="I41900" t="b">
        <v>0</v>
      </c>
      <c r="J41900" t="b">
        <v>0</v>
      </c>
      <c r="K41900" t="inlineStr">
        <is>
          <t>Colombia</t>
        </is>
      </c>
      <c r="L41900" t="inlineStr"/>
      <c r="M41900" t="inlineStr"/>
      <c r="N41900" t="inlineStr"/>
      <c r="O41900" t="inlineStr">
        <is>
          <t>Publicis Global Delivery</t>
        </is>
      </c>
      <c r="P41900" t="inlineStr">
        <is>
          <t>['excel']</t>
        </is>
      </c>
      <c r="Q41900" t="inlineStr">
        <is>
          <t>{'analyst_tools': ['excel']}</t>
        </is>
      </c>
    </row>
    <row r="41901">
      <c r="A41901" t="inlineStr">
        <is>
          <t>Senior Data Scientist</t>
        </is>
      </c>
      <c r="B41901" t="inlineStr">
        <is>
          <t>Senior Data Scientist - Marketing</t>
        </is>
      </c>
      <c r="C41901" t="inlineStr">
        <is>
          <t>Anywhere</t>
        </is>
      </c>
      <c r="D41901" t="inlineStr">
        <is>
          <t>via LinkedIn</t>
        </is>
      </c>
      <c r="E41901" t="inlineStr">
        <is>
          <t>Full-time</t>
        </is>
      </c>
      <c r="F41901" t="b">
        <v>1</v>
      </c>
      <c r="G41901" t="inlineStr">
        <is>
          <t>Texas, United States</t>
        </is>
      </c>
      <c r="H41901" s="2" t="n">
        <v>45440.87876157407</v>
      </c>
      <c r="I41901" t="b">
        <v>0</v>
      </c>
      <c r="J41901" t="b">
        <v>1</v>
      </c>
      <c r="K41901" t="inlineStr">
        <is>
          <t>United States</t>
        </is>
      </c>
      <c r="L41901" t="inlineStr"/>
      <c r="M41901" t="inlineStr"/>
      <c r="N41901" t="inlineStr"/>
      <c r="O41901" t="inlineStr">
        <is>
          <t>Underdog Fantasy</t>
        </is>
      </c>
      <c r="P41901" t="inlineStr">
        <is>
          <t>['sql', 'python', 'r']</t>
        </is>
      </c>
      <c r="Q41901" t="inlineStr">
        <is>
          <t>{'programming': ['sql', 'python', 'r']}</t>
        </is>
      </c>
    </row>
    <row r="41902">
      <c r="A41902" t="inlineStr">
        <is>
          <t>Data Scientist</t>
        </is>
      </c>
      <c r="B41902" t="inlineStr">
        <is>
          <t>Data Scientist - Projektmanagement (m/w/d)- Fraunhofer-Institut...</t>
        </is>
      </c>
      <c r="C41902" t="inlineStr">
        <is>
          <t>Dortmund, Germany</t>
        </is>
      </c>
      <c r="D41902" t="inlineStr">
        <is>
          <t>via LinkedIn</t>
        </is>
      </c>
      <c r="E41902" t="inlineStr">
        <is>
          <t>Full-time</t>
        </is>
      </c>
      <c r="F41902" t="b">
        <v>0</v>
      </c>
      <c r="G41902" t="inlineStr">
        <is>
          <t>Germany</t>
        </is>
      </c>
      <c r="H41902" s="2" t="n">
        <v>45441.88521990741</v>
      </c>
      <c r="I41902" t="b">
        <v>0</v>
      </c>
      <c r="J41902" t="b">
        <v>0</v>
      </c>
      <c r="K41902" t="inlineStr">
        <is>
          <t>Germany</t>
        </is>
      </c>
      <c r="L41902" t="inlineStr"/>
      <c r="M41902" t="inlineStr"/>
      <c r="N41902" t="inlineStr"/>
      <c r="O41902" t="inlineStr">
        <is>
          <t>Fraunhofer-Institut für Software- und Systemtechnik ISST</t>
        </is>
      </c>
      <c r="P41902" t="inlineStr"/>
      <c r="Q41902" t="inlineStr"/>
    </row>
    <row r="41903">
      <c r="A41903" t="inlineStr">
        <is>
          <t>Data Engineer</t>
        </is>
      </c>
      <c r="B41903" t="inlineStr">
        <is>
          <t>Data Engineer</t>
        </is>
      </c>
      <c r="C41903" t="inlineStr">
        <is>
          <t>Anywhere</t>
        </is>
      </c>
      <c r="D41903" t="inlineStr">
        <is>
          <t>via LinkedIn</t>
        </is>
      </c>
      <c r="E41903" t="inlineStr">
        <is>
          <t>Full-time</t>
        </is>
      </c>
      <c r="F41903" t="b">
        <v>1</v>
      </c>
      <c r="G41903" t="inlineStr">
        <is>
          <t>Canada</t>
        </is>
      </c>
      <c r="H41903" s="2" t="n">
        <v>45422.89201388889</v>
      </c>
      <c r="I41903" t="b">
        <v>0</v>
      </c>
      <c r="J41903" t="b">
        <v>0</v>
      </c>
      <c r="K41903" t="inlineStr">
        <is>
          <t>Canada</t>
        </is>
      </c>
      <c r="L41903" t="inlineStr"/>
      <c r="M41903" t="inlineStr"/>
      <c r="N41903" t="inlineStr"/>
      <c r="O41903" t="inlineStr">
        <is>
          <t>AlleyCorp Nord</t>
        </is>
      </c>
      <c r="P41903" t="inlineStr">
        <is>
          <t>['python', 'bigquery', 'redshift', 'snowflake', 'spark', 'hadoop', 'airflow']</t>
        </is>
      </c>
      <c r="Q41903" t="inlineStr">
        <is>
          <t>{'cloud': ['bigquery', 'redshift', 'snowflake'], 'libraries': ['spark', 'hadoop', 'airflow'], 'programming': ['python']}</t>
        </is>
      </c>
    </row>
    <row r="41904">
      <c r="A41904" t="inlineStr">
        <is>
          <t>Senior Data Analyst</t>
        </is>
      </c>
      <c r="B41904" t="inlineStr">
        <is>
          <t>Senior Financial Analyst Reporting and Analytics, FOAA EMEA</t>
        </is>
      </c>
      <c r="C41904" t="inlineStr">
        <is>
          <t>Bratislava, Slovakia</t>
        </is>
      </c>
      <c r="D41904" t="inlineStr">
        <is>
          <t>via LinkedIn Slovakia</t>
        </is>
      </c>
      <c r="E41904" t="inlineStr">
        <is>
          <t>Full-time</t>
        </is>
      </c>
      <c r="F41904" t="b">
        <v>0</v>
      </c>
      <c r="G41904" t="inlineStr">
        <is>
          <t>Slovakia</t>
        </is>
      </c>
      <c r="H41904" s="2" t="n">
        <v>45428.90290509259</v>
      </c>
      <c r="I41904" t="b">
        <v>0</v>
      </c>
      <c r="J41904" t="b">
        <v>0</v>
      </c>
      <c r="K41904" t="inlineStr">
        <is>
          <t>Slovakia</t>
        </is>
      </c>
      <c r="L41904" t="inlineStr"/>
      <c r="M41904" t="inlineStr"/>
      <c r="N41904" t="inlineStr"/>
      <c r="O41904" t="inlineStr">
        <is>
          <t>myGwork - LGBTQ+ Business Community</t>
        </is>
      </c>
      <c r="P41904" t="inlineStr">
        <is>
          <t>['sql', 'excel', 'cognos']</t>
        </is>
      </c>
      <c r="Q41904" t="inlineStr">
        <is>
          <t>{'analyst_tools': ['excel', 'cognos'], 'programming': ['sql']}</t>
        </is>
      </c>
    </row>
    <row r="41905">
      <c r="A41905" t="inlineStr">
        <is>
          <t>Data Engineer</t>
        </is>
      </c>
      <c r="B41905" t="inlineStr">
        <is>
          <t>Data Engineer III</t>
        </is>
      </c>
      <c r="C41905" t="inlineStr">
        <is>
          <t>Seattle, WA</t>
        </is>
      </c>
      <c r="D41905" t="inlineStr">
        <is>
          <t>via ZipRecruiter</t>
        </is>
      </c>
      <c r="E41905" t="inlineStr">
        <is>
          <t>Full-time</t>
        </is>
      </c>
      <c r="F41905" t="b">
        <v>0</v>
      </c>
      <c r="G41905" t="inlineStr">
        <is>
          <t>Sudan</t>
        </is>
      </c>
      <c r="H41905" s="2" t="n">
        <v>45425.90322916667</v>
      </c>
      <c r="I41905" t="b">
        <v>0</v>
      </c>
      <c r="J41905" t="b">
        <v>0</v>
      </c>
      <c r="K41905" t="inlineStr">
        <is>
          <t>Sudan</t>
        </is>
      </c>
      <c r="L41905" t="inlineStr">
        <is>
          <t>hour</t>
        </is>
      </c>
      <c r="M41905" t="inlineStr"/>
      <c r="N41905" t="n">
        <v>76</v>
      </c>
      <c r="O41905" t="inlineStr">
        <is>
          <t>Intelliswift Software Inc</t>
        </is>
      </c>
      <c r="P41905" t="inlineStr">
        <is>
          <t>['sql', 'oracle']</t>
        </is>
      </c>
      <c r="Q41905" t="inlineStr">
        <is>
          <t>{'cloud': ['oracle'], 'programming': ['sql']}</t>
        </is>
      </c>
    </row>
    <row r="41906">
      <c r="A41906" t="inlineStr">
        <is>
          <t>Data Engineer</t>
        </is>
      </c>
      <c r="B41906" t="inlineStr">
        <is>
          <t>Junior Data Engineering</t>
        </is>
      </c>
      <c r="C41906" t="inlineStr">
        <is>
          <t>Olivos, Buenos Aires Province, Argentina</t>
        </is>
      </c>
      <c r="D41906" t="inlineStr">
        <is>
          <t>via BeBee</t>
        </is>
      </c>
      <c r="E41906" t="inlineStr">
        <is>
          <t>Full-time</t>
        </is>
      </c>
      <c r="F41906" t="b">
        <v>0</v>
      </c>
      <c r="G41906" t="inlineStr">
        <is>
          <t>Argentina</t>
        </is>
      </c>
      <c r="H41906" s="2" t="n">
        <v>45420.88938657408</v>
      </c>
      <c r="I41906" t="b">
        <v>1</v>
      </c>
      <c r="J41906" t="b">
        <v>0</v>
      </c>
      <c r="K41906" t="inlineStr">
        <is>
          <t>Argentina</t>
        </is>
      </c>
      <c r="L41906" t="inlineStr"/>
      <c r="M41906" t="inlineStr"/>
      <c r="N41906" t="inlineStr"/>
      <c r="O41906" t="inlineStr">
        <is>
          <t>PRICEWATERHOUSECOOPERS SERVICE DELIVERY CENTER (ARGENTINA) S.R.L.</t>
        </is>
      </c>
      <c r="P41906" t="inlineStr">
        <is>
          <t>['sql', 'react', 'node']</t>
        </is>
      </c>
      <c r="Q41906" t="inlineStr">
        <is>
          <t>{'libraries': ['react'], 'programming': ['sql'], 'webframeworks': ['node']}</t>
        </is>
      </c>
    </row>
    <row r="41907">
      <c r="A41907" t="inlineStr">
        <is>
          <t>Business Analyst</t>
        </is>
      </c>
      <c r="B41907" t="inlineStr">
        <is>
          <t>Business Intelligence Analyst - 4 LOCS</t>
        </is>
      </c>
      <c r="C41907" t="inlineStr">
        <is>
          <t>Georgia</t>
        </is>
      </c>
      <c r="D41907" t="inlineStr">
        <is>
          <t>via Indeed</t>
        </is>
      </c>
      <c r="E41907" t="inlineStr">
        <is>
          <t>Full-time</t>
        </is>
      </c>
      <c r="F41907" t="b">
        <v>0</v>
      </c>
      <c r="G41907" t="inlineStr">
        <is>
          <t>Georgia</t>
        </is>
      </c>
      <c r="H41907" s="2" t="n">
        <v>45422.91168981481</v>
      </c>
      <c r="I41907" t="b">
        <v>0</v>
      </c>
      <c r="J41907" t="b">
        <v>0</v>
      </c>
      <c r="K41907" t="inlineStr">
        <is>
          <t>United States</t>
        </is>
      </c>
      <c r="L41907" t="inlineStr"/>
      <c r="M41907" t="inlineStr"/>
      <c r="N41907" t="inlineStr"/>
      <c r="O41907" t="inlineStr">
        <is>
          <t>NavitsPartners</t>
        </is>
      </c>
      <c r="P41907" t="inlineStr">
        <is>
          <t>['sql', 'python', 'r', 'azure', 'aws', 'power bi', 'tableau']</t>
        </is>
      </c>
      <c r="Q41907" t="inlineStr">
        <is>
          <t>{'analyst_tools': ['power bi', 'tableau'], 'cloud': ['azure', 'aws'], 'programming': ['sql', 'python', 'r']}</t>
        </is>
      </c>
    </row>
    <row r="41908">
      <c r="A41908" t="inlineStr">
        <is>
          <t>Data Analyst</t>
        </is>
      </c>
      <c r="B41908" t="inlineStr">
        <is>
          <t>Data Analyst - ETL</t>
        </is>
      </c>
      <c r="C41908" t="inlineStr">
        <is>
          <t>Philippines</t>
        </is>
      </c>
      <c r="D41908" t="inlineStr">
        <is>
          <t>via Jooble</t>
        </is>
      </c>
      <c r="E41908" t="inlineStr">
        <is>
          <t>Full-time</t>
        </is>
      </c>
      <c r="F41908" t="b">
        <v>0</v>
      </c>
      <c r="G41908" t="inlineStr">
        <is>
          <t>Philippines</t>
        </is>
      </c>
      <c r="H41908" s="2" t="n">
        <v>45435.88748842593</v>
      </c>
      <c r="I41908" t="b">
        <v>0</v>
      </c>
      <c r="J41908" t="b">
        <v>0</v>
      </c>
      <c r="K41908" t="inlineStr">
        <is>
          <t>Philippines</t>
        </is>
      </c>
      <c r="L41908" t="inlineStr"/>
      <c r="M41908" t="inlineStr"/>
      <c r="N41908" t="inlineStr"/>
      <c r="O41908" t="inlineStr">
        <is>
          <t>Supro Consulting</t>
        </is>
      </c>
      <c r="P41908" t="inlineStr"/>
      <c r="Q41908" t="inlineStr"/>
    </row>
    <row r="41909">
      <c r="A41909" t="inlineStr">
        <is>
          <t>Data Engineer</t>
        </is>
      </c>
      <c r="B41909" t="inlineStr">
        <is>
          <t>Data Engineer</t>
        </is>
      </c>
      <c r="C41909" t="inlineStr">
        <is>
          <t>South Burlington, VT</t>
        </is>
      </c>
      <c r="D41909" t="inlineStr">
        <is>
          <t>via LinkedIn</t>
        </is>
      </c>
      <c r="E41909" t="inlineStr">
        <is>
          <t>Full-time</t>
        </is>
      </c>
      <c r="F41909" t="b">
        <v>0</v>
      </c>
      <c r="G41909" t="inlineStr">
        <is>
          <t>New York, United States</t>
        </is>
      </c>
      <c r="H41909" s="2" t="n">
        <v>45436.87827546296</v>
      </c>
      <c r="I41909" t="b">
        <v>0</v>
      </c>
      <c r="J41909" t="b">
        <v>1</v>
      </c>
      <c r="K41909" t="inlineStr">
        <is>
          <t>United States</t>
        </is>
      </c>
      <c r="L41909" t="inlineStr"/>
      <c r="M41909" t="inlineStr"/>
      <c r="N41909" t="inlineStr"/>
      <c r="O41909" t="inlineStr">
        <is>
          <t>OnLogic</t>
        </is>
      </c>
      <c r="P41909" t="inlineStr">
        <is>
          <t>['sql', 'python', 'typescript', 'bigquery', 'flow']</t>
        </is>
      </c>
      <c r="Q41909" t="inlineStr">
        <is>
          <t>{'cloud': ['bigquery'], 'other': ['flow'], 'programming': ['sql', 'python', 'typescript']}</t>
        </is>
      </c>
    </row>
    <row r="41910">
      <c r="A41910" t="inlineStr">
        <is>
          <t>Data Analyst</t>
        </is>
      </c>
      <c r="B41910" t="inlineStr">
        <is>
          <t>Data Analyst</t>
        </is>
      </c>
      <c r="C41910" t="inlineStr">
        <is>
          <t>Bern, Switzerland</t>
        </is>
      </c>
      <c r="D41910" t="inlineStr">
        <is>
          <t>via BeBee Schweiz</t>
        </is>
      </c>
      <c r="E41910" t="inlineStr">
        <is>
          <t>Full-time</t>
        </is>
      </c>
      <c r="F41910" t="b">
        <v>0</v>
      </c>
      <c r="G41910" t="inlineStr">
        <is>
          <t>Switzerland</t>
        </is>
      </c>
      <c r="H41910" s="2" t="n">
        <v>45420.90907407407</v>
      </c>
      <c r="I41910" t="b">
        <v>1</v>
      </c>
      <c r="J41910" t="b">
        <v>0</v>
      </c>
      <c r="K41910" t="inlineStr">
        <is>
          <t>Switzerland</t>
        </is>
      </c>
      <c r="L41910" t="inlineStr"/>
      <c r="M41910" t="inlineStr"/>
      <c r="N41910" t="inlineStr"/>
      <c r="O41910" t="inlineStr">
        <is>
          <t>Amaris Consulting</t>
        </is>
      </c>
      <c r="P41910" t="inlineStr">
        <is>
          <t>['sap', 'tableau', 'sharepoint']</t>
        </is>
      </c>
      <c r="Q41910" t="inlineStr">
        <is>
          <t>{'analyst_tools': ['sap', 'tableau', 'sharepoint']}</t>
        </is>
      </c>
    </row>
    <row r="41911">
      <c r="A41911" t="inlineStr">
        <is>
          <t>Data Scientist</t>
        </is>
      </c>
      <c r="B41911" t="inlineStr">
        <is>
          <t>Data Scientist</t>
        </is>
      </c>
      <c r="C41911" t="inlineStr">
        <is>
          <t>United States</t>
        </is>
      </c>
      <c r="D41911" t="inlineStr">
        <is>
          <t>via National Black MBA Association (NBMBAA)</t>
        </is>
      </c>
      <c r="E41911" t="inlineStr">
        <is>
          <t>Full-time</t>
        </is>
      </c>
      <c r="F41911" t="b">
        <v>0</v>
      </c>
      <c r="G41911" t="inlineStr">
        <is>
          <t>Illinois, United States</t>
        </is>
      </c>
      <c r="H41911" s="2" t="n">
        <v>45425.87988425926</v>
      </c>
      <c r="I41911" t="b">
        <v>0</v>
      </c>
      <c r="J41911" t="b">
        <v>1</v>
      </c>
      <c r="K41911" t="inlineStr">
        <is>
          <t>United States</t>
        </is>
      </c>
      <c r="L41911" t="inlineStr"/>
      <c r="M41911" t="inlineStr"/>
      <c r="N41911" t="inlineStr"/>
      <c r="O41911" t="inlineStr">
        <is>
          <t>Philips North America</t>
        </is>
      </c>
      <c r="P41911" t="inlineStr">
        <is>
          <t>['sql', 'python', 'r', 'aws']</t>
        </is>
      </c>
      <c r="Q41911" t="inlineStr">
        <is>
          <t>{'cloud': ['aws'], 'programming': ['sql', 'python', 'r']}</t>
        </is>
      </c>
    </row>
    <row r="41912">
      <c r="A41912" t="inlineStr">
        <is>
          <t>Data Engineer</t>
        </is>
      </c>
      <c r="B41912" t="inlineStr">
        <is>
          <t>Scala Data Engineer - Banking Client</t>
        </is>
      </c>
      <c r="C41912" t="inlineStr">
        <is>
          <t>Herk-de-Stad, Belgium</t>
        </is>
      </c>
      <c r="D41912" t="inlineStr">
        <is>
          <t>via LinkedIn Belgium</t>
        </is>
      </c>
      <c r="E41912" t="inlineStr">
        <is>
          <t>Contractor and Temp work</t>
        </is>
      </c>
      <c r="F41912" t="b">
        <v>0</v>
      </c>
      <c r="G41912" t="inlineStr">
        <is>
          <t>Belgium</t>
        </is>
      </c>
      <c r="H41912" s="2" t="n">
        <v>45427.89512731481</v>
      </c>
      <c r="I41912" t="b">
        <v>1</v>
      </c>
      <c r="J41912" t="b">
        <v>0</v>
      </c>
      <c r="K41912" t="inlineStr">
        <is>
          <t>Belgium</t>
        </is>
      </c>
      <c r="L41912" t="inlineStr"/>
      <c r="M41912" t="inlineStr"/>
      <c r="N41912" t="inlineStr"/>
      <c r="O41912" t="inlineStr">
        <is>
          <t>CareerAddict</t>
        </is>
      </c>
      <c r="P41912" t="inlineStr">
        <is>
          <t>['scala', 'azure', 'hadoop', 'spark', 'kafka']</t>
        </is>
      </c>
      <c r="Q41912" t="inlineStr">
        <is>
          <t>{'cloud': ['azure'], 'libraries': ['hadoop', 'spark', 'kafka'], 'programming': ['scala']}</t>
        </is>
      </c>
    </row>
    <row r="41913">
      <c r="A41913" t="inlineStr">
        <is>
          <t>Data Analyst</t>
        </is>
      </c>
      <c r="B41913" t="inlineStr">
        <is>
          <t>Lead data analyst</t>
        </is>
      </c>
      <c r="C41913" t="inlineStr">
        <is>
          <t>Wellington, New Zealand</t>
        </is>
      </c>
      <c r="D41913" t="inlineStr">
        <is>
          <t>via Jooble NZ</t>
        </is>
      </c>
      <c r="E41913" t="inlineStr">
        <is>
          <t>Full-time and Temp work</t>
        </is>
      </c>
      <c r="F41913" t="b">
        <v>0</v>
      </c>
      <c r="G41913" t="inlineStr">
        <is>
          <t>New Zealand</t>
        </is>
      </c>
      <c r="H41913" s="2" t="n">
        <v>45428.88730324074</v>
      </c>
      <c r="I41913" t="b">
        <v>1</v>
      </c>
      <c r="J41913" t="b">
        <v>0</v>
      </c>
      <c r="K41913" t="inlineStr">
        <is>
          <t>New Zealand</t>
        </is>
      </c>
      <c r="L41913" t="inlineStr"/>
      <c r="M41913" t="inlineStr"/>
      <c r="N41913" t="inlineStr"/>
      <c r="O41913" t="inlineStr">
        <is>
          <t>New Zealand Government</t>
        </is>
      </c>
      <c r="P41913" t="inlineStr"/>
      <c r="Q41913" t="inlineStr"/>
    </row>
    <row r="41914">
      <c r="A41914" t="inlineStr">
        <is>
          <t>Senior Data Scientist</t>
        </is>
      </c>
      <c r="B41914" t="inlineStr">
        <is>
          <t>Senior Data Scientist - AI Services and Platforms</t>
        </is>
      </c>
      <c r="C41914" t="inlineStr">
        <is>
          <t>Kennesaw, GA</t>
        </is>
      </c>
      <c r="D41914" t="inlineStr">
        <is>
          <t>via Healthcare Listings</t>
        </is>
      </c>
      <c r="E41914" t="inlineStr">
        <is>
          <t>Contractor</t>
        </is>
      </c>
      <c r="F41914" t="b">
        <v>0</v>
      </c>
      <c r="G41914" t="inlineStr">
        <is>
          <t>Georgia</t>
        </is>
      </c>
      <c r="H41914" s="2" t="n">
        <v>45431.89789351852</v>
      </c>
      <c r="I41914" t="b">
        <v>0</v>
      </c>
      <c r="J41914" t="b">
        <v>0</v>
      </c>
      <c r="K41914" t="inlineStr">
        <is>
          <t>United States</t>
        </is>
      </c>
      <c r="L41914" t="inlineStr"/>
      <c r="M41914" t="inlineStr"/>
      <c r="N41914" t="inlineStr"/>
      <c r="O41914" t="inlineStr">
        <is>
          <t>Highmark Health</t>
        </is>
      </c>
      <c r="P41914" t="inlineStr">
        <is>
          <t>['python', 'sql', 'r', 'aws', 'azure', 'bigquery']</t>
        </is>
      </c>
      <c r="Q41914" t="inlineStr">
        <is>
          <t>{'cloud': ['aws', 'azure', 'bigquery'], 'programming': ['python', 'sql', 'r']}</t>
        </is>
      </c>
    </row>
    <row r="41915">
      <c r="A41915" t="inlineStr">
        <is>
          <t>Data Engineer</t>
        </is>
      </c>
      <c r="B41915" t="inlineStr">
        <is>
          <t>Data Engineer</t>
        </is>
      </c>
      <c r="C41915" t="inlineStr">
        <is>
          <t>Portland, OR</t>
        </is>
      </c>
      <c r="D41915" t="inlineStr">
        <is>
          <t>via LinkedIn</t>
        </is>
      </c>
      <c r="E41915" t="inlineStr">
        <is>
          <t>Full-time</t>
        </is>
      </c>
      <c r="F41915" t="b">
        <v>0</v>
      </c>
      <c r="G41915" t="inlineStr">
        <is>
          <t>Georgia</t>
        </is>
      </c>
      <c r="H41915" s="2" t="n">
        <v>45443.91259259259</v>
      </c>
      <c r="I41915" t="b">
        <v>1</v>
      </c>
      <c r="J41915" t="b">
        <v>1</v>
      </c>
      <c r="K41915" t="inlineStr">
        <is>
          <t>United States</t>
        </is>
      </c>
      <c r="L41915" t="inlineStr"/>
      <c r="M41915" t="inlineStr"/>
      <c r="N41915" t="inlineStr"/>
      <c r="O41915" t="inlineStr">
        <is>
          <t>WebMD</t>
        </is>
      </c>
      <c r="P41915" t="inlineStr">
        <is>
          <t>['sql', 'python', 'sql server', 'aws', 'azure', 'databricks', 'gdpr', 'airflow', 'spark', 'docker', 'kubernetes']</t>
        </is>
      </c>
      <c r="Q41915" t="inlineStr">
        <is>
          <t>{'cloud': ['aws', 'azure', 'databricks'], 'databases': ['sql server'], 'libraries': ['gdpr', 'airflow', 'spark'], 'other': ['docker', 'kubernetes'], 'programming': ['sql', 'python']}</t>
        </is>
      </c>
    </row>
    <row r="41916">
      <c r="A41916" t="inlineStr">
        <is>
          <t>Senior Data Scientist</t>
        </is>
      </c>
      <c r="B41916" t="inlineStr">
        <is>
          <t>Senior Data Scientist - AI Services and Platforms</t>
        </is>
      </c>
      <c r="C41916" t="inlineStr">
        <is>
          <t>Lakeville, MN</t>
        </is>
      </c>
      <c r="D41916" t="inlineStr">
        <is>
          <t>via Healthcare Listings</t>
        </is>
      </c>
      <c r="E41916" t="inlineStr">
        <is>
          <t>Contractor</t>
        </is>
      </c>
      <c r="F41916" t="b">
        <v>0</v>
      </c>
      <c r="G41916" t="inlineStr">
        <is>
          <t>Illinois, United States</t>
        </is>
      </c>
      <c r="H41916" s="2" t="n">
        <v>45431.87883101852</v>
      </c>
      <c r="I41916" t="b">
        <v>0</v>
      </c>
      <c r="J41916" t="b">
        <v>0</v>
      </c>
      <c r="K41916" t="inlineStr">
        <is>
          <t>United States</t>
        </is>
      </c>
      <c r="L41916" t="inlineStr"/>
      <c r="M41916" t="inlineStr"/>
      <c r="N41916" t="inlineStr"/>
      <c r="O41916" t="inlineStr">
        <is>
          <t>Highmark Health</t>
        </is>
      </c>
      <c r="P41916" t="inlineStr">
        <is>
          <t>['python', 'sql', 'r', 'aws', 'azure', 'bigquery']</t>
        </is>
      </c>
      <c r="Q41916" t="inlineStr">
        <is>
          <t>{'cloud': ['aws', 'azure', 'bigquery'], 'programming': ['python', 'sql', 'r']}</t>
        </is>
      </c>
    </row>
    <row r="41917">
      <c r="A41917" t="inlineStr">
        <is>
          <t>Data Analyst</t>
        </is>
      </c>
      <c r="B41917" t="inlineStr">
        <is>
          <t>Quality Data Analyst</t>
        </is>
      </c>
      <c r="C41917" t="inlineStr">
        <is>
          <t>Florence, Metropolitan City of Florence, Italy</t>
        </is>
      </c>
      <c r="D41917" t="inlineStr">
        <is>
          <t>via LinkedIn</t>
        </is>
      </c>
      <c r="E41917" t="inlineStr">
        <is>
          <t>Full-time</t>
        </is>
      </c>
      <c r="F41917" t="b">
        <v>0</v>
      </c>
      <c r="G41917" t="inlineStr">
        <is>
          <t>Italy</t>
        </is>
      </c>
      <c r="H41917" s="2" t="n">
        <v>45418.90111111111</v>
      </c>
      <c r="I41917" t="b">
        <v>1</v>
      </c>
      <c r="J41917" t="b">
        <v>0</v>
      </c>
      <c r="K41917" t="inlineStr">
        <is>
          <t>Italy</t>
        </is>
      </c>
      <c r="L41917" t="inlineStr"/>
      <c r="M41917" t="inlineStr"/>
      <c r="N41917" t="inlineStr"/>
      <c r="O41917" t="inlineStr">
        <is>
          <t>Christian Dior Couture</t>
        </is>
      </c>
      <c r="P41917" t="inlineStr"/>
      <c r="Q41917" t="inlineStr"/>
    </row>
    <row r="41918">
      <c r="A41918" t="inlineStr">
        <is>
          <t>Data Engineer</t>
        </is>
      </c>
      <c r="B41918" t="inlineStr">
        <is>
          <t>Lead Data Engineer</t>
        </is>
      </c>
      <c r="C41918" t="inlineStr">
        <is>
          <t>Austria</t>
        </is>
      </c>
      <c r="D41918" t="inlineStr">
        <is>
          <t>via Trabajo.org - Stellenangebote, Arbeit</t>
        </is>
      </c>
      <c r="E41918" t="inlineStr">
        <is>
          <t>Full-time</t>
        </is>
      </c>
      <c r="F41918" t="b">
        <v>0</v>
      </c>
      <c r="G41918" t="inlineStr">
        <is>
          <t>Austria</t>
        </is>
      </c>
      <c r="H41918" s="2" t="n">
        <v>45419.89547453704</v>
      </c>
      <c r="I41918" t="b">
        <v>1</v>
      </c>
      <c r="J41918" t="b">
        <v>0</v>
      </c>
      <c r="K41918" t="inlineStr">
        <is>
          <t>Austria</t>
        </is>
      </c>
      <c r="L41918" t="inlineStr"/>
      <c r="M41918" t="inlineStr"/>
      <c r="N41918" t="inlineStr"/>
      <c r="O41918" t="inlineStr">
        <is>
          <t>Itbility</t>
        </is>
      </c>
      <c r="P41918" t="inlineStr">
        <is>
          <t>['python', 'sql', 'azure', 'github']</t>
        </is>
      </c>
      <c r="Q41918" t="inlineStr">
        <is>
          <t>{'cloud': ['azure'], 'other': ['github'], 'programming': ['python', 'sql']}</t>
        </is>
      </c>
    </row>
    <row r="41919">
      <c r="A41919" t="inlineStr">
        <is>
          <t>Business Analyst</t>
        </is>
      </c>
      <c r="B41919" t="inlineStr">
        <is>
          <t>BI Analyst</t>
        </is>
      </c>
      <c r="C41919" t="inlineStr">
        <is>
          <t>Anywhere</t>
        </is>
      </c>
      <c r="D41919" t="inlineStr">
        <is>
          <t>via Jobgether</t>
        </is>
      </c>
      <c r="E41919" t="inlineStr">
        <is>
          <t>Full-time</t>
        </is>
      </c>
      <c r="F41919" t="b">
        <v>1</v>
      </c>
      <c r="G41919" t="inlineStr">
        <is>
          <t>California, United States</t>
        </is>
      </c>
      <c r="H41919" s="2" t="n">
        <v>45435.87662037037</v>
      </c>
      <c r="I41919" t="b">
        <v>0</v>
      </c>
      <c r="J41919" t="b">
        <v>0</v>
      </c>
      <c r="K41919" t="inlineStr">
        <is>
          <t>United States</t>
        </is>
      </c>
      <c r="L41919" t="inlineStr"/>
      <c r="M41919" t="inlineStr"/>
      <c r="N41919" t="inlineStr"/>
      <c r="O41919" t="inlineStr">
        <is>
          <t>eBay</t>
        </is>
      </c>
      <c r="P41919" t="inlineStr">
        <is>
          <t>['sql', 'r', 'python', 'excel']</t>
        </is>
      </c>
      <c r="Q41919" t="inlineStr">
        <is>
          <t>{'analyst_tools': ['excel'], 'programming': ['sql', 'r', 'python']}</t>
        </is>
      </c>
    </row>
    <row r="41920">
      <c r="A41920" t="inlineStr">
        <is>
          <t>Data Analyst</t>
        </is>
      </c>
      <c r="B41920" t="inlineStr">
        <is>
          <t>Data Analyst III</t>
        </is>
      </c>
      <c r="C41920" t="inlineStr">
        <is>
          <t>Sacramento, CA</t>
        </is>
      </c>
      <c r="D41920" t="inlineStr">
        <is>
          <t>via LinkedIn</t>
        </is>
      </c>
      <c r="E41920" t="inlineStr">
        <is>
          <t>Full-time</t>
        </is>
      </c>
      <c r="F41920" t="b">
        <v>0</v>
      </c>
      <c r="G41920" t="inlineStr">
        <is>
          <t>California, United States</t>
        </is>
      </c>
      <c r="H41920" s="2" t="n">
        <v>45428.87560185185</v>
      </c>
      <c r="I41920" t="b">
        <v>1</v>
      </c>
      <c r="J41920" t="b">
        <v>0</v>
      </c>
      <c r="K41920" t="inlineStr">
        <is>
          <t>United States</t>
        </is>
      </c>
      <c r="L41920" t="inlineStr"/>
      <c r="M41920" t="inlineStr"/>
      <c r="N41920" t="inlineStr"/>
      <c r="O41920" t="inlineStr">
        <is>
          <t>Trinus Corporation</t>
        </is>
      </c>
      <c r="P41920" t="inlineStr">
        <is>
          <t>['sql', 'go']</t>
        </is>
      </c>
      <c r="Q41920" t="inlineStr">
        <is>
          <t>{'programming': ['sql', 'go']}</t>
        </is>
      </c>
    </row>
    <row r="41921">
      <c r="A41921" t="inlineStr">
        <is>
          <t>Business Analyst</t>
        </is>
      </c>
      <c r="B41921" t="inlineStr">
        <is>
          <t>Business Analyst</t>
        </is>
      </c>
      <c r="C41921" t="inlineStr">
        <is>
          <t>Maharashtra, India</t>
        </is>
      </c>
      <c r="D41921" t="inlineStr">
        <is>
          <t>via Shine</t>
        </is>
      </c>
      <c r="E41921" t="inlineStr">
        <is>
          <t>Full-time</t>
        </is>
      </c>
      <c r="F41921" t="b">
        <v>0</v>
      </c>
      <c r="G41921" t="inlineStr">
        <is>
          <t>India</t>
        </is>
      </c>
      <c r="H41921" s="2" t="n">
        <v>45431.88421296296</v>
      </c>
      <c r="I41921" t="b">
        <v>0</v>
      </c>
      <c r="J41921" t="b">
        <v>0</v>
      </c>
      <c r="K41921" t="inlineStr">
        <is>
          <t>India</t>
        </is>
      </c>
      <c r="L41921" t="inlineStr"/>
      <c r="M41921" t="inlineStr"/>
      <c r="N41921" t="inlineStr"/>
      <c r="O41921" t="inlineStr">
        <is>
          <t>FashionTV India</t>
        </is>
      </c>
      <c r="P41921" t="inlineStr"/>
      <c r="Q41921" t="inlineStr"/>
    </row>
    <row r="41922">
      <c r="A41922" t="inlineStr">
        <is>
          <t>Senior Data Analyst</t>
        </is>
      </c>
      <c r="B41922" t="inlineStr">
        <is>
          <t>Senior Lead Data Management Analyst - Compliance Financial Crimes</t>
        </is>
      </c>
      <c r="C41922" t="inlineStr">
        <is>
          <t>Charlotte, NC</t>
        </is>
      </c>
      <c r="D41922" t="inlineStr">
        <is>
          <t>via LinkedIn</t>
        </is>
      </c>
      <c r="E41922" t="inlineStr">
        <is>
          <t>Full-time</t>
        </is>
      </c>
      <c r="F41922" t="b">
        <v>0</v>
      </c>
      <c r="G41922" t="inlineStr">
        <is>
          <t>Georgia</t>
        </is>
      </c>
      <c r="H41922" s="2" t="n">
        <v>45427.9102199074</v>
      </c>
      <c r="I41922" t="b">
        <v>1</v>
      </c>
      <c r="J41922" t="b">
        <v>0</v>
      </c>
      <c r="K41922" t="inlineStr">
        <is>
          <t>United States</t>
        </is>
      </c>
      <c r="L41922" t="inlineStr"/>
      <c r="M41922" t="inlineStr"/>
      <c r="N41922" t="inlineStr"/>
      <c r="O41922" t="inlineStr">
        <is>
          <t>Wells Fargo</t>
        </is>
      </c>
      <c r="P41922" t="inlineStr">
        <is>
          <t>['excel', 'powerpoint']</t>
        </is>
      </c>
      <c r="Q41922" t="inlineStr">
        <is>
          <t>{'analyst_tools': ['excel', 'powerpoint']}</t>
        </is>
      </c>
    </row>
    <row r="41923">
      <c r="A41923" t="inlineStr">
        <is>
          <t>Data Engineer</t>
        </is>
      </c>
      <c r="B41923" t="inlineStr">
        <is>
          <t>Data Analytics Engineer</t>
        </is>
      </c>
      <c r="C41923" t="inlineStr">
        <is>
          <t>Eindhoven, Netherlands</t>
        </is>
      </c>
      <c r="D41923" t="inlineStr">
        <is>
          <t>via LinkedIn</t>
        </is>
      </c>
      <c r="E41923" t="inlineStr">
        <is>
          <t>Full-time</t>
        </is>
      </c>
      <c r="F41923" t="b">
        <v>0</v>
      </c>
      <c r="G41923" t="inlineStr">
        <is>
          <t>Netherlands</t>
        </is>
      </c>
      <c r="H41923" s="2" t="n">
        <v>45435.93186342593</v>
      </c>
      <c r="I41923" t="b">
        <v>0</v>
      </c>
      <c r="J41923" t="b">
        <v>0</v>
      </c>
      <c r="K41923" t="inlineStr">
        <is>
          <t>Netherlands</t>
        </is>
      </c>
      <c r="L41923" t="inlineStr"/>
      <c r="M41923" t="inlineStr"/>
      <c r="N41923" t="inlineStr"/>
      <c r="O41923" t="inlineStr">
        <is>
          <t>Philips</t>
        </is>
      </c>
      <c r="P41923" t="inlineStr">
        <is>
          <t>['python', 'sql', 'aws', 'databricks', 'redshift', 'spark', 'airflow', 'nltk', 'tensorflow', 'pytorch', 'tableau', 'kubernetes']</t>
        </is>
      </c>
      <c r="Q41923" t="inlineStr">
        <is>
          <t>{'analyst_tools': ['tableau'], 'cloud': ['aws', 'databricks', 'redshift'], 'libraries': ['spark', 'airflow', 'nltk', 'tensorflow', 'pytorch'], 'other': ['kubernetes'], 'programming': ['python', 'sql']}</t>
        </is>
      </c>
    </row>
    <row r="41924">
      <c r="A41924" t="inlineStr">
        <is>
          <t>Senior Data Scientist</t>
        </is>
      </c>
      <c r="B41924" t="inlineStr">
        <is>
          <t>Senior Data Scientist - AI Services and Platforms</t>
        </is>
      </c>
      <c r="C41924" t="inlineStr">
        <is>
          <t>Grantville, GA</t>
        </is>
      </c>
      <c r="D41924" t="inlineStr">
        <is>
          <t>via Healthcare Listings</t>
        </is>
      </c>
      <c r="E41924" t="inlineStr">
        <is>
          <t>Contractor</t>
        </is>
      </c>
      <c r="F41924" t="b">
        <v>0</v>
      </c>
      <c r="G41924" t="inlineStr">
        <is>
          <t>Georgia</t>
        </is>
      </c>
      <c r="H41924" s="2" t="n">
        <v>45431.89804398148</v>
      </c>
      <c r="I41924" t="b">
        <v>0</v>
      </c>
      <c r="J41924" t="b">
        <v>0</v>
      </c>
      <c r="K41924" t="inlineStr">
        <is>
          <t>United States</t>
        </is>
      </c>
      <c r="L41924" t="inlineStr"/>
      <c r="M41924" t="inlineStr"/>
      <c r="N41924" t="inlineStr"/>
      <c r="O41924" t="inlineStr">
        <is>
          <t>Highmark Health</t>
        </is>
      </c>
      <c r="P41924" t="inlineStr">
        <is>
          <t>['python', 'sql', 'r', 'aws', 'azure', 'bigquery']</t>
        </is>
      </c>
      <c r="Q41924" t="inlineStr">
        <is>
          <t>{'cloud': ['aws', 'azure', 'bigquery'], 'programming': ['python', 'sql', 'r']}</t>
        </is>
      </c>
    </row>
    <row r="41925">
      <c r="A41925" t="inlineStr">
        <is>
          <t>Senior Data Scientist</t>
        </is>
      </c>
      <c r="B41925" t="inlineStr">
        <is>
          <t>Senior Data Scientist - AI Services and Platforms</t>
        </is>
      </c>
      <c r="C41925" t="inlineStr">
        <is>
          <t>Youngtown, AZ</t>
        </is>
      </c>
      <c r="D41925" t="inlineStr">
        <is>
          <t>via Healthcare Listings</t>
        </is>
      </c>
      <c r="E41925" t="inlineStr">
        <is>
          <t>Contractor</t>
        </is>
      </c>
      <c r="F41925" t="b">
        <v>0</v>
      </c>
      <c r="G41925" t="inlineStr">
        <is>
          <t>California, United States</t>
        </is>
      </c>
      <c r="H41925" s="2" t="n">
        <v>45431.87792824074</v>
      </c>
      <c r="I41925" t="b">
        <v>0</v>
      </c>
      <c r="J41925" t="b">
        <v>0</v>
      </c>
      <c r="K41925" t="inlineStr">
        <is>
          <t>United States</t>
        </is>
      </c>
      <c r="L41925" t="inlineStr"/>
      <c r="M41925" t="inlineStr"/>
      <c r="N41925" t="inlineStr"/>
      <c r="O41925" t="inlineStr">
        <is>
          <t>Highmark Health</t>
        </is>
      </c>
      <c r="P41925" t="inlineStr">
        <is>
          <t>['python', 'sql', 'r', 'aws', 'azure', 'bigquery']</t>
        </is>
      </c>
      <c r="Q41925" t="inlineStr">
        <is>
          <t>{'cloud': ['aws', 'azure', 'bigquery'], 'programming': ['python', 'sql', 'r']}</t>
        </is>
      </c>
    </row>
    <row r="41926">
      <c r="A41926" t="inlineStr">
        <is>
          <t>Senior Data Scientist</t>
        </is>
      </c>
      <c r="B41926" t="inlineStr">
        <is>
          <t>Senior Data Scientist - AI Services and Platforms</t>
        </is>
      </c>
      <c r="C41926" t="inlineStr">
        <is>
          <t>Monroe, GA</t>
        </is>
      </c>
      <c r="D41926" t="inlineStr">
        <is>
          <t>via Healthcare Listings</t>
        </is>
      </c>
      <c r="E41926" t="inlineStr">
        <is>
          <t>Contractor</t>
        </is>
      </c>
      <c r="F41926" t="b">
        <v>0</v>
      </c>
      <c r="G41926" t="inlineStr">
        <is>
          <t>Georgia</t>
        </is>
      </c>
      <c r="H41926" s="2" t="n">
        <v>45431.89804398148</v>
      </c>
      <c r="I41926" t="b">
        <v>0</v>
      </c>
      <c r="J41926" t="b">
        <v>0</v>
      </c>
      <c r="K41926" t="inlineStr">
        <is>
          <t>United States</t>
        </is>
      </c>
      <c r="L41926" t="inlineStr"/>
      <c r="M41926" t="inlineStr"/>
      <c r="N41926" t="inlineStr"/>
      <c r="O41926" t="inlineStr">
        <is>
          <t>Highmark Health</t>
        </is>
      </c>
      <c r="P41926" t="inlineStr">
        <is>
          <t>['python', 'sql', 'r', 'aws', 'azure', 'bigquery']</t>
        </is>
      </c>
      <c r="Q41926" t="inlineStr">
        <is>
          <t>{'cloud': ['aws', 'azure', 'bigquery'], 'programming': ['python', 'sql', 'r']}</t>
        </is>
      </c>
    </row>
    <row r="41927">
      <c r="A41927" t="inlineStr">
        <is>
          <t>Data Scientist</t>
        </is>
      </c>
      <c r="B41927" t="inlineStr">
        <is>
          <t>Data Scientist – Asset Management at</t>
        </is>
      </c>
      <c r="C41927" t="inlineStr">
        <is>
          <t>Nairobi, Kenya</t>
        </is>
      </c>
      <c r="D41927" t="inlineStr">
        <is>
          <t>via Trabajo.org</t>
        </is>
      </c>
      <c r="E41927" t="inlineStr">
        <is>
          <t>Full-time</t>
        </is>
      </c>
      <c r="F41927" t="b">
        <v>0</v>
      </c>
      <c r="G41927" t="inlineStr">
        <is>
          <t>Kenya</t>
        </is>
      </c>
      <c r="H41927" s="2" t="n">
        <v>45427.89054398148</v>
      </c>
      <c r="I41927" t="b">
        <v>0</v>
      </c>
      <c r="J41927" t="b">
        <v>0</v>
      </c>
      <c r="K41927" t="inlineStr">
        <is>
          <t>Kenya</t>
        </is>
      </c>
      <c r="L41927" t="inlineStr"/>
      <c r="M41927" t="inlineStr"/>
      <c r="N41927" t="inlineStr"/>
      <c r="O41927" t="inlineStr">
        <is>
          <t>ICEA Lion Group</t>
        </is>
      </c>
      <c r="P41927" t="inlineStr">
        <is>
          <t>['python', 'sql']</t>
        </is>
      </c>
      <c r="Q41927" t="inlineStr">
        <is>
          <t>{'programming': ['python', 'sql']}</t>
        </is>
      </c>
    </row>
    <row r="41928">
      <c r="A41928" t="inlineStr">
        <is>
          <t>Data Engineer</t>
        </is>
      </c>
      <c r="B41928" t="inlineStr">
        <is>
          <t>Data Engineer (senior System Analyst - Python/R/SQL)</t>
        </is>
      </c>
      <c r="C41928" t="inlineStr">
        <is>
          <t>Singapore</t>
        </is>
      </c>
      <c r="D41928" t="inlineStr">
        <is>
          <t>via Singapore | JobsDB</t>
        </is>
      </c>
      <c r="E41928" t="inlineStr">
        <is>
          <t>Full-time</t>
        </is>
      </c>
      <c r="F41928" t="b">
        <v>0</v>
      </c>
      <c r="G41928" t="inlineStr">
        <is>
          <t>Singapore</t>
        </is>
      </c>
      <c r="H41928" s="2" t="n">
        <v>45432.88818287037</v>
      </c>
      <c r="I41928" t="b">
        <v>0</v>
      </c>
      <c r="J41928" t="b">
        <v>0</v>
      </c>
      <c r="K41928" t="inlineStr">
        <is>
          <t>Singapore</t>
        </is>
      </c>
      <c r="L41928" t="inlineStr"/>
      <c r="M41928" t="inlineStr"/>
      <c r="N41928" t="inlineStr"/>
      <c r="O41928" t="inlineStr">
        <is>
          <t>WSH EXPERTS PTE. LTD.</t>
        </is>
      </c>
      <c r="P41928" t="inlineStr">
        <is>
          <t>['python', 'r', 'sql', 'aws', 'azure', 'tableau', 'qlik', 'power bi']</t>
        </is>
      </c>
      <c r="Q41928" t="inlineStr">
        <is>
          <t>{'analyst_tools': ['tableau', 'qlik', 'power bi'], 'cloud': ['aws', 'azure'], 'programming': ['python', 'r', 'sql']}</t>
        </is>
      </c>
    </row>
    <row r="41929">
      <c r="A41929" t="inlineStr">
        <is>
          <t>Senior Data Engineer</t>
        </is>
      </c>
      <c r="B41929" t="inlineStr">
        <is>
          <t>Senior Data Engineer</t>
        </is>
      </c>
      <c r="C41929" t="inlineStr">
        <is>
          <t>Utrecht, Netherlands</t>
        </is>
      </c>
      <c r="D41929" t="inlineStr">
        <is>
          <t>via BeBee</t>
        </is>
      </c>
      <c r="E41929" t="inlineStr">
        <is>
          <t>Full-time</t>
        </is>
      </c>
      <c r="F41929" t="b">
        <v>0</v>
      </c>
      <c r="G41929" t="inlineStr">
        <is>
          <t>Netherlands</t>
        </is>
      </c>
      <c r="H41929" s="2" t="n">
        <v>45441.89181712963</v>
      </c>
      <c r="I41929" t="b">
        <v>1</v>
      </c>
      <c r="J41929" t="b">
        <v>0</v>
      </c>
      <c r="K41929" t="inlineStr">
        <is>
          <t>Netherlands</t>
        </is>
      </c>
      <c r="L41929" t="inlineStr"/>
      <c r="M41929" t="inlineStr"/>
      <c r="N41929" t="inlineStr"/>
      <c r="O41929" t="inlineStr">
        <is>
          <t>FYGI BV</t>
        </is>
      </c>
      <c r="P41929" t="inlineStr">
        <is>
          <t>['sql', 'sql server', 'azure']</t>
        </is>
      </c>
      <c r="Q41929" t="inlineStr">
        <is>
          <t>{'cloud': ['azure'], 'databases': ['sql server'], 'programming': ['sql']}</t>
        </is>
      </c>
    </row>
    <row r="41930">
      <c r="A41930" t="inlineStr">
        <is>
          <t>Data Engineer</t>
        </is>
      </c>
      <c r="B41930" t="inlineStr">
        <is>
          <t>Data Engineer F/H</t>
        </is>
      </c>
      <c r="C41930" t="inlineStr">
        <is>
          <t>Morcenx-la-Nouvelle, France</t>
        </is>
      </c>
      <c r="D41930" t="inlineStr">
        <is>
          <t>via Jobijoba</t>
        </is>
      </c>
      <c r="E41930" t="inlineStr">
        <is>
          <t>Full-time</t>
        </is>
      </c>
      <c r="F41930" t="b">
        <v>0</v>
      </c>
      <c r="G41930" t="inlineStr">
        <is>
          <t>France</t>
        </is>
      </c>
      <c r="H41930" s="2" t="n">
        <v>45418.89875</v>
      </c>
      <c r="I41930" t="b">
        <v>0</v>
      </c>
      <c r="J41930" t="b">
        <v>0</v>
      </c>
      <c r="K41930" t="inlineStr">
        <is>
          <t>France</t>
        </is>
      </c>
      <c r="L41930" t="inlineStr"/>
      <c r="M41930" t="inlineStr"/>
      <c r="N41930" t="inlineStr"/>
      <c r="O41930" t="inlineStr">
        <is>
          <t>CGI</t>
        </is>
      </c>
      <c r="P41930" t="inlineStr">
        <is>
          <t>['aws', 'kafka', 'hadoop', 'terraform']</t>
        </is>
      </c>
      <c r="Q41930" t="inlineStr">
        <is>
          <t>{'cloud': ['aws'], 'libraries': ['kafka', 'hadoop'], 'other': ['terraform']}</t>
        </is>
      </c>
    </row>
    <row r="41931">
      <c r="A41931" t="inlineStr">
        <is>
          <t>Senior Data Scientist</t>
        </is>
      </c>
      <c r="B41931" t="inlineStr">
        <is>
          <t>Senior Data Scientist - AI Services and Platforms</t>
        </is>
      </c>
      <c r="C41931" t="inlineStr">
        <is>
          <t>Paradise Valley, AZ</t>
        </is>
      </c>
      <c r="D41931" t="inlineStr">
        <is>
          <t>via Healthcare Listings</t>
        </is>
      </c>
      <c r="E41931" t="inlineStr">
        <is>
          <t>Contractor</t>
        </is>
      </c>
      <c r="F41931" t="b">
        <v>0</v>
      </c>
      <c r="G41931" t="inlineStr">
        <is>
          <t>Sudan</t>
        </is>
      </c>
      <c r="H41931" s="2" t="n">
        <v>45431.89571759259</v>
      </c>
      <c r="I41931" t="b">
        <v>0</v>
      </c>
      <c r="J41931" t="b">
        <v>0</v>
      </c>
      <c r="K41931" t="inlineStr">
        <is>
          <t>Sudan</t>
        </is>
      </c>
      <c r="L41931" t="inlineStr"/>
      <c r="M41931" t="inlineStr"/>
      <c r="N41931" t="inlineStr"/>
      <c r="O41931" t="inlineStr">
        <is>
          <t>Highmark Health</t>
        </is>
      </c>
      <c r="P41931" t="inlineStr">
        <is>
          <t>['python', 'sql', 'r', 'aws', 'azure', 'bigquery']</t>
        </is>
      </c>
      <c r="Q41931" t="inlineStr">
        <is>
          <t>{'cloud': ['aws', 'azure', 'bigquery'], 'programming': ['python', 'sql', 'r']}</t>
        </is>
      </c>
    </row>
    <row r="41932">
      <c r="A41932" t="inlineStr">
        <is>
          <t>Software Engineer</t>
        </is>
      </c>
      <c r="B41932" t="inlineStr">
        <is>
          <t>Software Development Engineer II</t>
        </is>
      </c>
      <c r="C41932" t="inlineStr">
        <is>
          <t>Barcelona, Spain</t>
        </is>
      </c>
      <c r="D41932" t="inlineStr">
        <is>
          <t>via EchoJobs</t>
        </is>
      </c>
      <c r="E41932" t="inlineStr">
        <is>
          <t>Full-time</t>
        </is>
      </c>
      <c r="F41932" t="b">
        <v>0</v>
      </c>
      <c r="G41932" t="inlineStr">
        <is>
          <t>Spain</t>
        </is>
      </c>
      <c r="H41932" s="2" t="n">
        <v>45426.89392361111</v>
      </c>
      <c r="I41932" t="b">
        <v>0</v>
      </c>
      <c r="J41932" t="b">
        <v>0</v>
      </c>
      <c r="K41932" t="inlineStr">
        <is>
          <t>Spain</t>
        </is>
      </c>
      <c r="L41932" t="inlineStr"/>
      <c r="M41932" t="inlineStr"/>
      <c r="N41932" t="inlineStr"/>
      <c r="O41932" t="inlineStr">
        <is>
          <t>Esri</t>
        </is>
      </c>
      <c r="P41932" t="inlineStr">
        <is>
          <t>['c++', 'c#', 'gdpr', 'word', 'unity', 'unreal', 'git']</t>
        </is>
      </c>
      <c r="Q41932" t="inlineStr">
        <is>
          <t>{'analyst_tools': ['word'], 'libraries': ['gdpr'], 'other': ['unity', 'unreal', 'git'], 'programming': ['c++', 'c#']}</t>
        </is>
      </c>
    </row>
    <row r="41933">
      <c r="A41933" t="inlineStr">
        <is>
          <t>Data Analyst</t>
        </is>
      </c>
      <c r="B41933" t="inlineStr">
        <is>
          <t>Tableau Data Analyst</t>
        </is>
      </c>
      <c r="C41933" t="inlineStr">
        <is>
          <t>Elk Grove, CA</t>
        </is>
      </c>
      <c r="D41933" t="inlineStr">
        <is>
          <t>via Indeed</t>
        </is>
      </c>
      <c r="E41933" t="inlineStr">
        <is>
          <t>Temp work</t>
        </is>
      </c>
      <c r="F41933" t="b">
        <v>0</v>
      </c>
      <c r="G41933" t="inlineStr">
        <is>
          <t>California, United States</t>
        </is>
      </c>
      <c r="H41933" s="2" t="n">
        <v>45443.87556712963</v>
      </c>
      <c r="I41933" t="b">
        <v>1</v>
      </c>
      <c r="J41933" t="b">
        <v>0</v>
      </c>
      <c r="K41933" t="inlineStr">
        <is>
          <t>United States</t>
        </is>
      </c>
      <c r="L41933" t="inlineStr"/>
      <c r="M41933" t="inlineStr"/>
      <c r="N41933" t="inlineStr"/>
      <c r="O41933" t="inlineStr">
        <is>
          <t>SIS</t>
        </is>
      </c>
      <c r="P41933" t="inlineStr">
        <is>
          <t>['sql', 'python', 'tableau']</t>
        </is>
      </c>
      <c r="Q41933" t="inlineStr">
        <is>
          <t>{'analyst_tools': ['tableau'], 'programming': ['sql', 'python']}</t>
        </is>
      </c>
    </row>
    <row r="41934">
      <c r="A41934" t="inlineStr">
        <is>
          <t>Data Scientist</t>
        </is>
      </c>
      <c r="B41934" t="inlineStr">
        <is>
          <t>Data Scientist</t>
        </is>
      </c>
      <c r="C41934" t="inlineStr">
        <is>
          <t>Olten, Switzerland</t>
        </is>
      </c>
      <c r="D41934" t="inlineStr">
        <is>
          <t>via BeBee Schweiz</t>
        </is>
      </c>
      <c r="E41934" t="inlineStr">
        <is>
          <t>Full-time</t>
        </is>
      </c>
      <c r="F41934" t="b">
        <v>0</v>
      </c>
      <c r="G41934" t="inlineStr">
        <is>
          <t>Switzerland</t>
        </is>
      </c>
      <c r="H41934" s="2" t="n">
        <v>45440.91178240741</v>
      </c>
      <c r="I41934" t="b">
        <v>0</v>
      </c>
      <c r="J41934" t="b">
        <v>0</v>
      </c>
      <c r="K41934" t="inlineStr">
        <is>
          <t>Switzerland</t>
        </is>
      </c>
      <c r="L41934" t="inlineStr"/>
      <c r="M41934" t="inlineStr"/>
      <c r="N41934" t="inlineStr"/>
      <c r="O41934" t="inlineStr">
        <is>
          <t>Jobcloud</t>
        </is>
      </c>
      <c r="P41934" t="inlineStr">
        <is>
          <t>['r', 'sql', 'git', 'docker']</t>
        </is>
      </c>
      <c r="Q41934" t="inlineStr">
        <is>
          <t>{'other': ['git', 'docker'], 'programming': ['r', 'sql']}</t>
        </is>
      </c>
    </row>
    <row r="41935">
      <c r="A41935" t="inlineStr">
        <is>
          <t>Cloud Engineer</t>
        </is>
      </c>
      <c r="B41935" t="inlineStr">
        <is>
          <t>Senior Lead Analytics Consultant CR COE</t>
        </is>
      </c>
      <c r="C41935" t="inlineStr">
        <is>
          <t>Charlotte, NC</t>
        </is>
      </c>
      <c r="D41935" t="inlineStr">
        <is>
          <t>via LinkedIn</t>
        </is>
      </c>
      <c r="E41935" t="inlineStr">
        <is>
          <t>Full-time</t>
        </is>
      </c>
      <c r="F41935" t="b">
        <v>0</v>
      </c>
      <c r="G41935" t="inlineStr">
        <is>
          <t>Georgia</t>
        </is>
      </c>
      <c r="H41935" s="2" t="n">
        <v>45420.91231481481</v>
      </c>
      <c r="I41935" t="b">
        <v>1</v>
      </c>
      <c r="J41935" t="b">
        <v>1</v>
      </c>
      <c r="K41935" t="inlineStr">
        <is>
          <t>United States</t>
        </is>
      </c>
      <c r="L41935" t="inlineStr"/>
      <c r="M41935" t="inlineStr"/>
      <c r="N41935" t="inlineStr"/>
      <c r="O41935" t="inlineStr">
        <is>
          <t>Wells Fargo</t>
        </is>
      </c>
      <c r="P41935" t="inlineStr">
        <is>
          <t>['sql', 'sas', 'sas', 'phoenix']</t>
        </is>
      </c>
      <c r="Q41935" t="inlineStr">
        <is>
          <t>{'analyst_tools': ['sas'], 'programming': ['sql', 'sas'], 'webframeworks': ['phoenix']}</t>
        </is>
      </c>
    </row>
    <row r="41936">
      <c r="A41936" t="inlineStr">
        <is>
          <t>Machine Learning Engineer</t>
        </is>
      </c>
      <c r="B41936" t="inlineStr">
        <is>
          <t>AI / ML (Machine Learning) developer</t>
        </is>
      </c>
      <c r="C41936" t="inlineStr">
        <is>
          <t>Ukraine</t>
        </is>
      </c>
      <c r="D41936" t="inlineStr">
        <is>
          <t>via Robota.ua</t>
        </is>
      </c>
      <c r="E41936" t="inlineStr">
        <is>
          <t>Full-time</t>
        </is>
      </c>
      <c r="F41936" t="b">
        <v>0</v>
      </c>
      <c r="G41936" t="inlineStr">
        <is>
          <t>Ukraine</t>
        </is>
      </c>
      <c r="H41936" s="2" t="n">
        <v>45416.88604166666</v>
      </c>
      <c r="I41936" t="b">
        <v>0</v>
      </c>
      <c r="J41936" t="b">
        <v>0</v>
      </c>
      <c r="K41936" t="inlineStr">
        <is>
          <t>Ukraine</t>
        </is>
      </c>
      <c r="L41936" t="inlineStr"/>
      <c r="M41936" t="inlineStr"/>
      <c r="N41936" t="inlineStr"/>
      <c r="O41936" t="inlineStr">
        <is>
          <t>ТАНГРАМ, група компаній</t>
        </is>
      </c>
      <c r="P41936" t="inlineStr"/>
      <c r="Q41936" t="inlineStr"/>
    </row>
    <row r="41937">
      <c r="A41937" t="inlineStr">
        <is>
          <t>Data Engineer</t>
        </is>
      </c>
      <c r="B41937" t="inlineStr">
        <is>
          <t>Data Engineer</t>
        </is>
      </c>
      <c r="C41937" t="inlineStr">
        <is>
          <t>Mexico City, CDMX, Mexico</t>
        </is>
      </c>
      <c r="D41937" t="inlineStr">
        <is>
          <t>via BeBee</t>
        </is>
      </c>
      <c r="E41937" t="inlineStr">
        <is>
          <t>Full-time</t>
        </is>
      </c>
      <c r="F41937" t="b">
        <v>0</v>
      </c>
      <c r="G41937" t="inlineStr">
        <is>
          <t>Mexico</t>
        </is>
      </c>
      <c r="H41937" s="2" t="n">
        <v>45437.89840277778</v>
      </c>
      <c r="I41937" t="b">
        <v>1</v>
      </c>
      <c r="J41937" t="b">
        <v>0</v>
      </c>
      <c r="K41937" t="inlineStr">
        <is>
          <t>Mexico</t>
        </is>
      </c>
      <c r="L41937" t="inlineStr"/>
      <c r="M41937" t="inlineStr"/>
      <c r="N41937" t="inlineStr"/>
      <c r="O41937" t="inlineStr">
        <is>
          <t>iCodde</t>
        </is>
      </c>
      <c r="P41937" t="inlineStr">
        <is>
          <t>['python', 'sql', 'nosql', 'azure', 'spark', 'jenkins', 'git']</t>
        </is>
      </c>
      <c r="Q41937" t="inlineStr">
        <is>
          <t>{'cloud': ['azure'], 'libraries': ['spark'], 'other': ['jenkins', 'git'], 'programming': ['python', 'sql', 'nosql']}</t>
        </is>
      </c>
    </row>
    <row r="41938">
      <c r="A41938" t="inlineStr">
        <is>
          <t>Senior Data Scientist</t>
        </is>
      </c>
      <c r="B41938" t="inlineStr">
        <is>
          <t>Senior Data Scientist - AI Services and Platforms</t>
        </is>
      </c>
      <c r="C41938" t="inlineStr">
        <is>
          <t>Oakwood, GA</t>
        </is>
      </c>
      <c r="D41938" t="inlineStr">
        <is>
          <t>via Healthcare Listings</t>
        </is>
      </c>
      <c r="E41938" t="inlineStr">
        <is>
          <t>Contractor</t>
        </is>
      </c>
      <c r="F41938" t="b">
        <v>0</v>
      </c>
      <c r="G41938" t="inlineStr">
        <is>
          <t>Florida, United States</t>
        </is>
      </c>
      <c r="H41938" s="2" t="n">
        <v>45431.87914351852</v>
      </c>
      <c r="I41938" t="b">
        <v>0</v>
      </c>
      <c r="J41938" t="b">
        <v>0</v>
      </c>
      <c r="K41938" t="inlineStr">
        <is>
          <t>United States</t>
        </is>
      </c>
      <c r="L41938" t="inlineStr"/>
      <c r="M41938" t="inlineStr"/>
      <c r="N41938" t="inlineStr"/>
      <c r="O41938" t="inlineStr">
        <is>
          <t>Highmark Health</t>
        </is>
      </c>
      <c r="P41938" t="inlineStr">
        <is>
          <t>['python', 'sql', 'r', 'aws', 'azure', 'bigquery']</t>
        </is>
      </c>
      <c r="Q41938" t="inlineStr">
        <is>
          <t>{'cloud': ['aws', 'azure', 'bigquery'], 'programming': ['python', 'sql', 'r']}</t>
        </is>
      </c>
    </row>
    <row r="41939">
      <c r="A41939" t="inlineStr">
        <is>
          <t>Data Scientist</t>
        </is>
      </c>
      <c r="B41939" t="inlineStr">
        <is>
          <t>Data Scientist / Machine Learning</t>
        </is>
      </c>
      <c r="C41939" t="inlineStr">
        <is>
          <t>Anywhere</t>
        </is>
      </c>
      <c r="D41939" t="inlineStr">
        <is>
          <t>via LinkedIn</t>
        </is>
      </c>
      <c r="E41939" t="inlineStr">
        <is>
          <t>Full-time</t>
        </is>
      </c>
      <c r="F41939" t="b">
        <v>1</v>
      </c>
      <c r="G41939" t="inlineStr">
        <is>
          <t>Sudan</t>
        </is>
      </c>
      <c r="H41939" s="2" t="n">
        <v>45429.89790509259</v>
      </c>
      <c r="I41939" t="b">
        <v>0</v>
      </c>
      <c r="J41939" t="b">
        <v>0</v>
      </c>
      <c r="K41939" t="inlineStr">
        <is>
          <t>Sudan</t>
        </is>
      </c>
      <c r="L41939" t="inlineStr"/>
      <c r="M41939" t="inlineStr"/>
      <c r="N41939" t="inlineStr"/>
      <c r="O41939" t="inlineStr">
        <is>
          <t>Dice</t>
        </is>
      </c>
      <c r="P41939" t="inlineStr">
        <is>
          <t>['python', 'pandas', 'numpy', 'tensorflow', 'pytorch', 'linux']</t>
        </is>
      </c>
      <c r="Q41939" t="inlineStr">
        <is>
          <t>{'libraries': ['pandas', 'numpy', 'tensorflow', 'pytorch'], 'os': ['linux'], 'programming': ['python']}</t>
        </is>
      </c>
    </row>
    <row r="41940">
      <c r="A41940" t="inlineStr">
        <is>
          <t>Data Engineer</t>
        </is>
      </c>
      <c r="B41940" t="inlineStr">
        <is>
          <t>Staff Data Engineer</t>
        </is>
      </c>
      <c r="C41940" t="inlineStr">
        <is>
          <t>Bengaluru, Karnataka, India</t>
        </is>
      </c>
      <c r="D41940" t="inlineStr">
        <is>
          <t>via LinkedIn</t>
        </is>
      </c>
      <c r="E41940" t="inlineStr">
        <is>
          <t>Full-time</t>
        </is>
      </c>
      <c r="F41940" t="b">
        <v>0</v>
      </c>
      <c r="G41940" t="inlineStr">
        <is>
          <t>India</t>
        </is>
      </c>
      <c r="H41940" s="2" t="n">
        <v>45436.8828587963</v>
      </c>
      <c r="I41940" t="b">
        <v>0</v>
      </c>
      <c r="J41940" t="b">
        <v>0</v>
      </c>
      <c r="K41940" t="inlineStr">
        <is>
          <t>India</t>
        </is>
      </c>
      <c r="L41940" t="inlineStr"/>
      <c r="M41940" t="inlineStr"/>
      <c r="N41940" t="inlineStr"/>
      <c r="O41940" t="inlineStr">
        <is>
          <t>ASAPP</t>
        </is>
      </c>
      <c r="P41940" t="inlineStr">
        <is>
          <t>['sql', 'python', 'scala', 'go', 'mysql', 'redshift', 'snowflake', 'bigquery', 'aws', 'gcp', 'azure', 'spark', 'airflow', 'kafka', 'numpy', 'pandas', 'pyspark', 'looker', 'tableau', 'terraform', 'kubernetes', 'docker', 'jira']</t>
        </is>
      </c>
      <c r="Q41940" t="inlineStr">
        <is>
          <t>{'analyst_tools': ['looker', 'tableau'], 'async': ['jira'], 'cloud': ['redshift', 'snowflake', 'bigquery', 'aws', 'gcp', 'azure'], 'databases': ['mysql'], 'libraries': ['spark', 'airflow', 'kafka', 'numpy', 'pandas', 'pyspark'], 'other': ['terraform', 'kubernetes', 'docker'], 'programming': ['sql', 'python', 'scala', 'go']}</t>
        </is>
      </c>
    </row>
    <row r="41941">
      <c r="A41941" t="inlineStr">
        <is>
          <t>Data Analyst</t>
        </is>
      </c>
      <c r="B41941" t="inlineStr">
        <is>
          <t>Sr. Staff Data Analyst (Settlement Operations)</t>
        </is>
      </c>
      <c r="C41941" t="inlineStr">
        <is>
          <t>San Mateo, CA</t>
        </is>
      </c>
      <c r="D41941" t="inlineStr">
        <is>
          <t>via Smart Recruiters Jobs</t>
        </is>
      </c>
      <c r="E41941" t="inlineStr">
        <is>
          <t>Full-time</t>
        </is>
      </c>
      <c r="F41941" t="b">
        <v>0</v>
      </c>
      <c r="G41941" t="inlineStr">
        <is>
          <t>California, United States</t>
        </is>
      </c>
      <c r="H41941" s="2" t="n">
        <v>45422.87613425926</v>
      </c>
      <c r="I41941" t="b">
        <v>0</v>
      </c>
      <c r="J41941" t="b">
        <v>1</v>
      </c>
      <c r="K41941" t="inlineStr">
        <is>
          <t>United States</t>
        </is>
      </c>
      <c r="L41941" t="inlineStr"/>
      <c r="M41941" t="inlineStr"/>
      <c r="N41941" t="inlineStr"/>
      <c r="O41941" t="inlineStr">
        <is>
          <t>Achieve</t>
        </is>
      </c>
      <c r="P41941" t="inlineStr">
        <is>
          <t>['sql', 'python', 'r', 'tableau', 'looker', 'powerpoint']</t>
        </is>
      </c>
      <c r="Q41941" t="inlineStr">
        <is>
          <t>{'analyst_tools': ['tableau', 'looker', 'powerpoint'], 'programming': ['sql', 'python', 'r']}</t>
        </is>
      </c>
    </row>
    <row r="41942">
      <c r="A41942" t="inlineStr">
        <is>
          <t>Data Engineer</t>
        </is>
      </c>
      <c r="B41942" t="inlineStr">
        <is>
          <t>Data Engineer - Clinical Data</t>
        </is>
      </c>
      <c r="C41942" t="inlineStr">
        <is>
          <t>Anywhere</t>
        </is>
      </c>
      <c r="D41942" t="inlineStr">
        <is>
          <t>via LinkedIn</t>
        </is>
      </c>
      <c r="E41942" t="inlineStr">
        <is>
          <t>Contractor</t>
        </is>
      </c>
      <c r="F41942" t="b">
        <v>1</v>
      </c>
      <c r="G41942" t="inlineStr">
        <is>
          <t>Canada</t>
        </is>
      </c>
      <c r="H41942" s="2" t="n">
        <v>45420.88657407407</v>
      </c>
      <c r="I41942" t="b">
        <v>0</v>
      </c>
      <c r="J41942" t="b">
        <v>0</v>
      </c>
      <c r="K41942" t="inlineStr">
        <is>
          <t>Canada</t>
        </is>
      </c>
      <c r="L41942" t="inlineStr"/>
      <c r="M41942" t="inlineStr"/>
      <c r="N41942" t="inlineStr"/>
      <c r="O41942" t="inlineStr">
        <is>
          <t>Affinity</t>
        </is>
      </c>
      <c r="P41942" t="inlineStr">
        <is>
          <t>['java', 'python', 'sql', 'r']</t>
        </is>
      </c>
      <c r="Q41942" t="inlineStr">
        <is>
          <t>{'programming': ['java', 'python', 'sql', 'r']}</t>
        </is>
      </c>
    </row>
    <row r="41943">
      <c r="A41943" t="inlineStr">
        <is>
          <t>Data Analyst</t>
        </is>
      </c>
      <c r="B41943" t="inlineStr">
        <is>
          <t>Technical/Data Analyst</t>
        </is>
      </c>
      <c r="C41943" t="inlineStr">
        <is>
          <t>Flemish Brabant, Belgium</t>
        </is>
      </c>
      <c r="D41943" t="inlineStr">
        <is>
          <t>via Indeed</t>
        </is>
      </c>
      <c r="E41943" t="inlineStr">
        <is>
          <t>Full-time</t>
        </is>
      </c>
      <c r="F41943" t="b">
        <v>0</v>
      </c>
      <c r="G41943" t="inlineStr">
        <is>
          <t>Belgium</t>
        </is>
      </c>
      <c r="H41943" s="2" t="n">
        <v>45414.89918981482</v>
      </c>
      <c r="I41943" t="b">
        <v>0</v>
      </c>
      <c r="J41943" t="b">
        <v>0</v>
      </c>
      <c r="K41943" t="inlineStr">
        <is>
          <t>Belgium</t>
        </is>
      </c>
      <c r="L41943" t="inlineStr"/>
      <c r="M41943" t="inlineStr"/>
      <c r="N41943" t="inlineStr"/>
      <c r="O41943" t="inlineStr">
        <is>
          <t>Simac</t>
        </is>
      </c>
      <c r="P41943" t="inlineStr">
        <is>
          <t>['python', 'java', 'c#', 'powershell', 'sql', 'sql server', 'mysql', 'oracle']</t>
        </is>
      </c>
      <c r="Q41943" t="inlineStr">
        <is>
          <t>{'cloud': ['oracle'], 'databases': ['sql server', 'mysql'], 'programming': ['python', 'java', 'c#', 'powershell', 'sql']}</t>
        </is>
      </c>
    </row>
    <row r="41944">
      <c r="A41944" t="inlineStr">
        <is>
          <t>Data Engineer</t>
        </is>
      </c>
      <c r="B41944" t="inlineStr">
        <is>
          <t>(Junior) Data Engineer (m/w/d)</t>
        </is>
      </c>
      <c r="C41944" t="inlineStr">
        <is>
          <t>Dortmund, Germany</t>
        </is>
      </c>
      <c r="D41944" t="inlineStr">
        <is>
          <t>via LinkedIn</t>
        </is>
      </c>
      <c r="E41944" t="inlineStr">
        <is>
          <t>Full-time and Part-time</t>
        </is>
      </c>
      <c r="F41944" t="b">
        <v>0</v>
      </c>
      <c r="G41944" t="inlineStr">
        <is>
          <t>Germany</t>
        </is>
      </c>
      <c r="H41944" s="2" t="n">
        <v>45434.89430555556</v>
      </c>
      <c r="I41944" t="b">
        <v>1</v>
      </c>
      <c r="J41944" t="b">
        <v>0</v>
      </c>
      <c r="K41944" t="inlineStr">
        <is>
          <t>Germany</t>
        </is>
      </c>
      <c r="L41944" t="inlineStr"/>
      <c r="M41944" t="inlineStr"/>
      <c r="N41944" t="inlineStr"/>
      <c r="O41944" t="inlineStr">
        <is>
          <t>Riverty</t>
        </is>
      </c>
      <c r="P41944" t="inlineStr">
        <is>
          <t>['sql', 'python', 'lua', 'airflow', 'kafka']</t>
        </is>
      </c>
      <c r="Q41944" t="inlineStr">
        <is>
          <t>{'libraries': ['airflow', 'kafka'], 'programming': ['sql', 'python', 'lua']}</t>
        </is>
      </c>
    </row>
    <row r="41945">
      <c r="A41945" t="inlineStr">
        <is>
          <t>Data Analyst</t>
        </is>
      </c>
      <c r="B41945" t="inlineStr">
        <is>
          <t>Data Modeling Analyst</t>
        </is>
      </c>
      <c r="C41945" t="inlineStr">
        <is>
          <t>Philippines</t>
        </is>
      </c>
      <c r="D41945" t="inlineStr">
        <is>
          <t>via Jooble</t>
        </is>
      </c>
      <c r="E41945" t="inlineStr">
        <is>
          <t>Full-time</t>
        </is>
      </c>
      <c r="F41945" t="b">
        <v>0</v>
      </c>
      <c r="G41945" t="inlineStr">
        <is>
          <t>Philippines</t>
        </is>
      </c>
      <c r="H41945" s="2" t="n">
        <v>45436.88296296296</v>
      </c>
      <c r="I41945" t="b">
        <v>0</v>
      </c>
      <c r="J41945" t="b">
        <v>0</v>
      </c>
      <c r="K41945" t="inlineStr">
        <is>
          <t>Philippines</t>
        </is>
      </c>
      <c r="L41945" t="inlineStr"/>
      <c r="M41945" t="inlineStr"/>
      <c r="N41945" t="inlineStr"/>
      <c r="O41945" t="inlineStr">
        <is>
          <t>ING Bank N.V.</t>
        </is>
      </c>
      <c r="P41945" t="inlineStr">
        <is>
          <t>['sql']</t>
        </is>
      </c>
      <c r="Q41945" t="inlineStr">
        <is>
          <t>{'programming': ['sql']}</t>
        </is>
      </c>
    </row>
    <row r="41946">
      <c r="A41946" t="inlineStr">
        <is>
          <t>Data Analyst</t>
        </is>
      </c>
      <c r="B41946" t="inlineStr">
        <is>
          <t>Remote - Online Data Analyst - Spanish Speaker</t>
        </is>
      </c>
      <c r="C41946" t="inlineStr">
        <is>
          <t>Anywhere</t>
        </is>
      </c>
      <c r="D41946" t="inlineStr">
        <is>
          <t>via 领英(中国)</t>
        </is>
      </c>
      <c r="E41946" t="inlineStr">
        <is>
          <t>Part-time</t>
        </is>
      </c>
      <c r="F41946" t="b">
        <v>1</v>
      </c>
      <c r="G41946" t="inlineStr">
        <is>
          <t>China</t>
        </is>
      </c>
      <c r="H41946" s="2" t="n">
        <v>45442.90746527778</v>
      </c>
      <c r="I41946" t="b">
        <v>1</v>
      </c>
      <c r="J41946" t="b">
        <v>0</v>
      </c>
      <c r="K41946" t="inlineStr">
        <is>
          <t>China</t>
        </is>
      </c>
      <c r="L41946" t="inlineStr"/>
      <c r="M41946" t="inlineStr"/>
      <c r="N41946" t="inlineStr"/>
      <c r="O41946" t="inlineStr">
        <is>
          <t>TELUS International AI Inc.</t>
        </is>
      </c>
      <c r="P41946" t="inlineStr">
        <is>
          <t>['go']</t>
        </is>
      </c>
      <c r="Q41946" t="inlineStr">
        <is>
          <t>{'programming': ['go']}</t>
        </is>
      </c>
    </row>
    <row r="41947">
      <c r="A41947" t="inlineStr">
        <is>
          <t>Data Analyst</t>
        </is>
      </c>
      <c r="B41947" t="inlineStr">
        <is>
          <t>Data Analyst</t>
        </is>
      </c>
      <c r="C41947" t="inlineStr">
        <is>
          <t>Anywhere</t>
        </is>
      </c>
      <c r="D41947" t="inlineStr">
        <is>
          <t>via LinkedIn</t>
        </is>
      </c>
      <c r="E41947" t="inlineStr">
        <is>
          <t>Full-time</t>
        </is>
      </c>
      <c r="F41947" t="b">
        <v>1</v>
      </c>
      <c r="G41947" t="inlineStr">
        <is>
          <t>United Kingdom</t>
        </is>
      </c>
      <c r="H41947" s="2" t="n">
        <v>45413.8891087963</v>
      </c>
      <c r="I41947" t="b">
        <v>1</v>
      </c>
      <c r="J41947" t="b">
        <v>0</v>
      </c>
      <c r="K41947" t="inlineStr">
        <is>
          <t>United Kingdom</t>
        </is>
      </c>
      <c r="L41947" t="inlineStr"/>
      <c r="M41947" t="inlineStr"/>
      <c r="N41947" t="inlineStr"/>
      <c r="O41947" t="inlineStr">
        <is>
          <t>djr</t>
        </is>
      </c>
      <c r="P41947" t="inlineStr"/>
      <c r="Q41947" t="inlineStr"/>
    </row>
    <row r="41948">
      <c r="A41948" t="inlineStr">
        <is>
          <t>Data Analyst</t>
        </is>
      </c>
      <c r="B41948" t="inlineStr">
        <is>
          <t>Senior Contract Data Analyst</t>
        </is>
      </c>
      <c r="C41948" t="inlineStr">
        <is>
          <t>Anywhere</t>
        </is>
      </c>
      <c r="D41948" t="inlineStr">
        <is>
          <t>via LinkedIn</t>
        </is>
      </c>
      <c r="E41948" t="inlineStr">
        <is>
          <t>Full-time</t>
        </is>
      </c>
      <c r="F41948" t="b">
        <v>1</v>
      </c>
      <c r="G41948" t="inlineStr">
        <is>
          <t>New York, United States</t>
        </is>
      </c>
      <c r="H41948" s="2" t="n">
        <v>45441.87555555555</v>
      </c>
      <c r="I41948" t="b">
        <v>0</v>
      </c>
      <c r="J41948" t="b">
        <v>1</v>
      </c>
      <c r="K41948" t="inlineStr">
        <is>
          <t>United States</t>
        </is>
      </c>
      <c r="L41948" t="inlineStr"/>
      <c r="M41948" t="inlineStr"/>
      <c r="N41948" t="inlineStr"/>
      <c r="O41948" t="inlineStr">
        <is>
          <t>Entegra</t>
        </is>
      </c>
      <c r="P41948" t="inlineStr">
        <is>
          <t>['excel', 'power bi', 'smartsheet']</t>
        </is>
      </c>
      <c r="Q41948" t="inlineStr">
        <is>
          <t>{'analyst_tools': ['excel', 'power bi'], 'async': ['smartsheet']}</t>
        </is>
      </c>
    </row>
    <row r="41949">
      <c r="A41949" t="inlineStr">
        <is>
          <t>Senior Data Scientist</t>
        </is>
      </c>
      <c r="B41949" t="inlineStr">
        <is>
          <t>Senior Data Scientist - AI Services and Platforms</t>
        </is>
      </c>
      <c r="C41949" t="inlineStr">
        <is>
          <t>Newark, OH</t>
        </is>
      </c>
      <c r="D41949" t="inlineStr">
        <is>
          <t>via Healthcare Listings</t>
        </is>
      </c>
      <c r="E41949" t="inlineStr">
        <is>
          <t>Contractor</t>
        </is>
      </c>
      <c r="F41949" t="b">
        <v>0</v>
      </c>
      <c r="G41949" t="inlineStr">
        <is>
          <t>Georgia</t>
        </is>
      </c>
      <c r="H41949" s="2" t="n">
        <v>45431.898125</v>
      </c>
      <c r="I41949" t="b">
        <v>0</v>
      </c>
      <c r="J41949" t="b">
        <v>0</v>
      </c>
      <c r="K41949" t="inlineStr">
        <is>
          <t>United States</t>
        </is>
      </c>
      <c r="L41949" t="inlineStr"/>
      <c r="M41949" t="inlineStr"/>
      <c r="N41949" t="inlineStr"/>
      <c r="O41949" t="inlineStr">
        <is>
          <t>Highmark Health</t>
        </is>
      </c>
      <c r="P41949" t="inlineStr">
        <is>
          <t>['python', 'sql', 'r', 'aws', 'azure', 'bigquery']</t>
        </is>
      </c>
      <c r="Q41949" t="inlineStr">
        <is>
          <t>{'cloud': ['aws', 'azure', 'bigquery'], 'programming': ['python', 'sql', 'r']}</t>
        </is>
      </c>
    </row>
    <row r="41950">
      <c r="A41950" t="inlineStr">
        <is>
          <t>Senior Data Scientist</t>
        </is>
      </c>
      <c r="B41950" t="inlineStr">
        <is>
          <t>Senior Data Scientist - AI Services and Platforms</t>
        </is>
      </c>
      <c r="C41950" t="inlineStr">
        <is>
          <t>Douglasville, GA</t>
        </is>
      </c>
      <c r="D41950" t="inlineStr">
        <is>
          <t>via Healthcare Listings</t>
        </is>
      </c>
      <c r="E41950" t="inlineStr">
        <is>
          <t>Contractor</t>
        </is>
      </c>
      <c r="F41950" t="b">
        <v>0</v>
      </c>
      <c r="G41950" t="inlineStr">
        <is>
          <t>Illinois, United States</t>
        </is>
      </c>
      <c r="H41950" s="2" t="n">
        <v>45431.87891203703</v>
      </c>
      <c r="I41950" t="b">
        <v>0</v>
      </c>
      <c r="J41950" t="b">
        <v>0</v>
      </c>
      <c r="K41950" t="inlineStr">
        <is>
          <t>United States</t>
        </is>
      </c>
      <c r="L41950" t="inlineStr"/>
      <c r="M41950" t="inlineStr"/>
      <c r="N41950" t="inlineStr"/>
      <c r="O41950" t="inlineStr">
        <is>
          <t>Highmark Health</t>
        </is>
      </c>
      <c r="P41950" t="inlineStr">
        <is>
          <t>['python', 'sql', 'r', 'aws', 'azure', 'bigquery']</t>
        </is>
      </c>
      <c r="Q41950" t="inlineStr">
        <is>
          <t>{'cloud': ['aws', 'azure', 'bigquery'], 'programming': ['python', 'sql', 'r']}</t>
        </is>
      </c>
    </row>
    <row r="41951">
      <c r="A41951" t="inlineStr">
        <is>
          <t>Data Scientist</t>
        </is>
      </c>
      <c r="B41951" t="inlineStr">
        <is>
          <t>Lead Data Scientist</t>
        </is>
      </c>
      <c r="C41951" t="inlineStr">
        <is>
          <t>Hong Kong</t>
        </is>
      </c>
      <c r="D41951" t="inlineStr">
        <is>
          <t>via BeBee 香港</t>
        </is>
      </c>
      <c r="E41951" t="inlineStr">
        <is>
          <t>Full-time</t>
        </is>
      </c>
      <c r="F41951" t="b">
        <v>0</v>
      </c>
      <c r="G41951" t="inlineStr">
        <is>
          <t>Hong Kong</t>
        </is>
      </c>
      <c r="H41951" s="2" t="n">
        <v>45436.89497685185</v>
      </c>
      <c r="I41951" t="b">
        <v>0</v>
      </c>
      <c r="J41951" t="b">
        <v>0</v>
      </c>
      <c r="K41951" t="inlineStr">
        <is>
          <t>Hong Kong</t>
        </is>
      </c>
      <c r="L41951" t="inlineStr"/>
      <c r="M41951" t="inlineStr"/>
      <c r="N41951" t="inlineStr"/>
      <c r="O41951" t="inlineStr">
        <is>
          <t>HSBC</t>
        </is>
      </c>
      <c r="P41951" t="inlineStr">
        <is>
          <t>['python', 'java', 'postgresql', 'bigquery', 'spark', 'airflow', 'jenkins', 'terraform']</t>
        </is>
      </c>
      <c r="Q41951" t="inlineStr">
        <is>
          <t>{'cloud': ['bigquery'], 'databases': ['postgresql'], 'libraries': ['spark', 'airflow'], 'other': ['jenkins', 'terraform'], 'programming': ['python', 'java']}</t>
        </is>
      </c>
    </row>
    <row r="41952">
      <c r="A41952" t="inlineStr">
        <is>
          <t>Data Scientist</t>
        </is>
      </c>
      <c r="B41952" t="inlineStr">
        <is>
          <t>Data Scientist</t>
        </is>
      </c>
      <c r="C41952" t="inlineStr">
        <is>
          <t>San Donato Milanese, Metropolitan City of Milan, Italy</t>
        </is>
      </c>
      <c r="D41952" t="inlineStr">
        <is>
          <t>via Lavoro Trabajo.org</t>
        </is>
      </c>
      <c r="E41952" t="inlineStr">
        <is>
          <t>Full-time</t>
        </is>
      </c>
      <c r="F41952" t="b">
        <v>0</v>
      </c>
      <c r="G41952" t="inlineStr">
        <is>
          <t>Italy</t>
        </is>
      </c>
      <c r="H41952" s="2" t="n">
        <v>45413.90166666666</v>
      </c>
      <c r="I41952" t="b">
        <v>0</v>
      </c>
      <c r="J41952" t="b">
        <v>0</v>
      </c>
      <c r="K41952" t="inlineStr">
        <is>
          <t>Italy</t>
        </is>
      </c>
      <c r="L41952" t="inlineStr"/>
      <c r="M41952" t="inlineStr"/>
      <c r="N41952" t="inlineStr"/>
      <c r="O41952" t="inlineStr">
        <is>
          <t>CPM Italy</t>
        </is>
      </c>
      <c r="P41952" t="inlineStr">
        <is>
          <t>['r', 'sql']</t>
        </is>
      </c>
      <c r="Q41952" t="inlineStr">
        <is>
          <t>{'programming': ['r', 'sql']}</t>
        </is>
      </c>
    </row>
    <row r="41953">
      <c r="A41953" t="inlineStr">
        <is>
          <t>Data Engineer</t>
        </is>
      </c>
      <c r="B41953" t="inlineStr">
        <is>
          <t>data engineer</t>
        </is>
      </c>
      <c r="C41953" t="inlineStr">
        <is>
          <t>Portugal</t>
        </is>
      </c>
      <c r="D41953" t="inlineStr">
        <is>
          <t>via Indeed</t>
        </is>
      </c>
      <c r="E41953" t="inlineStr">
        <is>
          <t>Full-time</t>
        </is>
      </c>
      <c r="F41953" t="b">
        <v>0</v>
      </c>
      <c r="G41953" t="inlineStr">
        <is>
          <t>Portugal</t>
        </is>
      </c>
      <c r="H41953" s="2" t="n">
        <v>45441.89516203704</v>
      </c>
      <c r="I41953" t="b">
        <v>0</v>
      </c>
      <c r="J41953" t="b">
        <v>0</v>
      </c>
      <c r="K41953" t="inlineStr">
        <is>
          <t>Portugal</t>
        </is>
      </c>
      <c r="L41953" t="inlineStr"/>
      <c r="M41953" t="inlineStr"/>
      <c r="N41953" t="inlineStr"/>
      <c r="O41953" t="inlineStr">
        <is>
          <t>Randstad</t>
        </is>
      </c>
      <c r="P41953" t="inlineStr">
        <is>
          <t>['python', 'sql', 'sql server', 'aws', 'redshift', 'power bi']</t>
        </is>
      </c>
      <c r="Q41953" t="inlineStr">
        <is>
          <t>{'analyst_tools': ['power bi'], 'cloud': ['aws', 'redshift'], 'databases': ['sql server'], 'programming': ['python', 'sql']}</t>
        </is>
      </c>
    </row>
    <row r="41954">
      <c r="A41954" t="inlineStr">
        <is>
          <t>Software Engineer</t>
        </is>
      </c>
      <c r="B41954" t="inlineStr">
        <is>
          <t>Product Analyst</t>
        </is>
      </c>
      <c r="C41954" t="inlineStr">
        <is>
          <t>Atlanta, GA</t>
        </is>
      </c>
      <c r="D41954" t="inlineStr">
        <is>
          <t>via LinkedIn</t>
        </is>
      </c>
      <c r="E41954" t="inlineStr">
        <is>
          <t>Full-time</t>
        </is>
      </c>
      <c r="F41954" t="b">
        <v>0</v>
      </c>
      <c r="G41954" t="inlineStr">
        <is>
          <t>Georgia</t>
        </is>
      </c>
      <c r="H41954" s="2" t="n">
        <v>45441.91042824074</v>
      </c>
      <c r="I41954" t="b">
        <v>0</v>
      </c>
      <c r="J41954" t="b">
        <v>0</v>
      </c>
      <c r="K41954" t="inlineStr">
        <is>
          <t>United States</t>
        </is>
      </c>
      <c r="L41954" t="inlineStr"/>
      <c r="M41954" t="inlineStr"/>
      <c r="N41954" t="inlineStr"/>
      <c r="O41954" t="inlineStr">
        <is>
          <t>UPS</t>
        </is>
      </c>
      <c r="P41954" t="inlineStr"/>
      <c r="Q41954" t="inlineStr"/>
    </row>
    <row r="41955">
      <c r="A41955" t="inlineStr">
        <is>
          <t>Data Engineer</t>
        </is>
      </c>
      <c r="B41955" t="inlineStr">
        <is>
          <t>Data Engineer</t>
        </is>
      </c>
      <c r="C41955" t="inlineStr">
        <is>
          <t>Dallas, TX</t>
        </is>
      </c>
      <c r="D41955" t="inlineStr">
        <is>
          <t>via LinkedIn</t>
        </is>
      </c>
      <c r="E41955" t="inlineStr">
        <is>
          <t>Full-time</t>
        </is>
      </c>
      <c r="F41955" t="b">
        <v>0</v>
      </c>
      <c r="G41955" t="inlineStr">
        <is>
          <t>Illinois, United States</t>
        </is>
      </c>
      <c r="H41955" s="2" t="n">
        <v>45420.88266203704</v>
      </c>
      <c r="I41955" t="b">
        <v>0</v>
      </c>
      <c r="J41955" t="b">
        <v>1</v>
      </c>
      <c r="K41955" t="inlineStr">
        <is>
          <t>United States</t>
        </is>
      </c>
      <c r="L41955" t="inlineStr"/>
      <c r="M41955" t="inlineStr"/>
      <c r="N41955" t="inlineStr"/>
      <c r="O41955" t="inlineStr">
        <is>
          <t>Ascendion</t>
        </is>
      </c>
      <c r="P41955" t="inlineStr">
        <is>
          <t>['sql', 'python', 't-sql', 'nosql', 'mongodb', 'mongodb', 'sql server', 'snowflake', 'oracle', 'redshift', 'databricks', 'azure', 'spark', 'ssis', 'tableau', 'power bi']</t>
        </is>
      </c>
      <c r="Q41955" t="inlineStr">
        <is>
          <t>{'analyst_tools': ['ssis', 'tableau', 'power bi'], 'cloud': ['snowflake', 'oracle', 'redshift', 'databricks', 'azure'], 'databases': ['mongodb', 'sql server'], 'libraries': ['spark'], 'programming': ['sql', 'python', 't-sql', 'nosql', 'mongodb']}</t>
        </is>
      </c>
    </row>
    <row r="41956">
      <c r="A41956" t="inlineStr">
        <is>
          <t>Senior Data Engineer</t>
        </is>
      </c>
      <c r="B41956" t="inlineStr">
        <is>
          <t>Senior Data Engineer</t>
        </is>
      </c>
      <c r="C41956" t="inlineStr">
        <is>
          <t>New York, NY</t>
        </is>
      </c>
      <c r="D41956" t="inlineStr">
        <is>
          <t>via LinkedIn</t>
        </is>
      </c>
      <c r="E41956" t="inlineStr">
        <is>
          <t>Full-time</t>
        </is>
      </c>
      <c r="F41956" t="b">
        <v>0</v>
      </c>
      <c r="G41956" t="inlineStr">
        <is>
          <t>New York, United States</t>
        </is>
      </c>
      <c r="H41956" s="2" t="n">
        <v>45427.8792824074</v>
      </c>
      <c r="I41956" t="b">
        <v>0</v>
      </c>
      <c r="J41956" t="b">
        <v>1</v>
      </c>
      <c r="K41956" t="inlineStr">
        <is>
          <t>United States</t>
        </is>
      </c>
      <c r="L41956" t="inlineStr"/>
      <c r="M41956" t="inlineStr"/>
      <c r="N41956" t="inlineStr"/>
      <c r="O41956" t="inlineStr">
        <is>
          <t>Global Atlantic Financial Group</t>
        </is>
      </c>
      <c r="P41956" t="inlineStr">
        <is>
          <t>['scala', 'java', 'python', 'sql', 'aws', 'redshift', 'spark', 'hadoop', 'flow']</t>
        </is>
      </c>
      <c r="Q41956" t="inlineStr">
        <is>
          <t>{'cloud': ['aws', 'redshift'], 'libraries': ['spark', 'hadoop'], 'other': ['flow'], 'programming': ['scala', 'java', 'python', 'sql']}</t>
        </is>
      </c>
    </row>
    <row r="41957">
      <c r="A41957" t="inlineStr">
        <is>
          <t>Data Engineer</t>
        </is>
      </c>
      <c r="B41957" t="inlineStr">
        <is>
          <t>Azure Data Engineer</t>
        </is>
      </c>
      <c r="C41957" t="inlineStr">
        <is>
          <t>Mexico City, CDMX, Mexico</t>
        </is>
      </c>
      <c r="D41957" t="inlineStr">
        <is>
          <t>via LinkedIn</t>
        </is>
      </c>
      <c r="E41957" t="inlineStr">
        <is>
          <t>Full-time</t>
        </is>
      </c>
      <c r="F41957" t="b">
        <v>0</v>
      </c>
      <c r="G41957" t="inlineStr">
        <is>
          <t>Mexico</t>
        </is>
      </c>
      <c r="H41957" s="2" t="n">
        <v>45414.890625</v>
      </c>
      <c r="I41957" t="b">
        <v>0</v>
      </c>
      <c r="J41957" t="b">
        <v>0</v>
      </c>
      <c r="K41957" t="inlineStr">
        <is>
          <t>Mexico</t>
        </is>
      </c>
      <c r="L41957" t="inlineStr"/>
      <c r="M41957" t="inlineStr"/>
      <c r="N41957" t="inlineStr"/>
      <c r="O41957" t="inlineStr">
        <is>
          <t>Infosys</t>
        </is>
      </c>
      <c r="P41957" t="inlineStr">
        <is>
          <t>['python', 'sql', 'azure', 'databricks', 'spark']</t>
        </is>
      </c>
      <c r="Q41957" t="inlineStr">
        <is>
          <t>{'cloud': ['azure', 'databricks'], 'libraries': ['spark'], 'programming': ['python', 'sql']}</t>
        </is>
      </c>
    </row>
    <row r="41958">
      <c r="A41958" t="inlineStr">
        <is>
          <t>Data Scientist</t>
        </is>
      </c>
      <c r="B41958" t="inlineStr">
        <is>
          <t>Data Scientist, Netherlands - BCG X</t>
        </is>
      </c>
      <c r="C41958" t="inlineStr">
        <is>
          <t>Amsterdam, Netherlands</t>
        </is>
      </c>
      <c r="D41958" t="inlineStr">
        <is>
          <t>via LinkedIn</t>
        </is>
      </c>
      <c r="E41958" t="inlineStr">
        <is>
          <t>Full-time</t>
        </is>
      </c>
      <c r="F41958" t="b">
        <v>0</v>
      </c>
      <c r="G41958" t="inlineStr">
        <is>
          <t>Netherlands</t>
        </is>
      </c>
      <c r="H41958" s="2" t="n">
        <v>45440.90398148148</v>
      </c>
      <c r="I41958" t="b">
        <v>0</v>
      </c>
      <c r="J41958" t="b">
        <v>0</v>
      </c>
      <c r="K41958" t="inlineStr">
        <is>
          <t>Netherlands</t>
        </is>
      </c>
      <c r="L41958" t="inlineStr"/>
      <c r="M41958" t="inlineStr"/>
      <c r="N41958" t="inlineStr"/>
      <c r="O41958" t="inlineStr">
        <is>
          <t>Boston Consulting Group (BCG)</t>
        </is>
      </c>
      <c r="P41958" t="inlineStr">
        <is>
          <t>['go', 'python', 'spark']</t>
        </is>
      </c>
      <c r="Q41958" t="inlineStr">
        <is>
          <t>{'libraries': ['spark'], 'programming': ['go', 'python']}</t>
        </is>
      </c>
    </row>
    <row r="41959">
      <c r="A41959" t="inlineStr">
        <is>
          <t>Data Analyst</t>
        </is>
      </c>
      <c r="B41959" t="inlineStr">
        <is>
          <t>Lab data analyst (8:30AM to 5:00PM), Monday-Friday</t>
        </is>
      </c>
      <c r="C41959" t="inlineStr">
        <is>
          <t>Hammond, IN</t>
        </is>
      </c>
      <c r="D41959" t="inlineStr">
        <is>
          <t>via SimplyHired</t>
        </is>
      </c>
      <c r="E41959" t="inlineStr">
        <is>
          <t>Full-time</t>
        </is>
      </c>
      <c r="F41959" t="b">
        <v>0</v>
      </c>
      <c r="G41959" t="inlineStr">
        <is>
          <t>Illinois, United States</t>
        </is>
      </c>
      <c r="H41959" s="2" t="n">
        <v>45427.87643518519</v>
      </c>
      <c r="I41959" t="b">
        <v>0</v>
      </c>
      <c r="J41959" t="b">
        <v>1</v>
      </c>
      <c r="K41959" t="inlineStr">
        <is>
          <t>United States</t>
        </is>
      </c>
      <c r="L41959" t="inlineStr"/>
      <c r="M41959" t="inlineStr"/>
      <c r="N41959" t="inlineStr"/>
      <c r="O41959" t="inlineStr">
        <is>
          <t>Tribologik Laboratories</t>
        </is>
      </c>
      <c r="P41959" t="inlineStr">
        <is>
          <t>['sql', 'excel', 'word']</t>
        </is>
      </c>
      <c r="Q41959" t="inlineStr">
        <is>
          <t>{'analyst_tools': ['excel', 'word'], 'programming': ['sql']}</t>
        </is>
      </c>
    </row>
    <row r="41960">
      <c r="A41960" t="inlineStr">
        <is>
          <t>Senior Data Engineer</t>
        </is>
      </c>
      <c r="B41960" t="inlineStr">
        <is>
          <t>Data Warehouse Senior Data Engineer</t>
        </is>
      </c>
      <c r="C41960" t="inlineStr">
        <is>
          <t>Charlotte, NC</t>
        </is>
      </c>
      <c r="D41960" t="inlineStr">
        <is>
          <t>via LinkedIn</t>
        </is>
      </c>
      <c r="E41960" t="inlineStr">
        <is>
          <t>Full-time</t>
        </is>
      </c>
      <c r="F41960" t="b">
        <v>0</v>
      </c>
      <c r="G41960" t="inlineStr">
        <is>
          <t>Texas, United States</t>
        </is>
      </c>
      <c r="H41960" s="2" t="n">
        <v>45436.87967592593</v>
      </c>
      <c r="I41960" t="b">
        <v>0</v>
      </c>
      <c r="J41960" t="b">
        <v>0</v>
      </c>
      <c r="K41960" t="inlineStr">
        <is>
          <t>United States</t>
        </is>
      </c>
      <c r="L41960" t="inlineStr"/>
      <c r="M41960" t="inlineStr"/>
      <c r="N41960" t="inlineStr"/>
      <c r="O41960" t="inlineStr">
        <is>
          <t>Wells Fargo</t>
        </is>
      </c>
      <c r="P41960" t="inlineStr">
        <is>
          <t>['sql', 'oracle', 'express']</t>
        </is>
      </c>
      <c r="Q41960" t="inlineStr">
        <is>
          <t>{'cloud': ['oracle'], 'programming': ['sql'], 'webframeworks': ['express']}</t>
        </is>
      </c>
    </row>
    <row r="41961">
      <c r="A41961" t="inlineStr">
        <is>
          <t>Senior Data Scientist</t>
        </is>
      </c>
      <c r="B41961" t="inlineStr">
        <is>
          <t>Senior Data Scientist - AI Services and Platforms</t>
        </is>
      </c>
      <c r="C41961" t="inlineStr">
        <is>
          <t>Grove City, OH</t>
        </is>
      </c>
      <c r="D41961" t="inlineStr">
        <is>
          <t>via Healthcare Listings</t>
        </is>
      </c>
      <c r="E41961" t="inlineStr">
        <is>
          <t>Contractor</t>
        </is>
      </c>
      <c r="F41961" t="b">
        <v>0</v>
      </c>
      <c r="G41961" t="inlineStr">
        <is>
          <t>Georgia</t>
        </is>
      </c>
      <c r="H41961" s="2" t="n">
        <v>45431.89818287037</v>
      </c>
      <c r="I41961" t="b">
        <v>0</v>
      </c>
      <c r="J41961" t="b">
        <v>0</v>
      </c>
      <c r="K41961" t="inlineStr">
        <is>
          <t>United States</t>
        </is>
      </c>
      <c r="L41961" t="inlineStr"/>
      <c r="M41961" t="inlineStr"/>
      <c r="N41961" t="inlineStr"/>
      <c r="O41961" t="inlineStr">
        <is>
          <t>Highmark Health</t>
        </is>
      </c>
      <c r="P41961" t="inlineStr">
        <is>
          <t>['python', 'sql', 'r', 'aws', 'azure', 'bigquery']</t>
        </is>
      </c>
      <c r="Q41961" t="inlineStr">
        <is>
          <t>{'cloud': ['aws', 'azure', 'bigquery'], 'programming': ['python', 'sql', 'r']}</t>
        </is>
      </c>
    </row>
    <row r="41962">
      <c r="A41962" t="inlineStr">
        <is>
          <t>Senior Data Scientist</t>
        </is>
      </c>
      <c r="B41962" t="inlineStr">
        <is>
          <t>Senior Data Scientist - AI Services and Platforms</t>
        </is>
      </c>
      <c r="C41962" t="inlineStr">
        <is>
          <t>Marion, OH</t>
        </is>
      </c>
      <c r="D41962" t="inlineStr">
        <is>
          <t>via Healthcare Listings</t>
        </is>
      </c>
      <c r="E41962" t="inlineStr">
        <is>
          <t>Contractor</t>
        </is>
      </c>
      <c r="F41962" t="b">
        <v>0</v>
      </c>
      <c r="G41962" t="inlineStr">
        <is>
          <t>Georgia</t>
        </is>
      </c>
      <c r="H41962" s="2" t="n">
        <v>45431.898125</v>
      </c>
      <c r="I41962" t="b">
        <v>0</v>
      </c>
      <c r="J41962" t="b">
        <v>0</v>
      </c>
      <c r="K41962" t="inlineStr">
        <is>
          <t>United States</t>
        </is>
      </c>
      <c r="L41962" t="inlineStr"/>
      <c r="M41962" t="inlineStr"/>
      <c r="N41962" t="inlineStr"/>
      <c r="O41962" t="inlineStr">
        <is>
          <t>Highmark Health</t>
        </is>
      </c>
      <c r="P41962" t="inlineStr">
        <is>
          <t>['python', 'sql', 'r', 'aws', 'azure', 'bigquery']</t>
        </is>
      </c>
      <c r="Q41962" t="inlineStr">
        <is>
          <t>{'cloud': ['aws', 'azure', 'bigquery'], 'programming': ['python', 'sql', 'r']}</t>
        </is>
      </c>
    </row>
    <row r="41963">
      <c r="A41963" t="inlineStr">
        <is>
          <t>Data Analyst</t>
        </is>
      </c>
      <c r="B41963" t="inlineStr">
        <is>
          <t>Data Analyst</t>
        </is>
      </c>
      <c r="C41963" t="inlineStr">
        <is>
          <t>Mexico</t>
        </is>
      </c>
      <c r="D41963" t="inlineStr">
        <is>
          <t>via BeBee México</t>
        </is>
      </c>
      <c r="E41963" t="inlineStr">
        <is>
          <t>Full-time</t>
        </is>
      </c>
      <c r="F41963" t="b">
        <v>0</v>
      </c>
      <c r="G41963" t="inlineStr">
        <is>
          <t>Mexico</t>
        </is>
      </c>
      <c r="H41963" s="2" t="n">
        <v>45414.89052083333</v>
      </c>
      <c r="I41963" t="b">
        <v>1</v>
      </c>
      <c r="J41963" t="b">
        <v>0</v>
      </c>
      <c r="K41963" t="inlineStr">
        <is>
          <t>Mexico</t>
        </is>
      </c>
      <c r="L41963" t="inlineStr"/>
      <c r="M41963" t="inlineStr"/>
      <c r="N41963" t="inlineStr"/>
      <c r="O41963" t="inlineStr">
        <is>
          <t>EY</t>
        </is>
      </c>
      <c r="P41963" t="inlineStr"/>
      <c r="Q41963" t="inlineStr"/>
    </row>
    <row r="41964">
      <c r="A41964" t="inlineStr">
        <is>
          <t>Senior Data Scientist</t>
        </is>
      </c>
      <c r="B41964" t="inlineStr">
        <is>
          <t>Senior Data Scientist - AI Services and Platforms</t>
        </is>
      </c>
      <c r="C41964" t="inlineStr">
        <is>
          <t>Benton, AR</t>
        </is>
      </c>
      <c r="D41964" t="inlineStr">
        <is>
          <t>via Healthcare Listings</t>
        </is>
      </c>
      <c r="E41964" t="inlineStr">
        <is>
          <t>Contractor</t>
        </is>
      </c>
      <c r="F41964" t="b">
        <v>0</v>
      </c>
      <c r="G41964" t="inlineStr">
        <is>
          <t>Georgia</t>
        </is>
      </c>
      <c r="H41964" s="2" t="n">
        <v>45431.89810185185</v>
      </c>
      <c r="I41964" t="b">
        <v>0</v>
      </c>
      <c r="J41964" t="b">
        <v>0</v>
      </c>
      <c r="K41964" t="inlineStr">
        <is>
          <t>United States</t>
        </is>
      </c>
      <c r="L41964" t="inlineStr"/>
      <c r="M41964" t="inlineStr"/>
      <c r="N41964" t="inlineStr"/>
      <c r="O41964" t="inlineStr">
        <is>
          <t>Highmark Health</t>
        </is>
      </c>
      <c r="P41964" t="inlineStr">
        <is>
          <t>['python', 'sql', 'r', 'aws', 'azure', 'bigquery']</t>
        </is>
      </c>
      <c r="Q41964" t="inlineStr">
        <is>
          <t>{'cloud': ['aws', 'azure', 'bigquery'], 'programming': ['python', 'sql', 'r']}</t>
        </is>
      </c>
    </row>
    <row r="41965">
      <c r="A41965" t="inlineStr">
        <is>
          <t>Senior Data Scientist</t>
        </is>
      </c>
      <c r="B41965" t="inlineStr">
        <is>
          <t>Senior Data Scientist</t>
        </is>
      </c>
      <c r="C41965" t="inlineStr">
        <is>
          <t>New York, NY</t>
        </is>
      </c>
      <c r="D41965" t="inlineStr">
        <is>
          <t>via Indeed</t>
        </is>
      </c>
      <c r="E41965" t="inlineStr">
        <is>
          <t>Full-time</t>
        </is>
      </c>
      <c r="F41965" t="b">
        <v>0</v>
      </c>
      <c r="G41965" t="inlineStr">
        <is>
          <t>New York, United States</t>
        </is>
      </c>
      <c r="H41965" s="2" t="n">
        <v>45426.87721064815</v>
      </c>
      <c r="I41965" t="b">
        <v>0</v>
      </c>
      <c r="J41965" t="b">
        <v>1</v>
      </c>
      <c r="K41965" t="inlineStr">
        <is>
          <t>United States</t>
        </is>
      </c>
      <c r="L41965" t="inlineStr">
        <is>
          <t>year</t>
        </is>
      </c>
      <c r="M41965" t="n">
        <v>114000</v>
      </c>
      <c r="N41965" t="inlineStr"/>
      <c r="O41965" t="inlineStr">
        <is>
          <t>Uncommon Schools</t>
        </is>
      </c>
      <c r="P41965" t="inlineStr"/>
      <c r="Q41965" t="inlineStr"/>
    </row>
    <row r="41966">
      <c r="A41966" t="inlineStr">
        <is>
          <t>Data Scientist</t>
        </is>
      </c>
      <c r="B41966" t="inlineStr">
        <is>
          <t>Junior Data Scientist</t>
        </is>
      </c>
      <c r="C41966" t="inlineStr">
        <is>
          <t>Ixelles, Belgium</t>
        </is>
      </c>
      <c r="D41966" t="inlineStr">
        <is>
          <t>via LinkedIn Belgium</t>
        </is>
      </c>
      <c r="E41966" t="inlineStr">
        <is>
          <t>Full-time</t>
        </is>
      </c>
      <c r="F41966" t="b">
        <v>0</v>
      </c>
      <c r="G41966" t="inlineStr">
        <is>
          <t>Belgium</t>
        </is>
      </c>
      <c r="H41966" s="2" t="n">
        <v>45420.90785879629</v>
      </c>
      <c r="I41966" t="b">
        <v>0</v>
      </c>
      <c r="J41966" t="b">
        <v>0</v>
      </c>
      <c r="K41966" t="inlineStr">
        <is>
          <t>Belgium</t>
        </is>
      </c>
      <c r="L41966" t="inlineStr"/>
      <c r="M41966" t="inlineStr"/>
      <c r="N41966" t="inlineStr"/>
      <c r="O41966" t="inlineStr">
        <is>
          <t>Pauwels Consulting</t>
        </is>
      </c>
      <c r="P41966" t="inlineStr">
        <is>
          <t>['python', 'r', 'scala', 'aws', 'azure', 'tensorflow', 'pytorch', 'scikit-learn', 'spark']</t>
        </is>
      </c>
      <c r="Q41966" t="inlineStr">
        <is>
          <t>{'cloud': ['aws', 'azure'], 'libraries': ['tensorflow', 'pytorch', 'scikit-learn', 'spark'], 'programming': ['python', 'r', 'scala']}</t>
        </is>
      </c>
    </row>
    <row r="41967">
      <c r="A41967" t="inlineStr">
        <is>
          <t>Senior Data Engineer</t>
        </is>
      </c>
      <c r="B41967" t="inlineStr">
        <is>
          <t>Senior Data Engineer</t>
        </is>
      </c>
      <c r="C41967" t="inlineStr">
        <is>
          <t>Rome, Metropolitan City of Rome Capital, Italy</t>
        </is>
      </c>
      <c r="D41967" t="inlineStr">
        <is>
          <t>via Lavoro Trabajo.org</t>
        </is>
      </c>
      <c r="E41967" t="inlineStr">
        <is>
          <t>Full-time</t>
        </is>
      </c>
      <c r="F41967" t="b">
        <v>0</v>
      </c>
      <c r="G41967" t="inlineStr">
        <is>
          <t>Italy</t>
        </is>
      </c>
      <c r="H41967" s="2" t="n">
        <v>45413.9019212963</v>
      </c>
      <c r="I41967" t="b">
        <v>0</v>
      </c>
      <c r="J41967" t="b">
        <v>0</v>
      </c>
      <c r="K41967" t="inlineStr">
        <is>
          <t>Italy</t>
        </is>
      </c>
      <c r="L41967" t="inlineStr"/>
      <c r="M41967" t="inlineStr"/>
      <c r="N41967" t="inlineStr"/>
      <c r="O41967" t="inlineStr">
        <is>
          <t>Beasy4BIZ</t>
        </is>
      </c>
      <c r="P41967" t="inlineStr">
        <is>
          <t>['sql', 'spark', 'pyspark', 'airflow', 'kubernetes']</t>
        </is>
      </c>
      <c r="Q41967" t="inlineStr">
        <is>
          <t>{'libraries': ['spark', 'pyspark', 'airflow'], 'other': ['kubernetes'], 'programming': ['sql']}</t>
        </is>
      </c>
    </row>
    <row r="41968">
      <c r="A41968" t="inlineStr">
        <is>
          <t>Data Engineer</t>
        </is>
      </c>
      <c r="B41968" t="inlineStr">
        <is>
          <t>Lead Data Engineer</t>
        </is>
      </c>
      <c r="C41968" t="inlineStr">
        <is>
          <t>Anywhere</t>
        </is>
      </c>
      <c r="D41968" t="inlineStr">
        <is>
          <t>via LinkedIn</t>
        </is>
      </c>
      <c r="E41968" t="inlineStr">
        <is>
          <t>Full-time</t>
        </is>
      </c>
      <c r="F41968" t="b">
        <v>1</v>
      </c>
      <c r="G41968" t="inlineStr">
        <is>
          <t>Florida, United States</t>
        </is>
      </c>
      <c r="H41968" s="2" t="n">
        <v>45415.88342592592</v>
      </c>
      <c r="I41968" t="b">
        <v>0</v>
      </c>
      <c r="J41968" t="b">
        <v>0</v>
      </c>
      <c r="K41968" t="inlineStr">
        <is>
          <t>United States</t>
        </is>
      </c>
      <c r="L41968" t="inlineStr"/>
      <c r="M41968" t="inlineStr"/>
      <c r="N41968" t="inlineStr"/>
      <c r="O41968" t="inlineStr">
        <is>
          <t>Texas HHS Office of Inspector General</t>
        </is>
      </c>
      <c r="P41968" t="inlineStr">
        <is>
          <t>['python', 'scala', 'java', 'sql', 'aws', 'azure', 'gcp', 'snowflake', 'excel', 'powerpoint']</t>
        </is>
      </c>
      <c r="Q41968" t="inlineStr">
        <is>
          <t>{'analyst_tools': ['excel', 'powerpoint'], 'cloud': ['aws', 'azure', 'gcp', 'snowflake'], 'programming': ['python', 'scala', 'java', 'sql']}</t>
        </is>
      </c>
    </row>
    <row r="41969">
      <c r="A41969" t="inlineStr">
        <is>
          <t>Data Analyst</t>
        </is>
      </c>
      <c r="B41969" t="inlineStr">
        <is>
          <t>Automotive Data Analyst</t>
        </is>
      </c>
      <c r="C41969" t="inlineStr">
        <is>
          <t>Torrance, CA</t>
        </is>
      </c>
      <c r="D41969" t="inlineStr">
        <is>
          <t>via Indeed</t>
        </is>
      </c>
      <c r="E41969" t="inlineStr">
        <is>
          <t>Full-time</t>
        </is>
      </c>
      <c r="F41969" t="b">
        <v>0</v>
      </c>
      <c r="G41969" t="inlineStr">
        <is>
          <t>California, United States</t>
        </is>
      </c>
      <c r="H41969" s="2" t="n">
        <v>45435.8765162037</v>
      </c>
      <c r="I41969" t="b">
        <v>1</v>
      </c>
      <c r="J41969" t="b">
        <v>1</v>
      </c>
      <c r="K41969" t="inlineStr">
        <is>
          <t>United States</t>
        </is>
      </c>
      <c r="L41969" t="inlineStr">
        <is>
          <t>hour</t>
        </is>
      </c>
      <c r="M41969" t="inlineStr"/>
      <c r="N41969" t="n">
        <v>32</v>
      </c>
      <c r="O41969" t="inlineStr">
        <is>
          <t>Kelly Services</t>
        </is>
      </c>
      <c r="P41969" t="inlineStr">
        <is>
          <t>['go', 'excel', 'outlook', 'word']</t>
        </is>
      </c>
      <c r="Q41969" t="inlineStr">
        <is>
          <t>{'analyst_tools': ['excel', 'outlook', 'word'], 'programming': ['go']}</t>
        </is>
      </c>
    </row>
    <row r="41970">
      <c r="A41970" t="inlineStr">
        <is>
          <t>Data Scientist</t>
        </is>
      </c>
      <c r="B41970" t="inlineStr">
        <is>
          <t>Emerging Technology Data Scientist</t>
        </is>
      </c>
      <c r="C41970" t="inlineStr">
        <is>
          <t>Cincinnati, OH</t>
        </is>
      </c>
      <c r="D41970" t="inlineStr">
        <is>
          <t>via LinkedIn</t>
        </is>
      </c>
      <c r="E41970" t="inlineStr">
        <is>
          <t>Full-time and Part-time</t>
        </is>
      </c>
      <c r="F41970" t="b">
        <v>0</v>
      </c>
      <c r="G41970" t="inlineStr">
        <is>
          <t>New York, United States</t>
        </is>
      </c>
      <c r="H41970" s="2" t="n">
        <v>45433.87782407407</v>
      </c>
      <c r="I41970" t="b">
        <v>0</v>
      </c>
      <c r="J41970" t="b">
        <v>1</v>
      </c>
      <c r="K41970" t="inlineStr">
        <is>
          <t>United States</t>
        </is>
      </c>
      <c r="L41970" t="inlineStr"/>
      <c r="M41970" t="inlineStr"/>
      <c r="N41970" t="inlineStr"/>
      <c r="O41970" t="inlineStr">
        <is>
          <t>Great American Insurance Group</t>
        </is>
      </c>
      <c r="P41970" t="inlineStr">
        <is>
          <t>['python', 'azure']</t>
        </is>
      </c>
      <c r="Q41970" t="inlineStr">
        <is>
          <t>{'cloud': ['azure'], 'programming': ['python']}</t>
        </is>
      </c>
    </row>
    <row r="41971">
      <c r="A41971" t="inlineStr">
        <is>
          <t>Data Engineer</t>
        </is>
      </c>
      <c r="B41971" t="inlineStr">
        <is>
          <t>Senior Advisor, Data engineering- EN</t>
        </is>
      </c>
      <c r="C41971" t="inlineStr">
        <is>
          <t>Montreal, QC, Canada</t>
        </is>
      </c>
      <c r="D41971" t="inlineStr">
        <is>
          <t>via LinkedIn</t>
        </is>
      </c>
      <c r="E41971" t="inlineStr">
        <is>
          <t>Full-time</t>
        </is>
      </c>
      <c r="F41971" t="b">
        <v>0</v>
      </c>
      <c r="G41971" t="inlineStr">
        <is>
          <t>Canada</t>
        </is>
      </c>
      <c r="H41971" s="2" t="n">
        <v>45415.88631944444</v>
      </c>
      <c r="I41971" t="b">
        <v>0</v>
      </c>
      <c r="J41971" t="b">
        <v>0</v>
      </c>
      <c r="K41971" t="inlineStr">
        <is>
          <t>Canada</t>
        </is>
      </c>
      <c r="L41971" t="inlineStr"/>
      <c r="M41971" t="inlineStr"/>
      <c r="N41971" t="inlineStr"/>
      <c r="O41971" t="inlineStr">
        <is>
          <t>Desjardins</t>
        </is>
      </c>
      <c r="P41971" t="inlineStr">
        <is>
          <t>['go']</t>
        </is>
      </c>
      <c r="Q41971" t="inlineStr">
        <is>
          <t>{'programming': ['go']}</t>
        </is>
      </c>
    </row>
    <row r="41972">
      <c r="A41972" t="inlineStr">
        <is>
          <t>Data Engineer</t>
        </is>
      </c>
      <c r="B41972" t="inlineStr">
        <is>
          <t>Data Engineer, Service Distribution - Tilburg/Amsterdam</t>
        </is>
      </c>
      <c r="C41972" t="inlineStr">
        <is>
          <t>Amsterdam, Netherlands</t>
        </is>
      </c>
      <c r="D41972" t="inlineStr">
        <is>
          <t>via ClimateTechList</t>
        </is>
      </c>
      <c r="E41972" t="inlineStr">
        <is>
          <t>Full-time</t>
        </is>
      </c>
      <c r="F41972" t="b">
        <v>0</v>
      </c>
      <c r="G41972" t="inlineStr">
        <is>
          <t>Netherlands</t>
        </is>
      </c>
      <c r="H41972" s="2" t="n">
        <v>45418.89745370371</v>
      </c>
      <c r="I41972" t="b">
        <v>1</v>
      </c>
      <c r="J41972" t="b">
        <v>0</v>
      </c>
      <c r="K41972" t="inlineStr">
        <is>
          <t>Netherlands</t>
        </is>
      </c>
      <c r="L41972" t="inlineStr"/>
      <c r="M41972" t="inlineStr"/>
      <c r="N41972" t="inlineStr"/>
      <c r="O41972" t="inlineStr">
        <is>
          <t>Tesla</t>
        </is>
      </c>
      <c r="P41972" t="inlineStr">
        <is>
          <t>['windows', 'linux', 'flow']</t>
        </is>
      </c>
      <c r="Q41972" t="inlineStr">
        <is>
          <t>{'os': ['windows', 'linux'], 'other': ['flow']}</t>
        </is>
      </c>
    </row>
    <row r="41973">
      <c r="A41973" t="inlineStr">
        <is>
          <t>Data Analyst</t>
        </is>
      </c>
      <c r="B41973" t="inlineStr">
        <is>
          <t>Inventory Database Analyst</t>
        </is>
      </c>
      <c r="C41973" t="inlineStr">
        <is>
          <t>Cuernavaca, Morelos, Mexico</t>
        </is>
      </c>
      <c r="D41973" t="inlineStr">
        <is>
          <t>via BeBee</t>
        </is>
      </c>
      <c r="E41973" t="inlineStr">
        <is>
          <t>Full-time</t>
        </is>
      </c>
      <c r="F41973" t="b">
        <v>0</v>
      </c>
      <c r="G41973" t="inlineStr">
        <is>
          <t>Mexico</t>
        </is>
      </c>
      <c r="H41973" s="2" t="n">
        <v>45434.88995370371</v>
      </c>
      <c r="I41973" t="b">
        <v>1</v>
      </c>
      <c r="J41973" t="b">
        <v>0</v>
      </c>
      <c r="K41973" t="inlineStr">
        <is>
          <t>Mexico</t>
        </is>
      </c>
      <c r="L41973" t="inlineStr"/>
      <c r="M41973" t="inlineStr"/>
      <c r="N41973" t="inlineStr"/>
      <c r="O41973" t="inlineStr">
        <is>
          <t>Rem Zen</t>
        </is>
      </c>
      <c r="P41973" t="inlineStr">
        <is>
          <t>['excel', 'sheets']</t>
        </is>
      </c>
      <c r="Q41973" t="inlineStr">
        <is>
          <t>{'analyst_tools': ['excel', 'sheets']}</t>
        </is>
      </c>
    </row>
    <row r="41974">
      <c r="A41974" t="inlineStr">
        <is>
          <t>Senior Data Analyst</t>
        </is>
      </c>
      <c r="B41974" t="inlineStr">
        <is>
          <t>Senior Database Analyst</t>
        </is>
      </c>
      <c r="C41974" t="inlineStr">
        <is>
          <t>Anywhere</t>
        </is>
      </c>
      <c r="D41974" t="inlineStr">
        <is>
          <t>via LinkedIn</t>
        </is>
      </c>
      <c r="E41974" t="inlineStr">
        <is>
          <t>Full-time</t>
        </is>
      </c>
      <c r="F41974" t="b">
        <v>1</v>
      </c>
      <c r="G41974" t="inlineStr">
        <is>
          <t>Costa Rica</t>
        </is>
      </c>
      <c r="H41974" s="2" t="n">
        <v>45420.90828703704</v>
      </c>
      <c r="I41974" t="b">
        <v>1</v>
      </c>
      <c r="J41974" t="b">
        <v>0</v>
      </c>
      <c r="K41974" t="inlineStr">
        <is>
          <t>Costa Rica</t>
        </is>
      </c>
      <c r="L41974" t="inlineStr"/>
      <c r="M41974" t="inlineStr"/>
      <c r="N41974" t="inlineStr"/>
      <c r="O41974" t="inlineStr">
        <is>
          <t>L.L.Bean</t>
        </is>
      </c>
      <c r="P41974" t="inlineStr">
        <is>
          <t>['sql', 'shell', 'db2', 'oracle', 'linux']</t>
        </is>
      </c>
      <c r="Q41974" t="inlineStr">
        <is>
          <t>{'cloud': ['oracle'], 'databases': ['db2'], 'os': ['linux'], 'programming': ['sql', 'shell']}</t>
        </is>
      </c>
    </row>
    <row r="41975">
      <c r="A41975" t="inlineStr">
        <is>
          <t>Data Scientist</t>
        </is>
      </c>
      <c r="B41975" t="inlineStr">
        <is>
          <t>Research Analyst</t>
        </is>
      </c>
      <c r="C41975" t="inlineStr">
        <is>
          <t>Anywhere</t>
        </is>
      </c>
      <c r="D41975" t="inlineStr">
        <is>
          <t>via LinkedIn</t>
        </is>
      </c>
      <c r="E41975" t="inlineStr">
        <is>
          <t>Full-time</t>
        </is>
      </c>
      <c r="F41975" t="b">
        <v>1</v>
      </c>
      <c r="G41975" t="inlineStr">
        <is>
          <t>India</t>
        </is>
      </c>
      <c r="H41975" s="2" t="n">
        <v>45425.88701388889</v>
      </c>
      <c r="I41975" t="b">
        <v>0</v>
      </c>
      <c r="J41975" t="b">
        <v>0</v>
      </c>
      <c r="K41975" t="inlineStr">
        <is>
          <t>India</t>
        </is>
      </c>
      <c r="L41975" t="inlineStr"/>
      <c r="M41975" t="inlineStr"/>
      <c r="N41975" t="inlineStr"/>
      <c r="O41975" t="inlineStr">
        <is>
          <t>Outsell, Inc.</t>
        </is>
      </c>
      <c r="P41975" t="inlineStr">
        <is>
          <t>['excel']</t>
        </is>
      </c>
      <c r="Q41975" t="inlineStr">
        <is>
          <t>{'analyst_tools': ['excel']}</t>
        </is>
      </c>
    </row>
    <row r="41976">
      <c r="A41976" t="inlineStr">
        <is>
          <t>Senior Data Analyst</t>
        </is>
      </c>
      <c r="B41976" t="inlineStr">
        <is>
          <t>Senior Data Analyst</t>
        </is>
      </c>
      <c r="C41976" t="inlineStr">
        <is>
          <t>Gdańsk, Poland</t>
        </is>
      </c>
      <c r="D41976" t="inlineStr">
        <is>
          <t>via Adzuna.pl</t>
        </is>
      </c>
      <c r="E41976" t="inlineStr">
        <is>
          <t>Full-time</t>
        </is>
      </c>
      <c r="F41976" t="b">
        <v>0</v>
      </c>
      <c r="G41976" t="inlineStr">
        <is>
          <t>Poland</t>
        </is>
      </c>
      <c r="H41976" s="2" t="n">
        <v>45418.88753472222</v>
      </c>
      <c r="I41976" t="b">
        <v>0</v>
      </c>
      <c r="J41976" t="b">
        <v>0</v>
      </c>
      <c r="K41976" t="inlineStr">
        <is>
          <t>Poland</t>
        </is>
      </c>
      <c r="L41976" t="inlineStr"/>
      <c r="M41976" t="inlineStr"/>
      <c r="N41976" t="inlineStr"/>
      <c r="O41976" t="inlineStr">
        <is>
          <t>Kitopi</t>
        </is>
      </c>
      <c r="P41976" t="inlineStr">
        <is>
          <t>['sql', 'python', 'snowflake', 'azure', 'aws', 'kafka', 'airflow', 'tableau', 'power bi', 'excel', 'github', 'confluence', 'jira']</t>
        </is>
      </c>
      <c r="Q41976" t="inlineStr">
        <is>
          <t>{'analyst_tools': ['tableau', 'power bi', 'excel'], 'async': ['confluence', 'jira'], 'cloud': ['snowflake', 'azure', 'aws'], 'libraries': ['kafka', 'airflow'], 'other': ['github'], 'programming': ['sql', 'python']}</t>
        </is>
      </c>
    </row>
    <row r="41977">
      <c r="A41977" t="inlineStr">
        <is>
          <t>Data Analyst</t>
        </is>
      </c>
      <c r="B41977" t="inlineStr">
        <is>
          <t>Healthcare Data Analyst Nurse</t>
        </is>
      </c>
      <c r="C41977" t="inlineStr">
        <is>
          <t>Fort Worth, TX</t>
        </is>
      </c>
      <c r="D41977" t="inlineStr">
        <is>
          <t>via Carecareer Link</t>
        </is>
      </c>
      <c r="E41977" t="inlineStr">
        <is>
          <t>Full-time</t>
        </is>
      </c>
      <c r="F41977" t="b">
        <v>0</v>
      </c>
      <c r="G41977" t="inlineStr">
        <is>
          <t>Texas, United States</t>
        </is>
      </c>
      <c r="H41977" s="2" t="n">
        <v>45434.87675925926</v>
      </c>
      <c r="I41977" t="b">
        <v>0</v>
      </c>
      <c r="J41977" t="b">
        <v>1</v>
      </c>
      <c r="K41977" t="inlineStr">
        <is>
          <t>United States</t>
        </is>
      </c>
      <c r="L41977" t="inlineStr">
        <is>
          <t>year</t>
        </is>
      </c>
      <c r="M41977" t="n">
        <v>79000</v>
      </c>
      <c r="N41977" t="inlineStr"/>
      <c r="O41977" t="inlineStr">
        <is>
          <t>Incredible Health, Inc.</t>
        </is>
      </c>
      <c r="P41977" t="inlineStr">
        <is>
          <t>['excel']</t>
        </is>
      </c>
      <c r="Q41977" t="inlineStr">
        <is>
          <t>{'analyst_tools': ['excel']}</t>
        </is>
      </c>
    </row>
    <row r="41978">
      <c r="A41978" t="inlineStr">
        <is>
          <t>Data Analyst</t>
        </is>
      </c>
      <c r="B41978" t="inlineStr">
        <is>
          <t>Sustainability Data Analyst</t>
        </is>
      </c>
      <c r="C41978" t="inlineStr">
        <is>
          <t>Malaysia</t>
        </is>
      </c>
      <c r="D41978" t="inlineStr">
        <is>
          <t>via Jooble</t>
        </is>
      </c>
      <c r="E41978" t="inlineStr">
        <is>
          <t>Full-time</t>
        </is>
      </c>
      <c r="F41978" t="b">
        <v>0</v>
      </c>
      <c r="G41978" t="inlineStr">
        <is>
          <t>Malaysia</t>
        </is>
      </c>
      <c r="H41978" s="2" t="n">
        <v>45437.90267361111</v>
      </c>
      <c r="I41978" t="b">
        <v>0</v>
      </c>
      <c r="J41978" t="b">
        <v>0</v>
      </c>
      <c r="K41978" t="inlineStr">
        <is>
          <t>Malaysia</t>
        </is>
      </c>
      <c r="L41978" t="inlineStr"/>
      <c r="M41978" t="inlineStr"/>
      <c r="N41978" t="inlineStr"/>
      <c r="O41978" t="inlineStr">
        <is>
          <t>Mohawk Industries, Inc.</t>
        </is>
      </c>
      <c r="P41978" t="inlineStr">
        <is>
          <t>['oracle', 'excel', 'sap']</t>
        </is>
      </c>
      <c r="Q41978" t="inlineStr">
        <is>
          <t>{'analyst_tools': ['excel', 'sap'], 'cloud': ['oracle']}</t>
        </is>
      </c>
    </row>
    <row r="41979">
      <c r="A41979" t="inlineStr">
        <is>
          <t>Senior Data Analyst</t>
        </is>
      </c>
      <c r="B41979" t="inlineStr">
        <is>
          <t>Dir, Healthcare Analytics - REMOTE</t>
        </is>
      </c>
      <c r="C41979" t="inlineStr">
        <is>
          <t>Anywhere</t>
        </is>
      </c>
      <c r="D41979" t="inlineStr">
        <is>
          <t>via ZipRecruiter</t>
        </is>
      </c>
      <c r="E41979" t="inlineStr">
        <is>
          <t>Full-time</t>
        </is>
      </c>
      <c r="F41979" t="b">
        <v>1</v>
      </c>
      <c r="G41979" t="inlineStr">
        <is>
          <t>California, United States</t>
        </is>
      </c>
      <c r="H41979" s="2" t="n">
        <v>45440.87641203704</v>
      </c>
      <c r="I41979" t="b">
        <v>0</v>
      </c>
      <c r="J41979" t="b">
        <v>1</v>
      </c>
      <c r="K41979" t="inlineStr">
        <is>
          <t>United States</t>
        </is>
      </c>
      <c r="L41979" t="inlineStr"/>
      <c r="M41979" t="inlineStr"/>
      <c r="N41979" t="inlineStr"/>
      <c r="O41979" t="inlineStr">
        <is>
          <t>Molina Healthcare</t>
        </is>
      </c>
      <c r="P41979" t="inlineStr">
        <is>
          <t>['sql', 'ssrs']</t>
        </is>
      </c>
      <c r="Q41979" t="inlineStr">
        <is>
          <t>{'analyst_tools': ['ssrs'], 'programming': ['sql']}</t>
        </is>
      </c>
    </row>
    <row r="41980">
      <c r="A41980" t="inlineStr">
        <is>
          <t>Cloud Engineer</t>
        </is>
      </c>
      <c r="B41980" t="inlineStr">
        <is>
          <t>Manager, Data Platform</t>
        </is>
      </c>
      <c r="C41980" t="inlineStr">
        <is>
          <t>Montreal, QC, Canada</t>
        </is>
      </c>
      <c r="D41980" t="inlineStr">
        <is>
          <t>via LinkedIn</t>
        </is>
      </c>
      <c r="E41980" t="inlineStr">
        <is>
          <t>Full-time</t>
        </is>
      </c>
      <c r="F41980" t="b">
        <v>0</v>
      </c>
      <c r="G41980" t="inlineStr">
        <is>
          <t>Canada</t>
        </is>
      </c>
      <c r="H41980" s="2" t="n">
        <v>45425.88885416667</v>
      </c>
      <c r="I41980" t="b">
        <v>0</v>
      </c>
      <c r="J41980" t="b">
        <v>0</v>
      </c>
      <c r="K41980" t="inlineStr">
        <is>
          <t>Canada</t>
        </is>
      </c>
      <c r="L41980" t="inlineStr"/>
      <c r="M41980" t="inlineStr"/>
      <c r="N41980" t="inlineStr"/>
      <c r="O41980" t="inlineStr">
        <is>
          <t>CAE</t>
        </is>
      </c>
      <c r="P41980" t="inlineStr">
        <is>
          <t>['azure', 'aws', 'gcp', 'databricks']</t>
        </is>
      </c>
      <c r="Q41980" t="inlineStr">
        <is>
          <t>{'cloud': ['azure', 'aws', 'gcp', 'databricks']}</t>
        </is>
      </c>
    </row>
    <row r="41981">
      <c r="A41981" t="inlineStr">
        <is>
          <t>Data Analyst</t>
        </is>
      </c>
      <c r="B41981" t="inlineStr">
        <is>
          <t>Data Analyst</t>
        </is>
      </c>
      <c r="C41981" t="inlineStr">
        <is>
          <t>Waltham, MA</t>
        </is>
      </c>
      <c r="D41981" t="inlineStr">
        <is>
          <t>via LinkedIn</t>
        </is>
      </c>
      <c r="E41981" t="inlineStr">
        <is>
          <t>Full-time</t>
        </is>
      </c>
      <c r="F41981" t="b">
        <v>0</v>
      </c>
      <c r="G41981" t="inlineStr">
        <is>
          <t>New York, United States</t>
        </is>
      </c>
      <c r="H41981" s="2" t="n">
        <v>45418.87528935185</v>
      </c>
      <c r="I41981" t="b">
        <v>0</v>
      </c>
      <c r="J41981" t="b">
        <v>1</v>
      </c>
      <c r="K41981" t="inlineStr">
        <is>
          <t>United States</t>
        </is>
      </c>
      <c r="L41981" t="inlineStr"/>
      <c r="M41981" t="inlineStr"/>
      <c r="N41981" t="inlineStr"/>
      <c r="O41981" t="inlineStr">
        <is>
          <t>SS&amp;C Technologies</t>
        </is>
      </c>
      <c r="P41981" t="inlineStr"/>
      <c r="Q41981" t="inlineStr"/>
    </row>
    <row r="41982">
      <c r="A41982" t="inlineStr">
        <is>
          <t>Data Scientist</t>
        </is>
      </c>
      <c r="B41982" t="inlineStr">
        <is>
          <t>Lead Data Scientist</t>
        </is>
      </c>
      <c r="C41982" t="inlineStr">
        <is>
          <t>Irvine, CA</t>
        </is>
      </c>
      <c r="D41982" t="inlineStr">
        <is>
          <t>via LinkedIn</t>
        </is>
      </c>
      <c r="E41982" t="inlineStr">
        <is>
          <t>Full-time</t>
        </is>
      </c>
      <c r="F41982" t="b">
        <v>0</v>
      </c>
      <c r="G41982" t="inlineStr">
        <is>
          <t>California, United States</t>
        </is>
      </c>
      <c r="H41982" s="2" t="n">
        <v>45415.87768518519</v>
      </c>
      <c r="I41982" t="b">
        <v>0</v>
      </c>
      <c r="J41982" t="b">
        <v>1</v>
      </c>
      <c r="K41982" t="inlineStr">
        <is>
          <t>United States</t>
        </is>
      </c>
      <c r="L41982" t="inlineStr"/>
      <c r="M41982" t="inlineStr"/>
      <c r="N41982" t="inlineStr"/>
      <c r="O41982" t="inlineStr">
        <is>
          <t>Johnson &amp; Johnson</t>
        </is>
      </c>
      <c r="P41982" t="inlineStr">
        <is>
          <t>['python', 'bash', 'sql', 'go', 'azure', 'gcp', 'aws', 'numpy', 'scikit-learn', 'tensorflow', 'pytorch', 'tableau', 'qlik', 'power bi', 'docker', 'kubernetes']</t>
        </is>
      </c>
      <c r="Q41982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41983">
      <c r="A41983" t="inlineStr">
        <is>
          <t>Data Analyst</t>
        </is>
      </c>
      <c r="B41983" t="inlineStr">
        <is>
          <t>Data Analyst / Experte*in Reporting (m/w/d)</t>
        </is>
      </c>
      <c r="C41983" t="inlineStr">
        <is>
          <t>Munich, Germany</t>
        </is>
      </c>
      <c r="D41983" t="inlineStr">
        <is>
          <t>via XING</t>
        </is>
      </c>
      <c r="E41983" t="inlineStr">
        <is>
          <t>Full-time and Part-time</t>
        </is>
      </c>
      <c r="F41983" t="b">
        <v>0</v>
      </c>
      <c r="G41983" t="inlineStr">
        <is>
          <t>Germany</t>
        </is>
      </c>
      <c r="H41983" s="2" t="n">
        <v>45428.88612268519</v>
      </c>
      <c r="I41983" t="b">
        <v>1</v>
      </c>
      <c r="J41983" t="b">
        <v>0</v>
      </c>
      <c r="K41983" t="inlineStr">
        <is>
          <t>Germany</t>
        </is>
      </c>
      <c r="L41983" t="inlineStr"/>
      <c r="M41983" t="inlineStr"/>
      <c r="N41983" t="inlineStr"/>
      <c r="O41983" t="inlineStr">
        <is>
          <t>Stadtwerke München GmbH</t>
        </is>
      </c>
      <c r="P41983" t="inlineStr">
        <is>
          <t>['sql', 'python', 'r', 'sap']</t>
        </is>
      </c>
      <c r="Q41983" t="inlineStr">
        <is>
          <t>{'analyst_tools': ['sap'], 'programming': ['sql', 'python', 'r']}</t>
        </is>
      </c>
    </row>
    <row r="41984">
      <c r="A41984" t="inlineStr">
        <is>
          <t>Senior Data Analyst</t>
        </is>
      </c>
      <c r="B41984" t="inlineStr">
        <is>
          <t>Senior CX Data Analyst</t>
        </is>
      </c>
      <c r="C41984" t="inlineStr">
        <is>
          <t>Malvern, PA</t>
        </is>
      </c>
      <c r="D41984" t="inlineStr">
        <is>
          <t>via LinkedIn</t>
        </is>
      </c>
      <c r="E41984" t="inlineStr">
        <is>
          <t>Full-time</t>
        </is>
      </c>
      <c r="F41984" t="b">
        <v>0</v>
      </c>
      <c r="G41984" t="inlineStr">
        <is>
          <t>New York, United States</t>
        </is>
      </c>
      <c r="H41984" s="2" t="n">
        <v>45425.8755787037</v>
      </c>
      <c r="I41984" t="b">
        <v>0</v>
      </c>
      <c r="J41984" t="b">
        <v>0</v>
      </c>
      <c r="K41984" t="inlineStr">
        <is>
          <t>United States</t>
        </is>
      </c>
      <c r="L41984" t="inlineStr"/>
      <c r="M41984" t="inlineStr"/>
      <c r="N41984" t="inlineStr"/>
      <c r="O41984" t="inlineStr">
        <is>
          <t>Vanguard</t>
        </is>
      </c>
      <c r="P41984" t="inlineStr"/>
      <c r="Q41984" t="inlineStr"/>
    </row>
    <row r="41985">
      <c r="A41985" t="inlineStr">
        <is>
          <t>Business Analyst</t>
        </is>
      </c>
      <c r="B41985" t="inlineStr">
        <is>
          <t>Business Intelligence Analyst</t>
        </is>
      </c>
      <c r="C41985" t="inlineStr">
        <is>
          <t>Santiago, Chile</t>
        </is>
      </c>
      <c r="D41985" t="inlineStr">
        <is>
          <t>via BeBee</t>
        </is>
      </c>
      <c r="E41985" t="inlineStr">
        <is>
          <t>Full-time</t>
        </is>
      </c>
      <c r="F41985" t="b">
        <v>0</v>
      </c>
      <c r="G41985" t="inlineStr">
        <is>
          <t>Chile</t>
        </is>
      </c>
      <c r="H41985" s="2" t="n">
        <v>45417.89123842592</v>
      </c>
      <c r="I41985" t="b">
        <v>0</v>
      </c>
      <c r="J41985" t="b">
        <v>0</v>
      </c>
      <c r="K41985" t="inlineStr">
        <is>
          <t>Chile</t>
        </is>
      </c>
      <c r="L41985" t="inlineStr"/>
      <c r="M41985" t="inlineStr"/>
      <c r="N41985" t="inlineStr"/>
      <c r="O41985" t="inlineStr">
        <is>
          <t>FullStack</t>
        </is>
      </c>
      <c r="P41985" t="inlineStr">
        <is>
          <t>['python', 'r', 'spreadsheet', 'excel', 'sheets']</t>
        </is>
      </c>
      <c r="Q41985" t="inlineStr">
        <is>
          <t>{'analyst_tools': ['spreadsheet', 'excel', 'sheets'], 'programming': ['python', 'r']}</t>
        </is>
      </c>
    </row>
    <row r="41986">
      <c r="A41986" t="inlineStr">
        <is>
          <t>Data Analyst</t>
        </is>
      </c>
      <c r="B41986" t="inlineStr">
        <is>
          <t>Bioinformatician (Research Data Analyst 2)</t>
        </is>
      </c>
      <c r="C41986" t="inlineStr">
        <is>
          <t>Stanford, CA</t>
        </is>
      </c>
      <c r="D41986" t="inlineStr">
        <is>
          <t>via LinkedIn</t>
        </is>
      </c>
      <c r="E41986" t="inlineStr">
        <is>
          <t>Full-time</t>
        </is>
      </c>
      <c r="F41986" t="b">
        <v>0</v>
      </c>
      <c r="G41986" t="inlineStr">
        <is>
          <t>California, United States</t>
        </is>
      </c>
      <c r="H41986" s="2" t="n">
        <v>45425.8762037037</v>
      </c>
      <c r="I41986" t="b">
        <v>0</v>
      </c>
      <c r="J41986" t="b">
        <v>0</v>
      </c>
      <c r="K41986" t="inlineStr">
        <is>
          <t>United States</t>
        </is>
      </c>
      <c r="L41986" t="inlineStr"/>
      <c r="M41986" t="inlineStr"/>
      <c r="N41986" t="inlineStr"/>
      <c r="O41986" t="inlineStr">
        <is>
          <t>Stanford University School of Medicine</t>
        </is>
      </c>
      <c r="P41986" t="inlineStr">
        <is>
          <t>['julia', 'python', 'r', 'matlab', 'perl', 'shell', 'unix', 'docker']</t>
        </is>
      </c>
      <c r="Q41986" t="inlineStr">
        <is>
          <t>{'os': ['unix'], 'other': ['docker'], 'programming': ['julia', 'python', 'r', 'matlab', 'perl', 'shell']}</t>
        </is>
      </c>
    </row>
    <row r="41987">
      <c r="A41987" t="inlineStr">
        <is>
          <t>Data Engineer</t>
        </is>
      </c>
      <c r="B41987" t="inlineStr">
        <is>
          <t>Data Engineer</t>
        </is>
      </c>
      <c r="C41987" t="inlineStr">
        <is>
          <t>Thailand</t>
        </is>
      </c>
      <c r="D41987" t="inlineStr">
        <is>
          <t>via LinkedIn</t>
        </is>
      </c>
      <c r="E41987" t="inlineStr">
        <is>
          <t>Full-time</t>
        </is>
      </c>
      <c r="F41987" t="b">
        <v>0</v>
      </c>
      <c r="G41987" t="inlineStr">
        <is>
          <t>Thailand</t>
        </is>
      </c>
      <c r="H41987" s="2" t="n">
        <v>45442.89859953704</v>
      </c>
      <c r="I41987" t="b">
        <v>0</v>
      </c>
      <c r="J41987" t="b">
        <v>0</v>
      </c>
      <c r="K41987" t="inlineStr">
        <is>
          <t>Thailand</t>
        </is>
      </c>
      <c r="L41987" t="inlineStr"/>
      <c r="M41987" t="inlineStr"/>
      <c r="N41987" t="inlineStr"/>
      <c r="O41987" t="inlineStr">
        <is>
          <t>DYNE</t>
        </is>
      </c>
      <c r="P41987" t="inlineStr">
        <is>
          <t>['python', 'mongo', 'azure', 'snowflake', 'aws', 'kafka', 'airflow', 'fastapi']</t>
        </is>
      </c>
      <c r="Q41987" t="inlineStr">
        <is>
          <t>{'cloud': ['azure', 'snowflake', 'aws'], 'libraries': ['kafka', 'airflow'], 'programming': ['python', 'mongo'], 'webframeworks': ['fastapi']}</t>
        </is>
      </c>
    </row>
    <row r="41988">
      <c r="A41988" t="inlineStr">
        <is>
          <t>Data Scientist</t>
        </is>
      </c>
      <c r="B41988" t="inlineStr">
        <is>
          <t>Data Scientist IV</t>
        </is>
      </c>
      <c r="C41988" t="inlineStr">
        <is>
          <t>Anywhere</t>
        </is>
      </c>
      <c r="D41988" t="inlineStr">
        <is>
          <t>via Indeed</t>
        </is>
      </c>
      <c r="E41988" t="inlineStr">
        <is>
          <t>Full-time</t>
        </is>
      </c>
      <c r="F41988" t="b">
        <v>1</v>
      </c>
      <c r="G41988" t="inlineStr">
        <is>
          <t>California, United States</t>
        </is>
      </c>
      <c r="H41988" s="2" t="n">
        <v>45415.87768518519</v>
      </c>
      <c r="I41988" t="b">
        <v>0</v>
      </c>
      <c r="J41988" t="b">
        <v>1</v>
      </c>
      <c r="K41988" t="inlineStr">
        <is>
          <t>United States</t>
        </is>
      </c>
      <c r="L41988" t="inlineStr">
        <is>
          <t>hour</t>
        </is>
      </c>
      <c r="M41988" t="inlineStr"/>
      <c r="N41988" t="n">
        <v>86.5</v>
      </c>
      <c r="O41988" t="inlineStr">
        <is>
          <t>Crystal Equation</t>
        </is>
      </c>
      <c r="P41988" t="inlineStr">
        <is>
          <t>['sql', 'python', 'r', 'crystal']</t>
        </is>
      </c>
      <c r="Q41988" t="inlineStr">
        <is>
          <t>{'programming': ['sql', 'python', 'r', 'crystal']}</t>
        </is>
      </c>
    </row>
    <row r="41989">
      <c r="A41989" t="inlineStr">
        <is>
          <t>Software Engineer</t>
        </is>
      </c>
      <c r="B41989" t="inlineStr">
        <is>
          <t>Software Engineer (Data)</t>
        </is>
      </c>
      <c r="C41989" t="inlineStr">
        <is>
          <t>Lisbon, Portugal</t>
        </is>
      </c>
      <c r="D41989" t="inlineStr">
        <is>
          <t>via Indeed</t>
        </is>
      </c>
      <c r="E41989" t="inlineStr">
        <is>
          <t>Full-time</t>
        </is>
      </c>
      <c r="F41989" t="b">
        <v>0</v>
      </c>
      <c r="G41989" t="inlineStr">
        <is>
          <t>Portugal</t>
        </is>
      </c>
      <c r="H41989" s="2" t="n">
        <v>45415.8860300926</v>
      </c>
      <c r="I41989" t="b">
        <v>0</v>
      </c>
      <c r="J41989" t="b">
        <v>0</v>
      </c>
      <c r="K41989" t="inlineStr">
        <is>
          <t>Portugal</t>
        </is>
      </c>
      <c r="L41989" t="inlineStr"/>
      <c r="M41989" t="inlineStr"/>
      <c r="N41989" t="inlineStr"/>
      <c r="O41989" t="inlineStr">
        <is>
          <t>Sepio Systems</t>
        </is>
      </c>
      <c r="P41989" t="inlineStr">
        <is>
          <t>['python', 'nosql', 'sql', 'redis', 'spark', 'gdpr']</t>
        </is>
      </c>
      <c r="Q41989" t="inlineStr">
        <is>
          <t>{'databases': ['redis'], 'libraries': ['spark', 'gdpr'], 'programming': ['python', 'nosql', 'sql']}</t>
        </is>
      </c>
    </row>
    <row r="41990">
      <c r="A41990" t="inlineStr">
        <is>
          <t>Data Engineer</t>
        </is>
      </c>
      <c r="B41990" t="inlineStr">
        <is>
          <t>Sviluppatore ETL/Data Engineer</t>
        </is>
      </c>
      <c r="C41990" t="inlineStr">
        <is>
          <t>Casalnuovo di Napoli, Metropolitan City of Naples, Italy</t>
        </is>
      </c>
      <c r="D41990" t="inlineStr">
        <is>
          <t>via Lavoro Trabajo.org</t>
        </is>
      </c>
      <c r="E41990" t="inlineStr">
        <is>
          <t>Full-time</t>
        </is>
      </c>
      <c r="F41990" t="b">
        <v>0</v>
      </c>
      <c r="G41990" t="inlineStr">
        <is>
          <t>Italy</t>
        </is>
      </c>
      <c r="H41990" s="2" t="n">
        <v>45413.9019675926</v>
      </c>
      <c r="I41990" t="b">
        <v>0</v>
      </c>
      <c r="J41990" t="b">
        <v>0</v>
      </c>
      <c r="K41990" t="inlineStr">
        <is>
          <t>Italy</t>
        </is>
      </c>
      <c r="L41990" t="inlineStr"/>
      <c r="M41990" t="inlineStr"/>
      <c r="N41990" t="inlineStr"/>
      <c r="O41990" t="inlineStr">
        <is>
          <t>Protom Group S.p.A.</t>
        </is>
      </c>
      <c r="P41990" t="inlineStr">
        <is>
          <t>['scala', 'python', 'sql', 'gdpr']</t>
        </is>
      </c>
      <c r="Q41990" t="inlineStr">
        <is>
          <t>{'libraries': ['gdpr'], 'programming': ['scala', 'python', 'sql']}</t>
        </is>
      </c>
    </row>
    <row r="41991">
      <c r="A41991" t="inlineStr">
        <is>
          <t>Senior Data Analyst</t>
        </is>
      </c>
      <c r="B41991" t="inlineStr">
        <is>
          <t>Senior Analytics Consultant - Voice of Customer</t>
        </is>
      </c>
      <c r="C41991" t="inlineStr">
        <is>
          <t>Charlotte, NC</t>
        </is>
      </c>
      <c r="D41991" t="inlineStr">
        <is>
          <t>via LinkedIn</t>
        </is>
      </c>
      <c r="E41991" t="inlineStr">
        <is>
          <t>Full-time</t>
        </is>
      </c>
      <c r="F41991" t="b">
        <v>0</v>
      </c>
      <c r="G41991" t="inlineStr">
        <is>
          <t>Georgia</t>
        </is>
      </c>
      <c r="H41991" s="2" t="n">
        <v>45418.91938657407</v>
      </c>
      <c r="I41991" t="b">
        <v>1</v>
      </c>
      <c r="J41991" t="b">
        <v>1</v>
      </c>
      <c r="K41991" t="inlineStr">
        <is>
          <t>United States</t>
        </is>
      </c>
      <c r="L41991" t="inlineStr"/>
      <c r="M41991" t="inlineStr"/>
      <c r="N41991" t="inlineStr"/>
      <c r="O41991" t="inlineStr">
        <is>
          <t>Wells Fargo</t>
        </is>
      </c>
      <c r="P41991" t="inlineStr">
        <is>
          <t>['sql', 'tableau', 'sharepoint', 'jira', 'confluence']</t>
        </is>
      </c>
      <c r="Q41991" t="inlineStr">
        <is>
          <t>{'analyst_tools': ['tableau', 'sharepoint'], 'async': ['jira', 'confluence'], 'programming': ['sql']}</t>
        </is>
      </c>
    </row>
    <row r="41992">
      <c r="A41992" t="inlineStr">
        <is>
          <t>Data Engineer</t>
        </is>
      </c>
      <c r="B41992" t="inlineStr">
        <is>
          <t>Data Engineer With Fenergo Experience</t>
        </is>
      </c>
      <c r="C41992" t="inlineStr">
        <is>
          <t>Minneapolis, MN</t>
        </is>
      </c>
      <c r="D41992" t="inlineStr">
        <is>
          <t>via LinkedIn</t>
        </is>
      </c>
      <c r="E41992" t="inlineStr">
        <is>
          <t>Full-time</t>
        </is>
      </c>
      <c r="F41992" t="b">
        <v>0</v>
      </c>
      <c r="G41992" t="inlineStr">
        <is>
          <t>Florida, United States</t>
        </is>
      </c>
      <c r="H41992" s="2" t="n">
        <v>45429.88204861111</v>
      </c>
      <c r="I41992" t="b">
        <v>1</v>
      </c>
      <c r="J41992" t="b">
        <v>0</v>
      </c>
      <c r="K41992" t="inlineStr">
        <is>
          <t>United States</t>
        </is>
      </c>
      <c r="L41992" t="inlineStr"/>
      <c r="M41992" t="inlineStr"/>
      <c r="N41992" t="inlineStr"/>
      <c r="O41992" t="inlineStr">
        <is>
          <t>Dice</t>
        </is>
      </c>
      <c r="P41992" t="inlineStr"/>
      <c r="Q41992" t="inlineStr"/>
    </row>
    <row r="41993">
      <c r="A41993" t="inlineStr">
        <is>
          <t>Data Engineer</t>
        </is>
      </c>
      <c r="B41993" t="inlineStr">
        <is>
          <t>Data Engineer</t>
        </is>
      </c>
      <c r="C41993" t="inlineStr">
        <is>
          <t>Millers Point NSW, Australia</t>
        </is>
      </c>
      <c r="D41993" t="inlineStr">
        <is>
          <t>via LinkedIn</t>
        </is>
      </c>
      <c r="E41993" t="inlineStr">
        <is>
          <t>Contractor</t>
        </is>
      </c>
      <c r="F41993" t="b">
        <v>0</v>
      </c>
      <c r="G41993" t="inlineStr">
        <is>
          <t>Australia</t>
        </is>
      </c>
      <c r="H41993" s="2" t="n">
        <v>45429.8869212963</v>
      </c>
      <c r="I41993" t="b">
        <v>0</v>
      </c>
      <c r="J41993" t="b">
        <v>0</v>
      </c>
      <c r="K41993" t="inlineStr">
        <is>
          <t>Australia</t>
        </is>
      </c>
      <c r="L41993" t="inlineStr"/>
      <c r="M41993" t="inlineStr"/>
      <c r="N41993" t="inlineStr"/>
      <c r="O41993" t="inlineStr">
        <is>
          <t>INGRITY</t>
        </is>
      </c>
      <c r="P41993" t="inlineStr">
        <is>
          <t>['sql', 'python', 'java', 'scala', 'aws', 'azure', 'airflow', 'excel', 'docker', 'kubernetes']</t>
        </is>
      </c>
      <c r="Q41993" t="inlineStr">
        <is>
          <t>{'analyst_tools': ['excel'], 'cloud': ['aws', 'azure'], 'libraries': ['airflow'], 'other': ['docker', 'kubernetes'], 'programming': ['sql', 'python', 'java', 'scala']}</t>
        </is>
      </c>
    </row>
    <row r="41994">
      <c r="A41994" t="inlineStr">
        <is>
          <t>Data Scientist</t>
        </is>
      </c>
      <c r="B41994" t="inlineStr">
        <is>
          <t>Lead Data Scientist, BCG Federal Practice, United States - BCG X</t>
        </is>
      </c>
      <c r="C41994" t="inlineStr">
        <is>
          <t>Washington, DC</t>
        </is>
      </c>
      <c r="D41994" t="inlineStr">
        <is>
          <t>via LinkedIn</t>
        </is>
      </c>
      <c r="E41994" t="inlineStr">
        <is>
          <t>Full-time</t>
        </is>
      </c>
      <c r="F41994" t="b">
        <v>0</v>
      </c>
      <c r="G41994" t="inlineStr">
        <is>
          <t>New York, United States</t>
        </is>
      </c>
      <c r="H41994" s="2" t="n">
        <v>45440.87793981482</v>
      </c>
      <c r="I41994" t="b">
        <v>0</v>
      </c>
      <c r="J41994" t="b">
        <v>1</v>
      </c>
      <c r="K41994" t="inlineStr">
        <is>
          <t>United States</t>
        </is>
      </c>
      <c r="L41994" t="inlineStr"/>
      <c r="M41994" t="inlineStr"/>
      <c r="N41994" t="inlineStr"/>
      <c r="O41994" t="inlineStr">
        <is>
          <t>Boston Consulting Group (BCG)</t>
        </is>
      </c>
      <c r="P41994" t="inlineStr">
        <is>
          <t>['go', 'python', 'spark']</t>
        </is>
      </c>
      <c r="Q41994" t="inlineStr">
        <is>
          <t>{'libraries': ['spark'], 'programming': ['go', 'python']}</t>
        </is>
      </c>
    </row>
    <row r="41995">
      <c r="A41995" t="inlineStr">
        <is>
          <t>Data Engineer</t>
        </is>
      </c>
      <c r="B41995" t="inlineStr">
        <is>
          <t>Senior Associate - Data Engineer</t>
        </is>
      </c>
      <c r="C41995" t="inlineStr">
        <is>
          <t>Bengaluru, Karnataka, India</t>
        </is>
      </c>
      <c r="D41995" t="inlineStr">
        <is>
          <t>via LinkedIn</t>
        </is>
      </c>
      <c r="E41995" t="inlineStr">
        <is>
          <t>Full-time</t>
        </is>
      </c>
      <c r="F41995" t="b">
        <v>0</v>
      </c>
      <c r="G41995" t="inlineStr">
        <is>
          <t>India</t>
        </is>
      </c>
      <c r="H41995" s="2" t="n">
        <v>45419.88362268519</v>
      </c>
      <c r="I41995" t="b">
        <v>1</v>
      </c>
      <c r="J41995" t="b">
        <v>0</v>
      </c>
      <c r="K41995" t="inlineStr">
        <is>
          <t>India</t>
        </is>
      </c>
      <c r="L41995" t="inlineStr"/>
      <c r="M41995" t="inlineStr"/>
      <c r="N41995" t="inlineStr"/>
      <c r="O41995" t="inlineStr">
        <is>
          <t>Acuity Knowledge Partners</t>
        </is>
      </c>
      <c r="P41995" t="inlineStr">
        <is>
          <t>['azure']</t>
        </is>
      </c>
      <c r="Q41995" t="inlineStr">
        <is>
          <t>{'cloud': ['azure']}</t>
        </is>
      </c>
    </row>
    <row r="41996">
      <c r="A41996" t="inlineStr">
        <is>
          <t>Senior Data Scientist</t>
        </is>
      </c>
      <c r="B41996" t="inlineStr">
        <is>
          <t>Senior Data Scientist, AWS Gen AI Innovation Center</t>
        </is>
      </c>
      <c r="C41996" t="inlineStr">
        <is>
          <t>Brazil</t>
        </is>
      </c>
      <c r="D41996" t="inlineStr">
        <is>
          <t>via BeBee</t>
        </is>
      </c>
      <c r="E41996" t="inlineStr">
        <is>
          <t>Full-time</t>
        </is>
      </c>
      <c r="F41996" t="b">
        <v>0</v>
      </c>
      <c r="G41996" t="inlineStr">
        <is>
          <t>Brazil</t>
        </is>
      </c>
      <c r="H41996" s="2" t="n">
        <v>45434.89055555555</v>
      </c>
      <c r="I41996" t="b">
        <v>0</v>
      </c>
      <c r="J41996" t="b">
        <v>0</v>
      </c>
      <c r="K41996" t="inlineStr">
        <is>
          <t>Brazil</t>
        </is>
      </c>
      <c r="L41996" t="inlineStr"/>
      <c r="M41996" t="inlineStr"/>
      <c r="N41996" t="inlineStr"/>
      <c r="O41996" t="inlineStr">
        <is>
          <t>Amazon AWS Services Brazil Ltd - E07</t>
        </is>
      </c>
      <c r="P41996" t="inlineStr">
        <is>
          <t>['sql', 'python', 'r', 'sas', 'sas', 'matlab', 'aws', 'tableau', 'flow', 'twilio']</t>
        </is>
      </c>
      <c r="Q41996" t="inlineStr">
        <is>
          <t>{'analyst_tools': ['sas', 'tableau'], 'cloud': ['aws'], 'other': ['flow'], 'programming': ['sql', 'python', 'r', 'sas', 'matlab'], 'sync': ['twilio']}</t>
        </is>
      </c>
    </row>
    <row r="41997">
      <c r="A41997" t="inlineStr">
        <is>
          <t>Senior Data Engineer</t>
        </is>
      </c>
      <c r="B41997" t="inlineStr">
        <is>
          <t>Senior Data Engineer</t>
        </is>
      </c>
      <c r="C41997" t="inlineStr">
        <is>
          <t>Anywhere</t>
        </is>
      </c>
      <c r="D41997" t="inlineStr">
        <is>
          <t>via LinkedIn</t>
        </is>
      </c>
      <c r="E41997" t="inlineStr">
        <is>
          <t>Full-time</t>
        </is>
      </c>
      <c r="F41997" t="b">
        <v>1</v>
      </c>
      <c r="G41997" t="inlineStr">
        <is>
          <t>Mexico</t>
        </is>
      </c>
      <c r="H41997" s="2" t="n">
        <v>45434.88969907408</v>
      </c>
      <c r="I41997" t="b">
        <v>1</v>
      </c>
      <c r="J41997" t="b">
        <v>0</v>
      </c>
      <c r="K41997" t="inlineStr">
        <is>
          <t>Mexico</t>
        </is>
      </c>
      <c r="L41997" t="inlineStr"/>
      <c r="M41997" t="inlineStr"/>
      <c r="N41997" t="inlineStr"/>
      <c r="O41997" t="inlineStr">
        <is>
          <t>Doyensys Inc</t>
        </is>
      </c>
      <c r="P41997" t="inlineStr"/>
      <c r="Q41997" t="inlineStr"/>
    </row>
    <row r="41998">
      <c r="A41998" t="inlineStr">
        <is>
          <t>Data Engineer</t>
        </is>
      </c>
      <c r="B41998" t="inlineStr">
        <is>
          <t>Module Data Quality Engineer</t>
        </is>
      </c>
      <c r="C41998" t="inlineStr">
        <is>
          <t>Mexico</t>
        </is>
      </c>
      <c r="D41998" t="inlineStr">
        <is>
          <t>via BeBee México</t>
        </is>
      </c>
      <c r="E41998" t="inlineStr">
        <is>
          <t>Full-time</t>
        </is>
      </c>
      <c r="F41998" t="b">
        <v>0</v>
      </c>
      <c r="G41998" t="inlineStr">
        <is>
          <t>Mexico</t>
        </is>
      </c>
      <c r="H41998" s="2" t="n">
        <v>45432.88471064815</v>
      </c>
      <c r="I41998" t="b">
        <v>0</v>
      </c>
      <c r="J41998" t="b">
        <v>0</v>
      </c>
      <c r="K41998" t="inlineStr">
        <is>
          <t>Mexico</t>
        </is>
      </c>
      <c r="L41998" t="inlineStr"/>
      <c r="M41998" t="inlineStr"/>
      <c r="N41998" t="inlineStr"/>
      <c r="O41998" t="inlineStr">
        <is>
          <t>Ford Motor Company</t>
        </is>
      </c>
      <c r="P41998" t="inlineStr"/>
      <c r="Q41998" t="inlineStr"/>
    </row>
    <row r="41999">
      <c r="A41999" t="inlineStr">
        <is>
          <t>Business Analyst</t>
        </is>
      </c>
      <c r="B41999" t="inlineStr">
        <is>
          <t>HR Business Intelligence Analyst - Req. 2207</t>
        </is>
      </c>
      <c r="C41999" t="inlineStr">
        <is>
          <t>Los Angeles, CA</t>
        </is>
      </c>
      <c r="D41999" t="inlineStr">
        <is>
          <t>via LinkedIn</t>
        </is>
      </c>
      <c r="E41999" t="inlineStr">
        <is>
          <t>Full-time</t>
        </is>
      </c>
      <c r="F41999" t="b">
        <v>0</v>
      </c>
      <c r="G41999" t="inlineStr">
        <is>
          <t>California, United States</t>
        </is>
      </c>
      <c r="H41999" s="2" t="n">
        <v>45413.87629629629</v>
      </c>
      <c r="I41999" t="b">
        <v>1</v>
      </c>
      <c r="J41999" t="b">
        <v>0</v>
      </c>
      <c r="K41999" t="inlineStr">
        <is>
          <t>United States</t>
        </is>
      </c>
      <c r="L41999" t="inlineStr"/>
      <c r="M41999" t="inlineStr"/>
      <c r="N41999" t="inlineStr"/>
      <c r="O41999" t="inlineStr">
        <is>
          <t>UCLA</t>
        </is>
      </c>
      <c r="P41999" t="inlineStr">
        <is>
          <t>['sql', 'excel', 'outlook']</t>
        </is>
      </c>
      <c r="Q41999" t="inlineStr">
        <is>
          <t>{'analyst_tools': ['excel', 'outlook'], 'programming': ['sql']}</t>
        </is>
      </c>
    </row>
    <row r="42000">
      <c r="A42000" t="inlineStr">
        <is>
          <t>Data Scientist</t>
        </is>
      </c>
      <c r="B42000" t="inlineStr">
        <is>
          <t>Data Science Manager, Generative AI Innovation Center</t>
        </is>
      </c>
      <c r="C42000" t="inlineStr">
        <is>
          <t>Brazil</t>
        </is>
      </c>
      <c r="D42000" t="inlineStr">
        <is>
          <t>via BeBee</t>
        </is>
      </c>
      <c r="E42000" t="inlineStr">
        <is>
          <t>Full-time</t>
        </is>
      </c>
      <c r="F42000" t="b">
        <v>0</v>
      </c>
      <c r="G42000" t="inlineStr">
        <is>
          <t>Brazil</t>
        </is>
      </c>
      <c r="H42000" s="2" t="n">
        <v>45434.89055555555</v>
      </c>
      <c r="I42000" t="b">
        <v>0</v>
      </c>
      <c r="J42000" t="b">
        <v>0</v>
      </c>
      <c r="K42000" t="inlineStr">
        <is>
          <t>Brazil</t>
        </is>
      </c>
      <c r="L42000" t="inlineStr"/>
      <c r="M42000" t="inlineStr"/>
      <c r="N42000" t="inlineStr"/>
      <c r="O42000" t="inlineStr">
        <is>
          <t>Amazon AWS Services Brazil Ltd - E07</t>
        </is>
      </c>
      <c r="P42000" t="inlineStr">
        <is>
          <t>['aws', 'flow']</t>
        </is>
      </c>
      <c r="Q42000" t="inlineStr">
        <is>
          <t>{'cloud': ['aws'], 'other': ['flow']}</t>
        </is>
      </c>
    </row>
    <row r="42001">
      <c r="A42001" t="inlineStr">
        <is>
          <t>Senior Data Analyst</t>
        </is>
      </c>
      <c r="B42001" t="inlineStr">
        <is>
          <t>Senior Data Analyst,  Marketplace Insights</t>
        </is>
      </c>
      <c r="C42001" t="inlineStr">
        <is>
          <t>Brazil  (+1 other)</t>
        </is>
      </c>
      <c r="D42001" t="inlineStr">
        <is>
          <t>via Wellfound</t>
        </is>
      </c>
      <c r="E42001" t="inlineStr">
        <is>
          <t>Full-time</t>
        </is>
      </c>
      <c r="F42001" t="b">
        <v>0</v>
      </c>
      <c r="G42001" t="inlineStr">
        <is>
          <t>Brazil</t>
        </is>
      </c>
      <c r="H42001" s="2" t="n">
        <v>45432.88512731482</v>
      </c>
      <c r="I42001" t="b">
        <v>1</v>
      </c>
      <c r="J42001" t="b">
        <v>0</v>
      </c>
      <c r="K42001" t="inlineStr">
        <is>
          <t>Brazil</t>
        </is>
      </c>
      <c r="L42001" t="inlineStr"/>
      <c r="M42001" t="inlineStr"/>
      <c r="N42001" t="inlineStr"/>
      <c r="O42001" t="inlineStr">
        <is>
          <t>CookUnity</t>
        </is>
      </c>
      <c r="P42001" t="inlineStr">
        <is>
          <t>['go', 'sql', 'python', 'tableau']</t>
        </is>
      </c>
      <c r="Q42001" t="inlineStr">
        <is>
          <t>{'analyst_tools': ['tableau'], 'programming': ['go', 'sql', 'python']}</t>
        </is>
      </c>
    </row>
    <row r="42002">
      <c r="A42002" t="inlineStr">
        <is>
          <t>Business Analyst</t>
        </is>
      </c>
      <c r="B42002" t="inlineStr">
        <is>
          <t>QA Engineer 1</t>
        </is>
      </c>
      <c r="C42002" t="inlineStr">
        <is>
          <t>Guadalajara, Jalisco, Mexico</t>
        </is>
      </c>
      <c r="D42002" t="inlineStr">
        <is>
          <t>via BeBee México</t>
        </is>
      </c>
      <c r="E42002" t="inlineStr">
        <is>
          <t>Full-time</t>
        </is>
      </c>
      <c r="F42002" t="b">
        <v>0</v>
      </c>
      <c r="G42002" t="inlineStr">
        <is>
          <t>Mexico</t>
        </is>
      </c>
      <c r="H42002" s="2" t="n">
        <v>45432.88471064815</v>
      </c>
      <c r="I42002" t="b">
        <v>1</v>
      </c>
      <c r="J42002" t="b">
        <v>0</v>
      </c>
      <c r="K42002" t="inlineStr">
        <is>
          <t>Mexico</t>
        </is>
      </c>
      <c r="L42002" t="inlineStr"/>
      <c r="M42002" t="inlineStr"/>
      <c r="N42002" t="inlineStr"/>
      <c r="O42002" t="inlineStr">
        <is>
          <t>Sanmina</t>
        </is>
      </c>
      <c r="P42002" t="inlineStr"/>
      <c r="Q42002" t="inlineStr"/>
    </row>
    <row r="42003">
      <c r="A42003" t="inlineStr">
        <is>
          <t>Data Scientist</t>
        </is>
      </c>
      <c r="B42003" t="inlineStr">
        <is>
          <t>Data Scientist</t>
        </is>
      </c>
      <c r="C42003" t="inlineStr">
        <is>
          <t>Greenwood Village, CO</t>
        </is>
      </c>
      <c r="D42003" t="inlineStr">
        <is>
          <t>via Dice.com</t>
        </is>
      </c>
      <c r="E42003" t="inlineStr">
        <is>
          <t>Contractor</t>
        </is>
      </c>
      <c r="F42003" t="b">
        <v>0</v>
      </c>
      <c r="G42003" t="inlineStr">
        <is>
          <t>Sudan</t>
        </is>
      </c>
      <c r="H42003" s="2" t="n">
        <v>45428.91964120371</v>
      </c>
      <c r="I42003" t="b">
        <v>0</v>
      </c>
      <c r="J42003" t="b">
        <v>1</v>
      </c>
      <c r="K42003" t="inlineStr">
        <is>
          <t>Sudan</t>
        </is>
      </c>
      <c r="L42003" t="inlineStr">
        <is>
          <t>hour</t>
        </is>
      </c>
      <c r="M42003" t="inlineStr"/>
      <c r="N42003" t="n">
        <v>65.5</v>
      </c>
      <c r="O42003" t="inlineStr">
        <is>
          <t>Kforce Technology Staffing</t>
        </is>
      </c>
      <c r="P42003" t="inlineStr">
        <is>
          <t>['python', 'sql', 'shell', 'aws', 'plotly', 'matplotlib', 'seaborn', 'linux']</t>
        </is>
      </c>
      <c r="Q42003" t="inlineStr">
        <is>
          <t>{'cloud': ['aws'], 'libraries': ['plotly', 'matplotlib', 'seaborn'], 'os': ['linux'], 'programming': ['python', 'sql', 'shell']}</t>
        </is>
      </c>
    </row>
    <row r="42004">
      <c r="A42004" t="inlineStr">
        <is>
          <t>Business Analyst</t>
        </is>
      </c>
      <c r="B42004" t="inlineStr">
        <is>
          <t>QA Lead</t>
        </is>
      </c>
      <c r="C42004" t="inlineStr">
        <is>
          <t>Anywhere</t>
        </is>
      </c>
      <c r="D42004" t="inlineStr">
        <is>
          <t>via LinkedIn</t>
        </is>
      </c>
      <c r="E42004" t="inlineStr">
        <is>
          <t>Contractor</t>
        </is>
      </c>
      <c r="F42004" t="b">
        <v>1</v>
      </c>
      <c r="G42004" t="inlineStr">
        <is>
          <t>Canada</t>
        </is>
      </c>
      <c r="H42004" s="2" t="n">
        <v>45425.88885416667</v>
      </c>
      <c r="I42004" t="b">
        <v>1</v>
      </c>
      <c r="J42004" t="b">
        <v>0</v>
      </c>
      <c r="K42004" t="inlineStr">
        <is>
          <t>Canada</t>
        </is>
      </c>
      <c r="L42004" t="inlineStr"/>
      <c r="M42004" t="inlineStr"/>
      <c r="N42004" t="inlineStr"/>
      <c r="O42004" t="inlineStr">
        <is>
          <t>SysTechCorp Inc</t>
        </is>
      </c>
      <c r="P42004" t="inlineStr">
        <is>
          <t>['azure', 'selenium', 'git', 'jira']</t>
        </is>
      </c>
      <c r="Q42004" t="inlineStr">
        <is>
          <t>{'async': ['jira'], 'cloud': ['azure'], 'libraries': ['selenium'], 'other': ['git']}</t>
        </is>
      </c>
    </row>
    <row r="42005">
      <c r="A42005" t="inlineStr">
        <is>
          <t>Data Engineer</t>
        </is>
      </c>
      <c r="B42005" t="inlineStr">
        <is>
          <t>Data Engineer: Data Platforms-Google</t>
        </is>
      </c>
      <c r="C42005" t="inlineStr">
        <is>
          <t>Telangana, India</t>
        </is>
      </c>
      <c r="D42005" t="inlineStr">
        <is>
          <t>via Indeed</t>
        </is>
      </c>
      <c r="E42005" t="inlineStr">
        <is>
          <t>Full-time</t>
        </is>
      </c>
      <c r="F42005" t="b">
        <v>0</v>
      </c>
      <c r="G42005" t="inlineStr">
        <is>
          <t>India</t>
        </is>
      </c>
      <c r="H42005" s="2" t="n">
        <v>45420.88525462963</v>
      </c>
      <c r="I42005" t="b">
        <v>1</v>
      </c>
      <c r="J42005" t="b">
        <v>0</v>
      </c>
      <c r="K42005" t="inlineStr">
        <is>
          <t>India</t>
        </is>
      </c>
      <c r="L42005" t="inlineStr"/>
      <c r="M42005" t="inlineStr"/>
      <c r="N42005" t="inlineStr"/>
      <c r="O42005" t="inlineStr">
        <is>
          <t>(0063) IBM India Private Limited</t>
        </is>
      </c>
      <c r="P42005" t="inlineStr">
        <is>
          <t>['sql', 'python', 'gcp', 'spark', 'hadoop', 'unix', 'looker']</t>
        </is>
      </c>
      <c r="Q42005" t="inlineStr">
        <is>
          <t>{'analyst_tools': ['looker'], 'cloud': ['gcp'], 'libraries': ['spark', 'hadoop'], 'os': ['unix'], 'programming': ['sql', 'python']}</t>
        </is>
      </c>
    </row>
    <row r="42006">
      <c r="A42006" t="inlineStr">
        <is>
          <t>Software Engineer</t>
        </is>
      </c>
      <c r="B42006" t="inlineStr">
        <is>
          <t>Software Engineer – IoT Edge</t>
        </is>
      </c>
      <c r="C42006" t="inlineStr">
        <is>
          <t>Rome, Metropolitan City of Rome Capital, Italy</t>
        </is>
      </c>
      <c r="D42006" t="inlineStr">
        <is>
          <t>via BeBee</t>
        </is>
      </c>
      <c r="E42006" t="inlineStr">
        <is>
          <t>Full-time</t>
        </is>
      </c>
      <c r="F42006" t="b">
        <v>0</v>
      </c>
      <c r="G42006" t="inlineStr">
        <is>
          <t>Italy</t>
        </is>
      </c>
      <c r="H42006" s="2" t="n">
        <v>45432.8921875</v>
      </c>
      <c r="I42006" t="b">
        <v>0</v>
      </c>
      <c r="J42006" t="b">
        <v>0</v>
      </c>
      <c r="K42006" t="inlineStr">
        <is>
          <t>Italy</t>
        </is>
      </c>
      <c r="L42006" t="inlineStr"/>
      <c r="M42006" t="inlineStr"/>
      <c r="N42006" t="inlineStr"/>
      <c r="O42006" t="inlineStr">
        <is>
          <t>Eurotech Ltd</t>
        </is>
      </c>
      <c r="P42006" t="inlineStr">
        <is>
          <t>['java', 'bash', 'python', 'sql', 'linux', 'git']</t>
        </is>
      </c>
      <c r="Q42006" t="inlineStr">
        <is>
          <t>{'os': ['linux'], 'other': ['git'], 'programming': ['java', 'bash', 'python', 'sql']}</t>
        </is>
      </c>
    </row>
    <row r="42007">
      <c r="A42007" t="inlineStr">
        <is>
          <t>Data Engineer</t>
        </is>
      </c>
      <c r="B42007" t="inlineStr">
        <is>
          <t>Sr. Data Engineer</t>
        </is>
      </c>
      <c r="C42007" t="inlineStr">
        <is>
          <t>Boston, MA</t>
        </is>
      </c>
      <c r="D42007" t="inlineStr">
        <is>
          <t>via LinkedIn</t>
        </is>
      </c>
      <c r="E42007" t="inlineStr">
        <is>
          <t>Full-time</t>
        </is>
      </c>
      <c r="F42007" t="b">
        <v>0</v>
      </c>
      <c r="G42007" t="inlineStr">
        <is>
          <t>Sudan</t>
        </is>
      </c>
      <c r="H42007" s="2" t="n">
        <v>45443.9108449074</v>
      </c>
      <c r="I42007" t="b">
        <v>0</v>
      </c>
      <c r="J42007" t="b">
        <v>0</v>
      </c>
      <c r="K42007" t="inlineStr">
        <is>
          <t>Sudan</t>
        </is>
      </c>
      <c r="L42007" t="inlineStr"/>
      <c r="M42007" t="inlineStr"/>
      <c r="N42007" t="inlineStr"/>
      <c r="O42007" t="inlineStr">
        <is>
          <t>Goodwin</t>
        </is>
      </c>
      <c r="P42007" t="inlineStr">
        <is>
          <t>['sql', 'python', 'powershell', 't-sql', 'c#', 'html', 'css', 'sql server', 'azure', 'spark', 'linux', 'ssis', 'ssrs', 'tableau', 'git']</t>
        </is>
      </c>
      <c r="Q42007" t="inlineStr">
        <is>
          <t>{'analyst_tools': ['ssis', 'ssrs', 'tableau'], 'cloud': ['azure'], 'databases': ['sql server'], 'libraries': ['spark'], 'os': ['linux'], 'other': ['git'], 'programming': ['sql', 'python', 'powershell', 't-sql', 'c#', 'html', 'css']}</t>
        </is>
      </c>
    </row>
    <row r="42008">
      <c r="A42008" t="inlineStr">
        <is>
          <t>Data Scientist</t>
        </is>
      </c>
      <c r="B42008" t="inlineStr">
        <is>
          <t>Data Scientist</t>
        </is>
      </c>
      <c r="C42008" t="inlineStr">
        <is>
          <t>Galway, NY</t>
        </is>
      </c>
      <c r="D42008" t="inlineStr">
        <is>
          <t>via Recruit Medix</t>
        </is>
      </c>
      <c r="E42008" t="inlineStr">
        <is>
          <t>Full-time</t>
        </is>
      </c>
      <c r="F42008" t="b">
        <v>0</v>
      </c>
      <c r="G42008" t="inlineStr">
        <is>
          <t>New York, United States</t>
        </is>
      </c>
      <c r="H42008" s="2" t="n">
        <v>45420.87806712963</v>
      </c>
      <c r="I42008" t="b">
        <v>0</v>
      </c>
      <c r="J42008" t="b">
        <v>1</v>
      </c>
      <c r="K42008" t="inlineStr">
        <is>
          <t>United States</t>
        </is>
      </c>
      <c r="L42008" t="inlineStr"/>
      <c r="M42008" t="inlineStr"/>
      <c r="N42008" t="inlineStr"/>
      <c r="O42008" t="inlineStr">
        <is>
          <t>CVS Health</t>
        </is>
      </c>
      <c r="P42008" t="inlineStr">
        <is>
          <t>['sql', 'python', 'git']</t>
        </is>
      </c>
      <c r="Q42008" t="inlineStr">
        <is>
          <t>{'other': ['git'], 'programming': ['sql', 'python']}</t>
        </is>
      </c>
    </row>
    <row r="42009">
      <c r="A42009" t="inlineStr">
        <is>
          <t>Data Engineer</t>
        </is>
      </c>
      <c r="B42009" t="inlineStr">
        <is>
          <t>100% Remote Job: Lead Data Engineer With Airline Revenue...</t>
        </is>
      </c>
      <c r="C42009" t="inlineStr">
        <is>
          <t>Anywhere</t>
        </is>
      </c>
      <c r="D42009" t="inlineStr">
        <is>
          <t>via LinkedIn</t>
        </is>
      </c>
      <c r="E42009" t="inlineStr">
        <is>
          <t>Full-time and Temp work</t>
        </is>
      </c>
      <c r="F42009" t="b">
        <v>1</v>
      </c>
      <c r="G42009" t="inlineStr">
        <is>
          <t>Georgia</t>
        </is>
      </c>
      <c r="H42009" s="2" t="n">
        <v>45420.91327546296</v>
      </c>
      <c r="I42009" t="b">
        <v>0</v>
      </c>
      <c r="J42009" t="b">
        <v>0</v>
      </c>
      <c r="K42009" t="inlineStr">
        <is>
          <t>United States</t>
        </is>
      </c>
      <c r="L42009" t="inlineStr"/>
      <c r="M42009" t="inlineStr"/>
      <c r="N42009" t="inlineStr"/>
      <c r="O42009" t="inlineStr">
        <is>
          <t>Dice</t>
        </is>
      </c>
      <c r="P42009" t="inlineStr">
        <is>
          <t>['python', 'pyspark']</t>
        </is>
      </c>
      <c r="Q42009" t="inlineStr">
        <is>
          <t>{'libraries': ['pyspark'], 'programming': ['python']}</t>
        </is>
      </c>
    </row>
    <row r="42010">
      <c r="A42010" t="inlineStr">
        <is>
          <t>Senior Data Scientist</t>
        </is>
      </c>
      <c r="B42010" t="inlineStr">
        <is>
          <t>Senior Data Scientist - AI Services and Platforms</t>
        </is>
      </c>
      <c r="C42010" t="inlineStr">
        <is>
          <t>Springfield, OH</t>
        </is>
      </c>
      <c r="D42010" t="inlineStr">
        <is>
          <t>via Healthcare Listings</t>
        </is>
      </c>
      <c r="E42010" t="inlineStr">
        <is>
          <t>Contractor</t>
        </is>
      </c>
      <c r="F42010" t="b">
        <v>0</v>
      </c>
      <c r="G42010" t="inlineStr">
        <is>
          <t>Georgia</t>
        </is>
      </c>
      <c r="H42010" s="2" t="n">
        <v>45431.89795138889</v>
      </c>
      <c r="I42010" t="b">
        <v>0</v>
      </c>
      <c r="J42010" t="b">
        <v>0</v>
      </c>
      <c r="K42010" t="inlineStr">
        <is>
          <t>United States</t>
        </is>
      </c>
      <c r="L42010" t="inlineStr"/>
      <c r="M42010" t="inlineStr"/>
      <c r="N42010" t="inlineStr"/>
      <c r="O42010" t="inlineStr">
        <is>
          <t>Highmark Health</t>
        </is>
      </c>
      <c r="P42010" t="inlineStr">
        <is>
          <t>['python', 'sql', 'r', 'aws', 'azure', 'bigquery']</t>
        </is>
      </c>
      <c r="Q42010" t="inlineStr">
        <is>
          <t>{'cloud': ['aws', 'azure', 'bigquery'], 'programming': ['python', 'sql', 'r']}</t>
        </is>
      </c>
    </row>
    <row r="42011">
      <c r="A42011" t="inlineStr">
        <is>
          <t>Senior Data Analyst</t>
        </is>
      </c>
      <c r="B42011" t="inlineStr">
        <is>
          <t>Data Analyst Senior</t>
        </is>
      </c>
      <c r="C42011" t="inlineStr">
        <is>
          <t>Palermo, PA, Italy</t>
        </is>
      </c>
      <c r="D42011" t="inlineStr">
        <is>
          <t>via BeBee</t>
        </is>
      </c>
      <c r="E42011" t="inlineStr">
        <is>
          <t>Full-time</t>
        </is>
      </c>
      <c r="F42011" t="b">
        <v>0</v>
      </c>
      <c r="G42011" t="inlineStr">
        <is>
          <t>Italy</t>
        </is>
      </c>
      <c r="H42011" s="2" t="n">
        <v>45432.89202546296</v>
      </c>
      <c r="I42011" t="b">
        <v>0</v>
      </c>
      <c r="J42011" t="b">
        <v>0</v>
      </c>
      <c r="K42011" t="inlineStr">
        <is>
          <t>Italy</t>
        </is>
      </c>
      <c r="L42011" t="inlineStr"/>
      <c r="M42011" t="inlineStr"/>
      <c r="N42011" t="inlineStr"/>
      <c r="O42011" t="inlineStr">
        <is>
          <t>Deep Digital HR</t>
        </is>
      </c>
      <c r="P42011" t="inlineStr">
        <is>
          <t>['sql', 'python', 'sql server', 'power bi']</t>
        </is>
      </c>
      <c r="Q42011" t="inlineStr">
        <is>
          <t>{'analyst_tools': ['power bi'], 'databases': ['sql server'], 'programming': ['sql', 'python']}</t>
        </is>
      </c>
    </row>
    <row r="42012">
      <c r="A42012" t="inlineStr">
        <is>
          <t>Data Analyst</t>
        </is>
      </c>
      <c r="B42012" t="inlineStr">
        <is>
          <t>Apprenti(e) Business Data Analyst H/F</t>
        </is>
      </c>
      <c r="C42012" t="inlineStr">
        <is>
          <t>Boulogne-Billancourt, France</t>
        </is>
      </c>
      <c r="D42012" t="inlineStr">
        <is>
          <t>via LinkedIn</t>
        </is>
      </c>
      <c r="E42012" t="inlineStr">
        <is>
          <t>Full-time</t>
        </is>
      </c>
      <c r="F42012" t="b">
        <v>0</v>
      </c>
      <c r="G42012" t="inlineStr">
        <is>
          <t>France</t>
        </is>
      </c>
      <c r="H42012" s="2" t="n">
        <v>45429.89261574074</v>
      </c>
      <c r="I42012" t="b">
        <v>0</v>
      </c>
      <c r="J42012" t="b">
        <v>0</v>
      </c>
      <c r="K42012" t="inlineStr">
        <is>
          <t>France</t>
        </is>
      </c>
      <c r="L42012" t="inlineStr"/>
      <c r="M42012" t="inlineStr"/>
      <c r="N42012" t="inlineStr"/>
      <c r="O42012" t="inlineStr">
        <is>
          <t>Solocal</t>
        </is>
      </c>
      <c r="P42012" t="inlineStr">
        <is>
          <t>['excel']</t>
        </is>
      </c>
      <c r="Q42012" t="inlineStr">
        <is>
          <t>{'analyst_tools': ['excel']}</t>
        </is>
      </c>
    </row>
    <row r="42013">
      <c r="A42013" t="inlineStr">
        <is>
          <t>Data Analyst</t>
        </is>
      </c>
      <c r="B42013" t="inlineStr">
        <is>
          <t>Data Analyst</t>
        </is>
      </c>
      <c r="C42013" t="inlineStr">
        <is>
          <t>Kennesaw, GA</t>
        </is>
      </c>
      <c r="D42013" t="inlineStr">
        <is>
          <t>via ZipRecruiter</t>
        </is>
      </c>
      <c r="E42013" t="inlineStr">
        <is>
          <t>Full-time</t>
        </is>
      </c>
      <c r="F42013" t="b">
        <v>0</v>
      </c>
      <c r="G42013" t="inlineStr">
        <is>
          <t>Florida, United States</t>
        </is>
      </c>
      <c r="H42013" s="2" t="n">
        <v>45425.88087962963</v>
      </c>
      <c r="I42013" t="b">
        <v>0</v>
      </c>
      <c r="J42013" t="b">
        <v>0</v>
      </c>
      <c r="K42013" t="inlineStr">
        <is>
          <t>United States</t>
        </is>
      </c>
      <c r="L42013" t="inlineStr"/>
      <c r="M42013" t="inlineStr"/>
      <c r="N42013" t="inlineStr"/>
      <c r="O42013" t="inlineStr">
        <is>
          <t>LendingPoint</t>
        </is>
      </c>
      <c r="P42013" t="inlineStr">
        <is>
          <t>['sql', 'gcp', 'excel', 'tableau', 'powerpoint']</t>
        </is>
      </c>
      <c r="Q42013" t="inlineStr">
        <is>
          <t>{'analyst_tools': ['excel', 'tableau', 'powerpoint'], 'cloud': ['gcp'], 'programming': ['sql']}</t>
        </is>
      </c>
    </row>
    <row r="42014">
      <c r="A42014" t="inlineStr">
        <is>
          <t>Senior Data Analyst</t>
        </is>
      </c>
      <c r="B42014" t="inlineStr">
        <is>
          <t>Senior Lead Data Management Analyst</t>
        </is>
      </c>
      <c r="C42014" t="inlineStr">
        <is>
          <t>Charlotte, NC</t>
        </is>
      </c>
      <c r="D42014" t="inlineStr">
        <is>
          <t>via LinkedIn</t>
        </is>
      </c>
      <c r="E42014" t="inlineStr">
        <is>
          <t>Full-time</t>
        </is>
      </c>
      <c r="F42014" t="b">
        <v>0</v>
      </c>
      <c r="G42014" t="inlineStr">
        <is>
          <t>Georgia</t>
        </is>
      </c>
      <c r="H42014" s="2" t="n">
        <v>45420.91226851852</v>
      </c>
      <c r="I42014" t="b">
        <v>1</v>
      </c>
      <c r="J42014" t="b">
        <v>0</v>
      </c>
      <c r="K42014" t="inlineStr">
        <is>
          <t>United States</t>
        </is>
      </c>
      <c r="L42014" t="inlineStr"/>
      <c r="M42014" t="inlineStr"/>
      <c r="N42014" t="inlineStr"/>
      <c r="O42014" t="inlineStr">
        <is>
          <t>Wells Fargo</t>
        </is>
      </c>
      <c r="P42014" t="inlineStr"/>
      <c r="Q42014" t="inlineStr"/>
    </row>
    <row r="42015">
      <c r="A42015" t="inlineStr">
        <is>
          <t>Data Scientist</t>
        </is>
      </c>
      <c r="B42015" t="inlineStr">
        <is>
          <t>Data Scientist - (H/F) - En alternance</t>
        </is>
      </c>
      <c r="C42015" t="inlineStr">
        <is>
          <t>Verrières-le-Buisson, France</t>
        </is>
      </c>
      <c r="D42015" t="inlineStr">
        <is>
          <t>via Jobijoba</t>
        </is>
      </c>
      <c r="E42015" t="inlineStr">
        <is>
          <t>Part-time and Internship</t>
        </is>
      </c>
      <c r="F42015" t="b">
        <v>0</v>
      </c>
      <c r="G42015" t="inlineStr">
        <is>
          <t>France</t>
        </is>
      </c>
      <c r="H42015" s="2" t="n">
        <v>45414.89695601852</v>
      </c>
      <c r="I42015" t="b">
        <v>0</v>
      </c>
      <c r="J42015" t="b">
        <v>0</v>
      </c>
      <c r="K42015" t="inlineStr">
        <is>
          <t>France</t>
        </is>
      </c>
      <c r="L42015" t="inlineStr"/>
      <c r="M42015" t="inlineStr"/>
      <c r="N42015" t="inlineStr"/>
      <c r="O42015" t="inlineStr">
        <is>
          <t>Openclassrooms</t>
        </is>
      </c>
      <c r="P42015" t="inlineStr">
        <is>
          <t>['python', 'r', 'sql']</t>
        </is>
      </c>
      <c r="Q42015" t="inlineStr">
        <is>
          <t>{'programming': ['python', 'r', 'sql']}</t>
        </is>
      </c>
    </row>
    <row r="42016">
      <c r="A42016" t="inlineStr">
        <is>
          <t>Data Engineer</t>
        </is>
      </c>
      <c r="B42016" t="inlineStr">
        <is>
          <t>Data Engineer 2</t>
        </is>
      </c>
      <c r="C42016" t="inlineStr">
        <is>
          <t>Sacramento, CA</t>
        </is>
      </c>
      <c r="D42016" t="inlineStr">
        <is>
          <t>via LinkedIn</t>
        </is>
      </c>
      <c r="E42016" t="inlineStr">
        <is>
          <t>Full-time</t>
        </is>
      </c>
      <c r="F42016" t="b">
        <v>0</v>
      </c>
      <c r="G42016" t="inlineStr">
        <is>
          <t>Georgia</t>
        </is>
      </c>
      <c r="H42016" s="2" t="n">
        <v>45433.93914351852</v>
      </c>
      <c r="I42016" t="b">
        <v>1</v>
      </c>
      <c r="J42016" t="b">
        <v>1</v>
      </c>
      <c r="K42016" t="inlineStr">
        <is>
          <t>United States</t>
        </is>
      </c>
      <c r="L42016" t="inlineStr"/>
      <c r="M42016" t="inlineStr"/>
      <c r="N42016" t="inlineStr"/>
      <c r="O42016" t="inlineStr">
        <is>
          <t>PayPal</t>
        </is>
      </c>
      <c r="P42016" t="inlineStr">
        <is>
          <t>['sql', 'python', 'shell', 'aws', 'redshift', 'bigquery', 'snowflake', 'pyspark', 'pandas']</t>
        </is>
      </c>
      <c r="Q42016" t="inlineStr">
        <is>
          <t>{'cloud': ['aws', 'redshift', 'bigquery', 'snowflake'], 'libraries': ['pyspark', 'pandas'], 'programming': ['sql', 'python', 'shell']}</t>
        </is>
      </c>
    </row>
    <row r="42017">
      <c r="A42017" t="inlineStr">
        <is>
          <t>Data Analyst</t>
        </is>
      </c>
      <c r="B42017" t="inlineStr">
        <is>
          <t>GHG Emissions Data Analyst</t>
        </is>
      </c>
      <c r="C42017" t="inlineStr">
        <is>
          <t>Anywhere</t>
        </is>
      </c>
      <c r="D42017" t="inlineStr">
        <is>
          <t>via Indeed</t>
        </is>
      </c>
      <c r="E42017" t="inlineStr">
        <is>
          <t>Full-time</t>
        </is>
      </c>
      <c r="F42017" t="b">
        <v>1</v>
      </c>
      <c r="G42017" t="inlineStr">
        <is>
          <t>South Africa</t>
        </is>
      </c>
      <c r="H42017" s="2" t="n">
        <v>45413.89846064815</v>
      </c>
      <c r="I42017" t="b">
        <v>0</v>
      </c>
      <c r="J42017" t="b">
        <v>0</v>
      </c>
      <c r="K42017" t="inlineStr">
        <is>
          <t>South Africa</t>
        </is>
      </c>
      <c r="L42017" t="inlineStr"/>
      <c r="M42017" t="inlineStr"/>
      <c r="N42017" t="inlineStr"/>
      <c r="O42017" t="inlineStr">
        <is>
          <t>Talent Shore</t>
        </is>
      </c>
      <c r="P42017" t="inlineStr">
        <is>
          <t>['c', 'word', 'excel', 'powerpoint']</t>
        </is>
      </c>
      <c r="Q42017" t="inlineStr">
        <is>
          <t>{'analyst_tools': ['word', 'excel', 'powerpoint'], 'programming': ['c']}</t>
        </is>
      </c>
    </row>
    <row r="42018">
      <c r="A42018" t="inlineStr">
        <is>
          <t>Data Analyst</t>
        </is>
      </c>
      <c r="B42018" t="inlineStr">
        <is>
          <t>Data Analyst - Interm</t>
        </is>
      </c>
      <c r="C42018" t="inlineStr">
        <is>
          <t>Tallahassee, FL</t>
        </is>
      </c>
      <c r="D42018" t="inlineStr">
        <is>
          <t>via LinkedIn</t>
        </is>
      </c>
      <c r="E42018" t="inlineStr">
        <is>
          <t>Full-time</t>
        </is>
      </c>
      <c r="F42018" t="b">
        <v>0</v>
      </c>
      <c r="G42018" t="inlineStr">
        <is>
          <t>Georgia</t>
        </is>
      </c>
      <c r="H42018" s="2" t="n">
        <v>45436.91143518518</v>
      </c>
      <c r="I42018" t="b">
        <v>0</v>
      </c>
      <c r="J42018" t="b">
        <v>1</v>
      </c>
      <c r="K42018" t="inlineStr">
        <is>
          <t>United States</t>
        </is>
      </c>
      <c r="L42018" t="inlineStr"/>
      <c r="M42018" t="inlineStr"/>
      <c r="N42018" t="inlineStr"/>
      <c r="O42018" t="inlineStr">
        <is>
          <t>Citizens Property Insurance Corporation</t>
        </is>
      </c>
      <c r="P42018" t="inlineStr">
        <is>
          <t>['sql', 'crystal', 'sql server', 'db2', 'oracle', 'express', 'cognos', 'excel']</t>
        </is>
      </c>
      <c r="Q42018" t="inlineStr">
        <is>
          <t>{'analyst_tools': ['cognos', 'excel'], 'cloud': ['oracle'], 'databases': ['sql server', 'db2'], 'programming': ['sql', 'crystal'], 'webframeworks': ['express']}</t>
        </is>
      </c>
    </row>
    <row r="42019">
      <c r="A42019" t="inlineStr">
        <is>
          <t>Data Scientist</t>
        </is>
      </c>
      <c r="B42019" t="inlineStr">
        <is>
          <t>Data Scientist (Junior to Mid level/Python Java, ML)</t>
        </is>
      </c>
      <c r="C42019" t="inlineStr">
        <is>
          <t>Dallas, TX</t>
        </is>
      </c>
      <c r="D42019" t="inlineStr">
        <is>
          <t>via Dice</t>
        </is>
      </c>
      <c r="E42019" t="inlineStr">
        <is>
          <t>Contractor and Temp work</t>
        </is>
      </c>
      <c r="F42019" t="b">
        <v>0</v>
      </c>
      <c r="G42019" t="inlineStr">
        <is>
          <t>Sudan</t>
        </is>
      </c>
      <c r="H42019" s="2" t="n">
        <v>45434.905625</v>
      </c>
      <c r="I42019" t="b">
        <v>0</v>
      </c>
      <c r="J42019" t="b">
        <v>0</v>
      </c>
      <c r="K42019" t="inlineStr">
        <is>
          <t>Sudan</t>
        </is>
      </c>
      <c r="L42019" t="inlineStr"/>
      <c r="M42019" t="inlineStr"/>
      <c r="N42019" t="inlineStr"/>
      <c r="O42019" t="inlineStr">
        <is>
          <t>Diligente Technologies</t>
        </is>
      </c>
      <c r="P42019" t="inlineStr">
        <is>
          <t>['sql', 'python', 'java', 'bigquery', 'spark', 'airflow', 'kafka']</t>
        </is>
      </c>
      <c r="Q42019" t="inlineStr">
        <is>
          <t>{'cloud': ['bigquery'], 'libraries': ['spark', 'airflow', 'kafka'], 'programming': ['sql', 'python', 'java']}</t>
        </is>
      </c>
    </row>
    <row r="42020">
      <c r="A42020" t="inlineStr">
        <is>
          <t>Senior Data Scientist</t>
        </is>
      </c>
      <c r="B42020" t="inlineStr">
        <is>
          <t>Senior Data Scientist - AI Services and Platforms</t>
        </is>
      </c>
      <c r="C42020" t="inlineStr">
        <is>
          <t>Woodstock, GA</t>
        </is>
      </c>
      <c r="D42020" t="inlineStr">
        <is>
          <t>via Healthcare Listings</t>
        </is>
      </c>
      <c r="E42020" t="inlineStr">
        <is>
          <t>Contractor</t>
        </is>
      </c>
      <c r="F42020" t="b">
        <v>0</v>
      </c>
      <c r="G42020" t="inlineStr">
        <is>
          <t>Illinois, United States</t>
        </is>
      </c>
      <c r="H42020" s="2" t="n">
        <v>45431.87899305556</v>
      </c>
      <c r="I42020" t="b">
        <v>0</v>
      </c>
      <c r="J42020" t="b">
        <v>0</v>
      </c>
      <c r="K42020" t="inlineStr">
        <is>
          <t>United States</t>
        </is>
      </c>
      <c r="L42020" t="inlineStr"/>
      <c r="M42020" t="inlineStr"/>
      <c r="N42020" t="inlineStr"/>
      <c r="O42020" t="inlineStr">
        <is>
          <t>Highmark Health</t>
        </is>
      </c>
      <c r="P42020" t="inlineStr">
        <is>
          <t>['python', 'sql', 'r', 'aws', 'azure', 'bigquery']</t>
        </is>
      </c>
      <c r="Q42020" t="inlineStr">
        <is>
          <t>{'cloud': ['aws', 'azure', 'bigquery'], 'programming': ['python', 'sql', 'r']}</t>
        </is>
      </c>
    </row>
    <row r="42021">
      <c r="A42021" t="inlineStr">
        <is>
          <t>Data Scientist</t>
        </is>
      </c>
      <c r="B42021" t="inlineStr">
        <is>
          <t>Sustainable Investment Data Scientist</t>
        </is>
      </c>
      <c r="C42021" t="inlineStr">
        <is>
          <t>Fort Mill, SC</t>
        </is>
      </c>
      <c r="D42021" t="inlineStr">
        <is>
          <t>via LinkedIn</t>
        </is>
      </c>
      <c r="E42021" t="inlineStr">
        <is>
          <t>Full-time</t>
        </is>
      </c>
      <c r="F42021" t="b">
        <v>0</v>
      </c>
      <c r="G42021" t="inlineStr">
        <is>
          <t>Georgia</t>
        </is>
      </c>
      <c r="H42021" s="2" t="n">
        <v>45434.90763888889</v>
      </c>
      <c r="I42021" t="b">
        <v>0</v>
      </c>
      <c r="J42021" t="b">
        <v>1</v>
      </c>
      <c r="K42021" t="inlineStr">
        <is>
          <t>United States</t>
        </is>
      </c>
      <c r="L42021" t="inlineStr"/>
      <c r="M42021" t="inlineStr"/>
      <c r="N42021" t="inlineStr"/>
      <c r="O42021" t="inlineStr">
        <is>
          <t>LSEG (London Stock Exchange Group)</t>
        </is>
      </c>
      <c r="P42021" t="inlineStr">
        <is>
          <t>['python', 'sql', 'go']</t>
        </is>
      </c>
      <c r="Q42021" t="inlineStr">
        <is>
          <t>{'programming': ['python', 'sql', 'go']}</t>
        </is>
      </c>
    </row>
    <row r="42022">
      <c r="A42022" t="inlineStr">
        <is>
          <t>Software Engineer</t>
        </is>
      </c>
      <c r="B42022" t="inlineStr">
        <is>
          <t>Support Engineer</t>
        </is>
      </c>
      <c r="C42022" t="inlineStr">
        <is>
          <t>Brasília, Brasilia - Federal District, Brazil</t>
        </is>
      </c>
      <c r="D42022" t="inlineStr">
        <is>
          <t>via BeBee</t>
        </is>
      </c>
      <c r="E42022" t="inlineStr">
        <is>
          <t>Full-time</t>
        </is>
      </c>
      <c r="F42022" t="b">
        <v>0</v>
      </c>
      <c r="G42022" t="inlineStr">
        <is>
          <t>Brazil</t>
        </is>
      </c>
      <c r="H42022" s="2" t="n">
        <v>45415.8881712963</v>
      </c>
      <c r="I42022" t="b">
        <v>0</v>
      </c>
      <c r="J42022" t="b">
        <v>0</v>
      </c>
      <c r="K42022" t="inlineStr">
        <is>
          <t>Brazil</t>
        </is>
      </c>
      <c r="L42022" t="inlineStr"/>
      <c r="M42022" t="inlineStr"/>
      <c r="N42022" t="inlineStr"/>
      <c r="O42022" t="inlineStr">
        <is>
          <t>testRigor</t>
        </is>
      </c>
      <c r="P42022" t="inlineStr"/>
      <c r="Q42022" t="inlineStr"/>
    </row>
    <row r="42023">
      <c r="A42023" t="inlineStr">
        <is>
          <t>Data Analyst</t>
        </is>
      </c>
      <c r="B42023" t="inlineStr">
        <is>
          <t>Data Analyst - EY Global Delivery Services</t>
        </is>
      </c>
      <c r="C42023" t="inlineStr">
        <is>
          <t>Mexico</t>
        </is>
      </c>
      <c r="D42023" t="inlineStr">
        <is>
          <t>via LinkedIn</t>
        </is>
      </c>
      <c r="E42023" t="inlineStr">
        <is>
          <t>Full-time</t>
        </is>
      </c>
      <c r="F42023" t="b">
        <v>0</v>
      </c>
      <c r="G42023" t="inlineStr">
        <is>
          <t>Mexico</t>
        </is>
      </c>
      <c r="H42023" s="2" t="n">
        <v>45434.88927083334</v>
      </c>
      <c r="I42023" t="b">
        <v>1</v>
      </c>
      <c r="J42023" t="b">
        <v>0</v>
      </c>
      <c r="K42023" t="inlineStr">
        <is>
          <t>Mexico</t>
        </is>
      </c>
      <c r="L42023" t="inlineStr"/>
      <c r="M42023" t="inlineStr"/>
      <c r="N42023" t="inlineStr"/>
      <c r="O42023" t="inlineStr">
        <is>
          <t>EY</t>
        </is>
      </c>
      <c r="P42023" t="inlineStr">
        <is>
          <t>['sql', 'power bi', 'tableau', 'dax']</t>
        </is>
      </c>
      <c r="Q42023" t="inlineStr">
        <is>
          <t>{'analyst_tools': ['power bi', 'tableau', 'dax'], 'programming': ['sql']}</t>
        </is>
      </c>
    </row>
    <row r="42024">
      <c r="A42024" t="inlineStr">
        <is>
          <t>Data Analyst</t>
        </is>
      </c>
      <c r="B42024" t="inlineStr">
        <is>
          <t>Data Analyst - Finance &amp; Control</t>
        </is>
      </c>
      <c r="C42024" t="inlineStr">
        <is>
          <t>Fremont, CA</t>
        </is>
      </c>
      <c r="D42024" t="inlineStr">
        <is>
          <t>via LinkedIn</t>
        </is>
      </c>
      <c r="E42024" t="inlineStr">
        <is>
          <t>Full-time</t>
        </is>
      </c>
      <c r="F42024" t="b">
        <v>0</v>
      </c>
      <c r="G42024" t="inlineStr">
        <is>
          <t>California, United States</t>
        </is>
      </c>
      <c r="H42024" s="2" t="n">
        <v>45434.87572916667</v>
      </c>
      <c r="I42024" t="b">
        <v>0</v>
      </c>
      <c r="J42024" t="b">
        <v>1</v>
      </c>
      <c r="K42024" t="inlineStr">
        <is>
          <t>United States</t>
        </is>
      </c>
      <c r="L42024" t="inlineStr"/>
      <c r="M42024" t="inlineStr"/>
      <c r="N42024" t="inlineStr"/>
      <c r="O42024" t="inlineStr">
        <is>
          <t>iTalent Digital</t>
        </is>
      </c>
      <c r="P42024" t="inlineStr">
        <is>
          <t>['sql']</t>
        </is>
      </c>
      <c r="Q42024" t="inlineStr">
        <is>
          <t>{'programming': ['sql']}</t>
        </is>
      </c>
    </row>
    <row r="42025">
      <c r="A42025" t="inlineStr">
        <is>
          <t>Data Engineer</t>
        </is>
      </c>
      <c r="B42025" t="inlineStr">
        <is>
          <t>Data Engineer</t>
        </is>
      </c>
      <c r="C42025" t="inlineStr">
        <is>
          <t>Greece</t>
        </is>
      </c>
      <c r="D42025" t="inlineStr">
        <is>
          <t>via Indeed</t>
        </is>
      </c>
      <c r="E42025" t="inlineStr">
        <is>
          <t>Full-time</t>
        </is>
      </c>
      <c r="F42025" t="b">
        <v>0</v>
      </c>
      <c r="G42025" t="inlineStr">
        <is>
          <t>Greece</t>
        </is>
      </c>
      <c r="H42025" s="2" t="n">
        <v>45439.88760416667</v>
      </c>
      <c r="I42025" t="b">
        <v>1</v>
      </c>
      <c r="J42025" t="b">
        <v>0</v>
      </c>
      <c r="K42025" t="inlineStr">
        <is>
          <t>Greece</t>
        </is>
      </c>
      <c r="L42025" t="inlineStr"/>
      <c r="M42025" t="inlineStr"/>
      <c r="N42025" t="inlineStr"/>
      <c r="O42025" t="inlineStr">
        <is>
          <t>Mercuryo</t>
        </is>
      </c>
      <c r="P42025" t="inlineStr">
        <is>
          <t>['python', 'sql', 'redis', 'mysql', 'redshift', 'airflow', 'kubernetes']</t>
        </is>
      </c>
      <c r="Q42025" t="inlineStr">
        <is>
          <t>{'cloud': ['redshift'], 'databases': ['redis', 'mysql'], 'libraries': ['airflow'], 'other': ['kubernetes'], 'programming': ['python', 'sql']}</t>
        </is>
      </c>
    </row>
    <row r="42026">
      <c r="A42026" t="inlineStr">
        <is>
          <t>Data Analyst</t>
        </is>
      </c>
      <c r="B42026" t="inlineStr">
        <is>
          <t>Role: Business Data Analyst/ MDM Location: Framingham, MA</t>
        </is>
      </c>
      <c r="C42026" t="inlineStr">
        <is>
          <t>Framingham, MA</t>
        </is>
      </c>
      <c r="D42026" t="inlineStr">
        <is>
          <t>via Dice</t>
        </is>
      </c>
      <c r="E42026" t="inlineStr">
        <is>
          <t>Contractor</t>
        </is>
      </c>
      <c r="F42026" t="b">
        <v>0</v>
      </c>
      <c r="G42026" t="inlineStr">
        <is>
          <t>New York, United States</t>
        </is>
      </c>
      <c r="H42026" s="2" t="n">
        <v>45432.87521990741</v>
      </c>
      <c r="I42026" t="b">
        <v>0</v>
      </c>
      <c r="J42026" t="b">
        <v>0</v>
      </c>
      <c r="K42026" t="inlineStr">
        <is>
          <t>United States</t>
        </is>
      </c>
      <c r="L42026" t="inlineStr"/>
      <c r="M42026" t="inlineStr"/>
      <c r="N42026" t="inlineStr"/>
      <c r="O42026" t="inlineStr">
        <is>
          <t>AxiusTek</t>
        </is>
      </c>
      <c r="P42026" t="inlineStr"/>
      <c r="Q42026" t="inlineStr"/>
    </row>
    <row r="42027">
      <c r="A42027" t="inlineStr">
        <is>
          <t>Data Analyst</t>
        </is>
      </c>
      <c r="B42027" t="inlineStr">
        <is>
          <t>Data Scientist///Data Analyst (Only Local Candidate Chesterfield, VA)</t>
        </is>
      </c>
      <c r="C42027" t="inlineStr">
        <is>
          <t>Virginia</t>
        </is>
      </c>
      <c r="D42027" t="inlineStr">
        <is>
          <t>via SimplyHired</t>
        </is>
      </c>
      <c r="E42027" t="inlineStr">
        <is>
          <t>Full-time and Contractor</t>
        </is>
      </c>
      <c r="F42027" t="b">
        <v>0</v>
      </c>
      <c r="G42027" t="inlineStr">
        <is>
          <t>Illinois, United States</t>
        </is>
      </c>
      <c r="H42027" s="2" t="n">
        <v>45443.87881944444</v>
      </c>
      <c r="I42027" t="b">
        <v>1</v>
      </c>
      <c r="J42027" t="b">
        <v>0</v>
      </c>
      <c r="K42027" t="inlineStr">
        <is>
          <t>United States</t>
        </is>
      </c>
      <c r="L42027" t="inlineStr"/>
      <c r="M42027" t="inlineStr"/>
      <c r="N42027" t="inlineStr"/>
      <c r="O42027" t="inlineStr">
        <is>
          <t>Datawize Technologies</t>
        </is>
      </c>
      <c r="P42027" t="inlineStr">
        <is>
          <t>['python', 'sql', 'power bi', 'word', 'excel', 'visio', 'powerpoint']</t>
        </is>
      </c>
      <c r="Q42027" t="inlineStr">
        <is>
          <t>{'analyst_tools': ['power bi', 'word', 'excel', 'visio', 'powerpoint'], 'programming': ['python', 'sql']}</t>
        </is>
      </c>
    </row>
    <row r="42028">
      <c r="A42028" t="inlineStr">
        <is>
          <t>Data Engineer</t>
        </is>
      </c>
      <c r="B42028" t="inlineStr">
        <is>
          <t>Remote Data Engineer</t>
        </is>
      </c>
      <c r="C42028" t="inlineStr">
        <is>
          <t>Anywhere</t>
        </is>
      </c>
      <c r="D42028" t="inlineStr">
        <is>
          <t>via Jobgether</t>
        </is>
      </c>
      <c r="E42028" t="inlineStr">
        <is>
          <t>Full-time</t>
        </is>
      </c>
      <c r="F42028" t="b">
        <v>1</v>
      </c>
      <c r="G42028" t="inlineStr">
        <is>
          <t>Mexico</t>
        </is>
      </c>
      <c r="H42028" s="2" t="n">
        <v>45443.88361111111</v>
      </c>
      <c r="I42028" t="b">
        <v>1</v>
      </c>
      <c r="J42028" t="b">
        <v>0</v>
      </c>
      <c r="K42028" t="inlineStr">
        <is>
          <t>Mexico</t>
        </is>
      </c>
      <c r="L42028" t="inlineStr"/>
      <c r="M42028" t="inlineStr"/>
      <c r="N42028" t="inlineStr"/>
      <c r="O42028" t="inlineStr">
        <is>
          <t>Sequoia Global Services</t>
        </is>
      </c>
      <c r="P42028" t="inlineStr">
        <is>
          <t>['python', 'sql', 'databricks', 'azure', 'pyspark', 'spark', 'github']</t>
        </is>
      </c>
      <c r="Q42028" t="inlineStr">
        <is>
          <t>{'cloud': ['databricks', 'azure'], 'libraries': ['pyspark', 'spark'], 'other': ['github'], 'programming': ['python', 'sql']}</t>
        </is>
      </c>
    </row>
    <row r="42029">
      <c r="A42029" t="inlineStr">
        <is>
          <t>Data Analyst</t>
        </is>
      </c>
      <c r="B42029" t="inlineStr">
        <is>
          <t>RESEARCH DATA ANALYST I</t>
        </is>
      </c>
      <c r="C42029" t="inlineStr">
        <is>
          <t>Riverside, CA</t>
        </is>
      </c>
      <c r="D42029" t="inlineStr">
        <is>
          <t>via LinkedIn</t>
        </is>
      </c>
      <c r="E42029" t="inlineStr">
        <is>
          <t>Full-time</t>
        </is>
      </c>
      <c r="F42029" t="b">
        <v>0</v>
      </c>
      <c r="G42029" t="inlineStr">
        <is>
          <t>California, United States</t>
        </is>
      </c>
      <c r="H42029" s="2" t="n">
        <v>45434.87572916667</v>
      </c>
      <c r="I42029" t="b">
        <v>1</v>
      </c>
      <c r="J42029" t="b">
        <v>0</v>
      </c>
      <c r="K42029" t="inlineStr">
        <is>
          <t>United States</t>
        </is>
      </c>
      <c r="L42029" t="inlineStr">
        <is>
          <t>month</t>
        </is>
      </c>
      <c r="M42029" t="inlineStr"/>
      <c r="N42029" t="inlineStr"/>
      <c r="O42029" t="inlineStr">
        <is>
          <t>Employment Development Department</t>
        </is>
      </c>
      <c r="P42029" t="inlineStr">
        <is>
          <t>['c']</t>
        </is>
      </c>
      <c r="Q42029" t="inlineStr">
        <is>
          <t>{'programming': ['c']}</t>
        </is>
      </c>
    </row>
    <row r="42030">
      <c r="A42030" t="inlineStr">
        <is>
          <t>Data Analyst</t>
        </is>
      </c>
      <c r="B42030" t="inlineStr">
        <is>
          <t>Graduate Data Analyst</t>
        </is>
      </c>
      <c r="C42030" t="inlineStr">
        <is>
          <t>Preston, UK</t>
        </is>
      </c>
      <c r="D42030" t="inlineStr">
        <is>
          <t>via LinkedIn</t>
        </is>
      </c>
      <c r="E42030" t="inlineStr">
        <is>
          <t>Full-time</t>
        </is>
      </c>
      <c r="F42030" t="b">
        <v>0</v>
      </c>
      <c r="G42030" t="inlineStr">
        <is>
          <t>United Kingdom</t>
        </is>
      </c>
      <c r="H42030" s="2" t="n">
        <v>45413.88923611111</v>
      </c>
      <c r="I42030" t="b">
        <v>0</v>
      </c>
      <c r="J42030" t="b">
        <v>0</v>
      </c>
      <c r="K42030" t="inlineStr">
        <is>
          <t>United Kingdom</t>
        </is>
      </c>
      <c r="L42030" t="inlineStr"/>
      <c r="M42030" t="inlineStr"/>
      <c r="N42030" t="inlineStr"/>
      <c r="O42030" t="inlineStr">
        <is>
          <t>myGwork - LGBTQ+ Business Community</t>
        </is>
      </c>
      <c r="P42030" t="inlineStr"/>
      <c r="Q42030" t="inlineStr"/>
    </row>
    <row r="42031">
      <c r="A42031" t="inlineStr">
        <is>
          <t>Data Analyst</t>
        </is>
      </c>
      <c r="B42031" t="inlineStr">
        <is>
          <t>Data Analyst</t>
        </is>
      </c>
      <c r="C42031" t="inlineStr">
        <is>
          <t>Alpharetta, GA</t>
        </is>
      </c>
      <c r="D42031" t="inlineStr">
        <is>
          <t>via LinkedIn</t>
        </is>
      </c>
      <c r="E42031" t="inlineStr">
        <is>
          <t>Full-time</t>
        </is>
      </c>
      <c r="F42031" t="b">
        <v>0</v>
      </c>
      <c r="G42031" t="inlineStr">
        <is>
          <t>Georgia</t>
        </is>
      </c>
      <c r="H42031" s="2" t="n">
        <v>45421.900625</v>
      </c>
      <c r="I42031" t="b">
        <v>0</v>
      </c>
      <c r="J42031" t="b">
        <v>0</v>
      </c>
      <c r="K42031" t="inlineStr">
        <is>
          <t>United States</t>
        </is>
      </c>
      <c r="L42031" t="inlineStr"/>
      <c r="M42031" t="inlineStr"/>
      <c r="N42031" t="inlineStr"/>
      <c r="O42031" t="inlineStr">
        <is>
          <t>Infosys</t>
        </is>
      </c>
      <c r="P42031" t="inlineStr">
        <is>
          <t>['python', 'r', 'scala', 'java', 'sql', 'azure', 'spark', 'tableau']</t>
        </is>
      </c>
      <c r="Q42031" t="inlineStr">
        <is>
          <t>{'analyst_tools': ['tableau'], 'cloud': ['azure'], 'libraries': ['spark'], 'programming': ['python', 'r', 'scala', 'java', 'sql']}</t>
        </is>
      </c>
    </row>
    <row r="42032">
      <c r="A42032" t="inlineStr">
        <is>
          <t>Data Analyst</t>
        </is>
      </c>
      <c r="B42032" t="inlineStr">
        <is>
          <t>Wir suchen: Power BI Entwickler / Spezialist / Data Analyst (m/w/d)</t>
        </is>
      </c>
      <c r="C42032" t="inlineStr">
        <is>
          <t>Bergkirchen, Germany</t>
        </is>
      </c>
      <c r="D42032" t="inlineStr">
        <is>
          <t>via XING</t>
        </is>
      </c>
      <c r="E42032" t="inlineStr">
        <is>
          <t>Full-time</t>
        </is>
      </c>
      <c r="F42032" t="b">
        <v>0</v>
      </c>
      <c r="G42032" t="inlineStr">
        <is>
          <t>Germany</t>
        </is>
      </c>
      <c r="H42032" s="2" t="n">
        <v>45440.8983912037</v>
      </c>
      <c r="I42032" t="b">
        <v>0</v>
      </c>
      <c r="J42032" t="b">
        <v>0</v>
      </c>
      <c r="K42032" t="inlineStr">
        <is>
          <t>Germany</t>
        </is>
      </c>
      <c r="L42032" t="inlineStr"/>
      <c r="M42032" t="inlineStr"/>
      <c r="N42032" t="inlineStr"/>
      <c r="O42032" t="inlineStr">
        <is>
          <t>WSCAD GmbH</t>
        </is>
      </c>
      <c r="P42032" t="inlineStr">
        <is>
          <t>['sql', 't-sql', 'azure', 'power bi', 'dax', 'ssrs']</t>
        </is>
      </c>
      <c r="Q42032" t="inlineStr">
        <is>
          <t>{'analyst_tools': ['power bi', 'dax', 'ssrs'], 'cloud': ['azure'], 'programming': ['sql', 't-sql']}</t>
        </is>
      </c>
    </row>
    <row r="42033">
      <c r="A42033" t="inlineStr">
        <is>
          <t>Senior Data Scientist</t>
        </is>
      </c>
      <c r="B42033" t="inlineStr">
        <is>
          <t>Ingénieur(e) data senior F/H</t>
        </is>
      </c>
      <c r="C42033" t="inlineStr">
        <is>
          <t>Noisy-le-Grand, France</t>
        </is>
      </c>
      <c r="D42033" t="inlineStr">
        <is>
          <t>via BeBee</t>
        </is>
      </c>
      <c r="E42033" t="inlineStr">
        <is>
          <t>Full-time</t>
        </is>
      </c>
      <c r="F42033" t="b">
        <v>0</v>
      </c>
      <c r="G42033" t="inlineStr">
        <is>
          <t>France</t>
        </is>
      </c>
      <c r="H42033" s="2" t="n">
        <v>45432.8900462963</v>
      </c>
      <c r="I42033" t="b">
        <v>0</v>
      </c>
      <c r="J42033" t="b">
        <v>0</v>
      </c>
      <c r="K42033" t="inlineStr">
        <is>
          <t>France</t>
        </is>
      </c>
      <c r="L42033" t="inlineStr"/>
      <c r="M42033" t="inlineStr"/>
      <c r="N42033" t="inlineStr"/>
      <c r="O42033" t="inlineStr">
        <is>
          <t>Ingénérisk</t>
        </is>
      </c>
      <c r="P42033" t="inlineStr">
        <is>
          <t>['aws', 'databricks', 'azure', 'power bi']</t>
        </is>
      </c>
      <c r="Q42033" t="inlineStr">
        <is>
          <t>{'analyst_tools': ['power bi'], 'cloud': ['aws', 'databricks', 'azure']}</t>
        </is>
      </c>
    </row>
    <row r="42034">
      <c r="A42034" t="inlineStr">
        <is>
          <t>Data Analyst</t>
        </is>
      </c>
      <c r="B42034" t="inlineStr">
        <is>
          <t>Applied Scientist</t>
        </is>
      </c>
      <c r="C42034" t="inlineStr">
        <is>
          <t>Turin, Metropolitan City of Turin, Italy</t>
        </is>
      </c>
      <c r="D42034" t="inlineStr">
        <is>
          <t>via LinkedIn</t>
        </is>
      </c>
      <c r="E42034" t="inlineStr">
        <is>
          <t>Full-time</t>
        </is>
      </c>
      <c r="F42034" t="b">
        <v>0</v>
      </c>
      <c r="G42034" t="inlineStr">
        <is>
          <t>Italy</t>
        </is>
      </c>
      <c r="H42034" s="2" t="n">
        <v>45428.91773148148</v>
      </c>
      <c r="I42034" t="b">
        <v>0</v>
      </c>
      <c r="J42034" t="b">
        <v>0</v>
      </c>
      <c r="K42034" t="inlineStr">
        <is>
          <t>Italy</t>
        </is>
      </c>
      <c r="L42034" t="inlineStr"/>
      <c r="M42034" t="inlineStr"/>
      <c r="N42034" t="inlineStr"/>
      <c r="O42034" t="inlineStr">
        <is>
          <t>myGwork - LGBTQ+ Business Community</t>
        </is>
      </c>
      <c r="P42034" t="inlineStr">
        <is>
          <t>['python', 'java', 'excel']</t>
        </is>
      </c>
      <c r="Q42034" t="inlineStr">
        <is>
          <t>{'analyst_tools': ['excel'], 'programming': ['python', 'java']}</t>
        </is>
      </c>
    </row>
    <row r="42035">
      <c r="A42035" t="inlineStr">
        <is>
          <t>Data Scientist</t>
        </is>
      </c>
      <c r="B42035" t="inlineStr">
        <is>
          <t>Product Owner, Data Review Model in Data Science</t>
        </is>
      </c>
      <c r="C42035" t="inlineStr">
        <is>
          <t>Søborg, Denmark</t>
        </is>
      </c>
      <c r="D42035" t="inlineStr">
        <is>
          <t>via BeBee</t>
        </is>
      </c>
      <c r="E42035" t="inlineStr">
        <is>
          <t>Full-time</t>
        </is>
      </c>
      <c r="F42035" t="b">
        <v>0</v>
      </c>
      <c r="G42035" t="inlineStr">
        <is>
          <t>Denmark</t>
        </is>
      </c>
      <c r="H42035" s="2" t="n">
        <v>45439.88458333333</v>
      </c>
      <c r="I42035" t="b">
        <v>0</v>
      </c>
      <c r="J42035" t="b">
        <v>0</v>
      </c>
      <c r="K42035" t="inlineStr">
        <is>
          <t>Denmark</t>
        </is>
      </c>
      <c r="L42035" t="inlineStr"/>
      <c r="M42035" t="inlineStr"/>
      <c r="N42035" t="inlineStr"/>
      <c r="O42035" t="inlineStr">
        <is>
          <t>Novo Nordisk</t>
        </is>
      </c>
      <c r="P42035" t="inlineStr">
        <is>
          <t>['flow']</t>
        </is>
      </c>
      <c r="Q42035" t="inlineStr">
        <is>
          <t>{'other': ['flow']}</t>
        </is>
      </c>
    </row>
    <row r="42036">
      <c r="A42036" t="inlineStr">
        <is>
          <t>Senior Data Analyst</t>
        </is>
      </c>
      <c r="B42036" t="inlineStr">
        <is>
          <t>SAP Senior Data Analyst</t>
        </is>
      </c>
      <c r="C42036" t="inlineStr">
        <is>
          <t>Rome, Metropolitan City of Rome Capital, Italy</t>
        </is>
      </c>
      <c r="D42036" t="inlineStr">
        <is>
          <t>via Lavoro Trabajo.org</t>
        </is>
      </c>
      <c r="E42036" t="inlineStr">
        <is>
          <t>Full-time</t>
        </is>
      </c>
      <c r="F42036" t="b">
        <v>0</v>
      </c>
      <c r="G42036" t="inlineStr">
        <is>
          <t>Italy</t>
        </is>
      </c>
      <c r="H42036" s="2" t="n">
        <v>45413.9018287037</v>
      </c>
      <c r="I42036" t="b">
        <v>0</v>
      </c>
      <c r="J42036" t="b">
        <v>0</v>
      </c>
      <c r="K42036" t="inlineStr">
        <is>
          <t>Italy</t>
        </is>
      </c>
      <c r="L42036" t="inlineStr"/>
      <c r="M42036" t="inlineStr"/>
      <c r="N42036" t="inlineStr"/>
      <c r="O42036" t="inlineStr">
        <is>
          <t>Methode S.r.l.</t>
        </is>
      </c>
      <c r="P42036" t="inlineStr">
        <is>
          <t>['sql', 'sql server', 'oracle', 'sap']</t>
        </is>
      </c>
      <c r="Q42036" t="inlineStr">
        <is>
          <t>{'analyst_tools': ['sap'], 'cloud': ['oracle'], 'databases': ['sql server'], 'programming': ['sql']}</t>
        </is>
      </c>
    </row>
    <row r="42037">
      <c r="A42037" t="inlineStr">
        <is>
          <t>Senior Data Engineer</t>
        </is>
      </c>
      <c r="B42037" t="inlineStr">
        <is>
          <t>Senior Data Engineer</t>
        </is>
      </c>
      <c r="C42037" t="inlineStr"/>
      <c r="D42037" t="inlineStr">
        <is>
          <t>via LinkedIn</t>
        </is>
      </c>
      <c r="E42037" t="inlineStr">
        <is>
          <t>Full-time</t>
        </is>
      </c>
      <c r="F42037" t="b">
        <v>0</v>
      </c>
      <c r="G42037" t="inlineStr">
        <is>
          <t>Sudan</t>
        </is>
      </c>
      <c r="H42037" s="2" t="n">
        <v>45427.90981481481</v>
      </c>
      <c r="I42037" t="b">
        <v>0</v>
      </c>
      <c r="J42037" t="b">
        <v>1</v>
      </c>
      <c r="K42037" t="inlineStr">
        <is>
          <t>Sudan</t>
        </is>
      </c>
      <c r="L42037" t="inlineStr"/>
      <c r="M42037" t="inlineStr"/>
      <c r="N42037" t="inlineStr"/>
      <c r="O42037" t="inlineStr">
        <is>
          <t>Sungage Financial</t>
        </is>
      </c>
      <c r="P42037" t="inlineStr">
        <is>
          <t>['sql', 'python', 'go', 'aws', 'snowflake', 'flow', 'docker']</t>
        </is>
      </c>
      <c r="Q42037" t="inlineStr">
        <is>
          <t>{'cloud': ['aws', 'snowflake'], 'other': ['flow', 'docker'], 'programming': ['sql', 'python', 'go']}</t>
        </is>
      </c>
    </row>
    <row r="42038">
      <c r="A42038" t="inlineStr">
        <is>
          <t>Data Scientist</t>
        </is>
      </c>
      <c r="B42038" t="inlineStr">
        <is>
          <t>Data Scientist</t>
        </is>
      </c>
      <c r="C42038" t="inlineStr">
        <is>
          <t>Houston, TX</t>
        </is>
      </c>
      <c r="D42038" t="inlineStr">
        <is>
          <t>via Dice.com</t>
        </is>
      </c>
      <c r="E42038" t="inlineStr">
        <is>
          <t>Full-time and Part-time</t>
        </is>
      </c>
      <c r="F42038" t="b">
        <v>0</v>
      </c>
      <c r="G42038" t="inlineStr">
        <is>
          <t>Sudan</t>
        </is>
      </c>
      <c r="H42038" s="2" t="n">
        <v>45436.91041666667</v>
      </c>
      <c r="I42038" t="b">
        <v>0</v>
      </c>
      <c r="J42038" t="b">
        <v>0</v>
      </c>
      <c r="K42038" t="inlineStr">
        <is>
          <t>Sudan</t>
        </is>
      </c>
      <c r="L42038" t="inlineStr"/>
      <c r="M42038" t="inlineStr"/>
      <c r="N42038" t="inlineStr"/>
      <c r="O42038" t="inlineStr">
        <is>
          <t>Maddisoft</t>
        </is>
      </c>
      <c r="P42038" t="inlineStr">
        <is>
          <t>['python', 'databricks', 'aws', 'pyspark', 'numpy', 'pandas', 'scikit-learn', 'matplotlib']</t>
        </is>
      </c>
      <c r="Q42038" t="inlineStr">
        <is>
          <t>{'cloud': ['databricks', 'aws'], 'libraries': ['pyspark', 'numpy', 'pandas', 'scikit-learn', 'matplotlib'], 'programming': ['python']}</t>
        </is>
      </c>
    </row>
    <row r="42039">
      <c r="A42039" t="inlineStr">
        <is>
          <t>Data Engineer</t>
        </is>
      </c>
      <c r="B42039" t="inlineStr">
        <is>
          <t>Cloud Data Engineer - Solution Specialist with Security Clearance</t>
        </is>
      </c>
      <c r="C42039" t="inlineStr">
        <is>
          <t>Gilbert, AZ</t>
        </is>
      </c>
      <c r="D42039" t="inlineStr">
        <is>
          <t>via LinkedIn</t>
        </is>
      </c>
      <c r="E42039" t="inlineStr">
        <is>
          <t>Full-time</t>
        </is>
      </c>
      <c r="F42039" t="b">
        <v>0</v>
      </c>
      <c r="G42039" t="inlineStr">
        <is>
          <t>Georgia</t>
        </is>
      </c>
      <c r="H42039" s="2" t="n">
        <v>45421.9024537037</v>
      </c>
      <c r="I42039" t="b">
        <v>0</v>
      </c>
      <c r="J42039" t="b">
        <v>0</v>
      </c>
      <c r="K42039" t="inlineStr">
        <is>
          <t>United States</t>
        </is>
      </c>
      <c r="L42039" t="inlineStr"/>
      <c r="M42039" t="inlineStr"/>
      <c r="N42039" t="inlineStr"/>
      <c r="O42039" t="inlineStr">
        <is>
          <t>ClearanceJobs</t>
        </is>
      </c>
      <c r="P42039" t="inlineStr">
        <is>
          <t>['python', 'sql', 'scala', 'cassandra', 'mysql', 'postgresql', 'aws', 'azure', 'gcp', 'snowflake', 'redshift', 'databricks', 'spark', 'kafka', 'pyspark', 'flow']</t>
        </is>
      </c>
      <c r="Q42039" t="inlineStr">
        <is>
          <t>{'cloud': ['aws', 'azure', 'gcp', 'snowflake', 'redshift', 'databricks'], 'databases': ['cassandra', 'mysql', 'postgresql'], 'libraries': ['spark', 'kafka', 'pyspark'], 'other': ['flow'], 'programming': ['python', 'sql', 'scala']}</t>
        </is>
      </c>
    </row>
    <row r="42040">
      <c r="A42040" t="inlineStr">
        <is>
          <t>Data Scientist</t>
        </is>
      </c>
      <c r="B42040" t="inlineStr">
        <is>
          <t>DATA SCIENTIST MILANO, Italy Posted on 02/19/2024 Be the First to...</t>
        </is>
      </c>
      <c r="C42040" t="inlineStr">
        <is>
          <t>Rome, Metropolitan City of Rome Capital, Italy</t>
        </is>
      </c>
      <c r="D42040" t="inlineStr">
        <is>
          <t>via Lavoro Trabajo.org</t>
        </is>
      </c>
      <c r="E42040" t="inlineStr">
        <is>
          <t>Full-time</t>
        </is>
      </c>
      <c r="F42040" t="b">
        <v>0</v>
      </c>
      <c r="G42040" t="inlineStr">
        <is>
          <t>Italy</t>
        </is>
      </c>
      <c r="H42040" s="2" t="n">
        <v>45413.90166666666</v>
      </c>
      <c r="I42040" t="b">
        <v>0</v>
      </c>
      <c r="J42040" t="b">
        <v>0</v>
      </c>
      <c r="K42040" t="inlineStr">
        <is>
          <t>Italy</t>
        </is>
      </c>
      <c r="L42040" t="inlineStr"/>
      <c r="M42040" t="inlineStr"/>
      <c r="N42040" t="inlineStr"/>
      <c r="O42040" t="inlineStr">
        <is>
          <t>A2A S.p.A.</t>
        </is>
      </c>
      <c r="P42040" t="inlineStr">
        <is>
          <t>['scala', 'python', 'gcp', 'aws', 'azure', 'spark', 'gdpr', 'django', 'flask', 'power bi']</t>
        </is>
      </c>
      <c r="Q42040" t="inlineStr">
        <is>
          <t>{'analyst_tools': ['power bi'], 'cloud': ['gcp', 'aws', 'azure'], 'libraries': ['spark', 'gdpr'], 'programming': ['scala', 'python'], 'webframeworks': ['django', 'flask']}</t>
        </is>
      </c>
    </row>
    <row r="42041">
      <c r="A42041" t="inlineStr">
        <is>
          <t>Data Scientist</t>
        </is>
      </c>
      <c r="B42041" t="inlineStr">
        <is>
          <t>Junior Data Scientist</t>
        </is>
      </c>
      <c r="C42041" t="inlineStr">
        <is>
          <t>Lisbon, Portugal</t>
        </is>
      </c>
      <c r="D42041" t="inlineStr">
        <is>
          <t>via LinkedIn</t>
        </is>
      </c>
      <c r="E42041" t="inlineStr">
        <is>
          <t>Full-time</t>
        </is>
      </c>
      <c r="F42041" t="b">
        <v>0</v>
      </c>
      <c r="G42041" t="inlineStr">
        <is>
          <t>Portugal</t>
        </is>
      </c>
      <c r="H42041" s="2" t="n">
        <v>45443.88842592593</v>
      </c>
      <c r="I42041" t="b">
        <v>0</v>
      </c>
      <c r="J42041" t="b">
        <v>0</v>
      </c>
      <c r="K42041" t="inlineStr">
        <is>
          <t>Portugal</t>
        </is>
      </c>
      <c r="L42041" t="inlineStr"/>
      <c r="M42041" t="inlineStr"/>
      <c r="N42041" t="inlineStr"/>
      <c r="O42041" t="inlineStr">
        <is>
          <t>Luz Saúde</t>
        </is>
      </c>
      <c r="P42041" t="inlineStr">
        <is>
          <t>['python', 'r', 'nltk', 'tensorflow', 'pytorch']</t>
        </is>
      </c>
      <c r="Q42041" t="inlineStr">
        <is>
          <t>{'libraries': ['nltk', 'tensorflow', 'pytorch'], 'programming': ['python', 'r']}</t>
        </is>
      </c>
    </row>
    <row r="42042">
      <c r="A42042" t="inlineStr">
        <is>
          <t>Business Analyst</t>
        </is>
      </c>
      <c r="B42042" t="inlineStr">
        <is>
          <t>Appeal and Grievance Analyst</t>
        </is>
      </c>
      <c r="C42042" t="inlineStr">
        <is>
          <t>Anywhere</t>
        </is>
      </c>
      <c r="D42042" t="inlineStr">
        <is>
          <t>via LinkedIn</t>
        </is>
      </c>
      <c r="E42042" t="inlineStr">
        <is>
          <t>Full-time</t>
        </is>
      </c>
      <c r="F42042" t="b">
        <v>1</v>
      </c>
      <c r="G42042" t="inlineStr">
        <is>
          <t>California, United States</t>
        </is>
      </c>
      <c r="H42042" s="2" t="n">
        <v>45434.87604166667</v>
      </c>
      <c r="I42042" t="b">
        <v>0</v>
      </c>
      <c r="J42042" t="b">
        <v>0</v>
      </c>
      <c r="K42042" t="inlineStr">
        <is>
          <t>United States</t>
        </is>
      </c>
      <c r="L42042" t="inlineStr">
        <is>
          <t>year</t>
        </is>
      </c>
      <c r="M42042" t="n">
        <v>102181.5</v>
      </c>
      <c r="N42042" t="inlineStr"/>
      <c r="O42042" t="inlineStr">
        <is>
          <t>MDA Edge</t>
        </is>
      </c>
      <c r="P42042" t="inlineStr">
        <is>
          <t>['visio']</t>
        </is>
      </c>
      <c r="Q42042" t="inlineStr">
        <is>
          <t>{'analyst_tools': ['visio']}</t>
        </is>
      </c>
    </row>
    <row r="42043">
      <c r="A42043" t="inlineStr">
        <is>
          <t>Data Scientist</t>
        </is>
      </c>
      <c r="B42043" t="inlineStr">
        <is>
          <t>Data Scientist</t>
        </is>
      </c>
      <c r="C42043" t="inlineStr">
        <is>
          <t>Madrid, Spain</t>
        </is>
      </c>
      <c r="D42043" t="inlineStr">
        <is>
          <t>via LinkedIn</t>
        </is>
      </c>
      <c r="E42043" t="inlineStr">
        <is>
          <t>Full-time</t>
        </is>
      </c>
      <c r="F42043" t="b">
        <v>0</v>
      </c>
      <c r="G42043" t="inlineStr">
        <is>
          <t>Spain</t>
        </is>
      </c>
      <c r="H42043" s="2" t="n">
        <v>45441.89018518518</v>
      </c>
      <c r="I42043" t="b">
        <v>0</v>
      </c>
      <c r="J42043" t="b">
        <v>0</v>
      </c>
      <c r="K42043" t="inlineStr">
        <is>
          <t>Spain</t>
        </is>
      </c>
      <c r="L42043" t="inlineStr"/>
      <c r="M42043" t="inlineStr"/>
      <c r="N42043" t="inlineStr"/>
      <c r="O42043" t="inlineStr">
        <is>
          <t>SoftwareOne</t>
        </is>
      </c>
      <c r="P42043" t="inlineStr">
        <is>
          <t>['python', 'sql', 'gcp', 'bigquery', 'aws', 'azure', 'tensorflow']</t>
        </is>
      </c>
      <c r="Q42043" t="inlineStr">
        <is>
          <t>{'cloud': ['gcp', 'bigquery', 'aws', 'azure'], 'libraries': ['tensorflow'], 'programming': ['python', 'sql']}</t>
        </is>
      </c>
    </row>
    <row r="42044">
      <c r="A42044" t="inlineStr">
        <is>
          <t>Data Scientist</t>
        </is>
      </c>
      <c r="B42044" t="inlineStr">
        <is>
          <t>Data Scientist 100% remote</t>
        </is>
      </c>
      <c r="C42044" t="inlineStr">
        <is>
          <t>Anywhere</t>
        </is>
      </c>
      <c r="D42044" t="inlineStr">
        <is>
          <t>via Adzuna.pl</t>
        </is>
      </c>
      <c r="E42044" t="inlineStr">
        <is>
          <t>Full-time</t>
        </is>
      </c>
      <c r="F42044" t="b">
        <v>1</v>
      </c>
      <c r="G42044" t="inlineStr">
        <is>
          <t>Poland</t>
        </is>
      </c>
      <c r="H42044" s="2" t="n">
        <v>45419.88274305555</v>
      </c>
      <c r="I42044" t="b">
        <v>0</v>
      </c>
      <c r="J42044" t="b">
        <v>0</v>
      </c>
      <c r="K42044" t="inlineStr">
        <is>
          <t>Poland</t>
        </is>
      </c>
      <c r="L42044" t="inlineStr"/>
      <c r="M42044" t="inlineStr"/>
      <c r="N42044" t="inlineStr"/>
      <c r="O42044" t="inlineStr">
        <is>
          <t>Crestt</t>
        </is>
      </c>
      <c r="P42044" t="inlineStr">
        <is>
          <t>['pyspark']</t>
        </is>
      </c>
      <c r="Q42044" t="inlineStr">
        <is>
          <t>{'libraries': ['pyspark']}</t>
        </is>
      </c>
    </row>
    <row r="42045">
      <c r="A42045" t="inlineStr">
        <is>
          <t>Senior Data Scientist</t>
        </is>
      </c>
      <c r="B42045" t="inlineStr">
        <is>
          <t>Senior Data Scientist - AI Services and Platforms</t>
        </is>
      </c>
      <c r="C42045" t="inlineStr">
        <is>
          <t>Commerce City, CO</t>
        </is>
      </c>
      <c r="D42045" t="inlineStr">
        <is>
          <t>via Healthcare Listings</t>
        </is>
      </c>
      <c r="E42045" t="inlineStr">
        <is>
          <t>Contractor</t>
        </is>
      </c>
      <c r="F42045" t="b">
        <v>0</v>
      </c>
      <c r="G42045" t="inlineStr">
        <is>
          <t>Texas, United States</t>
        </is>
      </c>
      <c r="H42045" s="2" t="n">
        <v>45431.87836805556</v>
      </c>
      <c r="I42045" t="b">
        <v>0</v>
      </c>
      <c r="J42045" t="b">
        <v>0</v>
      </c>
      <c r="K42045" t="inlineStr">
        <is>
          <t>United States</t>
        </is>
      </c>
      <c r="L42045" t="inlineStr"/>
      <c r="M42045" t="inlineStr"/>
      <c r="N42045" t="inlineStr"/>
      <c r="O42045" t="inlineStr">
        <is>
          <t>Highmark Health</t>
        </is>
      </c>
      <c r="P42045" t="inlineStr">
        <is>
          <t>['python', 'sql', 'r', 'aws', 'azure', 'bigquery']</t>
        </is>
      </c>
      <c r="Q42045" t="inlineStr">
        <is>
          <t>{'cloud': ['aws', 'azure', 'bigquery'], 'programming': ['python', 'sql', 'r']}</t>
        </is>
      </c>
    </row>
    <row r="42046">
      <c r="A42046" t="inlineStr">
        <is>
          <t>Data Scientist</t>
        </is>
      </c>
      <c r="B42046" t="inlineStr">
        <is>
          <t>2026580 Data Scientist $230,000.00 with Security Clearance</t>
        </is>
      </c>
      <c r="C42046" t="inlineStr">
        <is>
          <t>Herndon, VA</t>
        </is>
      </c>
      <c r="D42046" t="inlineStr">
        <is>
          <t>via LinkedIn</t>
        </is>
      </c>
      <c r="E42046" t="inlineStr">
        <is>
          <t>Full-time</t>
        </is>
      </c>
      <c r="F42046" t="b">
        <v>0</v>
      </c>
      <c r="G42046" t="inlineStr">
        <is>
          <t>New York, United States</t>
        </is>
      </c>
      <c r="H42046" s="2" t="n">
        <v>45437.89001157408</v>
      </c>
      <c r="I42046" t="b">
        <v>0</v>
      </c>
      <c r="J42046" t="b">
        <v>1</v>
      </c>
      <c r="K42046" t="inlineStr">
        <is>
          <t>United States</t>
        </is>
      </c>
      <c r="L42046" t="inlineStr"/>
      <c r="M42046" t="inlineStr"/>
      <c r="N42046" t="inlineStr"/>
      <c r="O42046" t="inlineStr">
        <is>
          <t>ClearanceJobs</t>
        </is>
      </c>
      <c r="P42046" t="inlineStr">
        <is>
          <t>['python', 'r', 'sql', 'databricks', 'spark', 'tableau', 'excel']</t>
        </is>
      </c>
      <c r="Q42046" t="inlineStr">
        <is>
          <t>{'analyst_tools': ['tableau', 'excel'], 'cloud': ['databricks'], 'libraries': ['spark'], 'programming': ['python', 'r', 'sql']}</t>
        </is>
      </c>
    </row>
    <row r="42047">
      <c r="A42047" t="inlineStr">
        <is>
          <t>Senior Data Scientist</t>
        </is>
      </c>
      <c r="B42047" t="inlineStr">
        <is>
          <t>Senior Data Scientist - AI Services and Platforms</t>
        </is>
      </c>
      <c r="C42047" t="inlineStr">
        <is>
          <t>Chelsea, MI</t>
        </is>
      </c>
      <c r="D42047" t="inlineStr">
        <is>
          <t>via Healthcare Listings</t>
        </is>
      </c>
      <c r="E42047" t="inlineStr">
        <is>
          <t>Contractor</t>
        </is>
      </c>
      <c r="F42047" t="b">
        <v>0</v>
      </c>
      <c r="G42047" t="inlineStr">
        <is>
          <t>Illinois, United States</t>
        </is>
      </c>
      <c r="H42047" s="2" t="n">
        <v>45431.87890046297</v>
      </c>
      <c r="I42047" t="b">
        <v>0</v>
      </c>
      <c r="J42047" t="b">
        <v>0</v>
      </c>
      <c r="K42047" t="inlineStr">
        <is>
          <t>United States</t>
        </is>
      </c>
      <c r="L42047" t="inlineStr"/>
      <c r="M42047" t="inlineStr"/>
      <c r="N42047" t="inlineStr"/>
      <c r="O42047" t="inlineStr">
        <is>
          <t>Highmark Health</t>
        </is>
      </c>
      <c r="P42047" t="inlineStr">
        <is>
          <t>['python', 'sql', 'r', 'aws', 'azure', 'bigquery']</t>
        </is>
      </c>
      <c r="Q42047" t="inlineStr">
        <is>
          <t>{'cloud': ['aws', 'azure', 'bigquery'], 'programming': ['python', 'sql', 'r']}</t>
        </is>
      </c>
    </row>
    <row r="42048">
      <c r="A42048" t="inlineStr">
        <is>
          <t>Data Engineer</t>
        </is>
      </c>
      <c r="B42048" t="inlineStr">
        <is>
          <t>DATA SCIENTIST &amp; DATA ENGINEER</t>
        </is>
      </c>
      <c r="C42048" t="inlineStr">
        <is>
          <t>Anywhere</t>
        </is>
      </c>
      <c r="D42048" t="inlineStr">
        <is>
          <t>via Idealist</t>
        </is>
      </c>
      <c r="E42048" t="inlineStr">
        <is>
          <t>Full-time, Contractor, and Temp work</t>
        </is>
      </c>
      <c r="F42048" t="b">
        <v>1</v>
      </c>
      <c r="G42048" t="inlineStr">
        <is>
          <t>France</t>
        </is>
      </c>
      <c r="H42048" s="2" t="n">
        <v>45434.89899305555</v>
      </c>
      <c r="I42048" t="b">
        <v>0</v>
      </c>
      <c r="J42048" t="b">
        <v>0</v>
      </c>
      <c r="K42048" t="inlineStr">
        <is>
          <t>France</t>
        </is>
      </c>
      <c r="L42048" t="inlineStr"/>
      <c r="M42048" t="inlineStr"/>
      <c r="N42048" t="inlineStr"/>
      <c r="O42048" t="inlineStr">
        <is>
          <t>Data-Pop Alliance Europe</t>
        </is>
      </c>
      <c r="P42048" t="inlineStr">
        <is>
          <t>['python', 'aws', 'scikit-learn', 'react', 'django', 'linux', 'flow', 'docker']</t>
        </is>
      </c>
      <c r="Q42048" t="inlineStr">
        <is>
          <t>{'cloud': ['aws'], 'libraries': ['scikit-learn', 'react'], 'os': ['linux'], 'other': ['flow', 'docker'], 'programming': ['python'], 'webframeworks': ['django']}</t>
        </is>
      </c>
    </row>
    <row r="42049">
      <c r="A42049" t="inlineStr">
        <is>
          <t>Data Analyst</t>
        </is>
      </c>
      <c r="B42049" t="inlineStr">
        <is>
          <t>Jr. Data Analyst @ Harrisburg, PA</t>
        </is>
      </c>
      <c r="C42049" t="inlineStr">
        <is>
          <t>Harrisburg, PA</t>
        </is>
      </c>
      <c r="D42049" t="inlineStr">
        <is>
          <t>via LinkedIn</t>
        </is>
      </c>
      <c r="E42049" t="inlineStr">
        <is>
          <t>Contractor and Temp work</t>
        </is>
      </c>
      <c r="F42049" t="b">
        <v>0</v>
      </c>
      <c r="G42049" t="inlineStr">
        <is>
          <t>New York, United States</t>
        </is>
      </c>
      <c r="H42049" s="2" t="n">
        <v>45415.87549768519</v>
      </c>
      <c r="I42049" t="b">
        <v>1</v>
      </c>
      <c r="J42049" t="b">
        <v>0</v>
      </c>
      <c r="K42049" t="inlineStr">
        <is>
          <t>United States</t>
        </is>
      </c>
      <c r="L42049" t="inlineStr"/>
      <c r="M42049" t="inlineStr"/>
      <c r="N42049" t="inlineStr"/>
      <c r="O42049" t="inlineStr">
        <is>
          <t>Crescens Inc.</t>
        </is>
      </c>
      <c r="P42049" t="inlineStr">
        <is>
          <t>['tableau', 'excel']</t>
        </is>
      </c>
      <c r="Q42049" t="inlineStr">
        <is>
          <t>{'analyst_tools': ['tableau', 'excel']}</t>
        </is>
      </c>
    </row>
    <row r="42050">
      <c r="A42050" t="inlineStr">
        <is>
          <t>Senior Data Scientist</t>
        </is>
      </c>
      <c r="B42050" t="inlineStr">
        <is>
          <t>Senior Data Scientist - AI Services and Platforms</t>
        </is>
      </c>
      <c r="C42050" t="inlineStr">
        <is>
          <t>Alma, MI</t>
        </is>
      </c>
      <c r="D42050" t="inlineStr">
        <is>
          <t>via Healthcare Listings</t>
        </is>
      </c>
      <c r="E42050" t="inlineStr">
        <is>
          <t>Contractor</t>
        </is>
      </c>
      <c r="F42050" t="b">
        <v>0</v>
      </c>
      <c r="G42050" t="inlineStr">
        <is>
          <t>Illinois, United States</t>
        </is>
      </c>
      <c r="H42050" s="2" t="n">
        <v>45431.87899305556</v>
      </c>
      <c r="I42050" t="b">
        <v>0</v>
      </c>
      <c r="J42050" t="b">
        <v>0</v>
      </c>
      <c r="K42050" t="inlineStr">
        <is>
          <t>United States</t>
        </is>
      </c>
      <c r="L42050" t="inlineStr"/>
      <c r="M42050" t="inlineStr"/>
      <c r="N42050" t="inlineStr"/>
      <c r="O42050" t="inlineStr">
        <is>
          <t>Highmark Health</t>
        </is>
      </c>
      <c r="P42050" t="inlineStr">
        <is>
          <t>['python', 'sql', 'r', 'aws', 'azure', 'bigquery']</t>
        </is>
      </c>
      <c r="Q42050" t="inlineStr">
        <is>
          <t>{'cloud': ['aws', 'azure', 'bigquery'], 'programming': ['python', 'sql', 'r']}</t>
        </is>
      </c>
    </row>
    <row r="42051">
      <c r="A42051" t="inlineStr">
        <is>
          <t>Data Scientist</t>
        </is>
      </c>
      <c r="B42051" t="inlineStr">
        <is>
          <t>Data Scientist</t>
        </is>
      </c>
      <c r="C42051" t="inlineStr">
        <is>
          <t>Johannesburg, South Africa</t>
        </is>
      </c>
      <c r="D42051" t="inlineStr">
        <is>
          <t>via Job Mail</t>
        </is>
      </c>
      <c r="E42051" t="inlineStr">
        <is>
          <t>Full-time</t>
        </is>
      </c>
      <c r="F42051" t="b">
        <v>0</v>
      </c>
      <c r="G42051" t="inlineStr">
        <is>
          <t>South Africa</t>
        </is>
      </c>
      <c r="H42051" s="2" t="n">
        <v>45425.89778935185</v>
      </c>
      <c r="I42051" t="b">
        <v>0</v>
      </c>
      <c r="J42051" t="b">
        <v>0</v>
      </c>
      <c r="K42051" t="inlineStr">
        <is>
          <t>South Africa</t>
        </is>
      </c>
      <c r="L42051" t="inlineStr"/>
      <c r="M42051" t="inlineStr"/>
      <c r="N42051" t="inlineStr"/>
      <c r="O42051" t="inlineStr">
        <is>
          <t>Network Finance</t>
        </is>
      </c>
      <c r="P42051" t="inlineStr">
        <is>
          <t>['python', 'r', 'sql']</t>
        </is>
      </c>
      <c r="Q42051" t="inlineStr">
        <is>
          <t>{'programming': ['python', 'r', 'sql']}</t>
        </is>
      </c>
    </row>
    <row r="42052">
      <c r="A42052" t="inlineStr">
        <is>
          <t>Software Engineer</t>
        </is>
      </c>
      <c r="B42052" t="inlineStr">
        <is>
          <t>Software Engineer - Data Services (Remote, AUS)</t>
        </is>
      </c>
      <c r="C42052" t="inlineStr">
        <is>
          <t>Anywhere</t>
        </is>
      </c>
      <c r="D42052" t="inlineStr">
        <is>
          <t>via LinkedIn</t>
        </is>
      </c>
      <c r="E42052" t="inlineStr">
        <is>
          <t>Full-time</t>
        </is>
      </c>
      <c r="F42052" t="b">
        <v>1</v>
      </c>
      <c r="G42052" t="inlineStr">
        <is>
          <t>Australia</t>
        </is>
      </c>
      <c r="H42052" s="2" t="n">
        <v>45415.88778935185</v>
      </c>
      <c r="I42052" t="b">
        <v>1</v>
      </c>
      <c r="J42052" t="b">
        <v>0</v>
      </c>
      <c r="K42052" t="inlineStr">
        <is>
          <t>Australia</t>
        </is>
      </c>
      <c r="L42052" t="inlineStr"/>
      <c r="M42052" t="inlineStr"/>
      <c r="N42052" t="inlineStr"/>
      <c r="O42052" t="inlineStr">
        <is>
          <t>CrowdStrike</t>
        </is>
      </c>
      <c r="P42052" t="inlineStr">
        <is>
          <t>['python', 'cassandra', 'elasticsearch', 'aws', 'kafka', 'fastapi', 'flask', 'linux', 'docker', 'git', 'jenkins', 'chef']</t>
        </is>
      </c>
      <c r="Q42052" t="inlineStr">
        <is>
          <t>{'cloud': ['aws'], 'databases': ['cassandra', 'elasticsearch'], 'libraries': ['kafka'], 'os': ['linux'], 'other': ['docker', 'git', 'jenkins', 'chef'], 'programming': ['python'], 'webframeworks': ['fastapi', 'flask']}</t>
        </is>
      </c>
    </row>
    <row r="42053">
      <c r="A42053" t="inlineStr">
        <is>
          <t>Data Engineer</t>
        </is>
      </c>
      <c r="B42053" t="inlineStr">
        <is>
          <t>Data Engineer</t>
        </is>
      </c>
      <c r="C42053" t="inlineStr">
        <is>
          <t>Non Sung, Non Sung District, Nakhon Ratchasima, Thailand</t>
        </is>
      </c>
      <c r="D42053" t="inlineStr">
        <is>
          <t>via LinkedIn</t>
        </is>
      </c>
      <c r="E42053" t="inlineStr">
        <is>
          <t>Full-time</t>
        </is>
      </c>
      <c r="F42053" t="b">
        <v>0</v>
      </c>
      <c r="G42053" t="inlineStr">
        <is>
          <t>Thailand</t>
        </is>
      </c>
      <c r="H42053" s="2" t="n">
        <v>45440.90326388889</v>
      </c>
      <c r="I42053" t="b">
        <v>0</v>
      </c>
      <c r="J42053" t="b">
        <v>0</v>
      </c>
      <c r="K42053" t="inlineStr">
        <is>
          <t>Thailand</t>
        </is>
      </c>
      <c r="L42053" t="inlineStr"/>
      <c r="M42053" t="inlineStr"/>
      <c r="N42053" t="inlineStr"/>
      <c r="O42053" t="inlineStr">
        <is>
          <t>A Hiring Company</t>
        </is>
      </c>
      <c r="P42053" t="inlineStr">
        <is>
          <t>['sql', 'python', 'java', 'scala', 'mongodb', 'mongodb', 'mysql', 'postgresql', 'cassandra', 'redshift', 'aws', 'gcp', 'azure', 'snowflake', 'bigquery', 'excel']</t>
        </is>
      </c>
      <c r="Q42053" t="inlineStr">
        <is>
          <t>{'analyst_tools': ['excel'], 'cloud': ['redshift', 'aws', 'gcp', 'azure', 'snowflake', 'bigquery'], 'databases': ['mongodb', 'mysql', 'postgresql', 'cassandra'], 'programming': ['sql', 'python', 'java', 'scala', 'mongodb']}</t>
        </is>
      </c>
    </row>
    <row r="42054">
      <c r="A42054" t="inlineStr">
        <is>
          <t>Senior Data Scientist</t>
        </is>
      </c>
      <c r="B42054" t="inlineStr">
        <is>
          <t>Senior Data Scientist - AI Services and Platforms</t>
        </is>
      </c>
      <c r="C42054" t="inlineStr">
        <is>
          <t>Marysville, OH</t>
        </is>
      </c>
      <c r="D42054" t="inlineStr">
        <is>
          <t>via Healthcare Listings</t>
        </is>
      </c>
      <c r="E42054" t="inlineStr">
        <is>
          <t>Contractor</t>
        </is>
      </c>
      <c r="F42054" t="b">
        <v>0</v>
      </c>
      <c r="G42054" t="inlineStr">
        <is>
          <t>Georgia</t>
        </is>
      </c>
      <c r="H42054" s="2" t="n">
        <v>45431.89814814815</v>
      </c>
      <c r="I42054" t="b">
        <v>0</v>
      </c>
      <c r="J42054" t="b">
        <v>0</v>
      </c>
      <c r="K42054" t="inlineStr">
        <is>
          <t>United States</t>
        </is>
      </c>
      <c r="L42054" t="inlineStr"/>
      <c r="M42054" t="inlineStr"/>
      <c r="N42054" t="inlineStr"/>
      <c r="O42054" t="inlineStr">
        <is>
          <t>Highmark Health</t>
        </is>
      </c>
      <c r="P42054" t="inlineStr">
        <is>
          <t>['python', 'sql', 'r', 'aws', 'azure', 'bigquery']</t>
        </is>
      </c>
      <c r="Q42054" t="inlineStr">
        <is>
          <t>{'cloud': ['aws', 'azure', 'bigquery'], 'programming': ['python', 'sql', 'r']}</t>
        </is>
      </c>
    </row>
    <row r="42055">
      <c r="A42055" t="inlineStr">
        <is>
          <t>Data Analyst</t>
        </is>
      </c>
      <c r="B42055" t="inlineStr">
        <is>
          <t>Engineering Data Analyst</t>
        </is>
      </c>
      <c r="C42055" t="inlineStr">
        <is>
          <t>Chile</t>
        </is>
      </c>
      <c r="D42055" t="inlineStr">
        <is>
          <t>via BeBee</t>
        </is>
      </c>
      <c r="E42055" t="inlineStr">
        <is>
          <t>Full-time</t>
        </is>
      </c>
      <c r="F42055" t="b">
        <v>0</v>
      </c>
      <c r="G42055" t="inlineStr">
        <is>
          <t>Chile</t>
        </is>
      </c>
      <c r="H42055" s="2" t="n">
        <v>45423.90621527778</v>
      </c>
      <c r="I42055" t="b">
        <v>1</v>
      </c>
      <c r="J42055" t="b">
        <v>0</v>
      </c>
      <c r="K42055" t="inlineStr">
        <is>
          <t>Chile</t>
        </is>
      </c>
      <c r="L42055" t="inlineStr"/>
      <c r="M42055" t="inlineStr"/>
      <c r="N42055" t="inlineStr"/>
      <c r="O42055" t="inlineStr">
        <is>
          <t>MineSense Technologies Ltd.</t>
        </is>
      </c>
      <c r="P42055" t="inlineStr"/>
      <c r="Q42055" t="inlineStr"/>
    </row>
    <row r="42056">
      <c r="A42056" t="inlineStr">
        <is>
          <t>Senior Data Engineer</t>
        </is>
      </c>
      <c r="B42056" t="inlineStr">
        <is>
          <t>Senior Azure Data Engineer</t>
        </is>
      </c>
      <c r="C42056" t="inlineStr">
        <is>
          <t>Anywhere</t>
        </is>
      </c>
      <c r="D42056" t="inlineStr">
        <is>
          <t>via LinkedIn</t>
        </is>
      </c>
      <c r="E42056" t="inlineStr">
        <is>
          <t>Contractor</t>
        </is>
      </c>
      <c r="F42056" t="b">
        <v>1</v>
      </c>
      <c r="G42056" t="inlineStr">
        <is>
          <t>Georgia</t>
        </is>
      </c>
      <c r="H42056" s="2" t="n">
        <v>45420.91350694445</v>
      </c>
      <c r="I42056" t="b">
        <v>0</v>
      </c>
      <c r="J42056" t="b">
        <v>0</v>
      </c>
      <c r="K42056" t="inlineStr">
        <is>
          <t>United States</t>
        </is>
      </c>
      <c r="L42056" t="inlineStr"/>
      <c r="M42056" t="inlineStr"/>
      <c r="N42056" t="inlineStr"/>
      <c r="O42056" t="inlineStr">
        <is>
          <t>ScaleneWorks INC</t>
        </is>
      </c>
      <c r="P42056" t="inlineStr">
        <is>
          <t>['sql', 't-sql', 'azure', 'spark']</t>
        </is>
      </c>
      <c r="Q42056" t="inlineStr">
        <is>
          <t>{'cloud': ['azure'], 'libraries': ['spark'], 'programming': ['sql', 't-sql']}</t>
        </is>
      </c>
    </row>
    <row r="42057">
      <c r="A42057" t="inlineStr">
        <is>
          <t>Data Engineer</t>
        </is>
      </c>
      <c r="B42057" t="inlineStr">
        <is>
          <t>Data Engineer</t>
        </is>
      </c>
      <c r="C42057" t="inlineStr">
        <is>
          <t>Tallinn, Estonia</t>
        </is>
      </c>
      <c r="D42057" t="inlineStr">
        <is>
          <t>via LinkedIn</t>
        </is>
      </c>
      <c r="E42057" t="inlineStr">
        <is>
          <t>Full-time</t>
        </is>
      </c>
      <c r="F42057" t="b">
        <v>0</v>
      </c>
      <c r="G42057" t="inlineStr">
        <is>
          <t>Estonia</t>
        </is>
      </c>
      <c r="H42057" s="2" t="n">
        <v>45422.91805555556</v>
      </c>
      <c r="I42057" t="b">
        <v>1</v>
      </c>
      <c r="J42057" t="b">
        <v>0</v>
      </c>
      <c r="K42057" t="inlineStr">
        <is>
          <t>Estonia</t>
        </is>
      </c>
      <c r="L42057" t="inlineStr"/>
      <c r="M42057" t="inlineStr"/>
      <c r="N42057" t="inlineStr"/>
      <c r="O42057" t="inlineStr">
        <is>
          <t>NabuMinds</t>
        </is>
      </c>
      <c r="P42057" t="inlineStr">
        <is>
          <t>['sql', 'python', 'bigquery', 'snowflake', 'redshift', 'gcp', 'kafka', 'airflow', 'express', 'tableau', 'flow']</t>
        </is>
      </c>
      <c r="Q42057" t="inlineStr">
        <is>
          <t>{'analyst_tools': ['tableau'], 'cloud': ['bigquery', 'snowflake', 'redshift', 'gcp'], 'libraries': ['kafka', 'airflow'], 'other': ['flow'], 'programming': ['sql', 'python'], 'webframeworks': ['express']}</t>
        </is>
      </c>
    </row>
    <row r="42058">
      <c r="A42058" t="inlineStr">
        <is>
          <t>Data Analyst</t>
        </is>
      </c>
      <c r="B42058" t="inlineStr">
        <is>
          <t>Data Analyst - Project Management</t>
        </is>
      </c>
      <c r="C42058" t="inlineStr">
        <is>
          <t>New Brunswick, NJ</t>
        </is>
      </c>
      <c r="D42058" t="inlineStr">
        <is>
          <t>via Indeed</t>
        </is>
      </c>
      <c r="E42058" t="inlineStr">
        <is>
          <t>Full-time</t>
        </is>
      </c>
      <c r="F42058" t="b">
        <v>0</v>
      </c>
      <c r="G42058" t="inlineStr">
        <is>
          <t>New York, United States</t>
        </is>
      </c>
      <c r="H42058" s="2" t="n">
        <v>45413.87516203704</v>
      </c>
      <c r="I42058" t="b">
        <v>0</v>
      </c>
      <c r="J42058" t="b">
        <v>0</v>
      </c>
      <c r="K42058" t="inlineStr">
        <is>
          <t>United States</t>
        </is>
      </c>
      <c r="L42058" t="inlineStr"/>
      <c r="M42058" t="inlineStr"/>
      <c r="N42058" t="inlineStr"/>
      <c r="O42058" t="inlineStr">
        <is>
          <t>Saint Peter's Healthcare System</t>
        </is>
      </c>
      <c r="P42058" t="inlineStr">
        <is>
          <t>['excel', 'tableau']</t>
        </is>
      </c>
      <c r="Q42058" t="inlineStr">
        <is>
          <t>{'analyst_tools': ['excel', 'tableau']}</t>
        </is>
      </c>
    </row>
    <row r="42059">
      <c r="A42059" t="inlineStr">
        <is>
          <t>Data Scientist</t>
        </is>
      </c>
      <c r="B42059" t="inlineStr">
        <is>
          <t>Data Scientist-Dallas, TX</t>
        </is>
      </c>
      <c r="C42059" t="inlineStr">
        <is>
          <t>Dallas, TX</t>
        </is>
      </c>
      <c r="D42059" t="inlineStr">
        <is>
          <t>via ZipRecruiter</t>
        </is>
      </c>
      <c r="E42059" t="inlineStr">
        <is>
          <t>Full-time and Temp work</t>
        </is>
      </c>
      <c r="F42059" t="b">
        <v>0</v>
      </c>
      <c r="G42059" t="inlineStr">
        <is>
          <t>Sudan</t>
        </is>
      </c>
      <c r="H42059" s="2" t="n">
        <v>45443.91020833333</v>
      </c>
      <c r="I42059" t="b">
        <v>0</v>
      </c>
      <c r="J42059" t="b">
        <v>0</v>
      </c>
      <c r="K42059" t="inlineStr">
        <is>
          <t>Sudan</t>
        </is>
      </c>
      <c r="L42059" t="inlineStr"/>
      <c r="M42059" t="inlineStr"/>
      <c r="N42059" t="inlineStr"/>
      <c r="O42059" t="inlineStr">
        <is>
          <t>Georgia IT Inc.</t>
        </is>
      </c>
      <c r="P42059" t="inlineStr">
        <is>
          <t>['python', 'sql']</t>
        </is>
      </c>
      <c r="Q42059" t="inlineStr">
        <is>
          <t>{'programming': ['python', 'sql']}</t>
        </is>
      </c>
    </row>
    <row r="42060">
      <c r="A42060" t="inlineStr">
        <is>
          <t>Software Engineer</t>
        </is>
      </c>
      <c r="B42060" t="inlineStr">
        <is>
          <t>Software Engineer - Siemens PCS7 Specialist</t>
        </is>
      </c>
      <c r="C42060" t="inlineStr">
        <is>
          <t>Lagos, Nigeria</t>
        </is>
      </c>
      <c r="D42060" t="inlineStr">
        <is>
          <t>via LinkedIn Nigeria</t>
        </is>
      </c>
      <c r="E42060" t="inlineStr">
        <is>
          <t>Full-time</t>
        </is>
      </c>
      <c r="F42060" t="b">
        <v>0</v>
      </c>
      <c r="G42060" t="inlineStr">
        <is>
          <t>Nigeria</t>
        </is>
      </c>
      <c r="H42060" s="2" t="n">
        <v>45442.89903935185</v>
      </c>
      <c r="I42060" t="b">
        <v>0</v>
      </c>
      <c r="J42060" t="b">
        <v>0</v>
      </c>
      <c r="K42060" t="inlineStr">
        <is>
          <t>Nigeria</t>
        </is>
      </c>
      <c r="L42060" t="inlineStr"/>
      <c r="M42060" t="inlineStr"/>
      <c r="N42060" t="inlineStr"/>
      <c r="O42060" t="inlineStr">
        <is>
          <t>Data2Bots</t>
        </is>
      </c>
      <c r="P42060" t="inlineStr"/>
      <c r="Q42060" t="inlineStr"/>
    </row>
    <row r="42061">
      <c r="A42061" t="inlineStr">
        <is>
          <t>Senior Data Engineer</t>
        </is>
      </c>
      <c r="B42061" t="inlineStr">
        <is>
          <t>Senior Data Engineer</t>
        </is>
      </c>
      <c r="C42061" t="inlineStr">
        <is>
          <t>Anywhere</t>
        </is>
      </c>
      <c r="D42061" t="inlineStr">
        <is>
          <t>via LinkedIn</t>
        </is>
      </c>
      <c r="E42061" t="inlineStr">
        <is>
          <t>Full-time</t>
        </is>
      </c>
      <c r="F42061" t="b">
        <v>1</v>
      </c>
      <c r="G42061" t="inlineStr">
        <is>
          <t>Florida, United States</t>
        </is>
      </c>
      <c r="H42061" s="2" t="n">
        <v>45433.89741898148</v>
      </c>
      <c r="I42061" t="b">
        <v>0</v>
      </c>
      <c r="J42061" t="b">
        <v>1</v>
      </c>
      <c r="K42061" t="inlineStr">
        <is>
          <t>United States</t>
        </is>
      </c>
      <c r="L42061" t="inlineStr"/>
      <c r="M42061" t="inlineStr"/>
      <c r="N42061" t="inlineStr"/>
      <c r="O42061" t="inlineStr">
        <is>
          <t>Carnegie Mellon University</t>
        </is>
      </c>
      <c r="P42061" t="inlineStr">
        <is>
          <t>['python', 'java', 'sql', 'elasticsearch', 'kafka', 'jupyter']</t>
        </is>
      </c>
      <c r="Q42061" t="inlineStr">
        <is>
          <t>{'databases': ['elasticsearch'], 'libraries': ['kafka', 'jupyter'], 'programming': ['python', 'java', 'sql']}</t>
        </is>
      </c>
    </row>
    <row r="42062">
      <c r="A42062" t="inlineStr">
        <is>
          <t>Data Analyst</t>
        </is>
      </c>
      <c r="B42062" t="inlineStr">
        <is>
          <t>Data Analyst / Logistics Rep</t>
        </is>
      </c>
      <c r="C42062" t="inlineStr">
        <is>
          <t>Philippines</t>
        </is>
      </c>
      <c r="D42062" t="inlineStr">
        <is>
          <t>via Indeed Job Search</t>
        </is>
      </c>
      <c r="E42062" t="inlineStr">
        <is>
          <t>Full-time</t>
        </is>
      </c>
      <c r="F42062" t="b">
        <v>0</v>
      </c>
      <c r="G42062" t="inlineStr">
        <is>
          <t>Philippines</t>
        </is>
      </c>
      <c r="H42062" s="2" t="n">
        <v>45443.88472222222</v>
      </c>
      <c r="I42062" t="b">
        <v>0</v>
      </c>
      <c r="J42062" t="b">
        <v>0</v>
      </c>
      <c r="K42062" t="inlineStr">
        <is>
          <t>Philippines</t>
        </is>
      </c>
      <c r="L42062" t="inlineStr"/>
      <c r="M42062" t="inlineStr"/>
      <c r="N42062" t="inlineStr"/>
      <c r="O42062" t="inlineStr">
        <is>
          <t>DCX PH Inc.</t>
        </is>
      </c>
      <c r="P42062" t="inlineStr">
        <is>
          <t>['php', 'spring', 'excel', 'asana']</t>
        </is>
      </c>
      <c r="Q42062" t="inlineStr">
        <is>
          <t>{'analyst_tools': ['excel'], 'async': ['asana'], 'libraries': ['spring'], 'programming': ['php']}</t>
        </is>
      </c>
    </row>
    <row r="42063">
      <c r="A42063" t="inlineStr">
        <is>
          <t>Data Engineer</t>
        </is>
      </c>
      <c r="B42063" t="inlineStr">
        <is>
          <t>Sr Data Engineer</t>
        </is>
      </c>
      <c r="C42063" t="inlineStr">
        <is>
          <t>New York, NY</t>
        </is>
      </c>
      <c r="D42063" t="inlineStr">
        <is>
          <t>via LinkedIn</t>
        </is>
      </c>
      <c r="E42063" t="inlineStr">
        <is>
          <t>Full-time</t>
        </is>
      </c>
      <c r="F42063" t="b">
        <v>0</v>
      </c>
      <c r="G42063" t="inlineStr">
        <is>
          <t>New York, United States</t>
        </is>
      </c>
      <c r="H42063" s="2" t="n">
        <v>45421.8803125</v>
      </c>
      <c r="I42063" t="b">
        <v>0</v>
      </c>
      <c r="J42063" t="b">
        <v>1</v>
      </c>
      <c r="K42063" t="inlineStr">
        <is>
          <t>United States</t>
        </is>
      </c>
      <c r="L42063" t="inlineStr"/>
      <c r="M42063" t="inlineStr"/>
      <c r="N42063" t="inlineStr"/>
      <c r="O42063" t="inlineStr">
        <is>
          <t>CVS Health</t>
        </is>
      </c>
      <c r="P42063" t="inlineStr">
        <is>
          <t>['python', 'sql', 'gcp', 'azure', 'aws', 'spark']</t>
        </is>
      </c>
      <c r="Q42063" t="inlineStr">
        <is>
          <t>{'cloud': ['gcp', 'azure', 'aws'], 'libraries': ['spark'], 'programming': ['python', 'sql']}</t>
        </is>
      </c>
    </row>
    <row r="42064">
      <c r="A42064" t="inlineStr">
        <is>
          <t>Data Analyst</t>
        </is>
      </c>
      <c r="B42064" t="inlineStr">
        <is>
          <t>Data Analyst Chatbot Sr</t>
        </is>
      </c>
      <c r="C42064" t="inlineStr">
        <is>
          <t>Argentina</t>
        </is>
      </c>
      <c r="D42064" t="inlineStr">
        <is>
          <t>via LinkedIn</t>
        </is>
      </c>
      <c r="E42064" t="inlineStr">
        <is>
          <t>Full-time</t>
        </is>
      </c>
      <c r="F42064" t="b">
        <v>0</v>
      </c>
      <c r="G42064" t="inlineStr">
        <is>
          <t>Argentina</t>
        </is>
      </c>
      <c r="H42064" s="2" t="n">
        <v>45434.89277777778</v>
      </c>
      <c r="I42064" t="b">
        <v>0</v>
      </c>
      <c r="J42064" t="b">
        <v>0</v>
      </c>
      <c r="K42064" t="inlineStr">
        <is>
          <t>Argentina</t>
        </is>
      </c>
      <c r="L42064" t="inlineStr"/>
      <c r="M42064" t="inlineStr"/>
      <c r="N42064" t="inlineStr"/>
      <c r="O42064" t="inlineStr">
        <is>
          <t>Telecom Argentina</t>
        </is>
      </c>
      <c r="P42064" t="inlineStr">
        <is>
          <t>['sql', 'r', 'python', 'bigquery', 'jupyter', 'looker', 'flow']</t>
        </is>
      </c>
      <c r="Q42064" t="inlineStr">
        <is>
          <t>{'analyst_tools': ['looker'], 'cloud': ['bigquery'], 'libraries': ['jupyter'], 'other': ['flow'], 'programming': ['sql', 'r', 'python']}</t>
        </is>
      </c>
    </row>
    <row r="42065">
      <c r="A42065" t="inlineStr">
        <is>
          <t>Data Analyst</t>
        </is>
      </c>
      <c r="B42065" t="inlineStr">
        <is>
          <t>Data Analyst</t>
        </is>
      </c>
      <c r="C42065" t="inlineStr">
        <is>
          <t>Fort Mill, SC</t>
        </is>
      </c>
      <c r="D42065" t="inlineStr">
        <is>
          <t>via LinkedIn</t>
        </is>
      </c>
      <c r="E42065" t="inlineStr">
        <is>
          <t>Full-time</t>
        </is>
      </c>
      <c r="F42065" t="b">
        <v>0</v>
      </c>
      <c r="G42065" t="inlineStr">
        <is>
          <t>Georgia</t>
        </is>
      </c>
      <c r="H42065" s="2" t="n">
        <v>45441.9103587963</v>
      </c>
      <c r="I42065" t="b">
        <v>0</v>
      </c>
      <c r="J42065" t="b">
        <v>1</v>
      </c>
      <c r="K42065" t="inlineStr">
        <is>
          <t>United States</t>
        </is>
      </c>
      <c r="L42065" t="inlineStr"/>
      <c r="M42065" t="inlineStr"/>
      <c r="N42065" t="inlineStr"/>
      <c r="O42065" t="inlineStr">
        <is>
          <t>LSEG (London Stock Exchange Group)</t>
        </is>
      </c>
      <c r="P42065" t="inlineStr">
        <is>
          <t>['sql', 'go', 'excel']</t>
        </is>
      </c>
      <c r="Q42065" t="inlineStr">
        <is>
          <t>{'analyst_tools': ['excel'], 'programming': ['sql', 'go']}</t>
        </is>
      </c>
    </row>
    <row r="42066">
      <c r="A42066" t="inlineStr">
        <is>
          <t>Data Analyst</t>
        </is>
      </c>
      <c r="B42066" t="inlineStr">
        <is>
          <t>Research Data Analyst 2 (2 Years Fixed Term)</t>
        </is>
      </c>
      <c r="C42066" t="inlineStr">
        <is>
          <t>Stanford, CA</t>
        </is>
      </c>
      <c r="D42066" t="inlineStr">
        <is>
          <t>via LinkedIn</t>
        </is>
      </c>
      <c r="E42066" t="inlineStr">
        <is>
          <t>Full-time and Temp work</t>
        </is>
      </c>
      <c r="F42066" t="b">
        <v>0</v>
      </c>
      <c r="G42066" t="inlineStr">
        <is>
          <t>California, United States</t>
        </is>
      </c>
      <c r="H42066" s="2" t="n">
        <v>45425.87615740741</v>
      </c>
      <c r="I42066" t="b">
        <v>0</v>
      </c>
      <c r="J42066" t="b">
        <v>0</v>
      </c>
      <c r="K42066" t="inlineStr">
        <is>
          <t>United States</t>
        </is>
      </c>
      <c r="L42066" t="inlineStr"/>
      <c r="M42066" t="inlineStr"/>
      <c r="N42066" t="inlineStr"/>
      <c r="O42066" t="inlineStr">
        <is>
          <t>Stanford University School of Medicine</t>
        </is>
      </c>
      <c r="P42066" t="inlineStr">
        <is>
          <t>['python', 'sql', 'aws']</t>
        </is>
      </c>
      <c r="Q42066" t="inlineStr">
        <is>
          <t>{'cloud': ['aws'], 'programming': ['python', 'sql']}</t>
        </is>
      </c>
    </row>
    <row r="42067">
      <c r="A42067" t="inlineStr">
        <is>
          <t>Data Engineer</t>
        </is>
      </c>
      <c r="B42067" t="inlineStr">
        <is>
          <t>Wirtschaftsinformatiker als Data Engineer (a)</t>
        </is>
      </c>
      <c r="C42067" t="inlineStr">
        <is>
          <t>Bern, Switzerland</t>
        </is>
      </c>
      <c r="D42067" t="inlineStr">
        <is>
          <t>via XING</t>
        </is>
      </c>
      <c r="E42067" t="inlineStr">
        <is>
          <t>Full-time</t>
        </is>
      </c>
      <c r="F42067" t="b">
        <v>0</v>
      </c>
      <c r="G42067" t="inlineStr">
        <is>
          <t>Switzerland</t>
        </is>
      </c>
      <c r="H42067" s="2" t="n">
        <v>45419.89518518518</v>
      </c>
      <c r="I42067" t="b">
        <v>1</v>
      </c>
      <c r="J42067" t="b">
        <v>0</v>
      </c>
      <c r="K42067" t="inlineStr">
        <is>
          <t>Switzerland</t>
        </is>
      </c>
      <c r="L42067" t="inlineStr"/>
      <c r="M42067" t="inlineStr"/>
      <c r="N42067" t="inlineStr"/>
      <c r="O42067" t="inlineStr">
        <is>
          <t>Axept Business Software AG</t>
        </is>
      </c>
      <c r="P42067" t="inlineStr">
        <is>
          <t>['qlik']</t>
        </is>
      </c>
      <c r="Q42067" t="inlineStr">
        <is>
          <t>{'analyst_tools': ['qlik']}</t>
        </is>
      </c>
    </row>
    <row r="42068">
      <c r="A42068" t="inlineStr">
        <is>
          <t>Data Scientist</t>
        </is>
      </c>
      <c r="B42068" t="inlineStr">
        <is>
          <t>Data Scientist</t>
        </is>
      </c>
      <c r="C42068" t="inlineStr">
        <is>
          <t>Duanesburg, NY</t>
        </is>
      </c>
      <c r="D42068" t="inlineStr">
        <is>
          <t>via Recruit Medix</t>
        </is>
      </c>
      <c r="E42068" t="inlineStr">
        <is>
          <t>Full-time</t>
        </is>
      </c>
      <c r="F42068" t="b">
        <v>0</v>
      </c>
      <c r="G42068" t="inlineStr">
        <is>
          <t>New York, United States</t>
        </is>
      </c>
      <c r="H42068" s="2" t="n">
        <v>45420.87791666666</v>
      </c>
      <c r="I42068" t="b">
        <v>0</v>
      </c>
      <c r="J42068" t="b">
        <v>1</v>
      </c>
      <c r="K42068" t="inlineStr">
        <is>
          <t>United States</t>
        </is>
      </c>
      <c r="L42068" t="inlineStr"/>
      <c r="M42068" t="inlineStr"/>
      <c r="N42068" t="inlineStr"/>
      <c r="O42068" t="inlineStr">
        <is>
          <t>CVS Health</t>
        </is>
      </c>
      <c r="P42068" t="inlineStr">
        <is>
          <t>['sql', 'python', 'git']</t>
        </is>
      </c>
      <c r="Q42068" t="inlineStr">
        <is>
          <t>{'other': ['git'], 'programming': ['sql', 'python']}</t>
        </is>
      </c>
    </row>
    <row r="42069">
      <c r="A42069" t="inlineStr">
        <is>
          <t>Senior Data Analyst</t>
        </is>
      </c>
      <c r="B42069" t="inlineStr">
        <is>
          <t>Senior Data Analyst</t>
        </is>
      </c>
      <c r="C42069" t="inlineStr">
        <is>
          <t>Dallas, TX</t>
        </is>
      </c>
      <c r="D42069" t="inlineStr">
        <is>
          <t>via LinkedIn</t>
        </is>
      </c>
      <c r="E42069" t="inlineStr">
        <is>
          <t>Full-time</t>
        </is>
      </c>
      <c r="F42069" t="b">
        <v>0</v>
      </c>
      <c r="G42069" t="inlineStr">
        <is>
          <t>Texas, United States</t>
        </is>
      </c>
      <c r="H42069" s="2" t="n">
        <v>45433.87615740741</v>
      </c>
      <c r="I42069" t="b">
        <v>0</v>
      </c>
      <c r="J42069" t="b">
        <v>0</v>
      </c>
      <c r="K42069" t="inlineStr">
        <is>
          <t>United States</t>
        </is>
      </c>
      <c r="L42069" t="inlineStr"/>
      <c r="M42069" t="inlineStr"/>
      <c r="N42069" t="inlineStr"/>
      <c r="O42069" t="inlineStr">
        <is>
          <t>Integrity Marketing Group LLC</t>
        </is>
      </c>
      <c r="P42069" t="inlineStr">
        <is>
          <t>['sql', 'python', 'alteryx', 'tableau', 'power bi']</t>
        </is>
      </c>
      <c r="Q42069" t="inlineStr">
        <is>
          <t>{'analyst_tools': ['alteryx', 'tableau', 'power bi'], 'programming': ['sql', 'python']}</t>
        </is>
      </c>
    </row>
    <row r="42070">
      <c r="A42070" t="inlineStr">
        <is>
          <t>Business Analyst</t>
        </is>
      </c>
      <c r="B42070" t="inlineStr">
        <is>
          <t>Decision Scientist, Product</t>
        </is>
      </c>
      <c r="C42070" t="inlineStr">
        <is>
          <t>Anywhere</t>
        </is>
      </c>
      <c r="D42070" t="inlineStr">
        <is>
          <t>via LinkedIn</t>
        </is>
      </c>
      <c r="E42070" t="inlineStr">
        <is>
          <t>Full-time</t>
        </is>
      </c>
      <c r="F42070" t="b">
        <v>1</v>
      </c>
      <c r="G42070" t="inlineStr">
        <is>
          <t>Texas, United States</t>
        </is>
      </c>
      <c r="H42070" s="2" t="n">
        <v>45420.87890046297</v>
      </c>
      <c r="I42070" t="b">
        <v>0</v>
      </c>
      <c r="J42070" t="b">
        <v>1</v>
      </c>
      <c r="K42070" t="inlineStr">
        <is>
          <t>United States</t>
        </is>
      </c>
      <c r="L42070" t="inlineStr"/>
      <c r="M42070" t="inlineStr"/>
      <c r="N42070" t="inlineStr"/>
      <c r="O42070" t="inlineStr">
        <is>
          <t>Dice</t>
        </is>
      </c>
      <c r="P42070" t="inlineStr"/>
      <c r="Q42070" t="inlineStr"/>
    </row>
    <row r="42071">
      <c r="A42071" t="inlineStr">
        <is>
          <t>Senior Data Engineer</t>
        </is>
      </c>
      <c r="B42071" t="inlineStr">
        <is>
          <t>Sr. Data Engineer (Microsoft Azure)</t>
        </is>
      </c>
      <c r="C42071" t="inlineStr">
        <is>
          <t>Málaga, Spain</t>
        </is>
      </c>
      <c r="D42071" t="inlineStr">
        <is>
          <t>via LinkedIn</t>
        </is>
      </c>
      <c r="E42071" t="inlineStr">
        <is>
          <t>Full-time</t>
        </is>
      </c>
      <c r="F42071" t="b">
        <v>0</v>
      </c>
      <c r="G42071" t="inlineStr">
        <is>
          <t>Spain</t>
        </is>
      </c>
      <c r="H42071" s="2" t="n">
        <v>45422.89550925926</v>
      </c>
      <c r="I42071" t="b">
        <v>0</v>
      </c>
      <c r="J42071" t="b">
        <v>0</v>
      </c>
      <c r="K42071" t="inlineStr">
        <is>
          <t>Spain</t>
        </is>
      </c>
      <c r="L42071" t="inlineStr"/>
      <c r="M42071" t="inlineStr"/>
      <c r="N42071" t="inlineStr"/>
      <c r="O42071" t="inlineStr">
        <is>
          <t>Avanade</t>
        </is>
      </c>
      <c r="P42071" t="inlineStr">
        <is>
          <t>['python', 'scala', 'azure', 'databricks', 'spark']</t>
        </is>
      </c>
      <c r="Q42071" t="inlineStr">
        <is>
          <t>{'cloud': ['azure', 'databricks'], 'libraries': ['spark'], 'programming': ['python', 'scala']}</t>
        </is>
      </c>
    </row>
    <row r="42072">
      <c r="A42072" t="inlineStr">
        <is>
          <t>Senior Data Scientist</t>
        </is>
      </c>
      <c r="B42072" t="inlineStr">
        <is>
          <t>Senior Data Scientist - AI Services and Platforms</t>
        </is>
      </c>
      <c r="C42072" t="inlineStr">
        <is>
          <t>Liberty Hill, TX</t>
        </is>
      </c>
      <c r="D42072" t="inlineStr">
        <is>
          <t>via Healthcare Listings</t>
        </is>
      </c>
      <c r="E42072" t="inlineStr">
        <is>
          <t>Contractor</t>
        </is>
      </c>
      <c r="F42072" t="b">
        <v>0</v>
      </c>
      <c r="G42072" t="inlineStr">
        <is>
          <t>Sudan</t>
        </is>
      </c>
      <c r="H42072" s="2" t="n">
        <v>45431.89560185185</v>
      </c>
      <c r="I42072" t="b">
        <v>0</v>
      </c>
      <c r="J42072" t="b">
        <v>0</v>
      </c>
      <c r="K42072" t="inlineStr">
        <is>
          <t>Sudan</t>
        </is>
      </c>
      <c r="L42072" t="inlineStr"/>
      <c r="M42072" t="inlineStr"/>
      <c r="N42072" t="inlineStr"/>
      <c r="O42072" t="inlineStr">
        <is>
          <t>Highmark Health</t>
        </is>
      </c>
      <c r="P42072" t="inlineStr">
        <is>
          <t>['python', 'sql', 'r', 'aws', 'azure', 'bigquery']</t>
        </is>
      </c>
      <c r="Q42072" t="inlineStr">
        <is>
          <t>{'cloud': ['aws', 'azure', 'bigquery'], 'programming': ['python', 'sql', 'r']}</t>
        </is>
      </c>
    </row>
    <row r="42073">
      <c r="A42073" t="inlineStr">
        <is>
          <t>Data Analyst</t>
        </is>
      </c>
      <c r="B42073" t="inlineStr">
        <is>
          <t>Data Analyst</t>
        </is>
      </c>
      <c r="C42073" t="inlineStr">
        <is>
          <t>San José Province, San José, Costa Rica</t>
        </is>
      </c>
      <c r="D42073" t="inlineStr">
        <is>
          <t>via LinkedIn</t>
        </is>
      </c>
      <c r="E42073" t="inlineStr">
        <is>
          <t>Full-time</t>
        </is>
      </c>
      <c r="F42073" t="b">
        <v>0</v>
      </c>
      <c r="G42073" t="inlineStr">
        <is>
          <t>Costa Rica</t>
        </is>
      </c>
      <c r="H42073" s="2" t="n">
        <v>45422.90672453704</v>
      </c>
      <c r="I42073" t="b">
        <v>0</v>
      </c>
      <c r="J42073" t="b">
        <v>0</v>
      </c>
      <c r="K42073" t="inlineStr">
        <is>
          <t>Costa Rica</t>
        </is>
      </c>
      <c r="L42073" t="inlineStr"/>
      <c r="M42073" t="inlineStr"/>
      <c r="N42073" t="inlineStr"/>
      <c r="O42073" t="inlineStr">
        <is>
          <t>ARCH LATAM</t>
        </is>
      </c>
      <c r="P42073" t="inlineStr">
        <is>
          <t>['sql', 'excel', 'power bi', 'sap']</t>
        </is>
      </c>
      <c r="Q42073" t="inlineStr">
        <is>
          <t>{'analyst_tools': ['excel', 'power bi', 'sap'], 'programming': ['sql']}</t>
        </is>
      </c>
    </row>
    <row r="42074">
      <c r="A42074" t="inlineStr">
        <is>
          <t>Senior Data Engineer</t>
        </is>
      </c>
      <c r="B42074" t="inlineStr">
        <is>
          <t>Senior Data Engineer (Machine Learning)</t>
        </is>
      </c>
      <c r="C42074" t="inlineStr">
        <is>
          <t>Anywhere</t>
        </is>
      </c>
      <c r="D42074" t="inlineStr">
        <is>
          <t>via LinkedIn</t>
        </is>
      </c>
      <c r="E42074" t="inlineStr">
        <is>
          <t>Full-time</t>
        </is>
      </c>
      <c r="F42074" t="b">
        <v>1</v>
      </c>
      <c r="G42074" t="inlineStr">
        <is>
          <t>Texas, United States</t>
        </is>
      </c>
      <c r="H42074" s="2" t="n">
        <v>45434.88200231481</v>
      </c>
      <c r="I42074" t="b">
        <v>0</v>
      </c>
      <c r="J42074" t="b">
        <v>0</v>
      </c>
      <c r="K42074" t="inlineStr">
        <is>
          <t>United States</t>
        </is>
      </c>
      <c r="L42074" t="inlineStr"/>
      <c r="M42074" t="inlineStr"/>
      <c r="N42074" t="inlineStr"/>
      <c r="O42074" t="inlineStr">
        <is>
          <t>W3Global</t>
        </is>
      </c>
      <c r="P42074" t="inlineStr">
        <is>
          <t>['aws', 'databricks', 'redshift', 'snowflake', 'airflow', 'spark', 'kafka', 'jenkins']</t>
        </is>
      </c>
      <c r="Q42074" t="inlineStr">
        <is>
          <t>{'cloud': ['aws', 'databricks', 'redshift', 'snowflake'], 'libraries': ['airflow', 'spark', 'kafka'], 'other': ['jenkins']}</t>
        </is>
      </c>
    </row>
    <row r="42075">
      <c r="A42075" t="inlineStr">
        <is>
          <t>Data Analyst</t>
        </is>
      </c>
      <c r="B42075" t="inlineStr">
        <is>
          <t>Data Analyst V</t>
        </is>
      </c>
      <c r="C42075" t="inlineStr">
        <is>
          <t>Austin, TX</t>
        </is>
      </c>
      <c r="D42075" t="inlineStr">
        <is>
          <t>via LinkedIn</t>
        </is>
      </c>
      <c r="E42075" t="inlineStr">
        <is>
          <t>Full-time</t>
        </is>
      </c>
      <c r="F42075" t="b">
        <v>0</v>
      </c>
      <c r="G42075" t="inlineStr">
        <is>
          <t>Texas, United States</t>
        </is>
      </c>
      <c r="H42075" s="2" t="n">
        <v>45425.87662037037</v>
      </c>
      <c r="I42075" t="b">
        <v>0</v>
      </c>
      <c r="J42075" t="b">
        <v>1</v>
      </c>
      <c r="K42075" t="inlineStr">
        <is>
          <t>United States</t>
        </is>
      </c>
      <c r="L42075" t="inlineStr"/>
      <c r="M42075" t="inlineStr"/>
      <c r="N42075" t="inlineStr"/>
      <c r="O42075" t="inlineStr">
        <is>
          <t>Texas Health and Human Services</t>
        </is>
      </c>
      <c r="P42075" t="inlineStr">
        <is>
          <t>['sql', 'r', 'sas', 'sas', 'python', 'excel', 'word', 'powerpoint']</t>
        </is>
      </c>
      <c r="Q42075" t="inlineStr">
        <is>
          <t>{'analyst_tools': ['sas', 'excel', 'word', 'powerpoint'], 'programming': ['sql', 'r', 'sas', 'python']}</t>
        </is>
      </c>
    </row>
    <row r="42076">
      <c r="A42076" t="inlineStr">
        <is>
          <t>Data Scientist</t>
        </is>
      </c>
      <c r="B42076" t="inlineStr">
        <is>
          <t>Analytics Engineer</t>
        </is>
      </c>
      <c r="C42076" t="inlineStr">
        <is>
          <t>Lakeland, FL</t>
        </is>
      </c>
      <c r="D42076" t="inlineStr">
        <is>
          <t>via LinkedIn</t>
        </is>
      </c>
      <c r="E42076" t="inlineStr">
        <is>
          <t>Full-time</t>
        </is>
      </c>
      <c r="F42076" t="b">
        <v>0</v>
      </c>
      <c r="G42076" t="inlineStr">
        <is>
          <t>Florida, United States</t>
        </is>
      </c>
      <c r="H42076" s="2" t="n">
        <v>45422.8809837963</v>
      </c>
      <c r="I42076" t="b">
        <v>1</v>
      </c>
      <c r="J42076" t="b">
        <v>0</v>
      </c>
      <c r="K42076" t="inlineStr">
        <is>
          <t>United States</t>
        </is>
      </c>
      <c r="L42076" t="inlineStr"/>
      <c r="M42076" t="inlineStr"/>
      <c r="N42076" t="inlineStr"/>
      <c r="O42076" t="inlineStr">
        <is>
          <t>Onebridge</t>
        </is>
      </c>
      <c r="P42076" t="inlineStr">
        <is>
          <t>['sql', 'git']</t>
        </is>
      </c>
      <c r="Q42076" t="inlineStr">
        <is>
          <t>{'other': ['git'], 'programming': ['sql']}</t>
        </is>
      </c>
    </row>
    <row r="42077">
      <c r="A42077" t="inlineStr">
        <is>
          <t>Data Scientist</t>
        </is>
      </c>
      <c r="B42077" t="inlineStr">
        <is>
          <t>Data Scientist</t>
        </is>
      </c>
      <c r="C42077" t="inlineStr">
        <is>
          <t>Rome, Metropolitan City of Rome Capital, Italy</t>
        </is>
      </c>
      <c r="D42077" t="inlineStr">
        <is>
          <t>via Lavoro Trabajo.org</t>
        </is>
      </c>
      <c r="E42077" t="inlineStr">
        <is>
          <t>Full-time</t>
        </is>
      </c>
      <c r="F42077" t="b">
        <v>0</v>
      </c>
      <c r="G42077" t="inlineStr">
        <is>
          <t>Italy</t>
        </is>
      </c>
      <c r="H42077" s="2" t="n">
        <v>45413.9016550926</v>
      </c>
      <c r="I42077" t="b">
        <v>0</v>
      </c>
      <c r="J42077" t="b">
        <v>0</v>
      </c>
      <c r="K42077" t="inlineStr">
        <is>
          <t>Italy</t>
        </is>
      </c>
      <c r="L42077" t="inlineStr"/>
      <c r="M42077" t="inlineStr"/>
      <c r="N42077" t="inlineStr"/>
      <c r="O42077" t="inlineStr">
        <is>
          <t>Aizoon</t>
        </is>
      </c>
      <c r="P42077" t="inlineStr">
        <is>
          <t>['python', 'r', 'numpy', 'pandas', 'keras', 'tensorflow']</t>
        </is>
      </c>
      <c r="Q42077" t="inlineStr">
        <is>
          <t>{'libraries': ['numpy', 'pandas', 'keras', 'tensorflow'], 'programming': ['python', 'r']}</t>
        </is>
      </c>
    </row>
    <row r="42078">
      <c r="A42078" t="inlineStr">
        <is>
          <t>Senior Data Analyst</t>
        </is>
      </c>
      <c r="B42078" t="inlineStr">
        <is>
          <t>Senior Analytic Data Analyst</t>
        </is>
      </c>
      <c r="C42078" t="inlineStr">
        <is>
          <t>Middletown, IN</t>
        </is>
      </c>
      <c r="D42078" t="inlineStr">
        <is>
          <t>via Healthcare Listings</t>
        </is>
      </c>
      <c r="E42078" t="inlineStr">
        <is>
          <t>Contractor</t>
        </is>
      </c>
      <c r="F42078" t="b">
        <v>0</v>
      </c>
      <c r="G42078" t="inlineStr">
        <is>
          <t>Illinois, United States</t>
        </is>
      </c>
      <c r="H42078" s="2" t="n">
        <v>45431.87695601852</v>
      </c>
      <c r="I42078" t="b">
        <v>0</v>
      </c>
      <c r="J42078" t="b">
        <v>0</v>
      </c>
      <c r="K42078" t="inlineStr">
        <is>
          <t>United States</t>
        </is>
      </c>
      <c r="L42078" t="inlineStr"/>
      <c r="M42078" t="inlineStr"/>
      <c r="N42078" t="inlineStr"/>
      <c r="O42078" t="inlineStr">
        <is>
          <t>Highmark Health</t>
        </is>
      </c>
      <c r="P42078" t="inlineStr">
        <is>
          <t>['sql', 'sas', 'sas']</t>
        </is>
      </c>
      <c r="Q42078" t="inlineStr">
        <is>
          <t>{'analyst_tools': ['sas'], 'programming': ['sql', 'sas']}</t>
        </is>
      </c>
    </row>
    <row r="42079">
      <c r="A42079" t="inlineStr">
        <is>
          <t>Data Engineer</t>
        </is>
      </c>
      <c r="B42079" t="inlineStr">
        <is>
          <t>Lead Data Engineer with StreamSets</t>
        </is>
      </c>
      <c r="C42079" t="inlineStr">
        <is>
          <t>Mesa, AZ</t>
        </is>
      </c>
      <c r="D42079" t="inlineStr">
        <is>
          <t>via LinkedIn</t>
        </is>
      </c>
      <c r="E42079" t="inlineStr">
        <is>
          <t>Contractor</t>
        </is>
      </c>
      <c r="F42079" t="b">
        <v>0</v>
      </c>
      <c r="G42079" t="inlineStr">
        <is>
          <t>California, United States</t>
        </is>
      </c>
      <c r="H42079" s="2" t="n">
        <v>45435.88137731481</v>
      </c>
      <c r="I42079" t="b">
        <v>0</v>
      </c>
      <c r="J42079" t="b">
        <v>0</v>
      </c>
      <c r="K42079" t="inlineStr">
        <is>
          <t>United States</t>
        </is>
      </c>
      <c r="L42079" t="inlineStr"/>
      <c r="M42079" t="inlineStr"/>
      <c r="N42079" t="inlineStr"/>
      <c r="O42079" t="inlineStr">
        <is>
          <t>Rivago Infotech Inc</t>
        </is>
      </c>
      <c r="P42079" t="inlineStr">
        <is>
          <t>['python', 'bash', 'powershell', 'nosql', 'mongodb', 'mongodb', 'postgresql', 'mysql', 'cassandra', 'aws', 'azure', 'gcp', 'bigquery', 'snowflake', 'redshift', 'kubernetes', 'docker']</t>
        </is>
      </c>
      <c r="Q42079" t="inlineStr">
        <is>
          <t>{'cloud': ['aws', 'azure', 'gcp', 'bigquery', 'snowflake', 'redshift'], 'databases': ['mongodb', 'postgresql', 'mysql', 'cassandra'], 'other': ['kubernetes', 'docker'], 'programming': ['python', 'bash', 'powershell', 'nosql', 'mongodb']}</t>
        </is>
      </c>
    </row>
    <row r="42080">
      <c r="A42080" t="inlineStr">
        <is>
          <t>Data Engineer</t>
        </is>
      </c>
      <c r="B42080" t="inlineStr">
        <is>
          <t>Data Engineer/Python Developer</t>
        </is>
      </c>
      <c r="C42080" t="inlineStr">
        <is>
          <t>London, UK</t>
        </is>
      </c>
      <c r="D42080" t="inlineStr">
        <is>
          <t>via LinkedIn</t>
        </is>
      </c>
      <c r="E42080" t="inlineStr">
        <is>
          <t>Full-time and Part-time</t>
        </is>
      </c>
      <c r="F42080" t="b">
        <v>0</v>
      </c>
      <c r="G42080" t="inlineStr">
        <is>
          <t>United Kingdom</t>
        </is>
      </c>
      <c r="H42080" s="2" t="n">
        <v>45435.90025462963</v>
      </c>
      <c r="I42080" t="b">
        <v>0</v>
      </c>
      <c r="J42080" t="b">
        <v>0</v>
      </c>
      <c r="K42080" t="inlineStr">
        <is>
          <t>United Kingdom</t>
        </is>
      </c>
      <c r="L42080" t="inlineStr"/>
      <c r="M42080" t="inlineStr"/>
      <c r="N42080" t="inlineStr"/>
      <c r="O42080" t="inlineStr">
        <is>
          <t>UBS</t>
        </is>
      </c>
      <c r="P42080" t="inlineStr">
        <is>
          <t>['python', 'pandas', 'django', 'flask']</t>
        </is>
      </c>
      <c r="Q42080" t="inlineStr">
        <is>
          <t>{'libraries': ['pandas'], 'programming': ['python'], 'webframeworks': ['django', 'flask']}</t>
        </is>
      </c>
    </row>
    <row r="42081">
      <c r="A42081" t="inlineStr">
        <is>
          <t>Data Analyst</t>
        </is>
      </c>
      <c r="B42081" t="inlineStr">
        <is>
          <t>Junior Claims Data Analyst M/F</t>
        </is>
      </c>
      <c r="C42081" t="inlineStr">
        <is>
          <t>Rome, Metropolitan City of Rome Capital, Italy</t>
        </is>
      </c>
      <c r="D42081" t="inlineStr">
        <is>
          <t>via Lavoro Trabajo.org</t>
        </is>
      </c>
      <c r="E42081" t="inlineStr">
        <is>
          <t>Full-time</t>
        </is>
      </c>
      <c r="F42081" t="b">
        <v>0</v>
      </c>
      <c r="G42081" t="inlineStr">
        <is>
          <t>Italy</t>
        </is>
      </c>
      <c r="H42081" s="2" t="n">
        <v>45413.90135416666</v>
      </c>
      <c r="I42081" t="b">
        <v>0</v>
      </c>
      <c r="J42081" t="b">
        <v>0</v>
      </c>
      <c r="K42081" t="inlineStr">
        <is>
          <t>Italy</t>
        </is>
      </c>
      <c r="L42081" t="inlineStr"/>
      <c r="M42081" t="inlineStr"/>
      <c r="N42081" t="inlineStr"/>
      <c r="O42081" t="inlineStr">
        <is>
          <t>Crédit Agricole Group</t>
        </is>
      </c>
      <c r="P42081" t="inlineStr">
        <is>
          <t>['power bi']</t>
        </is>
      </c>
      <c r="Q42081" t="inlineStr">
        <is>
          <t>{'analyst_tools': ['power bi']}</t>
        </is>
      </c>
    </row>
    <row r="42082">
      <c r="A42082" t="inlineStr">
        <is>
          <t>Data Scientist</t>
        </is>
      </c>
      <c r="B42082" t="inlineStr">
        <is>
          <t>Data Scientist</t>
        </is>
      </c>
      <c r="C42082" t="inlineStr">
        <is>
          <t>Clermont-Ferrand, France</t>
        </is>
      </c>
      <c r="D42082" t="inlineStr">
        <is>
          <t>via BeBee</t>
        </is>
      </c>
      <c r="E42082" t="inlineStr">
        <is>
          <t>Full-time</t>
        </is>
      </c>
      <c r="F42082" t="b">
        <v>0</v>
      </c>
      <c r="G42082" t="inlineStr">
        <is>
          <t>France</t>
        </is>
      </c>
      <c r="H42082" s="2" t="n">
        <v>45441.89731481481</v>
      </c>
      <c r="I42082" t="b">
        <v>0</v>
      </c>
      <c r="J42082" t="b">
        <v>0</v>
      </c>
      <c r="K42082" t="inlineStr">
        <is>
          <t>France</t>
        </is>
      </c>
      <c r="L42082" t="inlineStr"/>
      <c r="M42082" t="inlineStr"/>
      <c r="N42082" t="inlineStr"/>
      <c r="O42082" t="inlineStr">
        <is>
          <t>OPENCLASSROOMS</t>
        </is>
      </c>
      <c r="P42082" t="inlineStr"/>
      <c r="Q42082" t="inlineStr"/>
    </row>
    <row r="42083">
      <c r="A42083" t="inlineStr">
        <is>
          <t>Data Scientist</t>
        </is>
      </c>
      <c r="B42083" t="inlineStr">
        <is>
          <t>Forretningsorientert Data Scientist/Analytiker</t>
        </is>
      </c>
      <c r="C42083" t="inlineStr">
        <is>
          <t>Oslo, Norway</t>
        </is>
      </c>
      <c r="D42083" t="inlineStr">
        <is>
          <t>via LinkedIn</t>
        </is>
      </c>
      <c r="E42083" t="inlineStr">
        <is>
          <t>Full-time</t>
        </is>
      </c>
      <c r="F42083" t="b">
        <v>0</v>
      </c>
      <c r="G42083" t="inlineStr">
        <is>
          <t>Norway</t>
        </is>
      </c>
      <c r="H42083" s="2" t="n">
        <v>45413.88643518519</v>
      </c>
      <c r="I42083" t="b">
        <v>0</v>
      </c>
      <c r="J42083" t="b">
        <v>0</v>
      </c>
      <c r="K42083" t="inlineStr">
        <is>
          <t>Norway</t>
        </is>
      </c>
      <c r="L42083" t="inlineStr"/>
      <c r="M42083" t="inlineStr"/>
      <c r="N42083" t="inlineStr"/>
      <c r="O42083" t="inlineStr">
        <is>
          <t>Gjensidige</t>
        </is>
      </c>
      <c r="P42083" t="inlineStr">
        <is>
          <t>['sql', 'r', 'python']</t>
        </is>
      </c>
      <c r="Q42083" t="inlineStr">
        <is>
          <t>{'programming': ['sql', 'r', 'python']}</t>
        </is>
      </c>
    </row>
    <row r="42084">
      <c r="A42084" t="inlineStr">
        <is>
          <t>Data Engineer</t>
        </is>
      </c>
      <c r="B42084" t="inlineStr">
        <is>
          <t>Staff Data Engineer</t>
        </is>
      </c>
      <c r="C42084" t="inlineStr">
        <is>
          <t>Ontario, Canada</t>
        </is>
      </c>
      <c r="D42084" t="inlineStr">
        <is>
          <t>via LinkedIn</t>
        </is>
      </c>
      <c r="E42084" t="inlineStr">
        <is>
          <t>Full-time</t>
        </is>
      </c>
      <c r="F42084" t="b">
        <v>0</v>
      </c>
      <c r="G42084" t="inlineStr">
        <is>
          <t>Canada</t>
        </is>
      </c>
      <c r="H42084" s="2" t="n">
        <v>45425.88875</v>
      </c>
      <c r="I42084" t="b">
        <v>1</v>
      </c>
      <c r="J42084" t="b">
        <v>0</v>
      </c>
      <c r="K42084" t="inlineStr">
        <is>
          <t>Canada</t>
        </is>
      </c>
      <c r="L42084" t="inlineStr"/>
      <c r="M42084" t="inlineStr"/>
      <c r="N42084" t="inlineStr"/>
      <c r="O42084" t="inlineStr">
        <is>
          <t>Kraft Heinz</t>
        </is>
      </c>
      <c r="P42084" t="inlineStr">
        <is>
          <t>['python', 'sql', 'azure', 'aws', 'gcp', 'graphql']</t>
        </is>
      </c>
      <c r="Q42084" t="inlineStr">
        <is>
          <t>{'cloud': ['azure', 'aws', 'gcp'], 'libraries': ['graphql'], 'programming': ['python', 'sql']}</t>
        </is>
      </c>
    </row>
    <row r="42085">
      <c r="A42085" t="inlineStr">
        <is>
          <t>Business Analyst</t>
        </is>
      </c>
      <c r="B42085" t="inlineStr">
        <is>
          <t>Analyst - Human Resources</t>
        </is>
      </c>
      <c r="C42085" t="inlineStr">
        <is>
          <t>Colombo, Sri Lanka</t>
        </is>
      </c>
      <c r="D42085" t="inlineStr">
        <is>
          <t>via LinkedIn Sri Lanka</t>
        </is>
      </c>
      <c r="E42085" t="inlineStr">
        <is>
          <t>Full-time</t>
        </is>
      </c>
      <c r="F42085" t="b">
        <v>0</v>
      </c>
      <c r="G42085" t="inlineStr">
        <is>
          <t>Sri Lanka</t>
        </is>
      </c>
      <c r="H42085" s="2" t="n">
        <v>45440.91190972222</v>
      </c>
      <c r="I42085" t="b">
        <v>1</v>
      </c>
      <c r="J42085" t="b">
        <v>0</v>
      </c>
      <c r="K42085" t="inlineStr">
        <is>
          <t>Sri Lanka</t>
        </is>
      </c>
      <c r="L42085" t="inlineStr"/>
      <c r="M42085" t="inlineStr"/>
      <c r="N42085" t="inlineStr"/>
      <c r="O42085" t="inlineStr">
        <is>
          <t>Hayleys Advantis Limited</t>
        </is>
      </c>
      <c r="P42085" t="inlineStr">
        <is>
          <t>['excel']</t>
        </is>
      </c>
      <c r="Q42085" t="inlineStr">
        <is>
          <t>{'analyst_tools': ['excel']}</t>
        </is>
      </c>
    </row>
    <row r="42086">
      <c r="A42086" t="inlineStr">
        <is>
          <t>Senior Data Engineer</t>
        </is>
      </c>
      <c r="B42086" t="inlineStr">
        <is>
          <t>Senior Big Data Engineer</t>
        </is>
      </c>
      <c r="C42086" t="inlineStr">
        <is>
          <t>Nice, France</t>
        </is>
      </c>
      <c r="D42086" t="inlineStr">
        <is>
          <t>via Trabajo.org</t>
        </is>
      </c>
      <c r="E42086" t="inlineStr">
        <is>
          <t>Full-time</t>
        </is>
      </c>
      <c r="F42086" t="b">
        <v>0</v>
      </c>
      <c r="G42086" t="inlineStr">
        <is>
          <t>France</t>
        </is>
      </c>
      <c r="H42086" s="2" t="n">
        <v>45439.43785879629</v>
      </c>
      <c r="I42086" t="b">
        <v>1</v>
      </c>
      <c r="J42086" t="b">
        <v>0</v>
      </c>
      <c r="K42086" t="inlineStr">
        <is>
          <t>France</t>
        </is>
      </c>
      <c r="L42086" t="inlineStr"/>
      <c r="M42086" t="inlineStr"/>
      <c r="N42086" t="inlineStr"/>
      <c r="O42086" t="inlineStr">
        <is>
          <t>Amadeus</t>
        </is>
      </c>
      <c r="P42086" t="inlineStr">
        <is>
          <t>['scala', 'spark', 'hadoop']</t>
        </is>
      </c>
      <c r="Q42086" t="inlineStr">
        <is>
          <t>{'libraries': ['spark', 'hadoop'], 'programming': ['scala']}</t>
        </is>
      </c>
    </row>
    <row r="42087">
      <c r="A42087" t="inlineStr">
        <is>
          <t>Data Scientist</t>
        </is>
      </c>
      <c r="B42087" t="inlineStr">
        <is>
          <t>Data Developer</t>
        </is>
      </c>
      <c r="C42087" t="inlineStr">
        <is>
          <t>Udine, Province of Udine, Italy</t>
        </is>
      </c>
      <c r="D42087" t="inlineStr">
        <is>
          <t>via BeBee</t>
        </is>
      </c>
      <c r="E42087" t="inlineStr">
        <is>
          <t>Full-time</t>
        </is>
      </c>
      <c r="F42087" t="b">
        <v>0</v>
      </c>
      <c r="G42087" t="inlineStr">
        <is>
          <t>Italy</t>
        </is>
      </c>
      <c r="H42087" s="2" t="n">
        <v>45432.89211805556</v>
      </c>
      <c r="I42087" t="b">
        <v>1</v>
      </c>
      <c r="J42087" t="b">
        <v>0</v>
      </c>
      <c r="K42087" t="inlineStr">
        <is>
          <t>Italy</t>
        </is>
      </c>
      <c r="L42087" t="inlineStr"/>
      <c r="M42087" t="inlineStr"/>
      <c r="N42087" t="inlineStr"/>
      <c r="O42087" t="inlineStr">
        <is>
          <t>Josef Witt GmbH</t>
        </is>
      </c>
      <c r="P42087" t="inlineStr">
        <is>
          <t>['sql']</t>
        </is>
      </c>
      <c r="Q42087" t="inlineStr">
        <is>
          <t>{'programming': ['sql']}</t>
        </is>
      </c>
    </row>
    <row r="42088">
      <c r="A42088" t="inlineStr">
        <is>
          <t>Machine Learning Engineer</t>
        </is>
      </c>
      <c r="B42088" t="inlineStr">
        <is>
          <t>Machine Learning Engineer</t>
        </is>
      </c>
      <c r="C42088" t="inlineStr">
        <is>
          <t>Anywhere</t>
        </is>
      </c>
      <c r="D42088" t="inlineStr">
        <is>
          <t>via LinkedIn</t>
        </is>
      </c>
      <c r="E42088" t="inlineStr">
        <is>
          <t>Full-time</t>
        </is>
      </c>
      <c r="F42088" t="b">
        <v>1</v>
      </c>
      <c r="G42088" t="inlineStr">
        <is>
          <t>Canada</t>
        </is>
      </c>
      <c r="H42088" s="2" t="n">
        <v>45429.88527777778</v>
      </c>
      <c r="I42088" t="b">
        <v>0</v>
      </c>
      <c r="J42088" t="b">
        <v>0</v>
      </c>
      <c r="K42088" t="inlineStr">
        <is>
          <t>Canada</t>
        </is>
      </c>
      <c r="L42088" t="inlineStr"/>
      <c r="M42088" t="inlineStr"/>
      <c r="N42088" t="inlineStr"/>
      <c r="O42088" t="inlineStr">
        <is>
          <t>Matrix</t>
        </is>
      </c>
      <c r="P42088" t="inlineStr">
        <is>
          <t>['python', 'aws', 'tensorflow', 'pytorch', 'scikit-learn', 'keras', 'docker', 'kubernetes']</t>
        </is>
      </c>
      <c r="Q42088" t="inlineStr">
        <is>
          <t>{'cloud': ['aws'], 'libraries': ['tensorflow', 'pytorch', 'scikit-learn', 'keras'], 'other': ['docker', 'kubernetes'], 'programming': ['python']}</t>
        </is>
      </c>
    </row>
    <row r="42089">
      <c r="A42089" t="inlineStr">
        <is>
          <t>Data Scientist</t>
        </is>
      </c>
      <c r="B42089" t="inlineStr">
        <is>
          <t>Data Scientist</t>
        </is>
      </c>
      <c r="C42089" t="inlineStr">
        <is>
          <t>Athens, Greece</t>
        </is>
      </c>
      <c r="D42089" t="inlineStr">
        <is>
          <t>via MyCarriera</t>
        </is>
      </c>
      <c r="E42089" t="inlineStr">
        <is>
          <t>Full-time</t>
        </is>
      </c>
      <c r="F42089" t="b">
        <v>0</v>
      </c>
      <c r="G42089" t="inlineStr">
        <is>
          <t>Greece</t>
        </is>
      </c>
      <c r="H42089" s="2" t="n">
        <v>45434.90136574074</v>
      </c>
      <c r="I42089" t="b">
        <v>0</v>
      </c>
      <c r="J42089" t="b">
        <v>0</v>
      </c>
      <c r="K42089" t="inlineStr">
        <is>
          <t>Greece</t>
        </is>
      </c>
      <c r="L42089" t="inlineStr"/>
      <c r="M42089" t="inlineStr"/>
      <c r="N42089" t="inlineStr"/>
      <c r="O42089" t="inlineStr">
        <is>
          <t>Adastra Hellas</t>
        </is>
      </c>
      <c r="P42089" t="inlineStr">
        <is>
          <t>['python', 'pyspark']</t>
        </is>
      </c>
      <c r="Q42089" t="inlineStr">
        <is>
          <t>{'libraries': ['pyspark'], 'programming': ['python']}</t>
        </is>
      </c>
    </row>
    <row r="42090">
      <c r="A42090" t="inlineStr">
        <is>
          <t>Data Analyst</t>
        </is>
      </c>
      <c r="B42090" t="inlineStr">
        <is>
          <t>GUCCI Digital Data Analyst</t>
        </is>
      </c>
      <c r="C42090" t="inlineStr">
        <is>
          <t>Rome, Metropolitan City of Rome Capital, Italy</t>
        </is>
      </c>
      <c r="D42090" t="inlineStr">
        <is>
          <t>via Lavoro Trabajo.org</t>
        </is>
      </c>
      <c r="E42090" t="inlineStr">
        <is>
          <t>Full-time</t>
        </is>
      </c>
      <c r="F42090" t="b">
        <v>0</v>
      </c>
      <c r="G42090" t="inlineStr">
        <is>
          <t>Italy</t>
        </is>
      </c>
      <c r="H42090" s="2" t="n">
        <v>45413.90135416666</v>
      </c>
      <c r="I42090" t="b">
        <v>1</v>
      </c>
      <c r="J42090" t="b">
        <v>0</v>
      </c>
      <c r="K42090" t="inlineStr">
        <is>
          <t>Italy</t>
        </is>
      </c>
      <c r="L42090" t="inlineStr"/>
      <c r="M42090" t="inlineStr"/>
      <c r="N42090" t="inlineStr"/>
      <c r="O42090" t="inlineStr">
        <is>
          <t>Kering SA</t>
        </is>
      </c>
      <c r="P42090" t="inlineStr">
        <is>
          <t>['sql', 'express', 'tableau']</t>
        </is>
      </c>
      <c r="Q42090" t="inlineStr">
        <is>
          <t>{'analyst_tools': ['tableau'], 'programming': ['sql'], 'webframeworks': ['express']}</t>
        </is>
      </c>
    </row>
    <row r="42091">
      <c r="A42091" t="inlineStr">
        <is>
          <t>Senior Data Scientist</t>
        </is>
      </c>
      <c r="B42091" t="inlineStr">
        <is>
          <t>Senior Data Scientist - AI Services and Platforms</t>
        </is>
      </c>
      <c r="C42091" t="inlineStr">
        <is>
          <t>Statham, GA</t>
        </is>
      </c>
      <c r="D42091" t="inlineStr">
        <is>
          <t>via Healthcare Listings</t>
        </is>
      </c>
      <c r="E42091" t="inlineStr">
        <is>
          <t>Contractor</t>
        </is>
      </c>
      <c r="F42091" t="b">
        <v>0</v>
      </c>
      <c r="G42091" t="inlineStr">
        <is>
          <t>Florida, United States</t>
        </is>
      </c>
      <c r="H42091" s="2" t="n">
        <v>45431.87914351852</v>
      </c>
      <c r="I42091" t="b">
        <v>0</v>
      </c>
      <c r="J42091" t="b">
        <v>0</v>
      </c>
      <c r="K42091" t="inlineStr">
        <is>
          <t>United States</t>
        </is>
      </c>
      <c r="L42091" t="inlineStr"/>
      <c r="M42091" t="inlineStr"/>
      <c r="N42091" t="inlineStr"/>
      <c r="O42091" t="inlineStr">
        <is>
          <t>Highmark Health</t>
        </is>
      </c>
      <c r="P42091" t="inlineStr">
        <is>
          <t>['python', 'sql', 'r', 'aws', 'azure', 'bigquery']</t>
        </is>
      </c>
      <c r="Q42091" t="inlineStr">
        <is>
          <t>{'cloud': ['aws', 'azure', 'bigquery'], 'programming': ['python', 'sql', 'r']}</t>
        </is>
      </c>
    </row>
    <row r="42092">
      <c r="A42092" t="inlineStr">
        <is>
          <t>Software Engineer</t>
        </is>
      </c>
      <c r="B42092" t="inlineStr">
        <is>
          <t>Data Science Competence Leader "Scientific Software Engineering...</t>
        </is>
      </c>
      <c r="C42092" t="inlineStr">
        <is>
          <t>Madrid, Spain</t>
        </is>
      </c>
      <c r="D42092" t="inlineStr">
        <is>
          <t>via LinkedIn</t>
        </is>
      </c>
      <c r="E42092" t="inlineStr">
        <is>
          <t>Full-time</t>
        </is>
      </c>
      <c r="F42092" t="b">
        <v>0</v>
      </c>
      <c r="G42092" t="inlineStr">
        <is>
          <t>Spain</t>
        </is>
      </c>
      <c r="H42092" s="2" t="n">
        <v>45439.44744212963</v>
      </c>
      <c r="I42092" t="b">
        <v>0</v>
      </c>
      <c r="J42092" t="b">
        <v>0</v>
      </c>
      <c r="K42092" t="inlineStr">
        <is>
          <t>Spain</t>
        </is>
      </c>
      <c r="L42092" t="inlineStr"/>
      <c r="M42092" t="inlineStr"/>
      <c r="N42092" t="inlineStr"/>
      <c r="O42092" t="inlineStr">
        <is>
          <t>BASF</t>
        </is>
      </c>
      <c r="P42092" t="inlineStr">
        <is>
          <t>['java', 'r', 'python']</t>
        </is>
      </c>
      <c r="Q42092" t="inlineStr">
        <is>
          <t>{'programming': ['java', 'r', 'python']}</t>
        </is>
      </c>
    </row>
    <row r="42093">
      <c r="A42093" t="inlineStr">
        <is>
          <t>Software Engineer</t>
        </is>
      </c>
      <c r="B42093" t="inlineStr">
        <is>
          <t>Tableau Developer</t>
        </is>
      </c>
      <c r="C42093" t="inlineStr">
        <is>
          <t>Anywhere</t>
        </is>
      </c>
      <c r="D42093" t="inlineStr">
        <is>
          <t>via LinkedIn</t>
        </is>
      </c>
      <c r="E42093" t="inlineStr">
        <is>
          <t>Contractor</t>
        </is>
      </c>
      <c r="F42093" t="b">
        <v>1</v>
      </c>
      <c r="G42093" t="inlineStr">
        <is>
          <t>India</t>
        </is>
      </c>
      <c r="H42093" s="2" t="n">
        <v>45442.89606481481</v>
      </c>
      <c r="I42093" t="b">
        <v>0</v>
      </c>
      <c r="J42093" t="b">
        <v>0</v>
      </c>
      <c r="K42093" t="inlineStr">
        <is>
          <t>India</t>
        </is>
      </c>
      <c r="L42093" t="inlineStr"/>
      <c r="M42093" t="inlineStr"/>
      <c r="N42093" t="inlineStr"/>
      <c r="O42093" t="inlineStr">
        <is>
          <t>Arayna Tech</t>
        </is>
      </c>
      <c r="P42093" t="inlineStr">
        <is>
          <t>['sql', 'tableau']</t>
        </is>
      </c>
      <c r="Q42093" t="inlineStr">
        <is>
          <t>{'analyst_tools': ['tableau'], 'programming': ['sql']}</t>
        </is>
      </c>
    </row>
    <row r="42094">
      <c r="A42094" t="inlineStr">
        <is>
          <t>Senior Data Engineer</t>
        </is>
      </c>
      <c r="B42094" t="inlineStr">
        <is>
          <t>Azure Data Engineer Senior</t>
        </is>
      </c>
      <c r="C42094" t="inlineStr">
        <is>
          <t>São Paulo, State of São Paulo, Brazil</t>
        </is>
      </c>
      <c r="D42094" t="inlineStr">
        <is>
          <t>via BeBee</t>
        </is>
      </c>
      <c r="E42094" t="inlineStr">
        <is>
          <t>Full-time</t>
        </is>
      </c>
      <c r="F42094" t="b">
        <v>0</v>
      </c>
      <c r="G42094" t="inlineStr">
        <is>
          <t>Brazil</t>
        </is>
      </c>
      <c r="H42094" s="2" t="n">
        <v>45432.88523148148</v>
      </c>
      <c r="I42094" t="b">
        <v>1</v>
      </c>
      <c r="J42094" t="b">
        <v>0</v>
      </c>
      <c r="K42094" t="inlineStr">
        <is>
          <t>Brazil</t>
        </is>
      </c>
      <c r="L42094" t="inlineStr"/>
      <c r="M42094" t="inlineStr"/>
      <c r="N42094" t="inlineStr"/>
      <c r="O42094" t="inlineStr">
        <is>
          <t>Keyrus Brasil</t>
        </is>
      </c>
      <c r="P42094" t="inlineStr">
        <is>
          <t>['python', 'sql', 'azure', 'databricks']</t>
        </is>
      </c>
      <c r="Q42094" t="inlineStr">
        <is>
          <t>{'cloud': ['azure', 'databricks'], 'programming': ['python', 'sql']}</t>
        </is>
      </c>
    </row>
    <row r="42095">
      <c r="A42095" t="inlineStr">
        <is>
          <t>Data Scientist</t>
        </is>
      </c>
      <c r="B42095" t="inlineStr">
        <is>
          <t>DATA SCIENTIST</t>
        </is>
      </c>
      <c r="C42095" t="inlineStr">
        <is>
          <t>California</t>
        </is>
      </c>
      <c r="D42095" t="inlineStr">
        <is>
          <t>via Indeed</t>
        </is>
      </c>
      <c r="E42095" t="inlineStr">
        <is>
          <t>Full-time and Part-time</t>
        </is>
      </c>
      <c r="F42095" t="b">
        <v>0</v>
      </c>
      <c r="G42095" t="inlineStr">
        <is>
          <t>California, United States</t>
        </is>
      </c>
      <c r="H42095" s="2" t="n">
        <v>45421.8780787037</v>
      </c>
      <c r="I42095" t="b">
        <v>0</v>
      </c>
      <c r="J42095" t="b">
        <v>1</v>
      </c>
      <c r="K42095" t="inlineStr">
        <is>
          <t>United States</t>
        </is>
      </c>
      <c r="L42095" t="inlineStr">
        <is>
          <t>year</t>
        </is>
      </c>
      <c r="M42095" t="n">
        <v>128570.7578125</v>
      </c>
      <c r="N42095" t="inlineStr"/>
      <c r="O42095" t="inlineStr">
        <is>
          <t>Los Angeles County Department of Human Resources</t>
        </is>
      </c>
      <c r="P42095" t="inlineStr">
        <is>
          <t>['c', 'express']</t>
        </is>
      </c>
      <c r="Q42095" t="inlineStr">
        <is>
          <t>{'programming': ['c'], 'webframeworks': ['express']}</t>
        </is>
      </c>
    </row>
    <row r="42096">
      <c r="A42096" t="inlineStr">
        <is>
          <t>Data Scientist</t>
        </is>
      </c>
      <c r="B42096" t="inlineStr">
        <is>
          <t>BI Visualization Engineer</t>
        </is>
      </c>
      <c r="C42096" t="inlineStr">
        <is>
          <t>Anywhere</t>
        </is>
      </c>
      <c r="D42096" t="inlineStr">
        <is>
          <t>via LinkedIn</t>
        </is>
      </c>
      <c r="E42096" t="inlineStr">
        <is>
          <t>Full-time</t>
        </is>
      </c>
      <c r="F42096" t="b">
        <v>1</v>
      </c>
      <c r="G42096" t="inlineStr">
        <is>
          <t>Brazil</t>
        </is>
      </c>
      <c r="H42096" s="2" t="n">
        <v>45428.88471064815</v>
      </c>
      <c r="I42096" t="b">
        <v>0</v>
      </c>
      <c r="J42096" t="b">
        <v>0</v>
      </c>
      <c r="K42096" t="inlineStr">
        <is>
          <t>Brazil</t>
        </is>
      </c>
      <c r="L42096" t="inlineStr"/>
      <c r="M42096" t="inlineStr"/>
      <c r="N42096" t="inlineStr"/>
      <c r="O42096" t="inlineStr">
        <is>
          <t>Stellantis South America</t>
        </is>
      </c>
      <c r="P42096" t="inlineStr">
        <is>
          <t>['sql', 'python', 'tableau', 'power bi']</t>
        </is>
      </c>
      <c r="Q42096" t="inlineStr">
        <is>
          <t>{'analyst_tools': ['tableau', 'power bi'], 'programming': ['sql', 'python']}</t>
        </is>
      </c>
    </row>
    <row r="42097">
      <c r="A42097" t="inlineStr">
        <is>
          <t>Data Scientist</t>
        </is>
      </c>
      <c r="B42097" t="inlineStr">
        <is>
          <t>ESG Analyst &amp; Data Scientist</t>
        </is>
      </c>
      <c r="C42097" t="inlineStr">
        <is>
          <t>Paris, France</t>
        </is>
      </c>
      <c r="D42097" t="inlineStr">
        <is>
          <t>via LinkedIn</t>
        </is>
      </c>
      <c r="E42097" t="inlineStr">
        <is>
          <t>Full-time</t>
        </is>
      </c>
      <c r="F42097" t="b">
        <v>0</v>
      </c>
      <c r="G42097" t="inlineStr">
        <is>
          <t>France</t>
        </is>
      </c>
      <c r="H42097" s="2" t="n">
        <v>45440.90916666666</v>
      </c>
      <c r="I42097" t="b">
        <v>0</v>
      </c>
      <c r="J42097" t="b">
        <v>0</v>
      </c>
      <c r="K42097" t="inlineStr">
        <is>
          <t>France</t>
        </is>
      </c>
      <c r="L42097" t="inlineStr"/>
      <c r="M42097" t="inlineStr"/>
      <c r="N42097" t="inlineStr"/>
      <c r="O42097" t="inlineStr">
        <is>
          <t>Allianz Trade en France</t>
        </is>
      </c>
      <c r="P42097" t="inlineStr">
        <is>
          <t>['python', 'go', 'aws', 'excel', 'powerpoint']</t>
        </is>
      </c>
      <c r="Q42097" t="inlineStr">
        <is>
          <t>{'analyst_tools': ['excel', 'powerpoint'], 'cloud': ['aws'], 'programming': ['python', 'go']}</t>
        </is>
      </c>
    </row>
    <row r="42098">
      <c r="A42098" t="inlineStr">
        <is>
          <t>Software Engineer</t>
        </is>
      </c>
      <c r="B42098" t="inlineStr">
        <is>
          <t>Senior Solutions Engineer</t>
        </is>
      </c>
      <c r="C42098" t="inlineStr">
        <is>
          <t>Paris, France</t>
        </is>
      </c>
      <c r="D42098" t="inlineStr">
        <is>
          <t>via BeBee</t>
        </is>
      </c>
      <c r="E42098" t="inlineStr">
        <is>
          <t>Full-time</t>
        </is>
      </c>
      <c r="F42098" t="b">
        <v>0</v>
      </c>
      <c r="G42098" t="inlineStr">
        <is>
          <t>France</t>
        </is>
      </c>
      <c r="H42098" s="2" t="n">
        <v>45437.90331018518</v>
      </c>
      <c r="I42098" t="b">
        <v>1</v>
      </c>
      <c r="J42098" t="b">
        <v>0</v>
      </c>
      <c r="K42098" t="inlineStr">
        <is>
          <t>France</t>
        </is>
      </c>
      <c r="L42098" t="inlineStr"/>
      <c r="M42098" t="inlineStr"/>
      <c r="N42098" t="inlineStr"/>
      <c r="O42098" t="inlineStr">
        <is>
          <t>Databricks</t>
        </is>
      </c>
      <c r="P42098" t="inlineStr">
        <is>
          <t>['python', 'java', 'scala', 'sas', 'sas', 'databricks', 'spark']</t>
        </is>
      </c>
      <c r="Q42098" t="inlineStr">
        <is>
          <t>{'analyst_tools': ['sas'], 'cloud': ['databricks'], 'libraries': ['spark'], 'programming': ['python', 'java', 'scala', 'sas']}</t>
        </is>
      </c>
    </row>
    <row r="42099">
      <c r="A42099" t="inlineStr">
        <is>
          <t>Machine Learning Engineer</t>
        </is>
      </c>
      <c r="B42099" t="inlineStr">
        <is>
          <t>ML Engineer</t>
        </is>
      </c>
      <c r="C42099" t="inlineStr">
        <is>
          <t>Anywhere</t>
        </is>
      </c>
      <c r="D42099" t="inlineStr">
        <is>
          <t>via Jobgether</t>
        </is>
      </c>
      <c r="E42099" t="inlineStr">
        <is>
          <t>Full-time and Contractor</t>
        </is>
      </c>
      <c r="F42099" t="b">
        <v>1</v>
      </c>
      <c r="G42099" t="inlineStr">
        <is>
          <t>Mali</t>
        </is>
      </c>
      <c r="H42099" s="2" t="n">
        <v>45420.91903935185</v>
      </c>
      <c r="I42099" t="b">
        <v>0</v>
      </c>
      <c r="J42099" t="b">
        <v>0</v>
      </c>
      <c r="K42099" t="inlineStr">
        <is>
          <t>Mali</t>
        </is>
      </c>
      <c r="L42099" t="inlineStr"/>
      <c r="M42099" t="inlineStr"/>
      <c r="N42099" t="inlineStr"/>
      <c r="O42099" t="inlineStr">
        <is>
          <t>Whisk</t>
        </is>
      </c>
      <c r="P42099" t="inlineStr">
        <is>
          <t>['python', 'mongo', 'mysql', 'elasticsearch', 'gcp', 'pytorch', 'kubernetes', 'docker']</t>
        </is>
      </c>
      <c r="Q42099" t="inlineStr">
        <is>
          <t>{'cloud': ['gcp'], 'databases': ['mysql', 'elasticsearch'], 'libraries': ['pytorch'], 'other': ['kubernetes', 'docker'], 'programming': ['python', 'mongo']}</t>
        </is>
      </c>
    </row>
    <row r="42100">
      <c r="A42100" t="inlineStr">
        <is>
          <t>Data Analyst</t>
        </is>
      </c>
      <c r="B42100" t="inlineStr">
        <is>
          <t>Data Analyst II</t>
        </is>
      </c>
      <c r="C42100" t="inlineStr">
        <is>
          <t>St. Louis, MO</t>
        </is>
      </c>
      <c r="D42100" t="inlineStr">
        <is>
          <t>via GrabJobs</t>
        </is>
      </c>
      <c r="E42100" t="inlineStr">
        <is>
          <t>Full-time</t>
        </is>
      </c>
      <c r="F42100" t="b">
        <v>0</v>
      </c>
      <c r="G42100" t="inlineStr">
        <is>
          <t>Illinois, United States</t>
        </is>
      </c>
      <c r="H42100" s="2" t="n">
        <v>45420.87723379629</v>
      </c>
      <c r="I42100" t="b">
        <v>0</v>
      </c>
      <c r="J42100" t="b">
        <v>1</v>
      </c>
      <c r="K42100" t="inlineStr">
        <is>
          <t>United States</t>
        </is>
      </c>
      <c r="L42100" t="inlineStr"/>
      <c r="M42100" t="inlineStr"/>
      <c r="N42100" t="inlineStr"/>
      <c r="O42100" t="inlineStr">
        <is>
          <t>State Of Mississippi</t>
        </is>
      </c>
      <c r="P42100" t="inlineStr">
        <is>
          <t>['word', 'excel', 'outlook']</t>
        </is>
      </c>
      <c r="Q42100" t="inlineStr">
        <is>
          <t>{'analyst_tools': ['word', 'excel', 'outlook']}</t>
        </is>
      </c>
    </row>
    <row r="42101">
      <c r="A42101" t="inlineStr">
        <is>
          <t>Data Scientist</t>
        </is>
      </c>
      <c r="B42101" t="inlineStr">
        <is>
          <t>Data Scientist (TS/SCI + Poly)</t>
        </is>
      </c>
      <c r="C42101" t="inlineStr">
        <is>
          <t>Herndon, VA</t>
        </is>
      </c>
      <c r="D42101" t="inlineStr">
        <is>
          <t>via Indeed</t>
        </is>
      </c>
      <c r="E42101" t="inlineStr">
        <is>
          <t>Full-time</t>
        </is>
      </c>
      <c r="F42101" t="b">
        <v>0</v>
      </c>
      <c r="G42101" t="inlineStr">
        <is>
          <t>Georgia</t>
        </is>
      </c>
      <c r="H42101" s="2" t="n">
        <v>45428.92084490741</v>
      </c>
      <c r="I42101" t="b">
        <v>0</v>
      </c>
      <c r="J42101" t="b">
        <v>1</v>
      </c>
      <c r="K42101" t="inlineStr">
        <is>
          <t>United States</t>
        </is>
      </c>
      <c r="L42101" t="inlineStr"/>
      <c r="M42101" t="inlineStr"/>
      <c r="N42101" t="inlineStr"/>
      <c r="O42101" t="inlineStr">
        <is>
          <t>The DarkStar Group</t>
        </is>
      </c>
      <c r="P42101" t="inlineStr">
        <is>
          <t>['python', 'sql', 'aws', 'jira', 'confluence']</t>
        </is>
      </c>
      <c r="Q42101" t="inlineStr">
        <is>
          <t>{'async': ['jira', 'confluence'], 'cloud': ['aws'], 'programming': ['python', 'sql']}</t>
        </is>
      </c>
    </row>
    <row r="42102">
      <c r="A42102" t="inlineStr">
        <is>
          <t>Data Engineer</t>
        </is>
      </c>
      <c r="B42102" t="inlineStr">
        <is>
          <t>Data Engineer</t>
        </is>
      </c>
      <c r="C42102" t="inlineStr">
        <is>
          <t>Melbourne VIC, Australia</t>
        </is>
      </c>
      <c r="D42102" t="inlineStr">
        <is>
          <t>via LinkedIn</t>
        </is>
      </c>
      <c r="E42102" t="inlineStr">
        <is>
          <t>Full-time</t>
        </is>
      </c>
      <c r="F42102" t="b">
        <v>0</v>
      </c>
      <c r="G42102" t="inlineStr">
        <is>
          <t>Australia</t>
        </is>
      </c>
      <c r="H42102" s="2" t="n">
        <v>45421.88774305556</v>
      </c>
      <c r="I42102" t="b">
        <v>1</v>
      </c>
      <c r="J42102" t="b">
        <v>0</v>
      </c>
      <c r="K42102" t="inlineStr">
        <is>
          <t>Australia</t>
        </is>
      </c>
      <c r="L42102" t="inlineStr"/>
      <c r="M42102" t="inlineStr"/>
      <c r="N42102" t="inlineStr"/>
      <c r="O42102" t="inlineStr">
        <is>
          <t>Nuage Technology Group</t>
        </is>
      </c>
      <c r="P42102" t="inlineStr">
        <is>
          <t>['python', 'java', 'scala', 'gcp', 'bigquery', 'kubernetes']</t>
        </is>
      </c>
      <c r="Q42102" t="inlineStr">
        <is>
          <t>{'cloud': ['gcp', 'bigquery'], 'other': ['kubernetes'], 'programming': ['python', 'java', 'scala']}</t>
        </is>
      </c>
    </row>
    <row r="42103">
      <c r="A42103" t="inlineStr">
        <is>
          <t>Data Engineer</t>
        </is>
      </c>
      <c r="B42103" t="inlineStr">
        <is>
          <t>Afstudeeropdracht Data Engineering: Good practices in het...</t>
        </is>
      </c>
      <c r="C42103" t="inlineStr">
        <is>
          <t>Utrecht, Netherlands</t>
        </is>
      </c>
      <c r="D42103" t="inlineStr">
        <is>
          <t>via BeBee</t>
        </is>
      </c>
      <c r="E42103" t="inlineStr">
        <is>
          <t>Full-time</t>
        </is>
      </c>
      <c r="F42103" t="b">
        <v>0</v>
      </c>
      <c r="G42103" t="inlineStr">
        <is>
          <t>Netherlands</t>
        </is>
      </c>
      <c r="H42103" s="2" t="n">
        <v>45441.89179398148</v>
      </c>
      <c r="I42103" t="b">
        <v>1</v>
      </c>
      <c r="J42103" t="b">
        <v>0</v>
      </c>
      <c r="K42103" t="inlineStr">
        <is>
          <t>Netherlands</t>
        </is>
      </c>
      <c r="L42103" t="inlineStr"/>
      <c r="M42103" t="inlineStr"/>
      <c r="N42103" t="inlineStr"/>
      <c r="O42103" t="inlineStr">
        <is>
          <t>Info Support</t>
        </is>
      </c>
      <c r="P42103" t="inlineStr">
        <is>
          <t>['word']</t>
        </is>
      </c>
      <c r="Q42103" t="inlineStr">
        <is>
          <t>{'analyst_tools': ['word']}</t>
        </is>
      </c>
    </row>
    <row r="42104">
      <c r="A42104" t="inlineStr">
        <is>
          <t>Data Analyst</t>
        </is>
      </c>
      <c r="B42104" t="inlineStr">
        <is>
          <t>Analyste de données avancées</t>
        </is>
      </c>
      <c r="C42104" t="inlineStr">
        <is>
          <t>Lyon, France</t>
        </is>
      </c>
      <c r="D42104" t="inlineStr">
        <is>
          <t>via BeBee</t>
        </is>
      </c>
      <c r="E42104" t="inlineStr">
        <is>
          <t>Full-time</t>
        </is>
      </c>
      <c r="F42104" t="b">
        <v>0</v>
      </c>
      <c r="G42104" t="inlineStr">
        <is>
          <t>France</t>
        </is>
      </c>
      <c r="H42104" s="2" t="n">
        <v>45425.89751157408</v>
      </c>
      <c r="I42104" t="b">
        <v>0</v>
      </c>
      <c r="J42104" t="b">
        <v>0</v>
      </c>
      <c r="K42104" t="inlineStr">
        <is>
          <t>France</t>
        </is>
      </c>
      <c r="L42104" t="inlineStr"/>
      <c r="M42104" t="inlineStr"/>
      <c r="N42104" t="inlineStr"/>
      <c r="O42104" t="inlineStr">
        <is>
          <t>OpenClassrooms</t>
        </is>
      </c>
      <c r="P42104" t="inlineStr"/>
      <c r="Q42104" t="inlineStr"/>
    </row>
    <row r="42105">
      <c r="A42105" t="inlineStr">
        <is>
          <t>Senior Data Scientist</t>
        </is>
      </c>
      <c r="B42105" t="inlineStr">
        <is>
          <t>Senior Data Scientist - AI Services and Platforms</t>
        </is>
      </c>
      <c r="C42105" t="inlineStr">
        <is>
          <t>Faribault, MN</t>
        </is>
      </c>
      <c r="D42105" t="inlineStr">
        <is>
          <t>via Healthcare Listings</t>
        </is>
      </c>
      <c r="E42105" t="inlineStr">
        <is>
          <t>Contractor</t>
        </is>
      </c>
      <c r="F42105" t="b">
        <v>0</v>
      </c>
      <c r="G42105" t="inlineStr">
        <is>
          <t>Illinois, United States</t>
        </is>
      </c>
      <c r="H42105" s="2" t="n">
        <v>45431.87883101852</v>
      </c>
      <c r="I42105" t="b">
        <v>0</v>
      </c>
      <c r="J42105" t="b">
        <v>0</v>
      </c>
      <c r="K42105" t="inlineStr">
        <is>
          <t>United States</t>
        </is>
      </c>
      <c r="L42105" t="inlineStr"/>
      <c r="M42105" t="inlineStr"/>
      <c r="N42105" t="inlineStr"/>
      <c r="O42105" t="inlineStr">
        <is>
          <t>Highmark Health</t>
        </is>
      </c>
      <c r="P42105" t="inlineStr">
        <is>
          <t>['python', 'sql', 'r', 'aws', 'azure', 'bigquery']</t>
        </is>
      </c>
      <c r="Q42105" t="inlineStr">
        <is>
          <t>{'cloud': ['aws', 'azure', 'bigquery'], 'programming': ['python', 'sql', 'r']}</t>
        </is>
      </c>
    </row>
    <row r="42106">
      <c r="A42106" t="inlineStr">
        <is>
          <t>Data Analyst</t>
        </is>
      </c>
      <c r="B42106" t="inlineStr">
        <is>
          <t>Data Analyst III</t>
        </is>
      </c>
      <c r="C42106" t="inlineStr">
        <is>
          <t>San Jose, CA</t>
        </is>
      </c>
      <c r="D42106" t="inlineStr">
        <is>
          <t>via LinkedIn</t>
        </is>
      </c>
      <c r="E42106" t="inlineStr">
        <is>
          <t>Full-time</t>
        </is>
      </c>
      <c r="F42106" t="b">
        <v>0</v>
      </c>
      <c r="G42106" t="inlineStr">
        <is>
          <t>California, United States</t>
        </is>
      </c>
      <c r="H42106" s="2" t="n">
        <v>45443.87565972222</v>
      </c>
      <c r="I42106" t="b">
        <v>0</v>
      </c>
      <c r="J42106" t="b">
        <v>1</v>
      </c>
      <c r="K42106" t="inlineStr">
        <is>
          <t>United States</t>
        </is>
      </c>
      <c r="L42106" t="inlineStr"/>
      <c r="M42106" t="inlineStr"/>
      <c r="N42106" t="inlineStr"/>
      <c r="O42106" t="inlineStr">
        <is>
          <t>Aditi Consulting</t>
        </is>
      </c>
      <c r="P42106" t="inlineStr"/>
      <c r="Q42106" t="inlineStr"/>
    </row>
    <row r="42107">
      <c r="A42107" t="inlineStr">
        <is>
          <t>Data Engineer</t>
        </is>
      </c>
      <c r="B42107" t="inlineStr">
        <is>
          <t>Staff Data Engineer</t>
        </is>
      </c>
      <c r="C42107" t="inlineStr">
        <is>
          <t>Montreal, QC, Canada</t>
        </is>
      </c>
      <c r="D42107" t="inlineStr">
        <is>
          <t>via Built In</t>
        </is>
      </c>
      <c r="E42107" t="inlineStr">
        <is>
          <t>Full-time</t>
        </is>
      </c>
      <c r="F42107" t="b">
        <v>0</v>
      </c>
      <c r="G42107" t="inlineStr">
        <is>
          <t>Canada</t>
        </is>
      </c>
      <c r="H42107" s="2" t="n">
        <v>45427.88496527778</v>
      </c>
      <c r="I42107" t="b">
        <v>1</v>
      </c>
      <c r="J42107" t="b">
        <v>0</v>
      </c>
      <c r="K42107" t="inlineStr">
        <is>
          <t>Canada</t>
        </is>
      </c>
      <c r="L42107" t="inlineStr"/>
      <c r="M42107" t="inlineStr"/>
      <c r="N42107" t="inlineStr"/>
      <c r="O42107" t="inlineStr">
        <is>
          <t>OXIO</t>
        </is>
      </c>
      <c r="P42107" t="inlineStr">
        <is>
          <t>['sql', 'python', 'snowflake', 'bigquery', 'redshift', 'aws', 'spark', 'kafka', 'airflow', 'kubernetes']</t>
        </is>
      </c>
      <c r="Q42107" t="inlineStr">
        <is>
          <t>{'cloud': ['snowflake', 'bigquery', 'redshift', 'aws'], 'libraries': ['spark', 'kafka', 'airflow'], 'other': ['kubernetes'], 'programming': ['sql', 'python']}</t>
        </is>
      </c>
    </row>
    <row r="42108">
      <c r="A42108" t="inlineStr">
        <is>
          <t>Data Analyst</t>
        </is>
      </c>
      <c r="B42108" t="inlineStr">
        <is>
          <t>Lead Analytics Consultant - Data Analytics and Quality Control - 7</t>
        </is>
      </c>
      <c r="C42108" t="inlineStr">
        <is>
          <t>San Antonio, TX</t>
        </is>
      </c>
      <c r="D42108" t="inlineStr">
        <is>
          <t>via LinkedIn</t>
        </is>
      </c>
      <c r="E42108" t="inlineStr">
        <is>
          <t>Full-time</t>
        </is>
      </c>
      <c r="F42108" t="b">
        <v>0</v>
      </c>
      <c r="G42108" t="inlineStr">
        <is>
          <t>Texas, United States</t>
        </is>
      </c>
      <c r="H42108" s="2" t="n">
        <v>45429.87590277778</v>
      </c>
      <c r="I42108" t="b">
        <v>0</v>
      </c>
      <c r="J42108" t="b">
        <v>0</v>
      </c>
      <c r="K42108" t="inlineStr">
        <is>
          <t>United States</t>
        </is>
      </c>
      <c r="L42108" t="inlineStr"/>
      <c r="M42108" t="inlineStr"/>
      <c r="N42108" t="inlineStr"/>
      <c r="O42108" t="inlineStr">
        <is>
          <t>Wells Fargo</t>
        </is>
      </c>
      <c r="P42108" t="inlineStr">
        <is>
          <t>['sql', 'sas', 'sas']</t>
        </is>
      </c>
      <c r="Q42108" t="inlineStr">
        <is>
          <t>{'analyst_tools': ['sas'], 'programming': ['sql', 'sas']}</t>
        </is>
      </c>
    </row>
    <row r="42109">
      <c r="A42109" t="inlineStr">
        <is>
          <t>Software Engineer</t>
        </is>
      </c>
      <c r="B42109" t="inlineStr">
        <is>
          <t>Implementation Engineer</t>
        </is>
      </c>
      <c r="C42109" t="inlineStr">
        <is>
          <t>Puerto Montt, Chile</t>
        </is>
      </c>
      <c r="D42109" t="inlineStr">
        <is>
          <t>via BeBee</t>
        </is>
      </c>
      <c r="E42109" t="inlineStr">
        <is>
          <t>Full-time</t>
        </is>
      </c>
      <c r="F42109" t="b">
        <v>0</v>
      </c>
      <c r="G42109" t="inlineStr">
        <is>
          <t>Chile</t>
        </is>
      </c>
      <c r="H42109" s="2" t="n">
        <v>45424.9068287037</v>
      </c>
      <c r="I42109" t="b">
        <v>1</v>
      </c>
      <c r="J42109" t="b">
        <v>0</v>
      </c>
      <c r="K42109" t="inlineStr">
        <is>
          <t>Chile</t>
        </is>
      </c>
      <c r="L42109" t="inlineStr"/>
      <c r="M42109" t="inlineStr"/>
      <c r="N42109" t="inlineStr"/>
      <c r="O42109" t="inlineStr">
        <is>
          <t>Listopro</t>
        </is>
      </c>
      <c r="P42109" t="inlineStr">
        <is>
          <t>['python', 'go']</t>
        </is>
      </c>
      <c r="Q42109" t="inlineStr">
        <is>
          <t>{'programming': ['python', 'go']}</t>
        </is>
      </c>
    </row>
    <row r="42110">
      <c r="A42110" t="inlineStr">
        <is>
          <t>Data Engineer</t>
        </is>
      </c>
      <c r="B42110" t="inlineStr">
        <is>
          <t>Alternance - Data Engineer H/F</t>
        </is>
      </c>
      <c r="C42110" t="inlineStr">
        <is>
          <t>Anywhere</t>
        </is>
      </c>
      <c r="D42110" t="inlineStr">
        <is>
          <t>via HelloWork</t>
        </is>
      </c>
      <c r="E42110" t="inlineStr">
        <is>
          <t>Part-time and Internship</t>
        </is>
      </c>
      <c r="F42110" t="b">
        <v>1</v>
      </c>
      <c r="G42110" t="inlineStr">
        <is>
          <t>France</t>
        </is>
      </c>
      <c r="H42110" s="2" t="n">
        <v>45433.92048611111</v>
      </c>
      <c r="I42110" t="b">
        <v>0</v>
      </c>
      <c r="J42110" t="b">
        <v>0</v>
      </c>
      <c r="K42110" t="inlineStr">
        <is>
          <t>France</t>
        </is>
      </c>
      <c r="L42110" t="inlineStr"/>
      <c r="M42110" t="inlineStr"/>
      <c r="N42110" t="inlineStr"/>
      <c r="O42110" t="inlineStr">
        <is>
          <t>Verisure</t>
        </is>
      </c>
      <c r="P42110" t="inlineStr">
        <is>
          <t>['azure', 'snowflake', 'power bi']</t>
        </is>
      </c>
      <c r="Q42110" t="inlineStr">
        <is>
          <t>{'analyst_tools': ['power bi'], 'cloud': ['azure', 'snowflake']}</t>
        </is>
      </c>
    </row>
    <row r="42111">
      <c r="A42111" t="inlineStr">
        <is>
          <t>Senior Data Scientist</t>
        </is>
      </c>
      <c r="B42111" t="inlineStr">
        <is>
          <t>Senior Data Scientist</t>
        </is>
      </c>
      <c r="C42111" t="inlineStr">
        <is>
          <t>Anywhere</t>
        </is>
      </c>
      <c r="D42111" t="inlineStr">
        <is>
          <t>via LinkedIn</t>
        </is>
      </c>
      <c r="E42111" t="inlineStr">
        <is>
          <t>Full-time</t>
        </is>
      </c>
      <c r="F42111" t="b">
        <v>1</v>
      </c>
      <c r="G42111" t="inlineStr">
        <is>
          <t>Canada</t>
        </is>
      </c>
      <c r="H42111" s="2" t="n">
        <v>45413.88886574074</v>
      </c>
      <c r="I42111" t="b">
        <v>0</v>
      </c>
      <c r="J42111" t="b">
        <v>0</v>
      </c>
      <c r="K42111" t="inlineStr">
        <is>
          <t>Canada</t>
        </is>
      </c>
      <c r="L42111" t="inlineStr"/>
      <c r="M42111" t="inlineStr"/>
      <c r="N42111" t="inlineStr"/>
      <c r="O42111" t="inlineStr">
        <is>
          <t>Big Viking Games</t>
        </is>
      </c>
      <c r="P42111" t="inlineStr">
        <is>
          <t>['sql', 'python', 'snowflake', 'aws', 'scikit-learn', 'tableau', 'power bi', 'looker']</t>
        </is>
      </c>
      <c r="Q42111" t="inlineStr">
        <is>
          <t>{'analyst_tools': ['tableau', 'power bi', 'looker'], 'cloud': ['snowflake', 'aws'], 'libraries': ['scikit-learn'], 'programming': ['sql', 'python']}</t>
        </is>
      </c>
    </row>
    <row r="42112">
      <c r="A42112" t="inlineStr">
        <is>
          <t>Data Scientist</t>
        </is>
      </c>
      <c r="B42112" t="inlineStr">
        <is>
          <t>General Manager Data Science &amp; Analytics</t>
        </is>
      </c>
      <c r="C42112" t="inlineStr">
        <is>
          <t>Kuala Lumpur, Federal Territory of Kuala Lumpur, Malaysia</t>
        </is>
      </c>
      <c r="D42112" t="inlineStr">
        <is>
          <t>via Jooble</t>
        </is>
      </c>
      <c r="E42112" t="inlineStr">
        <is>
          <t>Full-time</t>
        </is>
      </c>
      <c r="F42112" t="b">
        <v>0</v>
      </c>
      <c r="G42112" t="inlineStr">
        <is>
          <t>Malaysia</t>
        </is>
      </c>
      <c r="H42112" s="2" t="n">
        <v>45430.89025462963</v>
      </c>
      <c r="I42112" t="b">
        <v>0</v>
      </c>
      <c r="J42112" t="b">
        <v>0</v>
      </c>
      <c r="K42112" t="inlineStr">
        <is>
          <t>Malaysia</t>
        </is>
      </c>
      <c r="L42112" t="inlineStr"/>
      <c r="M42112" t="inlineStr"/>
      <c r="N42112" t="inlineStr"/>
      <c r="O42112" t="inlineStr">
        <is>
          <t>Telekom Malaysia</t>
        </is>
      </c>
      <c r="P42112" t="inlineStr">
        <is>
          <t>['go', 'aws']</t>
        </is>
      </c>
      <c r="Q42112" t="inlineStr">
        <is>
          <t>{'cloud': ['aws'], 'programming': ['go']}</t>
        </is>
      </c>
    </row>
    <row r="42113">
      <c r="A42113" t="inlineStr">
        <is>
          <t>Data Analyst</t>
        </is>
      </c>
      <c r="B42113" t="inlineStr">
        <is>
          <t>Data Analyst</t>
        </is>
      </c>
      <c r="C42113" t="inlineStr">
        <is>
          <t>Las Condes, Chile</t>
        </is>
      </c>
      <c r="D42113" t="inlineStr">
        <is>
          <t>via Trabajo.org - Vacantes De Empleo, Trabajo</t>
        </is>
      </c>
      <c r="E42113" t="inlineStr">
        <is>
          <t>Full-time</t>
        </is>
      </c>
      <c r="F42113" t="b">
        <v>0</v>
      </c>
      <c r="G42113" t="inlineStr">
        <is>
          <t>Chile</t>
        </is>
      </c>
      <c r="H42113" s="2" t="n">
        <v>45426.91729166666</v>
      </c>
      <c r="I42113" t="b">
        <v>1</v>
      </c>
      <c r="J42113" t="b">
        <v>0</v>
      </c>
      <c r="K42113" t="inlineStr">
        <is>
          <t>Chile</t>
        </is>
      </c>
      <c r="L42113" t="inlineStr"/>
      <c r="M42113" t="inlineStr"/>
      <c r="N42113" t="inlineStr"/>
      <c r="O42113" t="inlineStr">
        <is>
          <t>Equifax</t>
        </is>
      </c>
      <c r="P42113" t="inlineStr">
        <is>
          <t>['sql', 'python', 'postgresql', 'gcp', 'bigquery', 'power bi']</t>
        </is>
      </c>
      <c r="Q42113" t="inlineStr">
        <is>
          <t>{'analyst_tools': ['power bi'], 'cloud': ['gcp', 'bigquery'], 'databases': ['postgresql'], 'programming': ['sql', 'python']}</t>
        </is>
      </c>
    </row>
    <row r="42114">
      <c r="A42114" t="inlineStr">
        <is>
          <t>Senior Data Scientist</t>
        </is>
      </c>
      <c r="B42114" t="inlineStr">
        <is>
          <t>Senior Data Scientist - AI Services and Platforms</t>
        </is>
      </c>
      <c r="C42114" t="inlineStr">
        <is>
          <t>Forest, MS</t>
        </is>
      </c>
      <c r="D42114" t="inlineStr">
        <is>
          <t>via Healthcare Listings</t>
        </is>
      </c>
      <c r="E42114" t="inlineStr">
        <is>
          <t>Contractor</t>
        </is>
      </c>
      <c r="F42114" t="b">
        <v>0</v>
      </c>
      <c r="G42114" t="inlineStr">
        <is>
          <t>Georgia</t>
        </is>
      </c>
      <c r="H42114" s="2" t="n">
        <v>45431.89820601852</v>
      </c>
      <c r="I42114" t="b">
        <v>0</v>
      </c>
      <c r="J42114" t="b">
        <v>0</v>
      </c>
      <c r="K42114" t="inlineStr">
        <is>
          <t>United States</t>
        </is>
      </c>
      <c r="L42114" t="inlineStr"/>
      <c r="M42114" t="inlineStr"/>
      <c r="N42114" t="inlineStr"/>
      <c r="O42114" t="inlineStr">
        <is>
          <t>Highmark Health</t>
        </is>
      </c>
      <c r="P42114" t="inlineStr">
        <is>
          <t>['python', 'sql', 'r', 'aws', 'azure', 'bigquery']</t>
        </is>
      </c>
      <c r="Q42114" t="inlineStr">
        <is>
          <t>{'cloud': ['aws', 'azure', 'bigquery'], 'programming': ['python', 'sql', 'r']}</t>
        </is>
      </c>
    </row>
    <row r="42115">
      <c r="A42115" t="inlineStr">
        <is>
          <t>Data Scientist</t>
        </is>
      </c>
      <c r="B42115" t="inlineStr">
        <is>
          <t>Data Scientist</t>
        </is>
      </c>
      <c r="C42115" t="inlineStr">
        <is>
          <t>New Delhi, Delhi, India</t>
        </is>
      </c>
      <c r="D42115" t="inlineStr">
        <is>
          <t>via Trigyn</t>
        </is>
      </c>
      <c r="E42115" t="inlineStr">
        <is>
          <t>Full-time</t>
        </is>
      </c>
      <c r="F42115" t="b">
        <v>0</v>
      </c>
      <c r="G42115" t="inlineStr">
        <is>
          <t>India</t>
        </is>
      </c>
      <c r="H42115" s="2" t="n">
        <v>45434.88577546296</v>
      </c>
      <c r="I42115" t="b">
        <v>0</v>
      </c>
      <c r="J42115" t="b">
        <v>0</v>
      </c>
      <c r="K42115" t="inlineStr">
        <is>
          <t>India</t>
        </is>
      </c>
      <c r="L42115" t="inlineStr"/>
      <c r="M42115" t="inlineStr"/>
      <c r="N42115" t="inlineStr"/>
      <c r="O42115" t="inlineStr">
        <is>
          <t>Trigyn</t>
        </is>
      </c>
      <c r="P42115" t="inlineStr">
        <is>
          <t>['python', 'sql', 'azure']</t>
        </is>
      </c>
      <c r="Q42115" t="inlineStr">
        <is>
          <t>{'cloud': ['azure'], 'programming': ['python', 'sql']}</t>
        </is>
      </c>
    </row>
    <row r="42116">
      <c r="A42116" t="inlineStr">
        <is>
          <t>Senior Data Scientist</t>
        </is>
      </c>
      <c r="B42116" t="inlineStr">
        <is>
          <t>Senior Data Scientist - AI Services and Platforms</t>
        </is>
      </c>
      <c r="C42116" t="inlineStr">
        <is>
          <t>Casa Grande, AZ</t>
        </is>
      </c>
      <c r="D42116" t="inlineStr">
        <is>
          <t>via Healthcare Listings</t>
        </is>
      </c>
      <c r="E42116" t="inlineStr">
        <is>
          <t>Contractor</t>
        </is>
      </c>
      <c r="F42116" t="b">
        <v>0</v>
      </c>
      <c r="G42116" t="inlineStr">
        <is>
          <t>California, United States</t>
        </is>
      </c>
      <c r="H42116" s="2" t="n">
        <v>45431.87800925926</v>
      </c>
      <c r="I42116" t="b">
        <v>0</v>
      </c>
      <c r="J42116" t="b">
        <v>0</v>
      </c>
      <c r="K42116" t="inlineStr">
        <is>
          <t>United States</t>
        </is>
      </c>
      <c r="L42116" t="inlineStr"/>
      <c r="M42116" t="inlineStr"/>
      <c r="N42116" t="inlineStr"/>
      <c r="O42116" t="inlineStr">
        <is>
          <t>Highmark Health</t>
        </is>
      </c>
      <c r="P42116" t="inlineStr">
        <is>
          <t>['python', 'sql', 'r', 'aws', 'azure', 'bigquery']</t>
        </is>
      </c>
      <c r="Q42116" t="inlineStr">
        <is>
          <t>{'cloud': ['aws', 'azure', 'bigquery'], 'programming': ['python', 'sql', 'r']}</t>
        </is>
      </c>
    </row>
    <row r="42117">
      <c r="A42117" t="inlineStr">
        <is>
          <t>Data Scientist</t>
        </is>
      </c>
      <c r="B42117" t="inlineStr">
        <is>
          <t>Data Scientist</t>
        </is>
      </c>
      <c r="C42117" t="inlineStr">
        <is>
          <t>Anywhere</t>
        </is>
      </c>
      <c r="D42117" t="inlineStr">
        <is>
          <t>via LinkedIn</t>
        </is>
      </c>
      <c r="E42117" t="inlineStr">
        <is>
          <t>Full-time</t>
        </is>
      </c>
      <c r="F42117" t="b">
        <v>1</v>
      </c>
      <c r="G42117" t="inlineStr">
        <is>
          <t>Canada</t>
        </is>
      </c>
      <c r="H42117" s="2" t="n">
        <v>45442.90050925926</v>
      </c>
      <c r="I42117" t="b">
        <v>0</v>
      </c>
      <c r="J42117" t="b">
        <v>0</v>
      </c>
      <c r="K42117" t="inlineStr">
        <is>
          <t>Canada</t>
        </is>
      </c>
      <c r="L42117" t="inlineStr"/>
      <c r="M42117" t="inlineStr"/>
      <c r="N42117" t="inlineStr"/>
      <c r="O42117" t="inlineStr">
        <is>
          <t>Dropbox</t>
        </is>
      </c>
      <c r="P42117" t="inlineStr">
        <is>
          <t>['sql', 'r', 'python', 'hadoop', 'flow']</t>
        </is>
      </c>
      <c r="Q42117" t="inlineStr">
        <is>
          <t>{'libraries': ['hadoop'], 'other': ['flow'], 'programming': ['sql', 'r', 'python']}</t>
        </is>
      </c>
    </row>
    <row r="42118">
      <c r="A42118" t="inlineStr">
        <is>
          <t>Data Scientist</t>
        </is>
      </c>
      <c r="B42118" t="inlineStr">
        <is>
          <t>(Hybrid) Junior Data Scientist - WV Clinical &amp; Translational...</t>
        </is>
      </c>
      <c r="C42118" t="inlineStr">
        <is>
          <t>Morgantown, WV</t>
        </is>
      </c>
      <c r="D42118" t="inlineStr">
        <is>
          <t>via LinkedIn</t>
        </is>
      </c>
      <c r="E42118" t="inlineStr">
        <is>
          <t>Full-time</t>
        </is>
      </c>
      <c r="F42118" t="b">
        <v>0</v>
      </c>
      <c r="G42118" t="inlineStr">
        <is>
          <t>Georgia</t>
        </is>
      </c>
      <c r="H42118" s="2" t="n">
        <v>45435.9405787037</v>
      </c>
      <c r="I42118" t="b">
        <v>0</v>
      </c>
      <c r="J42118" t="b">
        <v>1</v>
      </c>
      <c r="K42118" t="inlineStr">
        <is>
          <t>United States</t>
        </is>
      </c>
      <c r="L42118" t="inlineStr"/>
      <c r="M42118" t="inlineStr"/>
      <c r="N42118" t="inlineStr"/>
      <c r="O42118" t="inlineStr">
        <is>
          <t>West Virginia University</t>
        </is>
      </c>
      <c r="P42118" t="inlineStr">
        <is>
          <t>['python', 'r', 'sql', 'julia', 'pytorch', 'tensorflow', 'tableau', 'qlik']</t>
        </is>
      </c>
      <c r="Q42118" t="inlineStr">
        <is>
          <t>{'analyst_tools': ['tableau', 'qlik'], 'libraries': ['pytorch', 'tensorflow'], 'programming': ['python', 'r', 'sql', 'julia']}</t>
        </is>
      </c>
    </row>
    <row r="42119">
      <c r="A42119" t="inlineStr">
        <is>
          <t>Data Analyst</t>
        </is>
      </c>
      <c r="B42119" t="inlineStr">
        <is>
          <t>Lead Analytics Consultant - Data Analytics and Quality Control - 7</t>
        </is>
      </c>
      <c r="C42119" t="inlineStr">
        <is>
          <t>Irving, TX</t>
        </is>
      </c>
      <c r="D42119" t="inlineStr">
        <is>
          <t>via LinkedIn</t>
        </is>
      </c>
      <c r="E42119" t="inlineStr">
        <is>
          <t>Full-time</t>
        </is>
      </c>
      <c r="F42119" t="b">
        <v>0</v>
      </c>
      <c r="G42119" t="inlineStr">
        <is>
          <t>Texas, United States</t>
        </is>
      </c>
      <c r="H42119" s="2" t="n">
        <v>45429.87585648148</v>
      </c>
      <c r="I42119" t="b">
        <v>0</v>
      </c>
      <c r="J42119" t="b">
        <v>0</v>
      </c>
      <c r="K42119" t="inlineStr">
        <is>
          <t>United States</t>
        </is>
      </c>
      <c r="L42119" t="inlineStr"/>
      <c r="M42119" t="inlineStr"/>
      <c r="N42119" t="inlineStr"/>
      <c r="O42119" t="inlineStr">
        <is>
          <t>Wells Fargo</t>
        </is>
      </c>
      <c r="P42119" t="inlineStr">
        <is>
          <t>['sql', 'sas', 'sas']</t>
        </is>
      </c>
      <c r="Q42119" t="inlineStr">
        <is>
          <t>{'analyst_tools': ['sas'], 'programming': ['sql', 'sas']}</t>
        </is>
      </c>
    </row>
    <row r="42120">
      <c r="A42120" t="inlineStr">
        <is>
          <t>Software Engineer</t>
        </is>
      </c>
      <c r="B42120" t="inlineStr">
        <is>
          <t>Sr. Software Engineer (Analytics &amp; AI)</t>
        </is>
      </c>
      <c r="C42120" t="inlineStr">
        <is>
          <t>Anywhere</t>
        </is>
      </c>
      <c r="D42120" t="inlineStr">
        <is>
          <t>via Talentify</t>
        </is>
      </c>
      <c r="E42120" t="inlineStr">
        <is>
          <t>Full-time</t>
        </is>
      </c>
      <c r="F42120" t="b">
        <v>1</v>
      </c>
      <c r="G42120" t="inlineStr">
        <is>
          <t>China</t>
        </is>
      </c>
      <c r="H42120" s="2" t="n">
        <v>45418.91770833333</v>
      </c>
      <c r="I42120" t="b">
        <v>1</v>
      </c>
      <c r="J42120" t="b">
        <v>0</v>
      </c>
      <c r="K42120" t="inlineStr">
        <is>
          <t>China</t>
        </is>
      </c>
      <c r="L42120" t="inlineStr"/>
      <c r="M42120" t="inlineStr"/>
      <c r="N42120" t="inlineStr"/>
      <c r="O42120" t="inlineStr">
        <is>
          <t>EnterpriseDB</t>
        </is>
      </c>
      <c r="P42120" t="inlineStr">
        <is>
          <t>['rust', 'python', 'golang', 'javascript', 'bash', 'powershell', 'spark', 'kubernetes', 'github', 'jenkins', 'docker', 'jira']</t>
        </is>
      </c>
      <c r="Q42120" t="inlineStr">
        <is>
          <t>{'async': ['jira'], 'libraries': ['spark'], 'other': ['kubernetes', 'github', 'jenkins', 'docker'], 'programming': ['rust', 'python', 'golang', 'javascript', 'bash', 'powershell']}</t>
        </is>
      </c>
    </row>
    <row r="42121">
      <c r="A42121" t="inlineStr">
        <is>
          <t>Business Analyst</t>
        </is>
      </c>
      <c r="B42121" t="inlineStr">
        <is>
          <t>Business Intelligence Analyst</t>
        </is>
      </c>
      <c r="C42121" t="inlineStr">
        <is>
          <t>Honduras</t>
        </is>
      </c>
      <c r="D42121" t="inlineStr">
        <is>
          <t>via Tecoloco.com</t>
        </is>
      </c>
      <c r="E42121" t="inlineStr">
        <is>
          <t>Full-time</t>
        </is>
      </c>
      <c r="F42121" t="b">
        <v>0</v>
      </c>
      <c r="G42121" t="inlineStr">
        <is>
          <t>Honduras</t>
        </is>
      </c>
      <c r="H42121" s="2" t="n">
        <v>45432.89881944445</v>
      </c>
      <c r="I42121" t="b">
        <v>0</v>
      </c>
      <c r="J42121" t="b">
        <v>0</v>
      </c>
      <c r="K42121" t="inlineStr">
        <is>
          <t>Honduras</t>
        </is>
      </c>
      <c r="L42121" t="inlineStr"/>
      <c r="M42121" t="inlineStr"/>
      <c r="N42121" t="inlineStr"/>
      <c r="O42121" t="inlineStr">
        <is>
          <t>TALENTO LATINOAMERICA</t>
        </is>
      </c>
      <c r="P42121" t="inlineStr"/>
      <c r="Q42121" t="inlineStr"/>
    </row>
    <row r="42122">
      <c r="A42122" t="inlineStr">
        <is>
          <t>Data Scientist</t>
        </is>
      </c>
      <c r="B42122" t="inlineStr">
        <is>
          <t>Data Scientist/AI Engineer</t>
        </is>
      </c>
      <c r="C42122" t="inlineStr">
        <is>
          <t>Anywhere</t>
        </is>
      </c>
      <c r="D42122" t="inlineStr">
        <is>
          <t>via LinkedIn</t>
        </is>
      </c>
      <c r="E42122" t="inlineStr">
        <is>
          <t>Full-time</t>
        </is>
      </c>
      <c r="F42122" t="b">
        <v>1</v>
      </c>
      <c r="G42122" t="inlineStr">
        <is>
          <t>New York, United States</t>
        </is>
      </c>
      <c r="H42122" s="2" t="n">
        <v>45419.87723379629</v>
      </c>
      <c r="I42122" t="b">
        <v>0</v>
      </c>
      <c r="J42122" t="b">
        <v>1</v>
      </c>
      <c r="K42122" t="inlineStr">
        <is>
          <t>United States</t>
        </is>
      </c>
      <c r="L42122" t="inlineStr"/>
      <c r="M42122" t="inlineStr"/>
      <c r="N42122" t="inlineStr"/>
      <c r="O42122" t="inlineStr">
        <is>
          <t>Oracle</t>
        </is>
      </c>
      <c r="P42122" t="inlineStr">
        <is>
          <t>['python', 'aws', 'oracle', 'tensorflow', 'pytorch', 'docker', 'kubernetes']</t>
        </is>
      </c>
      <c r="Q42122" t="inlineStr">
        <is>
          <t>{'cloud': ['aws', 'oracle'], 'libraries': ['tensorflow', 'pytorch'], 'other': ['docker', 'kubernetes'], 'programming': ['python']}</t>
        </is>
      </c>
    </row>
    <row r="42123">
      <c r="A42123" t="inlineStr">
        <is>
          <t>Data Scientist</t>
        </is>
      </c>
      <c r="B42123" t="inlineStr">
        <is>
          <t>Data Scientist</t>
        </is>
      </c>
      <c r="C42123" t="inlineStr">
        <is>
          <t>Bedford, MA</t>
        </is>
      </c>
      <c r="D42123" t="inlineStr">
        <is>
          <t>via LinkedIn</t>
        </is>
      </c>
      <c r="E42123" t="inlineStr">
        <is>
          <t>Full-time</t>
        </is>
      </c>
      <c r="F42123" t="b">
        <v>0</v>
      </c>
      <c r="G42123" t="inlineStr">
        <is>
          <t>New York, United States</t>
        </is>
      </c>
      <c r="H42123" s="2" t="n">
        <v>45422.878125</v>
      </c>
      <c r="I42123" t="b">
        <v>0</v>
      </c>
      <c r="J42123" t="b">
        <v>0</v>
      </c>
      <c r="K42123" t="inlineStr">
        <is>
          <t>United States</t>
        </is>
      </c>
      <c r="L42123" t="inlineStr"/>
      <c r="M42123" t="inlineStr"/>
      <c r="N42123" t="inlineStr"/>
      <c r="O42123" t="inlineStr">
        <is>
          <t>MITRE</t>
        </is>
      </c>
      <c r="P42123" t="inlineStr"/>
      <c r="Q42123" t="inlineStr"/>
    </row>
    <row r="42124">
      <c r="A42124" t="inlineStr">
        <is>
          <t>Data Engineer</t>
        </is>
      </c>
      <c r="B42124" t="inlineStr">
        <is>
          <t>Staff Data Engineer</t>
        </is>
      </c>
      <c r="C42124" t="inlineStr">
        <is>
          <t>Anywhere</t>
        </is>
      </c>
      <c r="D42124" t="inlineStr">
        <is>
          <t>via LinkedIn</t>
        </is>
      </c>
      <c r="E42124" t="inlineStr">
        <is>
          <t>Full-time</t>
        </is>
      </c>
      <c r="F42124" t="b">
        <v>1</v>
      </c>
      <c r="G42124" t="inlineStr">
        <is>
          <t>Poland</t>
        </is>
      </c>
      <c r="H42124" s="2" t="n">
        <v>45432.88237268518</v>
      </c>
      <c r="I42124" t="b">
        <v>0</v>
      </c>
      <c r="J42124" t="b">
        <v>0</v>
      </c>
      <c r="K42124" t="inlineStr">
        <is>
          <t>Poland</t>
        </is>
      </c>
      <c r="L42124" t="inlineStr"/>
      <c r="M42124" t="inlineStr"/>
      <c r="N42124" t="inlineStr"/>
      <c r="O42124" t="inlineStr">
        <is>
          <t>Swing Development (SwingDev)</t>
        </is>
      </c>
      <c r="P42124" t="inlineStr">
        <is>
          <t>['sql', 'python', 'javascript', 'aws', 'gcp', 'azure', 'bigquery', 'airflow']</t>
        </is>
      </c>
      <c r="Q42124" t="inlineStr">
        <is>
          <t>{'cloud': ['aws', 'gcp', 'azure', 'bigquery'], 'libraries': ['airflow'], 'programming': ['sql', 'python', 'javascript']}</t>
        </is>
      </c>
    </row>
    <row r="42125">
      <c r="A42125" t="inlineStr">
        <is>
          <t>Data Scientist</t>
        </is>
      </c>
      <c r="B42125" t="inlineStr">
        <is>
          <t>Consultant - Data Scientist</t>
        </is>
      </c>
      <c r="C42125" t="inlineStr">
        <is>
          <t>Anywhere</t>
        </is>
      </c>
      <c r="D42125" t="inlineStr">
        <is>
          <t>via LinkedIn</t>
        </is>
      </c>
      <c r="E42125" t="inlineStr">
        <is>
          <t>Full-time</t>
        </is>
      </c>
      <c r="F42125" t="b">
        <v>1</v>
      </c>
      <c r="G42125" t="inlineStr">
        <is>
          <t>New York, United States</t>
        </is>
      </c>
      <c r="H42125" s="2" t="n">
        <v>45420.87756944444</v>
      </c>
      <c r="I42125" t="b">
        <v>0</v>
      </c>
      <c r="J42125" t="b">
        <v>0</v>
      </c>
      <c r="K42125" t="inlineStr">
        <is>
          <t>United States</t>
        </is>
      </c>
      <c r="L42125" t="inlineStr">
        <is>
          <t>hour</t>
        </is>
      </c>
      <c r="M42125" t="inlineStr"/>
      <c r="N42125" t="n">
        <v>250</v>
      </c>
      <c r="O42125" t="inlineStr">
        <is>
          <t>Arootah</t>
        </is>
      </c>
      <c r="P42125" t="inlineStr">
        <is>
          <t>['python', 'r', 'sql', 'spark', 'tableau', 'looker']</t>
        </is>
      </c>
      <c r="Q42125" t="inlineStr">
        <is>
          <t>{'analyst_tools': ['tableau', 'looker'], 'libraries': ['spark'], 'programming': ['python', 'r', 'sql']}</t>
        </is>
      </c>
    </row>
    <row r="42126">
      <c r="A42126" t="inlineStr">
        <is>
          <t>Data Engineer</t>
        </is>
      </c>
      <c r="B42126" t="inlineStr">
        <is>
          <t>Principal, Data and Analytics Engineer</t>
        </is>
      </c>
      <c r="C42126" t="inlineStr">
        <is>
          <t>Orange, CA</t>
        </is>
      </c>
      <c r="D42126" t="inlineStr">
        <is>
          <t>via LinkedIn</t>
        </is>
      </c>
      <c r="E42126" t="inlineStr">
        <is>
          <t>Full-time</t>
        </is>
      </c>
      <c r="F42126" t="b">
        <v>0</v>
      </c>
      <c r="G42126" t="inlineStr">
        <is>
          <t>California, United States</t>
        </is>
      </c>
      <c r="H42126" s="2" t="n">
        <v>45421.87596064815</v>
      </c>
      <c r="I42126" t="b">
        <v>0</v>
      </c>
      <c r="J42126" t="b">
        <v>1</v>
      </c>
      <c r="K42126" t="inlineStr">
        <is>
          <t>United States</t>
        </is>
      </c>
      <c r="L42126" t="inlineStr"/>
      <c r="M42126" t="inlineStr"/>
      <c r="N42126" t="inlineStr"/>
      <c r="O42126" t="inlineStr">
        <is>
          <t>Tarsus Pharmaceuticals, Inc.</t>
        </is>
      </c>
      <c r="P42126" t="inlineStr">
        <is>
          <t>['sql', 'sql server', 'azure', 'power bi', 'tableau']</t>
        </is>
      </c>
      <c r="Q42126" t="inlineStr">
        <is>
          <t>{'analyst_tools': ['power bi', 'tableau'], 'cloud': ['azure'], 'databases': ['sql server'], 'programming': ['sql']}</t>
        </is>
      </c>
    </row>
    <row r="42127">
      <c r="A42127" t="inlineStr">
        <is>
          <t>Data Analyst</t>
        </is>
      </c>
      <c r="B42127" t="inlineStr">
        <is>
          <t>Data Analyst</t>
        </is>
      </c>
      <c r="C42127" t="inlineStr">
        <is>
          <t>Atlanta, GA</t>
        </is>
      </c>
      <c r="D42127" t="inlineStr">
        <is>
          <t>via Indeed</t>
        </is>
      </c>
      <c r="E42127" t="inlineStr">
        <is>
          <t>Full-time and Contractor</t>
        </is>
      </c>
      <c r="F42127" t="b">
        <v>0</v>
      </c>
      <c r="G42127" t="inlineStr">
        <is>
          <t>Georgia</t>
        </is>
      </c>
      <c r="H42127" s="2" t="n">
        <v>45443.91159722222</v>
      </c>
      <c r="I42127" t="b">
        <v>0</v>
      </c>
      <c r="J42127" t="b">
        <v>1</v>
      </c>
      <c r="K42127" t="inlineStr">
        <is>
          <t>United States</t>
        </is>
      </c>
      <c r="L42127" t="inlineStr"/>
      <c r="M42127" t="inlineStr"/>
      <c r="N42127" t="inlineStr"/>
      <c r="O42127" t="inlineStr">
        <is>
          <t>Talent ACQ</t>
        </is>
      </c>
      <c r="P42127" t="inlineStr">
        <is>
          <t>['sql', 'excel', 'tableau', 'power bi']</t>
        </is>
      </c>
      <c r="Q42127" t="inlineStr">
        <is>
          <t>{'analyst_tools': ['excel', 'tableau', 'power bi'], 'programming': ['sql']}</t>
        </is>
      </c>
    </row>
    <row r="42128">
      <c r="A42128" t="inlineStr">
        <is>
          <t>Data Scientist</t>
        </is>
      </c>
      <c r="B42128" t="inlineStr">
        <is>
          <t>Internship - Data Scientist (f/m/d)</t>
        </is>
      </c>
      <c r="C42128" t="inlineStr">
        <is>
          <t>Paris, France</t>
        </is>
      </c>
      <c r="D42128" t="inlineStr">
        <is>
          <t>via LinkedIn</t>
        </is>
      </c>
      <c r="E42128" t="inlineStr">
        <is>
          <t>Temp work and Internship</t>
        </is>
      </c>
      <c r="F42128" t="b">
        <v>0</v>
      </c>
      <c r="G42128" t="inlineStr">
        <is>
          <t>France</t>
        </is>
      </c>
      <c r="H42128" s="2" t="n">
        <v>45434.89900462963</v>
      </c>
      <c r="I42128" t="b">
        <v>0</v>
      </c>
      <c r="J42128" t="b">
        <v>0</v>
      </c>
      <c r="K42128" t="inlineStr">
        <is>
          <t>France</t>
        </is>
      </c>
      <c r="L42128" t="inlineStr"/>
      <c r="M42128" t="inlineStr"/>
      <c r="N42128" t="inlineStr"/>
      <c r="O42128" t="inlineStr">
        <is>
          <t>Decathlon Digital</t>
        </is>
      </c>
      <c r="P42128" t="inlineStr">
        <is>
          <t>['python']</t>
        </is>
      </c>
      <c r="Q42128" t="inlineStr">
        <is>
          <t>{'programming': ['python']}</t>
        </is>
      </c>
    </row>
    <row r="42129">
      <c r="A42129" t="inlineStr">
        <is>
          <t>Data Scientist</t>
        </is>
      </c>
      <c r="B42129" t="inlineStr">
        <is>
          <t>Alternance - Data Scientist F/H</t>
        </is>
      </c>
      <c r="C42129" t="inlineStr">
        <is>
          <t>Cesson-Sévigné, France</t>
        </is>
      </c>
      <c r="D42129" t="inlineStr">
        <is>
          <t>via BeBee</t>
        </is>
      </c>
      <c r="E42129" t="inlineStr">
        <is>
          <t>Full-time</t>
        </is>
      </c>
      <c r="F42129" t="b">
        <v>0</v>
      </c>
      <c r="G42129" t="inlineStr">
        <is>
          <t>France</t>
        </is>
      </c>
      <c r="H42129" s="2" t="n">
        <v>45422.90376157407</v>
      </c>
      <c r="I42129" t="b">
        <v>0</v>
      </c>
      <c r="J42129" t="b">
        <v>0</v>
      </c>
      <c r="K42129" t="inlineStr">
        <is>
          <t>France</t>
        </is>
      </c>
      <c r="L42129" t="inlineStr"/>
      <c r="M42129" t="inlineStr"/>
      <c r="N42129" t="inlineStr"/>
      <c r="O42129" t="inlineStr">
        <is>
          <t>Orange Business Services</t>
        </is>
      </c>
      <c r="P42129" t="inlineStr">
        <is>
          <t>['python']</t>
        </is>
      </c>
      <c r="Q42129" t="inlineStr">
        <is>
          <t>{'programming': ['python']}</t>
        </is>
      </c>
    </row>
    <row r="42130">
      <c r="A42130" t="inlineStr">
        <is>
          <t>Senior Data Engineer</t>
        </is>
      </c>
      <c r="B42130" t="inlineStr">
        <is>
          <t>Senior Data Engineer (Remote, Italy)</t>
        </is>
      </c>
      <c r="C42130" t="inlineStr">
        <is>
          <t>Anywhere</t>
        </is>
      </c>
      <c r="D42130" t="inlineStr">
        <is>
          <t>via LinkedIn</t>
        </is>
      </c>
      <c r="E42130" t="inlineStr">
        <is>
          <t>Full-time</t>
        </is>
      </c>
      <c r="F42130" t="b">
        <v>1</v>
      </c>
      <c r="G42130" t="inlineStr">
        <is>
          <t>Italy</t>
        </is>
      </c>
      <c r="H42130" s="2" t="n">
        <v>45429.89600694444</v>
      </c>
      <c r="I42130" t="b">
        <v>1</v>
      </c>
      <c r="J42130" t="b">
        <v>0</v>
      </c>
      <c r="K42130" t="inlineStr">
        <is>
          <t>Italy</t>
        </is>
      </c>
      <c r="L42130" t="inlineStr"/>
      <c r="M42130" t="inlineStr"/>
      <c r="N42130" t="inlineStr"/>
      <c r="O42130" t="inlineStr">
        <is>
          <t>Nearform</t>
        </is>
      </c>
      <c r="P42130" t="inlineStr">
        <is>
          <t>['go', 'python', 'sql', 'javascript', 'java', 'snowflake', 'aws', 'node.js', 'fastapi', 'flask', 'django', 'git', 'terraform']</t>
        </is>
      </c>
      <c r="Q42130" t="inlineStr">
        <is>
          <t>{'cloud': ['snowflake', 'aws'], 'other': ['git', 'terraform'], 'programming': ['go', 'python', 'sql', 'javascript', 'java'], 'webframeworks': ['node.js', 'fastapi', 'flask', 'django']}</t>
        </is>
      </c>
    </row>
    <row r="42131">
      <c r="A42131" t="inlineStr">
        <is>
          <t>Senior Data Scientist</t>
        </is>
      </c>
      <c r="B42131" t="inlineStr">
        <is>
          <t>Senior Data Scientist, Applied AI</t>
        </is>
      </c>
      <c r="C42131" t="inlineStr">
        <is>
          <t>Brazil</t>
        </is>
      </c>
      <c r="D42131" t="inlineStr">
        <is>
          <t>via Wellfound</t>
        </is>
      </c>
      <c r="E42131" t="inlineStr">
        <is>
          <t>Full-time</t>
        </is>
      </c>
      <c r="F42131" t="b">
        <v>0</v>
      </c>
      <c r="G42131" t="inlineStr">
        <is>
          <t>Brazil</t>
        </is>
      </c>
      <c r="H42131" s="2" t="n">
        <v>45441.88989583333</v>
      </c>
      <c r="I42131" t="b">
        <v>0</v>
      </c>
      <c r="J42131" t="b">
        <v>0</v>
      </c>
      <c r="K42131" t="inlineStr">
        <is>
          <t>Brazil</t>
        </is>
      </c>
      <c r="L42131" t="inlineStr"/>
      <c r="M42131" t="inlineStr"/>
      <c r="N42131" t="inlineStr"/>
      <c r="O42131" t="inlineStr">
        <is>
          <t>Brex</t>
        </is>
      </c>
      <c r="P42131" t="inlineStr">
        <is>
          <t>['python']</t>
        </is>
      </c>
      <c r="Q42131" t="inlineStr">
        <is>
          <t>{'programming': ['python']}</t>
        </is>
      </c>
    </row>
    <row r="42132">
      <c r="A42132" t="inlineStr">
        <is>
          <t>Data Analyst</t>
        </is>
      </c>
      <c r="B42132" t="inlineStr">
        <is>
          <t>Data Analyst (MS Power BI)</t>
        </is>
      </c>
      <c r="C42132" t="inlineStr">
        <is>
          <t>Anywhere</t>
        </is>
      </c>
      <c r="D42132" t="inlineStr">
        <is>
          <t>via Indeed</t>
        </is>
      </c>
      <c r="E42132" t="inlineStr">
        <is>
          <t>Full-time</t>
        </is>
      </c>
      <c r="F42132" t="b">
        <v>1</v>
      </c>
      <c r="G42132" t="inlineStr">
        <is>
          <t>New York, United States</t>
        </is>
      </c>
      <c r="H42132" s="2" t="n">
        <v>45442.87512731482</v>
      </c>
      <c r="I42132" t="b">
        <v>0</v>
      </c>
      <c r="J42132" t="b">
        <v>0</v>
      </c>
      <c r="K42132" t="inlineStr">
        <is>
          <t>United States</t>
        </is>
      </c>
      <c r="L42132" t="inlineStr"/>
      <c r="M42132" t="inlineStr"/>
      <c r="N42132" t="inlineStr"/>
      <c r="O42132" t="inlineStr">
        <is>
          <t>SDG Corporation</t>
        </is>
      </c>
      <c r="P42132" t="inlineStr">
        <is>
          <t>['python', 'sql', 'powershell', 'power bi', 'excel', 'sharepoint']</t>
        </is>
      </c>
      <c r="Q42132" t="inlineStr">
        <is>
          <t>{'analyst_tools': ['power bi', 'excel', 'sharepoint'], 'programming': ['python', 'sql', 'powershell']}</t>
        </is>
      </c>
    </row>
    <row r="42133">
      <c r="A42133" t="inlineStr">
        <is>
          <t>Data Analyst</t>
        </is>
      </c>
      <c r="B42133" t="inlineStr">
        <is>
          <t>Ingénieur Système Aéronautique / Data Analyst H/F</t>
        </is>
      </c>
      <c r="C42133" t="inlineStr">
        <is>
          <t>Toulouse, France</t>
        </is>
      </c>
      <c r="D42133" t="inlineStr">
        <is>
          <t>via Jobijoba</t>
        </is>
      </c>
      <c r="E42133" t="inlineStr">
        <is>
          <t>Full-time</t>
        </is>
      </c>
      <c r="F42133" t="b">
        <v>0</v>
      </c>
      <c r="G42133" t="inlineStr">
        <is>
          <t>France</t>
        </is>
      </c>
      <c r="H42133" s="2" t="n">
        <v>45414.89688657408</v>
      </c>
      <c r="I42133" t="b">
        <v>0</v>
      </c>
      <c r="J42133" t="b">
        <v>0</v>
      </c>
      <c r="K42133" t="inlineStr">
        <is>
          <t>France</t>
        </is>
      </c>
      <c r="L42133" t="inlineStr"/>
      <c r="M42133" t="inlineStr"/>
      <c r="N42133" t="inlineStr"/>
      <c r="O42133" t="inlineStr">
        <is>
          <t>Expleo</t>
        </is>
      </c>
      <c r="P42133" t="inlineStr"/>
      <c r="Q42133" t="inlineStr"/>
    </row>
    <row r="42134">
      <c r="A42134" t="inlineStr">
        <is>
          <t>Data Engineer</t>
        </is>
      </c>
      <c r="B42134" t="inlineStr">
        <is>
          <t>Senior Specialist, Data Engineer</t>
        </is>
      </c>
      <c r="C42134" t="inlineStr">
        <is>
          <t>Dubai - United Arab Emirates</t>
        </is>
      </c>
      <c r="D42134" t="inlineStr">
        <is>
          <t>via Smart Recruiters Jobs</t>
        </is>
      </c>
      <c r="E42134" t="inlineStr">
        <is>
          <t>Full-time</t>
        </is>
      </c>
      <c r="F42134" t="b">
        <v>0</v>
      </c>
      <c r="G42134" t="inlineStr">
        <is>
          <t>United Arab Emirates</t>
        </is>
      </c>
      <c r="H42134" s="2" t="n">
        <v>45439.44075231482</v>
      </c>
      <c r="I42134" t="b">
        <v>0</v>
      </c>
      <c r="J42134" t="b">
        <v>0</v>
      </c>
      <c r="K42134" t="inlineStr">
        <is>
          <t>United Arab Emirates</t>
        </is>
      </c>
      <c r="L42134" t="inlineStr"/>
      <c r="M42134" t="inlineStr"/>
      <c r="N42134" t="inlineStr"/>
      <c r="O42134" t="inlineStr">
        <is>
          <t>IHS Towers</t>
        </is>
      </c>
      <c r="P42134" t="inlineStr">
        <is>
          <t>['scala', 'python', 'sql', 'azure', 'pyspark', 'spark', 'power bi', 'tableau']</t>
        </is>
      </c>
      <c r="Q42134" t="inlineStr">
        <is>
          <t>{'analyst_tools': ['power bi', 'tableau'], 'cloud': ['azure'], 'libraries': ['pyspark', 'spark'], 'programming': ['scala', 'python', 'sql']}</t>
        </is>
      </c>
    </row>
    <row r="42135">
      <c r="A42135" t="inlineStr">
        <is>
          <t>Data Engineer</t>
        </is>
      </c>
      <c r="B42135" t="inlineStr">
        <is>
          <t>Physical Security Architect - Data Center, DC Design Engineering</t>
        </is>
      </c>
      <c r="C42135" t="inlineStr">
        <is>
          <t>Zagreb, Croatia</t>
        </is>
      </c>
      <c r="D42135" t="inlineStr">
        <is>
          <t>via LinkedIn</t>
        </is>
      </c>
      <c r="E42135" t="inlineStr">
        <is>
          <t>Full-time</t>
        </is>
      </c>
      <c r="F42135" t="b">
        <v>0</v>
      </c>
      <c r="G42135" t="inlineStr">
        <is>
          <t>Croatia</t>
        </is>
      </c>
      <c r="H42135" s="2" t="n">
        <v>45436.91127314815</v>
      </c>
      <c r="I42135" t="b">
        <v>0</v>
      </c>
      <c r="J42135" t="b">
        <v>0</v>
      </c>
      <c r="K42135" t="inlineStr">
        <is>
          <t>Croatia</t>
        </is>
      </c>
      <c r="L42135" t="inlineStr"/>
      <c r="M42135" t="inlineStr"/>
      <c r="N42135" t="inlineStr"/>
      <c r="O42135" t="inlineStr">
        <is>
          <t>Amazon Web Services (AWS)</t>
        </is>
      </c>
      <c r="P42135" t="inlineStr">
        <is>
          <t>['aws']</t>
        </is>
      </c>
      <c r="Q42135" t="inlineStr">
        <is>
          <t>{'cloud': ['aws']}</t>
        </is>
      </c>
    </row>
    <row r="42136">
      <c r="A42136" t="inlineStr">
        <is>
          <t>Data Scientist</t>
        </is>
      </c>
      <c r="B42136" t="inlineStr">
        <is>
          <t>Data Scientist Manager - Fraud (Hybrid)</t>
        </is>
      </c>
      <c r="C42136" t="inlineStr">
        <is>
          <t>Buenos Aires, Argentina</t>
        </is>
      </c>
      <c r="D42136" t="inlineStr">
        <is>
          <t>via LinkedIn</t>
        </is>
      </c>
      <c r="E42136" t="inlineStr">
        <is>
          <t>Full-time</t>
        </is>
      </c>
      <c r="F42136" t="b">
        <v>0</v>
      </c>
      <c r="G42136" t="inlineStr">
        <is>
          <t>Argentina</t>
        </is>
      </c>
      <c r="H42136" s="2" t="n">
        <v>45422.89681712963</v>
      </c>
      <c r="I42136" t="b">
        <v>0</v>
      </c>
      <c r="J42136" t="b">
        <v>0</v>
      </c>
      <c r="K42136" t="inlineStr">
        <is>
          <t>Argentina</t>
        </is>
      </c>
      <c r="L42136" t="inlineStr"/>
      <c r="M42136" t="inlineStr"/>
      <c r="N42136" t="inlineStr"/>
      <c r="O42136" t="inlineStr">
        <is>
          <t>Stori</t>
        </is>
      </c>
      <c r="P42136" t="inlineStr">
        <is>
          <t>['sql', 'python', 'java', 'airflow', 'git']</t>
        </is>
      </c>
      <c r="Q42136" t="inlineStr">
        <is>
          <t>{'libraries': ['airflow'], 'other': ['git'], 'programming': ['sql', 'python', 'java']}</t>
        </is>
      </c>
    </row>
    <row r="42137">
      <c r="A42137" t="inlineStr">
        <is>
          <t>Data Analyst</t>
        </is>
      </c>
      <c r="B42137" t="inlineStr">
        <is>
          <t>DATA ANALYST H/F</t>
        </is>
      </c>
      <c r="C42137" t="inlineStr">
        <is>
          <t>Morcenx-la-Nouvelle, France</t>
        </is>
      </c>
      <c r="D42137" t="inlineStr">
        <is>
          <t>via Jobijoba</t>
        </is>
      </c>
      <c r="E42137" t="inlineStr">
        <is>
          <t>Temp work</t>
        </is>
      </c>
      <c r="F42137" t="b">
        <v>0</v>
      </c>
      <c r="G42137" t="inlineStr">
        <is>
          <t>France</t>
        </is>
      </c>
      <c r="H42137" s="2" t="n">
        <v>45432.88994212963</v>
      </c>
      <c r="I42137" t="b">
        <v>0</v>
      </c>
      <c r="J42137" t="b">
        <v>0</v>
      </c>
      <c r="K42137" t="inlineStr">
        <is>
          <t>France</t>
        </is>
      </c>
      <c r="L42137" t="inlineStr"/>
      <c r="M42137" t="inlineStr"/>
      <c r="N42137" t="inlineStr"/>
      <c r="O42137" t="inlineStr">
        <is>
          <t>ASP</t>
        </is>
      </c>
      <c r="P42137" t="inlineStr">
        <is>
          <t>['sql', 'postgresql', 'oracle']</t>
        </is>
      </c>
      <c r="Q42137" t="inlineStr">
        <is>
          <t>{'cloud': ['oracle'], 'databases': ['postgresql'], 'programming': ['sql']}</t>
        </is>
      </c>
    </row>
    <row r="42138">
      <c r="A42138" t="inlineStr">
        <is>
          <t>Business Analyst</t>
        </is>
      </c>
      <c r="B42138" t="inlineStr">
        <is>
          <t>Pre-Sales Field Engineer</t>
        </is>
      </c>
      <c r="C42138" t="inlineStr">
        <is>
          <t>Managua, Nicaragua</t>
        </is>
      </c>
      <c r="D42138" t="inlineStr">
        <is>
          <t>via Wellfound</t>
        </is>
      </c>
      <c r="E42138" t="inlineStr">
        <is>
          <t>Full-time</t>
        </is>
      </c>
      <c r="F42138" t="b">
        <v>0</v>
      </c>
      <c r="G42138" t="inlineStr">
        <is>
          <t>Nicaragua</t>
        </is>
      </c>
      <c r="H42138" s="2" t="n">
        <v>45420.91752314815</v>
      </c>
      <c r="I42138" t="b">
        <v>1</v>
      </c>
      <c r="J42138" t="b">
        <v>0</v>
      </c>
      <c r="K42138" t="inlineStr">
        <is>
          <t>Nicaragua</t>
        </is>
      </c>
      <c r="L42138" t="inlineStr"/>
      <c r="M42138" t="inlineStr"/>
      <c r="N42138" t="inlineStr"/>
      <c r="O42138" t="inlineStr">
        <is>
          <t>Dataiku</t>
        </is>
      </c>
      <c r="P42138" t="inlineStr">
        <is>
          <t>['sql', 'python', 'java', 'aws', 'gcp', 'azure', 'hadoop', 'spark', 'linux', 'kubernetes', 'ansible', 'terraform']</t>
        </is>
      </c>
      <c r="Q42138" t="inlineStr">
        <is>
          <t>{'cloud': ['aws', 'gcp', 'azure'], 'libraries': ['hadoop', 'spark'], 'os': ['linux'], 'other': ['kubernetes', 'ansible', 'terraform'], 'programming': ['sql', 'python', 'java']}</t>
        </is>
      </c>
    </row>
    <row r="42139">
      <c r="A42139" t="inlineStr">
        <is>
          <t>Data Scientist</t>
        </is>
      </c>
      <c r="B42139" t="inlineStr">
        <is>
          <t>Data Scientist</t>
        </is>
      </c>
      <c r="C42139" t="inlineStr">
        <is>
          <t>Tel Aviv-Yafo, Israel</t>
        </is>
      </c>
      <c r="D42139" t="inlineStr">
        <is>
          <t>via LinkedIn</t>
        </is>
      </c>
      <c r="E42139" t="inlineStr">
        <is>
          <t>Full-time</t>
        </is>
      </c>
      <c r="F42139" t="b">
        <v>0</v>
      </c>
      <c r="G42139" t="inlineStr">
        <is>
          <t>Israel</t>
        </is>
      </c>
      <c r="H42139" s="2" t="n">
        <v>45432.89063657408</v>
      </c>
      <c r="I42139" t="b">
        <v>0</v>
      </c>
      <c r="J42139" t="b">
        <v>0</v>
      </c>
      <c r="K42139" t="inlineStr">
        <is>
          <t>Israel</t>
        </is>
      </c>
      <c r="L42139" t="inlineStr"/>
      <c r="M42139" t="inlineStr"/>
      <c r="N42139" t="inlineStr"/>
      <c r="O42139" t="inlineStr">
        <is>
          <t>Nexite</t>
        </is>
      </c>
      <c r="P42139" t="inlineStr"/>
      <c r="Q42139" t="inlineStr"/>
    </row>
    <row r="42140">
      <c r="A42140" t="inlineStr">
        <is>
          <t>Data Engineer</t>
        </is>
      </c>
      <c r="B42140" t="inlineStr">
        <is>
          <t>Data engineer</t>
        </is>
      </c>
      <c r="C42140" t="inlineStr">
        <is>
          <t>Eindhoven, Netherlands</t>
        </is>
      </c>
      <c r="D42140" t="inlineStr">
        <is>
          <t>via LinkedIn</t>
        </is>
      </c>
      <c r="E42140" t="inlineStr">
        <is>
          <t>Full-time</t>
        </is>
      </c>
      <c r="F42140" t="b">
        <v>0</v>
      </c>
      <c r="G42140" t="inlineStr">
        <is>
          <t>Netherlands</t>
        </is>
      </c>
      <c r="H42140" s="2" t="n">
        <v>45415.89306712963</v>
      </c>
      <c r="I42140" t="b">
        <v>1</v>
      </c>
      <c r="J42140" t="b">
        <v>0</v>
      </c>
      <c r="K42140" t="inlineStr">
        <is>
          <t>Netherlands</t>
        </is>
      </c>
      <c r="L42140" t="inlineStr"/>
      <c r="M42140" t="inlineStr"/>
      <c r="N42140" t="inlineStr"/>
      <c r="O42140" t="inlineStr">
        <is>
          <t>Blenddata</t>
        </is>
      </c>
      <c r="P42140" t="inlineStr"/>
      <c r="Q42140" t="inlineStr"/>
    </row>
    <row r="42141">
      <c r="A42141" t="inlineStr">
        <is>
          <t>Data Engineer</t>
        </is>
      </c>
      <c r="B42141" t="inlineStr">
        <is>
          <t>AWS Data Engineer</t>
        </is>
      </c>
      <c r="C42141" t="inlineStr">
        <is>
          <t>Anywhere</t>
        </is>
      </c>
      <c r="D42141" t="inlineStr">
        <is>
          <t>via LinkedIn</t>
        </is>
      </c>
      <c r="E42141" t="inlineStr">
        <is>
          <t>Full-time and Temp work</t>
        </is>
      </c>
      <c r="F42141" t="b">
        <v>1</v>
      </c>
      <c r="G42141" t="inlineStr">
        <is>
          <t>Florida, United States</t>
        </is>
      </c>
      <c r="H42141" s="2" t="n">
        <v>45429.88194444445</v>
      </c>
      <c r="I42141" t="b">
        <v>1</v>
      </c>
      <c r="J42141" t="b">
        <v>0</v>
      </c>
      <c r="K42141" t="inlineStr">
        <is>
          <t>United States</t>
        </is>
      </c>
      <c r="L42141" t="inlineStr"/>
      <c r="M42141" t="inlineStr"/>
      <c r="N42141" t="inlineStr"/>
      <c r="O42141" t="inlineStr">
        <is>
          <t>Dice</t>
        </is>
      </c>
      <c r="P42141" t="inlineStr">
        <is>
          <t>['python', 'aws', 'redshift', 'sap']</t>
        </is>
      </c>
      <c r="Q42141" t="inlineStr">
        <is>
          <t>{'analyst_tools': ['sap'], 'cloud': ['aws', 'redshift'], 'programming': ['python']}</t>
        </is>
      </c>
    </row>
    <row r="42142">
      <c r="A42142" t="inlineStr">
        <is>
          <t>Data Analyst</t>
        </is>
      </c>
      <c r="B42142" t="inlineStr">
        <is>
          <t>Data Analyst - 60k - Contract</t>
        </is>
      </c>
      <c r="C42142" t="inlineStr">
        <is>
          <t>Hong Kong</t>
        </is>
      </c>
      <c r="D42142" t="inlineStr">
        <is>
          <t>via 香港職缺 - Jooble</t>
        </is>
      </c>
      <c r="E42142" t="inlineStr">
        <is>
          <t>Full-time and Contractor</t>
        </is>
      </c>
      <c r="F42142" t="b">
        <v>0</v>
      </c>
      <c r="G42142" t="inlineStr">
        <is>
          <t>Hong Kong</t>
        </is>
      </c>
      <c r="H42142" s="2" t="n">
        <v>45421.89804398148</v>
      </c>
      <c r="I42142" t="b">
        <v>0</v>
      </c>
      <c r="J42142" t="b">
        <v>0</v>
      </c>
      <c r="K42142" t="inlineStr">
        <is>
          <t>Hong Kong</t>
        </is>
      </c>
      <c r="L42142" t="inlineStr"/>
      <c r="M42142" t="inlineStr"/>
      <c r="N42142" t="inlineStr"/>
      <c r="O42142" t="inlineStr">
        <is>
          <t>Robert Half</t>
        </is>
      </c>
      <c r="P42142" t="inlineStr">
        <is>
          <t>['express', 'word']</t>
        </is>
      </c>
      <c r="Q42142" t="inlineStr">
        <is>
          <t>{'analyst_tools': ['word'], 'webframeworks': ['express']}</t>
        </is>
      </c>
    </row>
    <row r="42143">
      <c r="A42143" t="inlineStr">
        <is>
          <t>Data Engineer</t>
        </is>
      </c>
      <c r="B42143" t="inlineStr">
        <is>
          <t>Data Engineer (On-Site BGC)</t>
        </is>
      </c>
      <c r="C42143" t="inlineStr">
        <is>
          <t>Taguig, Metro Manila, Philippines</t>
        </is>
      </c>
      <c r="D42143" t="inlineStr">
        <is>
          <t>via Mynimo</t>
        </is>
      </c>
      <c r="E42143" t="inlineStr">
        <is>
          <t>Full-time</t>
        </is>
      </c>
      <c r="F42143" t="b">
        <v>0</v>
      </c>
      <c r="G42143" t="inlineStr">
        <is>
          <t>Philippines</t>
        </is>
      </c>
      <c r="H42143" s="2" t="n">
        <v>45440.90150462963</v>
      </c>
      <c r="I42143" t="b">
        <v>1</v>
      </c>
      <c r="J42143" t="b">
        <v>0</v>
      </c>
      <c r="K42143" t="inlineStr">
        <is>
          <t>Philippines</t>
        </is>
      </c>
      <c r="L42143" t="inlineStr"/>
      <c r="M42143" t="inlineStr"/>
      <c r="N42143" t="inlineStr"/>
      <c r="O42143" t="inlineStr">
        <is>
          <t>ThriveSource Global Inc.</t>
        </is>
      </c>
      <c r="P42143" t="inlineStr">
        <is>
          <t>['php', 'python', 'snowflake', 'bigquery', 'redshift', 'airflow']</t>
        </is>
      </c>
      <c r="Q42143" t="inlineStr">
        <is>
          <t>{'cloud': ['snowflake', 'bigquery', 'redshift'], 'libraries': ['airflow'], 'programming': ['php', 'python']}</t>
        </is>
      </c>
    </row>
    <row r="42144">
      <c r="A42144" t="inlineStr">
        <is>
          <t>Data Analyst</t>
        </is>
      </c>
      <c r="B42144" t="inlineStr">
        <is>
          <t>Data Analyst Power BI/ GCP</t>
        </is>
      </c>
      <c r="C42144" t="inlineStr">
        <is>
          <t>Chile</t>
        </is>
      </c>
      <c r="D42144" t="inlineStr">
        <is>
          <t>via BeBee</t>
        </is>
      </c>
      <c r="E42144" t="inlineStr">
        <is>
          <t>Full-time</t>
        </is>
      </c>
      <c r="F42144" t="b">
        <v>0</v>
      </c>
      <c r="G42144" t="inlineStr">
        <is>
          <t>Chile</t>
        </is>
      </c>
      <c r="H42144" s="2" t="n">
        <v>45423.90621527778</v>
      </c>
      <c r="I42144" t="b">
        <v>0</v>
      </c>
      <c r="J42144" t="b">
        <v>0</v>
      </c>
      <c r="K42144" t="inlineStr">
        <is>
          <t>Chile</t>
        </is>
      </c>
      <c r="L42144" t="inlineStr"/>
      <c r="M42144" t="inlineStr"/>
      <c r="N42144" t="inlineStr"/>
      <c r="O42144" t="inlineStr">
        <is>
          <t>Soluciones - Data &amp; Analytics Consulting</t>
        </is>
      </c>
      <c r="P42144" t="inlineStr">
        <is>
          <t>['power bi', 'sheets']</t>
        </is>
      </c>
      <c r="Q42144" t="inlineStr">
        <is>
          <t>{'analyst_tools': ['power bi', 'sheets']}</t>
        </is>
      </c>
    </row>
    <row r="42145">
      <c r="A42145" t="inlineStr">
        <is>
          <t>Data Analyst</t>
        </is>
      </c>
      <c r="B42145" t="inlineStr">
        <is>
          <t>Data Discover Analyst</t>
        </is>
      </c>
      <c r="C42145" t="inlineStr">
        <is>
          <t>Texas</t>
        </is>
      </c>
      <c r="D42145" t="inlineStr">
        <is>
          <t>via LinkedIn</t>
        </is>
      </c>
      <c r="E42145" t="inlineStr">
        <is>
          <t>Full-time</t>
        </is>
      </c>
      <c r="F42145" t="b">
        <v>0</v>
      </c>
      <c r="G42145" t="inlineStr">
        <is>
          <t>Texas, United States</t>
        </is>
      </c>
      <c r="H42145" s="2" t="n">
        <v>45419.87607638889</v>
      </c>
      <c r="I42145" t="b">
        <v>0</v>
      </c>
      <c r="J42145" t="b">
        <v>1</v>
      </c>
      <c r="K42145" t="inlineStr">
        <is>
          <t>United States</t>
        </is>
      </c>
      <c r="L42145" t="inlineStr"/>
      <c r="M42145" t="inlineStr"/>
      <c r="N42145" t="inlineStr"/>
      <c r="O42145" t="inlineStr">
        <is>
          <t>INSPYR Solutions</t>
        </is>
      </c>
      <c r="P42145" t="inlineStr">
        <is>
          <t>['excel', 'powerpoint']</t>
        </is>
      </c>
      <c r="Q42145" t="inlineStr">
        <is>
          <t>{'analyst_tools': ['excel', 'powerpoint']}</t>
        </is>
      </c>
    </row>
    <row r="42146">
      <c r="A42146" t="inlineStr">
        <is>
          <t>Machine Learning Engineer</t>
        </is>
      </c>
      <c r="B42146" t="inlineStr">
        <is>
          <t>Deep Learning Engineer</t>
        </is>
      </c>
      <c r="C42146" t="inlineStr">
        <is>
          <t>Anywhere</t>
        </is>
      </c>
      <c r="D42146" t="inlineStr">
        <is>
          <t>via LinkedIn</t>
        </is>
      </c>
      <c r="E42146" t="inlineStr">
        <is>
          <t>Full-time</t>
        </is>
      </c>
      <c r="F42146" t="b">
        <v>1</v>
      </c>
      <c r="G42146" t="inlineStr">
        <is>
          <t>Brazil</t>
        </is>
      </c>
      <c r="H42146" s="2" t="n">
        <v>45426.89315972223</v>
      </c>
      <c r="I42146" t="b">
        <v>0</v>
      </c>
      <c r="J42146" t="b">
        <v>0</v>
      </c>
      <c r="K42146" t="inlineStr">
        <is>
          <t>Brazil</t>
        </is>
      </c>
      <c r="L42146" t="inlineStr"/>
      <c r="M42146" t="inlineStr"/>
      <c r="N42146" t="inlineStr"/>
      <c r="O42146" t="inlineStr">
        <is>
          <t>Friendly</t>
        </is>
      </c>
      <c r="P42146" t="inlineStr">
        <is>
          <t>['python', 'c++', 'java', 'tensorflow', 'pytorch', 'keras']</t>
        </is>
      </c>
      <c r="Q42146" t="inlineStr">
        <is>
          <t>{'libraries': ['tensorflow', 'pytorch', 'keras'], 'programming': ['python', 'c++', 'java']}</t>
        </is>
      </c>
    </row>
    <row r="42147">
      <c r="A42147" t="inlineStr">
        <is>
          <t>Senior Data Engineer</t>
        </is>
      </c>
      <c r="B42147" t="inlineStr">
        <is>
          <t>Senior Data Engineer</t>
        </is>
      </c>
      <c r="C42147" t="inlineStr">
        <is>
          <t>Mississauga, ON, Canada</t>
        </is>
      </c>
      <c r="D42147" t="inlineStr">
        <is>
          <t>via LinkedIn</t>
        </is>
      </c>
      <c r="E42147" t="inlineStr">
        <is>
          <t>Full-time</t>
        </is>
      </c>
      <c r="F42147" t="b">
        <v>0</v>
      </c>
      <c r="G42147" t="inlineStr">
        <is>
          <t>Canada</t>
        </is>
      </c>
      <c r="H42147" s="2" t="n">
        <v>45420.88649305556</v>
      </c>
      <c r="I42147" t="b">
        <v>1</v>
      </c>
      <c r="J42147" t="b">
        <v>0</v>
      </c>
      <c r="K42147" t="inlineStr">
        <is>
          <t>Canada</t>
        </is>
      </c>
      <c r="L42147" t="inlineStr"/>
      <c r="M42147" t="inlineStr"/>
      <c r="N42147" t="inlineStr"/>
      <c r="O42147" t="inlineStr">
        <is>
          <t>LanceSoft, Inc.</t>
        </is>
      </c>
      <c r="P42147" t="inlineStr">
        <is>
          <t>['sql', 'python', 'snowflake', 'azure', 'unix']</t>
        </is>
      </c>
      <c r="Q42147" t="inlineStr">
        <is>
          <t>{'cloud': ['snowflake', 'azure'], 'os': ['unix'], 'programming': ['sql', 'python']}</t>
        </is>
      </c>
    </row>
    <row r="42148">
      <c r="A42148" t="inlineStr">
        <is>
          <t>Business Analyst</t>
        </is>
      </c>
      <c r="B42148" t="inlineStr">
        <is>
          <t>Oracle Data Warehouse and BI Analyst</t>
        </is>
      </c>
      <c r="C42148" t="inlineStr">
        <is>
          <t>New York, NY</t>
        </is>
      </c>
      <c r="D42148" t="inlineStr">
        <is>
          <t>via LinkedIn</t>
        </is>
      </c>
      <c r="E42148" t="inlineStr">
        <is>
          <t>Full-time</t>
        </is>
      </c>
      <c r="F42148" t="b">
        <v>0</v>
      </c>
      <c r="G42148" t="inlineStr">
        <is>
          <t>New York, United States</t>
        </is>
      </c>
      <c r="H42148" s="2" t="n">
        <v>45441.87508101852</v>
      </c>
      <c r="I42148" t="b">
        <v>0</v>
      </c>
      <c r="J42148" t="b">
        <v>1</v>
      </c>
      <c r="K42148" t="inlineStr">
        <is>
          <t>United States</t>
        </is>
      </c>
      <c r="L42148" t="inlineStr"/>
      <c r="M42148" t="inlineStr"/>
      <c r="N42148" t="inlineStr"/>
      <c r="O42148" t="inlineStr">
        <is>
          <t>Guidehouse</t>
        </is>
      </c>
      <c r="P42148" t="inlineStr">
        <is>
          <t>['oracle']</t>
        </is>
      </c>
      <c r="Q42148" t="inlineStr">
        <is>
          <t>{'cloud': ['oracle']}</t>
        </is>
      </c>
    </row>
    <row r="42149">
      <c r="A42149" t="inlineStr">
        <is>
          <t>Data Engineer</t>
        </is>
      </c>
      <c r="B42149" t="inlineStr">
        <is>
          <t>AWS Data Engineer</t>
        </is>
      </c>
      <c r="C42149" t="inlineStr">
        <is>
          <t>Mexico City, CDMX, Mexico</t>
        </is>
      </c>
      <c r="D42149" t="inlineStr">
        <is>
          <t>via LinkedIn</t>
        </is>
      </c>
      <c r="E42149" t="inlineStr">
        <is>
          <t>Full-time</t>
        </is>
      </c>
      <c r="F42149" t="b">
        <v>0</v>
      </c>
      <c r="G42149" t="inlineStr">
        <is>
          <t>Mexico</t>
        </is>
      </c>
      <c r="H42149" s="2" t="n">
        <v>45442.89569444444</v>
      </c>
      <c r="I42149" t="b">
        <v>0</v>
      </c>
      <c r="J42149" t="b">
        <v>0</v>
      </c>
      <c r="K42149" t="inlineStr">
        <is>
          <t>Mexico</t>
        </is>
      </c>
      <c r="L42149" t="inlineStr"/>
      <c r="M42149" t="inlineStr"/>
      <c r="N42149" t="inlineStr"/>
      <c r="O42149" t="inlineStr">
        <is>
          <t>TheGetch</t>
        </is>
      </c>
      <c r="P42149" t="inlineStr">
        <is>
          <t>['python', 'java', 'sql', 'nosql', 'azure', 'aws', 'hadoop', 'spark', 'kafka']</t>
        </is>
      </c>
      <c r="Q42149" t="inlineStr">
        <is>
          <t>{'cloud': ['azure', 'aws'], 'libraries': ['hadoop', 'spark', 'kafka'], 'programming': ['python', 'java', 'sql', 'nosql']}</t>
        </is>
      </c>
    </row>
    <row r="42150">
      <c r="A42150" t="inlineStr">
        <is>
          <t>Senior Data Engineer</t>
        </is>
      </c>
      <c r="B42150" t="inlineStr">
        <is>
          <t>Senior Data Engineer</t>
        </is>
      </c>
      <c r="C42150" t="inlineStr">
        <is>
          <t>Brisbane QLD, Australia</t>
        </is>
      </c>
      <c r="D42150" t="inlineStr">
        <is>
          <t>via Trabajo.org - Stellenangebote, Arbeit</t>
        </is>
      </c>
      <c r="E42150" t="inlineStr">
        <is>
          <t>Full-time and Temp work</t>
        </is>
      </c>
      <c r="F42150" t="b">
        <v>0</v>
      </c>
      <c r="G42150" t="inlineStr">
        <is>
          <t>Australia</t>
        </is>
      </c>
      <c r="H42150" s="2" t="n">
        <v>45419.88704861111</v>
      </c>
      <c r="I42150" t="b">
        <v>1</v>
      </c>
      <c r="J42150" t="b">
        <v>0</v>
      </c>
      <c r="K42150" t="inlineStr">
        <is>
          <t>Australia</t>
        </is>
      </c>
      <c r="L42150" t="inlineStr"/>
      <c r="M42150" t="inlineStr"/>
      <c r="N42150" t="inlineStr"/>
      <c r="O42150" t="inlineStr">
        <is>
          <t>Delivery Centric Technologies</t>
        </is>
      </c>
      <c r="P42150" t="inlineStr">
        <is>
          <t>['aws', 'kafka', 'spring']</t>
        </is>
      </c>
      <c r="Q42150" t="inlineStr">
        <is>
          <t>{'cloud': ['aws'], 'libraries': ['kafka', 'spring']}</t>
        </is>
      </c>
    </row>
    <row r="42151">
      <c r="A42151" t="inlineStr">
        <is>
          <t>Machine Learning Engineer</t>
        </is>
      </c>
      <c r="B42151" t="inlineStr">
        <is>
          <t>Machine Learning Engineer</t>
        </is>
      </c>
      <c r="C42151" t="inlineStr">
        <is>
          <t>Anywhere</t>
        </is>
      </c>
      <c r="D42151" t="inlineStr">
        <is>
          <t>via LinkedIn</t>
        </is>
      </c>
      <c r="E42151" t="inlineStr">
        <is>
          <t>Contractor</t>
        </is>
      </c>
      <c r="F42151" t="b">
        <v>1</v>
      </c>
      <c r="G42151" t="inlineStr">
        <is>
          <t>Canada</t>
        </is>
      </c>
      <c r="H42151" s="2" t="n">
        <v>45435.88831018518</v>
      </c>
      <c r="I42151" t="b">
        <v>0</v>
      </c>
      <c r="J42151" t="b">
        <v>0</v>
      </c>
      <c r="K42151" t="inlineStr">
        <is>
          <t>Canada</t>
        </is>
      </c>
      <c r="L42151" t="inlineStr"/>
      <c r="M42151" t="inlineStr"/>
      <c r="N42151" t="inlineStr"/>
      <c r="O42151" t="inlineStr">
        <is>
          <t>KTek Resourcing</t>
        </is>
      </c>
      <c r="P42151" t="inlineStr">
        <is>
          <t>['python', 'aws', 'azure', 'airflow', 'hadoop', 'spark']</t>
        </is>
      </c>
      <c r="Q42151" t="inlineStr">
        <is>
          <t>{'cloud': ['aws', 'azure'], 'libraries': ['airflow', 'hadoop', 'spark'], 'programming': ['python']}</t>
        </is>
      </c>
    </row>
    <row r="42152">
      <c r="A42152" t="inlineStr">
        <is>
          <t>Data Analyst</t>
        </is>
      </c>
      <c r="B42152" t="inlineStr">
        <is>
          <t>Alternant - Support Data Analyst &amp; IA (H/F)</t>
        </is>
      </c>
      <c r="C42152" t="inlineStr">
        <is>
          <t>Neuilly-sur-Seine, France</t>
        </is>
      </c>
      <c r="D42152" t="inlineStr">
        <is>
          <t>via Jobijoba</t>
        </is>
      </c>
      <c r="E42152" t="inlineStr">
        <is>
          <t>Part-time and Internship</t>
        </is>
      </c>
      <c r="F42152" t="b">
        <v>0</v>
      </c>
      <c r="G42152" t="inlineStr">
        <is>
          <t>France</t>
        </is>
      </c>
      <c r="H42152" s="2" t="n">
        <v>45442.90244212963</v>
      </c>
      <c r="I42152" t="b">
        <v>0</v>
      </c>
      <c r="J42152" t="b">
        <v>0</v>
      </c>
      <c r="K42152" t="inlineStr">
        <is>
          <t>France</t>
        </is>
      </c>
      <c r="L42152" t="inlineStr"/>
      <c r="M42152" t="inlineStr"/>
      <c r="N42152" t="inlineStr"/>
      <c r="O42152" t="inlineStr">
        <is>
          <t>(1205) Opella Healthcare International SAS</t>
        </is>
      </c>
      <c r="P42152" t="inlineStr"/>
      <c r="Q42152" t="inlineStr"/>
    </row>
    <row r="42153">
      <c r="A42153" t="inlineStr">
        <is>
          <t>Cloud Engineer</t>
        </is>
      </c>
      <c r="B42153" t="inlineStr">
        <is>
          <t>Customer Success Engineer- Prague</t>
        </is>
      </c>
      <c r="C42153" t="inlineStr">
        <is>
          <t>Anywhere</t>
        </is>
      </c>
      <c r="D42153" t="inlineStr">
        <is>
          <t>via Jobgether</t>
        </is>
      </c>
      <c r="E42153" t="inlineStr">
        <is>
          <t>Full-time</t>
        </is>
      </c>
      <c r="F42153" t="b">
        <v>1</v>
      </c>
      <c r="G42153" t="inlineStr">
        <is>
          <t>Czechia</t>
        </is>
      </c>
      <c r="H42153" s="2" t="n">
        <v>45418.89346064815</v>
      </c>
      <c r="I42153" t="b">
        <v>0</v>
      </c>
      <c r="J42153" t="b">
        <v>0</v>
      </c>
      <c r="K42153" t="inlineStr">
        <is>
          <t>Czechia</t>
        </is>
      </c>
      <c r="L42153" t="inlineStr"/>
      <c r="M42153" t="inlineStr"/>
      <c r="N42153" t="inlineStr"/>
      <c r="O42153" t="inlineStr">
        <is>
          <t>VAST Data</t>
        </is>
      </c>
      <c r="P42153" t="inlineStr">
        <is>
          <t>['bash', 'linux']</t>
        </is>
      </c>
      <c r="Q42153" t="inlineStr">
        <is>
          <t>{'os': ['linux'], 'programming': ['bash']}</t>
        </is>
      </c>
    </row>
    <row r="42154">
      <c r="A42154" t="inlineStr">
        <is>
          <t>Senior Data Analyst</t>
        </is>
      </c>
      <c r="B42154" t="inlineStr">
        <is>
          <t>ANALYTIC HUB MANAGER | SENIOR DATA ANALYST | RESPONSABILE ETL E...</t>
        </is>
      </c>
      <c r="C42154" t="inlineStr">
        <is>
          <t>Switzerland</t>
        </is>
      </c>
      <c r="D42154" t="inlineStr">
        <is>
          <t>via LinkedIn</t>
        </is>
      </c>
      <c r="E42154" t="inlineStr">
        <is>
          <t>Full-time</t>
        </is>
      </c>
      <c r="F42154" t="b">
        <v>0</v>
      </c>
      <c r="G42154" t="inlineStr">
        <is>
          <t>Switzerland</t>
        </is>
      </c>
      <c r="H42154" s="2" t="n">
        <v>45433.93481481481</v>
      </c>
      <c r="I42154" t="b">
        <v>0</v>
      </c>
      <c r="J42154" t="b">
        <v>0</v>
      </c>
      <c r="K42154" t="inlineStr">
        <is>
          <t>Switzerland</t>
        </is>
      </c>
      <c r="L42154" t="inlineStr"/>
      <c r="M42154" t="inlineStr"/>
      <c r="N42154" t="inlineStr"/>
      <c r="O42154" t="inlineStr">
        <is>
          <t>Techyon</t>
        </is>
      </c>
      <c r="P42154" t="inlineStr">
        <is>
          <t>['sql', 'python', 'aws', 'azure', 'snowflake', 'microstrategy']</t>
        </is>
      </c>
      <c r="Q42154" t="inlineStr">
        <is>
          <t>{'analyst_tools': ['microstrategy'], 'cloud': ['aws', 'azure', 'snowflake'], 'programming': ['sql', 'python']}</t>
        </is>
      </c>
    </row>
    <row r="42155">
      <c r="A42155" t="inlineStr">
        <is>
          <t>Data Analyst</t>
        </is>
      </c>
      <c r="B42155" t="inlineStr">
        <is>
          <t>Data Analyst (Kennesaw, Plano)</t>
        </is>
      </c>
      <c r="C42155" t="inlineStr">
        <is>
          <t>Kennesaw, GA</t>
        </is>
      </c>
      <c r="D42155" t="inlineStr">
        <is>
          <t>via LinkedIn</t>
        </is>
      </c>
      <c r="E42155" t="inlineStr">
        <is>
          <t>Contractor</t>
        </is>
      </c>
      <c r="F42155" t="b">
        <v>0</v>
      </c>
      <c r="G42155" t="inlineStr">
        <is>
          <t>Florida, United States</t>
        </is>
      </c>
      <c r="H42155" s="2" t="n">
        <v>45413.8797337963</v>
      </c>
      <c r="I42155" t="b">
        <v>1</v>
      </c>
      <c r="J42155" t="b">
        <v>0</v>
      </c>
      <c r="K42155" t="inlineStr">
        <is>
          <t>United States</t>
        </is>
      </c>
      <c r="L42155" t="inlineStr"/>
      <c r="M42155" t="inlineStr"/>
      <c r="N42155" t="inlineStr"/>
      <c r="O42155" t="inlineStr">
        <is>
          <t>Experis</t>
        </is>
      </c>
      <c r="P42155" t="inlineStr">
        <is>
          <t>['sql', 'excel']</t>
        </is>
      </c>
      <c r="Q42155" t="inlineStr">
        <is>
          <t>{'analyst_tools': ['excel'], 'programming': ['sql']}</t>
        </is>
      </c>
    </row>
    <row r="42156">
      <c r="A42156" t="inlineStr">
        <is>
          <t>Data Engineer</t>
        </is>
      </c>
      <c r="B42156" t="inlineStr">
        <is>
          <t>Data Engineer (TX &amp; FL)</t>
        </is>
      </c>
      <c r="C42156" t="inlineStr">
        <is>
          <t>Dallas, TX</t>
        </is>
      </c>
      <c r="D42156" t="inlineStr">
        <is>
          <t>via Dice</t>
        </is>
      </c>
      <c r="E42156" t="inlineStr">
        <is>
          <t>Contractor</t>
        </is>
      </c>
      <c r="F42156" t="b">
        <v>0</v>
      </c>
      <c r="G42156" t="inlineStr">
        <is>
          <t>Georgia</t>
        </is>
      </c>
      <c r="H42156" s="2" t="n">
        <v>45441.91180555556</v>
      </c>
      <c r="I42156" t="b">
        <v>1</v>
      </c>
      <c r="J42156" t="b">
        <v>0</v>
      </c>
      <c r="K42156" t="inlineStr">
        <is>
          <t>United States</t>
        </is>
      </c>
      <c r="L42156" t="inlineStr"/>
      <c r="M42156" t="inlineStr"/>
      <c r="N42156" t="inlineStr"/>
      <c r="O42156" t="inlineStr">
        <is>
          <t>Infinite Computer Solutions (ICS)</t>
        </is>
      </c>
      <c r="P42156" t="inlineStr">
        <is>
          <t>['python', 'sql', 'aws', 'azure', 'hadoop', 'spark', 'yarn']</t>
        </is>
      </c>
      <c r="Q42156" t="inlineStr">
        <is>
          <t>{'cloud': ['aws', 'azure'], 'libraries': ['hadoop', 'spark'], 'other': ['yarn'], 'programming': ['python', 'sql']}</t>
        </is>
      </c>
    </row>
    <row r="42157">
      <c r="A42157" t="inlineStr">
        <is>
          <t>Data Analyst</t>
        </is>
      </c>
      <c r="B42157" t="inlineStr">
        <is>
          <t>Healthcare Data Analyst Nurse</t>
        </is>
      </c>
      <c r="C42157" t="inlineStr">
        <is>
          <t>Fresno, CA</t>
        </is>
      </c>
      <c r="D42157" t="inlineStr">
        <is>
          <t>via Carecareer Link</t>
        </is>
      </c>
      <c r="E42157" t="inlineStr">
        <is>
          <t>Full-time</t>
        </is>
      </c>
      <c r="F42157" t="b">
        <v>0</v>
      </c>
      <c r="G42157" t="inlineStr">
        <is>
          <t>California, United States</t>
        </is>
      </c>
      <c r="H42157" s="2" t="n">
        <v>45434.87598379629</v>
      </c>
      <c r="I42157" t="b">
        <v>0</v>
      </c>
      <c r="J42157" t="b">
        <v>1</v>
      </c>
      <c r="K42157" t="inlineStr">
        <is>
          <t>United States</t>
        </is>
      </c>
      <c r="L42157" t="inlineStr">
        <is>
          <t>year</t>
        </is>
      </c>
      <c r="M42157" t="n">
        <v>130000</v>
      </c>
      <c r="N42157" t="inlineStr"/>
      <c r="O42157" t="inlineStr">
        <is>
          <t>Incredible Health, Inc.</t>
        </is>
      </c>
      <c r="P42157" t="inlineStr">
        <is>
          <t>['excel']</t>
        </is>
      </c>
      <c r="Q42157" t="inlineStr">
        <is>
          <t>{'analyst_tools': ['excel']}</t>
        </is>
      </c>
    </row>
    <row r="42158">
      <c r="A42158" t="inlineStr">
        <is>
          <t>Data Analyst</t>
        </is>
      </c>
      <c r="B42158" t="inlineStr">
        <is>
          <t>Profesionales en BIG DATA (TECH LEAD, BIG DATA ARCHITECT, DATA...</t>
        </is>
      </c>
      <c r="C42158" t="inlineStr">
        <is>
          <t>Anywhere</t>
        </is>
      </c>
      <c r="D42158" t="inlineStr">
        <is>
          <t>via LinkedIn</t>
        </is>
      </c>
      <c r="E42158" t="inlineStr">
        <is>
          <t>Full-time</t>
        </is>
      </c>
      <c r="F42158" t="b">
        <v>1</v>
      </c>
      <c r="G42158" t="inlineStr">
        <is>
          <t>Ecuador</t>
        </is>
      </c>
      <c r="H42158" s="2" t="n">
        <v>45425.89547453704</v>
      </c>
      <c r="I42158" t="b">
        <v>1</v>
      </c>
      <c r="J42158" t="b">
        <v>0</v>
      </c>
      <c r="K42158" t="inlineStr">
        <is>
          <t>Ecuador</t>
        </is>
      </c>
      <c r="L42158" t="inlineStr"/>
      <c r="M42158" t="inlineStr"/>
      <c r="N42158" t="inlineStr"/>
      <c r="O42158" t="inlineStr">
        <is>
          <t>Azurian Consulting</t>
        </is>
      </c>
      <c r="P42158" t="inlineStr">
        <is>
          <t>['scala', 'nosql', 'mongodb', 'mongodb', 'sql', 'python', 'r', 'postgresql', 'mysql', 'elasticsearch', 'cassandra', 'oracle', 'spark', 'kafka', 'docker']</t>
        </is>
      </c>
      <c r="Q42158" t="inlineStr">
        <is>
          <t>{'cloud': ['oracle'], 'databases': ['mongodb', 'postgresql', 'mysql', 'elasticsearch', 'cassandra'], 'libraries': ['spark', 'kafka'], 'other': ['docker'], 'programming': ['scala', 'nosql', 'mongodb', 'sql', 'python', 'r']}</t>
        </is>
      </c>
    </row>
    <row r="42159">
      <c r="A42159" t="inlineStr">
        <is>
          <t>Data Scientist</t>
        </is>
      </c>
      <c r="B42159" t="inlineStr">
        <is>
          <t>Data Scientist</t>
        </is>
      </c>
      <c r="C42159" t="inlineStr">
        <is>
          <t>Washington, DC</t>
        </is>
      </c>
      <c r="D42159" t="inlineStr">
        <is>
          <t>via LinkedIn</t>
        </is>
      </c>
      <c r="E42159" t="inlineStr">
        <is>
          <t>Full-time</t>
        </is>
      </c>
      <c r="F42159" t="b">
        <v>0</v>
      </c>
      <c r="G42159" t="inlineStr">
        <is>
          <t>Georgia</t>
        </is>
      </c>
      <c r="H42159" s="2" t="n">
        <v>45443.91175925926</v>
      </c>
      <c r="I42159" t="b">
        <v>0</v>
      </c>
      <c r="J42159" t="b">
        <v>1</v>
      </c>
      <c r="K42159" t="inlineStr">
        <is>
          <t>United States</t>
        </is>
      </c>
      <c r="L42159" t="inlineStr"/>
      <c r="M42159" t="inlineStr"/>
      <c r="N42159" t="inlineStr"/>
      <c r="O42159" t="inlineStr">
        <is>
          <t>USAJOBS</t>
        </is>
      </c>
      <c r="P42159" t="inlineStr">
        <is>
          <t>['r', 'python', 'sas', 'sas', 'c', 'go', 'power bi', 'tableau']</t>
        </is>
      </c>
      <c r="Q42159" t="inlineStr">
        <is>
          <t>{'analyst_tools': ['sas', 'power bi', 'tableau'], 'programming': ['r', 'python', 'sas', 'c', 'go']}</t>
        </is>
      </c>
    </row>
    <row r="42160">
      <c r="A42160" t="inlineStr">
        <is>
          <t>Data Analyst</t>
        </is>
      </c>
      <c r="B42160" t="inlineStr">
        <is>
          <t>Manager, Data Analytics and Insights</t>
        </is>
      </c>
      <c r="C42160" t="inlineStr">
        <is>
          <t>Westlake, TX</t>
        </is>
      </c>
      <c r="D42160" t="inlineStr">
        <is>
          <t>via LinkedIn</t>
        </is>
      </c>
      <c r="E42160" t="inlineStr">
        <is>
          <t>Full-time</t>
        </is>
      </c>
      <c r="F42160" t="b">
        <v>0</v>
      </c>
      <c r="G42160" t="inlineStr">
        <is>
          <t>Texas, United States</t>
        </is>
      </c>
      <c r="H42160" s="2" t="n">
        <v>45441.87671296296</v>
      </c>
      <c r="I42160" t="b">
        <v>0</v>
      </c>
      <c r="J42160" t="b">
        <v>0</v>
      </c>
      <c r="K42160" t="inlineStr">
        <is>
          <t>United States</t>
        </is>
      </c>
      <c r="L42160" t="inlineStr"/>
      <c r="M42160" t="inlineStr"/>
      <c r="N42160" t="inlineStr"/>
      <c r="O42160" t="inlineStr">
        <is>
          <t>Fidelity Investments</t>
        </is>
      </c>
      <c r="P42160" t="inlineStr">
        <is>
          <t>['sql', 'sas', 'sas', 'r', 'python', 'go', 'alteryx', 'excel', 'power bi', 'tableau']</t>
        </is>
      </c>
      <c r="Q42160" t="inlineStr">
        <is>
          <t>{'analyst_tools': ['sas', 'alteryx', 'excel', 'power bi', 'tableau'], 'programming': ['sql', 'sas', 'r', 'python', 'go']}</t>
        </is>
      </c>
    </row>
    <row r="42161">
      <c r="A42161" t="inlineStr">
        <is>
          <t>Senior Data Scientist</t>
        </is>
      </c>
      <c r="B42161" t="inlineStr">
        <is>
          <t>Senior Data Scientist - AI Services and Platforms</t>
        </is>
      </c>
      <c r="C42161" t="inlineStr">
        <is>
          <t>Shelbyville, KY</t>
        </is>
      </c>
      <c r="D42161" t="inlineStr">
        <is>
          <t>via Healthcare Listings</t>
        </is>
      </c>
      <c r="E42161" t="inlineStr">
        <is>
          <t>Contractor</t>
        </is>
      </c>
      <c r="F42161" t="b">
        <v>0</v>
      </c>
      <c r="G42161" t="inlineStr">
        <is>
          <t>Georgia</t>
        </is>
      </c>
      <c r="H42161" s="2" t="n">
        <v>45431.898125</v>
      </c>
      <c r="I42161" t="b">
        <v>0</v>
      </c>
      <c r="J42161" t="b">
        <v>0</v>
      </c>
      <c r="K42161" t="inlineStr">
        <is>
          <t>United States</t>
        </is>
      </c>
      <c r="L42161" t="inlineStr"/>
      <c r="M42161" t="inlineStr"/>
      <c r="N42161" t="inlineStr"/>
      <c r="O42161" t="inlineStr">
        <is>
          <t>Highmark Health</t>
        </is>
      </c>
      <c r="P42161" t="inlineStr">
        <is>
          <t>['python', 'sql', 'r', 'aws', 'azure', 'bigquery']</t>
        </is>
      </c>
      <c r="Q42161" t="inlineStr">
        <is>
          <t>{'cloud': ['aws', 'azure', 'bigquery'], 'programming': ['python', 'sql', 'r']}</t>
        </is>
      </c>
    </row>
    <row r="42162">
      <c r="A42162" t="inlineStr">
        <is>
          <t>Data Scientist</t>
        </is>
      </c>
      <c r="B42162" t="inlineStr">
        <is>
          <t>Data Scientist with PHD</t>
        </is>
      </c>
      <c r="C42162" t="inlineStr">
        <is>
          <t>Sunnyvale, CA</t>
        </is>
      </c>
      <c r="D42162" t="inlineStr">
        <is>
          <t>via LinkedIn</t>
        </is>
      </c>
      <c r="E42162" t="inlineStr">
        <is>
          <t>Full-time</t>
        </is>
      </c>
      <c r="F42162" t="b">
        <v>0</v>
      </c>
      <c r="G42162" t="inlineStr">
        <is>
          <t>California, United States</t>
        </is>
      </c>
      <c r="H42162" s="2" t="n">
        <v>45426.8783912037</v>
      </c>
      <c r="I42162" t="b">
        <v>0</v>
      </c>
      <c r="J42162" t="b">
        <v>0</v>
      </c>
      <c r="K42162" t="inlineStr">
        <is>
          <t>United States</t>
        </is>
      </c>
      <c r="L42162" t="inlineStr"/>
      <c r="M42162" t="inlineStr"/>
      <c r="N42162" t="inlineStr"/>
      <c r="O42162" t="inlineStr">
        <is>
          <t>Dice</t>
        </is>
      </c>
      <c r="P42162" t="inlineStr">
        <is>
          <t>['sql', 'python', 'java', 'javascript', 'scala', 'r', 'azure', 'spark', 'tensorflow']</t>
        </is>
      </c>
      <c r="Q42162" t="inlineStr">
        <is>
          <t>{'cloud': ['azure'], 'libraries': ['spark', 'tensorflow'], 'programming': ['sql', 'python', 'java', 'javascript', 'scala', 'r']}</t>
        </is>
      </c>
    </row>
    <row r="42163">
      <c r="A42163" t="inlineStr">
        <is>
          <t>Data Analyst</t>
        </is>
      </c>
      <c r="B42163" t="inlineStr">
        <is>
          <t>Data Analyst II</t>
        </is>
      </c>
      <c r="C42163" t="inlineStr">
        <is>
          <t>New York, NY</t>
        </is>
      </c>
      <c r="D42163" t="inlineStr">
        <is>
          <t>via GrabJobs</t>
        </is>
      </c>
      <c r="E42163" t="inlineStr">
        <is>
          <t>Full-time</t>
        </is>
      </c>
      <c r="F42163" t="b">
        <v>0</v>
      </c>
      <c r="G42163" t="inlineStr">
        <is>
          <t>New York, United States</t>
        </is>
      </c>
      <c r="H42163" s="2" t="n">
        <v>45439.3709837963</v>
      </c>
      <c r="I42163" t="b">
        <v>0</v>
      </c>
      <c r="J42163" t="b">
        <v>1</v>
      </c>
      <c r="K42163" t="inlineStr">
        <is>
          <t>United States</t>
        </is>
      </c>
      <c r="L42163" t="inlineStr"/>
      <c r="M42163" t="inlineStr"/>
      <c r="N42163" t="inlineStr"/>
      <c r="O42163" t="inlineStr">
        <is>
          <t>Centene Corporation</t>
        </is>
      </c>
      <c r="P42163" t="inlineStr">
        <is>
          <t>['sas', 'sas', 'sql', 'tableau', 'power bi']</t>
        </is>
      </c>
      <c r="Q42163" t="inlineStr">
        <is>
          <t>{'analyst_tools': ['sas', 'tableau', 'power bi'], 'programming': ['sas', 'sql']}</t>
        </is>
      </c>
    </row>
    <row r="42164">
      <c r="A42164" t="inlineStr">
        <is>
          <t>Data Scientist</t>
        </is>
      </c>
      <c r="B42164" t="inlineStr">
        <is>
          <t>Data Scientist/Analyst – Graduate Development Program</t>
        </is>
      </c>
      <c r="C42164" t="inlineStr">
        <is>
          <t>Pisa, Province of Pisa, Italy</t>
        </is>
      </c>
      <c r="D42164" t="inlineStr">
        <is>
          <t>via BeBee</t>
        </is>
      </c>
      <c r="E42164" t="inlineStr">
        <is>
          <t>Full-time</t>
        </is>
      </c>
      <c r="F42164" t="b">
        <v>0</v>
      </c>
      <c r="G42164" t="inlineStr">
        <is>
          <t>Italy</t>
        </is>
      </c>
      <c r="H42164" s="2" t="n">
        <v>45432.89200231482</v>
      </c>
      <c r="I42164" t="b">
        <v>0</v>
      </c>
      <c r="J42164" t="b">
        <v>0</v>
      </c>
      <c r="K42164" t="inlineStr">
        <is>
          <t>Italy</t>
        </is>
      </c>
      <c r="L42164" t="inlineStr"/>
      <c r="M42164" t="inlineStr"/>
      <c r="N42164" t="inlineStr"/>
      <c r="O42164" t="inlineStr">
        <is>
          <t>ION Group</t>
        </is>
      </c>
      <c r="P42164" t="inlineStr">
        <is>
          <t>['python', 'r', 'excel']</t>
        </is>
      </c>
      <c r="Q42164" t="inlineStr">
        <is>
          <t>{'analyst_tools': ['excel'], 'programming': ['python', 'r']}</t>
        </is>
      </c>
    </row>
    <row r="42165">
      <c r="A42165" t="inlineStr">
        <is>
          <t>Senior Data Scientist</t>
        </is>
      </c>
      <c r="B42165" t="inlineStr">
        <is>
          <t>Sr. Applied Scientist,  Devices, Device Science and Data Technology</t>
        </is>
      </c>
      <c r="C42165" t="inlineStr">
        <is>
          <t>Zapopan, Jalisco, Mexico</t>
        </is>
      </c>
      <c r="D42165" t="inlineStr">
        <is>
          <t>via BeBee</t>
        </is>
      </c>
      <c r="E42165" t="inlineStr">
        <is>
          <t>Full-time</t>
        </is>
      </c>
      <c r="F42165" t="b">
        <v>0</v>
      </c>
      <c r="G42165" t="inlineStr">
        <is>
          <t>Mexico</t>
        </is>
      </c>
      <c r="H42165" s="2" t="n">
        <v>45434.88950231481</v>
      </c>
      <c r="I42165" t="b">
        <v>0</v>
      </c>
      <c r="J42165" t="b">
        <v>0</v>
      </c>
      <c r="K42165" t="inlineStr">
        <is>
          <t>Mexico</t>
        </is>
      </c>
      <c r="L42165" t="inlineStr"/>
      <c r="M42165" t="inlineStr"/>
      <c r="N42165" t="inlineStr"/>
      <c r="O42165" t="inlineStr">
        <is>
          <t>Amazon</t>
        </is>
      </c>
      <c r="P42165" t="inlineStr">
        <is>
          <t>['java', 'c++', 'python', 'r', 'scikit-learn', 'spark', 'mxnet', 'tensorflow', 'numpy', 'hadoop']</t>
        </is>
      </c>
      <c r="Q42165" t="inlineStr">
        <is>
          <t>{'libraries': ['scikit-learn', 'spark', 'mxnet', 'tensorflow', 'numpy', 'hadoop'], 'programming': ['java', 'c++', 'python', 'r']}</t>
        </is>
      </c>
    </row>
    <row r="42166">
      <c r="A42166" t="inlineStr">
        <is>
          <t>Data Engineer</t>
        </is>
      </c>
      <c r="B42166" t="inlineStr">
        <is>
          <t>Data Engineer (ODI)</t>
        </is>
      </c>
      <c r="C42166" t="inlineStr">
        <is>
          <t>Lisbon, Portugal</t>
        </is>
      </c>
      <c r="D42166" t="inlineStr">
        <is>
          <t>via LinkedIn</t>
        </is>
      </c>
      <c r="E42166" t="inlineStr">
        <is>
          <t>Full-time</t>
        </is>
      </c>
      <c r="F42166" t="b">
        <v>0</v>
      </c>
      <c r="G42166" t="inlineStr">
        <is>
          <t>Portugal</t>
        </is>
      </c>
      <c r="H42166" s="2" t="n">
        <v>45440.90688657408</v>
      </c>
      <c r="I42166" t="b">
        <v>1</v>
      </c>
      <c r="J42166" t="b">
        <v>0</v>
      </c>
      <c r="K42166" t="inlineStr">
        <is>
          <t>Portugal</t>
        </is>
      </c>
      <c r="L42166" t="inlineStr"/>
      <c r="M42166" t="inlineStr"/>
      <c r="N42166" t="inlineStr"/>
      <c r="O42166" t="inlineStr">
        <is>
          <t>InnoWave</t>
        </is>
      </c>
      <c r="P42166" t="inlineStr">
        <is>
          <t>['sql', 'oracle', 'aws', 'redshift', 'atlassian', 'jira', 'confluence']</t>
        </is>
      </c>
      <c r="Q42166" t="inlineStr">
        <is>
          <t>{'async': ['jira', 'confluence'], 'cloud': ['oracle', 'aws', 'redshift'], 'other': ['atlassian'], 'programming': ['sql']}</t>
        </is>
      </c>
    </row>
    <row r="42167">
      <c r="A42167" t="inlineStr">
        <is>
          <t>Data Engineer</t>
        </is>
      </c>
      <c r="B42167" t="inlineStr">
        <is>
          <t>data engineer</t>
        </is>
      </c>
      <c r="C42167" t="inlineStr">
        <is>
          <t>Brussels, Belgium</t>
        </is>
      </c>
      <c r="D42167" t="inlineStr">
        <is>
          <t>via BeBee</t>
        </is>
      </c>
      <c r="E42167" t="inlineStr">
        <is>
          <t>Full-time</t>
        </is>
      </c>
      <c r="F42167" t="b">
        <v>0</v>
      </c>
      <c r="G42167" t="inlineStr">
        <is>
          <t>Belgium</t>
        </is>
      </c>
      <c r="H42167" s="2" t="n">
        <v>45436.89332175926</v>
      </c>
      <c r="I42167" t="b">
        <v>1</v>
      </c>
      <c r="J42167" t="b">
        <v>0</v>
      </c>
      <c r="K42167" t="inlineStr">
        <is>
          <t>Belgium</t>
        </is>
      </c>
      <c r="L42167" t="inlineStr"/>
      <c r="M42167" t="inlineStr"/>
      <c r="N42167" t="inlineStr"/>
      <c r="O42167" t="inlineStr">
        <is>
          <t>Nationale Bank van België NV / Banque Nationale de Belgique SA</t>
        </is>
      </c>
      <c r="P42167" t="inlineStr"/>
      <c r="Q42167" t="inlineStr"/>
    </row>
    <row r="42168">
      <c r="A42168" t="inlineStr">
        <is>
          <t>Data Analyst</t>
        </is>
      </c>
      <c r="B42168" t="inlineStr">
        <is>
          <t>Data Analyst | Bank | Contract</t>
        </is>
      </c>
      <c r="C42168" t="inlineStr">
        <is>
          <t>Singapore</t>
        </is>
      </c>
      <c r="D42168" t="inlineStr">
        <is>
          <t>via Singapore | JobsDB</t>
        </is>
      </c>
      <c r="E42168" t="inlineStr">
        <is>
          <t>Contractor</t>
        </is>
      </c>
      <c r="F42168" t="b">
        <v>0</v>
      </c>
      <c r="G42168" t="inlineStr">
        <is>
          <t>Singapore</t>
        </is>
      </c>
      <c r="H42168" s="2" t="n">
        <v>45432.88807870371</v>
      </c>
      <c r="I42168" t="b">
        <v>1</v>
      </c>
      <c r="J42168" t="b">
        <v>0</v>
      </c>
      <c r="K42168" t="inlineStr">
        <is>
          <t>Singapore</t>
        </is>
      </c>
      <c r="L42168" t="inlineStr"/>
      <c r="M42168" t="inlineStr"/>
      <c r="N42168" t="inlineStr"/>
      <c r="O42168" t="inlineStr">
        <is>
          <t>MANPOWER STAFFING SERVICES (SINGAPORE) PTE LTD</t>
        </is>
      </c>
      <c r="P42168" t="inlineStr">
        <is>
          <t>['sql', 'python', 'hadoop', 'pyspark']</t>
        </is>
      </c>
      <c r="Q42168" t="inlineStr">
        <is>
          <t>{'libraries': ['hadoop', 'pyspark'], 'programming': ['sql', 'python']}</t>
        </is>
      </c>
    </row>
    <row r="42169">
      <c r="A42169" t="inlineStr">
        <is>
          <t>Data Engineer</t>
        </is>
      </c>
      <c r="B42169" t="inlineStr">
        <is>
          <t>Lead Data Engineer</t>
        </is>
      </c>
      <c r="C42169" t="inlineStr">
        <is>
          <t>Universal City, CA</t>
        </is>
      </c>
      <c r="D42169" t="inlineStr">
        <is>
          <t>via SmartRecruiters Job Search</t>
        </is>
      </c>
      <c r="E42169" t="inlineStr">
        <is>
          <t>Full-time</t>
        </is>
      </c>
      <c r="F42169" t="b">
        <v>0</v>
      </c>
      <c r="G42169" t="inlineStr">
        <is>
          <t>California, United States</t>
        </is>
      </c>
      <c r="H42169" s="2" t="n">
        <v>45428.87834490741</v>
      </c>
      <c r="I42169" t="b">
        <v>0</v>
      </c>
      <c r="J42169" t="b">
        <v>1</v>
      </c>
      <c r="K42169" t="inlineStr">
        <is>
          <t>United States</t>
        </is>
      </c>
      <c r="L42169" t="inlineStr"/>
      <c r="M42169" t="inlineStr"/>
      <c r="N42169" t="inlineStr"/>
      <c r="O42169" t="inlineStr">
        <is>
          <t>NBCUniversal</t>
        </is>
      </c>
      <c r="P42169" t="inlineStr">
        <is>
          <t>['sql', 'python', 'aws', 'snowflake', 'databricks', 'pyspark', 'airflow', 'spark', 'hadoop', 'git']</t>
        </is>
      </c>
      <c r="Q42169" t="inlineStr">
        <is>
          <t>{'cloud': ['aws', 'snowflake', 'databricks'], 'libraries': ['pyspark', 'airflow', 'spark', 'hadoop'], 'other': ['git'], 'programming': ['sql', 'python']}</t>
        </is>
      </c>
    </row>
    <row r="42170">
      <c r="A42170" t="inlineStr">
        <is>
          <t>Business Analyst</t>
        </is>
      </c>
      <c r="B42170" t="inlineStr">
        <is>
          <t>Oracle Data Warehouse and BI Analyst</t>
        </is>
      </c>
      <c r="C42170" t="inlineStr">
        <is>
          <t>New York, NY</t>
        </is>
      </c>
      <c r="D42170" t="inlineStr">
        <is>
          <t>via LinkedIn</t>
        </is>
      </c>
      <c r="E42170" t="inlineStr">
        <is>
          <t>Full-time</t>
        </is>
      </c>
      <c r="F42170" t="b">
        <v>0</v>
      </c>
      <c r="G42170" t="inlineStr">
        <is>
          <t>New York, United States</t>
        </is>
      </c>
      <c r="H42170" s="2" t="n">
        <v>45441.87508101852</v>
      </c>
      <c r="I42170" t="b">
        <v>0</v>
      </c>
      <c r="J42170" t="b">
        <v>1</v>
      </c>
      <c r="K42170" t="inlineStr">
        <is>
          <t>United States</t>
        </is>
      </c>
      <c r="L42170" t="inlineStr"/>
      <c r="M42170" t="inlineStr"/>
      <c r="N42170" t="inlineStr"/>
      <c r="O42170" t="inlineStr">
        <is>
          <t>Guidehouse</t>
        </is>
      </c>
      <c r="P42170" t="inlineStr">
        <is>
          <t>['oracle']</t>
        </is>
      </c>
      <c r="Q42170" t="inlineStr">
        <is>
          <t>{'cloud': ['oracle']}</t>
        </is>
      </c>
    </row>
    <row r="42171">
      <c r="A42171" t="inlineStr">
        <is>
          <t>Senior Data Scientist</t>
        </is>
      </c>
      <c r="B42171" t="inlineStr">
        <is>
          <t>Senior Data Scientist - AI Services and Platforms</t>
        </is>
      </c>
      <c r="C42171" t="inlineStr">
        <is>
          <t>Lafayette, CO</t>
        </is>
      </c>
      <c r="D42171" t="inlineStr">
        <is>
          <t>via Healthcare Listings</t>
        </is>
      </c>
      <c r="E42171" t="inlineStr">
        <is>
          <t>Contractor</t>
        </is>
      </c>
      <c r="F42171" t="b">
        <v>0</v>
      </c>
      <c r="G42171" t="inlineStr">
        <is>
          <t>Sudan</t>
        </is>
      </c>
      <c r="H42171" s="2" t="n">
        <v>45431.89587962963</v>
      </c>
      <c r="I42171" t="b">
        <v>0</v>
      </c>
      <c r="J42171" t="b">
        <v>0</v>
      </c>
      <c r="K42171" t="inlineStr">
        <is>
          <t>Sudan</t>
        </is>
      </c>
      <c r="L42171" t="inlineStr"/>
      <c r="M42171" t="inlineStr"/>
      <c r="N42171" t="inlineStr"/>
      <c r="O42171" t="inlineStr">
        <is>
          <t>Highmark Health</t>
        </is>
      </c>
      <c r="P42171" t="inlineStr">
        <is>
          <t>['python', 'sql', 'r', 'aws', 'azure', 'bigquery']</t>
        </is>
      </c>
      <c r="Q42171" t="inlineStr">
        <is>
          <t>{'cloud': ['aws', 'azure', 'bigquery'], 'programming': ['python', 'sql', 'r']}</t>
        </is>
      </c>
    </row>
    <row r="42172">
      <c r="A42172" t="inlineStr">
        <is>
          <t>Data Scientist</t>
        </is>
      </c>
      <c r="B42172" t="inlineStr">
        <is>
          <t>Data Scientist - Biomarker, Python, R, MySQL (m/f/d)- Proteome...</t>
        </is>
      </c>
      <c r="C42172" t="inlineStr">
        <is>
          <t>Frankfurt, Germany</t>
        </is>
      </c>
      <c r="D42172" t="inlineStr">
        <is>
          <t>via LinkedIn</t>
        </is>
      </c>
      <c r="E42172" t="inlineStr">
        <is>
          <t>Full-time</t>
        </is>
      </c>
      <c r="F42172" t="b">
        <v>0</v>
      </c>
      <c r="G42172" t="inlineStr">
        <is>
          <t>Germany</t>
        </is>
      </c>
      <c r="H42172" s="2" t="n">
        <v>45419.88913194444</v>
      </c>
      <c r="I42172" t="b">
        <v>0</v>
      </c>
      <c r="J42172" t="b">
        <v>0</v>
      </c>
      <c r="K42172" t="inlineStr">
        <is>
          <t>Germany</t>
        </is>
      </c>
      <c r="L42172" t="inlineStr"/>
      <c r="M42172" t="inlineStr"/>
      <c r="N42172" t="inlineStr"/>
      <c r="O42172" t="inlineStr">
        <is>
          <t>Proteome Sciences R&amp;D GmbH &amp; Co KG</t>
        </is>
      </c>
      <c r="P42172" t="inlineStr">
        <is>
          <t>['python', 'r', 'mysql', 'linux']</t>
        </is>
      </c>
      <c r="Q42172" t="inlineStr">
        <is>
          <t>{'databases': ['mysql'], 'os': ['linux'], 'programming': ['python', 'r']}</t>
        </is>
      </c>
    </row>
    <row r="42173">
      <c r="A42173" t="inlineStr">
        <is>
          <t>Data Analyst</t>
        </is>
      </c>
      <c r="B42173" t="inlineStr">
        <is>
          <t>Business Data Analyst</t>
        </is>
      </c>
      <c r="C42173" t="inlineStr">
        <is>
          <t>Charlotte, NC</t>
        </is>
      </c>
      <c r="D42173" t="inlineStr">
        <is>
          <t>via LinkedIn</t>
        </is>
      </c>
      <c r="E42173" t="inlineStr">
        <is>
          <t>Full-time</t>
        </is>
      </c>
      <c r="F42173" t="b">
        <v>0</v>
      </c>
      <c r="G42173" t="inlineStr">
        <is>
          <t>Georgia</t>
        </is>
      </c>
      <c r="H42173" s="2" t="n">
        <v>45429.89913194445</v>
      </c>
      <c r="I42173" t="b">
        <v>1</v>
      </c>
      <c r="J42173" t="b">
        <v>0</v>
      </c>
      <c r="K42173" t="inlineStr">
        <is>
          <t>United States</t>
        </is>
      </c>
      <c r="L42173" t="inlineStr"/>
      <c r="M42173" t="inlineStr"/>
      <c r="N42173" t="inlineStr"/>
      <c r="O42173" t="inlineStr">
        <is>
          <t>Dice</t>
        </is>
      </c>
      <c r="P42173" t="inlineStr">
        <is>
          <t>['sql', 'sql server', 'oracle', 'jira']</t>
        </is>
      </c>
      <c r="Q42173" t="inlineStr">
        <is>
          <t>{'async': ['jira'], 'cloud': ['oracle'], 'databases': ['sql server'], 'programming': ['sql']}</t>
        </is>
      </c>
    </row>
    <row r="42174">
      <c r="A42174" t="inlineStr">
        <is>
          <t>Data Scientist</t>
        </is>
      </c>
      <c r="B42174" t="inlineStr">
        <is>
          <t>Data Scientist Intern</t>
        </is>
      </c>
      <c r="C42174" t="inlineStr">
        <is>
          <t>Anywhere</t>
        </is>
      </c>
      <c r="D42174" t="inlineStr">
        <is>
          <t>via Idealist</t>
        </is>
      </c>
      <c r="E42174" t="inlineStr">
        <is>
          <t>Internship</t>
        </is>
      </c>
      <c r="F42174" t="b">
        <v>1</v>
      </c>
      <c r="G42174" t="inlineStr">
        <is>
          <t>France</t>
        </is>
      </c>
      <c r="H42174" s="2" t="n">
        <v>45434.89899305555</v>
      </c>
      <c r="I42174" t="b">
        <v>0</v>
      </c>
      <c r="J42174" t="b">
        <v>0</v>
      </c>
      <c r="K42174" t="inlineStr">
        <is>
          <t>France</t>
        </is>
      </c>
      <c r="L42174" t="inlineStr"/>
      <c r="M42174" t="inlineStr"/>
      <c r="N42174" t="inlineStr"/>
      <c r="O42174" t="inlineStr">
        <is>
          <t>Data-Pop Alliance Europe</t>
        </is>
      </c>
      <c r="P42174" t="inlineStr">
        <is>
          <t>['python']</t>
        </is>
      </c>
      <c r="Q42174" t="inlineStr">
        <is>
          <t>{'programming': ['python']}</t>
        </is>
      </c>
    </row>
    <row r="42175">
      <c r="A42175" t="inlineStr">
        <is>
          <t>Senior Data Analyst</t>
        </is>
      </c>
      <c r="B42175" t="inlineStr">
        <is>
          <t>Senior Data Analyst</t>
        </is>
      </c>
      <c r="C42175" t="inlineStr">
        <is>
          <t>Charlotte, NC</t>
        </is>
      </c>
      <c r="D42175" t="inlineStr">
        <is>
          <t>via LinkedIn</t>
        </is>
      </c>
      <c r="E42175" t="inlineStr">
        <is>
          <t>Full-time</t>
        </is>
      </c>
      <c r="F42175" t="b">
        <v>0</v>
      </c>
      <c r="G42175" t="inlineStr">
        <is>
          <t>Georgia</t>
        </is>
      </c>
      <c r="H42175" s="2" t="n">
        <v>45427.9102199074</v>
      </c>
      <c r="I42175" t="b">
        <v>0</v>
      </c>
      <c r="J42175" t="b">
        <v>0</v>
      </c>
      <c r="K42175" t="inlineStr">
        <is>
          <t>United States</t>
        </is>
      </c>
      <c r="L42175" t="inlineStr"/>
      <c r="M42175" t="inlineStr"/>
      <c r="N42175" t="inlineStr"/>
      <c r="O42175" t="inlineStr">
        <is>
          <t>Troutman Pepper</t>
        </is>
      </c>
      <c r="P42175" t="inlineStr">
        <is>
          <t>['python', 'sql', 'sql server', 'azure', 'selenium', 'pandas', 'numpy', 'seaborn', 'power bi', 'alteryx', 'unify']</t>
        </is>
      </c>
      <c r="Q42175" t="inlineStr">
        <is>
          <t>{'analyst_tools': ['power bi', 'alteryx'], 'cloud': ['azure'], 'databases': ['sql server'], 'libraries': ['selenium', 'pandas', 'numpy', 'seaborn'], 'programming': ['python', 'sql'], 'sync': ['unify']}</t>
        </is>
      </c>
    </row>
    <row r="42176">
      <c r="A42176" t="inlineStr">
        <is>
          <t>Data Analyst</t>
        </is>
      </c>
      <c r="B42176" t="inlineStr">
        <is>
          <t>Data Science Analyst</t>
        </is>
      </c>
      <c r="C42176" t="inlineStr">
        <is>
          <t>Lake Forest, IL</t>
        </is>
      </c>
      <c r="D42176" t="inlineStr">
        <is>
          <t>via Indeed</t>
        </is>
      </c>
      <c r="E42176" t="inlineStr">
        <is>
          <t>Full-time</t>
        </is>
      </c>
      <c r="F42176" t="b">
        <v>0</v>
      </c>
      <c r="G42176" t="inlineStr">
        <is>
          <t>Illinois, United States</t>
        </is>
      </c>
      <c r="H42176" s="2" t="n">
        <v>45434.87924768519</v>
      </c>
      <c r="I42176" t="b">
        <v>0</v>
      </c>
      <c r="J42176" t="b">
        <v>1</v>
      </c>
      <c r="K42176" t="inlineStr">
        <is>
          <t>United States</t>
        </is>
      </c>
      <c r="L42176" t="inlineStr"/>
      <c r="M42176" t="inlineStr"/>
      <c r="N42176" t="inlineStr"/>
      <c r="O42176" t="inlineStr">
        <is>
          <t>Packaging Corporation of America</t>
        </is>
      </c>
      <c r="P42176" t="inlineStr">
        <is>
          <t>['r', 'python', 'sql', 'nosql', 'javascript', 'html', 'sql server', 'oracle', 'jquery', 'power bi']</t>
        </is>
      </c>
      <c r="Q42176" t="inlineStr">
        <is>
          <t>{'analyst_tools': ['power bi'], 'cloud': ['oracle'], 'databases': ['sql server'], 'programming': ['r', 'python', 'sql', 'nosql', 'javascript', 'html'], 'webframeworks': ['jquery']}</t>
        </is>
      </c>
    </row>
    <row r="42177">
      <c r="A42177" t="inlineStr">
        <is>
          <t>Data Engineer</t>
        </is>
      </c>
      <c r="B42177" t="inlineStr">
        <is>
          <t>Data Engineer - 12 month Contract</t>
        </is>
      </c>
      <c r="C42177" t="inlineStr">
        <is>
          <t>Melbourne VIC, Australia</t>
        </is>
      </c>
      <c r="D42177" t="inlineStr">
        <is>
          <t>via LinkedIn</t>
        </is>
      </c>
      <c r="E42177" t="inlineStr">
        <is>
          <t>Contractor</t>
        </is>
      </c>
      <c r="F42177" t="b">
        <v>0</v>
      </c>
      <c r="G42177" t="inlineStr">
        <is>
          <t>Australia</t>
        </is>
      </c>
      <c r="H42177" s="2" t="n">
        <v>45442.89728009259</v>
      </c>
      <c r="I42177" t="b">
        <v>1</v>
      </c>
      <c r="J42177" t="b">
        <v>0</v>
      </c>
      <c r="K42177" t="inlineStr">
        <is>
          <t>Australia</t>
        </is>
      </c>
      <c r="L42177" t="inlineStr"/>
      <c r="M42177" t="inlineStr"/>
      <c r="N42177" t="inlineStr"/>
      <c r="O42177" t="inlineStr">
        <is>
          <t>Tech &amp; Data People</t>
        </is>
      </c>
      <c r="P42177" t="inlineStr">
        <is>
          <t>['sql', 'scala', 't-sql', 'sql server', 'azure', 'databricks']</t>
        </is>
      </c>
      <c r="Q42177" t="inlineStr">
        <is>
          <t>{'cloud': ['azure', 'databricks'], 'databases': ['sql server'], 'programming': ['sql', 'scala', 't-sql']}</t>
        </is>
      </c>
    </row>
    <row r="42178">
      <c r="A42178" t="inlineStr">
        <is>
          <t>Senior Data Scientist</t>
        </is>
      </c>
      <c r="B42178" t="inlineStr">
        <is>
          <t>Senior Data Scientist</t>
        </is>
      </c>
      <c r="C42178" t="inlineStr">
        <is>
          <t>Chile</t>
        </is>
      </c>
      <c r="D42178" t="inlineStr">
        <is>
          <t>via BeBee</t>
        </is>
      </c>
      <c r="E42178" t="inlineStr">
        <is>
          <t>Full-time and Part-time</t>
        </is>
      </c>
      <c r="F42178" t="b">
        <v>0</v>
      </c>
      <c r="G42178" t="inlineStr">
        <is>
          <t>Chile</t>
        </is>
      </c>
      <c r="H42178" s="2" t="n">
        <v>45436.89256944445</v>
      </c>
      <c r="I42178" t="b">
        <v>0</v>
      </c>
      <c r="J42178" t="b">
        <v>0</v>
      </c>
      <c r="K42178" t="inlineStr">
        <is>
          <t>Chile</t>
        </is>
      </c>
      <c r="L42178" t="inlineStr"/>
      <c r="M42178" t="inlineStr"/>
      <c r="N42178" t="inlineStr"/>
      <c r="O42178" t="inlineStr">
        <is>
          <t>FullStack Labs</t>
        </is>
      </c>
      <c r="P42178" t="inlineStr">
        <is>
          <t>['github']</t>
        </is>
      </c>
      <c r="Q42178" t="inlineStr">
        <is>
          <t>{'other': ['github']}</t>
        </is>
      </c>
    </row>
    <row r="42179">
      <c r="A42179" t="inlineStr">
        <is>
          <t>Data Engineer</t>
        </is>
      </c>
      <c r="B42179" t="inlineStr">
        <is>
          <t>Data Engineer</t>
        </is>
      </c>
      <c r="C42179" t="inlineStr">
        <is>
          <t>Anywhere</t>
        </is>
      </c>
      <c r="D42179" t="inlineStr">
        <is>
          <t>via LinkedIn</t>
        </is>
      </c>
      <c r="E42179" t="inlineStr">
        <is>
          <t>Full-time</t>
        </is>
      </c>
      <c r="F42179" t="b">
        <v>1</v>
      </c>
      <c r="G42179" t="inlineStr">
        <is>
          <t>Ukraine</t>
        </is>
      </c>
      <c r="H42179" s="2" t="n">
        <v>45434.89366898148</v>
      </c>
      <c r="I42179" t="b">
        <v>1</v>
      </c>
      <c r="J42179" t="b">
        <v>0</v>
      </c>
      <c r="K42179" t="inlineStr">
        <is>
          <t>Ukraine</t>
        </is>
      </c>
      <c r="L42179" t="inlineStr"/>
      <c r="M42179" t="inlineStr"/>
      <c r="N42179" t="inlineStr"/>
      <c r="O42179" t="inlineStr">
        <is>
          <t>Viseven</t>
        </is>
      </c>
      <c r="P42179" t="inlineStr">
        <is>
          <t>['sql', 'aws', 'power bi', 'excel']</t>
        </is>
      </c>
      <c r="Q42179" t="inlineStr">
        <is>
          <t>{'analyst_tools': ['power bi', 'excel'], 'cloud': ['aws'], 'programming': ['sql']}</t>
        </is>
      </c>
    </row>
    <row r="42180">
      <c r="A42180" t="inlineStr">
        <is>
          <t>Data Analyst</t>
        </is>
      </c>
      <c r="B42180" t="inlineStr">
        <is>
          <t>Data Analyst (Drawback)</t>
        </is>
      </c>
      <c r="C42180" t="inlineStr">
        <is>
          <t>St. Petersburg, FL</t>
        </is>
      </c>
      <c r="D42180" t="inlineStr">
        <is>
          <t>via Indeed</t>
        </is>
      </c>
      <c r="E42180" t="inlineStr">
        <is>
          <t>Full-time</t>
        </is>
      </c>
      <c r="F42180" t="b">
        <v>0</v>
      </c>
      <c r="G42180" t="inlineStr">
        <is>
          <t>Florida, United States</t>
        </is>
      </c>
      <c r="H42180" s="2" t="n">
        <v>45428.87628472222</v>
      </c>
      <c r="I42180" t="b">
        <v>0</v>
      </c>
      <c r="J42180" t="b">
        <v>1</v>
      </c>
      <c r="K42180" t="inlineStr">
        <is>
          <t>United States</t>
        </is>
      </c>
      <c r="L42180" t="inlineStr"/>
      <c r="M42180" t="inlineStr"/>
      <c r="N42180" t="inlineStr"/>
      <c r="O42180" t="inlineStr">
        <is>
          <t>Alliance International CHB, Inc.</t>
        </is>
      </c>
      <c r="P42180" t="inlineStr">
        <is>
          <t>['excel', 'dax']</t>
        </is>
      </c>
      <c r="Q42180" t="inlineStr">
        <is>
          <t>{'analyst_tools': ['excel', 'dax']}</t>
        </is>
      </c>
    </row>
    <row r="42181">
      <c r="A42181" t="inlineStr">
        <is>
          <t>Senior Data Analyst</t>
        </is>
      </c>
      <c r="B42181" t="inlineStr">
        <is>
          <t>URBN Senior Data Analyst, Advanced Analytics</t>
        </is>
      </c>
      <c r="C42181" t="inlineStr">
        <is>
          <t>Philadelphia, PA</t>
        </is>
      </c>
      <c r="D42181" t="inlineStr">
        <is>
          <t>via LinkedIn</t>
        </is>
      </c>
      <c r="E42181" t="inlineStr">
        <is>
          <t>Full-time</t>
        </is>
      </c>
      <c r="F42181" t="b">
        <v>0</v>
      </c>
      <c r="G42181" t="inlineStr">
        <is>
          <t>New York, United States</t>
        </is>
      </c>
      <c r="H42181" s="2" t="n">
        <v>45441.87555555555</v>
      </c>
      <c r="I42181" t="b">
        <v>1</v>
      </c>
      <c r="J42181" t="b">
        <v>1</v>
      </c>
      <c r="K42181" t="inlineStr">
        <is>
          <t>United States</t>
        </is>
      </c>
      <c r="L42181" t="inlineStr"/>
      <c r="M42181" t="inlineStr"/>
      <c r="N42181" t="inlineStr"/>
      <c r="O42181" t="inlineStr">
        <is>
          <t>URBN (Urban Outfitters, Anthropologie Group, Free People &amp; Nuuly)</t>
        </is>
      </c>
      <c r="P42181" t="inlineStr">
        <is>
          <t>['sql', 'python', 'r', 'snowflake', 'jupyter', 'looker', 'microstrategy', 'tableau']</t>
        </is>
      </c>
      <c r="Q42181" t="inlineStr">
        <is>
          <t>{'analyst_tools': ['looker', 'microstrategy', 'tableau'], 'cloud': ['snowflake'], 'libraries': ['jupyter'], 'programming': ['sql', 'python', 'r']}</t>
        </is>
      </c>
    </row>
    <row r="42182">
      <c r="A42182" t="inlineStr">
        <is>
          <t>Data Engineer</t>
        </is>
      </c>
      <c r="B42182" t="inlineStr">
        <is>
          <t>DC Structural Engineer, Design Engineering</t>
        </is>
      </c>
      <c r="C42182" t="inlineStr">
        <is>
          <t>Indonesia</t>
        </is>
      </c>
      <c r="D42182" t="inlineStr">
        <is>
          <t>via Jooble</t>
        </is>
      </c>
      <c r="E42182" t="inlineStr">
        <is>
          <t>Full-time</t>
        </is>
      </c>
      <c r="F42182" t="b">
        <v>0</v>
      </c>
      <c r="G42182" t="inlineStr">
        <is>
          <t>Indonesia</t>
        </is>
      </c>
      <c r="H42182" s="2" t="n">
        <v>45436.88569444444</v>
      </c>
      <c r="I42182" t="b">
        <v>0</v>
      </c>
      <c r="J42182" t="b">
        <v>0</v>
      </c>
      <c r="K42182" t="inlineStr">
        <is>
          <t>Indonesia</t>
        </is>
      </c>
      <c r="L42182" t="inlineStr"/>
      <c r="M42182" t="inlineStr"/>
      <c r="N42182" t="inlineStr"/>
      <c r="O42182" t="inlineStr">
        <is>
          <t>Amazon</t>
        </is>
      </c>
      <c r="P42182" t="inlineStr">
        <is>
          <t>['aws']</t>
        </is>
      </c>
      <c r="Q42182" t="inlineStr">
        <is>
          <t>{'cloud': ['aws']}</t>
        </is>
      </c>
    </row>
    <row r="42183">
      <c r="A42183" t="inlineStr">
        <is>
          <t>Senior Data Scientist</t>
        </is>
      </c>
      <c r="B42183" t="inlineStr">
        <is>
          <t>Senior Data Scientist - AI Services and Platforms</t>
        </is>
      </c>
      <c r="C42183" t="inlineStr">
        <is>
          <t>Newnan, GA</t>
        </is>
      </c>
      <c r="D42183" t="inlineStr">
        <is>
          <t>via Healthcare Listings</t>
        </is>
      </c>
      <c r="E42183" t="inlineStr">
        <is>
          <t>Contractor</t>
        </is>
      </c>
      <c r="F42183" t="b">
        <v>0</v>
      </c>
      <c r="G42183" t="inlineStr">
        <is>
          <t>Illinois, United States</t>
        </is>
      </c>
      <c r="H42183" s="2" t="n">
        <v>45431.87894675926</v>
      </c>
      <c r="I42183" t="b">
        <v>0</v>
      </c>
      <c r="J42183" t="b">
        <v>0</v>
      </c>
      <c r="K42183" t="inlineStr">
        <is>
          <t>United States</t>
        </is>
      </c>
      <c r="L42183" t="inlineStr"/>
      <c r="M42183" t="inlineStr"/>
      <c r="N42183" t="inlineStr"/>
      <c r="O42183" t="inlineStr">
        <is>
          <t>Highmark Health</t>
        </is>
      </c>
      <c r="P42183" t="inlineStr">
        <is>
          <t>['python', 'sql', 'r', 'aws', 'azure', 'bigquery']</t>
        </is>
      </c>
      <c r="Q42183" t="inlineStr">
        <is>
          <t>{'cloud': ['aws', 'azure', 'bigquery'], 'programming': ['python', 'sql', 'r']}</t>
        </is>
      </c>
    </row>
    <row r="42184">
      <c r="A42184" t="inlineStr">
        <is>
          <t>Data Engineer</t>
        </is>
      </c>
      <c r="B42184" t="inlineStr">
        <is>
          <t>Lead Consultant - Data Engineer - (Job Number: BFS036378)</t>
        </is>
      </c>
      <c r="C42184" t="inlineStr">
        <is>
          <t>Balanga, Bataan, Philippines</t>
        </is>
      </c>
      <c r="D42184" t="inlineStr">
        <is>
          <t>via Talentify</t>
        </is>
      </c>
      <c r="E42184" t="inlineStr">
        <is>
          <t>Full-time</t>
        </is>
      </c>
      <c r="F42184" t="b">
        <v>0</v>
      </c>
      <c r="G42184" t="inlineStr">
        <is>
          <t>Philippines</t>
        </is>
      </c>
      <c r="H42184" s="2" t="n">
        <v>45423.88449074074</v>
      </c>
      <c r="I42184" t="b">
        <v>0</v>
      </c>
      <c r="J42184" t="b">
        <v>0</v>
      </c>
      <c r="K42184" t="inlineStr">
        <is>
          <t>Philippines</t>
        </is>
      </c>
      <c r="L42184" t="inlineStr"/>
      <c r="M42184" t="inlineStr"/>
      <c r="N42184" t="inlineStr"/>
      <c r="O42184" t="inlineStr">
        <is>
          <t>Genpact</t>
        </is>
      </c>
      <c r="P42184" t="inlineStr">
        <is>
          <t>['sql', 'bash', 'oracle', 'azure', 'unix', 'linux', 'git', 'ansible', 'confluence']</t>
        </is>
      </c>
      <c r="Q42184" t="inlineStr">
        <is>
          <t>{'async': ['confluence'], 'cloud': ['oracle', 'azure'], 'os': ['unix', 'linux'], 'other': ['git', 'ansible'], 'programming': ['sql', 'bash']}</t>
        </is>
      </c>
    </row>
    <row r="42185">
      <c r="A42185" t="inlineStr">
        <is>
          <t>Data Engineer</t>
        </is>
      </c>
      <c r="B42185" t="inlineStr">
        <is>
          <t>Master Data Engineer</t>
        </is>
      </c>
      <c r="C42185" t="inlineStr">
        <is>
          <t>Agordo, Province of Belluno, Italy</t>
        </is>
      </c>
      <c r="D42185" t="inlineStr">
        <is>
          <t>via BeBee</t>
        </is>
      </c>
      <c r="E42185" t="inlineStr">
        <is>
          <t>Full-time</t>
        </is>
      </c>
      <c r="F42185" t="b">
        <v>0</v>
      </c>
      <c r="G42185" t="inlineStr">
        <is>
          <t>Italy</t>
        </is>
      </c>
      <c r="H42185" s="2" t="n">
        <v>45433.93460648148</v>
      </c>
      <c r="I42185" t="b">
        <v>0</v>
      </c>
      <c r="J42185" t="b">
        <v>0</v>
      </c>
      <c r="K42185" t="inlineStr">
        <is>
          <t>Italy</t>
        </is>
      </c>
      <c r="L42185" t="inlineStr"/>
      <c r="M42185" t="inlineStr"/>
      <c r="N42185" t="inlineStr"/>
      <c r="O42185" t="inlineStr">
        <is>
          <t>EssilorLuxottica</t>
        </is>
      </c>
      <c r="P42185" t="inlineStr">
        <is>
          <t>['sap']</t>
        </is>
      </c>
      <c r="Q42185" t="inlineStr">
        <is>
          <t>{'analyst_tools': ['sap']}</t>
        </is>
      </c>
    </row>
    <row r="42186">
      <c r="A42186" t="inlineStr">
        <is>
          <t>Senior Data Scientist</t>
        </is>
      </c>
      <c r="B42186" t="inlineStr">
        <is>
          <t>Senior Data Scientist - AI Services and Platforms</t>
        </is>
      </c>
      <c r="C42186" t="inlineStr">
        <is>
          <t>Baltimore, OH</t>
        </is>
      </c>
      <c r="D42186" t="inlineStr">
        <is>
          <t>via Healthcare Listings</t>
        </is>
      </c>
      <c r="E42186" t="inlineStr">
        <is>
          <t>Contractor</t>
        </is>
      </c>
      <c r="F42186" t="b">
        <v>0</v>
      </c>
      <c r="G42186" t="inlineStr">
        <is>
          <t>Georgia</t>
        </is>
      </c>
      <c r="H42186" s="2" t="n">
        <v>45431.898125</v>
      </c>
      <c r="I42186" t="b">
        <v>0</v>
      </c>
      <c r="J42186" t="b">
        <v>0</v>
      </c>
      <c r="K42186" t="inlineStr">
        <is>
          <t>United States</t>
        </is>
      </c>
      <c r="L42186" t="inlineStr"/>
      <c r="M42186" t="inlineStr"/>
      <c r="N42186" t="inlineStr"/>
      <c r="O42186" t="inlineStr">
        <is>
          <t>Highmark Health</t>
        </is>
      </c>
      <c r="P42186" t="inlineStr">
        <is>
          <t>['python', 'sql', 'r', 'aws', 'azure', 'bigquery']</t>
        </is>
      </c>
      <c r="Q42186" t="inlineStr">
        <is>
          <t>{'cloud': ['aws', 'azure', 'bigquery'], 'programming': ['python', 'sql', 'r']}</t>
        </is>
      </c>
    </row>
    <row r="42187">
      <c r="A42187" t="inlineStr">
        <is>
          <t>Data Analyst</t>
        </is>
      </c>
      <c r="B42187" t="inlineStr">
        <is>
          <t>Data Analyst - (H/F) - En alternance</t>
        </is>
      </c>
      <c r="C42187" t="inlineStr">
        <is>
          <t>Bressuire, France</t>
        </is>
      </c>
      <c r="D42187" t="inlineStr">
        <is>
          <t>via Jobijoba</t>
        </is>
      </c>
      <c r="E42187" t="inlineStr">
        <is>
          <t>Part-time and Internship</t>
        </is>
      </c>
      <c r="F42187" t="b">
        <v>0</v>
      </c>
      <c r="G42187" t="inlineStr">
        <is>
          <t>France</t>
        </is>
      </c>
      <c r="H42187" s="2" t="n">
        <v>45414.89712962963</v>
      </c>
      <c r="I42187" t="b">
        <v>0</v>
      </c>
      <c r="J42187" t="b">
        <v>0</v>
      </c>
      <c r="K42187" t="inlineStr">
        <is>
          <t>France</t>
        </is>
      </c>
      <c r="L42187" t="inlineStr"/>
      <c r="M42187" t="inlineStr"/>
      <c r="N42187" t="inlineStr"/>
      <c r="O42187" t="inlineStr">
        <is>
          <t>Openclassrooms</t>
        </is>
      </c>
      <c r="P42187" t="inlineStr">
        <is>
          <t>['html', 'css', 'javascript', 'php', 'sql', 'git']</t>
        </is>
      </c>
      <c r="Q42187" t="inlineStr">
        <is>
          <t>{'other': ['git'], 'programming': ['html', 'css', 'javascript', 'php', 'sql']}</t>
        </is>
      </c>
    </row>
    <row r="42188">
      <c r="A42188" t="inlineStr">
        <is>
          <t>Senior Data Scientist</t>
        </is>
      </c>
      <c r="B42188" t="inlineStr">
        <is>
          <t>Senior Data Scientist - AI Services and Platforms</t>
        </is>
      </c>
      <c r="C42188" t="inlineStr">
        <is>
          <t>Utica, OH</t>
        </is>
      </c>
      <c r="D42188" t="inlineStr">
        <is>
          <t>via Healthcare Listings</t>
        </is>
      </c>
      <c r="E42188" t="inlineStr">
        <is>
          <t>Contractor</t>
        </is>
      </c>
      <c r="F42188" t="b">
        <v>0</v>
      </c>
      <c r="G42188" t="inlineStr">
        <is>
          <t>Georgia</t>
        </is>
      </c>
      <c r="H42188" s="2" t="n">
        <v>45431.89818287037</v>
      </c>
      <c r="I42188" t="b">
        <v>0</v>
      </c>
      <c r="J42188" t="b">
        <v>0</v>
      </c>
      <c r="K42188" t="inlineStr">
        <is>
          <t>United States</t>
        </is>
      </c>
      <c r="L42188" t="inlineStr"/>
      <c r="M42188" t="inlineStr"/>
      <c r="N42188" t="inlineStr"/>
      <c r="O42188" t="inlineStr">
        <is>
          <t>Highmark Health</t>
        </is>
      </c>
      <c r="P42188" t="inlineStr">
        <is>
          <t>['python', 'sql', 'r', 'aws', 'azure', 'bigquery']</t>
        </is>
      </c>
      <c r="Q42188" t="inlineStr">
        <is>
          <t>{'cloud': ['aws', 'azure', 'bigquery'], 'programming': ['python', 'sql', 'r']}</t>
        </is>
      </c>
    </row>
    <row r="42189">
      <c r="A42189" t="inlineStr">
        <is>
          <t>Data Scientist</t>
        </is>
      </c>
      <c r="B42189" t="inlineStr">
        <is>
          <t>Business Analytics / Data Scientist (2024-0076) with Security...</t>
        </is>
      </c>
      <c r="C42189" t="inlineStr">
        <is>
          <t>Chantilly, VA</t>
        </is>
      </c>
      <c r="D42189" t="inlineStr">
        <is>
          <t>via LinkedIn</t>
        </is>
      </c>
      <c r="E42189" t="inlineStr">
        <is>
          <t>Full-time</t>
        </is>
      </c>
      <c r="F42189" t="b">
        <v>0</v>
      </c>
      <c r="G42189" t="inlineStr">
        <is>
          <t>Georgia</t>
        </is>
      </c>
      <c r="H42189" s="2" t="n">
        <v>45429.89936342592</v>
      </c>
      <c r="I42189" t="b">
        <v>0</v>
      </c>
      <c r="J42189" t="b">
        <v>0</v>
      </c>
      <c r="K42189" t="inlineStr">
        <is>
          <t>United States</t>
        </is>
      </c>
      <c r="L42189" t="inlineStr"/>
      <c r="M42189" t="inlineStr"/>
      <c r="N42189" t="inlineStr"/>
      <c r="O42189" t="inlineStr">
        <is>
          <t>ClearanceJobs</t>
        </is>
      </c>
      <c r="P42189" t="inlineStr">
        <is>
          <t>['sql', 'plotly', 'tableau']</t>
        </is>
      </c>
      <c r="Q42189" t="inlineStr">
        <is>
          <t>{'analyst_tools': ['tableau'], 'libraries': ['plotly'], 'programming': ['sql']}</t>
        </is>
      </c>
    </row>
    <row r="42190">
      <c r="A42190" t="inlineStr">
        <is>
          <t>Senior Data Engineer</t>
        </is>
      </c>
      <c r="B42190" t="inlineStr">
        <is>
          <t>Senior Data Engineer (Decisions Alliance)</t>
        </is>
      </c>
      <c r="C42190" t="inlineStr">
        <is>
          <t>Berlin, Germany</t>
        </is>
      </c>
      <c r="D42190" t="inlineStr">
        <is>
          <t>via XING</t>
        </is>
      </c>
      <c r="E42190" t="inlineStr">
        <is>
          <t>Full-time</t>
        </is>
      </c>
      <c r="F42190" t="b">
        <v>0</v>
      </c>
      <c r="G42190" t="inlineStr">
        <is>
          <t>Germany</t>
        </is>
      </c>
      <c r="H42190" s="2" t="n">
        <v>45435.93024305555</v>
      </c>
      <c r="I42190" t="b">
        <v>0</v>
      </c>
      <c r="J42190" t="b">
        <v>0</v>
      </c>
      <c r="K42190" t="inlineStr">
        <is>
          <t>Germany</t>
        </is>
      </c>
      <c r="L42190" t="inlineStr"/>
      <c r="M42190" t="inlineStr"/>
      <c r="N42190" t="inlineStr"/>
      <c r="O42190" t="inlineStr">
        <is>
          <t>HelloFresh SE</t>
        </is>
      </c>
      <c r="P42190" t="inlineStr">
        <is>
          <t>['sql', 'python', 'pyspark', 'chef', 'kubernetes']</t>
        </is>
      </c>
      <c r="Q42190" t="inlineStr">
        <is>
          <t>{'libraries': ['pyspark'], 'other': ['chef', 'kubernetes'], 'programming': ['sql', 'python']}</t>
        </is>
      </c>
    </row>
    <row r="42191">
      <c r="A42191" t="inlineStr">
        <is>
          <t>Data Analyst</t>
        </is>
      </c>
      <c r="B42191" t="inlineStr">
        <is>
          <t>Data Analytics Specialist -REMOTE</t>
        </is>
      </c>
      <c r="C42191" t="inlineStr">
        <is>
          <t>Anywhere</t>
        </is>
      </c>
      <c r="D42191" t="inlineStr">
        <is>
          <t>via LinkedIn</t>
        </is>
      </c>
      <c r="E42191" t="inlineStr">
        <is>
          <t>Temp work</t>
        </is>
      </c>
      <c r="F42191" t="b">
        <v>1</v>
      </c>
      <c r="G42191" t="inlineStr">
        <is>
          <t>Canada</t>
        </is>
      </c>
      <c r="H42191" s="2" t="n">
        <v>45413.88893518518</v>
      </c>
      <c r="I42191" t="b">
        <v>1</v>
      </c>
      <c r="J42191" t="b">
        <v>0</v>
      </c>
      <c r="K42191" t="inlineStr">
        <is>
          <t>Canada</t>
        </is>
      </c>
      <c r="L42191" t="inlineStr"/>
      <c r="M42191" t="inlineStr"/>
      <c r="N42191" t="inlineStr"/>
      <c r="O42191" t="inlineStr">
        <is>
          <t>Randstad Canada</t>
        </is>
      </c>
      <c r="P42191" t="inlineStr">
        <is>
          <t>['sql', 't-sql', 'sql server', 'oracle', 'azure', 'ssis', 'ssrs', 'power bi', 'sap']</t>
        </is>
      </c>
      <c r="Q42191" t="inlineStr">
        <is>
          <t>{'analyst_tools': ['ssis', 'ssrs', 'power bi', 'sap'], 'cloud': ['oracle', 'azure'], 'databases': ['sql server'], 'programming': ['sql', 't-sql']}</t>
        </is>
      </c>
    </row>
    <row r="42192">
      <c r="A42192" t="inlineStr">
        <is>
          <t>Data Engineer</t>
        </is>
      </c>
      <c r="B42192" t="inlineStr">
        <is>
          <t>AWS Certified Data Engineer Associate.</t>
        </is>
      </c>
      <c r="C42192" t="inlineStr">
        <is>
          <t>Argentina</t>
        </is>
      </c>
      <c r="D42192" t="inlineStr">
        <is>
          <t>via LinkedIn</t>
        </is>
      </c>
      <c r="E42192" t="inlineStr">
        <is>
          <t>Full-time</t>
        </is>
      </c>
      <c r="F42192" t="b">
        <v>0</v>
      </c>
      <c r="G42192" t="inlineStr">
        <is>
          <t>Argentina</t>
        </is>
      </c>
      <c r="H42192" s="2" t="n">
        <v>45421.88945601852</v>
      </c>
      <c r="I42192" t="b">
        <v>0</v>
      </c>
      <c r="J42192" t="b">
        <v>0</v>
      </c>
      <c r="K42192" t="inlineStr">
        <is>
          <t>Argentina</t>
        </is>
      </c>
      <c r="L42192" t="inlineStr"/>
      <c r="M42192" t="inlineStr"/>
      <c r="N42192" t="inlineStr"/>
      <c r="O42192" t="inlineStr">
        <is>
          <t>On.Energy</t>
        </is>
      </c>
      <c r="P42192" t="inlineStr">
        <is>
          <t>['aws', 'redshift', 'spark', 'hadoop', 'terraform']</t>
        </is>
      </c>
      <c r="Q42192" t="inlineStr">
        <is>
          <t>{'cloud': ['aws', 'redshift'], 'libraries': ['spark', 'hadoop'], 'other': ['terraform']}</t>
        </is>
      </c>
    </row>
    <row r="42193">
      <c r="A42193" t="inlineStr">
        <is>
          <t>Data Engineer</t>
        </is>
      </c>
      <c r="B42193" t="inlineStr">
        <is>
          <t>Data Engineer</t>
        </is>
      </c>
      <c r="C42193" t="inlineStr">
        <is>
          <t>Verona, VR, Italy</t>
        </is>
      </c>
      <c r="D42193" t="inlineStr">
        <is>
          <t>via BeBee</t>
        </is>
      </c>
      <c r="E42193" t="inlineStr">
        <is>
          <t>Full-time</t>
        </is>
      </c>
      <c r="F42193" t="b">
        <v>0</v>
      </c>
      <c r="G42193" t="inlineStr">
        <is>
          <t>Italy</t>
        </is>
      </c>
      <c r="H42193" s="2" t="n">
        <v>45432.89211805556</v>
      </c>
      <c r="I42193" t="b">
        <v>1</v>
      </c>
      <c r="J42193" t="b">
        <v>0</v>
      </c>
      <c r="K42193" t="inlineStr">
        <is>
          <t>Italy</t>
        </is>
      </c>
      <c r="L42193" t="inlineStr"/>
      <c r="M42193" t="inlineStr"/>
      <c r="N42193" t="inlineStr"/>
      <c r="O42193" t="inlineStr">
        <is>
          <t>TrueBlue</t>
        </is>
      </c>
      <c r="P42193" t="inlineStr">
        <is>
          <t>['sql', 'power bi', 'dax', 'qlik', 'tableau', 'microstrategy']</t>
        </is>
      </c>
      <c r="Q42193" t="inlineStr">
        <is>
          <t>{'analyst_tools': ['power bi', 'dax', 'qlik', 'tableau', 'microstrategy'], 'programming': ['sql']}</t>
        </is>
      </c>
    </row>
    <row r="42194">
      <c r="A42194" t="inlineStr">
        <is>
          <t>Data Analyst</t>
        </is>
      </c>
      <c r="B42194" t="inlineStr">
        <is>
          <t>Clinical Data Analyst, Trauma Services</t>
        </is>
      </c>
      <c r="C42194" t="inlineStr">
        <is>
          <t>New Brunswick, NJ</t>
        </is>
      </c>
      <c r="D42194" t="inlineStr">
        <is>
          <t>via LinkedIn</t>
        </is>
      </c>
      <c r="E42194" t="inlineStr">
        <is>
          <t>Full-time</t>
        </is>
      </c>
      <c r="F42194" t="b">
        <v>0</v>
      </c>
      <c r="G42194" t="inlineStr">
        <is>
          <t>New York, United States</t>
        </is>
      </c>
      <c r="H42194" s="2" t="n">
        <v>45421.87512731482</v>
      </c>
      <c r="I42194" t="b">
        <v>0</v>
      </c>
      <c r="J42194" t="b">
        <v>1</v>
      </c>
      <c r="K42194" t="inlineStr">
        <is>
          <t>United States</t>
        </is>
      </c>
      <c r="L42194" t="inlineStr"/>
      <c r="M42194" t="inlineStr"/>
      <c r="N42194" t="inlineStr"/>
      <c r="O42194" t="inlineStr">
        <is>
          <t>RWJBarnabas Health</t>
        </is>
      </c>
      <c r="P42194" t="inlineStr"/>
      <c r="Q42194" t="inlineStr"/>
    </row>
    <row r="42195">
      <c r="A42195" t="inlineStr">
        <is>
          <t>Data Analyst</t>
        </is>
      </c>
      <c r="B42195" t="inlineStr">
        <is>
          <t>ESG Data Sustainability Analyst</t>
        </is>
      </c>
      <c r="C42195" t="inlineStr">
        <is>
          <t>Anywhere</t>
        </is>
      </c>
      <c r="D42195" t="inlineStr">
        <is>
          <t>via Totaljobs</t>
        </is>
      </c>
      <c r="E42195" t="inlineStr">
        <is>
          <t>Full-time and Temp work</t>
        </is>
      </c>
      <c r="F42195" t="b">
        <v>1</v>
      </c>
      <c r="G42195" t="inlineStr">
        <is>
          <t>United Kingdom</t>
        </is>
      </c>
      <c r="H42195" s="2" t="n">
        <v>45422.89219907407</v>
      </c>
      <c r="I42195" t="b">
        <v>1</v>
      </c>
      <c r="J42195" t="b">
        <v>0</v>
      </c>
      <c r="K42195" t="inlineStr">
        <is>
          <t>United Kingdom</t>
        </is>
      </c>
      <c r="L42195" t="inlineStr"/>
      <c r="M42195" t="inlineStr"/>
      <c r="N42195" t="inlineStr"/>
      <c r="O42195" t="inlineStr">
        <is>
          <t>Deutsche Bank</t>
        </is>
      </c>
      <c r="P42195" t="inlineStr">
        <is>
          <t>['excel']</t>
        </is>
      </c>
      <c r="Q42195" t="inlineStr">
        <is>
          <t>{'analyst_tools': ['excel']}</t>
        </is>
      </c>
    </row>
    <row r="42196">
      <c r="A42196" t="inlineStr">
        <is>
          <t>Data Analyst</t>
        </is>
      </c>
      <c r="B42196" t="inlineStr">
        <is>
          <t>Data Analyst - F/H/NB</t>
        </is>
      </c>
      <c r="C42196" t="inlineStr">
        <is>
          <t>Paris, France</t>
        </is>
      </c>
      <c r="D42196" t="inlineStr">
        <is>
          <t>via LinkedIn</t>
        </is>
      </c>
      <c r="E42196" t="inlineStr">
        <is>
          <t>Full-time</t>
        </is>
      </c>
      <c r="F42196" t="b">
        <v>0</v>
      </c>
      <c r="G42196" t="inlineStr">
        <is>
          <t>France</t>
        </is>
      </c>
      <c r="H42196" s="2" t="n">
        <v>45440.90877314815</v>
      </c>
      <c r="I42196" t="b">
        <v>0</v>
      </c>
      <c r="J42196" t="b">
        <v>0</v>
      </c>
      <c r="K42196" t="inlineStr">
        <is>
          <t>France</t>
        </is>
      </c>
      <c r="L42196" t="inlineStr"/>
      <c r="M42196" t="inlineStr"/>
      <c r="N42196" t="inlineStr"/>
      <c r="O42196" t="inlineStr">
        <is>
          <t>Epsor</t>
        </is>
      </c>
      <c r="P42196" t="inlineStr">
        <is>
          <t>['sql', 'python', 'bigquery']</t>
        </is>
      </c>
      <c r="Q42196" t="inlineStr">
        <is>
          <t>{'cloud': ['bigquery'], 'programming': ['sql', 'python']}</t>
        </is>
      </c>
    </row>
    <row r="42197">
      <c r="A42197" t="inlineStr">
        <is>
          <t>Senior Data Scientist</t>
        </is>
      </c>
      <c r="B42197" t="inlineStr">
        <is>
          <t>Senior Data Scientist - AI Services and Platforms</t>
        </is>
      </c>
      <c r="C42197" t="inlineStr">
        <is>
          <t>Noble, OK</t>
        </is>
      </c>
      <c r="D42197" t="inlineStr">
        <is>
          <t>via Healthcare Listings</t>
        </is>
      </c>
      <c r="E42197" t="inlineStr">
        <is>
          <t>Contractor</t>
        </is>
      </c>
      <c r="F42197" t="b">
        <v>0</v>
      </c>
      <c r="G42197" t="inlineStr">
        <is>
          <t>Sudan</t>
        </is>
      </c>
      <c r="H42197" s="2" t="n">
        <v>45431.89582175926</v>
      </c>
      <c r="I42197" t="b">
        <v>0</v>
      </c>
      <c r="J42197" t="b">
        <v>0</v>
      </c>
      <c r="K42197" t="inlineStr">
        <is>
          <t>Sudan</t>
        </is>
      </c>
      <c r="L42197" t="inlineStr"/>
      <c r="M42197" t="inlineStr"/>
      <c r="N42197" t="inlineStr"/>
      <c r="O42197" t="inlineStr">
        <is>
          <t>Highmark Health</t>
        </is>
      </c>
      <c r="P42197" t="inlineStr">
        <is>
          <t>['python', 'sql', 'r', 'aws', 'azure', 'bigquery']</t>
        </is>
      </c>
      <c r="Q42197" t="inlineStr">
        <is>
          <t>{'cloud': ['aws', 'azure', 'bigquery'], 'programming': ['python', 'sql', 'r']}</t>
        </is>
      </c>
    </row>
    <row r="42198">
      <c r="A42198" t="inlineStr">
        <is>
          <t>Business Analyst</t>
        </is>
      </c>
      <c r="B42198" t="inlineStr">
        <is>
          <t>Business Analytics Manager</t>
        </is>
      </c>
      <c r="C42198" t="inlineStr">
        <is>
          <t>Hong Kong</t>
        </is>
      </c>
      <c r="D42198" t="inlineStr">
        <is>
          <t>via BeBee 香港</t>
        </is>
      </c>
      <c r="E42198" t="inlineStr">
        <is>
          <t>Full-time</t>
        </is>
      </c>
      <c r="F42198" t="b">
        <v>0</v>
      </c>
      <c r="G42198" t="inlineStr">
        <is>
          <t>Hong Kong</t>
        </is>
      </c>
      <c r="H42198" s="2" t="n">
        <v>45442.90085648148</v>
      </c>
      <c r="I42198" t="b">
        <v>0</v>
      </c>
      <c r="J42198" t="b">
        <v>0</v>
      </c>
      <c r="K42198" t="inlineStr">
        <is>
          <t>Hong Kong</t>
        </is>
      </c>
      <c r="L42198" t="inlineStr"/>
      <c r="M42198" t="inlineStr"/>
      <c r="N42198" t="inlineStr"/>
      <c r="O42198" t="inlineStr">
        <is>
          <t>AstraZeneca</t>
        </is>
      </c>
      <c r="P42198" t="inlineStr">
        <is>
          <t>['power bi', 'microstrategy', 'excel']</t>
        </is>
      </c>
      <c r="Q42198" t="inlineStr">
        <is>
          <t>{'analyst_tools': ['power bi', 'microstrategy', 'excel']}</t>
        </is>
      </c>
    </row>
    <row r="42199">
      <c r="A42199" t="inlineStr">
        <is>
          <t>Data Analyst</t>
        </is>
      </c>
      <c r="B42199" t="inlineStr">
        <is>
          <t>Data Analyst</t>
        </is>
      </c>
      <c r="C42199" t="inlineStr">
        <is>
          <t>Anywhere</t>
        </is>
      </c>
      <c r="D42199" t="inlineStr">
        <is>
          <t>via LinkedIn</t>
        </is>
      </c>
      <c r="E42199" t="inlineStr">
        <is>
          <t>Full-time</t>
        </is>
      </c>
      <c r="F42199" t="b">
        <v>1</v>
      </c>
      <c r="G42199" t="inlineStr">
        <is>
          <t>Texas, United States</t>
        </is>
      </c>
      <c r="H42199" s="2" t="n">
        <v>45420.87892361111</v>
      </c>
      <c r="I42199" t="b">
        <v>0</v>
      </c>
      <c r="J42199" t="b">
        <v>0</v>
      </c>
      <c r="K42199" t="inlineStr">
        <is>
          <t>United States</t>
        </is>
      </c>
      <c r="L42199" t="inlineStr"/>
      <c r="M42199" t="inlineStr"/>
      <c r="N42199" t="inlineStr"/>
      <c r="O42199" t="inlineStr">
        <is>
          <t>Dice</t>
        </is>
      </c>
      <c r="P42199" t="inlineStr">
        <is>
          <t>['sql', 'python', 'r', 'vba', 'shell', 'sql server', 'mysql', 'oracle', 'azure', 'dax', 'power bi', 'sharepoint', 'splunk', 'tableau', 'outlook', 'word', 'excel', 'powerpoint', 'visio']</t>
        </is>
      </c>
      <c r="Q42199" t="inlineStr">
        <is>
          <t>{'analyst_tools': ['dax', 'power bi', 'sharepoint', 'splunk', 'tableau', 'outlook', 'word', 'excel', 'powerpoint', 'visio'], 'cloud': ['oracle', 'azure'], 'databases': ['sql server', 'mysql'], 'programming': ['sql', 'python', 'r', 'vba', 'shell']}</t>
        </is>
      </c>
    </row>
    <row r="42200">
      <c r="A42200" t="inlineStr">
        <is>
          <t>Senior Data Scientist</t>
        </is>
      </c>
      <c r="B42200" t="inlineStr">
        <is>
          <t>Senior Data Scientist</t>
        </is>
      </c>
      <c r="C42200" t="inlineStr">
        <is>
          <t>Karnataka, India</t>
        </is>
      </c>
      <c r="D42200" t="inlineStr">
        <is>
          <t>via Shine</t>
        </is>
      </c>
      <c r="E42200" t="inlineStr">
        <is>
          <t>Full-time</t>
        </is>
      </c>
      <c r="F42200" t="b">
        <v>0</v>
      </c>
      <c r="G42200" t="inlineStr">
        <is>
          <t>India</t>
        </is>
      </c>
      <c r="H42200" s="2" t="n">
        <v>45431.88429398148</v>
      </c>
      <c r="I42200" t="b">
        <v>0</v>
      </c>
      <c r="J42200" t="b">
        <v>0</v>
      </c>
      <c r="K42200" t="inlineStr">
        <is>
          <t>India</t>
        </is>
      </c>
      <c r="L42200" t="inlineStr"/>
      <c r="M42200" t="inlineStr"/>
      <c r="N42200" t="inlineStr"/>
      <c r="O42200" t="inlineStr">
        <is>
          <t>HTC Global Services</t>
        </is>
      </c>
      <c r="P42200" t="inlineStr">
        <is>
          <t>['python', 'r', 'scala', 'sql', 'mongodb', 'mongodb', 'azure', 'spark', 'hadoop', 'plotly', 'docker']</t>
        </is>
      </c>
      <c r="Q42200" t="inlineStr">
        <is>
          <t>{'cloud': ['azure'], 'databases': ['mongodb'], 'libraries': ['spark', 'hadoop', 'plotly'], 'other': ['docker'], 'programming': ['python', 'r', 'scala', 'sql', 'mongodb']}</t>
        </is>
      </c>
    </row>
    <row r="42201">
      <c r="A42201" t="inlineStr">
        <is>
          <t>Data Analyst</t>
        </is>
      </c>
      <c r="B42201" t="inlineStr">
        <is>
          <t>Data Analyst, Consumer &amp; Behavioral Insights</t>
        </is>
      </c>
      <c r="C42201" t="inlineStr">
        <is>
          <t>Chicago, IL</t>
        </is>
      </c>
      <c r="D42201" t="inlineStr">
        <is>
          <t>via SmartRecruiters Job Search</t>
        </is>
      </c>
      <c r="E42201" t="inlineStr">
        <is>
          <t>Full-time</t>
        </is>
      </c>
      <c r="F42201" t="b">
        <v>0</v>
      </c>
      <c r="G42201" t="inlineStr">
        <is>
          <t>Illinois, United States</t>
        </is>
      </c>
      <c r="H42201" s="2" t="n">
        <v>45433.87663194445</v>
      </c>
      <c r="I42201" t="b">
        <v>0</v>
      </c>
      <c r="J42201" t="b">
        <v>1</v>
      </c>
      <c r="K42201" t="inlineStr">
        <is>
          <t>United States</t>
        </is>
      </c>
      <c r="L42201" t="inlineStr"/>
      <c r="M42201" t="inlineStr"/>
      <c r="N42201" t="inlineStr"/>
      <c r="O42201" t="inlineStr">
        <is>
          <t>dentsu</t>
        </is>
      </c>
      <c r="P42201" t="inlineStr">
        <is>
          <t>['mongodb', 'mongodb', 'python', 'pandas', 'numpy', 'matplotlib', 'tableau']</t>
        </is>
      </c>
      <c r="Q42201" t="inlineStr">
        <is>
          <t>{'analyst_tools': ['tableau'], 'databases': ['mongodb'], 'libraries': ['pandas', 'numpy', 'matplotlib'], 'programming': ['mongodb', 'python']}</t>
        </is>
      </c>
    </row>
    <row r="42202">
      <c r="A42202" t="inlineStr">
        <is>
          <t>Senior Data Analyst</t>
        </is>
      </c>
      <c r="B42202" t="inlineStr">
        <is>
          <t>Senior Analytic Data Analyst</t>
        </is>
      </c>
      <c r="C42202" t="inlineStr">
        <is>
          <t>Mooresville, IN</t>
        </is>
      </c>
      <c r="D42202" t="inlineStr">
        <is>
          <t>via Healthcare Listings</t>
        </is>
      </c>
      <c r="E42202" t="inlineStr">
        <is>
          <t>Contractor</t>
        </is>
      </c>
      <c r="F42202" t="b">
        <v>0</v>
      </c>
      <c r="G42202" t="inlineStr">
        <is>
          <t>Illinois, United States</t>
        </is>
      </c>
      <c r="H42202" s="2" t="n">
        <v>45431.87695601852</v>
      </c>
      <c r="I42202" t="b">
        <v>0</v>
      </c>
      <c r="J42202" t="b">
        <v>0</v>
      </c>
      <c r="K42202" t="inlineStr">
        <is>
          <t>United States</t>
        </is>
      </c>
      <c r="L42202" t="inlineStr"/>
      <c r="M42202" t="inlineStr"/>
      <c r="N42202" t="inlineStr"/>
      <c r="O42202" t="inlineStr">
        <is>
          <t>Highmark Health</t>
        </is>
      </c>
      <c r="P42202" t="inlineStr">
        <is>
          <t>['sql', 'sas', 'sas']</t>
        </is>
      </c>
      <c r="Q42202" t="inlineStr">
        <is>
          <t>{'analyst_tools': ['sas'], 'programming': ['sql', 'sas']}</t>
        </is>
      </c>
    </row>
    <row r="42203">
      <c r="A42203" t="inlineStr">
        <is>
          <t>Senior Data Scientist</t>
        </is>
      </c>
      <c r="B42203" t="inlineStr">
        <is>
          <t>VP of Data Services</t>
        </is>
      </c>
      <c r="C42203" t="inlineStr">
        <is>
          <t>Dubuque, IA</t>
        </is>
      </c>
      <c r="D42203" t="inlineStr">
        <is>
          <t>via ZipRecruiter</t>
        </is>
      </c>
      <c r="E42203" t="inlineStr">
        <is>
          <t>Full-time</t>
        </is>
      </c>
      <c r="F42203" t="b">
        <v>0</v>
      </c>
      <c r="G42203" t="inlineStr">
        <is>
          <t>Illinois, United States</t>
        </is>
      </c>
      <c r="H42203" s="2" t="n">
        <v>45440.87893518519</v>
      </c>
      <c r="I42203" t="b">
        <v>0</v>
      </c>
      <c r="J42203" t="b">
        <v>1</v>
      </c>
      <c r="K42203" t="inlineStr">
        <is>
          <t>United States</t>
        </is>
      </c>
      <c r="L42203" t="inlineStr">
        <is>
          <t>year</t>
        </is>
      </c>
      <c r="M42203" t="n">
        <v>215000</v>
      </c>
      <c r="N42203" t="inlineStr"/>
      <c r="O42203" t="inlineStr">
        <is>
          <t>Akkodis</t>
        </is>
      </c>
      <c r="P42203" t="inlineStr">
        <is>
          <t>['go', 'snowflake', 'azure', 'bigquery']</t>
        </is>
      </c>
      <c r="Q42203" t="inlineStr">
        <is>
          <t>{'cloud': ['snowflake', 'azure', 'bigquery'], 'programming': ['go']}</t>
        </is>
      </c>
    </row>
    <row r="42204">
      <c r="A42204" t="inlineStr">
        <is>
          <t>Senior Data Scientist</t>
        </is>
      </c>
      <c r="B42204" t="inlineStr">
        <is>
          <t>Senior Data Scientist - AI Services and Platforms</t>
        </is>
      </c>
      <c r="C42204" t="inlineStr">
        <is>
          <t>Cottage Grove, MN</t>
        </is>
      </c>
      <c r="D42204" t="inlineStr">
        <is>
          <t>via Healthcare Listings</t>
        </is>
      </c>
      <c r="E42204" t="inlineStr">
        <is>
          <t>Contractor</t>
        </is>
      </c>
      <c r="F42204" t="b">
        <v>0</v>
      </c>
      <c r="G42204" t="inlineStr">
        <is>
          <t>Illinois, United States</t>
        </is>
      </c>
      <c r="H42204" s="2" t="n">
        <v>45431.87873842593</v>
      </c>
      <c r="I42204" t="b">
        <v>0</v>
      </c>
      <c r="J42204" t="b">
        <v>0</v>
      </c>
      <c r="K42204" t="inlineStr">
        <is>
          <t>United States</t>
        </is>
      </c>
      <c r="L42204" t="inlineStr"/>
      <c r="M42204" t="inlineStr"/>
      <c r="N42204" t="inlineStr"/>
      <c r="O42204" t="inlineStr">
        <is>
          <t>Highmark Health</t>
        </is>
      </c>
      <c r="P42204" t="inlineStr">
        <is>
          <t>['python', 'sql', 'r', 'aws', 'azure', 'bigquery']</t>
        </is>
      </c>
      <c r="Q42204" t="inlineStr">
        <is>
          <t>{'cloud': ['aws', 'azure', 'bigquery'], 'programming': ['python', 'sql', 'r']}</t>
        </is>
      </c>
    </row>
    <row r="42205">
      <c r="A42205" t="inlineStr">
        <is>
          <t>Data Engineer</t>
        </is>
      </c>
      <c r="B42205" t="inlineStr">
        <is>
          <t>Sr. Data Engineer</t>
        </is>
      </c>
      <c r="C42205" t="inlineStr">
        <is>
          <t>Mexico</t>
        </is>
      </c>
      <c r="D42205" t="inlineStr">
        <is>
          <t>via BeBee</t>
        </is>
      </c>
      <c r="E42205" t="inlineStr">
        <is>
          <t>Full-time</t>
        </is>
      </c>
      <c r="F42205" t="b">
        <v>0</v>
      </c>
      <c r="G42205" t="inlineStr">
        <is>
          <t>Mexico</t>
        </is>
      </c>
      <c r="H42205" s="2" t="n">
        <v>45434.88981481481</v>
      </c>
      <c r="I42205" t="b">
        <v>0</v>
      </c>
      <c r="J42205" t="b">
        <v>0</v>
      </c>
      <c r="K42205" t="inlineStr">
        <is>
          <t>Mexico</t>
        </is>
      </c>
      <c r="L42205" t="inlineStr"/>
      <c r="M42205" t="inlineStr"/>
      <c r="N42205" t="inlineStr"/>
      <c r="O42205" t="inlineStr">
        <is>
          <t>Chubb</t>
        </is>
      </c>
      <c r="P42205" t="inlineStr">
        <is>
          <t>['excel']</t>
        </is>
      </c>
      <c r="Q42205" t="inlineStr">
        <is>
          <t>{'analyst_tools': ['excel']}</t>
        </is>
      </c>
    </row>
    <row r="42206">
      <c r="A42206" t="inlineStr">
        <is>
          <t>Data Analyst</t>
        </is>
      </c>
      <c r="B42206" t="inlineStr">
        <is>
          <t>Data Analyst Business Information</t>
        </is>
      </c>
      <c r="C42206" t="inlineStr">
        <is>
          <t>Bois-Colombes, France</t>
        </is>
      </c>
      <c r="D42206" t="inlineStr">
        <is>
          <t>via Welcome To The Jungle</t>
        </is>
      </c>
      <c r="E42206" t="inlineStr">
        <is>
          <t>Full-time</t>
        </is>
      </c>
      <c r="F42206" t="b">
        <v>0</v>
      </c>
      <c r="G42206" t="inlineStr">
        <is>
          <t>France</t>
        </is>
      </c>
      <c r="H42206" s="2" t="n">
        <v>45422.90368055556</v>
      </c>
      <c r="I42206" t="b">
        <v>1</v>
      </c>
      <c r="J42206" t="b">
        <v>0</v>
      </c>
      <c r="K42206" t="inlineStr">
        <is>
          <t>France</t>
        </is>
      </c>
      <c r="L42206" t="inlineStr"/>
      <c r="M42206" t="inlineStr"/>
      <c r="N42206" t="inlineStr"/>
      <c r="O42206" t="inlineStr">
        <is>
          <t>Coface</t>
        </is>
      </c>
      <c r="P42206" t="inlineStr"/>
      <c r="Q42206" t="inlineStr"/>
    </row>
    <row r="42207">
      <c r="A42207" t="inlineStr">
        <is>
          <t>Business Analyst</t>
        </is>
      </c>
      <c r="B42207" t="inlineStr">
        <is>
          <t>Thailand Senior Analyst/Analyst</t>
        </is>
      </c>
      <c r="C42207" t="inlineStr">
        <is>
          <t>Thailand</t>
        </is>
      </c>
      <c r="D42207" t="inlineStr">
        <is>
          <t>via หางาน | Indeed</t>
        </is>
      </c>
      <c r="E42207" t="inlineStr">
        <is>
          <t>Full-time</t>
        </is>
      </c>
      <c r="F42207" t="b">
        <v>0</v>
      </c>
      <c r="G42207" t="inlineStr">
        <is>
          <t>Thailand</t>
        </is>
      </c>
      <c r="H42207" s="2" t="n">
        <v>45414.89585648148</v>
      </c>
      <c r="I42207" t="b">
        <v>0</v>
      </c>
      <c r="J42207" t="b">
        <v>0</v>
      </c>
      <c r="K42207" t="inlineStr">
        <is>
          <t>Thailand</t>
        </is>
      </c>
      <c r="L42207" t="inlineStr"/>
      <c r="M42207" t="inlineStr"/>
      <c r="N42207" t="inlineStr"/>
      <c r="O42207" t="inlineStr">
        <is>
          <t>BowerGroupAsia</t>
        </is>
      </c>
      <c r="P42207" t="inlineStr"/>
      <c r="Q42207" t="inlineStr"/>
    </row>
    <row r="42208">
      <c r="A42208" t="inlineStr">
        <is>
          <t>Data Scientist</t>
        </is>
      </c>
      <c r="B42208" t="inlineStr">
        <is>
          <t>Data Scientist</t>
        </is>
      </c>
      <c r="C42208" t="inlineStr">
        <is>
          <t>Washington, DC</t>
        </is>
      </c>
      <c r="D42208" t="inlineStr">
        <is>
          <t>via LinkedIn</t>
        </is>
      </c>
      <c r="E42208" t="inlineStr">
        <is>
          <t>Full-time</t>
        </is>
      </c>
      <c r="F42208" t="b">
        <v>0</v>
      </c>
      <c r="G42208" t="inlineStr">
        <is>
          <t>Georgia</t>
        </is>
      </c>
      <c r="H42208" s="2" t="n">
        <v>45419.89946759259</v>
      </c>
      <c r="I42208" t="b">
        <v>0</v>
      </c>
      <c r="J42208" t="b">
        <v>0</v>
      </c>
      <c r="K42208" t="inlineStr">
        <is>
          <t>United States</t>
        </is>
      </c>
      <c r="L42208" t="inlineStr"/>
      <c r="M42208" t="inlineStr"/>
      <c r="N42208" t="inlineStr"/>
      <c r="O42208" t="inlineStr">
        <is>
          <t>eTelligent Group</t>
        </is>
      </c>
      <c r="P42208" t="inlineStr">
        <is>
          <t>['python', 'sql', 'r']</t>
        </is>
      </c>
      <c r="Q42208" t="inlineStr">
        <is>
          <t>{'programming': ['python', 'sql', 'r']}</t>
        </is>
      </c>
    </row>
    <row r="42209">
      <c r="A42209" t="inlineStr">
        <is>
          <t>Senior Data Scientist</t>
        </is>
      </c>
      <c r="B42209" t="inlineStr">
        <is>
          <t>Senior Data Scientist - AI Services and Platforms</t>
        </is>
      </c>
      <c r="C42209" t="inlineStr">
        <is>
          <t>Canton, MS</t>
        </is>
      </c>
      <c r="D42209" t="inlineStr">
        <is>
          <t>via Healthcare Listings</t>
        </is>
      </c>
      <c r="E42209" t="inlineStr">
        <is>
          <t>Contractor</t>
        </is>
      </c>
      <c r="F42209" t="b">
        <v>0</v>
      </c>
      <c r="G42209" t="inlineStr">
        <is>
          <t>Georgia</t>
        </is>
      </c>
      <c r="H42209" s="2" t="n">
        <v>45431.89820601852</v>
      </c>
      <c r="I42209" t="b">
        <v>0</v>
      </c>
      <c r="J42209" t="b">
        <v>0</v>
      </c>
      <c r="K42209" t="inlineStr">
        <is>
          <t>United States</t>
        </is>
      </c>
      <c r="L42209" t="inlineStr"/>
      <c r="M42209" t="inlineStr"/>
      <c r="N42209" t="inlineStr"/>
      <c r="O42209" t="inlineStr">
        <is>
          <t>Highmark Health</t>
        </is>
      </c>
      <c r="P42209" t="inlineStr">
        <is>
          <t>['python', 'sql', 'r', 'aws', 'azure', 'bigquery']</t>
        </is>
      </c>
      <c r="Q42209" t="inlineStr">
        <is>
          <t>{'cloud': ['aws', 'azure', 'bigquery'], 'programming': ['python', 'sql', 'r']}</t>
        </is>
      </c>
    </row>
    <row r="42210">
      <c r="A42210" t="inlineStr">
        <is>
          <t>Senior Data Scientist</t>
        </is>
      </c>
      <c r="B42210" t="inlineStr">
        <is>
          <t>Senior Data Scientist - AI Services and Platforms</t>
        </is>
      </c>
      <c r="C42210" t="inlineStr">
        <is>
          <t>La Vista, NE</t>
        </is>
      </c>
      <c r="D42210" t="inlineStr">
        <is>
          <t>via Healthcare Listings</t>
        </is>
      </c>
      <c r="E42210" t="inlineStr">
        <is>
          <t>Contractor</t>
        </is>
      </c>
      <c r="F42210" t="b">
        <v>0</v>
      </c>
      <c r="G42210" t="inlineStr">
        <is>
          <t>Sudan</t>
        </is>
      </c>
      <c r="H42210" s="2" t="n">
        <v>45431.89590277777</v>
      </c>
      <c r="I42210" t="b">
        <v>0</v>
      </c>
      <c r="J42210" t="b">
        <v>0</v>
      </c>
      <c r="K42210" t="inlineStr">
        <is>
          <t>Sudan</t>
        </is>
      </c>
      <c r="L42210" t="inlineStr"/>
      <c r="M42210" t="inlineStr"/>
      <c r="N42210" t="inlineStr"/>
      <c r="O42210" t="inlineStr">
        <is>
          <t>Highmark Health</t>
        </is>
      </c>
      <c r="P42210" t="inlineStr">
        <is>
          <t>['python', 'sql', 'r', 'aws', 'azure', 'bigquery']</t>
        </is>
      </c>
      <c r="Q42210" t="inlineStr">
        <is>
          <t>{'cloud': ['aws', 'azure', 'bigquery'], 'programming': ['python', 'sql', 'r']}</t>
        </is>
      </c>
    </row>
    <row r="42211">
      <c r="A42211" t="inlineStr">
        <is>
          <t>Data Analyst</t>
        </is>
      </c>
      <c r="B42211" t="inlineStr">
        <is>
          <t>Data analyst H/F</t>
        </is>
      </c>
      <c r="C42211" t="inlineStr">
        <is>
          <t>Paris, France</t>
        </is>
      </c>
      <c r="D42211" t="inlineStr">
        <is>
          <t>via LinkedIn</t>
        </is>
      </c>
      <c r="E42211" t="inlineStr">
        <is>
          <t>Full-time</t>
        </is>
      </c>
      <c r="F42211" t="b">
        <v>0</v>
      </c>
      <c r="G42211" t="inlineStr">
        <is>
          <t>France</t>
        </is>
      </c>
      <c r="H42211" s="2" t="n">
        <v>45436.89096064815</v>
      </c>
      <c r="I42211" t="b">
        <v>0</v>
      </c>
      <c r="J42211" t="b">
        <v>0</v>
      </c>
      <c r="K42211" t="inlineStr">
        <is>
          <t>France</t>
        </is>
      </c>
      <c r="L42211" t="inlineStr"/>
      <c r="M42211" t="inlineStr"/>
      <c r="N42211" t="inlineStr"/>
      <c r="O42211" t="inlineStr">
        <is>
          <t>LEASECOM</t>
        </is>
      </c>
      <c r="P42211" t="inlineStr">
        <is>
          <t>['sql', 'python', 'qlik', 'power bi']</t>
        </is>
      </c>
      <c r="Q42211" t="inlineStr">
        <is>
          <t>{'analyst_tools': ['qlik', 'power bi'], 'programming': ['sql', 'python']}</t>
        </is>
      </c>
    </row>
    <row r="42212">
      <c r="A42212" t="inlineStr">
        <is>
          <t>Data Analyst</t>
        </is>
      </c>
      <c r="B42212" t="inlineStr">
        <is>
          <t>Data &amp; BI Analyst Central Buying 100%</t>
        </is>
      </c>
      <c r="C42212" t="inlineStr">
        <is>
          <t>Switzerland</t>
        </is>
      </c>
      <c r="D42212" t="inlineStr">
        <is>
          <t>via BeBee Schweiz</t>
        </is>
      </c>
      <c r="E42212" t="inlineStr">
        <is>
          <t>Full-time</t>
        </is>
      </c>
      <c r="F42212" t="b">
        <v>0</v>
      </c>
      <c r="G42212" t="inlineStr">
        <is>
          <t>Switzerland</t>
        </is>
      </c>
      <c r="H42212" s="2" t="n">
        <v>45440.91174768518</v>
      </c>
      <c r="I42212" t="b">
        <v>0</v>
      </c>
      <c r="J42212" t="b">
        <v>0</v>
      </c>
      <c r="K42212" t="inlineStr">
        <is>
          <t>Switzerland</t>
        </is>
      </c>
      <c r="L42212" t="inlineStr"/>
      <c r="M42212" t="inlineStr"/>
      <c r="N42212" t="inlineStr"/>
      <c r="O42212" t="inlineStr">
        <is>
          <t>ALDI SUISSE</t>
        </is>
      </c>
      <c r="P42212" t="inlineStr">
        <is>
          <t>['vba', 'sql', 'excel', 'powerpoint', 'sap', 'ms access']</t>
        </is>
      </c>
      <c r="Q42212" t="inlineStr">
        <is>
          <t>{'analyst_tools': ['excel', 'powerpoint', 'sap', 'ms access'], 'programming': ['vba', 'sql']}</t>
        </is>
      </c>
    </row>
    <row r="42213">
      <c r="A42213" t="inlineStr">
        <is>
          <t>Business Analyst</t>
        </is>
      </c>
      <c r="B42213" t="inlineStr">
        <is>
          <t>Sr Financial Analyst</t>
        </is>
      </c>
      <c r="C42213" t="inlineStr">
        <is>
          <t>Newtown Square, PA</t>
        </is>
      </c>
      <c r="D42213" t="inlineStr">
        <is>
          <t>via LinkedIn</t>
        </is>
      </c>
      <c r="E42213" t="inlineStr">
        <is>
          <t>Full-time</t>
        </is>
      </c>
      <c r="F42213" t="b">
        <v>0</v>
      </c>
      <c r="G42213" t="inlineStr">
        <is>
          <t>New York, United States</t>
        </is>
      </c>
      <c r="H42213" s="2" t="n">
        <v>45415.87549768519</v>
      </c>
      <c r="I42213" t="b">
        <v>0</v>
      </c>
      <c r="J42213" t="b">
        <v>0</v>
      </c>
      <c r="K42213" t="inlineStr">
        <is>
          <t>United States</t>
        </is>
      </c>
      <c r="L42213" t="inlineStr"/>
      <c r="M42213" t="inlineStr"/>
      <c r="N42213" t="inlineStr"/>
      <c r="O42213" t="inlineStr">
        <is>
          <t>Analytic Recruiting Inc.</t>
        </is>
      </c>
      <c r="P42213" t="inlineStr">
        <is>
          <t>['excel', 'powerpoint']</t>
        </is>
      </c>
      <c r="Q42213" t="inlineStr">
        <is>
          <t>{'analyst_tools': ['excel', 'powerpoint']}</t>
        </is>
      </c>
    </row>
    <row r="42214">
      <c r="A42214" t="inlineStr">
        <is>
          <t>Data Scientist</t>
        </is>
      </c>
      <c r="B42214" t="inlineStr">
        <is>
          <t>Contract Data Analyst/Data Scientist (Part-time, Contract Opportunity)</t>
        </is>
      </c>
      <c r="C42214" t="inlineStr">
        <is>
          <t>New York, NY</t>
        </is>
      </c>
      <c r="D42214" t="inlineStr">
        <is>
          <t>via LinkedIn</t>
        </is>
      </c>
      <c r="E42214" t="inlineStr">
        <is>
          <t>Part-time and Contractor</t>
        </is>
      </c>
      <c r="F42214" t="b">
        <v>0</v>
      </c>
      <c r="G42214" t="inlineStr">
        <is>
          <t>New York, United States</t>
        </is>
      </c>
      <c r="H42214" s="2" t="n">
        <v>45441.87730324074</v>
      </c>
      <c r="I42214" t="b">
        <v>0</v>
      </c>
      <c r="J42214" t="b">
        <v>0</v>
      </c>
      <c r="K42214" t="inlineStr">
        <is>
          <t>United States</t>
        </is>
      </c>
      <c r="L42214" t="inlineStr"/>
      <c r="M42214" t="inlineStr"/>
      <c r="N42214" t="inlineStr"/>
      <c r="O42214" t="inlineStr">
        <is>
          <t>Global Citizen</t>
        </is>
      </c>
      <c r="P42214" t="inlineStr">
        <is>
          <t>['sql', 'python', 'redshift', 'looker']</t>
        </is>
      </c>
      <c r="Q42214" t="inlineStr">
        <is>
          <t>{'analyst_tools': ['looker'], 'cloud': ['redshift'], 'programming': ['sql', 'python']}</t>
        </is>
      </c>
    </row>
    <row r="42215">
      <c r="A42215" t="inlineStr">
        <is>
          <t>Data Scientist</t>
        </is>
      </c>
      <c r="B42215" t="inlineStr">
        <is>
          <t>Machine Learning Engineer/Data Scientist</t>
        </is>
      </c>
      <c r="C42215" t="inlineStr">
        <is>
          <t>Anywhere</t>
        </is>
      </c>
      <c r="D42215" t="inlineStr">
        <is>
          <t>via LinkedIn</t>
        </is>
      </c>
      <c r="E42215" t="inlineStr">
        <is>
          <t>Contractor</t>
        </is>
      </c>
      <c r="F42215" t="b">
        <v>1</v>
      </c>
      <c r="G42215" t="inlineStr">
        <is>
          <t>Sudan</t>
        </is>
      </c>
      <c r="H42215" s="2" t="n">
        <v>45419.89802083333</v>
      </c>
      <c r="I42215" t="b">
        <v>0</v>
      </c>
      <c r="J42215" t="b">
        <v>0</v>
      </c>
      <c r="K42215" t="inlineStr">
        <is>
          <t>Sudan</t>
        </is>
      </c>
      <c r="L42215" t="inlineStr"/>
      <c r="M42215" t="inlineStr"/>
      <c r="N42215" t="inlineStr"/>
      <c r="O42215" t="inlineStr">
        <is>
          <t>HYR Global Source Inc</t>
        </is>
      </c>
      <c r="P42215" t="inlineStr">
        <is>
          <t>['python', 'azure', 'aws']</t>
        </is>
      </c>
      <c r="Q42215" t="inlineStr">
        <is>
          <t>{'cloud': ['azure', 'aws'], 'programming': ['python']}</t>
        </is>
      </c>
    </row>
    <row r="42216">
      <c r="A42216" t="inlineStr">
        <is>
          <t>Data Analyst</t>
        </is>
      </c>
      <c r="B42216" t="inlineStr">
        <is>
          <t>Data analyst</t>
        </is>
      </c>
      <c r="C42216" t="inlineStr">
        <is>
          <t>France</t>
        </is>
      </c>
      <c r="D42216" t="inlineStr">
        <is>
          <t>via BeBee</t>
        </is>
      </c>
      <c r="E42216" t="inlineStr">
        <is>
          <t>Full-time</t>
        </is>
      </c>
      <c r="F42216" t="b">
        <v>0</v>
      </c>
      <c r="G42216" t="inlineStr">
        <is>
          <t>France</t>
        </is>
      </c>
      <c r="H42216" s="2" t="n">
        <v>45443.88954861111</v>
      </c>
      <c r="I42216" t="b">
        <v>1</v>
      </c>
      <c r="J42216" t="b">
        <v>0</v>
      </c>
      <c r="K42216" t="inlineStr">
        <is>
          <t>France</t>
        </is>
      </c>
      <c r="L42216" t="inlineStr"/>
      <c r="M42216" t="inlineStr"/>
      <c r="N42216" t="inlineStr"/>
      <c r="O42216" t="inlineStr">
        <is>
          <t>Getaround</t>
        </is>
      </c>
      <c r="P42216" t="inlineStr">
        <is>
          <t>['sql', 'python', 'snowflake', 'tableau']</t>
        </is>
      </c>
      <c r="Q42216" t="inlineStr">
        <is>
          <t>{'analyst_tools': ['tableau'], 'cloud': ['snowflake'], 'programming': ['sql', 'python']}</t>
        </is>
      </c>
    </row>
    <row r="42217">
      <c r="A42217" t="inlineStr">
        <is>
          <t>Data Analyst</t>
        </is>
      </c>
      <c r="B42217" t="inlineStr">
        <is>
          <t>Data Analyst Internship</t>
        </is>
      </c>
      <c r="C42217" t="inlineStr">
        <is>
          <t>Anywhere</t>
        </is>
      </c>
      <c r="D42217" t="inlineStr">
        <is>
          <t>via LinkedIn</t>
        </is>
      </c>
      <c r="E42217" t="inlineStr">
        <is>
          <t>Full-time, Contractor, and Internship</t>
        </is>
      </c>
      <c r="F42217" t="b">
        <v>1</v>
      </c>
      <c r="G42217" t="inlineStr">
        <is>
          <t>Florida, United States</t>
        </is>
      </c>
      <c r="H42217" s="2" t="n">
        <v>45421.88017361111</v>
      </c>
      <c r="I42217" t="b">
        <v>0</v>
      </c>
      <c r="J42217" t="b">
        <v>0</v>
      </c>
      <c r="K42217" t="inlineStr">
        <is>
          <t>United States</t>
        </is>
      </c>
      <c r="L42217" t="inlineStr"/>
      <c r="M42217" t="inlineStr"/>
      <c r="N42217" t="inlineStr"/>
      <c r="O42217" t="inlineStr">
        <is>
          <t>RTI International</t>
        </is>
      </c>
      <c r="P42217" t="inlineStr"/>
      <c r="Q42217" t="inlineStr"/>
    </row>
    <row r="42218">
      <c r="A42218" t="inlineStr">
        <is>
          <t>Data Engineer</t>
        </is>
      </c>
      <c r="B42218" t="inlineStr">
        <is>
          <t>Junior Data Engineer</t>
        </is>
      </c>
      <c r="C42218" t="inlineStr">
        <is>
          <t>Anywhere</t>
        </is>
      </c>
      <c r="D42218" t="inlineStr">
        <is>
          <t>via LinkedIn</t>
        </is>
      </c>
      <c r="E42218" t="inlineStr">
        <is>
          <t>Full-time</t>
        </is>
      </c>
      <c r="F42218" t="b">
        <v>1</v>
      </c>
      <c r="G42218" t="inlineStr">
        <is>
          <t>Georgia</t>
        </is>
      </c>
      <c r="H42218" s="2" t="n">
        <v>45425.90707175926</v>
      </c>
      <c r="I42218" t="b">
        <v>0</v>
      </c>
      <c r="J42218" t="b">
        <v>0</v>
      </c>
      <c r="K42218" t="inlineStr">
        <is>
          <t>United States</t>
        </is>
      </c>
      <c r="L42218" t="inlineStr"/>
      <c r="M42218" t="inlineStr"/>
      <c r="N42218" t="inlineStr"/>
      <c r="O42218" t="inlineStr">
        <is>
          <t>NielsenIQ</t>
        </is>
      </c>
      <c r="P42218" t="inlineStr">
        <is>
          <t>['sql', 'snowflake', 'aws', 'excel', 'power bi']</t>
        </is>
      </c>
      <c r="Q42218" t="inlineStr">
        <is>
          <t>{'analyst_tools': ['excel', 'power bi'], 'cloud': ['snowflake', 'aws'], 'programming': ['sql']}</t>
        </is>
      </c>
    </row>
    <row r="42219">
      <c r="A42219" t="inlineStr">
        <is>
          <t>Data Engineer</t>
        </is>
      </c>
      <c r="B42219" t="inlineStr">
        <is>
          <t>Splunk Data Engineer</t>
        </is>
      </c>
      <c r="C42219" t="inlineStr">
        <is>
          <t>Toronto, ON, Canada</t>
        </is>
      </c>
      <c r="D42219" t="inlineStr">
        <is>
          <t>via Talentify</t>
        </is>
      </c>
      <c r="E42219" t="inlineStr">
        <is>
          <t>Full-time</t>
        </is>
      </c>
      <c r="F42219" t="b">
        <v>0</v>
      </c>
      <c r="G42219" t="inlineStr">
        <is>
          <t>Canada</t>
        </is>
      </c>
      <c r="H42219" s="2" t="n">
        <v>45437.89774305555</v>
      </c>
      <c r="I42219" t="b">
        <v>1</v>
      </c>
      <c r="J42219" t="b">
        <v>0</v>
      </c>
      <c r="K42219" t="inlineStr">
        <is>
          <t>Canada</t>
        </is>
      </c>
      <c r="L42219" t="inlineStr"/>
      <c r="M42219" t="inlineStr"/>
      <c r="N42219" t="inlineStr"/>
      <c r="O42219" t="inlineStr">
        <is>
          <t>Tata Consultancy Services</t>
        </is>
      </c>
      <c r="P42219" t="inlineStr">
        <is>
          <t>['python', 'azure', 'aws', 'windows', 'splunk']</t>
        </is>
      </c>
      <c r="Q42219" t="inlineStr">
        <is>
          <t>{'analyst_tools': ['splunk'], 'cloud': ['azure', 'aws'], 'os': ['windows'], 'programming': ['python']}</t>
        </is>
      </c>
    </row>
    <row r="42220">
      <c r="A42220" t="inlineStr">
        <is>
          <t>Data Analyst</t>
        </is>
      </c>
      <c r="B42220" t="inlineStr">
        <is>
          <t>Financial Data Analyst</t>
        </is>
      </c>
      <c r="C42220" t="inlineStr">
        <is>
          <t>Newark, NJ</t>
        </is>
      </c>
      <c r="D42220" t="inlineStr">
        <is>
          <t>via Indeed</t>
        </is>
      </c>
      <c r="E42220" t="inlineStr">
        <is>
          <t>Full-time</t>
        </is>
      </c>
      <c r="F42220" t="b">
        <v>0</v>
      </c>
      <c r="G42220" t="inlineStr">
        <is>
          <t>New York, United States</t>
        </is>
      </c>
      <c r="H42220" s="2" t="n">
        <v>45432.87512731482</v>
      </c>
      <c r="I42220" t="b">
        <v>0</v>
      </c>
      <c r="J42220" t="b">
        <v>0</v>
      </c>
      <c r="K42220" t="inlineStr">
        <is>
          <t>United States</t>
        </is>
      </c>
      <c r="L42220" t="inlineStr"/>
      <c r="M42220" t="inlineStr"/>
      <c r="N42220" t="inlineStr"/>
      <c r="O42220" t="inlineStr">
        <is>
          <t>Stefanini</t>
        </is>
      </c>
      <c r="P42220" t="inlineStr">
        <is>
          <t>['excel']</t>
        </is>
      </c>
      <c r="Q42220" t="inlineStr">
        <is>
          <t>{'analyst_tools': ['excel']}</t>
        </is>
      </c>
    </row>
    <row r="42221">
      <c r="A42221" t="inlineStr">
        <is>
          <t>Business Analyst</t>
        </is>
      </c>
      <c r="B42221" t="inlineStr">
        <is>
          <t>Informatiker (m/w/d) Business Intelligence</t>
        </is>
      </c>
      <c r="C42221" t="inlineStr">
        <is>
          <t>Hanover, Germany</t>
        </is>
      </c>
      <c r="D42221" t="inlineStr">
        <is>
          <t>via XING</t>
        </is>
      </c>
      <c r="E42221" t="inlineStr">
        <is>
          <t>Full-time</t>
        </is>
      </c>
      <c r="F42221" t="b">
        <v>0</v>
      </c>
      <c r="G42221" t="inlineStr">
        <is>
          <t>Germany</t>
        </is>
      </c>
      <c r="H42221" s="2" t="n">
        <v>45424.90284722222</v>
      </c>
      <c r="I42221" t="b">
        <v>1</v>
      </c>
      <c r="J42221" t="b">
        <v>0</v>
      </c>
      <c r="K42221" t="inlineStr">
        <is>
          <t>Germany</t>
        </is>
      </c>
      <c r="L42221" t="inlineStr"/>
      <c r="M42221" t="inlineStr"/>
      <c r="N42221" t="inlineStr"/>
      <c r="O42221" t="inlineStr">
        <is>
          <t>KKH Kaufmännische Krankenkasse</t>
        </is>
      </c>
      <c r="P42221" t="inlineStr">
        <is>
          <t>['sql', 'sql server', 'oracle']</t>
        </is>
      </c>
      <c r="Q42221" t="inlineStr">
        <is>
          <t>{'cloud': ['oracle'], 'databases': ['sql server'], 'programming': ['sql']}</t>
        </is>
      </c>
    </row>
    <row r="42222">
      <c r="A42222" t="inlineStr">
        <is>
          <t>Senior Data Scientist</t>
        </is>
      </c>
      <c r="B42222" t="inlineStr">
        <is>
          <t>Senior Data Scientist - AI Services and Platforms</t>
        </is>
      </c>
      <c r="C42222" t="inlineStr">
        <is>
          <t>Surprise, AZ</t>
        </is>
      </c>
      <c r="D42222" t="inlineStr">
        <is>
          <t>via Healthcare Listings</t>
        </is>
      </c>
      <c r="E42222" t="inlineStr">
        <is>
          <t>Contractor</t>
        </is>
      </c>
      <c r="F42222" t="b">
        <v>0</v>
      </c>
      <c r="G42222" t="inlineStr">
        <is>
          <t>Sudan</t>
        </is>
      </c>
      <c r="H42222" s="2" t="n">
        <v>45431.89577546297</v>
      </c>
      <c r="I42222" t="b">
        <v>0</v>
      </c>
      <c r="J42222" t="b">
        <v>0</v>
      </c>
      <c r="K42222" t="inlineStr">
        <is>
          <t>Sudan</t>
        </is>
      </c>
      <c r="L42222" t="inlineStr"/>
      <c r="M42222" t="inlineStr"/>
      <c r="N42222" t="inlineStr"/>
      <c r="O42222" t="inlineStr">
        <is>
          <t>Highmark Health</t>
        </is>
      </c>
      <c r="P42222" t="inlineStr">
        <is>
          <t>['python', 'sql', 'r', 'aws', 'azure', 'bigquery']</t>
        </is>
      </c>
      <c r="Q42222" t="inlineStr">
        <is>
          <t>{'cloud': ['aws', 'azure', 'bigquery'], 'programming': ['python', 'sql', 'r']}</t>
        </is>
      </c>
    </row>
    <row r="42223">
      <c r="A42223" t="inlineStr">
        <is>
          <t>Software Engineer</t>
        </is>
      </c>
      <c r="B42223" t="inlineStr">
        <is>
          <t>New Product Analyst</t>
        </is>
      </c>
      <c r="C42223" t="inlineStr">
        <is>
          <t>Hong Kong</t>
        </is>
      </c>
      <c r="D42223" t="inlineStr">
        <is>
          <t>via BeBee 香港</t>
        </is>
      </c>
      <c r="E42223" t="inlineStr">
        <is>
          <t>Full-time</t>
        </is>
      </c>
      <c r="F42223" t="b">
        <v>0</v>
      </c>
      <c r="G42223" t="inlineStr">
        <is>
          <t>Hong Kong</t>
        </is>
      </c>
      <c r="H42223" s="2" t="n">
        <v>45436.8949537037</v>
      </c>
      <c r="I42223" t="b">
        <v>0</v>
      </c>
      <c r="J42223" t="b">
        <v>0</v>
      </c>
      <c r="K42223" t="inlineStr">
        <is>
          <t>Hong Kong</t>
        </is>
      </c>
      <c r="L42223" t="inlineStr"/>
      <c r="M42223" t="inlineStr"/>
      <c r="N42223" t="inlineStr"/>
      <c r="O42223" t="inlineStr">
        <is>
          <t>SOCIETE GENERALE</t>
        </is>
      </c>
      <c r="P42223" t="inlineStr">
        <is>
          <t>['express']</t>
        </is>
      </c>
      <c r="Q42223" t="inlineStr">
        <is>
          <t>{'webframeworks': ['express']}</t>
        </is>
      </c>
    </row>
    <row r="42224">
      <c r="A42224" t="inlineStr">
        <is>
          <t>Data Analyst</t>
        </is>
      </c>
      <c r="B42224" t="inlineStr">
        <is>
          <t>Data Analyst</t>
        </is>
      </c>
      <c r="C42224" t="inlineStr">
        <is>
          <t>New York, NY</t>
        </is>
      </c>
      <c r="D42224" t="inlineStr">
        <is>
          <t>via LinkedIn</t>
        </is>
      </c>
      <c r="E42224" t="inlineStr">
        <is>
          <t>Full-time</t>
        </is>
      </c>
      <c r="F42224" t="b">
        <v>0</v>
      </c>
      <c r="G42224" t="inlineStr">
        <is>
          <t>New York, United States</t>
        </is>
      </c>
      <c r="H42224" s="2" t="n">
        <v>45422.87505787037</v>
      </c>
      <c r="I42224" t="b">
        <v>1</v>
      </c>
      <c r="J42224" t="b">
        <v>0</v>
      </c>
      <c r="K42224" t="inlineStr">
        <is>
          <t>United States</t>
        </is>
      </c>
      <c r="L42224" t="inlineStr"/>
      <c r="M42224" t="inlineStr"/>
      <c r="N42224" t="inlineStr"/>
      <c r="O42224" t="inlineStr">
        <is>
          <t>Tata Consultancy Services</t>
        </is>
      </c>
      <c r="P42224" t="inlineStr"/>
      <c r="Q42224" t="inlineStr"/>
    </row>
    <row r="42225">
      <c r="A42225" t="inlineStr">
        <is>
          <t>Software Engineer</t>
        </is>
      </c>
      <c r="B42225" t="inlineStr">
        <is>
          <t>Application Engineer II</t>
        </is>
      </c>
      <c r="C42225" t="inlineStr">
        <is>
          <t>Dublin, Ireland   (+2 others)</t>
        </is>
      </c>
      <c r="D42225" t="inlineStr">
        <is>
          <t>via EchoJobs</t>
        </is>
      </c>
      <c r="E42225" t="inlineStr">
        <is>
          <t>Full-time</t>
        </is>
      </c>
      <c r="F42225" t="b">
        <v>0</v>
      </c>
      <c r="G42225" t="inlineStr">
        <is>
          <t>Ireland</t>
        </is>
      </c>
      <c r="H42225" s="2" t="n">
        <v>45427.89232638889</v>
      </c>
      <c r="I42225" t="b">
        <v>0</v>
      </c>
      <c r="J42225" t="b">
        <v>0</v>
      </c>
      <c r="K42225" t="inlineStr">
        <is>
          <t>Ireland</t>
        </is>
      </c>
      <c r="L42225" t="inlineStr"/>
      <c r="M42225" t="inlineStr"/>
      <c r="N42225" t="inlineStr"/>
      <c r="O42225" t="inlineStr">
        <is>
          <t>Guidewire Software</t>
        </is>
      </c>
      <c r="P42225" t="inlineStr">
        <is>
          <t>['go', 'sql', 'shell', 'java', 'postgresql', 'snowflake', 'aws', 'kafka', 'linux', 'sap', 'ssis', 'cognos']</t>
        </is>
      </c>
      <c r="Q42225" t="inlineStr">
        <is>
          <t>{'analyst_tools': ['sap', 'ssis', 'cognos'], 'cloud': ['snowflake', 'aws'], 'databases': ['postgresql'], 'libraries': ['kafka'], 'os': ['linux'], 'programming': ['go', 'sql', 'shell', 'java']}</t>
        </is>
      </c>
    </row>
    <row r="42226">
      <c r="A42226" t="inlineStr">
        <is>
          <t>Senior Data Scientist</t>
        </is>
      </c>
      <c r="B42226" t="inlineStr">
        <is>
          <t>Senior Data Scientist - AI Services and Platforms</t>
        </is>
      </c>
      <c r="C42226" t="inlineStr">
        <is>
          <t>Bremen, GA</t>
        </is>
      </c>
      <c r="D42226" t="inlineStr">
        <is>
          <t>via Healthcare Listings</t>
        </is>
      </c>
      <c r="E42226" t="inlineStr">
        <is>
          <t>Contractor</t>
        </is>
      </c>
      <c r="F42226" t="b">
        <v>0</v>
      </c>
      <c r="G42226" t="inlineStr">
        <is>
          <t>Florida, United States</t>
        </is>
      </c>
      <c r="H42226" s="2" t="n">
        <v>45431.87916666667</v>
      </c>
      <c r="I42226" t="b">
        <v>0</v>
      </c>
      <c r="J42226" t="b">
        <v>0</v>
      </c>
      <c r="K42226" t="inlineStr">
        <is>
          <t>United States</t>
        </is>
      </c>
      <c r="L42226" t="inlineStr"/>
      <c r="M42226" t="inlineStr"/>
      <c r="N42226" t="inlineStr"/>
      <c r="O42226" t="inlineStr">
        <is>
          <t>Highmark Health</t>
        </is>
      </c>
      <c r="P42226" t="inlineStr">
        <is>
          <t>['python', 'sql', 'r', 'aws', 'azure', 'bigquery']</t>
        </is>
      </c>
      <c r="Q42226" t="inlineStr">
        <is>
          <t>{'cloud': ['aws', 'azure', 'bigquery'], 'programming': ['python', 'sql', 'r']}</t>
        </is>
      </c>
    </row>
    <row r="42227">
      <c r="A42227" t="inlineStr">
        <is>
          <t>Business Analyst</t>
        </is>
      </c>
      <c r="B42227" t="inlineStr">
        <is>
          <t>Senior Manager (m/w/d) Market Intelligence</t>
        </is>
      </c>
      <c r="C42227" t="inlineStr">
        <is>
          <t>Aachen, Germany</t>
        </is>
      </c>
      <c r="D42227" t="inlineStr">
        <is>
          <t>via XING</t>
        </is>
      </c>
      <c r="E42227" t="inlineStr">
        <is>
          <t>Full-time</t>
        </is>
      </c>
      <c r="F42227" t="b">
        <v>0</v>
      </c>
      <c r="G42227" t="inlineStr">
        <is>
          <t>Germany</t>
        </is>
      </c>
      <c r="H42227" s="2" t="n">
        <v>45422.89856481482</v>
      </c>
      <c r="I42227" t="b">
        <v>0</v>
      </c>
      <c r="J42227" t="b">
        <v>0</v>
      </c>
      <c r="K42227" t="inlineStr">
        <is>
          <t>Germany</t>
        </is>
      </c>
      <c r="L42227" t="inlineStr"/>
      <c r="M42227" t="inlineStr"/>
      <c r="N42227" t="inlineStr"/>
      <c r="O42227" t="inlineStr">
        <is>
          <t>JOHNSON &amp; JOHNSON</t>
        </is>
      </c>
      <c r="P42227" t="inlineStr">
        <is>
          <t>['python', 'r', 'sql', 'pandas', 'scikit-learn', 'tensorflow', 'tableau', 'qlik']</t>
        </is>
      </c>
      <c r="Q42227" t="inlineStr">
        <is>
          <t>{'analyst_tools': ['tableau', 'qlik'], 'libraries': ['pandas', 'scikit-learn', 'tensorflow'], 'programming': ['python', 'r', 'sql']}</t>
        </is>
      </c>
    </row>
    <row r="42228">
      <c r="A42228" t="inlineStr">
        <is>
          <t>Data Scientist</t>
        </is>
      </c>
      <c r="B42228" t="inlineStr">
        <is>
          <t>Head of Data</t>
        </is>
      </c>
      <c r="C42228" t="inlineStr">
        <is>
          <t>Mexico</t>
        </is>
      </c>
      <c r="D42228" t="inlineStr">
        <is>
          <t>via LinkedIn</t>
        </is>
      </c>
      <c r="E42228" t="inlineStr">
        <is>
          <t>Full-time</t>
        </is>
      </c>
      <c r="F42228" t="b">
        <v>0</v>
      </c>
      <c r="G42228" t="inlineStr">
        <is>
          <t>Mexico</t>
        </is>
      </c>
      <c r="H42228" s="2" t="n">
        <v>45440.89909722222</v>
      </c>
      <c r="I42228" t="b">
        <v>0</v>
      </c>
      <c r="J42228" t="b">
        <v>0</v>
      </c>
      <c r="K42228" t="inlineStr">
        <is>
          <t>Mexico</t>
        </is>
      </c>
      <c r="L42228" t="inlineStr"/>
      <c r="M42228" t="inlineStr"/>
      <c r="N42228" t="inlineStr"/>
      <c r="O42228" t="inlineStr">
        <is>
          <t>Talently</t>
        </is>
      </c>
      <c r="P42228" t="inlineStr"/>
      <c r="Q42228" t="inlineStr"/>
    </row>
    <row r="42229">
      <c r="A42229" t="inlineStr">
        <is>
          <t>Senior Data Engineer</t>
        </is>
      </c>
      <c r="B42229" t="inlineStr">
        <is>
          <t>Senior Data Engineer Etl</t>
        </is>
      </c>
      <c r="C42229" t="inlineStr">
        <is>
          <t>San José Province, San José, Costa Rica</t>
        </is>
      </c>
      <c r="D42229" t="inlineStr">
        <is>
          <t>via Trabajo.org - Vacantes De Empleo, Trabajo</t>
        </is>
      </c>
      <c r="E42229" t="inlineStr">
        <is>
          <t>Full-time</t>
        </is>
      </c>
      <c r="F42229" t="b">
        <v>0</v>
      </c>
      <c r="G42229" t="inlineStr">
        <is>
          <t>Costa Rica</t>
        </is>
      </c>
      <c r="H42229" s="2" t="n">
        <v>45427.89542824074</v>
      </c>
      <c r="I42229" t="b">
        <v>1</v>
      </c>
      <c r="J42229" t="b">
        <v>0</v>
      </c>
      <c r="K42229" t="inlineStr">
        <is>
          <t>Costa Rica</t>
        </is>
      </c>
      <c r="L42229" t="inlineStr"/>
      <c r="M42229" t="inlineStr"/>
      <c r="N42229" t="inlineStr"/>
      <c r="O42229" t="inlineStr">
        <is>
          <t>Encora</t>
        </is>
      </c>
      <c r="P42229" t="inlineStr">
        <is>
          <t>['snowflake']</t>
        </is>
      </c>
      <c r="Q42229" t="inlineStr">
        <is>
          <t>{'cloud': ['snowflake']}</t>
        </is>
      </c>
    </row>
    <row r="42230">
      <c r="A42230" t="inlineStr">
        <is>
          <t>Data Analyst</t>
        </is>
      </c>
      <c r="B42230" t="inlineStr">
        <is>
          <t>Data Quality Analyst I</t>
        </is>
      </c>
      <c r="C42230" t="inlineStr">
        <is>
          <t>Los Angeles, CA</t>
        </is>
      </c>
      <c r="D42230" t="inlineStr">
        <is>
          <t>via LinkedIn</t>
        </is>
      </c>
      <c r="E42230" t="inlineStr">
        <is>
          <t>Full-time</t>
        </is>
      </c>
      <c r="F42230" t="b">
        <v>0</v>
      </c>
      <c r="G42230" t="inlineStr">
        <is>
          <t>California, United States</t>
        </is>
      </c>
      <c r="H42230" s="2" t="n">
        <v>45414.87591435185</v>
      </c>
      <c r="I42230" t="b">
        <v>0</v>
      </c>
      <c r="J42230" t="b">
        <v>1</v>
      </c>
      <c r="K42230" t="inlineStr">
        <is>
          <t>United States</t>
        </is>
      </c>
      <c r="L42230" t="inlineStr"/>
      <c r="M42230" t="inlineStr"/>
      <c r="N42230" t="inlineStr"/>
      <c r="O42230" t="inlineStr">
        <is>
          <t>Tatari</t>
        </is>
      </c>
      <c r="P42230" t="inlineStr">
        <is>
          <t>['sql', 'python', 'pandas', 'tableau', 'looker']</t>
        </is>
      </c>
      <c r="Q42230" t="inlineStr">
        <is>
          <t>{'analyst_tools': ['tableau', 'looker'], 'libraries': ['pandas'], 'programming': ['sql', 'python']}</t>
        </is>
      </c>
    </row>
    <row r="42231">
      <c r="A42231" t="inlineStr">
        <is>
          <t>Data Scientist</t>
        </is>
      </c>
      <c r="B42231" t="inlineStr">
        <is>
          <t>Lead Analytics Consultant</t>
        </is>
      </c>
      <c r="C42231" t="inlineStr">
        <is>
          <t>Hyderabad, Telangana, India</t>
        </is>
      </c>
      <c r="D42231" t="inlineStr">
        <is>
          <t>via LinkedIn</t>
        </is>
      </c>
      <c r="E42231" t="inlineStr">
        <is>
          <t>Full-time</t>
        </is>
      </c>
      <c r="F42231" t="b">
        <v>0</v>
      </c>
      <c r="G42231" t="inlineStr">
        <is>
          <t>India</t>
        </is>
      </c>
      <c r="H42231" s="2" t="n">
        <v>45435.88609953703</v>
      </c>
      <c r="I42231" t="b">
        <v>0</v>
      </c>
      <c r="J42231" t="b">
        <v>0</v>
      </c>
      <c r="K42231" t="inlineStr">
        <is>
          <t>India</t>
        </is>
      </c>
      <c r="L42231" t="inlineStr"/>
      <c r="M42231" t="inlineStr"/>
      <c r="N42231" t="inlineStr"/>
      <c r="O42231" t="inlineStr">
        <is>
          <t>Wells Fargo</t>
        </is>
      </c>
      <c r="P42231" t="inlineStr">
        <is>
          <t>['sas', 'sas', 'tableau']</t>
        </is>
      </c>
      <c r="Q42231" t="inlineStr">
        <is>
          <t>{'analyst_tools': ['sas', 'tableau'], 'programming': ['sas']}</t>
        </is>
      </c>
    </row>
    <row r="42232">
      <c r="A42232" t="inlineStr">
        <is>
          <t>Data Analyst</t>
        </is>
      </c>
      <c r="B42232" t="inlineStr">
        <is>
          <t>data analyst</t>
        </is>
      </c>
      <c r="C42232" t="inlineStr">
        <is>
          <t>Rome, Metropolitan City of Rome Capital, Italy</t>
        </is>
      </c>
      <c r="D42232" t="inlineStr">
        <is>
          <t>via BeBee</t>
        </is>
      </c>
      <c r="E42232" t="inlineStr">
        <is>
          <t>Full-time</t>
        </is>
      </c>
      <c r="F42232" t="b">
        <v>0</v>
      </c>
      <c r="G42232" t="inlineStr">
        <is>
          <t>Italy</t>
        </is>
      </c>
      <c r="H42232" s="2" t="n">
        <v>45432.89188657407</v>
      </c>
      <c r="I42232" t="b">
        <v>0</v>
      </c>
      <c r="J42232" t="b">
        <v>0</v>
      </c>
      <c r="K42232" t="inlineStr">
        <is>
          <t>Italy</t>
        </is>
      </c>
      <c r="L42232" t="inlineStr"/>
      <c r="M42232" t="inlineStr"/>
      <c r="N42232" t="inlineStr"/>
      <c r="O42232" t="inlineStr">
        <is>
          <t>Logitsrl</t>
        </is>
      </c>
      <c r="P42232" t="inlineStr">
        <is>
          <t>['gdpr', 'word', 'jira']</t>
        </is>
      </c>
      <c r="Q42232" t="inlineStr">
        <is>
          <t>{'analyst_tools': ['word'], 'async': ['jira'], 'libraries': ['gdpr']}</t>
        </is>
      </c>
    </row>
    <row r="42233">
      <c r="A42233" t="inlineStr">
        <is>
          <t>Data Scientist</t>
        </is>
      </c>
      <c r="B42233" t="inlineStr">
        <is>
          <t>Principal Data Scientist/ Experimentation - Room for Advancement</t>
        </is>
      </c>
      <c r="C42233" t="inlineStr">
        <is>
          <t>New York, NY</t>
        </is>
      </c>
      <c r="D42233" t="inlineStr">
        <is>
          <t>via GrabJobs</t>
        </is>
      </c>
      <c r="E42233" t="inlineStr">
        <is>
          <t>Full-time</t>
        </is>
      </c>
      <c r="F42233" t="b">
        <v>0</v>
      </c>
      <c r="G42233" t="inlineStr">
        <is>
          <t>New York, United States</t>
        </is>
      </c>
      <c r="H42233" s="2" t="n">
        <v>45441.87734953704</v>
      </c>
      <c r="I42233" t="b">
        <v>0</v>
      </c>
      <c r="J42233" t="b">
        <v>1</v>
      </c>
      <c r="K42233" t="inlineStr">
        <is>
          <t>United States</t>
        </is>
      </c>
      <c r="L42233" t="inlineStr"/>
      <c r="M42233" t="inlineStr"/>
      <c r="N42233" t="inlineStr"/>
      <c r="O42233" t="inlineStr">
        <is>
          <t>Rokt</t>
        </is>
      </c>
      <c r="P42233" t="inlineStr">
        <is>
          <t>['python', 'sql', 'go', 'mysql', 'sql server', 'matplotlib', 'seaborn', 'pandas', 'numpy', 'tableau']</t>
        </is>
      </c>
      <c r="Q42233" t="inlineStr">
        <is>
          <t>{'analyst_tools': ['tableau'], 'databases': ['mysql', 'sql server'], 'libraries': ['matplotlib', 'seaborn', 'pandas', 'numpy'], 'programming': ['python', 'sql', 'go']}</t>
        </is>
      </c>
    </row>
    <row r="42234">
      <c r="A42234" t="inlineStr">
        <is>
          <t>Software Engineer</t>
        </is>
      </c>
      <c r="B42234" t="inlineStr">
        <is>
          <t>TS Implementation Engineer L3 (Networking)</t>
        </is>
      </c>
      <c r="C42234" t="inlineStr">
        <is>
          <t>Santiago, Chile</t>
        </is>
      </c>
      <c r="D42234" t="inlineStr">
        <is>
          <t>via LinkedIn</t>
        </is>
      </c>
      <c r="E42234" t="inlineStr">
        <is>
          <t>Full-time</t>
        </is>
      </c>
      <c r="F42234" t="b">
        <v>0</v>
      </c>
      <c r="G42234" t="inlineStr">
        <is>
          <t>Chile</t>
        </is>
      </c>
      <c r="H42234" s="2" t="n">
        <v>45442.9030324074</v>
      </c>
      <c r="I42234" t="b">
        <v>0</v>
      </c>
      <c r="J42234" t="b">
        <v>0</v>
      </c>
      <c r="K42234" t="inlineStr">
        <is>
          <t>Chile</t>
        </is>
      </c>
      <c r="L42234" t="inlineStr"/>
      <c r="M42234" t="inlineStr"/>
      <c r="N42234" t="inlineStr"/>
      <c r="O42234" t="inlineStr">
        <is>
          <t>NTT DATA, Inc.</t>
        </is>
      </c>
      <c r="P42234" t="inlineStr"/>
      <c r="Q42234" t="inlineStr"/>
    </row>
    <row r="42235">
      <c r="A42235" t="inlineStr">
        <is>
          <t>Senior Data Analyst</t>
        </is>
      </c>
      <c r="B42235" t="inlineStr">
        <is>
          <t>Senior Analytic Data Analyst</t>
        </is>
      </c>
      <c r="C42235" t="inlineStr">
        <is>
          <t>Fortville, IN</t>
        </is>
      </c>
      <c r="D42235" t="inlineStr">
        <is>
          <t>via Healthcare Listings</t>
        </is>
      </c>
      <c r="E42235" t="inlineStr">
        <is>
          <t>Contractor</t>
        </is>
      </c>
      <c r="F42235" t="b">
        <v>0</v>
      </c>
      <c r="G42235" t="inlineStr">
        <is>
          <t>Illinois, United States</t>
        </is>
      </c>
      <c r="H42235" s="2" t="n">
        <v>45431.87700231482</v>
      </c>
      <c r="I42235" t="b">
        <v>0</v>
      </c>
      <c r="J42235" t="b">
        <v>0</v>
      </c>
      <c r="K42235" t="inlineStr">
        <is>
          <t>United States</t>
        </is>
      </c>
      <c r="L42235" t="inlineStr"/>
      <c r="M42235" t="inlineStr"/>
      <c r="N42235" t="inlineStr"/>
      <c r="O42235" t="inlineStr">
        <is>
          <t>Highmark Health</t>
        </is>
      </c>
      <c r="P42235" t="inlineStr">
        <is>
          <t>['sql', 'sas', 'sas']</t>
        </is>
      </c>
      <c r="Q42235" t="inlineStr">
        <is>
          <t>{'analyst_tools': ['sas'], 'programming': ['sql', 'sas']}</t>
        </is>
      </c>
    </row>
    <row r="42236">
      <c r="A42236" t="inlineStr">
        <is>
          <t>Business Analyst</t>
        </is>
      </c>
      <c r="B42236" t="inlineStr">
        <is>
          <t>(Remote) Business Analyst</t>
        </is>
      </c>
      <c r="C42236" t="inlineStr">
        <is>
          <t>Anywhere</t>
        </is>
      </c>
      <c r="D42236" t="inlineStr">
        <is>
          <t>via LinkedIn</t>
        </is>
      </c>
      <c r="E42236" t="inlineStr">
        <is>
          <t>Part-time</t>
        </is>
      </c>
      <c r="F42236" t="b">
        <v>1</v>
      </c>
      <c r="G42236" t="inlineStr">
        <is>
          <t>Canada</t>
        </is>
      </c>
      <c r="H42236" s="2" t="n">
        <v>45426.89098379629</v>
      </c>
      <c r="I42236" t="b">
        <v>0</v>
      </c>
      <c r="J42236" t="b">
        <v>0</v>
      </c>
      <c r="K42236" t="inlineStr">
        <is>
          <t>Canada</t>
        </is>
      </c>
      <c r="L42236" t="inlineStr"/>
      <c r="M42236" t="inlineStr"/>
      <c r="N42236" t="inlineStr"/>
      <c r="O42236" t="inlineStr">
        <is>
          <t>Talentify.io</t>
        </is>
      </c>
      <c r="P42236" t="inlineStr">
        <is>
          <t>['excel']</t>
        </is>
      </c>
      <c r="Q42236" t="inlineStr">
        <is>
          <t>{'analyst_tools': ['excel']}</t>
        </is>
      </c>
    </row>
    <row r="42237">
      <c r="A42237" t="inlineStr">
        <is>
          <t>Data Engineer</t>
        </is>
      </c>
      <c r="B42237" t="inlineStr">
        <is>
          <t>Data Engineer      .</t>
        </is>
      </c>
      <c r="C42237" t="inlineStr">
        <is>
          <t>Groenlo, Netherlands</t>
        </is>
      </c>
      <c r="D42237" t="inlineStr">
        <is>
          <t>via LinkedIn</t>
        </is>
      </c>
      <c r="E42237" t="inlineStr">
        <is>
          <t>Full-time</t>
        </is>
      </c>
      <c r="F42237" t="b">
        <v>0</v>
      </c>
      <c r="G42237" t="inlineStr">
        <is>
          <t>Netherlands</t>
        </is>
      </c>
      <c r="H42237" s="2" t="n">
        <v>45433.91853009259</v>
      </c>
      <c r="I42237" t="b">
        <v>1</v>
      </c>
      <c r="J42237" t="b">
        <v>0</v>
      </c>
      <c r="K42237" t="inlineStr">
        <is>
          <t>Netherlands</t>
        </is>
      </c>
      <c r="L42237" t="inlineStr"/>
      <c r="M42237" t="inlineStr"/>
      <c r="N42237" t="inlineStr"/>
      <c r="O42237" t="inlineStr">
        <is>
          <t>Nedap</t>
        </is>
      </c>
      <c r="P42237" t="inlineStr">
        <is>
          <t>['python']</t>
        </is>
      </c>
      <c r="Q42237" t="inlineStr">
        <is>
          <t>{'programming': ['python']}</t>
        </is>
      </c>
    </row>
    <row r="42238">
      <c r="A42238" t="inlineStr">
        <is>
          <t>Business Analyst</t>
        </is>
      </c>
      <c r="B42238" t="inlineStr">
        <is>
          <t>Commercial Analyst</t>
        </is>
      </c>
      <c r="C42238" t="inlineStr">
        <is>
          <t>Kuala Lumpur, Federal Territory of Kuala Lumpur, Malaysia</t>
        </is>
      </c>
      <c r="D42238" t="inlineStr">
        <is>
          <t>via Jooble</t>
        </is>
      </c>
      <c r="E42238" t="inlineStr">
        <is>
          <t>Full-time</t>
        </is>
      </c>
      <c r="F42238" t="b">
        <v>0</v>
      </c>
      <c r="G42238" t="inlineStr">
        <is>
          <t>Malaysia</t>
        </is>
      </c>
      <c r="H42238" s="2" t="n">
        <v>45425.89686342593</v>
      </c>
      <c r="I42238" t="b">
        <v>0</v>
      </c>
      <c r="J42238" t="b">
        <v>0</v>
      </c>
      <c r="K42238" t="inlineStr">
        <is>
          <t>Malaysia</t>
        </is>
      </c>
      <c r="L42238" t="inlineStr"/>
      <c r="M42238" t="inlineStr"/>
      <c r="N42238" t="inlineStr"/>
      <c r="O42238" t="inlineStr">
        <is>
          <t>TIME's group</t>
        </is>
      </c>
      <c r="P42238" t="inlineStr">
        <is>
          <t>['excel', 'word', 'powerpoint', 'flow']</t>
        </is>
      </c>
      <c r="Q42238" t="inlineStr">
        <is>
          <t>{'analyst_tools': ['excel', 'word', 'powerpoint'], 'other': ['flow']}</t>
        </is>
      </c>
    </row>
    <row r="42239">
      <c r="A42239" t="inlineStr">
        <is>
          <t>Data Analyst</t>
        </is>
      </c>
      <c r="B42239" t="inlineStr">
        <is>
          <t>Data Analyst</t>
        </is>
      </c>
      <c r="C42239" t="inlineStr">
        <is>
          <t>Guatemala City, Guatemala</t>
        </is>
      </c>
      <c r="D42239" t="inlineStr">
        <is>
          <t>via LinkedIn Guatemala</t>
        </is>
      </c>
      <c r="E42239" t="inlineStr">
        <is>
          <t>Full-time</t>
        </is>
      </c>
      <c r="F42239" t="b">
        <v>0</v>
      </c>
      <c r="G42239" t="inlineStr">
        <is>
          <t>Guatemala</t>
        </is>
      </c>
      <c r="H42239" s="2" t="n">
        <v>45418.92186342592</v>
      </c>
      <c r="I42239" t="b">
        <v>1</v>
      </c>
      <c r="J42239" t="b">
        <v>0</v>
      </c>
      <c r="K42239" t="inlineStr">
        <is>
          <t>Guatemala</t>
        </is>
      </c>
      <c r="L42239" t="inlineStr"/>
      <c r="M42239" t="inlineStr"/>
      <c r="N42239" t="inlineStr"/>
      <c r="O42239" t="inlineStr">
        <is>
          <t>Publicis Groupe Guatemala</t>
        </is>
      </c>
      <c r="P42239" t="inlineStr">
        <is>
          <t>['firebase', 'firebase', 'power bi', 'looker']</t>
        </is>
      </c>
      <c r="Q42239" t="inlineStr">
        <is>
          <t>{'analyst_tools': ['power bi', 'looker'], 'cloud': ['firebase'], 'databases': ['firebase']}</t>
        </is>
      </c>
    </row>
    <row r="42240">
      <c r="A42240" t="inlineStr">
        <is>
          <t>Senior Data Scientist</t>
        </is>
      </c>
      <c r="B42240" t="inlineStr">
        <is>
          <t>Senior Geospatial Data Scientist</t>
        </is>
      </c>
      <c r="C42240" t="inlineStr">
        <is>
          <t>McLean, VA</t>
        </is>
      </c>
      <c r="D42240" t="inlineStr">
        <is>
          <t>via LinkedIn</t>
        </is>
      </c>
      <c r="E42240" t="inlineStr">
        <is>
          <t>Full-time</t>
        </is>
      </c>
      <c r="F42240" t="b">
        <v>0</v>
      </c>
      <c r="G42240" t="inlineStr">
        <is>
          <t>Georgia</t>
        </is>
      </c>
      <c r="H42240" s="2" t="n">
        <v>45421.90142361111</v>
      </c>
      <c r="I42240" t="b">
        <v>0</v>
      </c>
      <c r="J42240" t="b">
        <v>0</v>
      </c>
      <c r="K42240" t="inlineStr">
        <is>
          <t>United States</t>
        </is>
      </c>
      <c r="L42240" t="inlineStr"/>
      <c r="M42240" t="inlineStr"/>
      <c r="N42240" t="inlineStr"/>
      <c r="O42240" t="inlineStr">
        <is>
          <t>MITRE</t>
        </is>
      </c>
      <c r="P42240" t="inlineStr">
        <is>
          <t>['python', 'c++', 'java', 'c#', 'javascript', 'neo4j', 'docker', 'kubernetes']</t>
        </is>
      </c>
      <c r="Q42240" t="inlineStr">
        <is>
          <t>{'databases': ['neo4j'], 'other': ['docker', 'kubernetes'], 'programming': ['python', 'c++', 'java', 'c#', 'javascript']}</t>
        </is>
      </c>
    </row>
    <row r="42241">
      <c r="A42241" t="inlineStr">
        <is>
          <t>Data Scientist</t>
        </is>
      </c>
      <c r="B42241" t="inlineStr">
        <is>
          <t>Data Scientist</t>
        </is>
      </c>
      <c r="C42241" t="inlineStr">
        <is>
          <t>Miamisburg, OH</t>
        </is>
      </c>
      <c r="D42241" t="inlineStr">
        <is>
          <t>via Indeed</t>
        </is>
      </c>
      <c r="E42241" t="inlineStr">
        <is>
          <t>Full-time</t>
        </is>
      </c>
      <c r="F42241" t="b">
        <v>0</v>
      </c>
      <c r="G42241" t="inlineStr">
        <is>
          <t>New York, United States</t>
        </is>
      </c>
      <c r="H42241" s="2" t="n">
        <v>45420.87777777778</v>
      </c>
      <c r="I42241" t="b">
        <v>0</v>
      </c>
      <c r="J42241" t="b">
        <v>1</v>
      </c>
      <c r="K42241" t="inlineStr">
        <is>
          <t>United States</t>
        </is>
      </c>
      <c r="L42241" t="inlineStr"/>
      <c r="M42241" t="inlineStr"/>
      <c r="N42241" t="inlineStr"/>
      <c r="O42241" t="inlineStr">
        <is>
          <t>The Connor Group</t>
        </is>
      </c>
      <c r="P42241" t="inlineStr">
        <is>
          <t>['sql', 'python']</t>
        </is>
      </c>
      <c r="Q42241" t="inlineStr">
        <is>
          <t>{'programming': ['sql', 'python']}</t>
        </is>
      </c>
    </row>
    <row r="42242">
      <c r="A42242" t="inlineStr">
        <is>
          <t>Data Analyst</t>
        </is>
      </c>
      <c r="B42242" t="inlineStr">
        <is>
          <t>Data Analyst - Intern</t>
        </is>
      </c>
      <c r="C42242" t="inlineStr">
        <is>
          <t>Philippines</t>
        </is>
      </c>
      <c r="D42242" t="inlineStr">
        <is>
          <t>via LinkedIn</t>
        </is>
      </c>
      <c r="E42242" t="inlineStr"/>
      <c r="F42242" t="b">
        <v>0</v>
      </c>
      <c r="G42242" t="inlineStr">
        <is>
          <t>Philippines</t>
        </is>
      </c>
      <c r="H42242" s="2" t="n">
        <v>45416.88275462963</v>
      </c>
      <c r="I42242" t="b">
        <v>0</v>
      </c>
      <c r="J42242" t="b">
        <v>0</v>
      </c>
      <c r="K42242" t="inlineStr">
        <is>
          <t>Philippines</t>
        </is>
      </c>
      <c r="L42242" t="inlineStr"/>
      <c r="M42242" t="inlineStr"/>
      <c r="N42242" t="inlineStr"/>
      <c r="O42242" t="inlineStr">
        <is>
          <t>MSCI Inc.</t>
        </is>
      </c>
      <c r="P42242" t="inlineStr"/>
      <c r="Q42242" t="inlineStr"/>
    </row>
    <row r="42243">
      <c r="A42243" t="inlineStr">
        <is>
          <t>Data Analyst</t>
        </is>
      </c>
      <c r="B42243" t="inlineStr">
        <is>
          <t>Analista Dati SAS a Milano o Remoto</t>
        </is>
      </c>
      <c r="C42243" t="inlineStr">
        <is>
          <t>Rome, Metropolitan City of Rome Capital, Italy</t>
        </is>
      </c>
      <c r="D42243" t="inlineStr">
        <is>
          <t>via Lavoro Trabajo.org</t>
        </is>
      </c>
      <c r="E42243" t="inlineStr">
        <is>
          <t>Full-time</t>
        </is>
      </c>
      <c r="F42243" t="b">
        <v>0</v>
      </c>
      <c r="G42243" t="inlineStr">
        <is>
          <t>Italy</t>
        </is>
      </c>
      <c r="H42243" s="2" t="n">
        <v>45413.90203703703</v>
      </c>
      <c r="I42243" t="b">
        <v>0</v>
      </c>
      <c r="J42243" t="b">
        <v>0</v>
      </c>
      <c r="K42243" t="inlineStr">
        <is>
          <t>Italy</t>
        </is>
      </c>
      <c r="L42243" t="inlineStr"/>
      <c r="M42243" t="inlineStr"/>
      <c r="N42243" t="inlineStr"/>
      <c r="O42243" t="inlineStr">
        <is>
          <t>CGM Consulting S.r.l.</t>
        </is>
      </c>
      <c r="P42243" t="inlineStr">
        <is>
          <t>['sas', 'sas', 'power bi']</t>
        </is>
      </c>
      <c r="Q42243" t="inlineStr">
        <is>
          <t>{'analyst_tools': ['sas', 'power bi'], 'programming': ['sas']}</t>
        </is>
      </c>
    </row>
    <row r="42244">
      <c r="A42244" t="inlineStr">
        <is>
          <t>Senior Data Engineer</t>
        </is>
      </c>
      <c r="B42244" t="inlineStr">
        <is>
          <t>Senior Data Engineer</t>
        </is>
      </c>
      <c r="C42244" t="inlineStr">
        <is>
          <t>Anywhere</t>
        </is>
      </c>
      <c r="D42244" t="inlineStr">
        <is>
          <t>via Indeed</t>
        </is>
      </c>
      <c r="E42244" t="inlineStr">
        <is>
          <t>Full-time</t>
        </is>
      </c>
      <c r="F42244" t="b">
        <v>1</v>
      </c>
      <c r="G42244" t="inlineStr">
        <is>
          <t>Brazil</t>
        </is>
      </c>
      <c r="H42244" s="2" t="n">
        <v>45440.90221064815</v>
      </c>
      <c r="I42244" t="b">
        <v>1</v>
      </c>
      <c r="J42244" t="b">
        <v>0</v>
      </c>
      <c r="K42244" t="inlineStr">
        <is>
          <t>Brazil</t>
        </is>
      </c>
      <c r="L42244" t="inlineStr"/>
      <c r="M42244" t="inlineStr"/>
      <c r="N42244" t="inlineStr"/>
      <c r="O42244" t="inlineStr">
        <is>
          <t>KWAN</t>
        </is>
      </c>
      <c r="P42244" t="inlineStr">
        <is>
          <t>['python', 'mongodb', 'mongodb', 'postgresql', 'mysql', 'oracle', 'databricks', 'github']</t>
        </is>
      </c>
      <c r="Q42244" t="inlineStr">
        <is>
          <t>{'cloud': ['oracle', 'databricks'], 'databases': ['mongodb', 'postgresql', 'mysql'], 'other': ['github'], 'programming': ['python', 'mongodb']}</t>
        </is>
      </c>
    </row>
    <row r="42245">
      <c r="A42245" t="inlineStr">
        <is>
          <t>Senior Data Engineer</t>
        </is>
      </c>
      <c r="B42245" t="inlineStr">
        <is>
          <t>Senior Data Engineer</t>
        </is>
      </c>
      <c r="C42245" t="inlineStr">
        <is>
          <t>Anywhere</t>
        </is>
      </c>
      <c r="D42245" t="inlineStr">
        <is>
          <t>via Wellfound</t>
        </is>
      </c>
      <c r="E42245" t="inlineStr">
        <is>
          <t>Full-time</t>
        </is>
      </c>
      <c r="F42245" t="b">
        <v>1</v>
      </c>
      <c r="G42245" t="inlineStr">
        <is>
          <t>India</t>
        </is>
      </c>
      <c r="H42245" s="2" t="n">
        <v>45429.88379629629</v>
      </c>
      <c r="I42245" t="b">
        <v>0</v>
      </c>
      <c r="J42245" t="b">
        <v>1</v>
      </c>
      <c r="K42245" t="inlineStr">
        <is>
          <t>India</t>
        </is>
      </c>
      <c r="L42245" t="inlineStr"/>
      <c r="M42245" t="inlineStr"/>
      <c r="N42245" t="inlineStr"/>
      <c r="O42245" t="inlineStr">
        <is>
          <t>Mediaocean</t>
        </is>
      </c>
      <c r="P42245" t="inlineStr">
        <is>
          <t>['sql', 'python', 'elasticsearch', 'aws', 'snowflake', 'airflow', 'planner']</t>
        </is>
      </c>
      <c r="Q42245" t="inlineStr">
        <is>
          <t>{'async': ['planner'], 'cloud': ['aws', 'snowflake'], 'databases': ['elasticsearch'], 'libraries': ['airflow'], 'programming': ['sql', 'python']}</t>
        </is>
      </c>
    </row>
    <row r="42246">
      <c r="A42246" t="inlineStr">
        <is>
          <t>Software Engineer</t>
        </is>
      </c>
      <c r="B42246" t="inlineStr">
        <is>
          <t>Product Analyst</t>
        </is>
      </c>
      <c r="C42246" t="inlineStr">
        <is>
          <t>Western Cape, South Africa</t>
        </is>
      </c>
      <c r="D42246" t="inlineStr">
        <is>
          <t>via Indeed</t>
        </is>
      </c>
      <c r="E42246" t="inlineStr">
        <is>
          <t>Full-time</t>
        </is>
      </c>
      <c r="F42246" t="b">
        <v>0</v>
      </c>
      <c r="G42246" t="inlineStr">
        <is>
          <t>South Africa</t>
        </is>
      </c>
      <c r="H42246" s="2" t="n">
        <v>45421.89467592593</v>
      </c>
      <c r="I42246" t="b">
        <v>1</v>
      </c>
      <c r="J42246" t="b">
        <v>0</v>
      </c>
      <c r="K42246" t="inlineStr">
        <is>
          <t>South Africa</t>
        </is>
      </c>
      <c r="L42246" t="inlineStr"/>
      <c r="M42246" t="inlineStr"/>
      <c r="N42246" t="inlineStr"/>
      <c r="O42246" t="inlineStr">
        <is>
          <t>Kurtosys</t>
        </is>
      </c>
      <c r="P42246" t="inlineStr">
        <is>
          <t>['jira', 'confluence']</t>
        </is>
      </c>
      <c r="Q42246" t="inlineStr">
        <is>
          <t>{'async': ['jira', 'confluence']}</t>
        </is>
      </c>
    </row>
    <row r="42247">
      <c r="A42247" t="inlineStr">
        <is>
          <t>Senior Data Scientist</t>
        </is>
      </c>
      <c r="B42247" t="inlineStr">
        <is>
          <t>Data Scientist Senior</t>
        </is>
      </c>
      <c r="C42247" t="inlineStr">
        <is>
          <t>Anywhere</t>
        </is>
      </c>
      <c r="D42247" t="inlineStr">
        <is>
          <t>via LinkedIn</t>
        </is>
      </c>
      <c r="E42247" t="inlineStr">
        <is>
          <t>Full-time</t>
        </is>
      </c>
      <c r="F42247" t="b">
        <v>1</v>
      </c>
      <c r="G42247" t="inlineStr">
        <is>
          <t>Illinois, United States</t>
        </is>
      </c>
      <c r="H42247" s="2" t="n">
        <v>45418.88167824074</v>
      </c>
      <c r="I42247" t="b">
        <v>0</v>
      </c>
      <c r="J42247" t="b">
        <v>1</v>
      </c>
      <c r="K42247" t="inlineStr">
        <is>
          <t>United States</t>
        </is>
      </c>
      <c r="L42247" t="inlineStr"/>
      <c r="M42247" t="inlineStr"/>
      <c r="N42247" t="inlineStr"/>
      <c r="O42247" t="inlineStr">
        <is>
          <t>General Dynamics Information Technology</t>
        </is>
      </c>
      <c r="P42247" t="inlineStr">
        <is>
          <t>['python', 'r', 'databricks', 'cognos', 'power bi', 'qlik', 'excel']</t>
        </is>
      </c>
      <c r="Q42247" t="inlineStr">
        <is>
          <t>{'analyst_tools': ['cognos', 'power bi', 'qlik', 'excel'], 'cloud': ['databricks'], 'programming': ['python', 'r']}</t>
        </is>
      </c>
    </row>
    <row r="42248">
      <c r="A42248" t="inlineStr">
        <is>
          <t>Data Engineer</t>
        </is>
      </c>
      <c r="B42248" t="inlineStr">
        <is>
          <t>Data Engineer</t>
        </is>
      </c>
      <c r="C42248" t="inlineStr">
        <is>
          <t>Porto, Portugal</t>
        </is>
      </c>
      <c r="D42248" t="inlineStr">
        <is>
          <t>via Indeed</t>
        </is>
      </c>
      <c r="E42248" t="inlineStr">
        <is>
          <t>Full-time</t>
        </is>
      </c>
      <c r="F42248" t="b">
        <v>0</v>
      </c>
      <c r="G42248" t="inlineStr">
        <is>
          <t>Portugal</t>
        </is>
      </c>
      <c r="H42248" s="2" t="n">
        <v>45432.88355324074</v>
      </c>
      <c r="I42248" t="b">
        <v>1</v>
      </c>
      <c r="J42248" t="b">
        <v>0</v>
      </c>
      <c r="K42248" t="inlineStr">
        <is>
          <t>Portugal</t>
        </is>
      </c>
      <c r="L42248" t="inlineStr"/>
      <c r="M42248" t="inlineStr"/>
      <c r="N42248" t="inlineStr"/>
      <c r="O42248" t="inlineStr">
        <is>
          <t>Bee Engineering</t>
        </is>
      </c>
      <c r="P42248" t="inlineStr">
        <is>
          <t>['python', 'azure', 'aws', 'gcp', 'databricks', 'spark']</t>
        </is>
      </c>
      <c r="Q42248" t="inlineStr">
        <is>
          <t>{'cloud': ['azure', 'aws', 'gcp', 'databricks'], 'libraries': ['spark'], 'programming': ['python']}</t>
        </is>
      </c>
    </row>
    <row r="42249">
      <c r="A42249" t="inlineStr">
        <is>
          <t>Data Analyst</t>
        </is>
      </c>
      <c r="B42249" t="inlineStr">
        <is>
          <t>Summer Data Analysis and Policy Internship -Undergraduate College...</t>
        </is>
      </c>
      <c r="C42249" t="inlineStr">
        <is>
          <t>Atlanta, GA</t>
        </is>
      </c>
      <c r="D42249" t="inlineStr">
        <is>
          <t>via LinkedIn</t>
        </is>
      </c>
      <c r="E42249" t="inlineStr">
        <is>
          <t>Temp work and Internship</t>
        </is>
      </c>
      <c r="F42249" t="b">
        <v>0</v>
      </c>
      <c r="G42249" t="inlineStr">
        <is>
          <t>Georgia</t>
        </is>
      </c>
      <c r="H42249" s="2" t="n">
        <v>45428.92075231481</v>
      </c>
      <c r="I42249" t="b">
        <v>0</v>
      </c>
      <c r="J42249" t="b">
        <v>0</v>
      </c>
      <c r="K42249" t="inlineStr">
        <is>
          <t>United States</t>
        </is>
      </c>
      <c r="L42249" t="inlineStr"/>
      <c r="M42249" t="inlineStr"/>
      <c r="N42249" t="inlineStr"/>
      <c r="O42249" t="inlineStr">
        <is>
          <t>Emory University</t>
        </is>
      </c>
      <c r="P42249" t="inlineStr">
        <is>
          <t>['c', 'assembly']</t>
        </is>
      </c>
      <c r="Q42249" t="inlineStr">
        <is>
          <t>{'programming': ['c', 'assembly']}</t>
        </is>
      </c>
    </row>
    <row r="42250">
      <c r="A42250" t="inlineStr">
        <is>
          <t>Senior Data Scientist</t>
        </is>
      </c>
      <c r="B42250" t="inlineStr">
        <is>
          <t>Senior Data Scientist - AI Services and Platforms</t>
        </is>
      </c>
      <c r="C42250" t="inlineStr">
        <is>
          <t>Howell, MI</t>
        </is>
      </c>
      <c r="D42250" t="inlineStr">
        <is>
          <t>via Healthcare Listings</t>
        </is>
      </c>
      <c r="E42250" t="inlineStr">
        <is>
          <t>Contractor</t>
        </is>
      </c>
      <c r="F42250" t="b">
        <v>0</v>
      </c>
      <c r="G42250" t="inlineStr">
        <is>
          <t>Illinois, United States</t>
        </is>
      </c>
      <c r="H42250" s="2" t="n">
        <v>45431.87885416667</v>
      </c>
      <c r="I42250" t="b">
        <v>0</v>
      </c>
      <c r="J42250" t="b">
        <v>0</v>
      </c>
      <c r="K42250" t="inlineStr">
        <is>
          <t>United States</t>
        </is>
      </c>
      <c r="L42250" t="inlineStr"/>
      <c r="M42250" t="inlineStr"/>
      <c r="N42250" t="inlineStr"/>
      <c r="O42250" t="inlineStr">
        <is>
          <t>Highmark Health</t>
        </is>
      </c>
      <c r="P42250" t="inlineStr">
        <is>
          <t>['python', 'sql', 'r', 'aws', 'azure', 'bigquery']</t>
        </is>
      </c>
      <c r="Q42250" t="inlineStr">
        <is>
          <t>{'cloud': ['aws', 'azure', 'bigquery'], 'programming': ['python', 'sql', 'r']}</t>
        </is>
      </c>
    </row>
    <row r="42251">
      <c r="A42251" t="inlineStr">
        <is>
          <t>Cloud Engineer</t>
        </is>
      </c>
      <c r="B42251" t="inlineStr">
        <is>
          <t>Cloud Engineer</t>
        </is>
      </c>
      <c r="C42251" t="inlineStr">
        <is>
          <t>Canada</t>
        </is>
      </c>
      <c r="D42251" t="inlineStr">
        <is>
          <t>via LinkedIn</t>
        </is>
      </c>
      <c r="E42251" t="inlineStr">
        <is>
          <t>Contractor</t>
        </is>
      </c>
      <c r="F42251" t="b">
        <v>0</v>
      </c>
      <c r="G42251" t="inlineStr">
        <is>
          <t>Canada</t>
        </is>
      </c>
      <c r="H42251" s="2" t="n">
        <v>45413.88902777778</v>
      </c>
      <c r="I42251" t="b">
        <v>1</v>
      </c>
      <c r="J42251" t="b">
        <v>0</v>
      </c>
      <c r="K42251" t="inlineStr">
        <is>
          <t>Canada</t>
        </is>
      </c>
      <c r="L42251" t="inlineStr"/>
      <c r="M42251" t="inlineStr"/>
      <c r="N42251" t="inlineStr"/>
      <c r="O42251" t="inlineStr">
        <is>
          <t>InfoDrive Systems, Inc.</t>
        </is>
      </c>
      <c r="P42251" t="inlineStr">
        <is>
          <t>['sql', 'azure', 'github']</t>
        </is>
      </c>
      <c r="Q42251" t="inlineStr">
        <is>
          <t>{'cloud': ['azure'], 'other': ['github'], 'programming': ['sql']}</t>
        </is>
      </c>
    </row>
    <row r="42252">
      <c r="A42252" t="inlineStr">
        <is>
          <t>Data Analyst</t>
        </is>
      </c>
      <c r="B42252" t="inlineStr">
        <is>
          <t>Data Analyst Training Program</t>
        </is>
      </c>
      <c r="C42252" t="inlineStr">
        <is>
          <t>Anywhere</t>
        </is>
      </c>
      <c r="D42252" t="inlineStr">
        <is>
          <t>via LinkedIn</t>
        </is>
      </c>
      <c r="E42252" t="inlineStr">
        <is>
          <t>Internship</t>
        </is>
      </c>
      <c r="F42252" t="b">
        <v>1</v>
      </c>
      <c r="G42252" t="inlineStr">
        <is>
          <t>United Kingdom</t>
        </is>
      </c>
      <c r="H42252" s="2" t="n">
        <v>45427.88539351852</v>
      </c>
      <c r="I42252" t="b">
        <v>0</v>
      </c>
      <c r="J42252" t="b">
        <v>0</v>
      </c>
      <c r="K42252" t="inlineStr">
        <is>
          <t>United Kingdom</t>
        </is>
      </c>
      <c r="L42252" t="inlineStr"/>
      <c r="M42252" t="inlineStr"/>
      <c r="N42252" t="inlineStr"/>
      <c r="O42252" t="inlineStr">
        <is>
          <t>Ededge</t>
        </is>
      </c>
      <c r="P42252" t="inlineStr">
        <is>
          <t>['python', 'excel', 'tableau']</t>
        </is>
      </c>
      <c r="Q42252" t="inlineStr">
        <is>
          <t>{'analyst_tools': ['excel', 'tableau'], 'programming': ['python']}</t>
        </is>
      </c>
    </row>
    <row r="42253">
      <c r="A42253" t="inlineStr">
        <is>
          <t>Senior Data Analyst</t>
        </is>
      </c>
      <c r="B42253" t="inlineStr">
        <is>
          <t>Sr BI Analyst/Data Scientist</t>
        </is>
      </c>
      <c r="C42253" t="inlineStr">
        <is>
          <t>Addison, TX</t>
        </is>
      </c>
      <c r="D42253" t="inlineStr">
        <is>
          <t>via LinkedIn</t>
        </is>
      </c>
      <c r="E42253" t="inlineStr">
        <is>
          <t>Full-time</t>
        </is>
      </c>
      <c r="F42253" t="b">
        <v>0</v>
      </c>
      <c r="G42253" t="inlineStr">
        <is>
          <t>Texas, United States</t>
        </is>
      </c>
      <c r="H42253" s="2" t="n">
        <v>45434.87869212963</v>
      </c>
      <c r="I42253" t="b">
        <v>0</v>
      </c>
      <c r="J42253" t="b">
        <v>1</v>
      </c>
      <c r="K42253" t="inlineStr">
        <is>
          <t>United States</t>
        </is>
      </c>
      <c r="L42253" t="inlineStr"/>
      <c r="M42253" t="inlineStr"/>
      <c r="N42253" t="inlineStr"/>
      <c r="O42253" t="inlineStr">
        <is>
          <t>Acumed</t>
        </is>
      </c>
      <c r="P42253" t="inlineStr">
        <is>
          <t>['sql', 'python', 'r', 'azure', 'tensorflow', 'scikit-learn', 'power bi', 'alteryx', 'tableau']</t>
        </is>
      </c>
      <c r="Q42253" t="inlineStr">
        <is>
          <t>{'analyst_tools': ['power bi', 'alteryx', 'tableau'], 'cloud': ['azure'], 'libraries': ['tensorflow', 'scikit-learn'], 'programming': ['sql', 'python', 'r']}</t>
        </is>
      </c>
    </row>
    <row r="42254">
      <c r="A42254" t="inlineStr">
        <is>
          <t>Data Scientist</t>
        </is>
      </c>
      <c r="B42254" t="inlineStr">
        <is>
          <t>Data Developer</t>
        </is>
      </c>
      <c r="C42254" t="inlineStr">
        <is>
          <t>Verona, VR, Italy</t>
        </is>
      </c>
      <c r="D42254" t="inlineStr">
        <is>
          <t>via BeBee</t>
        </is>
      </c>
      <c r="E42254" t="inlineStr">
        <is>
          <t>Full-time</t>
        </is>
      </c>
      <c r="F42254" t="b">
        <v>0</v>
      </c>
      <c r="G42254" t="inlineStr">
        <is>
          <t>Italy</t>
        </is>
      </c>
      <c r="H42254" s="2" t="n">
        <v>45432.89202546296</v>
      </c>
      <c r="I42254" t="b">
        <v>0</v>
      </c>
      <c r="J42254" t="b">
        <v>0</v>
      </c>
      <c r="K42254" t="inlineStr">
        <is>
          <t>Italy</t>
        </is>
      </c>
      <c r="L42254" t="inlineStr"/>
      <c r="M42254" t="inlineStr"/>
      <c r="N42254" t="inlineStr"/>
      <c r="O42254" t="inlineStr">
        <is>
          <t>TrueBlue</t>
        </is>
      </c>
      <c r="P42254" t="inlineStr">
        <is>
          <t>['sql', 'azure', 'github']</t>
        </is>
      </c>
      <c r="Q42254" t="inlineStr">
        <is>
          <t>{'cloud': ['azure'], 'other': ['github'], 'programming': ['sql']}</t>
        </is>
      </c>
    </row>
    <row r="42255">
      <c r="A42255" t="inlineStr">
        <is>
          <t>Machine Learning Engineer</t>
        </is>
      </c>
      <c r="B42255" t="inlineStr">
        <is>
          <t>Senior Applied Scientist - NLP</t>
        </is>
      </c>
      <c r="C42255" t="inlineStr">
        <is>
          <t>Philippines</t>
        </is>
      </c>
      <c r="D42255" t="inlineStr">
        <is>
          <t>via Jooble</t>
        </is>
      </c>
      <c r="E42255" t="inlineStr">
        <is>
          <t>Full-time</t>
        </is>
      </c>
      <c r="F42255" t="b">
        <v>0</v>
      </c>
      <c r="G42255" t="inlineStr">
        <is>
          <t>Philippines</t>
        </is>
      </c>
      <c r="H42255" s="2" t="n">
        <v>45435.88760416667</v>
      </c>
      <c r="I42255" t="b">
        <v>0</v>
      </c>
      <c r="J42255" t="b">
        <v>0</v>
      </c>
      <c r="K42255" t="inlineStr">
        <is>
          <t>Philippines</t>
        </is>
      </c>
      <c r="L42255" t="inlineStr"/>
      <c r="M42255" t="inlineStr"/>
      <c r="N42255" t="inlineStr"/>
      <c r="O42255" t="inlineStr">
        <is>
          <t>Blackwomenintech</t>
        </is>
      </c>
      <c r="P42255" t="inlineStr">
        <is>
          <t>['python', 'pytorch', 'tensorflow', 'scikit-learn']</t>
        </is>
      </c>
      <c r="Q42255" t="inlineStr">
        <is>
          <t>{'libraries': ['pytorch', 'tensorflow', 'scikit-learn'], 'programming': ['python']}</t>
        </is>
      </c>
    </row>
    <row r="42256">
      <c r="A42256" t="inlineStr">
        <is>
          <t>Data Scientist</t>
        </is>
      </c>
      <c r="B42256" t="inlineStr">
        <is>
          <t>Data Scientist, Italy - BCG X</t>
        </is>
      </c>
      <c r="C42256" t="inlineStr">
        <is>
          <t>Milan, Metropolitan City of Milan, Italy</t>
        </is>
      </c>
      <c r="D42256" t="inlineStr">
        <is>
          <t>via LinkedIn</t>
        </is>
      </c>
      <c r="E42256" t="inlineStr">
        <is>
          <t>Full-time</t>
        </is>
      </c>
      <c r="F42256" t="b">
        <v>0</v>
      </c>
      <c r="G42256" t="inlineStr">
        <is>
          <t>Italy</t>
        </is>
      </c>
      <c r="H42256" s="2" t="n">
        <v>45440.90101851852</v>
      </c>
      <c r="I42256" t="b">
        <v>0</v>
      </c>
      <c r="J42256" t="b">
        <v>0</v>
      </c>
      <c r="K42256" t="inlineStr">
        <is>
          <t>Italy</t>
        </is>
      </c>
      <c r="L42256" t="inlineStr"/>
      <c r="M42256" t="inlineStr"/>
      <c r="N42256" t="inlineStr"/>
      <c r="O42256" t="inlineStr">
        <is>
          <t>Boston Consulting Group (BCG)</t>
        </is>
      </c>
      <c r="P42256" t="inlineStr">
        <is>
          <t>['go', 'python', 'spark']</t>
        </is>
      </c>
      <c r="Q42256" t="inlineStr">
        <is>
          <t>{'libraries': ['spark'], 'programming': ['go', 'python']}</t>
        </is>
      </c>
    </row>
    <row r="42257">
      <c r="A42257" t="inlineStr">
        <is>
          <t>Senior Data Engineer</t>
        </is>
      </c>
      <c r="B42257" t="inlineStr">
        <is>
          <t>Senior Data Engineer IRC224406</t>
        </is>
      </c>
      <c r="C42257" t="inlineStr">
        <is>
          <t>Guadalajara, Jalisco, Mexico</t>
        </is>
      </c>
      <c r="D42257" t="inlineStr">
        <is>
          <t>via LinkedIn</t>
        </is>
      </c>
      <c r="E42257" t="inlineStr">
        <is>
          <t>Full-time</t>
        </is>
      </c>
      <c r="F42257" t="b">
        <v>0</v>
      </c>
      <c r="G42257" t="inlineStr">
        <is>
          <t>Mexico</t>
        </is>
      </c>
      <c r="H42257" s="2" t="n">
        <v>45434.88969907408</v>
      </c>
      <c r="I42257" t="b">
        <v>0</v>
      </c>
      <c r="J42257" t="b">
        <v>0</v>
      </c>
      <c r="K42257" t="inlineStr">
        <is>
          <t>Mexico</t>
        </is>
      </c>
      <c r="L42257" t="inlineStr"/>
      <c r="M42257" t="inlineStr"/>
      <c r="N42257" t="inlineStr"/>
      <c r="O42257" t="inlineStr">
        <is>
          <t>GlobalLogic Latinoamérica</t>
        </is>
      </c>
      <c r="P42257" t="inlineStr">
        <is>
          <t>['typescript', 'java', 'snowflake', 'react', 'spring', 'kafka', 'git']</t>
        </is>
      </c>
      <c r="Q42257" t="inlineStr">
        <is>
          <t>{'cloud': ['snowflake'], 'libraries': ['react', 'spring', 'kafka'], 'other': ['git'], 'programming': ['typescript', 'java']}</t>
        </is>
      </c>
    </row>
    <row r="42258">
      <c r="A42258" t="inlineStr">
        <is>
          <t>Senior Data Analyst</t>
        </is>
      </c>
      <c r="B42258" t="inlineStr">
        <is>
          <t>Data &amp; Analytics - Senior Analytics Engineer</t>
        </is>
      </c>
      <c r="C42258" t="inlineStr">
        <is>
          <t>Vaughan, ON, Canada</t>
        </is>
      </c>
      <c r="D42258" t="inlineStr">
        <is>
          <t>via LinkedIn</t>
        </is>
      </c>
      <c r="E42258" t="inlineStr">
        <is>
          <t>Full-time</t>
        </is>
      </c>
      <c r="F42258" t="b">
        <v>0</v>
      </c>
      <c r="G42258" t="inlineStr">
        <is>
          <t>Canada</t>
        </is>
      </c>
      <c r="H42258" s="2" t="n">
        <v>45425.88881944444</v>
      </c>
      <c r="I42258" t="b">
        <v>1</v>
      </c>
      <c r="J42258" t="b">
        <v>0</v>
      </c>
      <c r="K42258" t="inlineStr">
        <is>
          <t>Canada</t>
        </is>
      </c>
      <c r="L42258" t="inlineStr"/>
      <c r="M42258" t="inlineStr"/>
      <c r="N42258" t="inlineStr"/>
      <c r="O42258" t="inlineStr">
        <is>
          <t>Aritzia</t>
        </is>
      </c>
      <c r="P42258" t="inlineStr">
        <is>
          <t>['sql', 'gcp', 'aws', 'sap', 'flow', 'unify']</t>
        </is>
      </c>
      <c r="Q42258" t="inlineStr">
        <is>
          <t>{'analyst_tools': ['sap'], 'cloud': ['gcp', 'aws'], 'other': ['flow'], 'programming': ['sql'], 'sync': ['unify']}</t>
        </is>
      </c>
    </row>
    <row r="42259">
      <c r="A42259" t="inlineStr">
        <is>
          <t>Senior Data Scientist</t>
        </is>
      </c>
      <c r="B42259" t="inlineStr">
        <is>
          <t>Data Science Senior Manager</t>
        </is>
      </c>
      <c r="C42259" t="inlineStr">
        <is>
          <t>Karnataka, India</t>
        </is>
      </c>
      <c r="D42259" t="inlineStr">
        <is>
          <t>via Shine</t>
        </is>
      </c>
      <c r="E42259" t="inlineStr">
        <is>
          <t>Full-time</t>
        </is>
      </c>
      <c r="F42259" t="b">
        <v>0</v>
      </c>
      <c r="G42259" t="inlineStr">
        <is>
          <t>India</t>
        </is>
      </c>
      <c r="H42259" s="2" t="n">
        <v>45424.89663194444</v>
      </c>
      <c r="I42259" t="b">
        <v>0</v>
      </c>
      <c r="J42259" t="b">
        <v>0</v>
      </c>
      <c r="K42259" t="inlineStr">
        <is>
          <t>India</t>
        </is>
      </c>
      <c r="L42259" t="inlineStr"/>
      <c r="M42259" t="inlineStr"/>
      <c r="N42259" t="inlineStr"/>
      <c r="O42259" t="inlineStr">
        <is>
          <t>Commonwealth Bank</t>
        </is>
      </c>
      <c r="P42259" t="inlineStr"/>
      <c r="Q42259" t="inlineStr"/>
    </row>
    <row r="42260">
      <c r="A42260" t="inlineStr">
        <is>
          <t>Data Analyst</t>
        </is>
      </c>
      <c r="B42260" t="inlineStr">
        <is>
          <t>Junior Data Analyst - Ethiopia</t>
        </is>
      </c>
      <c r="C42260" t="inlineStr">
        <is>
          <t>Addis Ababa, Ethiopia</t>
        </is>
      </c>
      <c r="D42260" t="inlineStr">
        <is>
          <t>via LinkedIn Ethiopia</t>
        </is>
      </c>
      <c r="E42260" t="inlineStr">
        <is>
          <t>Contractor</t>
        </is>
      </c>
      <c r="F42260" t="b">
        <v>0</v>
      </c>
      <c r="G42260" t="inlineStr">
        <is>
          <t>Ethiopia</t>
        </is>
      </c>
      <c r="H42260" s="2" t="n">
        <v>45440.91370370371</v>
      </c>
      <c r="I42260" t="b">
        <v>0</v>
      </c>
      <c r="J42260" t="b">
        <v>0</v>
      </c>
      <c r="K42260" t="inlineStr">
        <is>
          <t>Ethiopia</t>
        </is>
      </c>
      <c r="L42260" t="inlineStr"/>
      <c r="M42260" t="inlineStr"/>
      <c r="N42260" t="inlineStr"/>
      <c r="O42260" t="inlineStr">
        <is>
          <t>Enveritas</t>
        </is>
      </c>
      <c r="P42260" t="inlineStr">
        <is>
          <t>['r', 'python', 'looker', 'excel', 'tableau']</t>
        </is>
      </c>
      <c r="Q42260" t="inlineStr">
        <is>
          <t>{'analyst_tools': ['looker', 'excel', 'tableau'], 'programming': ['r', 'python']}</t>
        </is>
      </c>
    </row>
    <row r="42261">
      <c r="A42261" t="inlineStr">
        <is>
          <t>Senior Data Scientist</t>
        </is>
      </c>
      <c r="B42261" t="inlineStr">
        <is>
          <t>Senior Data Scientist - AI Services and Platforms</t>
        </is>
      </c>
      <c r="C42261" t="inlineStr">
        <is>
          <t>Ward, AR</t>
        </is>
      </c>
      <c r="D42261" t="inlineStr">
        <is>
          <t>via Healthcare Listings</t>
        </is>
      </c>
      <c r="E42261" t="inlineStr">
        <is>
          <t>Contractor</t>
        </is>
      </c>
      <c r="F42261" t="b">
        <v>0</v>
      </c>
      <c r="G42261" t="inlineStr">
        <is>
          <t>Georgia</t>
        </is>
      </c>
      <c r="H42261" s="2" t="n">
        <v>45431.89810185185</v>
      </c>
      <c r="I42261" t="b">
        <v>0</v>
      </c>
      <c r="J42261" t="b">
        <v>0</v>
      </c>
      <c r="K42261" t="inlineStr">
        <is>
          <t>United States</t>
        </is>
      </c>
      <c r="L42261" t="inlineStr"/>
      <c r="M42261" t="inlineStr"/>
      <c r="N42261" t="inlineStr"/>
      <c r="O42261" t="inlineStr">
        <is>
          <t>Highmark Health</t>
        </is>
      </c>
      <c r="P42261" t="inlineStr">
        <is>
          <t>['python', 'sql', 'r', 'aws', 'azure', 'bigquery']</t>
        </is>
      </c>
      <c r="Q42261" t="inlineStr">
        <is>
          <t>{'cloud': ['aws', 'azure', 'bigquery'], 'programming': ['python', 'sql', 'r']}</t>
        </is>
      </c>
    </row>
    <row r="42262">
      <c r="A42262" t="inlineStr">
        <is>
          <t>Data Engineer</t>
        </is>
      </c>
      <c r="B42262" t="inlineStr">
        <is>
          <t>Ingeniero de datos</t>
        </is>
      </c>
      <c r="C42262" t="inlineStr">
        <is>
          <t>Anywhere</t>
        </is>
      </c>
      <c r="D42262" t="inlineStr">
        <is>
          <t>via LinkedIn</t>
        </is>
      </c>
      <c r="E42262" t="inlineStr">
        <is>
          <t>Full-time</t>
        </is>
      </c>
      <c r="F42262" t="b">
        <v>1</v>
      </c>
      <c r="G42262" t="inlineStr">
        <is>
          <t>Mexico</t>
        </is>
      </c>
      <c r="H42262" s="2" t="n">
        <v>45422.89405092593</v>
      </c>
      <c r="I42262" t="b">
        <v>0</v>
      </c>
      <c r="J42262" t="b">
        <v>0</v>
      </c>
      <c r="K42262" t="inlineStr">
        <is>
          <t>Mexico</t>
        </is>
      </c>
      <c r="L42262" t="inlineStr"/>
      <c r="M42262" t="inlineStr"/>
      <c r="N42262" t="inlineStr"/>
      <c r="O42262" t="inlineStr">
        <is>
          <t>Waddi</t>
        </is>
      </c>
      <c r="P42262" t="inlineStr">
        <is>
          <t>['nosql', 'python', 'sql', 'scala', 'mongodb', 'mongodb', 'java', 'postgresql', 'mysql', 'aws', 'gcp', 'azure', 'redshift', 'bigquery', 'snowflake', 'pandas', 'spark', 'hadoop', 'kafka', 'tensorflow', 'scikit-learn', 'tableau', 'power bi', 'git', 'docker', 'kubernetes']</t>
        </is>
      </c>
      <c r="Q42262" t="inlineStr">
        <is>
          <t>{'analyst_tools': ['tableau', 'power bi'], 'cloud': ['aws', 'gcp', 'azure', 'redshift', 'bigquery', 'snowflake'], 'databases': ['mongodb', 'postgresql', 'mysql'], 'libraries': ['pandas', 'spark', 'hadoop', 'kafka', 'tensorflow', 'scikit-learn'], 'other': ['git', 'docker', 'kubernetes'], 'programming': ['nosql', 'python', 'sql', 'scala', 'mongodb', 'java']}</t>
        </is>
      </c>
    </row>
    <row r="42263">
      <c r="A42263" t="inlineStr">
        <is>
          <t>Senior Data Scientist</t>
        </is>
      </c>
      <c r="B42263" t="inlineStr">
        <is>
          <t>Senior Data Scientist - AI Services and Platforms</t>
        </is>
      </c>
      <c r="C42263" t="inlineStr">
        <is>
          <t>Fairfield, PA</t>
        </is>
      </c>
      <c r="D42263" t="inlineStr">
        <is>
          <t>via Healthcare Listings</t>
        </is>
      </c>
      <c r="E42263" t="inlineStr">
        <is>
          <t>Contractor</t>
        </is>
      </c>
      <c r="F42263" t="b">
        <v>0</v>
      </c>
      <c r="G42263" t="inlineStr">
        <is>
          <t>Georgia</t>
        </is>
      </c>
      <c r="H42263" s="2" t="n">
        <v>45431.89820601852</v>
      </c>
      <c r="I42263" t="b">
        <v>0</v>
      </c>
      <c r="J42263" t="b">
        <v>0</v>
      </c>
      <c r="K42263" t="inlineStr">
        <is>
          <t>United States</t>
        </is>
      </c>
      <c r="L42263" t="inlineStr"/>
      <c r="M42263" t="inlineStr"/>
      <c r="N42263" t="inlineStr"/>
      <c r="O42263" t="inlineStr">
        <is>
          <t>Highmark Health</t>
        </is>
      </c>
      <c r="P42263" t="inlineStr">
        <is>
          <t>['python', 'sql', 'r', 'aws', 'azure', 'bigquery']</t>
        </is>
      </c>
      <c r="Q42263" t="inlineStr">
        <is>
          <t>{'cloud': ['aws', 'azure', 'bigquery'], 'programming': ['python', 'sql', 'r']}</t>
        </is>
      </c>
    </row>
    <row r="42264">
      <c r="A42264" t="inlineStr">
        <is>
          <t>Data Analyst</t>
        </is>
      </c>
      <c r="B42264" t="inlineStr">
        <is>
          <t>Information Security Data and Analytics Analyst</t>
        </is>
      </c>
      <c r="C42264" t="inlineStr">
        <is>
          <t>Tampa, FL</t>
        </is>
      </c>
      <c r="D42264" t="inlineStr">
        <is>
          <t>via LinkedIn</t>
        </is>
      </c>
      <c r="E42264" t="inlineStr">
        <is>
          <t>Full-time</t>
        </is>
      </c>
      <c r="F42264" t="b">
        <v>0</v>
      </c>
      <c r="G42264" t="inlineStr">
        <is>
          <t>Florida, United States</t>
        </is>
      </c>
      <c r="H42264" s="2" t="n">
        <v>45441.87724537037</v>
      </c>
      <c r="I42264" t="b">
        <v>0</v>
      </c>
      <c r="J42264" t="b">
        <v>1</v>
      </c>
      <c r="K42264" t="inlineStr">
        <is>
          <t>United States</t>
        </is>
      </c>
      <c r="L42264" t="inlineStr"/>
      <c r="M42264" t="inlineStr"/>
      <c r="N42264" t="inlineStr"/>
      <c r="O42264" t="inlineStr">
        <is>
          <t>Fisher Investments</t>
        </is>
      </c>
      <c r="P42264" t="inlineStr">
        <is>
          <t>['sql', 'tableau']</t>
        </is>
      </c>
      <c r="Q42264" t="inlineStr">
        <is>
          <t>{'analyst_tools': ['tableau'], 'programming': ['sql']}</t>
        </is>
      </c>
    </row>
    <row r="42265">
      <c r="A42265" t="inlineStr">
        <is>
          <t>Senior Data Engineer</t>
        </is>
      </c>
      <c r="B42265" t="inlineStr">
        <is>
          <t>Senior Data Engineer</t>
        </is>
      </c>
      <c r="C42265" t="inlineStr">
        <is>
          <t>San José Province, San José, Costa Rica</t>
        </is>
      </c>
      <c r="D42265" t="inlineStr">
        <is>
          <t>via Trabajo.org - Vacantes De Empleo, Trabajo</t>
        </is>
      </c>
      <c r="E42265" t="inlineStr">
        <is>
          <t>Full-time</t>
        </is>
      </c>
      <c r="F42265" t="b">
        <v>0</v>
      </c>
      <c r="G42265" t="inlineStr">
        <is>
          <t>Costa Rica</t>
        </is>
      </c>
      <c r="H42265" s="2" t="n">
        <v>45427.89547453704</v>
      </c>
      <c r="I42265" t="b">
        <v>1</v>
      </c>
      <c r="J42265" t="b">
        <v>0</v>
      </c>
      <c r="K42265" t="inlineStr">
        <is>
          <t>Costa Rica</t>
        </is>
      </c>
      <c r="L42265" t="inlineStr"/>
      <c r="M42265" t="inlineStr"/>
      <c r="N42265" t="inlineStr"/>
      <c r="O42265" t="inlineStr">
        <is>
          <t>Encora</t>
        </is>
      </c>
      <c r="P42265" t="inlineStr">
        <is>
          <t>['python', 'sql', 'hadoop', 'spark']</t>
        </is>
      </c>
      <c r="Q42265" t="inlineStr">
        <is>
          <t>{'libraries': ['hadoop', 'spark'], 'programming': ['python', 'sql']}</t>
        </is>
      </c>
    </row>
    <row r="42266">
      <c r="A42266" t="inlineStr">
        <is>
          <t>Senior Data Scientist</t>
        </is>
      </c>
      <c r="B42266" t="inlineStr">
        <is>
          <t>Senior Data Scientist - AI Services and Platforms</t>
        </is>
      </c>
      <c r="C42266" t="inlineStr">
        <is>
          <t>Cabot, AR</t>
        </is>
      </c>
      <c r="D42266" t="inlineStr">
        <is>
          <t>via Healthcare Listings</t>
        </is>
      </c>
      <c r="E42266" t="inlineStr">
        <is>
          <t>Contractor</t>
        </is>
      </c>
      <c r="F42266" t="b">
        <v>0</v>
      </c>
      <c r="G42266" t="inlineStr">
        <is>
          <t>Sudan</t>
        </is>
      </c>
      <c r="H42266" s="2" t="n">
        <v>45431.89594907407</v>
      </c>
      <c r="I42266" t="b">
        <v>0</v>
      </c>
      <c r="J42266" t="b">
        <v>0</v>
      </c>
      <c r="K42266" t="inlineStr">
        <is>
          <t>Sudan</t>
        </is>
      </c>
      <c r="L42266" t="inlineStr"/>
      <c r="M42266" t="inlineStr"/>
      <c r="N42266" t="inlineStr"/>
      <c r="O42266" t="inlineStr">
        <is>
          <t>Highmark Health</t>
        </is>
      </c>
      <c r="P42266" t="inlineStr">
        <is>
          <t>['python', 'sql', 'r', 'aws', 'azure', 'bigquery']</t>
        </is>
      </c>
      <c r="Q42266" t="inlineStr">
        <is>
          <t>{'cloud': ['aws', 'azure', 'bigquery'], 'programming': ['python', 'sql', 'r']}</t>
        </is>
      </c>
    </row>
    <row r="42267">
      <c r="A42267" t="inlineStr">
        <is>
          <t>Data Analyst</t>
        </is>
      </c>
      <c r="B42267" t="inlineStr">
        <is>
          <t>Data and Reporting Analyst Co-op/Intern</t>
        </is>
      </c>
      <c r="C42267" t="inlineStr">
        <is>
          <t>Anywhere</t>
        </is>
      </c>
      <c r="D42267" t="inlineStr">
        <is>
          <t>via Indeed</t>
        </is>
      </c>
      <c r="E42267" t="inlineStr">
        <is>
          <t>Temp work and Internship</t>
        </is>
      </c>
      <c r="F42267" t="b">
        <v>1</v>
      </c>
      <c r="G42267" t="inlineStr">
        <is>
          <t>Canada</t>
        </is>
      </c>
      <c r="H42267" s="2" t="n">
        <v>45414.88835648148</v>
      </c>
      <c r="I42267" t="b">
        <v>0</v>
      </c>
      <c r="J42267" t="b">
        <v>0</v>
      </c>
      <c r="K42267" t="inlineStr">
        <is>
          <t>Canada</t>
        </is>
      </c>
      <c r="L42267" t="inlineStr"/>
      <c r="M42267" t="inlineStr"/>
      <c r="N42267" t="inlineStr"/>
      <c r="O42267" t="inlineStr">
        <is>
          <t>NOKIA</t>
        </is>
      </c>
      <c r="P42267" t="inlineStr">
        <is>
          <t>['sql', 'power bi']</t>
        </is>
      </c>
      <c r="Q42267" t="inlineStr">
        <is>
          <t>{'analyst_tools': ['power bi'], 'programming': ['sql']}</t>
        </is>
      </c>
    </row>
    <row r="42268">
      <c r="A42268" t="inlineStr">
        <is>
          <t>Data Analyst</t>
        </is>
      </c>
      <c r="B42268" t="inlineStr">
        <is>
          <t>Center Analyst | Research Data Analyst I, JC-427586</t>
        </is>
      </c>
      <c r="C42268" t="inlineStr">
        <is>
          <t>Richmond, CA</t>
        </is>
      </c>
      <c r="D42268" t="inlineStr">
        <is>
          <t>via LinkedIn</t>
        </is>
      </c>
      <c r="E42268" t="inlineStr">
        <is>
          <t>Full-time</t>
        </is>
      </c>
      <c r="F42268" t="b">
        <v>0</v>
      </c>
      <c r="G42268" t="inlineStr">
        <is>
          <t>California, United States</t>
        </is>
      </c>
      <c r="H42268" s="2" t="n">
        <v>45427.87601851852</v>
      </c>
      <c r="I42268" t="b">
        <v>0</v>
      </c>
      <c r="J42268" t="b">
        <v>0</v>
      </c>
      <c r="K42268" t="inlineStr">
        <is>
          <t>United States</t>
        </is>
      </c>
      <c r="L42268" t="inlineStr">
        <is>
          <t>month</t>
        </is>
      </c>
      <c r="M42268" t="inlineStr"/>
      <c r="N42268" t="inlineStr"/>
      <c r="O42268" t="inlineStr">
        <is>
          <t>California Department of Public Health</t>
        </is>
      </c>
      <c r="P42268" t="inlineStr">
        <is>
          <t>['c']</t>
        </is>
      </c>
      <c r="Q42268" t="inlineStr">
        <is>
          <t>{'programming': ['c']}</t>
        </is>
      </c>
    </row>
    <row r="42269">
      <c r="A42269" t="inlineStr">
        <is>
          <t>Data Analyst</t>
        </is>
      </c>
      <c r="B42269" t="inlineStr">
        <is>
          <t>Data Analyst</t>
        </is>
      </c>
      <c r="C42269" t="inlineStr">
        <is>
          <t>Anaheim, CA</t>
        </is>
      </c>
      <c r="D42269" t="inlineStr">
        <is>
          <t>via LinkedIn</t>
        </is>
      </c>
      <c r="E42269" t="inlineStr">
        <is>
          <t>Full-time</t>
        </is>
      </c>
      <c r="F42269" t="b">
        <v>0</v>
      </c>
      <c r="G42269" t="inlineStr">
        <is>
          <t>California, United States</t>
        </is>
      </c>
      <c r="H42269" s="2" t="n">
        <v>45426.87559027778</v>
      </c>
      <c r="I42269" t="b">
        <v>0</v>
      </c>
      <c r="J42269" t="b">
        <v>0</v>
      </c>
      <c r="K42269" t="inlineStr">
        <is>
          <t>United States</t>
        </is>
      </c>
      <c r="L42269" t="inlineStr"/>
      <c r="M42269" t="inlineStr"/>
      <c r="N42269" t="inlineStr"/>
      <c r="O42269" t="inlineStr">
        <is>
          <t>Robert Half</t>
        </is>
      </c>
      <c r="P42269" t="inlineStr">
        <is>
          <t>['sql', 'python', 'r', 'java', 'powershell', 'aws', 'azure', 'oracle', 'windows', 'tableau']</t>
        </is>
      </c>
      <c r="Q42269" t="inlineStr">
        <is>
          <t>{'analyst_tools': ['tableau'], 'cloud': ['aws', 'azure', 'oracle'], 'os': ['windows'], 'programming': ['sql', 'python', 'r', 'java', 'powershell']}</t>
        </is>
      </c>
    </row>
    <row r="42270">
      <c r="A42270" t="inlineStr">
        <is>
          <t>Data Scientist</t>
        </is>
      </c>
      <c r="B42270" t="inlineStr">
        <is>
          <t>Data Scientist II</t>
        </is>
      </c>
      <c r="C42270" t="inlineStr">
        <is>
          <t>London, UK</t>
        </is>
      </c>
      <c r="D42270" t="inlineStr">
        <is>
          <t>via LinkedIn</t>
        </is>
      </c>
      <c r="E42270" t="inlineStr">
        <is>
          <t>Full-time</t>
        </is>
      </c>
      <c r="F42270" t="b">
        <v>0</v>
      </c>
      <c r="G42270" t="inlineStr">
        <is>
          <t>United Kingdom</t>
        </is>
      </c>
      <c r="H42270" s="2" t="n">
        <v>45432.88399305556</v>
      </c>
      <c r="I42270" t="b">
        <v>0</v>
      </c>
      <c r="J42270" t="b">
        <v>0</v>
      </c>
      <c r="K42270" t="inlineStr">
        <is>
          <t>United Kingdom</t>
        </is>
      </c>
      <c r="L42270" t="inlineStr"/>
      <c r="M42270" t="inlineStr"/>
      <c r="N42270" t="inlineStr"/>
      <c r="O42270" t="inlineStr">
        <is>
          <t>LexisNexis Risk Solutions</t>
        </is>
      </c>
      <c r="P42270" t="inlineStr">
        <is>
          <t>['sql', 'python', 'aws', 'databricks']</t>
        </is>
      </c>
      <c r="Q42270" t="inlineStr">
        <is>
          <t>{'cloud': ['aws', 'databricks'], 'programming': ['sql', 'python']}</t>
        </is>
      </c>
    </row>
    <row r="42271">
      <c r="A42271" t="inlineStr">
        <is>
          <t>Data Scientist</t>
        </is>
      </c>
      <c r="B42271" t="inlineStr">
        <is>
          <t>Data Scientist</t>
        </is>
      </c>
      <c r="C42271" t="inlineStr">
        <is>
          <t>Paris, France</t>
        </is>
      </c>
      <c r="D42271" t="inlineStr">
        <is>
          <t>via BeBee</t>
        </is>
      </c>
      <c r="E42271" t="inlineStr">
        <is>
          <t>Full-time</t>
        </is>
      </c>
      <c r="F42271" t="b">
        <v>0</v>
      </c>
      <c r="G42271" t="inlineStr">
        <is>
          <t>France</t>
        </is>
      </c>
      <c r="H42271" s="2" t="n">
        <v>45428.88914351852</v>
      </c>
      <c r="I42271" t="b">
        <v>0</v>
      </c>
      <c r="J42271" t="b">
        <v>0</v>
      </c>
      <c r="K42271" t="inlineStr">
        <is>
          <t>France</t>
        </is>
      </c>
      <c r="L42271" t="inlineStr"/>
      <c r="M42271" t="inlineStr"/>
      <c r="N42271" t="inlineStr"/>
      <c r="O42271" t="inlineStr">
        <is>
          <t>Believe</t>
        </is>
      </c>
      <c r="P42271" t="inlineStr">
        <is>
          <t>['python', 'pandas', 'matplotlib', 'numpy', 'vue', 'notion']</t>
        </is>
      </c>
      <c r="Q42271" t="inlineStr">
        <is>
          <t>{'async': ['notion'], 'libraries': ['pandas', 'matplotlib', 'numpy'], 'programming': ['python'], 'webframeworks': ['vue']}</t>
        </is>
      </c>
    </row>
    <row r="42272">
      <c r="A42272" t="inlineStr">
        <is>
          <t>Data Engineer</t>
        </is>
      </c>
      <c r="B42272" t="inlineStr">
        <is>
          <t>Data Engineer, Data Technology and Products</t>
        </is>
      </c>
      <c r="C42272" t="inlineStr">
        <is>
          <t>Anywhere</t>
        </is>
      </c>
      <c r="D42272" t="inlineStr">
        <is>
          <t>via LinkedIn Luxembourg</t>
        </is>
      </c>
      <c r="E42272" t="inlineStr">
        <is>
          <t>Full-time</t>
        </is>
      </c>
      <c r="F42272" t="b">
        <v>1</v>
      </c>
      <c r="G42272" t="inlineStr">
        <is>
          <t>Luxembourg</t>
        </is>
      </c>
      <c r="H42272" s="2" t="n">
        <v>45429.91949074074</v>
      </c>
      <c r="I42272" t="b">
        <v>0</v>
      </c>
      <c r="J42272" t="b">
        <v>0</v>
      </c>
      <c r="K42272" t="inlineStr">
        <is>
          <t>Luxembourg</t>
        </is>
      </c>
      <c r="L42272" t="inlineStr"/>
      <c r="M42272" t="inlineStr"/>
      <c r="N42272" t="inlineStr"/>
      <c r="O42272" t="inlineStr">
        <is>
          <t>myGwork - LGBTQ+ Business Community</t>
        </is>
      </c>
      <c r="P42272" t="inlineStr">
        <is>
          <t>['sql', 'scala', 'python', 'aws', 'hadoop', 'spark', 'tableau', 'flow']</t>
        </is>
      </c>
      <c r="Q42272" t="inlineStr">
        <is>
          <t>{'analyst_tools': ['tableau'], 'cloud': ['aws'], 'libraries': ['hadoop', 'spark'], 'other': ['flow'], 'programming': ['sql', 'scala', 'python']}</t>
        </is>
      </c>
    </row>
    <row r="42273">
      <c r="A42273" t="inlineStr">
        <is>
          <t>Data Scientist</t>
        </is>
      </c>
      <c r="B42273" t="inlineStr">
        <is>
          <t>Data Scientist - Business Intelligence</t>
        </is>
      </c>
      <c r="C42273" t="inlineStr">
        <is>
          <t>New York, NY</t>
        </is>
      </c>
      <c r="D42273" t="inlineStr">
        <is>
          <t>via GrabJobs</t>
        </is>
      </c>
      <c r="E42273" t="inlineStr">
        <is>
          <t>Full-time</t>
        </is>
      </c>
      <c r="F42273" t="b">
        <v>0</v>
      </c>
      <c r="G42273" t="inlineStr">
        <is>
          <t>New York, United States</t>
        </is>
      </c>
      <c r="H42273" s="2" t="n">
        <v>45439.37215277777</v>
      </c>
      <c r="I42273" t="b">
        <v>0</v>
      </c>
      <c r="J42273" t="b">
        <v>0</v>
      </c>
      <c r="K42273" t="inlineStr">
        <is>
          <t>United States</t>
        </is>
      </c>
      <c r="L42273" t="inlineStr"/>
      <c r="M42273" t="inlineStr"/>
      <c r="N42273" t="inlineStr"/>
      <c r="O42273" t="inlineStr">
        <is>
          <t>Garda World Security</t>
        </is>
      </c>
      <c r="P42273" t="inlineStr">
        <is>
          <t>['python', 'r', 'sql', 'aws', 'azure', 'pandas', 'numpy', 'scikit-learn', 'matplotlib', 'tableau', 'power bi']</t>
        </is>
      </c>
      <c r="Q42273" t="inlineStr">
        <is>
          <t>{'analyst_tools': ['tableau', 'power bi'], 'cloud': ['aws', 'azure'], 'libraries': ['pandas', 'numpy', 'scikit-learn', 'matplotlib'], 'programming': ['python', 'r', 'sql']}</t>
        </is>
      </c>
    </row>
    <row r="42274">
      <c r="A42274" t="inlineStr">
        <is>
          <t>Senior Data Scientist</t>
        </is>
      </c>
      <c r="B42274" t="inlineStr">
        <is>
          <t>Senior Data Science Manager (Workforce Planning)</t>
        </is>
      </c>
      <c r="C42274" t="inlineStr">
        <is>
          <t>Anywhere</t>
        </is>
      </c>
      <c r="D42274" t="inlineStr">
        <is>
          <t>via IT JobServe</t>
        </is>
      </c>
      <c r="E42274" t="inlineStr">
        <is>
          <t>Full-time</t>
        </is>
      </c>
      <c r="F42274" t="b">
        <v>1</v>
      </c>
      <c r="G42274" t="inlineStr">
        <is>
          <t>Texas, United States</t>
        </is>
      </c>
      <c r="H42274" s="2" t="n">
        <v>45416.87756944444</v>
      </c>
      <c r="I42274" t="b">
        <v>0</v>
      </c>
      <c r="J42274" t="b">
        <v>1</v>
      </c>
      <c r="K42274" t="inlineStr">
        <is>
          <t>United States</t>
        </is>
      </c>
      <c r="L42274" t="inlineStr"/>
      <c r="M42274" t="inlineStr"/>
      <c r="N42274" t="inlineStr"/>
      <c r="O42274" t="inlineStr">
        <is>
          <t>JPMorgan Chase</t>
        </is>
      </c>
      <c r="P42274" t="inlineStr">
        <is>
          <t>['python', 'r', 'scala', 'sql', 'azure', 'hadoop', 'spark']</t>
        </is>
      </c>
      <c r="Q42274" t="inlineStr">
        <is>
          <t>{'cloud': ['azure'], 'libraries': ['hadoop', 'spark'], 'programming': ['python', 'r', 'scala', 'sql']}</t>
        </is>
      </c>
    </row>
    <row r="42275">
      <c r="A42275" t="inlineStr">
        <is>
          <t>Senior Data Engineer</t>
        </is>
      </c>
      <c r="B42275" t="inlineStr">
        <is>
          <t>ES Senior Data Engineer</t>
        </is>
      </c>
      <c r="C42275" t="inlineStr">
        <is>
          <t>Chicago, IL</t>
        </is>
      </c>
      <c r="D42275" t="inlineStr">
        <is>
          <t>via LinkedIn</t>
        </is>
      </c>
      <c r="E42275" t="inlineStr">
        <is>
          <t>Full-time</t>
        </is>
      </c>
      <c r="F42275" t="b">
        <v>0</v>
      </c>
      <c r="G42275" t="inlineStr">
        <is>
          <t>Sudan</t>
        </is>
      </c>
      <c r="H42275" s="2" t="n">
        <v>45420.91178240741</v>
      </c>
      <c r="I42275" t="b">
        <v>0</v>
      </c>
      <c r="J42275" t="b">
        <v>1</v>
      </c>
      <c r="K42275" t="inlineStr">
        <is>
          <t>Sudan</t>
        </is>
      </c>
      <c r="L42275" t="inlineStr"/>
      <c r="M42275" t="inlineStr"/>
      <c r="N42275" t="inlineStr"/>
      <c r="O42275" t="inlineStr">
        <is>
          <t>Salesforce</t>
        </is>
      </c>
      <c r="P42275" t="inlineStr">
        <is>
          <t>['sql', 'bash', 'python', 'aws', 'aurora', 'snowflake', 'airflow', 'tableau', 'git']</t>
        </is>
      </c>
      <c r="Q42275" t="inlineStr">
        <is>
          <t>{'analyst_tools': ['tableau'], 'cloud': ['aws', 'aurora', 'snowflake'], 'libraries': ['airflow'], 'other': ['git'], 'programming': ['sql', 'bash', 'python']}</t>
        </is>
      </c>
    </row>
    <row r="42276">
      <c r="A42276" t="inlineStr">
        <is>
          <t>Data Engineer</t>
        </is>
      </c>
      <c r="B42276" t="inlineStr">
        <is>
          <t>data engineer</t>
        </is>
      </c>
      <c r="C42276" t="inlineStr">
        <is>
          <t>Rome, Metropolitan City of Rome Capital, Italy</t>
        </is>
      </c>
      <c r="D42276" t="inlineStr">
        <is>
          <t>via BeBee</t>
        </is>
      </c>
      <c r="E42276" t="inlineStr">
        <is>
          <t>Full-time</t>
        </is>
      </c>
      <c r="F42276" t="b">
        <v>0</v>
      </c>
      <c r="G42276" t="inlineStr">
        <is>
          <t>Italy</t>
        </is>
      </c>
      <c r="H42276" s="2" t="n">
        <v>45432.89194444445</v>
      </c>
      <c r="I42276" t="b">
        <v>0</v>
      </c>
      <c r="J42276" t="b">
        <v>0</v>
      </c>
      <c r="K42276" t="inlineStr">
        <is>
          <t>Italy</t>
        </is>
      </c>
      <c r="L42276" t="inlineStr"/>
      <c r="M42276" t="inlineStr"/>
      <c r="N42276" t="inlineStr"/>
      <c r="O42276" t="inlineStr">
        <is>
          <t>Antal International Network</t>
        </is>
      </c>
      <c r="P42276" t="inlineStr">
        <is>
          <t>['python', 'scala', 'sql', 'bash', 'azure', 'databricks', 'spark', 'git']</t>
        </is>
      </c>
      <c r="Q42276" t="inlineStr">
        <is>
          <t>{'cloud': ['azure', 'databricks'], 'libraries': ['spark'], 'other': ['git'], 'programming': ['python', 'scala', 'sql', 'bash']}</t>
        </is>
      </c>
    </row>
    <row r="42277">
      <c r="A42277" t="inlineStr">
        <is>
          <t>Data Scientist</t>
        </is>
      </c>
      <c r="B42277" t="inlineStr">
        <is>
          <t>CIENTISTA DE DADOS</t>
        </is>
      </c>
      <c r="C42277" t="inlineStr">
        <is>
          <t>Home, KS</t>
        </is>
      </c>
      <c r="D42277" t="inlineStr">
        <is>
          <t>via LinkedIn</t>
        </is>
      </c>
      <c r="E42277" t="inlineStr">
        <is>
          <t>Full-time</t>
        </is>
      </c>
      <c r="F42277" t="b">
        <v>0</v>
      </c>
      <c r="G42277" t="inlineStr">
        <is>
          <t>Texas, United States</t>
        </is>
      </c>
      <c r="H42277" s="2" t="n">
        <v>45421.87873842593</v>
      </c>
      <c r="I42277" t="b">
        <v>0</v>
      </c>
      <c r="J42277" t="b">
        <v>0</v>
      </c>
      <c r="K42277" t="inlineStr">
        <is>
          <t>United States</t>
        </is>
      </c>
      <c r="L42277" t="inlineStr"/>
      <c r="M42277" t="inlineStr"/>
      <c r="N42277" t="inlineStr"/>
      <c r="O42277" t="inlineStr">
        <is>
          <t>Pasquali Solution</t>
        </is>
      </c>
      <c r="P42277" t="inlineStr">
        <is>
          <t>['python', 'sql', 'gcp', 'bigquery', 'looker']</t>
        </is>
      </c>
      <c r="Q42277" t="inlineStr">
        <is>
          <t>{'analyst_tools': ['looker'], 'cloud': ['gcp', 'bigquery'], 'programming': ['python', 'sql']}</t>
        </is>
      </c>
    </row>
    <row r="42278">
      <c r="A42278" t="inlineStr">
        <is>
          <t>Senior Data Scientist</t>
        </is>
      </c>
      <c r="B42278" t="inlineStr">
        <is>
          <t>Senior Data Scientist</t>
        </is>
      </c>
      <c r="C42278" t="inlineStr">
        <is>
          <t>Reston, VA</t>
        </is>
      </c>
      <c r="D42278" t="inlineStr">
        <is>
          <t>via JobServe</t>
        </is>
      </c>
      <c r="E42278" t="inlineStr">
        <is>
          <t>Full-time and Part-time</t>
        </is>
      </c>
      <c r="F42278" t="b">
        <v>0</v>
      </c>
      <c r="G42278" t="inlineStr">
        <is>
          <t>Georgia</t>
        </is>
      </c>
      <c r="H42278" s="2" t="n">
        <v>45417.89590277777</v>
      </c>
      <c r="I42278" t="b">
        <v>0</v>
      </c>
      <c r="J42278" t="b">
        <v>1</v>
      </c>
      <c r="K42278" t="inlineStr">
        <is>
          <t>United States</t>
        </is>
      </c>
      <c r="L42278" t="inlineStr">
        <is>
          <t>year</t>
        </is>
      </c>
      <c r="M42278" t="n">
        <v>108000</v>
      </c>
      <c r="N42278" t="inlineStr"/>
      <c r="O42278" t="inlineStr">
        <is>
          <t>Walmart</t>
        </is>
      </c>
      <c r="P42278" t="inlineStr">
        <is>
          <t>['sql', 'java', 'python', 'scala', 'r', 'gcp', 'databricks', 'spark', 'hadoop', 'tensorflow']</t>
        </is>
      </c>
      <c r="Q42278" t="inlineStr">
        <is>
          <t>{'cloud': ['gcp', 'databricks'], 'libraries': ['spark', 'hadoop', 'tensorflow'], 'programming': ['sql', 'java', 'python', 'scala', 'r']}</t>
        </is>
      </c>
    </row>
    <row r="42279">
      <c r="A42279" t="inlineStr">
        <is>
          <t>Data Engineer</t>
        </is>
      </c>
      <c r="B42279" t="inlineStr">
        <is>
          <t>Engineer Data</t>
        </is>
      </c>
      <c r="C42279" t="inlineStr">
        <is>
          <t>Schaumburg, IL</t>
        </is>
      </c>
      <c r="D42279" t="inlineStr">
        <is>
          <t>via ZipRecruiter</t>
        </is>
      </c>
      <c r="E42279" t="inlineStr">
        <is>
          <t>Full-time</t>
        </is>
      </c>
      <c r="F42279" t="b">
        <v>0</v>
      </c>
      <c r="G42279" t="inlineStr">
        <is>
          <t>Georgia</t>
        </is>
      </c>
      <c r="H42279" s="2" t="n">
        <v>45423.91197916667</v>
      </c>
      <c r="I42279" t="b">
        <v>0</v>
      </c>
      <c r="J42279" t="b">
        <v>0</v>
      </c>
      <c r="K42279" t="inlineStr">
        <is>
          <t>United States</t>
        </is>
      </c>
      <c r="L42279" t="inlineStr"/>
      <c r="M42279" t="inlineStr"/>
      <c r="N42279" t="inlineStr"/>
      <c r="O42279" t="inlineStr">
        <is>
          <t>Paylocity</t>
        </is>
      </c>
      <c r="P42279" t="inlineStr">
        <is>
          <t>['sql', 'python', 'mongodb', 'mongodb', 'snowflake']</t>
        </is>
      </c>
      <c r="Q42279" t="inlineStr">
        <is>
          <t>{'cloud': ['snowflake'], 'databases': ['mongodb'], 'programming': ['sql', 'python', 'mongodb']}</t>
        </is>
      </c>
    </row>
    <row r="42280">
      <c r="A42280" t="inlineStr">
        <is>
          <t>Data Analyst</t>
        </is>
      </c>
      <c r="B42280" t="inlineStr">
        <is>
          <t>Senior Clinical Data Manager (Contractor) (Office or Remote)</t>
        </is>
      </c>
      <c r="C42280" t="inlineStr">
        <is>
          <t>Anywhere</t>
        </is>
      </c>
      <c r="D42280" t="inlineStr">
        <is>
          <t>via ZipRecruiter</t>
        </is>
      </c>
      <c r="E42280" t="inlineStr">
        <is>
          <t>Full-time and Contractor</t>
        </is>
      </c>
      <c r="F42280" t="b">
        <v>1</v>
      </c>
      <c r="G42280" t="inlineStr">
        <is>
          <t>California, United States</t>
        </is>
      </c>
      <c r="H42280" s="2" t="n">
        <v>45422.87659722222</v>
      </c>
      <c r="I42280" t="b">
        <v>0</v>
      </c>
      <c r="J42280" t="b">
        <v>0</v>
      </c>
      <c r="K42280" t="inlineStr">
        <is>
          <t>United States</t>
        </is>
      </c>
      <c r="L42280" t="inlineStr"/>
      <c r="M42280" t="inlineStr"/>
      <c r="N42280" t="inlineStr"/>
      <c r="O42280" t="inlineStr">
        <is>
          <t>Arcus Biosciences</t>
        </is>
      </c>
      <c r="P42280" t="inlineStr">
        <is>
          <t>['gcp']</t>
        </is>
      </c>
      <c r="Q42280" t="inlineStr">
        <is>
          <t>{'cloud': ['gcp']}</t>
        </is>
      </c>
    </row>
    <row r="42281">
      <c r="A42281" t="inlineStr">
        <is>
          <t>Machine Learning Engineer</t>
        </is>
      </c>
      <c r="B42281" t="inlineStr">
        <is>
          <t>INTERNSHIP - SIMULIA GenAI NLP Developer</t>
        </is>
      </c>
      <c r="C42281" t="inlineStr">
        <is>
          <t>Vélizy-Villacoublay, France</t>
        </is>
      </c>
      <c r="D42281" t="inlineStr">
        <is>
          <t>via BeBee</t>
        </is>
      </c>
      <c r="E42281" t="inlineStr">
        <is>
          <t>Internship</t>
        </is>
      </c>
      <c r="F42281" t="b">
        <v>0</v>
      </c>
      <c r="G42281" t="inlineStr">
        <is>
          <t>France</t>
        </is>
      </c>
      <c r="H42281" s="2" t="n">
        <v>45420.90495370371</v>
      </c>
      <c r="I42281" t="b">
        <v>0</v>
      </c>
      <c r="J42281" t="b">
        <v>0</v>
      </c>
      <c r="K42281" t="inlineStr">
        <is>
          <t>France</t>
        </is>
      </c>
      <c r="L42281" t="inlineStr"/>
      <c r="M42281" t="inlineStr"/>
      <c r="N42281" t="inlineStr"/>
      <c r="O42281" t="inlineStr">
        <is>
          <t>Dassault Systèmes</t>
        </is>
      </c>
      <c r="P42281" t="inlineStr">
        <is>
          <t>['python', 'neo4j']</t>
        </is>
      </c>
      <c r="Q42281" t="inlineStr">
        <is>
          <t>{'databases': ['neo4j'], 'programming': ['python']}</t>
        </is>
      </c>
    </row>
    <row r="42282">
      <c r="A42282" t="inlineStr">
        <is>
          <t>Data Analyst</t>
        </is>
      </c>
      <c r="B42282" t="inlineStr">
        <is>
          <t>Data Analyst</t>
        </is>
      </c>
      <c r="C42282" t="inlineStr">
        <is>
          <t>Clovis, CA</t>
        </is>
      </c>
      <c r="D42282" t="inlineStr">
        <is>
          <t>via Indeed</t>
        </is>
      </c>
      <c r="E42282" t="inlineStr">
        <is>
          <t>Full-time</t>
        </is>
      </c>
      <c r="F42282" t="b">
        <v>0</v>
      </c>
      <c r="G42282" t="inlineStr">
        <is>
          <t>California, United States</t>
        </is>
      </c>
      <c r="H42282" s="2" t="n">
        <v>45432.87591435185</v>
      </c>
      <c r="I42282" t="b">
        <v>0</v>
      </c>
      <c r="J42282" t="b">
        <v>1</v>
      </c>
      <c r="K42282" t="inlineStr">
        <is>
          <t>United States</t>
        </is>
      </c>
      <c r="L42282" t="inlineStr">
        <is>
          <t>year</t>
        </is>
      </c>
      <c r="M42282" t="n">
        <v>90000</v>
      </c>
      <c r="N42282" t="inlineStr"/>
      <c r="O42282" t="inlineStr">
        <is>
          <t>Wawona Frozen Foods</t>
        </is>
      </c>
      <c r="P42282" t="inlineStr">
        <is>
          <t>['sql', 'python', 'r', 'azure', 'databricks', 'power bi', 'excel', 'dax']</t>
        </is>
      </c>
      <c r="Q42282" t="inlineStr">
        <is>
          <t>{'analyst_tools': ['power bi', 'excel', 'dax'], 'cloud': ['azure', 'databricks'], 'programming': ['sql', 'python', 'r']}</t>
        </is>
      </c>
    </row>
    <row r="42283">
      <c r="A42283" t="inlineStr">
        <is>
          <t>Data Analyst</t>
        </is>
      </c>
      <c r="B42283" t="inlineStr">
        <is>
          <t>Data Analyst (Healthcare - Dental)</t>
        </is>
      </c>
      <c r="C42283" t="inlineStr">
        <is>
          <t>Anywhere</t>
        </is>
      </c>
      <c r="D42283" t="inlineStr">
        <is>
          <t>via LinkedIn</t>
        </is>
      </c>
      <c r="E42283" t="inlineStr">
        <is>
          <t>Full-time</t>
        </is>
      </c>
      <c r="F42283" t="b">
        <v>1</v>
      </c>
      <c r="G42283" t="inlineStr">
        <is>
          <t>California, United States</t>
        </is>
      </c>
      <c r="H42283" s="2" t="n">
        <v>45419.87576388889</v>
      </c>
      <c r="I42283" t="b">
        <v>0</v>
      </c>
      <c r="J42283" t="b">
        <v>1</v>
      </c>
      <c r="K42283" t="inlineStr">
        <is>
          <t>United States</t>
        </is>
      </c>
      <c r="L42283" t="inlineStr"/>
      <c r="M42283" t="inlineStr"/>
      <c r="N42283" t="inlineStr"/>
      <c r="O42283" t="inlineStr">
        <is>
          <t>LIBERTY Dental Plan</t>
        </is>
      </c>
      <c r="P42283" t="inlineStr">
        <is>
          <t>['sql', 'python', 'r', 'tableau', 'power bi']</t>
        </is>
      </c>
      <c r="Q42283" t="inlineStr">
        <is>
          <t>{'analyst_tools': ['tableau', 'power bi'], 'programming': ['sql', 'python', 'r']}</t>
        </is>
      </c>
    </row>
    <row r="42284">
      <c r="A42284" t="inlineStr">
        <is>
          <t>Data Scientist</t>
        </is>
      </c>
      <c r="B42284" t="inlineStr">
        <is>
          <t>Data Scientist - Gen AI</t>
        </is>
      </c>
      <c r="C42284" t="inlineStr">
        <is>
          <t>Dallas, TX</t>
        </is>
      </c>
      <c r="D42284" t="inlineStr">
        <is>
          <t>via LinkedIn</t>
        </is>
      </c>
      <c r="E42284" t="inlineStr">
        <is>
          <t>Full-time</t>
        </is>
      </c>
      <c r="F42284" t="b">
        <v>0</v>
      </c>
      <c r="G42284" t="inlineStr">
        <is>
          <t>Sudan</t>
        </is>
      </c>
      <c r="H42284" s="2" t="n">
        <v>45427.89734953704</v>
      </c>
      <c r="I42284" t="b">
        <v>0</v>
      </c>
      <c r="J42284" t="b">
        <v>0</v>
      </c>
      <c r="K42284" t="inlineStr">
        <is>
          <t>Sudan</t>
        </is>
      </c>
      <c r="L42284" t="inlineStr"/>
      <c r="M42284" t="inlineStr"/>
      <c r="N42284" t="inlineStr"/>
      <c r="O42284" t="inlineStr">
        <is>
          <t>Photon</t>
        </is>
      </c>
      <c r="P42284" t="inlineStr">
        <is>
          <t>['python', 'snowflake', 'databricks', 'pytorch', 'tensorflow', 'keras', 'scikit-learn', 'react']</t>
        </is>
      </c>
      <c r="Q42284" t="inlineStr">
        <is>
          <t>{'cloud': ['snowflake', 'databricks'], 'libraries': ['pytorch', 'tensorflow', 'keras', 'scikit-learn', 'react'], 'programming': ['python']}</t>
        </is>
      </c>
    </row>
    <row r="42285">
      <c r="A42285" t="inlineStr">
        <is>
          <t>Data Scientist</t>
        </is>
      </c>
      <c r="B42285" t="inlineStr">
        <is>
          <t>MDM Analyst - Remote / Telecommute</t>
        </is>
      </c>
      <c r="C42285" t="inlineStr">
        <is>
          <t>Dallas, TX</t>
        </is>
      </c>
      <c r="D42285" t="inlineStr">
        <is>
          <t>via Dice</t>
        </is>
      </c>
      <c r="E42285" t="inlineStr">
        <is>
          <t>Contractor</t>
        </is>
      </c>
      <c r="F42285" t="b">
        <v>0</v>
      </c>
      <c r="G42285" t="inlineStr">
        <is>
          <t>Texas, United States</t>
        </is>
      </c>
      <c r="H42285" s="2" t="n">
        <v>45432.87630787037</v>
      </c>
      <c r="I42285" t="b">
        <v>0</v>
      </c>
      <c r="J42285" t="b">
        <v>0</v>
      </c>
      <c r="K42285" t="inlineStr">
        <is>
          <t>United States</t>
        </is>
      </c>
      <c r="L42285" t="inlineStr"/>
      <c r="M42285" t="inlineStr"/>
      <c r="N42285" t="inlineStr"/>
      <c r="O42285" t="inlineStr">
        <is>
          <t>Cynet Systems</t>
        </is>
      </c>
      <c r="P42285" t="inlineStr"/>
      <c r="Q42285" t="inlineStr"/>
    </row>
    <row r="42286">
      <c r="A42286" t="inlineStr">
        <is>
          <t>Data Engineer</t>
        </is>
      </c>
      <c r="B42286" t="inlineStr">
        <is>
          <t>Data Engineer II</t>
        </is>
      </c>
      <c r="C42286" t="inlineStr">
        <is>
          <t>New York, NY</t>
        </is>
      </c>
      <c r="D42286" t="inlineStr">
        <is>
          <t>via Dice.com</t>
        </is>
      </c>
      <c r="E42286" t="inlineStr">
        <is>
          <t>Contractor</t>
        </is>
      </c>
      <c r="F42286" t="b">
        <v>0</v>
      </c>
      <c r="G42286" t="inlineStr">
        <is>
          <t>Georgia</t>
        </is>
      </c>
      <c r="H42286" s="2" t="n">
        <v>45428.92151620371</v>
      </c>
      <c r="I42286" t="b">
        <v>1</v>
      </c>
      <c r="J42286" t="b">
        <v>0</v>
      </c>
      <c r="K42286" t="inlineStr">
        <is>
          <t>United States</t>
        </is>
      </c>
      <c r="L42286" t="inlineStr"/>
      <c r="M42286" t="inlineStr"/>
      <c r="N42286" t="inlineStr"/>
      <c r="O42286" t="inlineStr">
        <is>
          <t>Belcan Services Group LLC</t>
        </is>
      </c>
      <c r="P42286" t="inlineStr">
        <is>
          <t>['sql', 'python', 'aws', 'redshift']</t>
        </is>
      </c>
      <c r="Q42286" t="inlineStr">
        <is>
          <t>{'cloud': ['aws', 'redshift'], 'programming': ['sql', 'python']}</t>
        </is>
      </c>
    </row>
    <row r="42287">
      <c r="A42287" t="inlineStr">
        <is>
          <t>Data Analyst</t>
        </is>
      </c>
      <c r="B42287" t="inlineStr">
        <is>
          <t>Healthcare Data Analyst Nurse</t>
        </is>
      </c>
      <c r="C42287" t="inlineStr">
        <is>
          <t>Denton, TX</t>
        </is>
      </c>
      <c r="D42287" t="inlineStr">
        <is>
          <t>via Carecareer Link</t>
        </is>
      </c>
      <c r="E42287" t="inlineStr">
        <is>
          <t>Full-time</t>
        </is>
      </c>
      <c r="F42287" t="b">
        <v>0</v>
      </c>
      <c r="G42287" t="inlineStr">
        <is>
          <t>Texas, United States</t>
        </is>
      </c>
      <c r="H42287" s="2" t="n">
        <v>45434.87644675926</v>
      </c>
      <c r="I42287" t="b">
        <v>0</v>
      </c>
      <c r="J42287" t="b">
        <v>1</v>
      </c>
      <c r="K42287" t="inlineStr">
        <is>
          <t>United States</t>
        </is>
      </c>
      <c r="L42287" t="inlineStr">
        <is>
          <t>year</t>
        </is>
      </c>
      <c r="M42287" t="n">
        <v>77000</v>
      </c>
      <c r="N42287" t="inlineStr"/>
      <c r="O42287" t="inlineStr">
        <is>
          <t>Incredible Health, Inc.</t>
        </is>
      </c>
      <c r="P42287" t="inlineStr">
        <is>
          <t>['excel']</t>
        </is>
      </c>
      <c r="Q42287" t="inlineStr">
        <is>
          <t>{'analyst_tools': ['excel']}</t>
        </is>
      </c>
    </row>
    <row r="42288">
      <c r="A42288" t="inlineStr">
        <is>
          <t>Data Scientist</t>
        </is>
      </c>
      <c r="B42288" t="inlineStr">
        <is>
          <t>Data Scientist Lead, Vice President, Common Vocabularies</t>
        </is>
      </c>
      <c r="C42288" t="inlineStr">
        <is>
          <t>Jacksonville, FL</t>
        </is>
      </c>
      <c r="D42288" t="inlineStr">
        <is>
          <t>via LinkedIn</t>
        </is>
      </c>
      <c r="E42288" t="inlineStr">
        <is>
          <t>Full-time</t>
        </is>
      </c>
      <c r="F42288" t="b">
        <v>0</v>
      </c>
      <c r="G42288" t="inlineStr">
        <is>
          <t>Georgia</t>
        </is>
      </c>
      <c r="H42288" s="2" t="n">
        <v>45442.92645833334</v>
      </c>
      <c r="I42288" t="b">
        <v>0</v>
      </c>
      <c r="J42288" t="b">
        <v>1</v>
      </c>
      <c r="K42288" t="inlineStr">
        <is>
          <t>United States</t>
        </is>
      </c>
      <c r="L42288" t="inlineStr"/>
      <c r="M42288" t="inlineStr"/>
      <c r="N42288" t="inlineStr"/>
      <c r="O42288" t="inlineStr">
        <is>
          <t>JPMorgan Chase &amp; Co.</t>
        </is>
      </c>
      <c r="P42288" t="inlineStr">
        <is>
          <t>['python']</t>
        </is>
      </c>
      <c r="Q42288" t="inlineStr">
        <is>
          <t>{'programming': ['python']}</t>
        </is>
      </c>
    </row>
    <row r="42289">
      <c r="A42289" t="inlineStr">
        <is>
          <t>Senior Data Scientist</t>
        </is>
      </c>
      <c r="B42289" t="inlineStr">
        <is>
          <t>VP of Data, Analytics and AI</t>
        </is>
      </c>
      <c r="C42289" t="inlineStr">
        <is>
          <t>Copenhagen, Denmark   (+8 others)</t>
        </is>
      </c>
      <c r="D42289" t="inlineStr">
        <is>
          <t>via Wellfound</t>
        </is>
      </c>
      <c r="E42289" t="inlineStr">
        <is>
          <t>Full-time</t>
        </is>
      </c>
      <c r="F42289" t="b">
        <v>0</v>
      </c>
      <c r="G42289" t="inlineStr">
        <is>
          <t>Denmark</t>
        </is>
      </c>
      <c r="H42289" s="2" t="n">
        <v>45420.88951388889</v>
      </c>
      <c r="I42289" t="b">
        <v>0</v>
      </c>
      <c r="J42289" t="b">
        <v>0</v>
      </c>
      <c r="K42289" t="inlineStr">
        <is>
          <t>Denmark</t>
        </is>
      </c>
      <c r="L42289" t="inlineStr"/>
      <c r="M42289" t="inlineStr"/>
      <c r="N42289" t="inlineStr"/>
      <c r="O42289" t="inlineStr">
        <is>
          <t>Pleo</t>
        </is>
      </c>
      <c r="P42289" t="inlineStr">
        <is>
          <t>['excel']</t>
        </is>
      </c>
      <c r="Q42289" t="inlineStr">
        <is>
          <t>{'analyst_tools': ['excel']}</t>
        </is>
      </c>
    </row>
    <row r="42290">
      <c r="A42290" t="inlineStr">
        <is>
          <t>Senior Data Scientist</t>
        </is>
      </c>
      <c r="B42290" t="inlineStr">
        <is>
          <t>Senior Data Scientist - AI Services and Platforms</t>
        </is>
      </c>
      <c r="C42290" t="inlineStr">
        <is>
          <t>Florence, MS</t>
        </is>
      </c>
      <c r="D42290" t="inlineStr">
        <is>
          <t>via Healthcare Listings</t>
        </is>
      </c>
      <c r="E42290" t="inlineStr">
        <is>
          <t>Contractor</t>
        </is>
      </c>
      <c r="F42290" t="b">
        <v>0</v>
      </c>
      <c r="G42290" t="inlineStr">
        <is>
          <t>Georgia</t>
        </is>
      </c>
      <c r="H42290" s="2" t="n">
        <v>45431.89820601852</v>
      </c>
      <c r="I42290" t="b">
        <v>0</v>
      </c>
      <c r="J42290" t="b">
        <v>0</v>
      </c>
      <c r="K42290" t="inlineStr">
        <is>
          <t>United States</t>
        </is>
      </c>
      <c r="L42290" t="inlineStr"/>
      <c r="M42290" t="inlineStr"/>
      <c r="N42290" t="inlineStr"/>
      <c r="O42290" t="inlineStr">
        <is>
          <t>Highmark Health</t>
        </is>
      </c>
      <c r="P42290" t="inlineStr">
        <is>
          <t>['python', 'sql', 'r', 'aws', 'azure', 'bigquery']</t>
        </is>
      </c>
      <c r="Q42290" t="inlineStr">
        <is>
          <t>{'cloud': ['aws', 'azure', 'bigquery'], 'programming': ['python', 'sql', 'r']}</t>
        </is>
      </c>
    </row>
    <row r="42291">
      <c r="A42291" t="inlineStr">
        <is>
          <t>Senior Data Scientist</t>
        </is>
      </c>
      <c r="B42291" t="inlineStr">
        <is>
          <t>Senior Data Scientist / Bioinformatics- Pharma R&amp;D</t>
        </is>
      </c>
      <c r="C42291" t="inlineStr">
        <is>
          <t>United States   (+2 others)</t>
        </is>
      </c>
      <c r="D42291" t="inlineStr">
        <is>
          <t>via Johnson &amp; Johnson Careers</t>
        </is>
      </c>
      <c r="E42291" t="inlineStr">
        <is>
          <t>Full-time</t>
        </is>
      </c>
      <c r="F42291" t="b">
        <v>0</v>
      </c>
      <c r="G42291" t="inlineStr">
        <is>
          <t>Sudan</t>
        </is>
      </c>
      <c r="H42291" s="2" t="n">
        <v>45422.9096875</v>
      </c>
      <c r="I42291" t="b">
        <v>0</v>
      </c>
      <c r="J42291" t="b">
        <v>0</v>
      </c>
      <c r="K42291" t="inlineStr">
        <is>
          <t>Sudan</t>
        </is>
      </c>
      <c r="L42291" t="inlineStr"/>
      <c r="M42291" t="inlineStr"/>
      <c r="N42291" t="inlineStr"/>
      <c r="O42291" t="inlineStr">
        <is>
          <t>Johnson &amp; Johnson</t>
        </is>
      </c>
      <c r="P42291" t="inlineStr">
        <is>
          <t>['spring']</t>
        </is>
      </c>
      <c r="Q42291" t="inlineStr">
        <is>
          <t>{'libraries': ['spring']}</t>
        </is>
      </c>
    </row>
    <row r="42292">
      <c r="A42292" t="inlineStr">
        <is>
          <t>Data Analyst</t>
        </is>
      </c>
      <c r="B42292" t="inlineStr">
        <is>
          <t>Data Quality Analyst</t>
        </is>
      </c>
      <c r="C42292" t="inlineStr">
        <is>
          <t>Anywhere</t>
        </is>
      </c>
      <c r="D42292" t="inlineStr">
        <is>
          <t>via LinkedIn</t>
        </is>
      </c>
      <c r="E42292" t="inlineStr">
        <is>
          <t>Contractor</t>
        </is>
      </c>
      <c r="F42292" t="b">
        <v>1</v>
      </c>
      <c r="G42292" t="inlineStr">
        <is>
          <t>Canada</t>
        </is>
      </c>
      <c r="H42292" s="2" t="n">
        <v>45439.88146990741</v>
      </c>
      <c r="I42292" t="b">
        <v>0</v>
      </c>
      <c r="J42292" t="b">
        <v>0</v>
      </c>
      <c r="K42292" t="inlineStr">
        <is>
          <t>Canada</t>
        </is>
      </c>
      <c r="L42292" t="inlineStr"/>
      <c r="M42292" t="inlineStr"/>
      <c r="N42292" t="inlineStr"/>
      <c r="O42292" t="inlineStr">
        <is>
          <t>QA Consultants</t>
        </is>
      </c>
      <c r="P42292" t="inlineStr">
        <is>
          <t>['alteryx']</t>
        </is>
      </c>
      <c r="Q42292" t="inlineStr">
        <is>
          <t>{'analyst_tools': ['alteryx']}</t>
        </is>
      </c>
    </row>
    <row r="42293">
      <c r="A42293" t="inlineStr">
        <is>
          <t>Data Scientist</t>
        </is>
      </c>
      <c r="B42293" t="inlineStr">
        <is>
          <t>lead data scientist</t>
        </is>
      </c>
      <c r="C42293" t="inlineStr">
        <is>
          <t>France</t>
        </is>
      </c>
      <c r="D42293" t="inlineStr">
        <is>
          <t>via BeBee</t>
        </is>
      </c>
      <c r="E42293" t="inlineStr">
        <is>
          <t>Full-time</t>
        </is>
      </c>
      <c r="F42293" t="b">
        <v>0</v>
      </c>
      <c r="G42293" t="inlineStr">
        <is>
          <t>France</t>
        </is>
      </c>
      <c r="H42293" s="2" t="n">
        <v>45443.8897337963</v>
      </c>
      <c r="I42293" t="b">
        <v>0</v>
      </c>
      <c r="J42293" t="b">
        <v>0</v>
      </c>
      <c r="K42293" t="inlineStr">
        <is>
          <t>France</t>
        </is>
      </c>
      <c r="L42293" t="inlineStr"/>
      <c r="M42293" t="inlineStr"/>
      <c r="N42293" t="inlineStr"/>
      <c r="O42293" t="inlineStr">
        <is>
          <t>MP DATA</t>
        </is>
      </c>
      <c r="P42293" t="inlineStr"/>
      <c r="Q42293" t="inlineStr"/>
    </row>
    <row r="42294">
      <c r="A42294" t="inlineStr">
        <is>
          <t>Data Analyst</t>
        </is>
      </c>
      <c r="B42294" t="inlineStr">
        <is>
          <t>Data Analyst and Application Support</t>
        </is>
      </c>
      <c r="C42294" t="inlineStr">
        <is>
          <t>Anywhere</t>
        </is>
      </c>
      <c r="D42294" t="inlineStr">
        <is>
          <t>via EchoJobs</t>
        </is>
      </c>
      <c r="E42294" t="inlineStr">
        <is>
          <t>Full-time</t>
        </is>
      </c>
      <c r="F42294" t="b">
        <v>1</v>
      </c>
      <c r="G42294" t="inlineStr">
        <is>
          <t>Bulgaria</t>
        </is>
      </c>
      <c r="H42294" s="2" t="n">
        <v>45440.91151620371</v>
      </c>
      <c r="I42294" t="b">
        <v>0</v>
      </c>
      <c r="J42294" t="b">
        <v>0</v>
      </c>
      <c r="K42294" t="inlineStr">
        <is>
          <t>Bulgaria</t>
        </is>
      </c>
      <c r="L42294" t="inlineStr"/>
      <c r="M42294" t="inlineStr"/>
      <c r="N42294" t="inlineStr"/>
      <c r="O42294" t="inlineStr">
        <is>
          <t>Siemens</t>
        </is>
      </c>
      <c r="P42294" t="inlineStr">
        <is>
          <t>['sql', 'aurora', 'snowflake', 'flow', 'jira']</t>
        </is>
      </c>
      <c r="Q42294" t="inlineStr">
        <is>
          <t>{'async': ['jira'], 'cloud': ['aurora', 'snowflake'], 'other': ['flow'], 'programming': ['sql']}</t>
        </is>
      </c>
    </row>
    <row r="42295">
      <c r="A42295" t="inlineStr">
        <is>
          <t>Data Scientist</t>
        </is>
      </c>
      <c r="B42295" t="inlineStr">
        <is>
          <t>OSINT Chinese Analyst</t>
        </is>
      </c>
      <c r="C42295" t="inlineStr">
        <is>
          <t>Fort Moore, GA</t>
        </is>
      </c>
      <c r="D42295" t="inlineStr">
        <is>
          <t>via LinkedIn</t>
        </is>
      </c>
      <c r="E42295" t="inlineStr">
        <is>
          <t>Full-time</t>
        </is>
      </c>
      <c r="F42295" t="b">
        <v>0</v>
      </c>
      <c r="G42295" t="inlineStr">
        <is>
          <t>Georgia</t>
        </is>
      </c>
      <c r="H42295" s="2" t="n">
        <v>45427.91024305556</v>
      </c>
      <c r="I42295" t="b">
        <v>0</v>
      </c>
      <c r="J42295" t="b">
        <v>0</v>
      </c>
      <c r="K42295" t="inlineStr">
        <is>
          <t>United States</t>
        </is>
      </c>
      <c r="L42295" t="inlineStr"/>
      <c r="M42295" t="inlineStr"/>
      <c r="N42295" t="inlineStr"/>
      <c r="O42295" t="inlineStr">
        <is>
          <t>Staffing Resource Group, Inc</t>
        </is>
      </c>
      <c r="P42295" t="inlineStr"/>
      <c r="Q42295" t="inlineStr"/>
    </row>
    <row r="42296">
      <c r="A42296" t="inlineStr">
        <is>
          <t>Data Scientist</t>
        </is>
      </c>
      <c r="B42296" t="inlineStr">
        <is>
          <t>Data Scientist (Energy Markets)</t>
        </is>
      </c>
      <c r="C42296" t="inlineStr">
        <is>
          <t>Fairfax, VA</t>
        </is>
      </c>
      <c r="D42296" t="inlineStr">
        <is>
          <t>via LinkedIn</t>
        </is>
      </c>
      <c r="E42296" t="inlineStr">
        <is>
          <t>Full-time</t>
        </is>
      </c>
      <c r="F42296" t="b">
        <v>0</v>
      </c>
      <c r="G42296" t="inlineStr">
        <is>
          <t>Georgia</t>
        </is>
      </c>
      <c r="H42296" s="2" t="n">
        <v>45420.91275462963</v>
      </c>
      <c r="I42296" t="b">
        <v>0</v>
      </c>
      <c r="J42296" t="b">
        <v>1</v>
      </c>
      <c r="K42296" t="inlineStr">
        <is>
          <t>United States</t>
        </is>
      </c>
      <c r="L42296" t="inlineStr"/>
      <c r="M42296" t="inlineStr"/>
      <c r="N42296" t="inlineStr"/>
      <c r="O42296" t="inlineStr">
        <is>
          <t>Motion Recruitment</t>
        </is>
      </c>
      <c r="P42296" t="inlineStr">
        <is>
          <t>['python', 'sas', 'sas', 'sql', 'pandas', 'excel']</t>
        </is>
      </c>
      <c r="Q42296" t="inlineStr">
        <is>
          <t>{'analyst_tools': ['sas', 'excel'], 'libraries': ['pandas'], 'programming': ['python', 'sas', 'sql']}</t>
        </is>
      </c>
    </row>
    <row r="42297">
      <c r="A42297" t="inlineStr">
        <is>
          <t>Data Analyst</t>
        </is>
      </c>
      <c r="B42297" t="inlineStr">
        <is>
          <t>Chargé de projets statistiques/Data analyst - F/H</t>
        </is>
      </c>
      <c r="C42297" t="inlineStr">
        <is>
          <t>Montreuil, France</t>
        </is>
      </c>
      <c r="D42297" t="inlineStr">
        <is>
          <t>via Jobijoba</t>
        </is>
      </c>
      <c r="E42297" t="inlineStr">
        <is>
          <t>Full-time</t>
        </is>
      </c>
      <c r="F42297" t="b">
        <v>0</v>
      </c>
      <c r="G42297" t="inlineStr">
        <is>
          <t>France</t>
        </is>
      </c>
      <c r="H42297" s="2" t="n">
        <v>45414.89688657408</v>
      </c>
      <c r="I42297" t="b">
        <v>0</v>
      </c>
      <c r="J42297" t="b">
        <v>0</v>
      </c>
      <c r="K42297" t="inlineStr">
        <is>
          <t>France</t>
        </is>
      </c>
      <c r="L42297" t="inlineStr"/>
      <c r="M42297" t="inlineStr"/>
      <c r="N42297" t="inlineStr"/>
      <c r="O42297" t="inlineStr">
        <is>
          <t>URSSAF CAISSE NATIONALE</t>
        </is>
      </c>
      <c r="P42297" t="inlineStr">
        <is>
          <t>['sas', 'sas', 'word', 'excel', 'powerpoint']</t>
        </is>
      </c>
      <c r="Q42297" t="inlineStr">
        <is>
          <t>{'analyst_tools': ['sas', 'word', 'excel', 'powerpoint'], 'programming': ['sas']}</t>
        </is>
      </c>
    </row>
    <row r="42298">
      <c r="A42298" t="inlineStr">
        <is>
          <t>Data Analyst</t>
        </is>
      </c>
      <c r="B42298" t="inlineStr">
        <is>
          <t>Statistical Data Analyst II</t>
        </is>
      </c>
      <c r="C42298" t="inlineStr">
        <is>
          <t>New York, NY</t>
        </is>
      </c>
      <c r="D42298" t="inlineStr">
        <is>
          <t>via GrabJobs</t>
        </is>
      </c>
      <c r="E42298" t="inlineStr">
        <is>
          <t>Full-time</t>
        </is>
      </c>
      <c r="F42298" t="b">
        <v>0</v>
      </c>
      <c r="G42298" t="inlineStr">
        <is>
          <t>New York, United States</t>
        </is>
      </c>
      <c r="H42298" s="2" t="n">
        <v>45415.875625</v>
      </c>
      <c r="I42298" t="b">
        <v>0</v>
      </c>
      <c r="J42298" t="b">
        <v>1</v>
      </c>
      <c r="K42298" t="inlineStr">
        <is>
          <t>United States</t>
        </is>
      </c>
      <c r="L42298" t="inlineStr"/>
      <c r="M42298" t="inlineStr"/>
      <c r="N42298" t="inlineStr"/>
      <c r="O42298" t="inlineStr">
        <is>
          <t>Washington University In St. Louis</t>
        </is>
      </c>
      <c r="P42298" t="inlineStr">
        <is>
          <t>['sas', 'sas', 'r', 'sql', 'python', 'visual basic', 'word', 'excel', 'powerpoint']</t>
        </is>
      </c>
      <c r="Q42298" t="inlineStr">
        <is>
          <t>{'analyst_tools': ['sas', 'word', 'excel', 'powerpoint'], 'programming': ['sas', 'r', 'sql', 'python', 'visual basic']}</t>
        </is>
      </c>
    </row>
    <row r="42299">
      <c r="A42299" t="inlineStr">
        <is>
          <t>Business Analyst</t>
        </is>
      </c>
      <c r="B42299" t="inlineStr">
        <is>
          <t>Benefits Analyst (Remote - Philippines)</t>
        </is>
      </c>
      <c r="C42299" t="inlineStr">
        <is>
          <t>Anywhere</t>
        </is>
      </c>
      <c r="D42299" t="inlineStr">
        <is>
          <t>via LinkedIn</t>
        </is>
      </c>
      <c r="E42299" t="inlineStr"/>
      <c r="F42299" t="b">
        <v>1</v>
      </c>
      <c r="G42299" t="inlineStr">
        <is>
          <t>Philippines</t>
        </is>
      </c>
      <c r="H42299" s="2" t="n">
        <v>45441.88878472222</v>
      </c>
      <c r="I42299" t="b">
        <v>1</v>
      </c>
      <c r="J42299" t="b">
        <v>0</v>
      </c>
      <c r="K42299" t="inlineStr">
        <is>
          <t>Philippines</t>
        </is>
      </c>
      <c r="L42299" t="inlineStr"/>
      <c r="M42299" t="inlineStr"/>
      <c r="N42299" t="inlineStr"/>
      <c r="O42299" t="inlineStr">
        <is>
          <t>Loadsmart</t>
        </is>
      </c>
      <c r="P42299" t="inlineStr">
        <is>
          <t>['excel']</t>
        </is>
      </c>
      <c r="Q42299" t="inlineStr">
        <is>
          <t>{'analyst_tools': ['excel']}</t>
        </is>
      </c>
    </row>
    <row r="42300">
      <c r="A42300" t="inlineStr">
        <is>
          <t>Data Engineer</t>
        </is>
      </c>
      <c r="B42300" t="inlineStr">
        <is>
          <t>Lead Data Engineer</t>
        </is>
      </c>
      <c r="C42300" t="inlineStr">
        <is>
          <t>New York, NY</t>
        </is>
      </c>
      <c r="D42300" t="inlineStr">
        <is>
          <t>via GrabJobs</t>
        </is>
      </c>
      <c r="E42300" t="inlineStr">
        <is>
          <t>Full-time</t>
        </is>
      </c>
      <c r="F42300" t="b">
        <v>0</v>
      </c>
      <c r="G42300" t="inlineStr">
        <is>
          <t>Florida, United States</t>
        </is>
      </c>
      <c r="H42300" s="2" t="n">
        <v>45437.89438657407</v>
      </c>
      <c r="I42300" t="b">
        <v>0</v>
      </c>
      <c r="J42300" t="b">
        <v>0</v>
      </c>
      <c r="K42300" t="inlineStr">
        <is>
          <t>United States</t>
        </is>
      </c>
      <c r="L42300" t="inlineStr"/>
      <c r="M42300" t="inlineStr"/>
      <c r="N42300" t="inlineStr"/>
      <c r="O42300" t="inlineStr">
        <is>
          <t>Emonics Llc</t>
        </is>
      </c>
      <c r="P42300" t="inlineStr">
        <is>
          <t>['python', 'sql', 'azure', 'databricks', 'snowflake', 'aws', 'gcp', 'redshift', 'bigquery', 'spark', 'hadoop', 'kafka', 'airflow']</t>
        </is>
      </c>
      <c r="Q42300" t="inlineStr">
        <is>
          <t>{'cloud': ['azure', 'databricks', 'snowflake', 'aws', 'gcp', 'redshift', 'bigquery'], 'libraries': ['spark', 'hadoop', 'kafka', 'airflow'], 'programming': ['python', 'sql']}</t>
        </is>
      </c>
    </row>
    <row r="42301">
      <c r="A42301" t="inlineStr">
        <is>
          <t>Data Engineer</t>
        </is>
      </c>
      <c r="B42301" t="inlineStr">
        <is>
          <t>Data Engineer - Global Media Production Company (Python/AWS/SQL) ...</t>
        </is>
      </c>
      <c r="C42301" t="inlineStr">
        <is>
          <t>Kuala Lumpur, Federal Territory of Kuala Lumpur, Malaysia</t>
        </is>
      </c>
      <c r="D42301" t="inlineStr">
        <is>
          <t>via Jooble</t>
        </is>
      </c>
      <c r="E42301" t="inlineStr">
        <is>
          <t>Full-time</t>
        </is>
      </c>
      <c r="F42301" t="b">
        <v>0</v>
      </c>
      <c r="G42301" t="inlineStr">
        <is>
          <t>Malaysia</t>
        </is>
      </c>
      <c r="H42301" s="2" t="n">
        <v>45432.88964120371</v>
      </c>
      <c r="I42301" t="b">
        <v>1</v>
      </c>
      <c r="J42301" t="b">
        <v>0</v>
      </c>
      <c r="K42301" t="inlineStr">
        <is>
          <t>Malaysia</t>
        </is>
      </c>
      <c r="L42301" t="inlineStr"/>
      <c r="M42301" t="inlineStr"/>
      <c r="N42301" t="inlineStr"/>
      <c r="O42301" t="inlineStr">
        <is>
          <t>BAH Partners Limited</t>
        </is>
      </c>
      <c r="P42301" t="inlineStr">
        <is>
          <t>['nosql', 'python', 'java', 'scala']</t>
        </is>
      </c>
      <c r="Q42301" t="inlineStr">
        <is>
          <t>{'programming': ['nosql', 'python', 'java', 'scala']}</t>
        </is>
      </c>
    </row>
    <row r="42302">
      <c r="A42302" t="inlineStr">
        <is>
          <t>Data Analyst</t>
        </is>
      </c>
      <c r="B42302" t="inlineStr">
        <is>
          <t>Data Analyst</t>
        </is>
      </c>
      <c r="C42302" t="inlineStr">
        <is>
          <t>Jacksonville, FL</t>
        </is>
      </c>
      <c r="D42302" t="inlineStr">
        <is>
          <t>via ZipRecruiter</t>
        </is>
      </c>
      <c r="E42302" t="inlineStr">
        <is>
          <t>Full-time</t>
        </is>
      </c>
      <c r="F42302" t="b">
        <v>0</v>
      </c>
      <c r="G42302" t="inlineStr">
        <is>
          <t>Georgia</t>
        </is>
      </c>
      <c r="H42302" s="2" t="n">
        <v>45418.91929398148</v>
      </c>
      <c r="I42302" t="b">
        <v>1</v>
      </c>
      <c r="J42302" t="b">
        <v>0</v>
      </c>
      <c r="K42302" t="inlineStr">
        <is>
          <t>United States</t>
        </is>
      </c>
      <c r="L42302" t="inlineStr"/>
      <c r="M42302" t="inlineStr"/>
      <c r="N42302" t="inlineStr"/>
      <c r="O42302" t="inlineStr">
        <is>
          <t>CornerStone Staffing</t>
        </is>
      </c>
      <c r="P42302" t="inlineStr">
        <is>
          <t>['excel']</t>
        </is>
      </c>
      <c r="Q42302" t="inlineStr">
        <is>
          <t>{'analyst_tools': ['excel']}</t>
        </is>
      </c>
    </row>
    <row r="42303">
      <c r="A42303" t="inlineStr">
        <is>
          <t>Software Engineer</t>
        </is>
      </c>
      <c r="B42303" t="inlineStr">
        <is>
          <t>Software Engineer</t>
        </is>
      </c>
      <c r="C42303" t="inlineStr">
        <is>
          <t>Braga, Portugal</t>
        </is>
      </c>
      <c r="D42303" t="inlineStr">
        <is>
          <t>via BeBee Portugal</t>
        </is>
      </c>
      <c r="E42303" t="inlineStr">
        <is>
          <t>Full-time</t>
        </is>
      </c>
      <c r="F42303" t="b">
        <v>0</v>
      </c>
      <c r="G42303" t="inlineStr">
        <is>
          <t>Portugal</t>
        </is>
      </c>
      <c r="H42303" s="2" t="n">
        <v>45420.88635416667</v>
      </c>
      <c r="I42303" t="b">
        <v>0</v>
      </c>
      <c r="J42303" t="b">
        <v>0</v>
      </c>
      <c r="K42303" t="inlineStr">
        <is>
          <t>Portugal</t>
        </is>
      </c>
      <c r="L42303" t="inlineStr"/>
      <c r="M42303" t="inlineStr"/>
      <c r="N42303" t="inlineStr"/>
      <c r="O42303" t="inlineStr">
        <is>
          <t>Xpand IT</t>
        </is>
      </c>
      <c r="P42303" t="inlineStr">
        <is>
          <t>['mongodb', 'mongodb', 'java', 'scala', 'sql', 'nosql', 'mysql', 'azure', 'databricks', 'spark', 'kafka', 'spring', 'hadoop', 'jenkins', 'git', 'jira']</t>
        </is>
      </c>
      <c r="Q42303" t="inlineStr">
        <is>
          <t>{'async': ['jira'], 'cloud': ['azure', 'databricks'], 'databases': ['mongodb', 'mysql'], 'libraries': ['spark', 'kafka', 'spring', 'hadoop'], 'other': ['jenkins', 'git'], 'programming': ['mongodb', 'java', 'scala', 'sql', 'nosql']}</t>
        </is>
      </c>
    </row>
    <row r="42304">
      <c r="A42304" t="inlineStr">
        <is>
          <t>Data Engineer</t>
        </is>
      </c>
      <c r="B42304" t="inlineStr">
        <is>
          <t>Tech Lead Data Engineer H/F</t>
        </is>
      </c>
      <c r="C42304" t="inlineStr">
        <is>
          <t>Lyon, France</t>
        </is>
      </c>
      <c r="D42304" t="inlineStr">
        <is>
          <t>via LinkedIn</t>
        </is>
      </c>
      <c r="E42304" t="inlineStr">
        <is>
          <t>Full-time</t>
        </is>
      </c>
      <c r="F42304" t="b">
        <v>0</v>
      </c>
      <c r="G42304" t="inlineStr">
        <is>
          <t>France</t>
        </is>
      </c>
      <c r="H42304" s="2" t="n">
        <v>45418.89887731482</v>
      </c>
      <c r="I42304" t="b">
        <v>1</v>
      </c>
      <c r="J42304" t="b">
        <v>0</v>
      </c>
      <c r="K42304" t="inlineStr">
        <is>
          <t>France</t>
        </is>
      </c>
      <c r="L42304" t="inlineStr"/>
      <c r="M42304" t="inlineStr"/>
      <c r="N42304" t="inlineStr"/>
      <c r="O42304" t="inlineStr">
        <is>
          <t>JEMS</t>
        </is>
      </c>
      <c r="P42304" t="inlineStr">
        <is>
          <t>['sql', 'python', 'java', 'scala', 'elasticsearch', 'aws', 'gcp', 'azure', 'kafka', 'git', 'jenkins']</t>
        </is>
      </c>
      <c r="Q42304" t="inlineStr">
        <is>
          <t>{'cloud': ['aws', 'gcp', 'azure'], 'databases': ['elasticsearch'], 'libraries': ['kafka'], 'other': ['git', 'jenkins'], 'programming': ['sql', 'python', 'java', 'scala']}</t>
        </is>
      </c>
    </row>
    <row r="42305">
      <c r="A42305" t="inlineStr">
        <is>
          <t>Cloud Engineer</t>
        </is>
      </c>
      <c r="B42305" t="inlineStr">
        <is>
          <t>Cluster Project Design Electrical Engineer (Fleet Remediation...</t>
        </is>
      </c>
      <c r="C42305" t="inlineStr">
        <is>
          <t>Dublin, Ireland</t>
        </is>
      </c>
      <c r="D42305" t="inlineStr">
        <is>
          <t>via LinkedIn</t>
        </is>
      </c>
      <c r="E42305" t="inlineStr">
        <is>
          <t>Full-time</t>
        </is>
      </c>
      <c r="F42305" t="b">
        <v>0</v>
      </c>
      <c r="G42305" t="inlineStr">
        <is>
          <t>Ireland</t>
        </is>
      </c>
      <c r="H42305" s="2" t="n">
        <v>45429.89380787037</v>
      </c>
      <c r="I42305" t="b">
        <v>0</v>
      </c>
      <c r="J42305" t="b">
        <v>0</v>
      </c>
      <c r="K42305" t="inlineStr">
        <is>
          <t>Ireland</t>
        </is>
      </c>
      <c r="L42305" t="inlineStr"/>
      <c r="M42305" t="inlineStr"/>
      <c r="N42305" t="inlineStr"/>
      <c r="O42305" t="inlineStr">
        <is>
          <t>myGwork - LGBTQ+ Business Community</t>
        </is>
      </c>
      <c r="P42305" t="inlineStr">
        <is>
          <t>['go', 'aws']</t>
        </is>
      </c>
      <c r="Q42305" t="inlineStr">
        <is>
          <t>{'cloud': ['aws'], 'programming': ['go']}</t>
        </is>
      </c>
    </row>
    <row r="42306">
      <c r="A42306" t="inlineStr">
        <is>
          <t>Cloud Engineer</t>
        </is>
      </c>
      <c r="B42306" t="inlineStr">
        <is>
          <t>Senior Process Engineer</t>
        </is>
      </c>
      <c r="C42306" t="inlineStr">
        <is>
          <t>Heredia Province, Heredia, Costa Rica</t>
        </is>
      </c>
      <c r="D42306" t="inlineStr">
        <is>
          <t>via Trabajo.org - Vacantes De Empleo, Trabajo</t>
        </is>
      </c>
      <c r="E42306" t="inlineStr">
        <is>
          <t>Full-time</t>
        </is>
      </c>
      <c r="F42306" t="b">
        <v>0</v>
      </c>
      <c r="G42306" t="inlineStr">
        <is>
          <t>Costa Rica</t>
        </is>
      </c>
      <c r="H42306" s="2" t="n">
        <v>45427.89547453704</v>
      </c>
      <c r="I42306" t="b">
        <v>0</v>
      </c>
      <c r="J42306" t="b">
        <v>0</v>
      </c>
      <c r="K42306" t="inlineStr">
        <is>
          <t>Costa Rica</t>
        </is>
      </c>
      <c r="L42306" t="inlineStr"/>
      <c r="M42306" t="inlineStr"/>
      <c r="N42306" t="inlineStr"/>
      <c r="O42306" t="inlineStr">
        <is>
          <t>Equifax</t>
        </is>
      </c>
      <c r="P42306" t="inlineStr"/>
      <c r="Q42306" t="inlineStr"/>
    </row>
    <row r="42307">
      <c r="A42307" t="inlineStr">
        <is>
          <t>Data Scientist</t>
        </is>
      </c>
      <c r="B42307" t="inlineStr">
        <is>
          <t>Data Scientist</t>
        </is>
      </c>
      <c r="C42307" t="inlineStr">
        <is>
          <t>Dublin, Ireland</t>
        </is>
      </c>
      <c r="D42307" t="inlineStr">
        <is>
          <t>via LinkedIn</t>
        </is>
      </c>
      <c r="E42307" t="inlineStr">
        <is>
          <t>Full-time</t>
        </is>
      </c>
      <c r="F42307" t="b">
        <v>0</v>
      </c>
      <c r="G42307" t="inlineStr">
        <is>
          <t>Ireland</t>
        </is>
      </c>
      <c r="H42307" s="2" t="n">
        <v>45425.89799768518</v>
      </c>
      <c r="I42307" t="b">
        <v>0</v>
      </c>
      <c r="J42307" t="b">
        <v>0</v>
      </c>
      <c r="K42307" t="inlineStr">
        <is>
          <t>Ireland</t>
        </is>
      </c>
      <c r="L42307" t="inlineStr"/>
      <c r="M42307" t="inlineStr"/>
      <c r="N42307" t="inlineStr"/>
      <c r="O42307" t="inlineStr">
        <is>
          <t>LinkedIn</t>
        </is>
      </c>
      <c r="P42307" t="inlineStr">
        <is>
          <t>['sql', 'r', 'python', 'hadoop', 'unix', 'tableau', 'git']</t>
        </is>
      </c>
      <c r="Q42307" t="inlineStr">
        <is>
          <t>{'analyst_tools': ['tableau'], 'libraries': ['hadoop'], 'os': ['unix'], 'other': ['git'], 'programming': ['sql', 'r', 'python']}</t>
        </is>
      </c>
    </row>
    <row r="42308">
      <c r="A42308" t="inlineStr">
        <is>
          <t>Business Analyst</t>
        </is>
      </c>
      <c r="B42308" t="inlineStr">
        <is>
          <t>Analyst</t>
        </is>
      </c>
      <c r="C42308" t="inlineStr">
        <is>
          <t>New Zealand</t>
        </is>
      </c>
      <c r="D42308" t="inlineStr">
        <is>
          <t>via Jooble NZ</t>
        </is>
      </c>
      <c r="E42308" t="inlineStr">
        <is>
          <t>Full-time</t>
        </is>
      </c>
      <c r="F42308" t="b">
        <v>0</v>
      </c>
      <c r="G42308" t="inlineStr">
        <is>
          <t>New Zealand</t>
        </is>
      </c>
      <c r="H42308" s="2" t="n">
        <v>45432.88796296297</v>
      </c>
      <c r="I42308" t="b">
        <v>0</v>
      </c>
      <c r="J42308" t="b">
        <v>0</v>
      </c>
      <c r="K42308" t="inlineStr">
        <is>
          <t>New Zealand</t>
        </is>
      </c>
      <c r="L42308" t="inlineStr"/>
      <c r="M42308" t="inlineStr"/>
      <c r="N42308" t="inlineStr"/>
      <c r="O42308" t="inlineStr">
        <is>
          <t>BT Mining</t>
        </is>
      </c>
      <c r="P42308" t="inlineStr"/>
      <c r="Q42308" t="inlineStr"/>
    </row>
    <row r="42309">
      <c r="A42309" t="inlineStr">
        <is>
          <t>Data Engineer</t>
        </is>
      </c>
      <c r="B42309" t="inlineStr">
        <is>
          <t>data engineer iii</t>
        </is>
      </c>
      <c r="C42309" t="inlineStr">
        <is>
          <t>Curitiba, State of Paraná, Brazil</t>
        </is>
      </c>
      <c r="D42309" t="inlineStr">
        <is>
          <t>via BeBee</t>
        </is>
      </c>
      <c r="E42309" t="inlineStr">
        <is>
          <t>Full-time</t>
        </is>
      </c>
      <c r="F42309" t="b">
        <v>0</v>
      </c>
      <c r="G42309" t="inlineStr">
        <is>
          <t>Brazil</t>
        </is>
      </c>
      <c r="H42309" s="2" t="n">
        <v>45443.88549768519</v>
      </c>
      <c r="I42309" t="b">
        <v>1</v>
      </c>
      <c r="J42309" t="b">
        <v>0</v>
      </c>
      <c r="K42309" t="inlineStr">
        <is>
          <t>Brazil</t>
        </is>
      </c>
      <c r="L42309" t="inlineStr"/>
      <c r="M42309" t="inlineStr"/>
      <c r="N42309" t="inlineStr"/>
      <c r="O42309" t="inlineStr">
        <is>
          <t>Bradesco</t>
        </is>
      </c>
      <c r="P42309" t="inlineStr">
        <is>
          <t>['cobol', 'sql', 'db2', 'jira', 'confluence']</t>
        </is>
      </c>
      <c r="Q42309" t="inlineStr">
        <is>
          <t>{'async': ['jira', 'confluence'], 'databases': ['db2'], 'programming': ['cobol', 'sql']}</t>
        </is>
      </c>
    </row>
    <row r="42310">
      <c r="A42310" t="inlineStr">
        <is>
          <t>Data Analyst</t>
        </is>
      </c>
      <c r="B42310" t="inlineStr">
        <is>
          <t>TWDB 24-92 Water Data Analyst (Data Analyst IV)</t>
        </is>
      </c>
      <c r="C42310" t="inlineStr">
        <is>
          <t>Texas</t>
        </is>
      </c>
      <c r="D42310" t="inlineStr">
        <is>
          <t>via Indeed</t>
        </is>
      </c>
      <c r="E42310" t="inlineStr">
        <is>
          <t>Full-time</t>
        </is>
      </c>
      <c r="F42310" t="b">
        <v>0</v>
      </c>
      <c r="G42310" t="inlineStr">
        <is>
          <t>Sudan</t>
        </is>
      </c>
      <c r="H42310" s="2" t="n">
        <v>45421.89890046296</v>
      </c>
      <c r="I42310" t="b">
        <v>0</v>
      </c>
      <c r="J42310" t="b">
        <v>1</v>
      </c>
      <c r="K42310" t="inlineStr">
        <is>
          <t>Sudan</t>
        </is>
      </c>
      <c r="L42310" t="inlineStr">
        <is>
          <t>month</t>
        </is>
      </c>
      <c r="M42310" t="inlineStr"/>
      <c r="N42310" t="inlineStr"/>
      <c r="O42310" t="inlineStr">
        <is>
          <t>TEXAS WATER DEVELOPMENT BOARD</t>
        </is>
      </c>
      <c r="P42310" t="inlineStr">
        <is>
          <t>['sql', 'html', 'go', 'sql server', 'power bi', 'word', 'excel', 'spreadsheet']</t>
        </is>
      </c>
      <c r="Q42310" t="inlineStr">
        <is>
          <t>{'analyst_tools': ['power bi', 'word', 'excel', 'spreadsheet'], 'databases': ['sql server'], 'programming': ['sql', 'html', 'go']}</t>
        </is>
      </c>
    </row>
    <row r="42311">
      <c r="A42311" t="inlineStr">
        <is>
          <t>Data Analyst</t>
        </is>
      </c>
      <c r="B42311" t="inlineStr">
        <is>
          <t>Data Analyst-Strategic Planning</t>
        </is>
      </c>
      <c r="C42311" t="inlineStr">
        <is>
          <t>Birmingham, AL</t>
        </is>
      </c>
      <c r="D42311" t="inlineStr">
        <is>
          <t>via Indeed</t>
        </is>
      </c>
      <c r="E42311" t="inlineStr">
        <is>
          <t>Full-time</t>
        </is>
      </c>
      <c r="F42311" t="b">
        <v>0</v>
      </c>
      <c r="G42311" t="inlineStr">
        <is>
          <t>Georgia</t>
        </is>
      </c>
      <c r="H42311" s="2" t="n">
        <v>45413.90560185185</v>
      </c>
      <c r="I42311" t="b">
        <v>0</v>
      </c>
      <c r="J42311" t="b">
        <v>0</v>
      </c>
      <c r="K42311" t="inlineStr">
        <is>
          <t>United States</t>
        </is>
      </c>
      <c r="L42311" t="inlineStr">
        <is>
          <t>year</t>
        </is>
      </c>
      <c r="M42311" t="n">
        <v>83837.5</v>
      </c>
      <c r="N42311" t="inlineStr"/>
      <c r="O42311" t="inlineStr">
        <is>
          <t>UAB Medicine</t>
        </is>
      </c>
      <c r="P42311" t="inlineStr">
        <is>
          <t>['sql', 'sas', 'sas', 'excel', 'power bi']</t>
        </is>
      </c>
      <c r="Q42311" t="inlineStr">
        <is>
          <t>{'analyst_tools': ['sas', 'excel', 'power bi'], 'programming': ['sql', 'sas']}</t>
        </is>
      </c>
    </row>
    <row r="42312">
      <c r="A42312" t="inlineStr">
        <is>
          <t>Data Scientist</t>
        </is>
      </c>
      <c r="B42312" t="inlineStr">
        <is>
          <t>Data Scientist  In ABROAD</t>
        </is>
      </c>
      <c r="C42312" t="inlineStr">
        <is>
          <t>Luxembourg</t>
        </is>
      </c>
      <c r="D42312" t="inlineStr">
        <is>
          <t>via Shine</t>
        </is>
      </c>
      <c r="E42312" t="inlineStr">
        <is>
          <t>Full-time</t>
        </is>
      </c>
      <c r="F42312" t="b">
        <v>0</v>
      </c>
      <c r="G42312" t="inlineStr">
        <is>
          <t>Luxembourg</t>
        </is>
      </c>
      <c r="H42312" s="2" t="n">
        <v>45439.46267361111</v>
      </c>
      <c r="I42312" t="b">
        <v>0</v>
      </c>
      <c r="J42312" t="b">
        <v>0</v>
      </c>
      <c r="K42312" t="inlineStr">
        <is>
          <t>Luxembourg</t>
        </is>
      </c>
      <c r="L42312" t="inlineStr"/>
      <c r="M42312" t="inlineStr"/>
      <c r="N42312" t="inlineStr"/>
      <c r="O42312" t="inlineStr">
        <is>
          <t>Adal immigrations LLP</t>
        </is>
      </c>
      <c r="P42312" t="inlineStr"/>
      <c r="Q42312" t="inlineStr"/>
    </row>
    <row r="42313">
      <c r="A42313" t="inlineStr">
        <is>
          <t>Data Engineer</t>
        </is>
      </c>
      <c r="B42313" t="inlineStr">
        <is>
          <t>Software Engineering Data Engineer</t>
        </is>
      </c>
      <c r="C42313" t="inlineStr">
        <is>
          <t>Rome, Metropolitan City of Rome Capital, Italy</t>
        </is>
      </c>
      <c r="D42313" t="inlineStr">
        <is>
          <t>via BeBee</t>
        </is>
      </c>
      <c r="E42313" t="inlineStr">
        <is>
          <t>Full-time</t>
        </is>
      </c>
      <c r="F42313" t="b">
        <v>0</v>
      </c>
      <c r="G42313" t="inlineStr">
        <is>
          <t>Italy</t>
        </is>
      </c>
      <c r="H42313" s="2" t="n">
        <v>45432.8921875</v>
      </c>
      <c r="I42313" t="b">
        <v>1</v>
      </c>
      <c r="J42313" t="b">
        <v>0</v>
      </c>
      <c r="K42313" t="inlineStr">
        <is>
          <t>Italy</t>
        </is>
      </c>
      <c r="L42313" t="inlineStr"/>
      <c r="M42313" t="inlineStr"/>
      <c r="N42313" t="inlineStr"/>
      <c r="O42313" t="inlineStr">
        <is>
          <t>IBM</t>
        </is>
      </c>
      <c r="P42313" t="inlineStr">
        <is>
          <t>['nosql', 'sql', 't-sql', 'scala', 'python', 'azure', 'aws', 'snowflake', 'watson', 'spark', 'power bi', 'cognos', 'spss']</t>
        </is>
      </c>
      <c r="Q42313" t="inlineStr">
        <is>
          <t>{'analyst_tools': ['power bi', 'cognos', 'spss'], 'cloud': ['azure', 'aws', 'snowflake', 'watson'], 'libraries': ['spark'], 'programming': ['nosql', 'sql', 't-sql', 'scala', 'python']}</t>
        </is>
      </c>
    </row>
    <row r="42314">
      <c r="A42314" t="inlineStr">
        <is>
          <t>Data Scientist</t>
        </is>
      </c>
      <c r="B42314" t="inlineStr">
        <is>
          <t>Data Consultant</t>
        </is>
      </c>
      <c r="C42314" t="inlineStr">
        <is>
          <t>Kuala Lumpur, Federal Territory of Kuala Lumpur, Malaysia</t>
        </is>
      </c>
      <c r="D42314" t="inlineStr">
        <is>
          <t>via Jooble</t>
        </is>
      </c>
      <c r="E42314" t="inlineStr">
        <is>
          <t>Full-time</t>
        </is>
      </c>
      <c r="F42314" t="b">
        <v>0</v>
      </c>
      <c r="G42314" t="inlineStr">
        <is>
          <t>Malaysia</t>
        </is>
      </c>
      <c r="H42314" s="2" t="n">
        <v>45428.88856481481</v>
      </c>
      <c r="I42314" t="b">
        <v>0</v>
      </c>
      <c r="J42314" t="b">
        <v>0</v>
      </c>
      <c r="K42314" t="inlineStr">
        <is>
          <t>Malaysia</t>
        </is>
      </c>
      <c r="L42314" t="inlineStr"/>
      <c r="M42314" t="inlineStr"/>
      <c r="N42314" t="inlineStr"/>
      <c r="O42314" t="inlineStr">
        <is>
          <t>CTOS</t>
        </is>
      </c>
      <c r="P42314" t="inlineStr">
        <is>
          <t>['sql', 'excel', 'flow']</t>
        </is>
      </c>
      <c r="Q42314" t="inlineStr">
        <is>
          <t>{'analyst_tools': ['excel'], 'other': ['flow'], 'programming': ['sql']}</t>
        </is>
      </c>
    </row>
    <row r="42315">
      <c r="A42315" t="inlineStr">
        <is>
          <t>Data Scientist</t>
        </is>
      </c>
      <c r="B42315" t="inlineStr">
        <is>
          <t>CIS Funds Data Specialist</t>
        </is>
      </c>
      <c r="C42315" t="inlineStr">
        <is>
          <t>South Africa</t>
        </is>
      </c>
      <c r="D42315" t="inlineStr">
        <is>
          <t>via LinkedIn</t>
        </is>
      </c>
      <c r="E42315" t="inlineStr">
        <is>
          <t>Full-time</t>
        </is>
      </c>
      <c r="F42315" t="b">
        <v>0</v>
      </c>
      <c r="G42315" t="inlineStr">
        <is>
          <t>South Africa</t>
        </is>
      </c>
      <c r="H42315" s="2" t="n">
        <v>45418.89898148148</v>
      </c>
      <c r="I42315" t="b">
        <v>1</v>
      </c>
      <c r="J42315" t="b">
        <v>0</v>
      </c>
      <c r="K42315" t="inlineStr">
        <is>
          <t>South Africa</t>
        </is>
      </c>
      <c r="L42315" t="inlineStr"/>
      <c r="M42315" t="inlineStr"/>
      <c r="N42315" t="inlineStr"/>
      <c r="O42315" t="inlineStr">
        <is>
          <t>Apex Group Ltd</t>
        </is>
      </c>
      <c r="P42315" t="inlineStr">
        <is>
          <t>['sheets', 'excel', 'outlook']</t>
        </is>
      </c>
      <c r="Q42315" t="inlineStr">
        <is>
          <t>{'analyst_tools': ['sheets', 'excel', 'outlook']}</t>
        </is>
      </c>
    </row>
    <row r="42316">
      <c r="A42316" t="inlineStr">
        <is>
          <t>Senior Data Scientist</t>
        </is>
      </c>
      <c r="B42316" t="inlineStr">
        <is>
          <t>Senior Data Scientist - AI Services and Platforms</t>
        </is>
      </c>
      <c r="C42316" t="inlineStr">
        <is>
          <t>Carefree, AZ</t>
        </is>
      </c>
      <c r="D42316" t="inlineStr">
        <is>
          <t>via Healthcare Listings</t>
        </is>
      </c>
      <c r="E42316" t="inlineStr">
        <is>
          <t>Contractor</t>
        </is>
      </c>
      <c r="F42316" t="b">
        <v>0</v>
      </c>
      <c r="G42316" t="inlineStr">
        <is>
          <t>Sudan</t>
        </is>
      </c>
      <c r="H42316" s="2" t="n">
        <v>45431.89560185185</v>
      </c>
      <c r="I42316" t="b">
        <v>0</v>
      </c>
      <c r="J42316" t="b">
        <v>0</v>
      </c>
      <c r="K42316" t="inlineStr">
        <is>
          <t>Sudan</t>
        </is>
      </c>
      <c r="L42316" t="inlineStr"/>
      <c r="M42316" t="inlineStr"/>
      <c r="N42316" t="inlineStr"/>
      <c r="O42316" t="inlineStr">
        <is>
          <t>Highmark Health</t>
        </is>
      </c>
      <c r="P42316" t="inlineStr">
        <is>
          <t>['python', 'sql', 'r', 'aws', 'azure', 'bigquery']</t>
        </is>
      </c>
      <c r="Q42316" t="inlineStr">
        <is>
          <t>{'cloud': ['aws', 'azure', 'bigquery'], 'programming': ['python', 'sql', 'r']}</t>
        </is>
      </c>
    </row>
    <row r="42317">
      <c r="A42317" t="inlineStr">
        <is>
          <t>Senior Data Engineer</t>
        </is>
      </c>
      <c r="B42317" t="inlineStr">
        <is>
          <t>Senior Data Engineer</t>
        </is>
      </c>
      <c r="C42317" t="inlineStr">
        <is>
          <t>Secaucus, NJ</t>
        </is>
      </c>
      <c r="D42317" t="inlineStr">
        <is>
          <t>via LinkedIn</t>
        </is>
      </c>
      <c r="E42317" t="inlineStr">
        <is>
          <t>Full-time</t>
        </is>
      </c>
      <c r="F42317" t="b">
        <v>0</v>
      </c>
      <c r="G42317" t="inlineStr">
        <is>
          <t>Texas, United States</t>
        </is>
      </c>
      <c r="H42317" s="2" t="n">
        <v>45432.88027777777</v>
      </c>
      <c r="I42317" t="b">
        <v>0</v>
      </c>
      <c r="J42317" t="b">
        <v>1</v>
      </c>
      <c r="K42317" t="inlineStr">
        <is>
          <t>United States</t>
        </is>
      </c>
      <c r="L42317" t="inlineStr"/>
      <c r="M42317" t="inlineStr"/>
      <c r="N42317" t="inlineStr"/>
      <c r="O42317" t="inlineStr">
        <is>
          <t>ZT Systems</t>
        </is>
      </c>
      <c r="P42317" t="inlineStr">
        <is>
          <t>['sql', 'go', 'oracle', 'ssis', 'power bi', 'tableau', 'sap', 'flow']</t>
        </is>
      </c>
      <c r="Q42317" t="inlineStr">
        <is>
          <t>{'analyst_tools': ['ssis', 'power bi', 'tableau', 'sap'], 'cloud': ['oracle'], 'other': ['flow'], 'programming': ['sql', 'go']}</t>
        </is>
      </c>
    </row>
    <row r="42318">
      <c r="A42318" t="inlineStr">
        <is>
          <t>Business Analyst</t>
        </is>
      </c>
      <c r="B42318" t="inlineStr">
        <is>
          <t>Customer Experience Executive</t>
        </is>
      </c>
      <c r="C42318" t="inlineStr">
        <is>
          <t>United Kingdom</t>
        </is>
      </c>
      <c r="D42318" t="inlineStr">
        <is>
          <t>via LinkedIn</t>
        </is>
      </c>
      <c r="E42318" t="inlineStr">
        <is>
          <t>Full-time</t>
        </is>
      </c>
      <c r="F42318" t="b">
        <v>0</v>
      </c>
      <c r="G42318" t="inlineStr">
        <is>
          <t>United Kingdom</t>
        </is>
      </c>
      <c r="H42318" s="2" t="n">
        <v>45417.88403935185</v>
      </c>
      <c r="I42318" t="b">
        <v>0</v>
      </c>
      <c r="J42318" t="b">
        <v>0</v>
      </c>
      <c r="K42318" t="inlineStr">
        <is>
          <t>United Kingdom</t>
        </is>
      </c>
      <c r="L42318" t="inlineStr"/>
      <c r="M42318" t="inlineStr"/>
      <c r="N42318" t="inlineStr"/>
      <c r="O42318" t="inlineStr">
        <is>
          <t>AMP People | Connecting the most exciting tech companies with the brightest people | UK, US, Europe</t>
        </is>
      </c>
      <c r="P42318" t="inlineStr">
        <is>
          <t>['aws']</t>
        </is>
      </c>
      <c r="Q42318" t="inlineStr">
        <is>
          <t>{'cloud': ['aws']}</t>
        </is>
      </c>
    </row>
    <row r="42319">
      <c r="A42319" t="inlineStr">
        <is>
          <t>Senior Data Engineer</t>
        </is>
      </c>
      <c r="B42319" t="inlineStr">
        <is>
          <t>Senior Data Engineer</t>
        </is>
      </c>
      <c r="C42319" t="inlineStr">
        <is>
          <t>Auckland, New Zealand</t>
        </is>
      </c>
      <c r="D42319" t="inlineStr">
        <is>
          <t>via LinkedIn</t>
        </is>
      </c>
      <c r="E42319" t="inlineStr">
        <is>
          <t>Full-time</t>
        </is>
      </c>
      <c r="F42319" t="b">
        <v>0</v>
      </c>
      <c r="G42319" t="inlineStr">
        <is>
          <t>New Zealand</t>
        </is>
      </c>
      <c r="H42319" s="2" t="n">
        <v>45424.90386574074</v>
      </c>
      <c r="I42319" t="b">
        <v>1</v>
      </c>
      <c r="J42319" t="b">
        <v>0</v>
      </c>
      <c r="K42319" t="inlineStr">
        <is>
          <t>New Zealand</t>
        </is>
      </c>
      <c r="L42319" t="inlineStr"/>
      <c r="M42319" t="inlineStr"/>
      <c r="N42319" t="inlineStr"/>
      <c r="O42319" t="inlineStr">
        <is>
          <t>SkyCity Entertainment Group</t>
        </is>
      </c>
      <c r="P42319" t="inlineStr">
        <is>
          <t>['sql', 'azure', 'github']</t>
        </is>
      </c>
      <c r="Q42319" t="inlineStr">
        <is>
          <t>{'cloud': ['azure'], 'other': ['github'], 'programming': ['sql']}</t>
        </is>
      </c>
    </row>
    <row r="42320">
      <c r="A42320" t="inlineStr">
        <is>
          <t>Data Engineer</t>
        </is>
      </c>
      <c r="B42320" t="inlineStr">
        <is>
          <t>Data Engineering Lead (Marketing)</t>
        </is>
      </c>
      <c r="C42320" t="inlineStr">
        <is>
          <t>Atlanta, GA</t>
        </is>
      </c>
      <c r="D42320" t="inlineStr">
        <is>
          <t>via LinkedIn</t>
        </is>
      </c>
      <c r="E42320" t="inlineStr">
        <is>
          <t>Full-time</t>
        </is>
      </c>
      <c r="F42320" t="b">
        <v>0</v>
      </c>
      <c r="G42320" t="inlineStr">
        <is>
          <t>Georgia</t>
        </is>
      </c>
      <c r="H42320" s="2" t="n">
        <v>45427.91064814815</v>
      </c>
      <c r="I42320" t="b">
        <v>0</v>
      </c>
      <c r="J42320" t="b">
        <v>1</v>
      </c>
      <c r="K42320" t="inlineStr">
        <is>
          <t>United States</t>
        </is>
      </c>
      <c r="L42320" t="inlineStr"/>
      <c r="M42320" t="inlineStr"/>
      <c r="N42320" t="inlineStr"/>
      <c r="O42320" t="inlineStr">
        <is>
          <t>UST</t>
        </is>
      </c>
      <c r="P42320" t="inlineStr">
        <is>
          <t>['python', 'sql', 'mongodb', 'mongodb', 'scala', 'r', 'firebase', 'firebase', 'azure', 'databricks', 'aws', 'gcp', 'pyspark', 'splunk', 'visio', 'github']</t>
        </is>
      </c>
      <c r="Q42320" t="inlineStr">
        <is>
          <t>{'analyst_tools': ['splunk', 'visio'], 'cloud': ['firebase', 'azure', 'databricks', 'aws', 'gcp'], 'databases': ['mongodb', 'firebase'], 'libraries': ['pyspark'], 'other': ['github'], 'programming': ['python', 'sql', 'mongodb', 'scala', 'r']}</t>
        </is>
      </c>
    </row>
    <row r="42321">
      <c r="A42321" t="inlineStr">
        <is>
          <t>Senior Data Analyst</t>
        </is>
      </c>
      <c r="B42321" t="inlineStr">
        <is>
          <t>Senior Data Governance Analyst</t>
        </is>
      </c>
      <c r="C42321" t="inlineStr">
        <is>
          <t>Trinidad and Tobago</t>
        </is>
      </c>
      <c r="D42321" t="inlineStr">
        <is>
          <t>via Caribbean Jobs</t>
        </is>
      </c>
      <c r="E42321" t="inlineStr">
        <is>
          <t>Full-time</t>
        </is>
      </c>
      <c r="F42321" t="b">
        <v>0</v>
      </c>
      <c r="G42321" t="inlineStr">
        <is>
          <t>Trinidad and Tobago</t>
        </is>
      </c>
      <c r="H42321" s="2" t="n">
        <v>45421.88793981481</v>
      </c>
      <c r="I42321" t="b">
        <v>0</v>
      </c>
      <c r="J42321" t="b">
        <v>0</v>
      </c>
      <c r="K42321" t="inlineStr">
        <is>
          <t>Trinidad and Tobago</t>
        </is>
      </c>
      <c r="L42321" t="inlineStr"/>
      <c r="M42321" t="inlineStr"/>
      <c r="N42321" t="inlineStr"/>
      <c r="O42321" t="inlineStr">
        <is>
          <t>Eve Anderson Recruitment Ltd</t>
        </is>
      </c>
      <c r="P42321" t="inlineStr"/>
      <c r="Q42321" t="inlineStr"/>
    </row>
    <row r="42322">
      <c r="A42322" t="inlineStr">
        <is>
          <t>Data Scientist</t>
        </is>
      </c>
      <c r="B42322" t="inlineStr">
        <is>
          <t>Data Scientist, Netherlands</t>
        </is>
      </c>
      <c r="C42322" t="inlineStr">
        <is>
          <t>Amsterdam, Netherlands</t>
        </is>
      </c>
      <c r="D42322" t="inlineStr">
        <is>
          <t>via BeBee</t>
        </is>
      </c>
      <c r="E42322" t="inlineStr">
        <is>
          <t>Full-time</t>
        </is>
      </c>
      <c r="F42322" t="b">
        <v>0</v>
      </c>
      <c r="G42322" t="inlineStr">
        <is>
          <t>Netherlands</t>
        </is>
      </c>
      <c r="H42322" s="2" t="n">
        <v>45440.90422453704</v>
      </c>
      <c r="I42322" t="b">
        <v>0</v>
      </c>
      <c r="J42322" t="b">
        <v>0</v>
      </c>
      <c r="K42322" t="inlineStr">
        <is>
          <t>Netherlands</t>
        </is>
      </c>
      <c r="L42322" t="inlineStr"/>
      <c r="M42322" t="inlineStr"/>
      <c r="N42322" t="inlineStr"/>
      <c r="O42322" t="inlineStr">
        <is>
          <t>Boston Consulting Group</t>
        </is>
      </c>
      <c r="P42322" t="inlineStr">
        <is>
          <t>['go', 'python', 'spark']</t>
        </is>
      </c>
      <c r="Q42322" t="inlineStr">
        <is>
          <t>{'libraries': ['spark'], 'programming': ['go', 'python']}</t>
        </is>
      </c>
    </row>
    <row r="42323">
      <c r="A42323" t="inlineStr">
        <is>
          <t>Data Scientist</t>
        </is>
      </c>
      <c r="B42323" t="inlineStr">
        <is>
          <t>Data Scientist (Intermediate – Senior Level)</t>
        </is>
      </c>
      <c r="C42323" t="inlineStr">
        <is>
          <t>Aurora, CO</t>
        </is>
      </c>
      <c r="D42323" t="inlineStr">
        <is>
          <t>via LinkedIn</t>
        </is>
      </c>
      <c r="E42323" t="inlineStr">
        <is>
          <t>Full-time</t>
        </is>
      </c>
      <c r="F42323" t="b">
        <v>0</v>
      </c>
      <c r="G42323" t="inlineStr">
        <is>
          <t>Texas, United States</t>
        </is>
      </c>
      <c r="H42323" s="2" t="n">
        <v>45419.87797453703</v>
      </c>
      <c r="I42323" t="b">
        <v>0</v>
      </c>
      <c r="J42323" t="b">
        <v>1</v>
      </c>
      <c r="K42323" t="inlineStr">
        <is>
          <t>United States</t>
        </is>
      </c>
      <c r="L42323" t="inlineStr"/>
      <c r="M42323" t="inlineStr"/>
      <c r="N42323" t="inlineStr"/>
      <c r="O42323" t="inlineStr">
        <is>
          <t>University of Colorado</t>
        </is>
      </c>
      <c r="P42323" t="inlineStr">
        <is>
          <t>['shell', 'python', 'aurora', 'aws', 'pytorch', 'tensorflow', 'unix', 'linux', 'github']</t>
        </is>
      </c>
      <c r="Q42323" t="inlineStr">
        <is>
          <t>{'cloud': ['aurora', 'aws'], 'libraries': ['pytorch', 'tensorflow'], 'os': ['unix', 'linux'], 'other': ['github'], 'programming': ['shell', 'python']}</t>
        </is>
      </c>
    </row>
    <row r="42324">
      <c r="A42324" t="inlineStr">
        <is>
          <t>Data Scientist</t>
        </is>
      </c>
      <c r="B42324" t="inlineStr">
        <is>
          <t>Data Scientist</t>
        </is>
      </c>
      <c r="C42324" t="inlineStr">
        <is>
          <t>McLean, VA</t>
        </is>
      </c>
      <c r="D42324" t="inlineStr">
        <is>
          <t>via LinkedIn</t>
        </is>
      </c>
      <c r="E42324" t="inlineStr">
        <is>
          <t>Full-time</t>
        </is>
      </c>
      <c r="F42324" t="b">
        <v>0</v>
      </c>
      <c r="G42324" t="inlineStr">
        <is>
          <t>Georgia</t>
        </is>
      </c>
      <c r="H42324" s="2" t="n">
        <v>45416.91063657407</v>
      </c>
      <c r="I42324" t="b">
        <v>0</v>
      </c>
      <c r="J42324" t="b">
        <v>0</v>
      </c>
      <c r="K42324" t="inlineStr">
        <is>
          <t>United States</t>
        </is>
      </c>
      <c r="L42324" t="inlineStr"/>
      <c r="M42324" t="inlineStr"/>
      <c r="N42324" t="inlineStr"/>
      <c r="O42324" t="inlineStr">
        <is>
          <t>USAJOBS</t>
        </is>
      </c>
      <c r="P42324" t="inlineStr">
        <is>
          <t>['python', 'go', 'tableau']</t>
        </is>
      </c>
      <c r="Q42324" t="inlineStr">
        <is>
          <t>{'analyst_tools': ['tableau'], 'programming': ['python', 'go']}</t>
        </is>
      </c>
    </row>
    <row r="42325">
      <c r="A42325" t="inlineStr">
        <is>
          <t>Data Analyst</t>
        </is>
      </c>
      <c r="B42325" t="inlineStr">
        <is>
          <t>CRM and Data Analyst at Heriot-Watt University - Malaysia (Onsite)</t>
        </is>
      </c>
      <c r="C42325" t="inlineStr">
        <is>
          <t>Malaysia</t>
        </is>
      </c>
      <c r="D42325" t="inlineStr">
        <is>
          <t>via AI Solves That!</t>
        </is>
      </c>
      <c r="E42325" t="inlineStr">
        <is>
          <t>Full-time</t>
        </is>
      </c>
      <c r="F42325" t="b">
        <v>0</v>
      </c>
      <c r="G42325" t="inlineStr">
        <is>
          <t>Malaysia</t>
        </is>
      </c>
      <c r="H42325" s="2" t="n">
        <v>45428.88856481481</v>
      </c>
      <c r="I42325" t="b">
        <v>1</v>
      </c>
      <c r="J42325" t="b">
        <v>0</v>
      </c>
      <c r="K42325" t="inlineStr">
        <is>
          <t>Malaysia</t>
        </is>
      </c>
      <c r="L42325" t="inlineStr"/>
      <c r="M42325" t="inlineStr"/>
      <c r="N42325" t="inlineStr"/>
      <c r="O42325" t="inlineStr">
        <is>
          <t>Heriot-Watt University</t>
        </is>
      </c>
      <c r="P42325" t="inlineStr"/>
      <c r="Q42325" t="inlineStr"/>
    </row>
    <row r="42326">
      <c r="A42326" t="inlineStr">
        <is>
          <t>Data Scientist</t>
        </is>
      </c>
      <c r="B42326" t="inlineStr">
        <is>
          <t>Data Scientist - Smart Shipping</t>
        </is>
      </c>
      <c r="C42326" t="inlineStr">
        <is>
          <t>Eindhoven, Netherlands</t>
        </is>
      </c>
      <c r="D42326" t="inlineStr">
        <is>
          <t>via LinkedIn</t>
        </is>
      </c>
      <c r="E42326" t="inlineStr">
        <is>
          <t>Full-time</t>
        </is>
      </c>
      <c r="F42326" t="b">
        <v>0</v>
      </c>
      <c r="G42326" t="inlineStr">
        <is>
          <t>Netherlands</t>
        </is>
      </c>
      <c r="H42326" s="2" t="n">
        <v>45413.89493055556</v>
      </c>
      <c r="I42326" t="b">
        <v>0</v>
      </c>
      <c r="J42326" t="b">
        <v>0</v>
      </c>
      <c r="K42326" t="inlineStr">
        <is>
          <t>Netherlands</t>
        </is>
      </c>
      <c r="L42326" t="inlineStr"/>
      <c r="M42326" t="inlineStr"/>
      <c r="N42326" t="inlineStr"/>
      <c r="O42326" t="inlineStr">
        <is>
          <t>Sendcloud</t>
        </is>
      </c>
      <c r="P42326" t="inlineStr">
        <is>
          <t>['python', 'r', 'aws']</t>
        </is>
      </c>
      <c r="Q42326" t="inlineStr">
        <is>
          <t>{'cloud': ['aws'], 'programming': ['python', 'r']}</t>
        </is>
      </c>
    </row>
    <row r="42327">
      <c r="A42327" t="inlineStr">
        <is>
          <t>Senior Data Analyst</t>
        </is>
      </c>
      <c r="B42327" t="inlineStr">
        <is>
          <t>MR Data Processor IC Senior Sr Analyst</t>
        </is>
      </c>
      <c r="C42327" t="inlineStr">
        <is>
          <t>India</t>
        </is>
      </c>
      <c r="D42327" t="inlineStr">
        <is>
          <t>via Shine</t>
        </is>
      </c>
      <c r="E42327" t="inlineStr">
        <is>
          <t>Full-time</t>
        </is>
      </c>
      <c r="F42327" t="b">
        <v>0</v>
      </c>
      <c r="G42327" t="inlineStr">
        <is>
          <t>India</t>
        </is>
      </c>
      <c r="H42327" s="2" t="n">
        <v>45431.88423611111</v>
      </c>
      <c r="I42327" t="b">
        <v>1</v>
      </c>
      <c r="J42327" t="b">
        <v>0</v>
      </c>
      <c r="K42327" t="inlineStr">
        <is>
          <t>India</t>
        </is>
      </c>
      <c r="L42327" t="inlineStr"/>
      <c r="M42327" t="inlineStr"/>
      <c r="N42327" t="inlineStr"/>
      <c r="O42327" t="inlineStr">
        <is>
          <t>Dentsu Aegis Network</t>
        </is>
      </c>
      <c r="P42327" t="inlineStr">
        <is>
          <t>['ruby', 'ruby']</t>
        </is>
      </c>
      <c r="Q42327" t="inlineStr">
        <is>
          <t>{'programming': ['ruby'], 'webframeworks': ['ruby']}</t>
        </is>
      </c>
    </row>
    <row r="42328">
      <c r="A42328" t="inlineStr">
        <is>
          <t>Data Analyst</t>
        </is>
      </c>
      <c r="B42328" t="inlineStr">
        <is>
          <t>Data Analyst</t>
        </is>
      </c>
      <c r="C42328" t="inlineStr">
        <is>
          <t>United States</t>
        </is>
      </c>
      <c r="D42328" t="inlineStr">
        <is>
          <t>via LinkedIn</t>
        </is>
      </c>
      <c r="E42328" t="inlineStr">
        <is>
          <t>Full-time</t>
        </is>
      </c>
      <c r="F42328" t="b">
        <v>0</v>
      </c>
      <c r="G42328" t="inlineStr">
        <is>
          <t>Texas, United States</t>
        </is>
      </c>
      <c r="H42328" s="2" t="n">
        <v>45422.87991898148</v>
      </c>
      <c r="I42328" t="b">
        <v>0</v>
      </c>
      <c r="J42328" t="b">
        <v>0</v>
      </c>
      <c r="K42328" t="inlineStr">
        <is>
          <t>United States</t>
        </is>
      </c>
      <c r="L42328" t="inlineStr"/>
      <c r="M42328" t="inlineStr"/>
      <c r="N42328" t="inlineStr"/>
      <c r="O42328" t="inlineStr">
        <is>
          <t>Insight Global</t>
        </is>
      </c>
      <c r="P42328" t="inlineStr">
        <is>
          <t>['sql', 'oracle', 'azure', 'power bi', 'tableau', 'excel']</t>
        </is>
      </c>
      <c r="Q42328" t="inlineStr">
        <is>
          <t>{'analyst_tools': ['power bi', 'tableau', 'excel'], 'cloud': ['oracle', 'azure'], 'programming': ['sql']}</t>
        </is>
      </c>
    </row>
    <row r="42329">
      <c r="A42329" t="inlineStr">
        <is>
          <t>Senior Data Analyst</t>
        </is>
      </c>
      <c r="B42329" t="inlineStr">
        <is>
          <t>Senior Analytic Data Analyst</t>
        </is>
      </c>
      <c r="C42329" t="inlineStr">
        <is>
          <t>Tipton, IN</t>
        </is>
      </c>
      <c r="D42329" t="inlineStr">
        <is>
          <t>via Healthcare Listings</t>
        </is>
      </c>
      <c r="E42329" t="inlineStr">
        <is>
          <t>Contractor</t>
        </is>
      </c>
      <c r="F42329" t="b">
        <v>0</v>
      </c>
      <c r="G42329" t="inlineStr">
        <is>
          <t>Illinois, United States</t>
        </is>
      </c>
      <c r="H42329" s="2" t="n">
        <v>45431.87700231482</v>
      </c>
      <c r="I42329" t="b">
        <v>0</v>
      </c>
      <c r="J42329" t="b">
        <v>0</v>
      </c>
      <c r="K42329" t="inlineStr">
        <is>
          <t>United States</t>
        </is>
      </c>
      <c r="L42329" t="inlineStr"/>
      <c r="M42329" t="inlineStr"/>
      <c r="N42329" t="inlineStr"/>
      <c r="O42329" t="inlineStr">
        <is>
          <t>Highmark Health</t>
        </is>
      </c>
      <c r="P42329" t="inlineStr">
        <is>
          <t>['sql', 'sas', 'sas']</t>
        </is>
      </c>
      <c r="Q42329" t="inlineStr">
        <is>
          <t>{'analyst_tools': ['sas'], 'programming': ['sql', 'sas']}</t>
        </is>
      </c>
    </row>
    <row r="42330">
      <c r="A42330" t="inlineStr">
        <is>
          <t>Data Scientist</t>
        </is>
      </c>
      <c r="B42330" t="inlineStr">
        <is>
          <t>Data Scientist - Madrid</t>
        </is>
      </c>
      <c r="C42330" t="inlineStr">
        <is>
          <t>Madrid, Spain</t>
        </is>
      </c>
      <c r="D42330" t="inlineStr">
        <is>
          <t>via LinkedIn</t>
        </is>
      </c>
      <c r="E42330" t="inlineStr">
        <is>
          <t>Full-time</t>
        </is>
      </c>
      <c r="F42330" t="b">
        <v>0</v>
      </c>
      <c r="G42330" t="inlineStr">
        <is>
          <t>Spain</t>
        </is>
      </c>
      <c r="H42330" s="2" t="n">
        <v>45440.90246527778</v>
      </c>
      <c r="I42330" t="b">
        <v>0</v>
      </c>
      <c r="J42330" t="b">
        <v>0</v>
      </c>
      <c r="K42330" t="inlineStr">
        <is>
          <t>Spain</t>
        </is>
      </c>
      <c r="L42330" t="inlineStr"/>
      <c r="M42330" t="inlineStr"/>
      <c r="N42330" t="inlineStr"/>
      <c r="O42330" t="inlineStr">
        <is>
          <t>Ayuda en Acción</t>
        </is>
      </c>
      <c r="P42330" t="inlineStr">
        <is>
          <t>['python', 'r', 'sql', 'nosql', 'pandas', 'numpy', 'scikit-learn', 'jupyter', 'power bi', 'spss', 'excel', 'tableau']</t>
        </is>
      </c>
      <c r="Q42330" t="inlineStr">
        <is>
          <t>{'analyst_tools': ['power bi', 'spss', 'excel', 'tableau'], 'libraries': ['pandas', 'numpy', 'scikit-learn', 'jupyter'], 'programming': ['python', 'r', 'sql', 'nosql']}</t>
        </is>
      </c>
    </row>
    <row r="42331">
      <c r="A42331" t="inlineStr">
        <is>
          <t>Data Analyst</t>
        </is>
      </c>
      <c r="B42331" t="inlineStr">
        <is>
          <t>Data Protection Analyst</t>
        </is>
      </c>
      <c r="C42331" t="inlineStr">
        <is>
          <t>Kenya</t>
        </is>
      </c>
      <c r="D42331" t="inlineStr">
        <is>
          <t>via LinkedIn</t>
        </is>
      </c>
      <c r="E42331" t="inlineStr">
        <is>
          <t>Full-time</t>
        </is>
      </c>
      <c r="F42331" t="b">
        <v>0</v>
      </c>
      <c r="G42331" t="inlineStr">
        <is>
          <t>Kenya</t>
        </is>
      </c>
      <c r="H42331" s="2" t="n">
        <v>45425.89577546297</v>
      </c>
      <c r="I42331" t="b">
        <v>1</v>
      </c>
      <c r="J42331" t="b">
        <v>0</v>
      </c>
      <c r="K42331" t="inlineStr">
        <is>
          <t>Kenya</t>
        </is>
      </c>
      <c r="L42331" t="inlineStr"/>
      <c r="M42331" t="inlineStr"/>
      <c r="N42331" t="inlineStr"/>
      <c r="O42331" t="inlineStr">
        <is>
          <t>Equity Bank Limited</t>
        </is>
      </c>
      <c r="P42331" t="inlineStr">
        <is>
          <t>['windows']</t>
        </is>
      </c>
      <c r="Q42331" t="inlineStr">
        <is>
          <t>{'os': ['windows']}</t>
        </is>
      </c>
    </row>
    <row r="42332">
      <c r="A42332" t="inlineStr">
        <is>
          <t>Data Engineer</t>
        </is>
      </c>
      <c r="B42332" t="inlineStr">
        <is>
          <t>Solutions Engineer - Data</t>
        </is>
      </c>
      <c r="C42332" t="inlineStr">
        <is>
          <t>Anywhere</t>
        </is>
      </c>
      <c r="D42332" t="inlineStr">
        <is>
          <t>via LinkedIn</t>
        </is>
      </c>
      <c r="E42332" t="inlineStr">
        <is>
          <t>Full-time</t>
        </is>
      </c>
      <c r="F42332" t="b">
        <v>1</v>
      </c>
      <c r="G42332" t="inlineStr">
        <is>
          <t>United Kingdom</t>
        </is>
      </c>
      <c r="H42332" s="2" t="n">
        <v>45433.91297453704</v>
      </c>
      <c r="I42332" t="b">
        <v>0</v>
      </c>
      <c r="J42332" t="b">
        <v>0</v>
      </c>
      <c r="K42332" t="inlineStr">
        <is>
          <t>United Kingdom</t>
        </is>
      </c>
      <c r="L42332" t="inlineStr"/>
      <c r="M42332" t="inlineStr"/>
      <c r="N42332" t="inlineStr"/>
      <c r="O42332" t="inlineStr">
        <is>
          <t>SentinelOne</t>
        </is>
      </c>
      <c r="P42332" t="inlineStr">
        <is>
          <t>['shell', 'perl', 'python', 'cassandra', 'elasticsearch', 'snowflake', 'databricks', 'aws', 'azure', 'hadoop', 'kafka', 'windows', 'splunk', 'kubernetes']</t>
        </is>
      </c>
      <c r="Q42332" t="inlineStr">
        <is>
          <t>{'analyst_tools': ['splunk'], 'cloud': ['snowflake', 'databricks', 'aws', 'azure'], 'databases': ['cassandra', 'elasticsearch'], 'libraries': ['hadoop', 'kafka'], 'os': ['windows'], 'other': ['kubernetes'], 'programming': ['shell', 'perl', 'python']}</t>
        </is>
      </c>
    </row>
    <row r="42333">
      <c r="A42333" t="inlineStr">
        <is>
          <t>Data Scientist</t>
        </is>
      </c>
      <c r="B42333" t="inlineStr">
        <is>
          <t>Data Scientist</t>
        </is>
      </c>
      <c r="C42333" t="inlineStr">
        <is>
          <t>Sunnyvale, CA</t>
        </is>
      </c>
      <c r="D42333" t="inlineStr">
        <is>
          <t>via Jora</t>
        </is>
      </c>
      <c r="E42333" t="inlineStr">
        <is>
          <t>Full-time</t>
        </is>
      </c>
      <c r="F42333" t="b">
        <v>0</v>
      </c>
      <c r="G42333" t="inlineStr">
        <is>
          <t>California, United States</t>
        </is>
      </c>
      <c r="H42333" s="2" t="n">
        <v>45420.87827546296</v>
      </c>
      <c r="I42333" t="b">
        <v>0</v>
      </c>
      <c r="J42333" t="b">
        <v>0</v>
      </c>
      <c r="K42333" t="inlineStr">
        <is>
          <t>United States</t>
        </is>
      </c>
      <c r="L42333" t="inlineStr"/>
      <c r="M42333" t="inlineStr"/>
      <c r="N42333" t="inlineStr"/>
      <c r="O42333" t="inlineStr">
        <is>
          <t>Aventurine Technologies Inc</t>
        </is>
      </c>
      <c r="P42333" t="inlineStr"/>
      <c r="Q42333" t="inlineStr"/>
    </row>
    <row r="42334">
      <c r="A42334" t="inlineStr">
        <is>
          <t>Data Analyst</t>
        </is>
      </c>
      <c r="B42334" t="inlineStr">
        <is>
          <t>Pharmacy Rebate Data &amp; Reporting Analyst</t>
        </is>
      </c>
      <c r="C42334" t="inlineStr">
        <is>
          <t>Anywhere</t>
        </is>
      </c>
      <c r="D42334" t="inlineStr">
        <is>
          <t>via LinkedIn Puerto Rico</t>
        </is>
      </c>
      <c r="E42334" t="inlineStr">
        <is>
          <t>Full-time</t>
        </is>
      </c>
      <c r="F42334" t="b">
        <v>1</v>
      </c>
      <c r="G42334" t="inlineStr">
        <is>
          <t>Puerto Rico</t>
        </is>
      </c>
      <c r="H42334" s="2" t="n">
        <v>45427.9125</v>
      </c>
      <c r="I42334" t="b">
        <v>0</v>
      </c>
      <c r="J42334" t="b">
        <v>0</v>
      </c>
      <c r="K42334" t="inlineStr">
        <is>
          <t>Puerto Rico</t>
        </is>
      </c>
      <c r="L42334" t="inlineStr"/>
      <c r="M42334" t="inlineStr"/>
      <c r="N42334" t="inlineStr"/>
      <c r="O42334" t="inlineStr">
        <is>
          <t>Abarca Health</t>
        </is>
      </c>
      <c r="P42334" t="inlineStr">
        <is>
          <t>['sql', 'snowflake', 'tableau', 'excel', 'ssrs', 'flow']</t>
        </is>
      </c>
      <c r="Q42334" t="inlineStr">
        <is>
          <t>{'analyst_tools': ['tableau', 'excel', 'ssrs'], 'cloud': ['snowflake'], 'other': ['flow'], 'programming': ['sql']}</t>
        </is>
      </c>
    </row>
    <row r="42335">
      <c r="A42335" t="inlineStr">
        <is>
          <t>Senior Data Engineer</t>
        </is>
      </c>
      <c r="B42335" t="inlineStr">
        <is>
          <t>Senior Data Engineer</t>
        </is>
      </c>
      <c r="C42335" t="inlineStr">
        <is>
          <t>Anywhere</t>
        </is>
      </c>
      <c r="D42335" t="inlineStr">
        <is>
          <t>via LinkedIn</t>
        </is>
      </c>
      <c r="E42335" t="inlineStr">
        <is>
          <t>Full-time</t>
        </is>
      </c>
      <c r="F42335" t="b">
        <v>1</v>
      </c>
      <c r="G42335" t="inlineStr">
        <is>
          <t>Argentina</t>
        </is>
      </c>
      <c r="H42335" s="2" t="n">
        <v>45428.88563657407</v>
      </c>
      <c r="I42335" t="b">
        <v>1</v>
      </c>
      <c r="J42335" t="b">
        <v>0</v>
      </c>
      <c r="K42335" t="inlineStr">
        <is>
          <t>Argentina</t>
        </is>
      </c>
      <c r="L42335" t="inlineStr"/>
      <c r="M42335" t="inlineStr"/>
      <c r="N42335" t="inlineStr"/>
      <c r="O42335" t="inlineStr">
        <is>
          <t>Lean Tech</t>
        </is>
      </c>
      <c r="P42335" t="inlineStr">
        <is>
          <t>['sql', 'python', 'redis', 'dynamodb', 'aws', 'excel', 'docker', 'git']</t>
        </is>
      </c>
      <c r="Q42335" t="inlineStr">
        <is>
          <t>{'analyst_tools': ['excel'], 'cloud': ['aws'], 'databases': ['redis', 'dynamodb'], 'other': ['docker', 'git'], 'programming': ['sql', 'python']}</t>
        </is>
      </c>
    </row>
    <row r="42336">
      <c r="A42336" t="inlineStr">
        <is>
          <t>Data Engineer</t>
        </is>
      </c>
      <c r="B42336" t="inlineStr">
        <is>
          <t>Data Engineer - Databricks</t>
        </is>
      </c>
      <c r="C42336" t="inlineStr">
        <is>
          <t>Brazil</t>
        </is>
      </c>
      <c r="D42336" t="inlineStr">
        <is>
          <t>via Indeed</t>
        </is>
      </c>
      <c r="E42336" t="inlineStr">
        <is>
          <t>Full-time</t>
        </is>
      </c>
      <c r="F42336" t="b">
        <v>0</v>
      </c>
      <c r="G42336" t="inlineStr">
        <is>
          <t>Brazil</t>
        </is>
      </c>
      <c r="H42336" s="2" t="n">
        <v>45418.89090277778</v>
      </c>
      <c r="I42336" t="b">
        <v>0</v>
      </c>
      <c r="J42336" t="b">
        <v>0</v>
      </c>
      <c r="K42336" t="inlineStr">
        <is>
          <t>Brazil</t>
        </is>
      </c>
      <c r="L42336" t="inlineStr"/>
      <c r="M42336" t="inlineStr"/>
      <c r="N42336" t="inlineStr"/>
      <c r="O42336" t="inlineStr">
        <is>
          <t>Transparent Hiring</t>
        </is>
      </c>
      <c r="P42336" t="inlineStr">
        <is>
          <t>['sql', 'python', 'scala', 'nosql', 'shell', 'sql server', 'databricks', 'azure', 'unix']</t>
        </is>
      </c>
      <c r="Q42336" t="inlineStr">
        <is>
          <t>{'cloud': ['databricks', 'azure'], 'databases': ['sql server'], 'os': ['unix'], 'programming': ['sql', 'python', 'scala', 'nosql', 'shell']}</t>
        </is>
      </c>
    </row>
    <row r="42337">
      <c r="A42337" t="inlineStr">
        <is>
          <t>Software Engineer</t>
        </is>
      </c>
      <c r="B42337" t="inlineStr">
        <is>
          <t>Systems Engineer (Tableau/Power BI)</t>
        </is>
      </c>
      <c r="C42337" t="inlineStr">
        <is>
          <t>Bogotá, Bogota, Colombia</t>
        </is>
      </c>
      <c r="D42337" t="inlineStr">
        <is>
          <t>via Smart Recruiters Jobs</t>
        </is>
      </c>
      <c r="E42337" t="inlineStr">
        <is>
          <t>Full-time</t>
        </is>
      </c>
      <c r="F42337" t="b">
        <v>0</v>
      </c>
      <c r="G42337" t="inlineStr">
        <is>
          <t>Colombia</t>
        </is>
      </c>
      <c r="H42337" s="2" t="n">
        <v>45440.89961805556</v>
      </c>
      <c r="I42337" t="b">
        <v>0</v>
      </c>
      <c r="J42337" t="b">
        <v>0</v>
      </c>
      <c r="K42337" t="inlineStr">
        <is>
          <t>Colombia</t>
        </is>
      </c>
      <c r="L42337" t="inlineStr"/>
      <c r="M42337" t="inlineStr"/>
      <c r="N42337" t="inlineStr"/>
      <c r="O42337" t="inlineStr">
        <is>
          <t>Visa</t>
        </is>
      </c>
      <c r="P42337" t="inlineStr">
        <is>
          <t>['sql', 'python', 'scala', 'java', 'db2', 'sql server', 'oracle', 'node', 'tableau', 'power bi']</t>
        </is>
      </c>
      <c r="Q42337" t="inlineStr">
        <is>
          <t>{'analyst_tools': ['tableau', 'power bi'], 'cloud': ['oracle'], 'databases': ['db2', 'sql server'], 'programming': ['sql', 'python', 'scala', 'java'], 'webframeworks': ['node']}</t>
        </is>
      </c>
    </row>
    <row r="42338">
      <c r="A42338" t="inlineStr">
        <is>
          <t>Senior Data Analyst</t>
        </is>
      </c>
      <c r="B42338" t="inlineStr">
        <is>
          <t>Sr BI Data Analyst - Arlington VA, Solon OH or Rogers AR</t>
        </is>
      </c>
      <c r="C42338" t="inlineStr">
        <is>
          <t>Arlington, VA</t>
        </is>
      </c>
      <c r="D42338" t="inlineStr">
        <is>
          <t>via LinkedIn</t>
        </is>
      </c>
      <c r="E42338" t="inlineStr">
        <is>
          <t>Full-time</t>
        </is>
      </c>
      <c r="F42338" t="b">
        <v>0</v>
      </c>
      <c r="G42338" t="inlineStr">
        <is>
          <t>New York, United States</t>
        </is>
      </c>
      <c r="H42338" s="2" t="n">
        <v>45426.87538194445</v>
      </c>
      <c r="I42338" t="b">
        <v>1</v>
      </c>
      <c r="J42338" t="b">
        <v>0</v>
      </c>
      <c r="K42338" t="inlineStr">
        <is>
          <t>United States</t>
        </is>
      </c>
      <c r="L42338" t="inlineStr"/>
      <c r="M42338" t="inlineStr"/>
      <c r="N42338" t="inlineStr"/>
      <c r="O42338" t="inlineStr">
        <is>
          <t>Nestlé</t>
        </is>
      </c>
      <c r="P42338" t="inlineStr">
        <is>
          <t>['sql', 'azure', 'power bi', 'dax']</t>
        </is>
      </c>
      <c r="Q42338" t="inlineStr">
        <is>
          <t>{'analyst_tools': ['power bi', 'dax'], 'cloud': ['azure'], 'programming': ['sql']}</t>
        </is>
      </c>
    </row>
    <row r="42339">
      <c r="A42339" t="inlineStr">
        <is>
          <t>Senior Data Analyst</t>
        </is>
      </c>
      <c r="B42339" t="inlineStr">
        <is>
          <t>Senior Analytic Data Analyst</t>
        </is>
      </c>
      <c r="C42339" t="inlineStr">
        <is>
          <t>Versailles, MO</t>
        </is>
      </c>
      <c r="D42339" t="inlineStr">
        <is>
          <t>via Healthcare Listings</t>
        </is>
      </c>
      <c r="E42339" t="inlineStr">
        <is>
          <t>Contractor</t>
        </is>
      </c>
      <c r="F42339" t="b">
        <v>0</v>
      </c>
      <c r="G42339" t="inlineStr">
        <is>
          <t>Illinois, United States</t>
        </is>
      </c>
      <c r="H42339" s="2" t="n">
        <v>45431.87693287037</v>
      </c>
      <c r="I42339" t="b">
        <v>0</v>
      </c>
      <c r="J42339" t="b">
        <v>0</v>
      </c>
      <c r="K42339" t="inlineStr">
        <is>
          <t>United States</t>
        </is>
      </c>
      <c r="L42339" t="inlineStr"/>
      <c r="M42339" t="inlineStr"/>
      <c r="N42339" t="inlineStr"/>
      <c r="O42339" t="inlineStr">
        <is>
          <t>Highmark Health</t>
        </is>
      </c>
      <c r="P42339" t="inlineStr">
        <is>
          <t>['sql', 'sas', 'sas']</t>
        </is>
      </c>
      <c r="Q42339" t="inlineStr">
        <is>
          <t>{'analyst_tools': ['sas'], 'programming': ['sql', 'sas']}</t>
        </is>
      </c>
    </row>
    <row r="42340">
      <c r="A42340" t="inlineStr">
        <is>
          <t>Data Analyst</t>
        </is>
      </c>
      <c r="B42340" t="inlineStr">
        <is>
          <t>Data Analyst II</t>
        </is>
      </c>
      <c r="C42340" t="inlineStr">
        <is>
          <t>Costa Mesa, CA</t>
        </is>
      </c>
      <c r="D42340" t="inlineStr">
        <is>
          <t>via SmartRecruiters Job Search</t>
        </is>
      </c>
      <c r="E42340" t="inlineStr">
        <is>
          <t>Full-time</t>
        </is>
      </c>
      <c r="F42340" t="b">
        <v>0</v>
      </c>
      <c r="G42340" t="inlineStr">
        <is>
          <t>California, United States</t>
        </is>
      </c>
      <c r="H42340" s="2" t="n">
        <v>45433.87576388889</v>
      </c>
      <c r="I42340" t="b">
        <v>0</v>
      </c>
      <c r="J42340" t="b">
        <v>0</v>
      </c>
      <c r="K42340" t="inlineStr">
        <is>
          <t>United States</t>
        </is>
      </c>
      <c r="L42340" t="inlineStr"/>
      <c r="M42340" t="inlineStr"/>
      <c r="N42340" t="inlineStr"/>
      <c r="O42340" t="inlineStr">
        <is>
          <t>Experian</t>
        </is>
      </c>
      <c r="P42340" t="inlineStr">
        <is>
          <t>['sql', 'tableau', 'excel', 'alteryx', 'powerpoint']</t>
        </is>
      </c>
      <c r="Q42340" t="inlineStr">
        <is>
          <t>{'analyst_tools': ['tableau', 'excel', 'alteryx', 'powerpoint'], 'programming': ['sql']}</t>
        </is>
      </c>
    </row>
    <row r="42341">
      <c r="A42341" t="inlineStr">
        <is>
          <t>Data Engineer</t>
        </is>
      </c>
      <c r="B42341" t="inlineStr">
        <is>
          <t>Data Engineer</t>
        </is>
      </c>
      <c r="C42341" t="inlineStr">
        <is>
          <t>Barcelona, Spain</t>
        </is>
      </c>
      <c r="D42341" t="inlineStr">
        <is>
          <t>via BeBee</t>
        </is>
      </c>
      <c r="E42341" t="inlineStr">
        <is>
          <t>Full-time</t>
        </is>
      </c>
      <c r="F42341" t="b">
        <v>0</v>
      </c>
      <c r="G42341" t="inlineStr">
        <is>
          <t>Spain</t>
        </is>
      </c>
      <c r="H42341" s="2" t="n">
        <v>45434.89163194445</v>
      </c>
      <c r="I42341" t="b">
        <v>0</v>
      </c>
      <c r="J42341" t="b">
        <v>0</v>
      </c>
      <c r="K42341" t="inlineStr">
        <is>
          <t>Spain</t>
        </is>
      </c>
      <c r="L42341" t="inlineStr"/>
      <c r="M42341" t="inlineStr"/>
      <c r="N42341" t="inlineStr"/>
      <c r="O42341" t="inlineStr">
        <is>
          <t>FCM Travel Spain</t>
        </is>
      </c>
      <c r="P42341" t="inlineStr">
        <is>
          <t>['python', 'postgresql']</t>
        </is>
      </c>
      <c r="Q42341" t="inlineStr">
        <is>
          <t>{'databases': ['postgresql'], 'programming': ['python']}</t>
        </is>
      </c>
    </row>
    <row r="42342">
      <c r="A42342" t="inlineStr">
        <is>
          <t>Senior Data Analyst</t>
        </is>
      </c>
      <c r="B42342" t="inlineStr">
        <is>
          <t>Senior Data Analyst, Marketing &amp; Enrollment – Hybrid/Chicago</t>
        </is>
      </c>
      <c r="C42342" t="inlineStr">
        <is>
          <t>Chicago, IL</t>
        </is>
      </c>
      <c r="D42342" t="inlineStr">
        <is>
          <t>via Adtalem Careers - Adtalem Global Education</t>
        </is>
      </c>
      <c r="E42342" t="inlineStr">
        <is>
          <t>Full-time</t>
        </is>
      </c>
      <c r="F42342" t="b">
        <v>0</v>
      </c>
      <c r="G42342" t="inlineStr">
        <is>
          <t>Illinois, United States</t>
        </is>
      </c>
      <c r="H42342" s="2" t="n">
        <v>45425.87719907407</v>
      </c>
      <c r="I42342" t="b">
        <v>0</v>
      </c>
      <c r="J42342" t="b">
        <v>1</v>
      </c>
      <c r="K42342" t="inlineStr">
        <is>
          <t>United States</t>
        </is>
      </c>
      <c r="L42342" t="inlineStr"/>
      <c r="M42342" t="inlineStr"/>
      <c r="N42342" t="inlineStr"/>
      <c r="O42342" t="inlineStr">
        <is>
          <t>Adtalem</t>
        </is>
      </c>
      <c r="P42342" t="inlineStr">
        <is>
          <t>['sql', 'python', 'power bi', 'tableau']</t>
        </is>
      </c>
      <c r="Q42342" t="inlineStr">
        <is>
          <t>{'analyst_tools': ['power bi', 'tableau'], 'programming': ['sql', 'python']}</t>
        </is>
      </c>
    </row>
    <row r="42343">
      <c r="A42343" t="inlineStr">
        <is>
          <t>Business Analyst</t>
        </is>
      </c>
      <c r="B42343" t="inlineStr">
        <is>
          <t>QA Engineer</t>
        </is>
      </c>
      <c r="C42343" t="inlineStr">
        <is>
          <t>India  (+1 other)</t>
        </is>
      </c>
      <c r="D42343" t="inlineStr">
        <is>
          <t>via EchoJobs</t>
        </is>
      </c>
      <c r="E42343" t="inlineStr">
        <is>
          <t>Full-time</t>
        </is>
      </c>
      <c r="F42343" t="b">
        <v>0</v>
      </c>
      <c r="G42343" t="inlineStr">
        <is>
          <t>India</t>
        </is>
      </c>
      <c r="H42343" s="2" t="n">
        <v>45419.88347222222</v>
      </c>
      <c r="I42343" t="b">
        <v>0</v>
      </c>
      <c r="J42343" t="b">
        <v>0</v>
      </c>
      <c r="K42343" t="inlineStr">
        <is>
          <t>India</t>
        </is>
      </c>
      <c r="L42343" t="inlineStr"/>
      <c r="M42343" t="inlineStr"/>
      <c r="N42343" t="inlineStr"/>
      <c r="O42343" t="inlineStr">
        <is>
          <t>Meredith</t>
        </is>
      </c>
      <c r="P42343" t="inlineStr">
        <is>
          <t>['javascript', 'selenium', 'jenkins', 'bitbucket', 'docker', 'git']</t>
        </is>
      </c>
      <c r="Q42343" t="inlineStr">
        <is>
          <t>{'libraries': ['selenium'], 'other': ['jenkins', 'bitbucket', 'docker', 'git'], 'programming': ['javascript']}</t>
        </is>
      </c>
    </row>
    <row r="42344">
      <c r="A42344" t="inlineStr">
        <is>
          <t>Data Analyst</t>
        </is>
      </c>
      <c r="B42344" t="inlineStr">
        <is>
          <t>Data Analyst</t>
        </is>
      </c>
      <c r="C42344" t="inlineStr">
        <is>
          <t>Charlotte, NC</t>
        </is>
      </c>
      <c r="D42344" t="inlineStr">
        <is>
          <t>via Dice</t>
        </is>
      </c>
      <c r="E42344" t="inlineStr">
        <is>
          <t>Contractor</t>
        </is>
      </c>
      <c r="F42344" t="b">
        <v>0</v>
      </c>
      <c r="G42344" t="inlineStr">
        <is>
          <t>Georgia</t>
        </is>
      </c>
      <c r="H42344" s="2" t="n">
        <v>45426.92371527778</v>
      </c>
      <c r="I42344" t="b">
        <v>1</v>
      </c>
      <c r="J42344" t="b">
        <v>0</v>
      </c>
      <c r="K42344" t="inlineStr">
        <is>
          <t>United States</t>
        </is>
      </c>
      <c r="L42344" t="inlineStr">
        <is>
          <t>hour</t>
        </is>
      </c>
      <c r="M42344" t="inlineStr"/>
      <c r="N42344" t="n">
        <v>62.5</v>
      </c>
      <c r="O42344" t="inlineStr">
        <is>
          <t>Collabera LLC</t>
        </is>
      </c>
      <c r="P42344" t="inlineStr">
        <is>
          <t>['sql', 'sql server', 'oracle', 'jira']</t>
        </is>
      </c>
      <c r="Q42344" t="inlineStr">
        <is>
          <t>{'async': ['jira'], 'cloud': ['oracle'], 'databases': ['sql server'], 'programming': ['sql']}</t>
        </is>
      </c>
    </row>
    <row r="42345">
      <c r="A42345" t="inlineStr">
        <is>
          <t>Senior Data Scientist</t>
        </is>
      </c>
      <c r="B42345" t="inlineStr">
        <is>
          <t>Senior Data Scientist</t>
        </is>
      </c>
      <c r="C42345" t="inlineStr">
        <is>
          <t>Telangana, India</t>
        </is>
      </c>
      <c r="D42345" t="inlineStr">
        <is>
          <t>via Indeed</t>
        </is>
      </c>
      <c r="E42345" t="inlineStr">
        <is>
          <t>Full-time</t>
        </is>
      </c>
      <c r="F42345" t="b">
        <v>0</v>
      </c>
      <c r="G42345" t="inlineStr">
        <is>
          <t>India</t>
        </is>
      </c>
      <c r="H42345" s="2" t="n">
        <v>45414.8865162037</v>
      </c>
      <c r="I42345" t="b">
        <v>0</v>
      </c>
      <c r="J42345" t="b">
        <v>0</v>
      </c>
      <c r="K42345" t="inlineStr">
        <is>
          <t>India</t>
        </is>
      </c>
      <c r="L42345" t="inlineStr"/>
      <c r="M42345" t="inlineStr"/>
      <c r="N42345" t="inlineStr"/>
      <c r="O42345" t="inlineStr">
        <is>
          <t>New Relic</t>
        </is>
      </c>
      <c r="P42345" t="inlineStr">
        <is>
          <t>['python', 'sql', 'looker', 'tableau']</t>
        </is>
      </c>
      <c r="Q42345" t="inlineStr">
        <is>
          <t>{'analyst_tools': ['looker', 'tableau'], 'programming': ['python', 'sql']}</t>
        </is>
      </c>
    </row>
    <row r="42346">
      <c r="A42346" t="inlineStr">
        <is>
          <t>Data Engineer</t>
        </is>
      </c>
      <c r="B42346" t="inlineStr">
        <is>
          <t>Azure Data Engineer</t>
        </is>
      </c>
      <c r="C42346" t="inlineStr">
        <is>
          <t>Addison, TX</t>
        </is>
      </c>
      <c r="D42346" t="inlineStr">
        <is>
          <t>via LinkedIn</t>
        </is>
      </c>
      <c r="E42346" t="inlineStr">
        <is>
          <t>Contractor</t>
        </is>
      </c>
      <c r="F42346" t="b">
        <v>0</v>
      </c>
      <c r="G42346" t="inlineStr">
        <is>
          <t>Florida, United States</t>
        </is>
      </c>
      <c r="H42346" s="2" t="n">
        <v>45420.88328703704</v>
      </c>
      <c r="I42346" t="b">
        <v>1</v>
      </c>
      <c r="J42346" t="b">
        <v>0</v>
      </c>
      <c r="K42346" t="inlineStr">
        <is>
          <t>United States</t>
        </is>
      </c>
      <c r="L42346" t="inlineStr"/>
      <c r="M42346" t="inlineStr"/>
      <c r="N42346" t="inlineStr"/>
      <c r="O42346" t="inlineStr">
        <is>
          <t>PamTen Inc</t>
        </is>
      </c>
      <c r="P42346" t="inlineStr">
        <is>
          <t>['azure', 'tableau']</t>
        </is>
      </c>
      <c r="Q42346" t="inlineStr">
        <is>
          <t>{'analyst_tools': ['tableau'], 'cloud': ['azure']}</t>
        </is>
      </c>
    </row>
    <row r="42347">
      <c r="A42347" t="inlineStr">
        <is>
          <t>Data Scientist</t>
        </is>
      </c>
      <c r="B42347" t="inlineStr">
        <is>
          <t>Director, Data Science Platforms – R&amp;D Information Operations</t>
        </is>
      </c>
      <c r="C42347" t="inlineStr">
        <is>
          <t>San Francisco, CA</t>
        </is>
      </c>
      <c r="D42347" t="inlineStr">
        <is>
          <t>via LinkedIn</t>
        </is>
      </c>
      <c r="E42347" t="inlineStr">
        <is>
          <t>Full-time</t>
        </is>
      </c>
      <c r="F42347" t="b">
        <v>0</v>
      </c>
      <c r="G42347" t="inlineStr">
        <is>
          <t>California, United States</t>
        </is>
      </c>
      <c r="H42347" s="2" t="n">
        <v>45440.87849537037</v>
      </c>
      <c r="I42347" t="b">
        <v>0</v>
      </c>
      <c r="J42347" t="b">
        <v>1</v>
      </c>
      <c r="K42347" t="inlineStr">
        <is>
          <t>United States</t>
        </is>
      </c>
      <c r="L42347" t="inlineStr"/>
      <c r="M42347" t="inlineStr"/>
      <c r="N42347" t="inlineStr"/>
      <c r="O42347" t="inlineStr">
        <is>
          <t>Revolution Medicines</t>
        </is>
      </c>
      <c r="P42347" t="inlineStr">
        <is>
          <t>['r', 'python', 'aws', 'azure']</t>
        </is>
      </c>
      <c r="Q42347" t="inlineStr">
        <is>
          <t>{'cloud': ['aws', 'azure'], 'programming': ['r', 'python']}</t>
        </is>
      </c>
    </row>
    <row r="42348">
      <c r="A42348" t="inlineStr">
        <is>
          <t>Senior Data Scientist</t>
        </is>
      </c>
      <c r="B42348" t="inlineStr">
        <is>
          <t>Senior Data Scientist - AI Services and Platforms</t>
        </is>
      </c>
      <c r="C42348" t="inlineStr">
        <is>
          <t>Sabina, OH</t>
        </is>
      </c>
      <c r="D42348" t="inlineStr">
        <is>
          <t>via Healthcare Listings</t>
        </is>
      </c>
      <c r="E42348" t="inlineStr">
        <is>
          <t>Contractor</t>
        </is>
      </c>
      <c r="F42348" t="b">
        <v>0</v>
      </c>
      <c r="G42348" t="inlineStr">
        <is>
          <t>Georgia</t>
        </is>
      </c>
      <c r="H42348" s="2" t="n">
        <v>45431.89818287037</v>
      </c>
      <c r="I42348" t="b">
        <v>0</v>
      </c>
      <c r="J42348" t="b">
        <v>0</v>
      </c>
      <c r="K42348" t="inlineStr">
        <is>
          <t>United States</t>
        </is>
      </c>
      <c r="L42348" t="inlineStr"/>
      <c r="M42348" t="inlineStr"/>
      <c r="N42348" t="inlineStr"/>
      <c r="O42348" t="inlineStr">
        <is>
          <t>Highmark Health</t>
        </is>
      </c>
      <c r="P42348" t="inlineStr">
        <is>
          <t>['python', 'sql', 'r', 'aws', 'azure', 'bigquery']</t>
        </is>
      </c>
      <c r="Q42348" t="inlineStr">
        <is>
          <t>{'cloud': ['aws', 'azure', 'bigquery'], 'programming': ['python', 'sql', 'r']}</t>
        </is>
      </c>
    </row>
    <row r="42349">
      <c r="A42349" t="inlineStr">
        <is>
          <t>Senior Data Analyst</t>
        </is>
      </c>
      <c r="B42349" t="inlineStr">
        <is>
          <t>Senior Data Analyst</t>
        </is>
      </c>
      <c r="C42349" t="inlineStr">
        <is>
          <t>Austin, TX</t>
        </is>
      </c>
      <c r="D42349" t="inlineStr">
        <is>
          <t>via LinkedIn</t>
        </is>
      </c>
      <c r="E42349" t="inlineStr">
        <is>
          <t>Full-time</t>
        </is>
      </c>
      <c r="F42349" t="b">
        <v>0</v>
      </c>
      <c r="G42349" t="inlineStr">
        <is>
          <t>Texas, United States</t>
        </is>
      </c>
      <c r="H42349" s="2" t="n">
        <v>45426.87601851852</v>
      </c>
      <c r="I42349" t="b">
        <v>0</v>
      </c>
      <c r="J42349" t="b">
        <v>0</v>
      </c>
      <c r="K42349" t="inlineStr">
        <is>
          <t>United States</t>
        </is>
      </c>
      <c r="L42349" t="inlineStr"/>
      <c r="M42349" t="inlineStr"/>
      <c r="N42349" t="inlineStr"/>
      <c r="O42349" t="inlineStr">
        <is>
          <t>Realtor.com</t>
        </is>
      </c>
      <c r="P42349" t="inlineStr">
        <is>
          <t>['sql', 'python', 'r', 'tableau', 'excel']</t>
        </is>
      </c>
      <c r="Q42349" t="inlineStr">
        <is>
          <t>{'analyst_tools': ['tableau', 'excel'], 'programming': ['sql', 'python', 'r']}</t>
        </is>
      </c>
    </row>
    <row r="42350">
      <c r="A42350" t="inlineStr">
        <is>
          <t>Software Engineer</t>
        </is>
      </c>
      <c r="B42350" t="inlineStr">
        <is>
          <t>Data Software Engineer</t>
        </is>
      </c>
      <c r="C42350" t="inlineStr">
        <is>
          <t>England, UK</t>
        </is>
      </c>
      <c r="D42350" t="inlineStr">
        <is>
          <t>via Totaljobs</t>
        </is>
      </c>
      <c r="E42350" t="inlineStr">
        <is>
          <t>Full-time</t>
        </is>
      </c>
      <c r="F42350" t="b">
        <v>0</v>
      </c>
      <c r="G42350" t="inlineStr">
        <is>
          <t>United Kingdom</t>
        </is>
      </c>
      <c r="H42350" s="2" t="n">
        <v>45427.88549768519</v>
      </c>
      <c r="I42350" t="b">
        <v>1</v>
      </c>
      <c r="J42350" t="b">
        <v>0</v>
      </c>
      <c r="K42350" t="inlineStr">
        <is>
          <t>United Kingdom</t>
        </is>
      </c>
      <c r="L42350" t="inlineStr"/>
      <c r="M42350" t="inlineStr"/>
      <c r="N42350" t="inlineStr"/>
      <c r="O42350" t="inlineStr">
        <is>
          <t>AON UK Ltd</t>
        </is>
      </c>
      <c r="P42350" t="inlineStr">
        <is>
          <t>['scala', 'python', 'aws', 'gcp', 'azure', 'spark', 'kafka', 'airflow']</t>
        </is>
      </c>
      <c r="Q42350" t="inlineStr">
        <is>
          <t>{'cloud': ['aws', 'gcp', 'azure'], 'libraries': ['spark', 'kafka', 'airflow'], 'programming': ['scala', 'python']}</t>
        </is>
      </c>
    </row>
    <row r="42351">
      <c r="A42351" t="inlineStr">
        <is>
          <t>Data Scientist</t>
        </is>
      </c>
      <c r="B42351" t="inlineStr">
        <is>
          <t>Customer Insights Data Specialist</t>
        </is>
      </c>
      <c r="C42351" t="inlineStr">
        <is>
          <t>Rome, Metropolitan City of Rome Capital, Italy</t>
        </is>
      </c>
      <c r="D42351" t="inlineStr">
        <is>
          <t>via LinkedIn</t>
        </is>
      </c>
      <c r="E42351" t="inlineStr">
        <is>
          <t>Full-time</t>
        </is>
      </c>
      <c r="F42351" t="b">
        <v>0</v>
      </c>
      <c r="G42351" t="inlineStr">
        <is>
          <t>Italy</t>
        </is>
      </c>
      <c r="H42351" s="2" t="n">
        <v>45422.90715277778</v>
      </c>
      <c r="I42351" t="b">
        <v>1</v>
      </c>
      <c r="J42351" t="b">
        <v>0</v>
      </c>
      <c r="K42351" t="inlineStr">
        <is>
          <t>Italy</t>
        </is>
      </c>
      <c r="L42351" t="inlineStr"/>
      <c r="M42351" t="inlineStr"/>
      <c r="N42351" t="inlineStr"/>
      <c r="O42351" t="inlineStr">
        <is>
          <t>Avanade</t>
        </is>
      </c>
      <c r="P42351" t="inlineStr">
        <is>
          <t>['sql', 'sql server', 'databricks']</t>
        </is>
      </c>
      <c r="Q42351" t="inlineStr">
        <is>
          <t>{'cloud': ['databricks'], 'databases': ['sql server'], 'programming': ['sql']}</t>
        </is>
      </c>
    </row>
    <row r="42352">
      <c r="A42352" t="inlineStr">
        <is>
          <t>Data Scientist</t>
        </is>
      </c>
      <c r="B42352" t="inlineStr">
        <is>
          <t>Analytics Engineer</t>
        </is>
      </c>
      <c r="C42352" t="inlineStr">
        <is>
          <t>Berlin, Germany</t>
        </is>
      </c>
      <c r="D42352" t="inlineStr">
        <is>
          <t>via BeBee</t>
        </is>
      </c>
      <c r="E42352" t="inlineStr">
        <is>
          <t>Full-time</t>
        </is>
      </c>
      <c r="F42352" t="b">
        <v>0</v>
      </c>
      <c r="G42352" t="inlineStr">
        <is>
          <t>Germany</t>
        </is>
      </c>
      <c r="H42352" s="2" t="n">
        <v>45443.88344907408</v>
      </c>
      <c r="I42352" t="b">
        <v>1</v>
      </c>
      <c r="J42352" t="b">
        <v>0</v>
      </c>
      <c r="K42352" t="inlineStr">
        <is>
          <t>Germany</t>
        </is>
      </c>
      <c r="L42352" t="inlineStr"/>
      <c r="M42352" t="inlineStr"/>
      <c r="N42352" t="inlineStr"/>
      <c r="O42352" t="inlineStr">
        <is>
          <t>Parloa</t>
        </is>
      </c>
      <c r="P42352" t="inlineStr">
        <is>
          <t>['python', 'mongodb', 'mongodb', 'sql', 'mysql', 'redis', 'azure', 'gdpr', 'kubernetes', 'docker', 'terraform']</t>
        </is>
      </c>
      <c r="Q42352" t="inlineStr">
        <is>
          <t>{'cloud': ['azure'], 'databases': ['mongodb', 'mysql', 'redis'], 'libraries': ['gdpr'], 'other': ['kubernetes', 'docker', 'terraform'], 'programming': ['python', 'mongodb', 'sql']}</t>
        </is>
      </c>
    </row>
    <row r="42353">
      <c r="A42353" t="inlineStr">
        <is>
          <t>Data Engineer</t>
        </is>
      </c>
      <c r="B42353" t="inlineStr">
        <is>
          <t>Lead AWS Data Engineer</t>
        </is>
      </c>
      <c r="C42353" t="inlineStr">
        <is>
          <t>London, UK</t>
        </is>
      </c>
      <c r="D42353" t="inlineStr">
        <is>
          <t>via Indeed</t>
        </is>
      </c>
      <c r="E42353" t="inlineStr">
        <is>
          <t>Full-time</t>
        </is>
      </c>
      <c r="F42353" t="b">
        <v>0</v>
      </c>
      <c r="G42353" t="inlineStr">
        <is>
          <t>United Kingdom</t>
        </is>
      </c>
      <c r="H42353" s="2" t="n">
        <v>45443.88712962963</v>
      </c>
      <c r="I42353" t="b">
        <v>1</v>
      </c>
      <c r="J42353" t="b">
        <v>0</v>
      </c>
      <c r="K42353" t="inlineStr">
        <is>
          <t>United Kingdom</t>
        </is>
      </c>
      <c r="L42353" t="inlineStr"/>
      <c r="M42353" t="inlineStr"/>
      <c r="N42353" t="inlineStr"/>
      <c r="O42353" t="inlineStr">
        <is>
          <t>Two Circles</t>
        </is>
      </c>
      <c r="P42353" t="inlineStr">
        <is>
          <t>['sql', 'aws', 'redshift', 'snowflake', 'spark']</t>
        </is>
      </c>
      <c r="Q42353" t="inlineStr">
        <is>
          <t>{'cloud': ['aws', 'redshift', 'snowflake'], 'libraries': ['spark'], 'programming': ['sql']}</t>
        </is>
      </c>
    </row>
    <row r="42354">
      <c r="A42354" t="inlineStr">
        <is>
          <t>Senior Data Engineer</t>
        </is>
      </c>
      <c r="B42354" t="inlineStr">
        <is>
          <t>Senior Data Engineer</t>
        </is>
      </c>
      <c r="C42354" t="inlineStr">
        <is>
          <t>Cebu City, Cebu, Philippines</t>
        </is>
      </c>
      <c r="D42354" t="inlineStr">
        <is>
          <t>via Jooble</t>
        </is>
      </c>
      <c r="E42354" t="inlineStr">
        <is>
          <t>Full-time</t>
        </is>
      </c>
      <c r="F42354" t="b">
        <v>0</v>
      </c>
      <c r="G42354" t="inlineStr">
        <is>
          <t>Philippines</t>
        </is>
      </c>
      <c r="H42354" s="2" t="n">
        <v>45431.88461805556</v>
      </c>
      <c r="I42354" t="b">
        <v>0</v>
      </c>
      <c r="J42354" t="b">
        <v>0</v>
      </c>
      <c r="K42354" t="inlineStr">
        <is>
          <t>Philippines</t>
        </is>
      </c>
      <c r="L42354" t="inlineStr"/>
      <c r="M42354" t="inlineStr"/>
      <c r="N42354" t="inlineStr"/>
      <c r="O42354" t="inlineStr">
        <is>
          <t>ACE American Insurance Company</t>
        </is>
      </c>
      <c r="P42354" t="inlineStr">
        <is>
          <t>['nosql', 'python', 'sql', 'databricks', 'azure', 'kafka', 'spark', 'kubernetes']</t>
        </is>
      </c>
      <c r="Q42354" t="inlineStr">
        <is>
          <t>{'cloud': ['databricks', 'azure'], 'libraries': ['kafka', 'spark'], 'other': ['kubernetes'], 'programming': ['nosql', 'python', 'sql']}</t>
        </is>
      </c>
    </row>
    <row r="42355">
      <c r="A42355" t="inlineStr">
        <is>
          <t>Data Scientist</t>
        </is>
      </c>
      <c r="B42355" t="inlineStr">
        <is>
          <t>Crypto Data Scientist (Albania-Remote)</t>
        </is>
      </c>
      <c r="C42355" t="inlineStr">
        <is>
          <t>Anywhere</t>
        </is>
      </c>
      <c r="D42355" t="inlineStr">
        <is>
          <t>via LinkedIn Albania</t>
        </is>
      </c>
      <c r="E42355" t="inlineStr">
        <is>
          <t>Full-time</t>
        </is>
      </c>
      <c r="F42355" t="b">
        <v>1</v>
      </c>
      <c r="G42355" t="inlineStr">
        <is>
          <t>Albania</t>
        </is>
      </c>
      <c r="H42355" s="2" t="n">
        <v>45415.90456018518</v>
      </c>
      <c r="I42355" t="b">
        <v>0</v>
      </c>
      <c r="J42355" t="b">
        <v>0</v>
      </c>
      <c r="K42355" t="inlineStr">
        <is>
          <t>Albania</t>
        </is>
      </c>
      <c r="L42355" t="inlineStr"/>
      <c r="M42355" t="inlineStr"/>
      <c r="N42355" t="inlineStr"/>
      <c r="O42355" t="inlineStr">
        <is>
          <t>Token Metrics</t>
        </is>
      </c>
      <c r="P42355" t="inlineStr">
        <is>
          <t>['python', 'java', 'r']</t>
        </is>
      </c>
      <c r="Q42355" t="inlineStr">
        <is>
          <t>{'programming': ['python', 'java', 'r']}</t>
        </is>
      </c>
    </row>
    <row r="42356">
      <c r="A42356" t="inlineStr">
        <is>
          <t>Data Analyst</t>
        </is>
      </c>
      <c r="B42356" t="inlineStr">
        <is>
          <t>Data Quality Analyst</t>
        </is>
      </c>
      <c r="C42356" t="inlineStr">
        <is>
          <t>Rancho Cucamonga, CA</t>
        </is>
      </c>
      <c r="D42356" t="inlineStr">
        <is>
          <t>via LinkedIn</t>
        </is>
      </c>
      <c r="E42356" t="inlineStr">
        <is>
          <t>Full-time</t>
        </is>
      </c>
      <c r="F42356" t="b">
        <v>0</v>
      </c>
      <c r="G42356" t="inlineStr">
        <is>
          <t>California, United States</t>
        </is>
      </c>
      <c r="H42356" s="2" t="n">
        <v>45419.87576388889</v>
      </c>
      <c r="I42356" t="b">
        <v>0</v>
      </c>
      <c r="J42356" t="b">
        <v>0</v>
      </c>
      <c r="K42356" t="inlineStr">
        <is>
          <t>United States</t>
        </is>
      </c>
      <c r="L42356" t="inlineStr"/>
      <c r="M42356" t="inlineStr"/>
      <c r="N42356" t="inlineStr"/>
      <c r="O42356" t="inlineStr">
        <is>
          <t>IEHP</t>
        </is>
      </c>
      <c r="P42356" t="inlineStr">
        <is>
          <t>['sql', 'sas', 'sas', 'excel']</t>
        </is>
      </c>
      <c r="Q42356" t="inlineStr">
        <is>
          <t>{'analyst_tools': ['sas', 'excel'], 'programming': ['sql', 'sas']}</t>
        </is>
      </c>
    </row>
    <row r="42357">
      <c r="A42357" t="inlineStr">
        <is>
          <t>Data Scientist</t>
        </is>
      </c>
      <c r="B42357" t="inlineStr">
        <is>
          <t>Data Scientist</t>
        </is>
      </c>
      <c r="C42357" t="inlineStr">
        <is>
          <t>London, UK</t>
        </is>
      </c>
      <c r="D42357" t="inlineStr">
        <is>
          <t>via Indeed</t>
        </is>
      </c>
      <c r="E42357" t="inlineStr">
        <is>
          <t>Full-time</t>
        </is>
      </c>
      <c r="F42357" t="b">
        <v>0</v>
      </c>
      <c r="G42357" t="inlineStr">
        <is>
          <t>United Kingdom</t>
        </is>
      </c>
      <c r="H42357" s="2" t="n">
        <v>45440.90453703704</v>
      </c>
      <c r="I42357" t="b">
        <v>0</v>
      </c>
      <c r="J42357" t="b">
        <v>0</v>
      </c>
      <c r="K42357" t="inlineStr">
        <is>
          <t>United Kingdom</t>
        </is>
      </c>
      <c r="L42357" t="inlineStr"/>
      <c r="M42357" t="inlineStr"/>
      <c r="N42357" t="inlineStr"/>
      <c r="O42357" t="inlineStr">
        <is>
          <t>Ambassador Theatre Group</t>
        </is>
      </c>
      <c r="P42357" t="inlineStr"/>
      <c r="Q42357" t="inlineStr"/>
    </row>
    <row r="42358">
      <c r="A42358" t="inlineStr">
        <is>
          <t>Senior Data Scientist</t>
        </is>
      </c>
      <c r="B42358" t="inlineStr">
        <is>
          <t>(Senior) Economist (Data Science)</t>
        </is>
      </c>
      <c r="C42358" t="inlineStr">
        <is>
          <t>Philippines</t>
        </is>
      </c>
      <c r="D42358" t="inlineStr">
        <is>
          <t>via LinkedIn</t>
        </is>
      </c>
      <c r="E42358" t="inlineStr"/>
      <c r="F42358" t="b">
        <v>0</v>
      </c>
      <c r="G42358" t="inlineStr">
        <is>
          <t>Philippines</t>
        </is>
      </c>
      <c r="H42358" s="2" t="n">
        <v>45434.88650462963</v>
      </c>
      <c r="I42358" t="b">
        <v>0</v>
      </c>
      <c r="J42358" t="b">
        <v>0</v>
      </c>
      <c r="K42358" t="inlineStr">
        <is>
          <t>Philippines</t>
        </is>
      </c>
      <c r="L42358" t="inlineStr"/>
      <c r="M42358" t="inlineStr"/>
      <c r="N42358" t="inlineStr"/>
      <c r="O42358" t="inlineStr">
        <is>
          <t>Asian Development Bank (ADB)</t>
        </is>
      </c>
      <c r="P42358" t="inlineStr"/>
      <c r="Q42358" t="inlineStr"/>
    </row>
    <row r="42359">
      <c r="A42359" t="inlineStr">
        <is>
          <t>Data Scientist</t>
        </is>
      </c>
      <c r="B42359" t="inlineStr">
        <is>
          <t>Data Scientist, TS/SCI</t>
        </is>
      </c>
      <c r="C42359" t="inlineStr">
        <is>
          <t>Arlington, VA</t>
        </is>
      </c>
      <c r="D42359" t="inlineStr">
        <is>
          <t>via Indeed</t>
        </is>
      </c>
      <c r="E42359" t="inlineStr">
        <is>
          <t>Full-time</t>
        </is>
      </c>
      <c r="F42359" t="b">
        <v>0</v>
      </c>
      <c r="G42359" t="inlineStr">
        <is>
          <t>New York, United States</t>
        </is>
      </c>
      <c r="H42359" s="2" t="n">
        <v>45421.87732638889</v>
      </c>
      <c r="I42359" t="b">
        <v>0</v>
      </c>
      <c r="J42359" t="b">
        <v>0</v>
      </c>
      <c r="K42359" t="inlineStr">
        <is>
          <t>United States</t>
        </is>
      </c>
      <c r="L42359" t="inlineStr"/>
      <c r="M42359" t="inlineStr"/>
      <c r="N42359" t="inlineStr"/>
      <c r="O42359" t="inlineStr">
        <is>
          <t>Blue Sky Innovators</t>
        </is>
      </c>
      <c r="P42359" t="inlineStr">
        <is>
          <t>['python', 'r', 'sql', 'aws', 'azure', 'pandas', 'matplotlib', 'seaborn', 'scikit-learn', 'tensorflow', 'pytorch', 'hadoop', 'spark', 'tableau', 'power bi']</t>
        </is>
      </c>
      <c r="Q42359" t="inlineStr">
        <is>
          <t>{'analyst_tools': ['tableau', 'power bi'], 'cloud': ['aws', 'azure'], 'libraries': ['pandas', 'matplotlib', 'seaborn', 'scikit-learn', 'tensorflow', 'pytorch', 'hadoop', 'spark'], 'programming': ['python', 'r', 'sql']}</t>
        </is>
      </c>
    </row>
    <row r="42360">
      <c r="A42360" t="inlineStr">
        <is>
          <t>Data Analyst</t>
        </is>
      </c>
      <c r="B42360" t="inlineStr">
        <is>
          <t>Data Analyst</t>
        </is>
      </c>
      <c r="C42360" t="inlineStr">
        <is>
          <t>Vaprio d'Adda, Metropolitan City of Milan, Italy</t>
        </is>
      </c>
      <c r="D42360" t="inlineStr">
        <is>
          <t>via BeBee</t>
        </is>
      </c>
      <c r="E42360" t="inlineStr">
        <is>
          <t>Full-time</t>
        </is>
      </c>
      <c r="F42360" t="b">
        <v>0</v>
      </c>
      <c r="G42360" t="inlineStr">
        <is>
          <t>Italy</t>
        </is>
      </c>
      <c r="H42360" s="2" t="n">
        <v>45429.89589120371</v>
      </c>
      <c r="I42360" t="b">
        <v>0</v>
      </c>
      <c r="J42360" t="b">
        <v>0</v>
      </c>
      <c r="K42360" t="inlineStr">
        <is>
          <t>Italy</t>
        </is>
      </c>
      <c r="L42360" t="inlineStr"/>
      <c r="M42360" t="inlineStr"/>
      <c r="N42360" t="inlineStr"/>
      <c r="O42360" t="inlineStr">
        <is>
          <t>Risorse SpA</t>
        </is>
      </c>
      <c r="P42360" t="inlineStr">
        <is>
          <t>['excel']</t>
        </is>
      </c>
      <c r="Q42360" t="inlineStr">
        <is>
          <t>{'analyst_tools': ['excel']}</t>
        </is>
      </c>
    </row>
    <row r="42361">
      <c r="A42361" t="inlineStr">
        <is>
          <t>Business Analyst</t>
        </is>
      </c>
      <c r="B42361" t="inlineStr">
        <is>
          <t>Analyst</t>
        </is>
      </c>
      <c r="C42361" t="inlineStr">
        <is>
          <t>Miami, FL</t>
        </is>
      </c>
      <c r="D42361" t="inlineStr">
        <is>
          <t>via ZipRecruiter</t>
        </is>
      </c>
      <c r="E42361" t="inlineStr">
        <is>
          <t>Full-time</t>
        </is>
      </c>
      <c r="F42361" t="b">
        <v>0</v>
      </c>
      <c r="G42361" t="inlineStr">
        <is>
          <t>Florida, United States</t>
        </is>
      </c>
      <c r="H42361" s="2" t="n">
        <v>45435.87768518519</v>
      </c>
      <c r="I42361" t="b">
        <v>0</v>
      </c>
      <c r="J42361" t="b">
        <v>0</v>
      </c>
      <c r="K42361" t="inlineStr">
        <is>
          <t>United States</t>
        </is>
      </c>
      <c r="L42361" t="inlineStr"/>
      <c r="M42361" t="inlineStr"/>
      <c r="N42361" t="inlineStr"/>
      <c r="O42361" t="inlineStr">
        <is>
          <t>Palm Medical Centers</t>
        </is>
      </c>
      <c r="P42361" t="inlineStr">
        <is>
          <t>['sql', 'excel']</t>
        </is>
      </c>
      <c r="Q42361" t="inlineStr">
        <is>
          <t>{'analyst_tools': ['excel'], 'programming': ['sql']}</t>
        </is>
      </c>
    </row>
    <row r="42362">
      <c r="A42362" t="inlineStr">
        <is>
          <t>Senior Data Scientist</t>
        </is>
      </c>
      <c r="B42362" t="inlineStr">
        <is>
          <t>Senior Data Scientist - AI Services and Platforms</t>
        </is>
      </c>
      <c r="C42362" t="inlineStr">
        <is>
          <t>Buckeye Lake, OH</t>
        </is>
      </c>
      <c r="D42362" t="inlineStr">
        <is>
          <t>via Healthcare Listings</t>
        </is>
      </c>
      <c r="E42362" t="inlineStr">
        <is>
          <t>Contractor</t>
        </is>
      </c>
      <c r="F42362" t="b">
        <v>0</v>
      </c>
      <c r="G42362" t="inlineStr">
        <is>
          <t>Georgia</t>
        </is>
      </c>
      <c r="H42362" s="2" t="n">
        <v>45431.89818287037</v>
      </c>
      <c r="I42362" t="b">
        <v>0</v>
      </c>
      <c r="J42362" t="b">
        <v>0</v>
      </c>
      <c r="K42362" t="inlineStr">
        <is>
          <t>United States</t>
        </is>
      </c>
      <c r="L42362" t="inlineStr"/>
      <c r="M42362" t="inlineStr"/>
      <c r="N42362" t="inlineStr"/>
      <c r="O42362" t="inlineStr">
        <is>
          <t>Highmark Health</t>
        </is>
      </c>
      <c r="P42362" t="inlineStr">
        <is>
          <t>['python', 'sql', 'r', 'aws', 'azure', 'bigquery']</t>
        </is>
      </c>
      <c r="Q42362" t="inlineStr">
        <is>
          <t>{'cloud': ['aws', 'azure', 'bigquery'], 'programming': ['python', 'sql', 'r']}</t>
        </is>
      </c>
    </row>
    <row r="42363">
      <c r="A42363" t="inlineStr">
        <is>
          <t>Data Analyst</t>
        </is>
      </c>
      <c r="B42363" t="inlineStr">
        <is>
          <t>Data Analyst - SQL / Database</t>
        </is>
      </c>
      <c r="C42363" t="inlineStr">
        <is>
          <t>Hong Kong</t>
        </is>
      </c>
      <c r="D42363" t="inlineStr">
        <is>
          <t>via LinkedIn</t>
        </is>
      </c>
      <c r="E42363" t="inlineStr">
        <is>
          <t>Full-time</t>
        </is>
      </c>
      <c r="F42363" t="b">
        <v>0</v>
      </c>
      <c r="G42363" t="inlineStr">
        <is>
          <t>Hong Kong</t>
        </is>
      </c>
      <c r="H42363" s="2" t="n">
        <v>45422.90864583333</v>
      </c>
      <c r="I42363" t="b">
        <v>0</v>
      </c>
      <c r="J42363" t="b">
        <v>0</v>
      </c>
      <c r="K42363" t="inlineStr">
        <is>
          <t>Hong Kong</t>
        </is>
      </c>
      <c r="L42363" t="inlineStr"/>
      <c r="M42363" t="inlineStr"/>
      <c r="N42363" t="inlineStr"/>
      <c r="O42363" t="inlineStr">
        <is>
          <t>Sun Hung Kai Properties Limited</t>
        </is>
      </c>
      <c r="P42363" t="inlineStr">
        <is>
          <t>['sql', 'python', 'excel', 'power bi']</t>
        </is>
      </c>
      <c r="Q42363" t="inlineStr">
        <is>
          <t>{'analyst_tools': ['excel', 'power bi'], 'programming': ['sql', 'python']}</t>
        </is>
      </c>
    </row>
    <row r="42364">
      <c r="A42364" t="inlineStr">
        <is>
          <t>Senior Data Scientist</t>
        </is>
      </c>
      <c r="B42364" t="inlineStr">
        <is>
          <t>Senior Data Scientist - AI Services and Platforms</t>
        </is>
      </c>
      <c r="C42364" t="inlineStr">
        <is>
          <t>Waconia, MN</t>
        </is>
      </c>
      <c r="D42364" t="inlineStr">
        <is>
          <t>via Healthcare Listings</t>
        </is>
      </c>
      <c r="E42364" t="inlineStr">
        <is>
          <t>Contractor</t>
        </is>
      </c>
      <c r="F42364" t="b">
        <v>0</v>
      </c>
      <c r="G42364" t="inlineStr">
        <is>
          <t>Illinois, United States</t>
        </is>
      </c>
      <c r="H42364" s="2" t="n">
        <v>45431.87878472222</v>
      </c>
      <c r="I42364" t="b">
        <v>0</v>
      </c>
      <c r="J42364" t="b">
        <v>0</v>
      </c>
      <c r="K42364" t="inlineStr">
        <is>
          <t>United States</t>
        </is>
      </c>
      <c r="L42364" t="inlineStr"/>
      <c r="M42364" t="inlineStr"/>
      <c r="N42364" t="inlineStr"/>
      <c r="O42364" t="inlineStr">
        <is>
          <t>Highmark Health</t>
        </is>
      </c>
      <c r="P42364" t="inlineStr">
        <is>
          <t>['python', 'sql', 'r', 'aws', 'azure', 'bigquery']</t>
        </is>
      </c>
      <c r="Q42364" t="inlineStr">
        <is>
          <t>{'cloud': ['aws', 'azure', 'bigquery'], 'programming': ['python', 'sql', 'r']}</t>
        </is>
      </c>
    </row>
    <row r="42365">
      <c r="A42365" t="inlineStr">
        <is>
          <t>Senior Data Engineer</t>
        </is>
      </c>
      <c r="B42365" t="inlineStr">
        <is>
          <t>Senior Data Engineer, Prime Video Core Analytics and Tooling</t>
        </is>
      </c>
      <c r="C42365" t="inlineStr">
        <is>
          <t>London, UK</t>
        </is>
      </c>
      <c r="D42365" t="inlineStr">
        <is>
          <t>via LinkedIn</t>
        </is>
      </c>
      <c r="E42365" t="inlineStr">
        <is>
          <t>Full-time</t>
        </is>
      </c>
      <c r="F42365" t="b">
        <v>0</v>
      </c>
      <c r="G42365" t="inlineStr">
        <is>
          <t>United Kingdom</t>
        </is>
      </c>
      <c r="H42365" s="2" t="n">
        <v>45441.89299768519</v>
      </c>
      <c r="I42365" t="b">
        <v>0</v>
      </c>
      <c r="J42365" t="b">
        <v>0</v>
      </c>
      <c r="K42365" t="inlineStr">
        <is>
          <t>United Kingdom</t>
        </is>
      </c>
      <c r="L42365" t="inlineStr"/>
      <c r="M42365" t="inlineStr"/>
      <c r="N42365" t="inlineStr"/>
      <c r="O42365" t="inlineStr">
        <is>
          <t>myGwork - LGBTQ+ Business Community</t>
        </is>
      </c>
      <c r="P42365" t="inlineStr">
        <is>
          <t>['python', 'java', 'scala', 'sql', 'aws', 'redshift', 'hadoop', 'spark']</t>
        </is>
      </c>
      <c r="Q42365" t="inlineStr">
        <is>
          <t>{'cloud': ['aws', 'redshift'], 'libraries': ['hadoop', 'spark'], 'programming': ['python', 'java', 'scala', 'sql']}</t>
        </is>
      </c>
    </row>
    <row r="42366">
      <c r="A42366" t="inlineStr">
        <is>
          <t>Senior Data Engineer</t>
        </is>
      </c>
      <c r="B42366" t="inlineStr">
        <is>
          <t>Senior Product Engineer, Data Lab</t>
        </is>
      </c>
      <c r="C42366" t="inlineStr">
        <is>
          <t>Liberia</t>
        </is>
      </c>
      <c r="D42366" t="inlineStr">
        <is>
          <t>via LinkedIn Liberia</t>
        </is>
      </c>
      <c r="E42366" t="inlineStr">
        <is>
          <t>Full-time</t>
        </is>
      </c>
      <c r="F42366" t="b">
        <v>0</v>
      </c>
      <c r="G42366" t="inlineStr">
        <is>
          <t>Liberia</t>
        </is>
      </c>
      <c r="H42366" s="2" t="n">
        <v>45443.91594907407</v>
      </c>
      <c r="I42366" t="b">
        <v>0</v>
      </c>
      <c r="J42366" t="b">
        <v>0</v>
      </c>
      <c r="K42366" t="inlineStr">
        <is>
          <t>Liberia</t>
        </is>
      </c>
      <c r="L42366" t="inlineStr"/>
      <c r="M42366" t="inlineStr"/>
      <c r="N42366" t="inlineStr"/>
      <c r="O42366" t="inlineStr">
        <is>
          <t>World Resources Institute (WRI) Indonesia</t>
        </is>
      </c>
      <c r="P42366" t="inlineStr">
        <is>
          <t>['javascript', 'scala', 'aws', 'react', 'graphql', 'spark', 'terraform', 'git']</t>
        </is>
      </c>
      <c r="Q42366" t="inlineStr">
        <is>
          <t>{'cloud': ['aws'], 'libraries': ['react', 'graphql', 'spark'], 'other': ['terraform', 'git'], 'programming': ['javascript', 'scala']}</t>
        </is>
      </c>
    </row>
    <row r="42367">
      <c r="A42367" t="inlineStr">
        <is>
          <t>Data Analyst</t>
        </is>
      </c>
      <c r="B42367" t="inlineStr">
        <is>
          <t>Mitarbeiter (m/w/d) Digital Sales – Data Scientist / Data Analyst</t>
        </is>
      </c>
      <c r="C42367" t="inlineStr">
        <is>
          <t>Baden-Württemberg, Germany</t>
        </is>
      </c>
      <c r="D42367" t="inlineStr">
        <is>
          <t>via Indeed</t>
        </is>
      </c>
      <c r="E42367" t="inlineStr">
        <is>
          <t>Full-time and Part-time</t>
        </is>
      </c>
      <c r="F42367" t="b">
        <v>0</v>
      </c>
      <c r="G42367" t="inlineStr">
        <is>
          <t>Germany</t>
        </is>
      </c>
      <c r="H42367" s="2" t="n">
        <v>45441.88521990741</v>
      </c>
      <c r="I42367" t="b">
        <v>0</v>
      </c>
      <c r="J42367" t="b">
        <v>0</v>
      </c>
      <c r="K42367" t="inlineStr">
        <is>
          <t>Germany</t>
        </is>
      </c>
      <c r="L42367" t="inlineStr"/>
      <c r="M42367" t="inlineStr"/>
      <c r="N42367" t="inlineStr"/>
      <c r="O42367" t="inlineStr">
        <is>
          <t>BBBank</t>
        </is>
      </c>
      <c r="P42367" t="inlineStr"/>
      <c r="Q42367" t="inlineStr"/>
    </row>
    <row r="42368">
      <c r="A42368" t="inlineStr">
        <is>
          <t>Data Scientist</t>
        </is>
      </c>
      <c r="B42368" t="inlineStr">
        <is>
          <t>Data Scientist</t>
        </is>
      </c>
      <c r="C42368" t="inlineStr">
        <is>
          <t>Barcelona, Spain</t>
        </is>
      </c>
      <c r="D42368" t="inlineStr">
        <is>
          <t>via Trabajo.org</t>
        </is>
      </c>
      <c r="E42368" t="inlineStr">
        <is>
          <t>Full-time</t>
        </is>
      </c>
      <c r="F42368" t="b">
        <v>0</v>
      </c>
      <c r="G42368" t="inlineStr">
        <is>
          <t>Spain</t>
        </is>
      </c>
      <c r="H42368" s="2" t="n">
        <v>45430.88619212963</v>
      </c>
      <c r="I42368" t="b">
        <v>0</v>
      </c>
      <c r="J42368" t="b">
        <v>0</v>
      </c>
      <c r="K42368" t="inlineStr">
        <is>
          <t>Spain</t>
        </is>
      </c>
      <c r="L42368" t="inlineStr"/>
      <c r="M42368" t="inlineStr"/>
      <c r="N42368" t="inlineStr"/>
      <c r="O42368" t="inlineStr">
        <is>
          <t>FNA</t>
        </is>
      </c>
      <c r="P42368" t="inlineStr"/>
      <c r="Q42368" t="inlineStr"/>
    </row>
    <row r="42369">
      <c r="A42369" t="inlineStr">
        <is>
          <t>Software Engineer</t>
        </is>
      </c>
      <c r="B42369" t="inlineStr">
        <is>
          <t>Junior DevOps Engineer</t>
        </is>
      </c>
      <c r="C42369" t="inlineStr">
        <is>
          <t>Medellín, Medellin, Antioquia, Colombia</t>
        </is>
      </c>
      <c r="D42369" t="inlineStr">
        <is>
          <t>via BeBee</t>
        </is>
      </c>
      <c r="E42369" t="inlineStr">
        <is>
          <t>Full-time</t>
        </is>
      </c>
      <c r="F42369" t="b">
        <v>0</v>
      </c>
      <c r="G42369" t="inlineStr">
        <is>
          <t>Colombia</t>
        </is>
      </c>
      <c r="H42369" s="2" t="n">
        <v>45421.88909722222</v>
      </c>
      <c r="I42369" t="b">
        <v>0</v>
      </c>
      <c r="J42369" t="b">
        <v>0</v>
      </c>
      <c r="K42369" t="inlineStr">
        <is>
          <t>Colombia</t>
        </is>
      </c>
      <c r="L42369" t="inlineStr"/>
      <c r="M42369" t="inlineStr"/>
      <c r="N42369" t="inlineStr"/>
      <c r="O42369" t="inlineStr">
        <is>
          <t>PRGX</t>
        </is>
      </c>
      <c r="P42369" t="inlineStr">
        <is>
          <t>['python', 'bash', 'mysql', 'github', 'kubernetes', 'jira', 'confluence']</t>
        </is>
      </c>
      <c r="Q42369" t="inlineStr">
        <is>
          <t>{'async': ['jira', 'confluence'], 'databases': ['mysql'], 'other': ['github', 'kubernetes'], 'programming': ['python', 'bash']}</t>
        </is>
      </c>
    </row>
    <row r="42370">
      <c r="A42370" t="inlineStr">
        <is>
          <t>Senior Data Analyst</t>
        </is>
      </c>
      <c r="B42370" t="inlineStr">
        <is>
          <t>Senior Data Analyst</t>
        </is>
      </c>
      <c r="C42370" t="inlineStr">
        <is>
          <t>Chicago, IL</t>
        </is>
      </c>
      <c r="D42370" t="inlineStr">
        <is>
          <t>via LinkedIn</t>
        </is>
      </c>
      <c r="E42370" t="inlineStr">
        <is>
          <t>Full-time</t>
        </is>
      </c>
      <c r="F42370" t="b">
        <v>0</v>
      </c>
      <c r="G42370" t="inlineStr">
        <is>
          <t>Illinois, United States</t>
        </is>
      </c>
      <c r="H42370" s="2" t="n">
        <v>45426.87648148148</v>
      </c>
      <c r="I42370" t="b">
        <v>0</v>
      </c>
      <c r="J42370" t="b">
        <v>0</v>
      </c>
      <c r="K42370" t="inlineStr">
        <is>
          <t>United States</t>
        </is>
      </c>
      <c r="L42370" t="inlineStr"/>
      <c r="M42370" t="inlineStr"/>
      <c r="N42370" t="inlineStr"/>
      <c r="O42370" t="inlineStr">
        <is>
          <t>Integral Ad Science</t>
        </is>
      </c>
      <c r="P42370" t="inlineStr">
        <is>
          <t>['sql', 'python']</t>
        </is>
      </c>
      <c r="Q42370" t="inlineStr">
        <is>
          <t>{'programming': ['sql', 'python']}</t>
        </is>
      </c>
    </row>
    <row r="42371">
      <c r="A42371" t="inlineStr">
        <is>
          <t>Business Analyst</t>
        </is>
      </c>
      <c r="B42371" t="inlineStr">
        <is>
          <t>Business Intelligence Quality Assurance Analyst</t>
        </is>
      </c>
      <c r="C42371" t="inlineStr">
        <is>
          <t>Oak Brook, IL</t>
        </is>
      </c>
      <c r="D42371" t="inlineStr">
        <is>
          <t>via LinkedIn</t>
        </is>
      </c>
      <c r="E42371" t="inlineStr">
        <is>
          <t>Full-time</t>
        </is>
      </c>
      <c r="F42371" t="b">
        <v>0</v>
      </c>
      <c r="G42371" t="inlineStr">
        <is>
          <t>Illinois, United States</t>
        </is>
      </c>
      <c r="H42371" s="2" t="n">
        <v>45441.87688657407</v>
      </c>
      <c r="I42371" t="b">
        <v>1</v>
      </c>
      <c r="J42371" t="b">
        <v>1</v>
      </c>
      <c r="K42371" t="inlineStr">
        <is>
          <t>United States</t>
        </is>
      </c>
      <c r="L42371" t="inlineStr"/>
      <c r="M42371" t="inlineStr"/>
      <c r="N42371" t="inlineStr"/>
      <c r="O42371" t="inlineStr">
        <is>
          <t>Radiological Society of North America (RSNA)</t>
        </is>
      </c>
      <c r="P42371" t="inlineStr">
        <is>
          <t>['sql', 'crystal', 'power bi', 'ssrs']</t>
        </is>
      </c>
      <c r="Q42371" t="inlineStr">
        <is>
          <t>{'analyst_tools': ['power bi', 'ssrs'], 'programming': ['sql', 'crystal']}</t>
        </is>
      </c>
    </row>
    <row r="42372">
      <c r="A42372" t="inlineStr">
        <is>
          <t>Data Scientist</t>
        </is>
      </c>
      <c r="B42372" t="inlineStr">
        <is>
          <t>Data Scientist (Hybrid)</t>
        </is>
      </c>
      <c r="C42372" t="inlineStr">
        <is>
          <t>Buenos Aires, Argentina</t>
        </is>
      </c>
      <c r="D42372" t="inlineStr">
        <is>
          <t>via LinkedIn</t>
        </is>
      </c>
      <c r="E42372" t="inlineStr">
        <is>
          <t>Full-time</t>
        </is>
      </c>
      <c r="F42372" t="b">
        <v>0</v>
      </c>
      <c r="G42372" t="inlineStr">
        <is>
          <t>Argentina</t>
        </is>
      </c>
      <c r="H42372" s="2" t="n">
        <v>45422.89681712963</v>
      </c>
      <c r="I42372" t="b">
        <v>0</v>
      </c>
      <c r="J42372" t="b">
        <v>0</v>
      </c>
      <c r="K42372" t="inlineStr">
        <is>
          <t>Argentina</t>
        </is>
      </c>
      <c r="L42372" t="inlineStr"/>
      <c r="M42372" t="inlineStr"/>
      <c r="N42372" t="inlineStr"/>
      <c r="O42372" t="inlineStr">
        <is>
          <t>Stori</t>
        </is>
      </c>
      <c r="P42372" t="inlineStr">
        <is>
          <t>['python', 'sql', 'aws']</t>
        </is>
      </c>
      <c r="Q42372" t="inlineStr">
        <is>
          <t>{'cloud': ['aws'], 'programming': ['python', 'sql']}</t>
        </is>
      </c>
    </row>
    <row r="42373">
      <c r="A42373" t="inlineStr">
        <is>
          <t>Software Engineer</t>
        </is>
      </c>
      <c r="B42373" t="inlineStr">
        <is>
          <t>Data Platform Developer</t>
        </is>
      </c>
      <c r="C42373" t="inlineStr">
        <is>
          <t>Ontario, Canada</t>
        </is>
      </c>
      <c r="D42373" t="inlineStr">
        <is>
          <t>via EchoJobs</t>
        </is>
      </c>
      <c r="E42373" t="inlineStr">
        <is>
          <t>Full-time</t>
        </is>
      </c>
      <c r="F42373" t="b">
        <v>0</v>
      </c>
      <c r="G42373" t="inlineStr">
        <is>
          <t>Canada</t>
        </is>
      </c>
      <c r="H42373" s="2" t="n">
        <v>45419.88458333333</v>
      </c>
      <c r="I42373" t="b">
        <v>1</v>
      </c>
      <c r="J42373" t="b">
        <v>0</v>
      </c>
      <c r="K42373" t="inlineStr">
        <is>
          <t>Canada</t>
        </is>
      </c>
      <c r="L42373" t="inlineStr"/>
      <c r="M42373" t="inlineStr"/>
      <c r="N42373" t="inlineStr"/>
      <c r="O42373" t="inlineStr">
        <is>
          <t>Geotab</t>
        </is>
      </c>
      <c r="P42373" t="inlineStr">
        <is>
          <t>['java', 'bigquery', 'spring', 'kafka', 'airflow', 'docker', 'kubernetes']</t>
        </is>
      </c>
      <c r="Q42373" t="inlineStr">
        <is>
          <t>{'cloud': ['bigquery'], 'libraries': ['spring', 'kafka', 'airflow'], 'other': ['docker', 'kubernetes'], 'programming': ['java']}</t>
        </is>
      </c>
    </row>
    <row r="42374">
      <c r="A42374" t="inlineStr">
        <is>
          <t>Data Scientist</t>
        </is>
      </c>
      <c r="B42374" t="inlineStr">
        <is>
          <t>Data Scientist</t>
        </is>
      </c>
      <c r="C42374" t="inlineStr">
        <is>
          <t>Mexico</t>
        </is>
      </c>
      <c r="D42374" t="inlineStr">
        <is>
          <t>via BeBee México</t>
        </is>
      </c>
      <c r="E42374" t="inlineStr">
        <is>
          <t>Full-time</t>
        </is>
      </c>
      <c r="F42374" t="b">
        <v>0</v>
      </c>
      <c r="G42374" t="inlineStr">
        <is>
          <t>Mexico</t>
        </is>
      </c>
      <c r="H42374" s="2" t="n">
        <v>45415.88748842593</v>
      </c>
      <c r="I42374" t="b">
        <v>0</v>
      </c>
      <c r="J42374" t="b">
        <v>0</v>
      </c>
      <c r="K42374" t="inlineStr">
        <is>
          <t>Mexico</t>
        </is>
      </c>
      <c r="L42374" t="inlineStr"/>
      <c r="M42374" t="inlineStr"/>
      <c r="N42374" t="inlineStr"/>
      <c r="O42374" t="inlineStr">
        <is>
          <t>Ford Motor Company</t>
        </is>
      </c>
      <c r="P42374" t="inlineStr">
        <is>
          <t>['python', 'sql', 'nltk', 'tensorflow', 'pytorch', 'git', 'github']</t>
        </is>
      </c>
      <c r="Q42374" t="inlineStr">
        <is>
          <t>{'libraries': ['nltk', 'tensorflow', 'pytorch'], 'other': ['git', 'github'], 'programming': ['python', 'sql']}</t>
        </is>
      </c>
    </row>
    <row r="42375">
      <c r="A42375" t="inlineStr">
        <is>
          <t>Senior Data Analyst</t>
        </is>
      </c>
      <c r="B42375" t="inlineStr">
        <is>
          <t>Senior Data Analyst</t>
        </is>
      </c>
      <c r="C42375" t="inlineStr">
        <is>
          <t>Dallas, TX</t>
        </is>
      </c>
      <c r="D42375" t="inlineStr">
        <is>
          <t>via LinkedIn</t>
        </is>
      </c>
      <c r="E42375" t="inlineStr">
        <is>
          <t>Contractor</t>
        </is>
      </c>
      <c r="F42375" t="b">
        <v>0</v>
      </c>
      <c r="G42375" t="inlineStr">
        <is>
          <t>Texas, United States</t>
        </is>
      </c>
      <c r="H42375" s="2" t="n">
        <v>45420.87680555556</v>
      </c>
      <c r="I42375" t="b">
        <v>0</v>
      </c>
      <c r="J42375" t="b">
        <v>1</v>
      </c>
      <c r="K42375" t="inlineStr">
        <is>
          <t>United States</t>
        </is>
      </c>
      <c r="L42375" t="inlineStr"/>
      <c r="M42375" t="inlineStr"/>
      <c r="N42375" t="inlineStr"/>
      <c r="O42375" t="inlineStr">
        <is>
          <t>Gravity IT Resources</t>
        </is>
      </c>
      <c r="P42375" t="inlineStr">
        <is>
          <t>['sql', 'tableau']</t>
        </is>
      </c>
      <c r="Q42375" t="inlineStr">
        <is>
          <t>{'analyst_tools': ['tableau'], 'programming': ['sql']}</t>
        </is>
      </c>
    </row>
    <row r="42376">
      <c r="A42376" t="inlineStr">
        <is>
          <t>Data Scientist</t>
        </is>
      </c>
      <c r="B42376" t="inlineStr">
        <is>
          <t>Data Scientist</t>
        </is>
      </c>
      <c r="C42376" t="inlineStr">
        <is>
          <t>Hyderabad, Telangana, India</t>
        </is>
      </c>
      <c r="D42376" t="inlineStr">
        <is>
          <t>via LinkedIn</t>
        </is>
      </c>
      <c r="E42376" t="inlineStr">
        <is>
          <t>Full-time</t>
        </is>
      </c>
      <c r="F42376" t="b">
        <v>0</v>
      </c>
      <c r="G42376" t="inlineStr">
        <is>
          <t>India</t>
        </is>
      </c>
      <c r="H42376" s="2" t="n">
        <v>45433.89918981482</v>
      </c>
      <c r="I42376" t="b">
        <v>0</v>
      </c>
      <c r="J42376" t="b">
        <v>0</v>
      </c>
      <c r="K42376" t="inlineStr">
        <is>
          <t>India</t>
        </is>
      </c>
      <c r="L42376" t="inlineStr"/>
      <c r="M42376" t="inlineStr"/>
      <c r="N42376" t="inlineStr"/>
      <c r="O42376" t="inlineStr">
        <is>
          <t>Otis Elevator Co.</t>
        </is>
      </c>
      <c r="P42376" t="inlineStr">
        <is>
          <t>['python', 'sql']</t>
        </is>
      </c>
      <c r="Q42376" t="inlineStr">
        <is>
          <t>{'programming': ['python', 'sql']}</t>
        </is>
      </c>
    </row>
    <row r="42377">
      <c r="A42377" t="inlineStr">
        <is>
          <t>Data Engineer</t>
        </is>
      </c>
      <c r="B42377" t="inlineStr">
        <is>
          <t>Data Engineer</t>
        </is>
      </c>
      <c r="C42377" t="inlineStr">
        <is>
          <t>Anywhere</t>
        </is>
      </c>
      <c r="D42377" t="inlineStr">
        <is>
          <t>via LinkedIn</t>
        </is>
      </c>
      <c r="E42377" t="inlineStr">
        <is>
          <t>Full-time</t>
        </is>
      </c>
      <c r="F42377" t="b">
        <v>1</v>
      </c>
      <c r="G42377" t="inlineStr">
        <is>
          <t>Georgia</t>
        </is>
      </c>
      <c r="H42377" s="2" t="n">
        <v>45436.91203703704</v>
      </c>
      <c r="I42377" t="b">
        <v>0</v>
      </c>
      <c r="J42377" t="b">
        <v>0</v>
      </c>
      <c r="K42377" t="inlineStr">
        <is>
          <t>United States</t>
        </is>
      </c>
      <c r="L42377" t="inlineStr"/>
      <c r="M42377" t="inlineStr"/>
      <c r="N42377" t="inlineStr"/>
      <c r="O42377" t="inlineStr">
        <is>
          <t>Archive</t>
        </is>
      </c>
      <c r="P42377" t="inlineStr">
        <is>
          <t>['sql', 'python', 'typescript', 'postgresql', 'aws', 'snowflake', 'pandas', 'spark', 'react', 'graphql', 'next.js', 'node.js', 'github', 'notion', 'slack']</t>
        </is>
      </c>
      <c r="Q42377" t="inlineStr">
        <is>
          <t>{'async': ['notion'], 'cloud': ['aws', 'snowflake'], 'databases': ['postgresql'], 'libraries': ['pandas', 'spark', 'react', 'graphql'], 'other': ['github'], 'programming': ['sql', 'python', 'typescript'], 'sync': ['slack'], 'webframeworks': ['next.js', 'node.js']}</t>
        </is>
      </c>
    </row>
    <row r="42378">
      <c r="A42378" t="inlineStr">
        <is>
          <t>Business Analyst</t>
        </is>
      </c>
      <c r="B42378" t="inlineStr">
        <is>
          <t>Analyst, Marketing Analytics</t>
        </is>
      </c>
      <c r="C42378" t="inlineStr">
        <is>
          <t>Redwood City, CA</t>
        </is>
      </c>
      <c r="D42378" t="inlineStr">
        <is>
          <t>via LinkedIn</t>
        </is>
      </c>
      <c r="E42378" t="inlineStr">
        <is>
          <t>Full-time</t>
        </is>
      </c>
      <c r="F42378" t="b">
        <v>0</v>
      </c>
      <c r="G42378" t="inlineStr">
        <is>
          <t>California, United States</t>
        </is>
      </c>
      <c r="H42378" s="2" t="n">
        <v>45429.87568287037</v>
      </c>
      <c r="I42378" t="b">
        <v>0</v>
      </c>
      <c r="J42378" t="b">
        <v>1</v>
      </c>
      <c r="K42378" t="inlineStr">
        <is>
          <t>United States</t>
        </is>
      </c>
      <c r="L42378" t="inlineStr"/>
      <c r="M42378" t="inlineStr"/>
      <c r="N42378" t="inlineStr"/>
      <c r="O42378" t="inlineStr">
        <is>
          <t>Exact Sciences</t>
        </is>
      </c>
      <c r="P42378" t="inlineStr">
        <is>
          <t>['sql', 'phoenix', 'tableau', 'power bi', 'qlik', 'excel']</t>
        </is>
      </c>
      <c r="Q42378" t="inlineStr">
        <is>
          <t>{'analyst_tools': ['tableau', 'power bi', 'qlik', 'excel'], 'programming': ['sql'], 'webframeworks': ['phoenix']}</t>
        </is>
      </c>
    </row>
    <row r="42379">
      <c r="A42379" t="inlineStr">
        <is>
          <t>Data Analyst</t>
        </is>
      </c>
      <c r="B42379" t="inlineStr">
        <is>
          <t>Healthcare Data Analyst Nurse</t>
        </is>
      </c>
      <c r="C42379" t="inlineStr">
        <is>
          <t>College Station, TX</t>
        </is>
      </c>
      <c r="D42379" t="inlineStr">
        <is>
          <t>via Carecareer Link</t>
        </is>
      </c>
      <c r="E42379" t="inlineStr">
        <is>
          <t>Full-time</t>
        </is>
      </c>
      <c r="F42379" t="b">
        <v>0</v>
      </c>
      <c r="G42379" t="inlineStr">
        <is>
          <t>Texas, United States</t>
        </is>
      </c>
      <c r="H42379" s="2" t="n">
        <v>45434.87679398148</v>
      </c>
      <c r="I42379" t="b">
        <v>0</v>
      </c>
      <c r="J42379" t="b">
        <v>1</v>
      </c>
      <c r="K42379" t="inlineStr">
        <is>
          <t>United States</t>
        </is>
      </c>
      <c r="L42379" t="inlineStr">
        <is>
          <t>year</t>
        </is>
      </c>
      <c r="M42379" t="n">
        <v>77000</v>
      </c>
      <c r="N42379" t="inlineStr"/>
      <c r="O42379" t="inlineStr">
        <is>
          <t>Incredible Health, Inc.</t>
        </is>
      </c>
      <c r="P42379" t="inlineStr">
        <is>
          <t>['excel']</t>
        </is>
      </c>
      <c r="Q42379" t="inlineStr">
        <is>
          <t>{'analyst_tools': ['excel']}</t>
        </is>
      </c>
    </row>
    <row r="42380">
      <c r="A42380" t="inlineStr">
        <is>
          <t>Data Engineer</t>
        </is>
      </c>
      <c r="B42380" t="inlineStr">
        <is>
          <t>Trainee Azure Data Engineer regio Hilversum</t>
        </is>
      </c>
      <c r="C42380" t="inlineStr">
        <is>
          <t>Hilversum, Netherlands</t>
        </is>
      </c>
      <c r="D42380" t="inlineStr">
        <is>
          <t>via BeBee</t>
        </is>
      </c>
      <c r="E42380" t="inlineStr">
        <is>
          <t>Internship</t>
        </is>
      </c>
      <c r="F42380" t="b">
        <v>0</v>
      </c>
      <c r="G42380" t="inlineStr">
        <is>
          <t>Netherlands</t>
        </is>
      </c>
      <c r="H42380" s="2" t="n">
        <v>45436.88974537037</v>
      </c>
      <c r="I42380" t="b">
        <v>1</v>
      </c>
      <c r="J42380" t="b">
        <v>0</v>
      </c>
      <c r="K42380" t="inlineStr">
        <is>
          <t>Netherlands</t>
        </is>
      </c>
      <c r="L42380" t="inlineStr"/>
      <c r="M42380" t="inlineStr"/>
      <c r="N42380" t="inlineStr"/>
      <c r="O42380" t="inlineStr">
        <is>
          <t>Gemeente Hilversum</t>
        </is>
      </c>
      <c r="P42380" t="inlineStr">
        <is>
          <t>['azure', 'word']</t>
        </is>
      </c>
      <c r="Q42380" t="inlineStr">
        <is>
          <t>{'analyst_tools': ['word'], 'cloud': ['azure']}</t>
        </is>
      </c>
    </row>
    <row r="42381">
      <c r="A42381" t="inlineStr">
        <is>
          <t>Data Analyst</t>
        </is>
      </c>
      <c r="B42381" t="inlineStr">
        <is>
          <t>Sr/ Data Analyst</t>
        </is>
      </c>
      <c r="C42381" t="inlineStr">
        <is>
          <t>New York, NY</t>
        </is>
      </c>
      <c r="D42381" t="inlineStr">
        <is>
          <t>via GrabJobs</t>
        </is>
      </c>
      <c r="E42381" t="inlineStr">
        <is>
          <t>Full-time</t>
        </is>
      </c>
      <c r="F42381" t="b">
        <v>0</v>
      </c>
      <c r="G42381" t="inlineStr">
        <is>
          <t>New York, United States</t>
        </is>
      </c>
      <c r="H42381" s="2" t="n">
        <v>45428.87523148148</v>
      </c>
      <c r="I42381" t="b">
        <v>0</v>
      </c>
      <c r="J42381" t="b">
        <v>1</v>
      </c>
      <c r="K42381" t="inlineStr">
        <is>
          <t>United States</t>
        </is>
      </c>
      <c r="L42381" t="inlineStr"/>
      <c r="M42381" t="inlineStr"/>
      <c r="N42381" t="inlineStr"/>
      <c r="O42381" t="inlineStr">
        <is>
          <t>Barrow Wise Consulting</t>
        </is>
      </c>
      <c r="P42381" t="inlineStr">
        <is>
          <t>['sql', 'vba', 'visual basic', 'sql server', 'oracle', 'excel', 'ms access', 'sharepoint', 'qlik', 'tableau']</t>
        </is>
      </c>
      <c r="Q42381" t="inlineStr">
        <is>
          <t>{'analyst_tools': ['excel', 'ms access', 'sharepoint', 'qlik', 'tableau'], 'cloud': ['oracle'], 'databases': ['sql server'], 'programming': ['sql', 'vba', 'visual basic']}</t>
        </is>
      </c>
    </row>
    <row r="42382">
      <c r="A42382" t="inlineStr">
        <is>
          <t>Data Analyst</t>
        </is>
      </c>
      <c r="B42382" t="inlineStr">
        <is>
          <t>Junior Data Analyst Apprenticeship</t>
        </is>
      </c>
      <c r="C42382" t="inlineStr">
        <is>
          <t>Hull, UK</t>
        </is>
      </c>
      <c r="D42382" t="inlineStr">
        <is>
          <t>via Indeed</t>
        </is>
      </c>
      <c r="E42382" t="inlineStr">
        <is>
          <t>Full-time</t>
        </is>
      </c>
      <c r="F42382" t="b">
        <v>0</v>
      </c>
      <c r="G42382" t="inlineStr">
        <is>
          <t>United Kingdom</t>
        </is>
      </c>
      <c r="H42382" s="2" t="n">
        <v>45442.89934027778</v>
      </c>
      <c r="I42382" t="b">
        <v>0</v>
      </c>
      <c r="J42382" t="b">
        <v>0</v>
      </c>
      <c r="K42382" t="inlineStr">
        <is>
          <t>United Kingdom</t>
        </is>
      </c>
      <c r="L42382" t="inlineStr"/>
      <c r="M42382" t="inlineStr"/>
      <c r="N42382" t="inlineStr"/>
      <c r="O42382" t="inlineStr">
        <is>
          <t>Baltic Apprenticeships</t>
        </is>
      </c>
      <c r="P42382" t="inlineStr">
        <is>
          <t>['excel', 'jira']</t>
        </is>
      </c>
      <c r="Q42382" t="inlineStr">
        <is>
          <t>{'analyst_tools': ['excel'], 'async': ['jira']}</t>
        </is>
      </c>
    </row>
    <row r="42383">
      <c r="A42383" t="inlineStr">
        <is>
          <t>Data Analyst</t>
        </is>
      </c>
      <c r="B42383" t="inlineStr">
        <is>
          <t>Data Analyst</t>
        </is>
      </c>
      <c r="C42383" t="inlineStr">
        <is>
          <t>Johannesburg, South Africa</t>
        </is>
      </c>
      <c r="D42383" t="inlineStr">
        <is>
          <t>via LinkedIn</t>
        </is>
      </c>
      <c r="E42383" t="inlineStr">
        <is>
          <t>Full-time</t>
        </is>
      </c>
      <c r="F42383" t="b">
        <v>0</v>
      </c>
      <c r="G42383" t="inlineStr">
        <is>
          <t>South Africa</t>
        </is>
      </c>
      <c r="H42383" s="2" t="n">
        <v>45421.89480324074</v>
      </c>
      <c r="I42383" t="b">
        <v>0</v>
      </c>
      <c r="J42383" t="b">
        <v>0</v>
      </c>
      <c r="K42383" t="inlineStr">
        <is>
          <t>South Africa</t>
        </is>
      </c>
      <c r="L42383" t="inlineStr"/>
      <c r="M42383" t="inlineStr"/>
      <c r="N42383" t="inlineStr"/>
      <c r="O42383" t="inlineStr">
        <is>
          <t>EOH</t>
        </is>
      </c>
      <c r="P42383" t="inlineStr">
        <is>
          <t>['c', 'power bi', 'tableau', 'excel', 'powerpoint', 'word']</t>
        </is>
      </c>
      <c r="Q42383" t="inlineStr">
        <is>
          <t>{'analyst_tools': ['power bi', 'tableau', 'excel', 'powerpoint', 'word'], 'programming': ['c']}</t>
        </is>
      </c>
    </row>
    <row r="42384">
      <c r="A42384" t="inlineStr">
        <is>
          <t>Data Analyst</t>
        </is>
      </c>
      <c r="B42384" t="inlineStr">
        <is>
          <t>Pipe Material Data Analyst (all genders welcome) -Material...</t>
        </is>
      </c>
      <c r="C42384" t="inlineStr">
        <is>
          <t>Lingen, Bucknell, UK</t>
        </is>
      </c>
      <c r="D42384" t="inlineStr">
        <is>
          <t>via Jora UK</t>
        </is>
      </c>
      <c r="E42384" t="inlineStr">
        <is>
          <t>Full-time</t>
        </is>
      </c>
      <c r="F42384" t="b">
        <v>0</v>
      </c>
      <c r="G42384" t="inlineStr">
        <is>
          <t>United Kingdom</t>
        </is>
      </c>
      <c r="H42384" s="2" t="n">
        <v>45419.88472222222</v>
      </c>
      <c r="I42384" t="b">
        <v>0</v>
      </c>
      <c r="J42384" t="b">
        <v>0</v>
      </c>
      <c r="K42384" t="inlineStr">
        <is>
          <t>United Kingdom</t>
        </is>
      </c>
      <c r="L42384" t="inlineStr"/>
      <c r="M42384" t="inlineStr"/>
      <c r="N42384" t="inlineStr"/>
      <c r="O42384" t="inlineStr">
        <is>
          <t>ROSEN Group</t>
        </is>
      </c>
      <c r="P42384" t="inlineStr">
        <is>
          <t>['go']</t>
        </is>
      </c>
      <c r="Q42384" t="inlineStr">
        <is>
          <t>{'programming': ['go']}</t>
        </is>
      </c>
    </row>
    <row r="42385">
      <c r="A42385" t="inlineStr">
        <is>
          <t>Data Scientist</t>
        </is>
      </c>
      <c r="B42385" t="inlineStr">
        <is>
          <t>Junior  Ethical Data Scientist</t>
        </is>
      </c>
      <c r="C42385" t="inlineStr">
        <is>
          <t>Borca di Cadore Province of Belluno, Italy</t>
        </is>
      </c>
      <c r="D42385" t="inlineStr">
        <is>
          <t>via BeBee</t>
        </is>
      </c>
      <c r="E42385" t="inlineStr">
        <is>
          <t>Full-time</t>
        </is>
      </c>
      <c r="F42385" t="b">
        <v>0</v>
      </c>
      <c r="G42385" t="inlineStr">
        <is>
          <t>Italy</t>
        </is>
      </c>
      <c r="H42385" s="2" t="n">
        <v>45432.89196759259</v>
      </c>
      <c r="I42385" t="b">
        <v>0</v>
      </c>
      <c r="J42385" t="b">
        <v>0</v>
      </c>
      <c r="K42385" t="inlineStr">
        <is>
          <t>Italy</t>
        </is>
      </c>
      <c r="L42385" t="inlineStr"/>
      <c r="M42385" t="inlineStr"/>
      <c r="N42385" t="inlineStr"/>
      <c r="O42385" t="inlineStr">
        <is>
          <t>ReLOG3P</t>
        </is>
      </c>
      <c r="P42385" t="inlineStr">
        <is>
          <t>['sql', 'python', 'matlab', 'r', 'nosql', 'postgresql', 'mysql', 'aws', 'azure', 'git']</t>
        </is>
      </c>
      <c r="Q42385" t="inlineStr">
        <is>
          <t>{'cloud': ['aws', 'azure'], 'databases': ['postgresql', 'mysql'], 'other': ['git'], 'programming': ['sql', 'python', 'matlab', 'r', 'nosql']}</t>
        </is>
      </c>
    </row>
    <row r="42386">
      <c r="A42386" t="inlineStr">
        <is>
          <t>Data Analyst</t>
        </is>
      </c>
      <c r="B42386" t="inlineStr">
        <is>
          <t>Data Analyst - Data Analyst I</t>
        </is>
      </c>
      <c r="C42386" t="inlineStr">
        <is>
          <t>North Reading, MA</t>
        </is>
      </c>
      <c r="D42386" t="inlineStr">
        <is>
          <t>via LinkedIn</t>
        </is>
      </c>
      <c r="E42386" t="inlineStr">
        <is>
          <t>Contractor</t>
        </is>
      </c>
      <c r="F42386" t="b">
        <v>0</v>
      </c>
      <c r="G42386" t="inlineStr">
        <is>
          <t>New York, United States</t>
        </is>
      </c>
      <c r="H42386" s="2" t="n">
        <v>45429.87527777778</v>
      </c>
      <c r="I42386" t="b">
        <v>0</v>
      </c>
      <c r="J42386" t="b">
        <v>0</v>
      </c>
      <c r="K42386" t="inlineStr">
        <is>
          <t>United States</t>
        </is>
      </c>
      <c r="L42386" t="inlineStr"/>
      <c r="M42386" t="inlineStr"/>
      <c r="N42386" t="inlineStr"/>
      <c r="O42386" t="inlineStr">
        <is>
          <t>Ampcus Inc</t>
        </is>
      </c>
      <c r="P42386" t="inlineStr">
        <is>
          <t>['sql', 'excel']</t>
        </is>
      </c>
      <c r="Q42386" t="inlineStr">
        <is>
          <t>{'analyst_tools': ['excel'], 'programming': ['sql']}</t>
        </is>
      </c>
    </row>
    <row r="42387">
      <c r="A42387" t="inlineStr">
        <is>
          <t>Data Engineer</t>
        </is>
      </c>
      <c r="B42387" t="inlineStr">
        <is>
          <t>Data Software Engineer at Kyriba - Saint-Cloud, France (Onsite)</t>
        </is>
      </c>
      <c r="C42387" t="inlineStr">
        <is>
          <t>Saint-Cloud, France</t>
        </is>
      </c>
      <c r="D42387" t="inlineStr">
        <is>
          <t>via AI Solves That!</t>
        </is>
      </c>
      <c r="E42387" t="inlineStr">
        <is>
          <t>Full-time</t>
        </is>
      </c>
      <c r="F42387" t="b">
        <v>0</v>
      </c>
      <c r="G42387" t="inlineStr">
        <is>
          <t>France</t>
        </is>
      </c>
      <c r="H42387" s="2" t="n">
        <v>45442.90273148148</v>
      </c>
      <c r="I42387" t="b">
        <v>1</v>
      </c>
      <c r="J42387" t="b">
        <v>0</v>
      </c>
      <c r="K42387" t="inlineStr">
        <is>
          <t>France</t>
        </is>
      </c>
      <c r="L42387" t="inlineStr"/>
      <c r="M42387" t="inlineStr"/>
      <c r="N42387" t="inlineStr"/>
      <c r="O42387" t="inlineStr">
        <is>
          <t>Kyriba</t>
        </is>
      </c>
      <c r="P42387" t="inlineStr"/>
      <c r="Q42387" t="inlineStr"/>
    </row>
    <row r="42388">
      <c r="A42388" t="inlineStr">
        <is>
          <t>Data Engineer</t>
        </is>
      </c>
      <c r="B42388" t="inlineStr">
        <is>
          <t>Software Engineering Data Engineer</t>
        </is>
      </c>
      <c r="C42388" t="inlineStr">
        <is>
          <t>Rome, Metropolitan City of Rome Capital, Italy</t>
        </is>
      </c>
      <c r="D42388" t="inlineStr">
        <is>
          <t>via Lavoro Trabajo.org</t>
        </is>
      </c>
      <c r="E42388" t="inlineStr">
        <is>
          <t>Full-time</t>
        </is>
      </c>
      <c r="F42388" t="b">
        <v>0</v>
      </c>
      <c r="G42388" t="inlineStr">
        <is>
          <t>Italy</t>
        </is>
      </c>
      <c r="H42388" s="2" t="n">
        <v>45413.9019212963</v>
      </c>
      <c r="I42388" t="b">
        <v>1</v>
      </c>
      <c r="J42388" t="b">
        <v>0</v>
      </c>
      <c r="K42388" t="inlineStr">
        <is>
          <t>Italy</t>
        </is>
      </c>
      <c r="L42388" t="inlineStr"/>
      <c r="M42388" t="inlineStr"/>
      <c r="N42388" t="inlineStr"/>
      <c r="O42388" t="inlineStr">
        <is>
          <t>IBM</t>
        </is>
      </c>
      <c r="P42388" t="inlineStr">
        <is>
          <t>['nosql', 'sql', 't-sql', 'scala', 'python', 'azure', 'aws', 'snowflake', 'watson', 'spark', 'power bi', 'cognos', 'spss']</t>
        </is>
      </c>
      <c r="Q42388" t="inlineStr">
        <is>
          <t>{'analyst_tools': ['power bi', 'cognos', 'spss'], 'cloud': ['azure', 'aws', 'snowflake', 'watson'], 'libraries': ['spark'], 'programming': ['nosql', 'sql', 't-sql', 'scala', 'python']}</t>
        </is>
      </c>
    </row>
    <row r="42389">
      <c r="A42389" t="inlineStr">
        <is>
          <t>Data Analyst</t>
        </is>
      </c>
      <c r="B42389" t="inlineStr">
        <is>
          <t>Data Analyst F/H</t>
        </is>
      </c>
      <c r="C42389" t="inlineStr">
        <is>
          <t>Morcenx-la-Nouvelle, France</t>
        </is>
      </c>
      <c r="D42389" t="inlineStr">
        <is>
          <t>via Jobijoba</t>
        </is>
      </c>
      <c r="E42389" t="inlineStr">
        <is>
          <t>Full-time</t>
        </is>
      </c>
      <c r="F42389" t="b">
        <v>0</v>
      </c>
      <c r="G42389" t="inlineStr">
        <is>
          <t>France</t>
        </is>
      </c>
      <c r="H42389" s="2" t="n">
        <v>45418.89875</v>
      </c>
      <c r="I42389" t="b">
        <v>1</v>
      </c>
      <c r="J42389" t="b">
        <v>0</v>
      </c>
      <c r="K42389" t="inlineStr">
        <is>
          <t>France</t>
        </is>
      </c>
      <c r="L42389" t="inlineStr"/>
      <c r="M42389" t="inlineStr"/>
      <c r="N42389" t="inlineStr"/>
      <c r="O42389" t="inlineStr">
        <is>
          <t>CGI</t>
        </is>
      </c>
      <c r="P42389" t="inlineStr">
        <is>
          <t>['python', 'r', 'sas', 'sas', 'sql', 'tableau', 'power bi']</t>
        </is>
      </c>
      <c r="Q42389" t="inlineStr">
        <is>
          <t>{'analyst_tools': ['sas', 'tableau', 'power bi'], 'programming': ['python', 'r', 'sas', 'sql']}</t>
        </is>
      </c>
    </row>
    <row r="42390">
      <c r="A42390" t="inlineStr">
        <is>
          <t>Data Scientist</t>
        </is>
      </c>
      <c r="B42390" t="inlineStr">
        <is>
          <t>Marketing Data Scientist</t>
        </is>
      </c>
      <c r="C42390" t="inlineStr">
        <is>
          <t>Milan, Metropolitan City of Milan, Italy</t>
        </is>
      </c>
      <c r="D42390" t="inlineStr">
        <is>
          <t>via LinkedIn</t>
        </is>
      </c>
      <c r="E42390" t="inlineStr">
        <is>
          <t>Full-time</t>
        </is>
      </c>
      <c r="F42390" t="b">
        <v>0</v>
      </c>
      <c r="G42390" t="inlineStr">
        <is>
          <t>Italy</t>
        </is>
      </c>
      <c r="H42390" s="2" t="n">
        <v>45426.91916666667</v>
      </c>
      <c r="I42390" t="b">
        <v>0</v>
      </c>
      <c r="J42390" t="b">
        <v>0</v>
      </c>
      <c r="K42390" t="inlineStr">
        <is>
          <t>Italy</t>
        </is>
      </c>
      <c r="L42390" t="inlineStr"/>
      <c r="M42390" t="inlineStr"/>
      <c r="N42390" t="inlineStr"/>
      <c r="O42390" t="inlineStr">
        <is>
          <t>Qonto</t>
        </is>
      </c>
      <c r="P42390" t="inlineStr">
        <is>
          <t>['python', 'snowflake', 'notion']</t>
        </is>
      </c>
      <c r="Q42390" t="inlineStr">
        <is>
          <t>{'async': ['notion'], 'cloud': ['snowflake'], 'programming': ['python']}</t>
        </is>
      </c>
    </row>
    <row r="42391">
      <c r="A42391" t="inlineStr">
        <is>
          <t>Data Scientist</t>
        </is>
      </c>
      <c r="B42391" t="inlineStr">
        <is>
          <t>Data Scientist @ Mexico Remote</t>
        </is>
      </c>
      <c r="C42391" t="inlineStr">
        <is>
          <t>Anywhere</t>
        </is>
      </c>
      <c r="D42391" t="inlineStr">
        <is>
          <t>via LinkedIn</t>
        </is>
      </c>
      <c r="E42391" t="inlineStr">
        <is>
          <t>Contractor</t>
        </is>
      </c>
      <c r="F42391" t="b">
        <v>1</v>
      </c>
      <c r="G42391" t="inlineStr">
        <is>
          <t>Mexico</t>
        </is>
      </c>
      <c r="H42391" s="2" t="n">
        <v>45442.89561342593</v>
      </c>
      <c r="I42391" t="b">
        <v>0</v>
      </c>
      <c r="J42391" t="b">
        <v>0</v>
      </c>
      <c r="K42391" t="inlineStr">
        <is>
          <t>Mexico</t>
        </is>
      </c>
      <c r="L42391" t="inlineStr"/>
      <c r="M42391" t="inlineStr"/>
      <c r="N42391" t="inlineStr"/>
      <c r="O42391" t="inlineStr">
        <is>
          <t>Ampstek</t>
        </is>
      </c>
      <c r="P42391" t="inlineStr">
        <is>
          <t>['python', 'r', 'sql']</t>
        </is>
      </c>
      <c r="Q42391" t="inlineStr">
        <is>
          <t>{'programming': ['python', 'r', 'sql']}</t>
        </is>
      </c>
    </row>
    <row r="42392">
      <c r="A42392" t="inlineStr">
        <is>
          <t>Senior Data Scientist</t>
        </is>
      </c>
      <c r="B42392" t="inlineStr">
        <is>
          <t>Senior Data Scientist - Climate Risk</t>
        </is>
      </c>
      <c r="C42392" t="inlineStr">
        <is>
          <t>Anywhere</t>
        </is>
      </c>
      <c r="D42392" t="inlineStr">
        <is>
          <t>via Indeed</t>
        </is>
      </c>
      <c r="E42392" t="inlineStr">
        <is>
          <t>Full-time</t>
        </is>
      </c>
      <c r="F42392" t="b">
        <v>1</v>
      </c>
      <c r="G42392" t="inlineStr">
        <is>
          <t>California, United States</t>
        </is>
      </c>
      <c r="H42392" s="2" t="n">
        <v>45419.87739583333</v>
      </c>
      <c r="I42392" t="b">
        <v>0</v>
      </c>
      <c r="J42392" t="b">
        <v>1</v>
      </c>
      <c r="K42392" t="inlineStr">
        <is>
          <t>United States</t>
        </is>
      </c>
      <c r="L42392" t="inlineStr">
        <is>
          <t>year</t>
        </is>
      </c>
      <c r="M42392" t="n">
        <v>165000</v>
      </c>
      <c r="N42392" t="inlineStr"/>
      <c r="O42392" t="inlineStr">
        <is>
          <t>UrbanFootprint</t>
        </is>
      </c>
      <c r="P42392" t="inlineStr">
        <is>
          <t>['go', 'python', 'gcp', 'pandas', 'pytorch', 'pyspark']</t>
        </is>
      </c>
      <c r="Q42392" t="inlineStr">
        <is>
          <t>{'cloud': ['gcp'], 'libraries': ['pandas', 'pytorch', 'pyspark'], 'programming': ['go', 'python']}</t>
        </is>
      </c>
    </row>
    <row r="42393">
      <c r="A42393" t="inlineStr">
        <is>
          <t>Data Analyst</t>
        </is>
      </c>
      <c r="B42393" t="inlineStr">
        <is>
          <t>GEOINT Radar Data Analyst Jobs</t>
        </is>
      </c>
      <c r="C42393" t="inlineStr">
        <is>
          <t>Springfield, VA</t>
        </is>
      </c>
      <c r="D42393" t="inlineStr">
        <is>
          <t>via Clearance Jobs</t>
        </is>
      </c>
      <c r="E42393" t="inlineStr">
        <is>
          <t>Full-time</t>
        </is>
      </c>
      <c r="F42393" t="b">
        <v>0</v>
      </c>
      <c r="G42393" t="inlineStr">
        <is>
          <t>New York, United States</t>
        </is>
      </c>
      <c r="H42393" s="2" t="n">
        <v>45443.87513888889</v>
      </c>
      <c r="I42393" t="b">
        <v>0</v>
      </c>
      <c r="J42393" t="b">
        <v>0</v>
      </c>
      <c r="K42393" t="inlineStr">
        <is>
          <t>United States</t>
        </is>
      </c>
      <c r="L42393" t="inlineStr"/>
      <c r="M42393" t="inlineStr"/>
      <c r="N42393" t="inlineStr"/>
      <c r="O42393" t="inlineStr">
        <is>
          <t>Arena Technical Resources</t>
        </is>
      </c>
      <c r="P42393" t="inlineStr">
        <is>
          <t>['matlab', 'python', 'c#']</t>
        </is>
      </c>
      <c r="Q42393" t="inlineStr">
        <is>
          <t>{'programming': ['matlab', 'python', 'c#']}</t>
        </is>
      </c>
    </row>
    <row r="42394">
      <c r="A42394" t="inlineStr">
        <is>
          <t>Senior Data Engineer</t>
        </is>
      </c>
      <c r="B42394" t="inlineStr">
        <is>
          <t>Data Engineer Ssr.</t>
        </is>
      </c>
      <c r="C42394" t="inlineStr">
        <is>
          <t>Argentina</t>
        </is>
      </c>
      <c r="D42394" t="inlineStr">
        <is>
          <t>via LinkedIn</t>
        </is>
      </c>
      <c r="E42394" t="inlineStr">
        <is>
          <t>Full-time</t>
        </is>
      </c>
      <c r="F42394" t="b">
        <v>0</v>
      </c>
      <c r="G42394" t="inlineStr">
        <is>
          <t>Argentina</t>
        </is>
      </c>
      <c r="H42394" s="2" t="n">
        <v>45421.88945601852</v>
      </c>
      <c r="I42394" t="b">
        <v>1</v>
      </c>
      <c r="J42394" t="b">
        <v>0</v>
      </c>
      <c r="K42394" t="inlineStr">
        <is>
          <t>Argentina</t>
        </is>
      </c>
      <c r="L42394" t="inlineStr"/>
      <c r="M42394" t="inlineStr"/>
      <c r="N42394" t="inlineStr"/>
      <c r="O42394" t="inlineStr">
        <is>
          <t>Telecom Argentina</t>
        </is>
      </c>
      <c r="P42394" t="inlineStr">
        <is>
          <t>['sql', 'bash', 'python', 'scala', 'aws', 'azure', 'bigquery', 'spark', 'flow']</t>
        </is>
      </c>
      <c r="Q42394" t="inlineStr">
        <is>
          <t>{'cloud': ['aws', 'azure', 'bigquery'], 'libraries': ['spark'], 'other': ['flow'], 'programming': ['sql', 'bash', 'python', 'scala']}</t>
        </is>
      </c>
    </row>
    <row r="42395">
      <c r="A42395" t="inlineStr">
        <is>
          <t>Data Engineer</t>
        </is>
      </c>
      <c r="B42395" t="inlineStr">
        <is>
          <t>de projet Data</t>
        </is>
      </c>
      <c r="C42395" t="inlineStr">
        <is>
          <t>Pantin, France</t>
        </is>
      </c>
      <c r="D42395" t="inlineStr">
        <is>
          <t>via BeBee</t>
        </is>
      </c>
      <c r="E42395" t="inlineStr">
        <is>
          <t>Full-time</t>
        </is>
      </c>
      <c r="F42395" t="b">
        <v>0</v>
      </c>
      <c r="G42395" t="inlineStr">
        <is>
          <t>France</t>
        </is>
      </c>
      <c r="H42395" s="2" t="n">
        <v>45420.90481481481</v>
      </c>
      <c r="I42395" t="b">
        <v>0</v>
      </c>
      <c r="J42395" t="b">
        <v>0</v>
      </c>
      <c r="K42395" t="inlineStr">
        <is>
          <t>France</t>
        </is>
      </c>
      <c r="L42395" t="inlineStr"/>
      <c r="M42395" t="inlineStr"/>
      <c r="N42395" t="inlineStr"/>
      <c r="O42395" t="inlineStr">
        <is>
          <t>ekino</t>
        </is>
      </c>
      <c r="P42395" t="inlineStr"/>
      <c r="Q42395" t="inlineStr"/>
    </row>
    <row r="42396">
      <c r="A42396" t="inlineStr">
        <is>
          <t>Senior Data Engineer</t>
        </is>
      </c>
      <c r="B42396" t="inlineStr">
        <is>
          <t>Senior Data Engineer</t>
        </is>
      </c>
      <c r="C42396" t="inlineStr">
        <is>
          <t>Budva, Montenegro</t>
        </is>
      </c>
      <c r="D42396" t="inlineStr">
        <is>
          <t>via LinkedIn Montenegro</t>
        </is>
      </c>
      <c r="E42396" t="inlineStr">
        <is>
          <t>Full-time</t>
        </is>
      </c>
      <c r="F42396" t="b">
        <v>0</v>
      </c>
      <c r="G42396" t="inlineStr">
        <is>
          <t>Montenegro</t>
        </is>
      </c>
      <c r="H42396" s="2" t="n">
        <v>45434.94042824074</v>
      </c>
      <c r="I42396" t="b">
        <v>1</v>
      </c>
      <c r="J42396" t="b">
        <v>0</v>
      </c>
      <c r="K42396" t="inlineStr">
        <is>
          <t>Montenegro</t>
        </is>
      </c>
      <c r="L42396" t="inlineStr"/>
      <c r="M42396" t="inlineStr"/>
      <c r="N42396" t="inlineStr"/>
      <c r="O42396" t="inlineStr">
        <is>
          <t>Top Remote Talent</t>
        </is>
      </c>
      <c r="P42396" t="inlineStr">
        <is>
          <t>['python', 'sql', 'shell', 'bigquery', 'airflow', 'pandas', 'fastapi', 'kubernetes', 'docker', 'git', 'github', 'terraform']</t>
        </is>
      </c>
      <c r="Q42396" t="inlineStr">
        <is>
          <t>{'cloud': ['bigquery'], 'libraries': ['airflow', 'pandas'], 'other': ['kubernetes', 'docker', 'git', 'github', 'terraform'], 'programming': ['python', 'sql', 'shell'], 'webframeworks': ['fastapi']}</t>
        </is>
      </c>
    </row>
    <row r="42397">
      <c r="A42397" t="inlineStr">
        <is>
          <t>Data Analyst</t>
        </is>
      </c>
      <c r="B42397" t="inlineStr">
        <is>
          <t>Data Analyst</t>
        </is>
      </c>
      <c r="C42397" t="inlineStr">
        <is>
          <t>Düsseldorf, Germany</t>
        </is>
      </c>
      <c r="D42397" t="inlineStr">
        <is>
          <t>via BeBee</t>
        </is>
      </c>
      <c r="E42397" t="inlineStr">
        <is>
          <t>Full-time</t>
        </is>
      </c>
      <c r="F42397" t="b">
        <v>0</v>
      </c>
      <c r="G42397" t="inlineStr">
        <is>
          <t>Germany</t>
        </is>
      </c>
      <c r="H42397" s="2" t="n">
        <v>45443.88317129629</v>
      </c>
      <c r="I42397" t="b">
        <v>1</v>
      </c>
      <c r="J42397" t="b">
        <v>0</v>
      </c>
      <c r="K42397" t="inlineStr">
        <is>
          <t>Germany</t>
        </is>
      </c>
      <c r="L42397" t="inlineStr"/>
      <c r="M42397" t="inlineStr"/>
      <c r="N42397" t="inlineStr"/>
      <c r="O42397" t="inlineStr">
        <is>
          <t>ISS</t>
        </is>
      </c>
      <c r="P42397" t="inlineStr">
        <is>
          <t>['vba', 'excel']</t>
        </is>
      </c>
      <c r="Q42397" t="inlineStr">
        <is>
          <t>{'analyst_tools': ['excel'], 'programming': ['vba']}</t>
        </is>
      </c>
    </row>
    <row r="42398">
      <c r="A42398" t="inlineStr">
        <is>
          <t>Data Analyst</t>
        </is>
      </c>
      <c r="B42398" t="inlineStr">
        <is>
          <t>Data Analyst (HYBRID REMOTE, supporting NASA)</t>
        </is>
      </c>
      <c r="C42398" t="inlineStr">
        <is>
          <t>Edwards AFB, CA</t>
        </is>
      </c>
      <c r="D42398" t="inlineStr">
        <is>
          <t>via LinkedIn</t>
        </is>
      </c>
      <c r="E42398" t="inlineStr">
        <is>
          <t>Full-time</t>
        </is>
      </c>
      <c r="F42398" t="b">
        <v>0</v>
      </c>
      <c r="G42398" t="inlineStr">
        <is>
          <t>California, United States</t>
        </is>
      </c>
      <c r="H42398" s="2" t="n">
        <v>45413.87608796296</v>
      </c>
      <c r="I42398" t="b">
        <v>0</v>
      </c>
      <c r="J42398" t="b">
        <v>1</v>
      </c>
      <c r="K42398" t="inlineStr">
        <is>
          <t>United States</t>
        </is>
      </c>
      <c r="L42398" t="inlineStr"/>
      <c r="M42398" t="inlineStr"/>
      <c r="N42398" t="inlineStr"/>
      <c r="O42398" t="inlineStr">
        <is>
          <t>ASRC Federal</t>
        </is>
      </c>
      <c r="P42398" t="inlineStr">
        <is>
          <t>['html', 'c', 'c#', 'windows', 'linux']</t>
        </is>
      </c>
      <c r="Q42398" t="inlineStr">
        <is>
          <t>{'os': ['windows', 'linux'], 'programming': ['html', 'c', 'c#']}</t>
        </is>
      </c>
    </row>
    <row r="42399">
      <c r="A42399" t="inlineStr">
        <is>
          <t>Data Engineer</t>
        </is>
      </c>
      <c r="B42399" t="inlineStr">
        <is>
          <t>Lead Data Engineer</t>
        </is>
      </c>
      <c r="C42399" t="inlineStr">
        <is>
          <t>Warsaw, Poland</t>
        </is>
      </c>
      <c r="D42399" t="inlineStr">
        <is>
          <t>via Adzuna.pl</t>
        </is>
      </c>
      <c r="E42399" t="inlineStr">
        <is>
          <t>Full-time</t>
        </is>
      </c>
      <c r="F42399" t="b">
        <v>0</v>
      </c>
      <c r="G42399" t="inlineStr">
        <is>
          <t>Poland</t>
        </is>
      </c>
      <c r="H42399" s="2" t="n">
        <v>45418.88770833334</v>
      </c>
      <c r="I42399" t="b">
        <v>1</v>
      </c>
      <c r="J42399" t="b">
        <v>0</v>
      </c>
      <c r="K42399" t="inlineStr">
        <is>
          <t>Poland</t>
        </is>
      </c>
      <c r="L42399" t="inlineStr"/>
      <c r="M42399" t="inlineStr"/>
      <c r="N42399" t="inlineStr"/>
      <c r="O42399" t="inlineStr">
        <is>
          <t>KDR HumanResourcesConsulting</t>
        </is>
      </c>
      <c r="P42399" t="inlineStr">
        <is>
          <t>['azure', 'databricks']</t>
        </is>
      </c>
      <c r="Q42399" t="inlineStr">
        <is>
          <t>{'cloud': ['azure', 'databricks']}</t>
        </is>
      </c>
    </row>
    <row r="42400">
      <c r="A42400" t="inlineStr">
        <is>
          <t>Senior Data Scientist</t>
        </is>
      </c>
      <c r="B42400" t="inlineStr">
        <is>
          <t>Senior Data Scientist</t>
        </is>
      </c>
      <c r="C42400" t="inlineStr">
        <is>
          <t>Anywhere</t>
        </is>
      </c>
      <c r="D42400" t="inlineStr">
        <is>
          <t>via LinkedIn</t>
        </is>
      </c>
      <c r="E42400" t="inlineStr">
        <is>
          <t>Full-time</t>
        </is>
      </c>
      <c r="F42400" t="b">
        <v>1</v>
      </c>
      <c r="G42400" t="inlineStr">
        <is>
          <t>Sudan</t>
        </is>
      </c>
      <c r="H42400" s="2" t="n">
        <v>45425.90268518519</v>
      </c>
      <c r="I42400" t="b">
        <v>0</v>
      </c>
      <c r="J42400" t="b">
        <v>0</v>
      </c>
      <c r="K42400" t="inlineStr">
        <is>
          <t>Sudan</t>
        </is>
      </c>
      <c r="L42400" t="inlineStr"/>
      <c r="M42400" t="inlineStr"/>
      <c r="N42400" t="inlineStr"/>
      <c r="O42400" t="inlineStr">
        <is>
          <t>RI Software</t>
        </is>
      </c>
      <c r="P42400" t="inlineStr"/>
      <c r="Q42400" t="inlineStr"/>
    </row>
    <row r="42401">
      <c r="A42401" t="inlineStr">
        <is>
          <t>Data Scientist</t>
        </is>
      </c>
      <c r="B42401" t="inlineStr">
        <is>
          <t>Data Scientist, Internship, Spain - BCG X</t>
        </is>
      </c>
      <c r="C42401" t="inlineStr">
        <is>
          <t>Barcelona, Spain</t>
        </is>
      </c>
      <c r="D42401" t="inlineStr">
        <is>
          <t>via LinkedIn</t>
        </is>
      </c>
      <c r="E42401" t="inlineStr">
        <is>
          <t>Full-time and Internship</t>
        </is>
      </c>
      <c r="F42401" t="b">
        <v>0</v>
      </c>
      <c r="G42401" t="inlineStr">
        <is>
          <t>Spain</t>
        </is>
      </c>
      <c r="H42401" s="2" t="n">
        <v>45440.9025</v>
      </c>
      <c r="I42401" t="b">
        <v>0</v>
      </c>
      <c r="J42401" t="b">
        <v>0</v>
      </c>
      <c r="K42401" t="inlineStr">
        <is>
          <t>Spain</t>
        </is>
      </c>
      <c r="L42401" t="inlineStr"/>
      <c r="M42401" t="inlineStr"/>
      <c r="N42401" t="inlineStr"/>
      <c r="O42401" t="inlineStr">
        <is>
          <t>Boston Consulting Group (BCG)</t>
        </is>
      </c>
      <c r="P42401" t="inlineStr">
        <is>
          <t>['go', 'python', 'spark']</t>
        </is>
      </c>
      <c r="Q42401" t="inlineStr">
        <is>
          <t>{'libraries': ['spark'], 'programming': ['go', 'python']}</t>
        </is>
      </c>
    </row>
    <row r="42402">
      <c r="A42402" t="inlineStr">
        <is>
          <t>Data Scientist</t>
        </is>
      </c>
      <c r="B42402" t="inlineStr">
        <is>
          <t>Data Scientist</t>
        </is>
      </c>
      <c r="C42402" t="inlineStr">
        <is>
          <t>Finland</t>
        </is>
      </c>
      <c r="D42402" t="inlineStr">
        <is>
          <t>via Fi.linkedin.com</t>
        </is>
      </c>
      <c r="E42402" t="inlineStr">
        <is>
          <t>Full-time</t>
        </is>
      </c>
      <c r="F42402" t="b">
        <v>0</v>
      </c>
      <c r="G42402" t="inlineStr">
        <is>
          <t>Finland</t>
        </is>
      </c>
      <c r="H42402" s="2" t="n">
        <v>45441.90086805556</v>
      </c>
      <c r="I42402" t="b">
        <v>0</v>
      </c>
      <c r="J42402" t="b">
        <v>0</v>
      </c>
      <c r="K42402" t="inlineStr">
        <is>
          <t>Finland</t>
        </is>
      </c>
      <c r="L42402" t="inlineStr"/>
      <c r="M42402" t="inlineStr"/>
      <c r="N42402" t="inlineStr"/>
      <c r="O42402" t="inlineStr">
        <is>
          <t>Hämeenlinnan kaupunki - The City of Hämeenlinna</t>
        </is>
      </c>
      <c r="P42402" t="inlineStr">
        <is>
          <t>['sql', 'python', 'r']</t>
        </is>
      </c>
      <c r="Q42402" t="inlineStr">
        <is>
          <t>{'programming': ['sql', 'python', 'r']}</t>
        </is>
      </c>
    </row>
    <row r="42403">
      <c r="A42403" t="inlineStr">
        <is>
          <t>Data Scientist</t>
        </is>
      </c>
      <c r="B42403" t="inlineStr">
        <is>
          <t>Crypto Data Scientist (Egypt-Remote)</t>
        </is>
      </c>
      <c r="C42403" t="inlineStr">
        <is>
          <t>Anywhere</t>
        </is>
      </c>
      <c r="D42403" t="inlineStr">
        <is>
          <t>via LinkedIn</t>
        </is>
      </c>
      <c r="E42403" t="inlineStr">
        <is>
          <t>Full-time</t>
        </is>
      </c>
      <c r="F42403" t="b">
        <v>1</v>
      </c>
      <c r="G42403" t="inlineStr">
        <is>
          <t>Egypt</t>
        </is>
      </c>
      <c r="H42403" s="2" t="n">
        <v>45426.8966087963</v>
      </c>
      <c r="I42403" t="b">
        <v>0</v>
      </c>
      <c r="J42403" t="b">
        <v>0</v>
      </c>
      <c r="K42403" t="inlineStr">
        <is>
          <t>Egypt</t>
        </is>
      </c>
      <c r="L42403" t="inlineStr"/>
      <c r="M42403" t="inlineStr"/>
      <c r="N42403" t="inlineStr"/>
      <c r="O42403" t="inlineStr">
        <is>
          <t>Token Metrics</t>
        </is>
      </c>
      <c r="P42403" t="inlineStr">
        <is>
          <t>['python', 'java', 'r']</t>
        </is>
      </c>
      <c r="Q42403" t="inlineStr">
        <is>
          <t>{'programming': ['python', 'java', 'r']}</t>
        </is>
      </c>
    </row>
    <row r="42404">
      <c r="A42404" t="inlineStr">
        <is>
          <t>Senior Data Scientist</t>
        </is>
      </c>
      <c r="B42404" t="inlineStr">
        <is>
          <t>Senior Data Scientist - AI Services and Platforms</t>
        </is>
      </c>
      <c r="C42404" t="inlineStr">
        <is>
          <t>Simpsonville, KY</t>
        </is>
      </c>
      <c r="D42404" t="inlineStr">
        <is>
          <t>via Healthcare Listings</t>
        </is>
      </c>
      <c r="E42404" t="inlineStr">
        <is>
          <t>Contractor</t>
        </is>
      </c>
      <c r="F42404" t="b">
        <v>0</v>
      </c>
      <c r="G42404" t="inlineStr">
        <is>
          <t>Georgia</t>
        </is>
      </c>
      <c r="H42404" s="2" t="n">
        <v>45431.89798611111</v>
      </c>
      <c r="I42404" t="b">
        <v>0</v>
      </c>
      <c r="J42404" t="b">
        <v>0</v>
      </c>
      <c r="K42404" t="inlineStr">
        <is>
          <t>United States</t>
        </is>
      </c>
      <c r="L42404" t="inlineStr"/>
      <c r="M42404" t="inlineStr"/>
      <c r="N42404" t="inlineStr"/>
      <c r="O42404" t="inlineStr">
        <is>
          <t>Highmark Health</t>
        </is>
      </c>
      <c r="P42404" t="inlineStr">
        <is>
          <t>['python', 'sql', 'r', 'aws', 'azure', 'bigquery']</t>
        </is>
      </c>
      <c r="Q42404" t="inlineStr">
        <is>
          <t>{'cloud': ['aws', 'azure', 'bigquery'], 'programming': ['python', 'sql', 'r']}</t>
        </is>
      </c>
    </row>
    <row r="42405">
      <c r="A42405" t="inlineStr">
        <is>
          <t>Data Scientist</t>
        </is>
      </c>
      <c r="B42405" t="inlineStr">
        <is>
          <t>Jr Geospatial Data Scientist</t>
        </is>
      </c>
      <c r="C42405" t="inlineStr">
        <is>
          <t>Anywhere</t>
        </is>
      </c>
      <c r="D42405" t="inlineStr">
        <is>
          <t>via Virtual Vocations</t>
        </is>
      </c>
      <c r="E42405" t="inlineStr">
        <is>
          <t>Full-time</t>
        </is>
      </c>
      <c r="F42405" t="b">
        <v>1</v>
      </c>
      <c r="G42405" t="inlineStr">
        <is>
          <t>Sudan</t>
        </is>
      </c>
      <c r="H42405" s="2" t="n">
        <v>45418.91791666667</v>
      </c>
      <c r="I42405" t="b">
        <v>0</v>
      </c>
      <c r="J42405" t="b">
        <v>0</v>
      </c>
      <c r="K42405" t="inlineStr">
        <is>
          <t>Sudan</t>
        </is>
      </c>
      <c r="L42405" t="inlineStr"/>
      <c r="M42405" t="inlineStr"/>
      <c r="N42405" t="inlineStr"/>
      <c r="O42405" t="inlineStr">
        <is>
          <t>Regrow Agriculture, Inc., Flurosat Pty Ltd</t>
        </is>
      </c>
      <c r="P42405" t="inlineStr">
        <is>
          <t>['sql', 'python', 'bigquery', 'looker', 'tableau', 'git']</t>
        </is>
      </c>
      <c r="Q42405" t="inlineStr">
        <is>
          <t>{'analyst_tools': ['looker', 'tableau'], 'cloud': ['bigquery'], 'other': ['git'], 'programming': ['sql', 'python']}</t>
        </is>
      </c>
    </row>
    <row r="42406">
      <c r="A42406" t="inlineStr">
        <is>
          <t>Data Analyst</t>
        </is>
      </c>
      <c r="B42406" t="inlineStr">
        <is>
          <t>Data Science Analyst</t>
        </is>
      </c>
      <c r="C42406" t="inlineStr">
        <is>
          <t>New York, NY</t>
        </is>
      </c>
      <c r="D42406" t="inlineStr">
        <is>
          <t>via Indeed</t>
        </is>
      </c>
      <c r="E42406" t="inlineStr">
        <is>
          <t>Full-time</t>
        </is>
      </c>
      <c r="F42406" t="b">
        <v>0</v>
      </c>
      <c r="G42406" t="inlineStr">
        <is>
          <t>New York, United States</t>
        </is>
      </c>
      <c r="H42406" s="2" t="n">
        <v>45419.87677083333</v>
      </c>
      <c r="I42406" t="b">
        <v>0</v>
      </c>
      <c r="J42406" t="b">
        <v>1</v>
      </c>
      <c r="K42406" t="inlineStr">
        <is>
          <t>United States</t>
        </is>
      </c>
      <c r="L42406" t="inlineStr">
        <is>
          <t>year</t>
        </is>
      </c>
      <c r="M42406" t="n">
        <v>72500</v>
      </c>
      <c r="N42406" t="inlineStr"/>
      <c r="O42406" t="inlineStr">
        <is>
          <t>Harlem Children's Zone</t>
        </is>
      </c>
      <c r="P42406" t="inlineStr">
        <is>
          <t>['sql', 'r', 'python', 'c', 'tableau']</t>
        </is>
      </c>
      <c r="Q42406" t="inlineStr">
        <is>
          <t>{'analyst_tools': ['tableau'], 'programming': ['sql', 'r', 'python', 'c']}</t>
        </is>
      </c>
    </row>
    <row r="42407">
      <c r="A42407" t="inlineStr">
        <is>
          <t>Data Engineer</t>
        </is>
      </c>
      <c r="B42407" t="inlineStr">
        <is>
          <t>Data Engineer</t>
        </is>
      </c>
      <c r="C42407" t="inlineStr">
        <is>
          <t>Rome, Metropolitan City of Rome Capital, Italy</t>
        </is>
      </c>
      <c r="D42407" t="inlineStr">
        <is>
          <t>via Lavoro Trabajo.org</t>
        </is>
      </c>
      <c r="E42407" t="inlineStr">
        <is>
          <t>Full-time</t>
        </is>
      </c>
      <c r="F42407" t="b">
        <v>0</v>
      </c>
      <c r="G42407" t="inlineStr">
        <is>
          <t>Italy</t>
        </is>
      </c>
      <c r="H42407" s="2" t="n">
        <v>45413.9019212963</v>
      </c>
      <c r="I42407" t="b">
        <v>0</v>
      </c>
      <c r="J42407" t="b">
        <v>0</v>
      </c>
      <c r="K42407" t="inlineStr">
        <is>
          <t>Italy</t>
        </is>
      </c>
      <c r="L42407" t="inlineStr"/>
      <c r="M42407" t="inlineStr"/>
      <c r="N42407" t="inlineStr"/>
      <c r="O42407" t="inlineStr">
        <is>
          <t>Nozomi Networks</t>
        </is>
      </c>
      <c r="P42407" t="inlineStr">
        <is>
          <t>['sql', 'nosql', 'python', 'ruby', 'ruby', 'postgresql', 'mysql', 'aws', 'pandas', 'excel', 'docker', 'terraform']</t>
        </is>
      </c>
      <c r="Q42407" t="inlineStr">
        <is>
          <t>{'analyst_tools': ['excel'], 'cloud': ['aws'], 'databases': ['postgresql', 'mysql'], 'libraries': ['pandas'], 'other': ['docker', 'terraform'], 'programming': ['sql', 'nosql', 'python', 'ruby'], 'webframeworks': ['ruby']}</t>
        </is>
      </c>
    </row>
    <row r="42408">
      <c r="A42408" t="inlineStr">
        <is>
          <t>Senior Data Engineer</t>
        </is>
      </c>
      <c r="B42408" t="inlineStr">
        <is>
          <t>(Senior) Data Platform Engineer (m/f/d) - Data Platform</t>
        </is>
      </c>
      <c r="C42408" t="inlineStr">
        <is>
          <t>Anywhere</t>
        </is>
      </c>
      <c r="D42408" t="inlineStr">
        <is>
          <t>via XING</t>
        </is>
      </c>
      <c r="E42408" t="inlineStr">
        <is>
          <t>Full-time</t>
        </is>
      </c>
      <c r="F42408" t="b">
        <v>1</v>
      </c>
      <c r="G42408" t="inlineStr">
        <is>
          <t>Germany</t>
        </is>
      </c>
      <c r="H42408" s="2" t="n">
        <v>45430.88797453704</v>
      </c>
      <c r="I42408" t="b">
        <v>0</v>
      </c>
      <c r="J42408" t="b">
        <v>0</v>
      </c>
      <c r="K42408" t="inlineStr">
        <is>
          <t>Germany</t>
        </is>
      </c>
      <c r="L42408" t="inlineStr"/>
      <c r="M42408" t="inlineStr"/>
      <c r="N42408" t="inlineStr"/>
      <c r="O42408" t="inlineStr">
        <is>
          <t>MOIA GmbH</t>
        </is>
      </c>
      <c r="P42408" t="inlineStr">
        <is>
          <t>['python', 'typescript', 'sql', 'aws', 'spark', 'airflow', 'pandas', 'jupyter', 'gdpr', 'terraform']</t>
        </is>
      </c>
      <c r="Q42408" t="inlineStr">
        <is>
          <t>{'cloud': ['aws'], 'libraries': ['spark', 'airflow', 'pandas', 'jupyter', 'gdpr'], 'other': ['terraform'], 'programming': ['python', 'typescript', 'sql']}</t>
        </is>
      </c>
    </row>
    <row r="42409">
      <c r="A42409" t="inlineStr">
        <is>
          <t>Data Scientist</t>
        </is>
      </c>
      <c r="B42409" t="inlineStr">
        <is>
          <t>Ketjen 2024 Fall Data Science Co-Op Program</t>
        </is>
      </c>
      <c r="C42409" t="inlineStr">
        <is>
          <t>Pasadena, TX</t>
        </is>
      </c>
      <c r="D42409" t="inlineStr">
        <is>
          <t>via LinkedIn</t>
        </is>
      </c>
      <c r="E42409" t="inlineStr">
        <is>
          <t>Full-time and Internship</t>
        </is>
      </c>
      <c r="F42409" t="b">
        <v>0</v>
      </c>
      <c r="G42409" t="inlineStr">
        <is>
          <t>Sudan</t>
        </is>
      </c>
      <c r="H42409" s="2" t="n">
        <v>45418.91810185185</v>
      </c>
      <c r="I42409" t="b">
        <v>0</v>
      </c>
      <c r="J42409" t="b">
        <v>1</v>
      </c>
      <c r="K42409" t="inlineStr">
        <is>
          <t>Sudan</t>
        </is>
      </c>
      <c r="L42409" t="inlineStr"/>
      <c r="M42409" t="inlineStr"/>
      <c r="N42409" t="inlineStr"/>
      <c r="O42409" t="inlineStr">
        <is>
          <t>Albemarle Corporation</t>
        </is>
      </c>
      <c r="P42409" t="inlineStr">
        <is>
          <t>['sql', 'vba', 'azure', 'excel', 'git']</t>
        </is>
      </c>
      <c r="Q42409" t="inlineStr">
        <is>
          <t>{'analyst_tools': ['excel'], 'cloud': ['azure'], 'other': ['git'], 'programming': ['sql', 'vba']}</t>
        </is>
      </c>
    </row>
    <row r="42410">
      <c r="A42410" t="inlineStr">
        <is>
          <t>Data Analyst</t>
        </is>
      </c>
      <c r="B42410" t="inlineStr">
        <is>
          <t>Alternant Master Data Analyst F/H</t>
        </is>
      </c>
      <c r="C42410" t="inlineStr">
        <is>
          <t>Lisses, France</t>
        </is>
      </c>
      <c r="D42410" t="inlineStr">
        <is>
          <t>via BeBee</t>
        </is>
      </c>
      <c r="E42410" t="inlineStr">
        <is>
          <t>Full-time</t>
        </is>
      </c>
      <c r="F42410" t="b">
        <v>0</v>
      </c>
      <c r="G42410" t="inlineStr">
        <is>
          <t>France</t>
        </is>
      </c>
      <c r="H42410" s="2" t="n">
        <v>45429.89280092593</v>
      </c>
      <c r="I42410" t="b">
        <v>0</v>
      </c>
      <c r="J42410" t="b">
        <v>0</v>
      </c>
      <c r="K42410" t="inlineStr">
        <is>
          <t>France</t>
        </is>
      </c>
      <c r="L42410" t="inlineStr"/>
      <c r="M42410" t="inlineStr"/>
      <c r="N42410" t="inlineStr"/>
      <c r="O42410" t="inlineStr">
        <is>
          <t>ISCOD</t>
        </is>
      </c>
      <c r="P42410" t="inlineStr">
        <is>
          <t>['sql']</t>
        </is>
      </c>
      <c r="Q42410" t="inlineStr">
        <is>
          <t>{'programming': ['sql']}</t>
        </is>
      </c>
    </row>
    <row r="42411">
      <c r="A42411" t="inlineStr">
        <is>
          <t>Data Scientist</t>
        </is>
      </c>
      <c r="B42411" t="inlineStr">
        <is>
          <t>Data Scientist, Product</t>
        </is>
      </c>
      <c r="C42411" t="inlineStr">
        <is>
          <t>Anywhere</t>
        </is>
      </c>
      <c r="D42411" t="inlineStr">
        <is>
          <t>via LinkedIn</t>
        </is>
      </c>
      <c r="E42411" t="inlineStr">
        <is>
          <t>Full-time</t>
        </is>
      </c>
      <c r="F42411" t="b">
        <v>1</v>
      </c>
      <c r="G42411" t="inlineStr">
        <is>
          <t>Canada</t>
        </is>
      </c>
      <c r="H42411" s="2" t="n">
        <v>45443.88787037037</v>
      </c>
      <c r="I42411" t="b">
        <v>0</v>
      </c>
      <c r="J42411" t="b">
        <v>0</v>
      </c>
      <c r="K42411" t="inlineStr">
        <is>
          <t>Canada</t>
        </is>
      </c>
      <c r="L42411" t="inlineStr"/>
      <c r="M42411" t="inlineStr"/>
      <c r="N42411" t="inlineStr"/>
      <c r="O42411" t="inlineStr">
        <is>
          <t>Thumbtack</t>
        </is>
      </c>
      <c r="P42411" t="inlineStr">
        <is>
          <t>['sql', 'python', 'r']</t>
        </is>
      </c>
      <c r="Q42411" t="inlineStr">
        <is>
          <t>{'programming': ['sql', 'python', 'r']}</t>
        </is>
      </c>
    </row>
    <row r="42412">
      <c r="A42412" t="inlineStr">
        <is>
          <t>Data Scientist</t>
        </is>
      </c>
      <c r="B42412" t="inlineStr">
        <is>
          <t>Specialized Analytics Lead Analyst</t>
        </is>
      </c>
      <c r="C42412" t="inlineStr">
        <is>
          <t>Rome, Metropolitan City of Rome Capital, Italy</t>
        </is>
      </c>
      <c r="D42412" t="inlineStr">
        <is>
          <t>via BeBee</t>
        </is>
      </c>
      <c r="E42412" t="inlineStr">
        <is>
          <t>Full-time</t>
        </is>
      </c>
      <c r="F42412" t="b">
        <v>0</v>
      </c>
      <c r="G42412" t="inlineStr">
        <is>
          <t>Italy</t>
        </is>
      </c>
      <c r="H42412" s="2" t="n">
        <v>45432.89188657407</v>
      </c>
      <c r="I42412" t="b">
        <v>0</v>
      </c>
      <c r="J42412" t="b">
        <v>0</v>
      </c>
      <c r="K42412" t="inlineStr">
        <is>
          <t>Italy</t>
        </is>
      </c>
      <c r="L42412" t="inlineStr"/>
      <c r="M42412" t="inlineStr"/>
      <c r="N42412" t="inlineStr"/>
      <c r="O42412" t="inlineStr">
        <is>
          <t>Citigroup</t>
        </is>
      </c>
      <c r="P42412" t="inlineStr">
        <is>
          <t>['python', 'hadoop', 'pyspark', 'excel', 'tableau']</t>
        </is>
      </c>
      <c r="Q42412" t="inlineStr">
        <is>
          <t>{'analyst_tools': ['excel', 'tableau'], 'libraries': ['hadoop', 'pyspark'], 'programming': ['python']}</t>
        </is>
      </c>
    </row>
    <row r="42413">
      <c r="A42413" t="inlineStr">
        <is>
          <t>Data Scientist</t>
        </is>
      </c>
      <c r="B42413" t="inlineStr">
        <is>
          <t>Data Scientist</t>
        </is>
      </c>
      <c r="C42413" t="inlineStr">
        <is>
          <t>Plymouth, MN</t>
        </is>
      </c>
      <c r="D42413" t="inlineStr">
        <is>
          <t>via LinkedIn</t>
        </is>
      </c>
      <c r="E42413" t="inlineStr">
        <is>
          <t>Full-time</t>
        </is>
      </c>
      <c r="F42413" t="b">
        <v>0</v>
      </c>
      <c r="G42413" t="inlineStr">
        <is>
          <t>Illinois, United States</t>
        </is>
      </c>
      <c r="H42413" s="2" t="n">
        <v>45420.87938657407</v>
      </c>
      <c r="I42413" t="b">
        <v>0</v>
      </c>
      <c r="J42413" t="b">
        <v>1</v>
      </c>
      <c r="K42413" t="inlineStr">
        <is>
          <t>United States</t>
        </is>
      </c>
      <c r="L42413" t="inlineStr"/>
      <c r="M42413" t="inlineStr"/>
      <c r="N42413" t="inlineStr"/>
      <c r="O42413" t="inlineStr">
        <is>
          <t>Polaris Inc.</t>
        </is>
      </c>
      <c r="P42413" t="inlineStr">
        <is>
          <t>['python', 'r', 'sql', 'javascript', 'html', 'snowflake', 'azure', 'databricks', 'pandas', 'matplotlib', 'ggplot2', 'datarobot']</t>
        </is>
      </c>
      <c r="Q42413" t="inlineStr">
        <is>
          <t>{'analyst_tools': ['datarobot'], 'cloud': ['snowflake', 'azure', 'databricks'], 'libraries': ['pandas', 'matplotlib', 'ggplot2'], 'programming': ['python', 'r', 'sql', 'javascript', 'html']}</t>
        </is>
      </c>
    </row>
    <row r="42414">
      <c r="A42414" t="inlineStr">
        <is>
          <t>Data Engineer</t>
        </is>
      </c>
      <c r="B42414" t="inlineStr">
        <is>
          <t>BI Data Engineer 8+ /USC/GC only</t>
        </is>
      </c>
      <c r="C42414" t="inlineStr">
        <is>
          <t>Redmond, WA</t>
        </is>
      </c>
      <c r="D42414" t="inlineStr">
        <is>
          <t>via LinkedIn</t>
        </is>
      </c>
      <c r="E42414" t="inlineStr">
        <is>
          <t>Full-time</t>
        </is>
      </c>
      <c r="F42414" t="b">
        <v>0</v>
      </c>
      <c r="G42414" t="inlineStr">
        <is>
          <t>Georgia</t>
        </is>
      </c>
      <c r="H42414" s="2" t="n">
        <v>45431.89841435185</v>
      </c>
      <c r="I42414" t="b">
        <v>1</v>
      </c>
      <c r="J42414" t="b">
        <v>0</v>
      </c>
      <c r="K42414" t="inlineStr">
        <is>
          <t>United States</t>
        </is>
      </c>
      <c r="L42414" t="inlineStr"/>
      <c r="M42414" t="inlineStr"/>
      <c r="N42414" t="inlineStr"/>
      <c r="O42414" t="inlineStr">
        <is>
          <t>Jconnect Infotech</t>
        </is>
      </c>
      <c r="P42414" t="inlineStr">
        <is>
          <t>['sql', 'powershell', 'python', 'scala', 'azure', 'spark', 'pyspark', 'asp.net', 'power bi']</t>
        </is>
      </c>
      <c r="Q42414" t="inlineStr">
        <is>
          <t>{'analyst_tools': ['power bi'], 'cloud': ['azure'], 'libraries': ['spark', 'pyspark'], 'programming': ['sql', 'powershell', 'python', 'scala'], 'webframeworks': ['asp.net']}</t>
        </is>
      </c>
    </row>
    <row r="42415">
      <c r="A42415" t="inlineStr">
        <is>
          <t>Data Scientist</t>
        </is>
      </c>
      <c r="B42415" t="inlineStr">
        <is>
          <t>INTERNSHIP: AI Cost Prediction w/Data Science</t>
        </is>
      </c>
      <c r="C42415" t="inlineStr">
        <is>
          <t>Vélizy-Villacoublay, France</t>
        </is>
      </c>
      <c r="D42415" t="inlineStr">
        <is>
          <t>via BeBee</t>
        </is>
      </c>
      <c r="E42415" t="inlineStr">
        <is>
          <t>Internship</t>
        </is>
      </c>
      <c r="F42415" t="b">
        <v>0</v>
      </c>
      <c r="G42415" t="inlineStr">
        <is>
          <t>France</t>
        </is>
      </c>
      <c r="H42415" s="2" t="n">
        <v>45425.89751157408</v>
      </c>
      <c r="I42415" t="b">
        <v>0</v>
      </c>
      <c r="J42415" t="b">
        <v>0</v>
      </c>
      <c r="K42415" t="inlineStr">
        <is>
          <t>France</t>
        </is>
      </c>
      <c r="L42415" t="inlineStr"/>
      <c r="M42415" t="inlineStr"/>
      <c r="N42415" t="inlineStr"/>
      <c r="O42415" t="inlineStr">
        <is>
          <t>Dassault Systèmes</t>
        </is>
      </c>
      <c r="P42415" t="inlineStr">
        <is>
          <t>['java', 'javascript', 'python', 'html', 'linux', 'windows']</t>
        </is>
      </c>
      <c r="Q42415" t="inlineStr">
        <is>
          <t>{'os': ['linux', 'windows'], 'programming': ['java', 'javascript', 'python', 'html']}</t>
        </is>
      </c>
    </row>
    <row r="42416">
      <c r="A42416" t="inlineStr">
        <is>
          <t>Data Scientist</t>
        </is>
      </c>
      <c r="B42416" t="inlineStr">
        <is>
          <t>Data Scientist NLP</t>
        </is>
      </c>
      <c r="C42416" t="inlineStr">
        <is>
          <t>Rome, Metropolitan City of Rome Capital, Italy</t>
        </is>
      </c>
      <c r="D42416" t="inlineStr">
        <is>
          <t>via BeBee</t>
        </is>
      </c>
      <c r="E42416" t="inlineStr">
        <is>
          <t>Part-time</t>
        </is>
      </c>
      <c r="F42416" t="b">
        <v>0</v>
      </c>
      <c r="G42416" t="inlineStr">
        <is>
          <t>Italy</t>
        </is>
      </c>
      <c r="H42416" s="2" t="n">
        <v>45432.89196759259</v>
      </c>
      <c r="I42416" t="b">
        <v>0</v>
      </c>
      <c r="J42416" t="b">
        <v>0</v>
      </c>
      <c r="K42416" t="inlineStr">
        <is>
          <t>Italy</t>
        </is>
      </c>
      <c r="L42416" t="inlineStr"/>
      <c r="M42416" t="inlineStr"/>
      <c r="N42416" t="inlineStr"/>
      <c r="O42416" t="inlineStr">
        <is>
          <t>Medinav</t>
        </is>
      </c>
      <c r="P42416" t="inlineStr">
        <is>
          <t>['python', 'mongodb', 'mongodb', 'neo4j', 'pandas', 'numpy', 'tensorflow', 'pytorch', 'keras', 'jupyter', 'nltk', 'flask', 'word', 'docker']</t>
        </is>
      </c>
      <c r="Q42416" t="inlineStr">
        <is>
          <t>{'analyst_tools': ['word'], 'databases': ['mongodb', 'neo4j'], 'libraries': ['pandas', 'numpy', 'tensorflow', 'pytorch', 'keras', 'jupyter', 'nltk'], 'other': ['docker'], 'programming': ['python', 'mongodb'], 'webframeworks': ['flask']}</t>
        </is>
      </c>
    </row>
    <row r="42417">
      <c r="A42417" t="inlineStr">
        <is>
          <t>Data Scientist</t>
        </is>
      </c>
      <c r="B42417" t="inlineStr">
        <is>
          <t>Postdoc in Metagenomic Data Analysis</t>
        </is>
      </c>
      <c r="C42417" t="inlineStr">
        <is>
          <t>Rome, Metropolitan City of Rome Capital, Italy</t>
        </is>
      </c>
      <c r="D42417" t="inlineStr">
        <is>
          <t>via BeBee</t>
        </is>
      </c>
      <c r="E42417" t="inlineStr">
        <is>
          <t>Full-time</t>
        </is>
      </c>
      <c r="F42417" t="b">
        <v>0</v>
      </c>
      <c r="G42417" t="inlineStr">
        <is>
          <t>Italy</t>
        </is>
      </c>
      <c r="H42417" s="2" t="n">
        <v>45432.89194444445</v>
      </c>
      <c r="I42417" t="b">
        <v>0</v>
      </c>
      <c r="J42417" t="b">
        <v>0</v>
      </c>
      <c r="K42417" t="inlineStr">
        <is>
          <t>Italy</t>
        </is>
      </c>
      <c r="L42417" t="inlineStr"/>
      <c r="M42417" t="inlineStr"/>
      <c r="N42417" t="inlineStr"/>
      <c r="O42417" t="inlineStr">
        <is>
          <t>Queen College</t>
        </is>
      </c>
      <c r="P42417" t="inlineStr"/>
      <c r="Q42417" t="inlineStr"/>
    </row>
    <row r="42418">
      <c r="A42418" t="inlineStr">
        <is>
          <t>Data Engineer</t>
        </is>
      </c>
      <c r="B42418" t="inlineStr">
        <is>
          <t>Data Engineer</t>
        </is>
      </c>
      <c r="C42418" t="inlineStr">
        <is>
          <t>Mexico City, CDMX, Mexico</t>
        </is>
      </c>
      <c r="D42418" t="inlineStr">
        <is>
          <t>via LinkedIn</t>
        </is>
      </c>
      <c r="E42418" t="inlineStr">
        <is>
          <t>Full-time</t>
        </is>
      </c>
      <c r="F42418" t="b">
        <v>0</v>
      </c>
      <c r="G42418" t="inlineStr">
        <is>
          <t>Mexico</t>
        </is>
      </c>
      <c r="H42418" s="2" t="n">
        <v>45429.88659722222</v>
      </c>
      <c r="I42418" t="b">
        <v>1</v>
      </c>
      <c r="J42418" t="b">
        <v>0</v>
      </c>
      <c r="K42418" t="inlineStr">
        <is>
          <t>Mexico</t>
        </is>
      </c>
      <c r="L42418" t="inlineStr"/>
      <c r="M42418" t="inlineStr"/>
      <c r="N42418" t="inlineStr"/>
      <c r="O42418" t="inlineStr">
        <is>
          <t>BBVA en México</t>
        </is>
      </c>
      <c r="P42418" t="inlineStr">
        <is>
          <t>['scala', 'python', 'aws', 'hadoop', 'spark']</t>
        </is>
      </c>
      <c r="Q42418" t="inlineStr">
        <is>
          <t>{'cloud': ['aws'], 'libraries': ['hadoop', 'spark'], 'programming': ['scala', 'python']}</t>
        </is>
      </c>
    </row>
    <row r="42419">
      <c r="A42419" t="inlineStr">
        <is>
          <t>Senior Data Analyst</t>
        </is>
      </c>
      <c r="B42419" t="inlineStr">
        <is>
          <t>Senior Analytic Data Analyst</t>
        </is>
      </c>
      <c r="C42419" t="inlineStr">
        <is>
          <t>Montgomery City, MO</t>
        </is>
      </c>
      <c r="D42419" t="inlineStr">
        <is>
          <t>via Healthcare Listings</t>
        </is>
      </c>
      <c r="E42419" t="inlineStr">
        <is>
          <t>Contractor</t>
        </is>
      </c>
      <c r="F42419" t="b">
        <v>0</v>
      </c>
      <c r="G42419" t="inlineStr">
        <is>
          <t>Illinois, United States</t>
        </is>
      </c>
      <c r="H42419" s="2" t="n">
        <v>45431.87689814815</v>
      </c>
      <c r="I42419" t="b">
        <v>0</v>
      </c>
      <c r="J42419" t="b">
        <v>0</v>
      </c>
      <c r="K42419" t="inlineStr">
        <is>
          <t>United States</t>
        </is>
      </c>
      <c r="L42419" t="inlineStr"/>
      <c r="M42419" t="inlineStr"/>
      <c r="N42419" t="inlineStr"/>
      <c r="O42419" t="inlineStr">
        <is>
          <t>Highmark Health</t>
        </is>
      </c>
      <c r="P42419" t="inlineStr">
        <is>
          <t>['sql', 'sas', 'sas']</t>
        </is>
      </c>
      <c r="Q42419" t="inlineStr">
        <is>
          <t>{'analyst_tools': ['sas'], 'programming': ['sql', 'sas']}</t>
        </is>
      </c>
    </row>
    <row r="42420">
      <c r="A42420" t="inlineStr">
        <is>
          <t>Software Engineer</t>
        </is>
      </c>
      <c r="B42420" t="inlineStr">
        <is>
          <t>Development Engineer</t>
        </is>
      </c>
      <c r="C42420" t="inlineStr">
        <is>
          <t>Rome, Metropolitan City of Rome Capital, Italy</t>
        </is>
      </c>
      <c r="D42420" t="inlineStr">
        <is>
          <t>via Lavoro Trabajo.org</t>
        </is>
      </c>
      <c r="E42420" t="inlineStr">
        <is>
          <t>Full-time</t>
        </is>
      </c>
      <c r="F42420" t="b">
        <v>0</v>
      </c>
      <c r="G42420" t="inlineStr">
        <is>
          <t>Italy</t>
        </is>
      </c>
      <c r="H42420" s="2" t="n">
        <v>45413.90199074074</v>
      </c>
      <c r="I42420" t="b">
        <v>0</v>
      </c>
      <c r="J42420" t="b">
        <v>0</v>
      </c>
      <c r="K42420" t="inlineStr">
        <is>
          <t>Italy</t>
        </is>
      </c>
      <c r="L42420" t="inlineStr"/>
      <c r="M42420" t="inlineStr"/>
      <c r="N42420" t="inlineStr"/>
      <c r="O42420" t="inlineStr">
        <is>
          <t>Donaldson Company, Inc.</t>
        </is>
      </c>
      <c r="P42420" t="inlineStr"/>
      <c r="Q42420" t="inlineStr"/>
    </row>
    <row r="42421">
      <c r="A42421" t="inlineStr">
        <is>
          <t>Data Scientist</t>
        </is>
      </c>
      <c r="B42421" t="inlineStr">
        <is>
          <t>Data Scientist</t>
        </is>
      </c>
      <c r="C42421" t="inlineStr">
        <is>
          <t>Chennai, Tamil Nadu, India</t>
        </is>
      </c>
      <c r="D42421" t="inlineStr">
        <is>
          <t>via Talentify</t>
        </is>
      </c>
      <c r="E42421" t="inlineStr">
        <is>
          <t>Full-time</t>
        </is>
      </c>
      <c r="F42421" t="b">
        <v>0</v>
      </c>
      <c r="G42421" t="inlineStr">
        <is>
          <t>India</t>
        </is>
      </c>
      <c r="H42421" s="2" t="n">
        <v>45437.89655092593</v>
      </c>
      <c r="I42421" t="b">
        <v>0</v>
      </c>
      <c r="J42421" t="b">
        <v>0</v>
      </c>
      <c r="K42421" t="inlineStr">
        <is>
          <t>India</t>
        </is>
      </c>
      <c r="L42421" t="inlineStr"/>
      <c r="M42421" t="inlineStr"/>
      <c r="N42421" t="inlineStr"/>
      <c r="O42421" t="inlineStr">
        <is>
          <t>Tata Consultancy Services</t>
        </is>
      </c>
      <c r="P42421" t="inlineStr">
        <is>
          <t>['python', 'sql', 'aws', 'azure', 'gcp']</t>
        </is>
      </c>
      <c r="Q42421" t="inlineStr">
        <is>
          <t>{'cloud': ['aws', 'azure', 'gcp'], 'programming': ['python', 'sql']}</t>
        </is>
      </c>
    </row>
    <row r="42422">
      <c r="A42422" t="inlineStr">
        <is>
          <t>Senior Data Scientist</t>
        </is>
      </c>
      <c r="B42422" t="inlineStr">
        <is>
          <t>Data Scientist Sr</t>
        </is>
      </c>
      <c r="C42422" t="inlineStr">
        <is>
          <t>New York, NY</t>
        </is>
      </c>
      <c r="D42422" t="inlineStr">
        <is>
          <t>via GrabJobs</t>
        </is>
      </c>
      <c r="E42422" t="inlineStr">
        <is>
          <t>Full-time</t>
        </is>
      </c>
      <c r="F42422" t="b">
        <v>0</v>
      </c>
      <c r="G42422" t="inlineStr">
        <is>
          <t>New York, United States</t>
        </is>
      </c>
      <c r="H42422" s="2" t="n">
        <v>45413.87732638889</v>
      </c>
      <c r="I42422" t="b">
        <v>0</v>
      </c>
      <c r="J42422" t="b">
        <v>0</v>
      </c>
      <c r="K42422" t="inlineStr">
        <is>
          <t>United States</t>
        </is>
      </c>
      <c r="L42422" t="inlineStr"/>
      <c r="M42422" t="inlineStr"/>
      <c r="N42422" t="inlineStr"/>
      <c r="O42422" t="inlineStr">
        <is>
          <t>Cone Health</t>
        </is>
      </c>
      <c r="P42422" t="inlineStr">
        <is>
          <t>['r', 'python']</t>
        </is>
      </c>
      <c r="Q42422" t="inlineStr">
        <is>
          <t>{'programming': ['r', 'python']}</t>
        </is>
      </c>
    </row>
    <row r="42423">
      <c r="A42423" t="inlineStr">
        <is>
          <t>Senior Data Scientist</t>
        </is>
      </c>
      <c r="B42423" t="inlineStr">
        <is>
          <t>Senior Data Scientist - AI Services and Platforms</t>
        </is>
      </c>
      <c r="C42423" t="inlineStr">
        <is>
          <t>Inver Grove Heights, MN</t>
        </is>
      </c>
      <c r="D42423" t="inlineStr">
        <is>
          <t>via Healthcare Listings</t>
        </is>
      </c>
      <c r="E42423" t="inlineStr">
        <is>
          <t>Contractor</t>
        </is>
      </c>
      <c r="F42423" t="b">
        <v>0</v>
      </c>
      <c r="G42423" t="inlineStr">
        <is>
          <t>Illinois, United States</t>
        </is>
      </c>
      <c r="H42423" s="2" t="n">
        <v>45431.87873842593</v>
      </c>
      <c r="I42423" t="b">
        <v>0</v>
      </c>
      <c r="J42423" t="b">
        <v>0</v>
      </c>
      <c r="K42423" t="inlineStr">
        <is>
          <t>United States</t>
        </is>
      </c>
      <c r="L42423" t="inlineStr"/>
      <c r="M42423" t="inlineStr"/>
      <c r="N42423" t="inlineStr"/>
      <c r="O42423" t="inlineStr">
        <is>
          <t>Highmark Health</t>
        </is>
      </c>
      <c r="P42423" t="inlineStr">
        <is>
          <t>['python', 'sql', 'r', 'aws', 'azure', 'bigquery']</t>
        </is>
      </c>
      <c r="Q42423" t="inlineStr">
        <is>
          <t>{'cloud': ['aws', 'azure', 'bigquery'], 'programming': ['python', 'sql', 'r']}</t>
        </is>
      </c>
    </row>
    <row r="42424">
      <c r="A42424" t="inlineStr">
        <is>
          <t>Data Analyst</t>
        </is>
      </c>
      <c r="B42424" t="inlineStr">
        <is>
          <t>Data Quality Analyst (16255)</t>
        </is>
      </c>
      <c r="C42424" t="inlineStr">
        <is>
          <t>Anywhere</t>
        </is>
      </c>
      <c r="D42424" t="inlineStr">
        <is>
          <t>via LinkedIn</t>
        </is>
      </c>
      <c r="E42424" t="inlineStr">
        <is>
          <t>Contractor and Temp work</t>
        </is>
      </c>
      <c r="F42424" t="b">
        <v>1</v>
      </c>
      <c r="G42424" t="inlineStr">
        <is>
          <t>Georgia</t>
        </is>
      </c>
      <c r="H42424" s="2" t="n">
        <v>45434.90719907408</v>
      </c>
      <c r="I42424" t="b">
        <v>1</v>
      </c>
      <c r="J42424" t="b">
        <v>0</v>
      </c>
      <c r="K42424" t="inlineStr">
        <is>
          <t>United States</t>
        </is>
      </c>
      <c r="L42424" t="inlineStr"/>
      <c r="M42424" t="inlineStr"/>
      <c r="N42424" t="inlineStr"/>
      <c r="O42424" t="inlineStr">
        <is>
          <t>The Baer Group</t>
        </is>
      </c>
      <c r="P42424" t="inlineStr">
        <is>
          <t>['sql', 'ibm cloud', 'oracle', 'selenium', 'tableau', 'sap', 'git']</t>
        </is>
      </c>
      <c r="Q42424" t="inlineStr">
        <is>
          <t>{'analyst_tools': ['tableau', 'sap'], 'cloud': ['ibm cloud', 'oracle'], 'libraries': ['selenium'], 'other': ['git'], 'programming': ['sql']}</t>
        </is>
      </c>
    </row>
    <row r="42425">
      <c r="A42425" t="inlineStr">
        <is>
          <t>Data Scientist</t>
        </is>
      </c>
      <c r="B42425" t="inlineStr">
        <is>
          <t>Data Scientist</t>
        </is>
      </c>
      <c r="C42425" t="inlineStr">
        <is>
          <t>Auckland, New Zealand</t>
        </is>
      </c>
      <c r="D42425" t="inlineStr">
        <is>
          <t>via Jooble NZ</t>
        </is>
      </c>
      <c r="E42425" t="inlineStr">
        <is>
          <t>Full-time</t>
        </is>
      </c>
      <c r="F42425" t="b">
        <v>0</v>
      </c>
      <c r="G42425" t="inlineStr">
        <is>
          <t>New Zealand</t>
        </is>
      </c>
      <c r="H42425" s="2" t="n">
        <v>45413.8940625</v>
      </c>
      <c r="I42425" t="b">
        <v>0</v>
      </c>
      <c r="J42425" t="b">
        <v>0</v>
      </c>
      <c r="K42425" t="inlineStr">
        <is>
          <t>New Zealand</t>
        </is>
      </c>
      <c r="L42425" t="inlineStr"/>
      <c r="M42425" t="inlineStr"/>
      <c r="N42425" t="inlineStr"/>
      <c r="O42425" t="inlineStr">
        <is>
          <t>confidential</t>
        </is>
      </c>
      <c r="P42425" t="inlineStr">
        <is>
          <t>['python', 'r']</t>
        </is>
      </c>
      <c r="Q42425" t="inlineStr">
        <is>
          <t>{'programming': ['python', 'r']}</t>
        </is>
      </c>
    </row>
    <row r="42426">
      <c r="A42426" t="inlineStr">
        <is>
          <t>Data Scientist</t>
        </is>
      </c>
      <c r="B42426" t="inlineStr">
        <is>
          <t>Data Scientist</t>
        </is>
      </c>
      <c r="C42426" t="inlineStr">
        <is>
          <t>Philippines</t>
        </is>
      </c>
      <c r="D42426" t="inlineStr">
        <is>
          <t>via Jooble</t>
        </is>
      </c>
      <c r="E42426" t="inlineStr">
        <is>
          <t>Full-time</t>
        </is>
      </c>
      <c r="F42426" t="b">
        <v>0</v>
      </c>
      <c r="G42426" t="inlineStr">
        <is>
          <t>Philippines</t>
        </is>
      </c>
      <c r="H42426" s="2" t="n">
        <v>45426.89009259259</v>
      </c>
      <c r="I42426" t="b">
        <v>0</v>
      </c>
      <c r="J42426" t="b">
        <v>0</v>
      </c>
      <c r="K42426" t="inlineStr">
        <is>
          <t>Philippines</t>
        </is>
      </c>
      <c r="L42426" t="inlineStr"/>
      <c r="M42426" t="inlineStr"/>
      <c r="N42426" t="inlineStr"/>
      <c r="O42426" t="inlineStr">
        <is>
          <t>Lancesoft</t>
        </is>
      </c>
      <c r="P42426" t="inlineStr">
        <is>
          <t>['python', 'r', 'sql', 'aws', 'azure', 'hadoop', 'spark', 'tableau', 'power bi']</t>
        </is>
      </c>
      <c r="Q42426" t="inlineStr">
        <is>
          <t>{'analyst_tools': ['tableau', 'power bi'], 'cloud': ['aws', 'azure'], 'libraries': ['hadoop', 'spark'], 'programming': ['python', 'r', 'sql']}</t>
        </is>
      </c>
    </row>
    <row r="42427">
      <c r="A42427" t="inlineStr">
        <is>
          <t>Data Analyst</t>
        </is>
      </c>
      <c r="B42427" t="inlineStr">
        <is>
          <t>Data Analyst - Inten</t>
        </is>
      </c>
      <c r="C42427" t="inlineStr">
        <is>
          <t>McLean, VA</t>
        </is>
      </c>
      <c r="D42427" t="inlineStr">
        <is>
          <t>via LinkedIn</t>
        </is>
      </c>
      <c r="E42427" t="inlineStr">
        <is>
          <t>Contractor and Temp work</t>
        </is>
      </c>
      <c r="F42427" t="b">
        <v>0</v>
      </c>
      <c r="G42427" t="inlineStr">
        <is>
          <t>Georgia</t>
        </is>
      </c>
      <c r="H42427" s="2" t="n">
        <v>45427.91041666667</v>
      </c>
      <c r="I42427" t="b">
        <v>0</v>
      </c>
      <c r="J42427" t="b">
        <v>0</v>
      </c>
      <c r="K42427" t="inlineStr">
        <is>
          <t>United States</t>
        </is>
      </c>
      <c r="L42427" t="inlineStr"/>
      <c r="M42427" t="inlineStr"/>
      <c r="N42427" t="inlineStr"/>
      <c r="O42427" t="inlineStr">
        <is>
          <t>Ampcus Inc</t>
        </is>
      </c>
      <c r="P42427" t="inlineStr">
        <is>
          <t>['sql', 'python', 'r', 'tableau', 'power bi']</t>
        </is>
      </c>
      <c r="Q42427" t="inlineStr">
        <is>
          <t>{'analyst_tools': ['tableau', 'power bi'], 'programming': ['sql', 'python', 'r']}</t>
        </is>
      </c>
    </row>
    <row r="42428">
      <c r="A42428" t="inlineStr">
        <is>
          <t>Software Engineer</t>
        </is>
      </c>
      <c r="B42428" t="inlineStr">
        <is>
          <t>System Engineer</t>
        </is>
      </c>
      <c r="C42428" t="inlineStr">
        <is>
          <t>Rome, Metropolitan City of Rome Capital, Italy</t>
        </is>
      </c>
      <c r="D42428" t="inlineStr">
        <is>
          <t>via BeBee</t>
        </is>
      </c>
      <c r="E42428" t="inlineStr">
        <is>
          <t>Full-time</t>
        </is>
      </c>
      <c r="F42428" t="b">
        <v>0</v>
      </c>
      <c r="G42428" t="inlineStr">
        <is>
          <t>Italy</t>
        </is>
      </c>
      <c r="H42428" s="2" t="n">
        <v>45432.89221064815</v>
      </c>
      <c r="I42428" t="b">
        <v>0</v>
      </c>
      <c r="J42428" t="b">
        <v>0</v>
      </c>
      <c r="K42428" t="inlineStr">
        <is>
          <t>Italy</t>
        </is>
      </c>
      <c r="L42428" t="inlineStr"/>
      <c r="M42428" t="inlineStr"/>
      <c r="N42428" t="inlineStr"/>
      <c r="O42428" t="inlineStr">
        <is>
          <t>Istituto Italiano de Tecnologia</t>
        </is>
      </c>
      <c r="P42428" t="inlineStr">
        <is>
          <t>['bash', 'python', 'vmware', 'aws', 'azure', 'linux', 'unix', 'windows', 'flow', 'kubernetes', 'git', 'ansible']</t>
        </is>
      </c>
      <c r="Q42428" t="inlineStr">
        <is>
          <t>{'cloud': ['vmware', 'aws', 'azure'], 'os': ['linux', 'unix', 'windows'], 'other': ['flow', 'kubernetes', 'git', 'ansible'], 'programming': ['bash', 'python']}</t>
        </is>
      </c>
    </row>
    <row r="42429">
      <c r="A42429" t="inlineStr">
        <is>
          <t>Business Analyst</t>
        </is>
      </c>
      <c r="B42429" t="inlineStr">
        <is>
          <t>Analyst</t>
        </is>
      </c>
      <c r="C42429" t="inlineStr">
        <is>
          <t>Rome, Metropolitan City of Rome Capital, Italy</t>
        </is>
      </c>
      <c r="D42429" t="inlineStr">
        <is>
          <t>via BeBee</t>
        </is>
      </c>
      <c r="E42429" t="inlineStr">
        <is>
          <t>Full-time</t>
        </is>
      </c>
      <c r="F42429" t="b">
        <v>0</v>
      </c>
      <c r="G42429" t="inlineStr">
        <is>
          <t>Italy</t>
        </is>
      </c>
      <c r="H42429" s="2" t="n">
        <v>45432.89194444445</v>
      </c>
      <c r="I42429" t="b">
        <v>0</v>
      </c>
      <c r="J42429" t="b">
        <v>0</v>
      </c>
      <c r="K42429" t="inlineStr">
        <is>
          <t>Italy</t>
        </is>
      </c>
      <c r="L42429" t="inlineStr"/>
      <c r="M42429" t="inlineStr"/>
      <c r="N42429" t="inlineStr"/>
      <c r="O42429" t="inlineStr">
        <is>
          <t>Cryptostart</t>
        </is>
      </c>
      <c r="P42429" t="inlineStr"/>
      <c r="Q42429" t="inlineStr"/>
    </row>
    <row r="42430">
      <c r="A42430" t="inlineStr">
        <is>
          <t>Data Engineer</t>
        </is>
      </c>
      <c r="B42430" t="inlineStr">
        <is>
          <t>Data Engineer II, ISFT</t>
        </is>
      </c>
      <c r="C42430" t="inlineStr">
        <is>
          <t>Seattle, WA</t>
        </is>
      </c>
      <c r="D42430" t="inlineStr">
        <is>
          <t>via Indeed</t>
        </is>
      </c>
      <c r="E42430" t="inlineStr">
        <is>
          <t>Full-time</t>
        </is>
      </c>
      <c r="F42430" t="b">
        <v>0</v>
      </c>
      <c r="G42430" t="inlineStr">
        <is>
          <t>Sudan</t>
        </is>
      </c>
      <c r="H42430" s="2" t="n">
        <v>45418.91833333333</v>
      </c>
      <c r="I42430" t="b">
        <v>1</v>
      </c>
      <c r="J42430" t="b">
        <v>1</v>
      </c>
      <c r="K42430" t="inlineStr">
        <is>
          <t>Sudan</t>
        </is>
      </c>
      <c r="L42430" t="inlineStr"/>
      <c r="M42430" t="inlineStr"/>
      <c r="N42430" t="inlineStr"/>
      <c r="O42430" t="inlineStr">
        <is>
          <t>Amazon.com Services LLC</t>
        </is>
      </c>
      <c r="P42430" t="inlineStr">
        <is>
          <t>['sql', 'r', 'aws', 'redshift', 'excel']</t>
        </is>
      </c>
      <c r="Q42430" t="inlineStr">
        <is>
          <t>{'analyst_tools': ['excel'], 'cloud': ['aws', 'redshift'], 'programming': ['sql', 'r']}</t>
        </is>
      </c>
    </row>
    <row r="42431">
      <c r="A42431" t="inlineStr">
        <is>
          <t>Senior Data Scientist</t>
        </is>
      </c>
      <c r="B42431" t="inlineStr">
        <is>
          <t>Senior Data Scientist – Specialty Provider Analytics</t>
        </is>
      </c>
      <c r="C42431" t="inlineStr">
        <is>
          <t>Albany, NY</t>
        </is>
      </c>
      <c r="D42431" t="inlineStr">
        <is>
          <t>via LinkedIn</t>
        </is>
      </c>
      <c r="E42431" t="inlineStr">
        <is>
          <t>Full-time</t>
        </is>
      </c>
      <c r="F42431" t="b">
        <v>0</v>
      </c>
      <c r="G42431" t="inlineStr">
        <is>
          <t>New York, United States</t>
        </is>
      </c>
      <c r="H42431" s="2" t="n">
        <v>45433.87766203703</v>
      </c>
      <c r="I42431" t="b">
        <v>0</v>
      </c>
      <c r="J42431" t="b">
        <v>1</v>
      </c>
      <c r="K42431" t="inlineStr">
        <is>
          <t>United States</t>
        </is>
      </c>
      <c r="L42431" t="inlineStr"/>
      <c r="M42431" t="inlineStr"/>
      <c r="N42431" t="inlineStr"/>
      <c r="O42431" t="inlineStr">
        <is>
          <t>CVS Health</t>
        </is>
      </c>
      <c r="P42431" t="inlineStr">
        <is>
          <t>['python', 'sql', 'azure', 'gcp', 'aws', 'databricks']</t>
        </is>
      </c>
      <c r="Q42431" t="inlineStr">
        <is>
          <t>{'cloud': ['azure', 'gcp', 'aws', 'databricks'], 'programming': ['python', 'sql']}</t>
        </is>
      </c>
    </row>
    <row r="42432">
      <c r="A42432" t="inlineStr">
        <is>
          <t>Data Scientist</t>
        </is>
      </c>
      <c r="B42432" t="inlineStr">
        <is>
          <t>Data scientist Senior Banque / Assurance</t>
        </is>
      </c>
      <c r="C42432" t="inlineStr">
        <is>
          <t>Neuilly-sur-Seine, France</t>
        </is>
      </c>
      <c r="D42432" t="inlineStr">
        <is>
          <t>via LinkedIn</t>
        </is>
      </c>
      <c r="E42432" t="inlineStr">
        <is>
          <t>Full-time</t>
        </is>
      </c>
      <c r="F42432" t="b">
        <v>0</v>
      </c>
      <c r="G42432" t="inlineStr">
        <is>
          <t>France</t>
        </is>
      </c>
      <c r="H42432" s="2" t="n">
        <v>45419.89199074074</v>
      </c>
      <c r="I42432" t="b">
        <v>0</v>
      </c>
      <c r="J42432" t="b">
        <v>0</v>
      </c>
      <c r="K42432" t="inlineStr">
        <is>
          <t>France</t>
        </is>
      </c>
      <c r="L42432" t="inlineStr"/>
      <c r="M42432" t="inlineStr"/>
      <c r="N42432" t="inlineStr"/>
      <c r="O42432" t="inlineStr">
        <is>
          <t>DEMETER - Cabinet de recrutement</t>
        </is>
      </c>
      <c r="P42432" t="inlineStr">
        <is>
          <t>['python', 'r', 'sas', 'sas', 'spark']</t>
        </is>
      </c>
      <c r="Q42432" t="inlineStr">
        <is>
          <t>{'analyst_tools': ['sas'], 'libraries': ['spark'], 'programming': ['python', 'r', 'sas']}</t>
        </is>
      </c>
    </row>
    <row r="42433">
      <c r="A42433" t="inlineStr">
        <is>
          <t>Software Engineer</t>
        </is>
      </c>
      <c r="B42433" t="inlineStr">
        <is>
          <t>Application Software Engineer</t>
        </is>
      </c>
      <c r="C42433" t="inlineStr">
        <is>
          <t>Japan  (+1 other)</t>
        </is>
      </c>
      <c r="D42433" t="inlineStr">
        <is>
          <t>via EchoJobs</t>
        </is>
      </c>
      <c r="E42433" t="inlineStr">
        <is>
          <t>Full-time</t>
        </is>
      </c>
      <c r="F42433" t="b">
        <v>0</v>
      </c>
      <c r="G42433" t="inlineStr">
        <is>
          <t>Japan</t>
        </is>
      </c>
      <c r="H42433" s="2" t="n">
        <v>45442.90232638889</v>
      </c>
      <c r="I42433" t="b">
        <v>0</v>
      </c>
      <c r="J42433" t="b">
        <v>0</v>
      </c>
      <c r="K42433" t="inlineStr">
        <is>
          <t>Japan</t>
        </is>
      </c>
      <c r="L42433" t="inlineStr"/>
      <c r="M42433" t="inlineStr"/>
      <c r="N42433" t="inlineStr"/>
      <c r="O42433" t="inlineStr">
        <is>
          <t>Applied Intuition</t>
        </is>
      </c>
      <c r="P42433" t="inlineStr"/>
      <c r="Q42433" t="inlineStr"/>
    </row>
    <row r="42434">
      <c r="A42434" t="inlineStr">
        <is>
          <t>Data Scientist</t>
        </is>
      </c>
      <c r="B42434" t="inlineStr">
        <is>
          <t>FSO-Innovation-Data Scientist Staff 2-Bay Area, New York</t>
        </is>
      </c>
      <c r="C42434" t="inlineStr">
        <is>
          <t>San Francisco, CA</t>
        </is>
      </c>
      <c r="D42434" t="inlineStr">
        <is>
          <t>via LinkedIn</t>
        </is>
      </c>
      <c r="E42434" t="inlineStr">
        <is>
          <t>Full-time</t>
        </is>
      </c>
      <c r="F42434" t="b">
        <v>0</v>
      </c>
      <c r="G42434" t="inlineStr">
        <is>
          <t>California, United States</t>
        </is>
      </c>
      <c r="H42434" s="2" t="n">
        <v>45433.87805555556</v>
      </c>
      <c r="I42434" t="b">
        <v>0</v>
      </c>
      <c r="J42434" t="b">
        <v>1</v>
      </c>
      <c r="K42434" t="inlineStr">
        <is>
          <t>United States</t>
        </is>
      </c>
      <c r="L42434" t="inlineStr"/>
      <c r="M42434" t="inlineStr"/>
      <c r="N42434" t="inlineStr"/>
      <c r="O42434" t="inlineStr">
        <is>
          <t>EY</t>
        </is>
      </c>
      <c r="P42434" t="inlineStr">
        <is>
          <t>['python', 'sql', 'r', 'javascript', 'hadoop', 'plotly', 'tableau', 'alteryx', 'power bi']</t>
        </is>
      </c>
      <c r="Q42434" t="inlineStr">
        <is>
          <t>{'analyst_tools': ['tableau', 'alteryx', 'power bi'], 'libraries': ['hadoop', 'plotly'], 'programming': ['python', 'sql', 'r', 'javascript']}</t>
        </is>
      </c>
    </row>
    <row r="42435">
      <c r="A42435" t="inlineStr">
        <is>
          <t>Data Analyst</t>
        </is>
      </c>
      <c r="B42435" t="inlineStr">
        <is>
          <t>Data Analyst - Expert GCP-SQL</t>
        </is>
      </c>
      <c r="C42435" t="inlineStr">
        <is>
          <t>Auvergne-Rhône-Alpes, France</t>
        </is>
      </c>
      <c r="D42435" t="inlineStr">
        <is>
          <t>via Indeed</t>
        </is>
      </c>
      <c r="E42435" t="inlineStr">
        <is>
          <t>Full-time</t>
        </is>
      </c>
      <c r="F42435" t="b">
        <v>0</v>
      </c>
      <c r="G42435" t="inlineStr">
        <is>
          <t>France</t>
        </is>
      </c>
      <c r="H42435" s="2" t="n">
        <v>45418.89854166667</v>
      </c>
      <c r="I42435" t="b">
        <v>0</v>
      </c>
      <c r="J42435" t="b">
        <v>0</v>
      </c>
      <c r="K42435" t="inlineStr">
        <is>
          <t>France</t>
        </is>
      </c>
      <c r="L42435" t="inlineStr"/>
      <c r="M42435" t="inlineStr"/>
      <c r="N42435" t="inlineStr"/>
      <c r="O42435" t="inlineStr">
        <is>
          <t>AquisIT</t>
        </is>
      </c>
      <c r="P42435" t="inlineStr">
        <is>
          <t>['sql', 'python', 'bigquery', 'azure', 'snowflake', 'redshift', 'airflow', 'looker']</t>
        </is>
      </c>
      <c r="Q42435" t="inlineStr">
        <is>
          <t>{'analyst_tools': ['looker'], 'cloud': ['bigquery', 'azure', 'snowflake', 'redshift'], 'libraries': ['airflow'], 'programming': ['sql', 'python']}</t>
        </is>
      </c>
    </row>
    <row r="42436">
      <c r="A42436" t="inlineStr">
        <is>
          <t>Data Analyst</t>
        </is>
      </c>
      <c r="B42436" t="inlineStr">
        <is>
          <t>Data Analyst m/f/d</t>
        </is>
      </c>
      <c r="C42436" t="inlineStr">
        <is>
          <t>Munich, Germany</t>
        </is>
      </c>
      <c r="D42436" t="inlineStr">
        <is>
          <t>via XING</t>
        </is>
      </c>
      <c r="E42436" t="inlineStr">
        <is>
          <t>Full-time</t>
        </is>
      </c>
      <c r="F42436" t="b">
        <v>0</v>
      </c>
      <c r="G42436" t="inlineStr">
        <is>
          <t>Germany</t>
        </is>
      </c>
      <c r="H42436" s="2" t="n">
        <v>45435.9299537037</v>
      </c>
      <c r="I42436" t="b">
        <v>0</v>
      </c>
      <c r="J42436" t="b">
        <v>0</v>
      </c>
      <c r="K42436" t="inlineStr">
        <is>
          <t>Germany</t>
        </is>
      </c>
      <c r="L42436" t="inlineStr"/>
      <c r="M42436" t="inlineStr"/>
      <c r="N42436" t="inlineStr"/>
      <c r="O42436" t="inlineStr">
        <is>
          <t>ATOSS Software AG</t>
        </is>
      </c>
      <c r="P42436" t="inlineStr">
        <is>
          <t>['sql', 'python', 'r', 'javascript', 'sas', 'sas', 'aws', 'azure', 'jupyter', 'tensorflow', 'keras', 'scikit-learn', 'hadoop', 'spark', 'kafka', 'tableau', 'power bi', 'qlik', 'excel', 'spss']</t>
        </is>
      </c>
      <c r="Q42436" t="inlineStr">
        <is>
          <t>{'analyst_tools': ['sas', 'tableau', 'power bi', 'qlik', 'excel', 'spss'], 'cloud': ['aws', 'azure'], 'libraries': ['jupyter', 'tensorflow', 'keras', 'scikit-learn', 'hadoop', 'spark', 'kafka'], 'programming': ['sql', 'python', 'r', 'javascript', 'sas']}</t>
        </is>
      </c>
    </row>
    <row r="42437">
      <c r="A42437" t="inlineStr">
        <is>
          <t>Data Analyst</t>
        </is>
      </c>
      <c r="B42437" t="inlineStr">
        <is>
          <t>DATA Analyst</t>
        </is>
      </c>
      <c r="C42437" t="inlineStr">
        <is>
          <t>Lyon, France</t>
        </is>
      </c>
      <c r="D42437" t="inlineStr">
        <is>
          <t>via Indeed</t>
        </is>
      </c>
      <c r="E42437" t="inlineStr">
        <is>
          <t>Full-time</t>
        </is>
      </c>
      <c r="F42437" t="b">
        <v>0</v>
      </c>
      <c r="G42437" t="inlineStr">
        <is>
          <t>France</t>
        </is>
      </c>
      <c r="H42437" s="2" t="n">
        <v>45433.91979166667</v>
      </c>
      <c r="I42437" t="b">
        <v>0</v>
      </c>
      <c r="J42437" t="b">
        <v>0</v>
      </c>
      <c r="K42437" t="inlineStr">
        <is>
          <t>France</t>
        </is>
      </c>
      <c r="L42437" t="inlineStr"/>
      <c r="M42437" t="inlineStr"/>
      <c r="N42437" t="inlineStr"/>
      <c r="O42437" t="inlineStr">
        <is>
          <t>Tuanis Conseil</t>
        </is>
      </c>
      <c r="P42437" t="inlineStr">
        <is>
          <t>['sql', 'snowflake', 'power bi']</t>
        </is>
      </c>
      <c r="Q42437" t="inlineStr">
        <is>
          <t>{'analyst_tools': ['power bi'], 'cloud': ['snowflake'], 'programming': ['sql']}</t>
        </is>
      </c>
    </row>
    <row r="42438">
      <c r="A42438" t="inlineStr">
        <is>
          <t>Data Engineer</t>
        </is>
      </c>
      <c r="B42438" t="inlineStr">
        <is>
          <t>Data Engineer - Rejoignez une culture de passionnés</t>
        </is>
      </c>
      <c r="C42438" t="inlineStr">
        <is>
          <t>France</t>
        </is>
      </c>
      <c r="D42438" t="inlineStr">
        <is>
          <t>via Jooble</t>
        </is>
      </c>
      <c r="E42438" t="inlineStr">
        <is>
          <t>Full-time</t>
        </is>
      </c>
      <c r="F42438" t="b">
        <v>0</v>
      </c>
      <c r="G42438" t="inlineStr">
        <is>
          <t>France</t>
        </is>
      </c>
      <c r="H42438" s="2" t="n">
        <v>45426.91520833333</v>
      </c>
      <c r="I42438" t="b">
        <v>1</v>
      </c>
      <c r="J42438" t="b">
        <v>0</v>
      </c>
      <c r="K42438" t="inlineStr">
        <is>
          <t>France</t>
        </is>
      </c>
      <c r="L42438" t="inlineStr"/>
      <c r="M42438" t="inlineStr"/>
      <c r="N42438" t="inlineStr"/>
      <c r="O42438" t="inlineStr">
        <is>
          <t>NonStop Consulting</t>
        </is>
      </c>
      <c r="P42438" t="inlineStr">
        <is>
          <t>['vue']</t>
        </is>
      </c>
      <c r="Q42438" t="inlineStr">
        <is>
          <t>{'webframeworks': ['vue']}</t>
        </is>
      </c>
    </row>
    <row r="42439">
      <c r="A42439" t="inlineStr">
        <is>
          <t>Data Analyst</t>
        </is>
      </c>
      <c r="B42439" t="inlineStr">
        <is>
          <t>Client Data Analyst</t>
        </is>
      </c>
      <c r="C42439" t="inlineStr">
        <is>
          <t>Telangana, India</t>
        </is>
      </c>
      <c r="D42439" t="inlineStr">
        <is>
          <t>via Indeed</t>
        </is>
      </c>
      <c r="E42439" t="inlineStr">
        <is>
          <t>Full-time</t>
        </is>
      </c>
      <c r="F42439" t="b">
        <v>0</v>
      </c>
      <c r="G42439" t="inlineStr">
        <is>
          <t>India</t>
        </is>
      </c>
      <c r="H42439" s="2" t="n">
        <v>45414.88630787037</v>
      </c>
      <c r="I42439" t="b">
        <v>0</v>
      </c>
      <c r="J42439" t="b">
        <v>0</v>
      </c>
      <c r="K42439" t="inlineStr">
        <is>
          <t>India</t>
        </is>
      </c>
      <c r="L42439" t="inlineStr"/>
      <c r="M42439" t="inlineStr"/>
      <c r="N42439" t="inlineStr"/>
      <c r="O42439" t="inlineStr">
        <is>
          <t>JPMorgan Chase &amp; Co</t>
        </is>
      </c>
      <c r="P42439" t="inlineStr"/>
      <c r="Q42439" t="inlineStr"/>
    </row>
    <row r="42440">
      <c r="A42440" t="inlineStr">
        <is>
          <t>Data Analyst</t>
        </is>
      </c>
      <c r="B42440" t="inlineStr">
        <is>
          <t>Data Quality Analyst I</t>
        </is>
      </c>
      <c r="C42440" t="inlineStr">
        <is>
          <t>Palo Alto, CA</t>
        </is>
      </c>
      <c r="D42440" t="inlineStr">
        <is>
          <t>via LinkedIn</t>
        </is>
      </c>
      <c r="E42440" t="inlineStr">
        <is>
          <t>Contractor</t>
        </is>
      </c>
      <c r="F42440" t="b">
        <v>0</v>
      </c>
      <c r="G42440" t="inlineStr">
        <is>
          <t>California, United States</t>
        </is>
      </c>
      <c r="H42440" s="2" t="n">
        <v>45418.87605324074</v>
      </c>
      <c r="I42440" t="b">
        <v>0</v>
      </c>
      <c r="J42440" t="b">
        <v>0</v>
      </c>
      <c r="K42440" t="inlineStr">
        <is>
          <t>United States</t>
        </is>
      </c>
      <c r="L42440" t="inlineStr"/>
      <c r="M42440" t="inlineStr"/>
      <c r="N42440" t="inlineStr"/>
      <c r="O42440" t="inlineStr">
        <is>
          <t>Insight Global</t>
        </is>
      </c>
      <c r="P42440" t="inlineStr"/>
      <c r="Q42440" t="inlineStr"/>
    </row>
    <row r="42441">
      <c r="A42441" t="inlineStr">
        <is>
          <t>Data Scientist</t>
        </is>
      </c>
      <c r="B42441" t="inlineStr">
        <is>
          <t>Data Scientist</t>
        </is>
      </c>
      <c r="C42441" t="inlineStr">
        <is>
          <t>Hoosick, NY</t>
        </is>
      </c>
      <c r="D42441" t="inlineStr">
        <is>
          <t>via Recruit Medix</t>
        </is>
      </c>
      <c r="E42441" t="inlineStr">
        <is>
          <t>Full-time</t>
        </is>
      </c>
      <c r="F42441" t="b">
        <v>0</v>
      </c>
      <c r="G42441" t="inlineStr">
        <is>
          <t>New York, United States</t>
        </is>
      </c>
      <c r="H42441" s="2" t="n">
        <v>45420.87793981482</v>
      </c>
      <c r="I42441" t="b">
        <v>0</v>
      </c>
      <c r="J42441" t="b">
        <v>1</v>
      </c>
      <c r="K42441" t="inlineStr">
        <is>
          <t>United States</t>
        </is>
      </c>
      <c r="L42441" t="inlineStr"/>
      <c r="M42441" t="inlineStr"/>
      <c r="N42441" t="inlineStr"/>
      <c r="O42441" t="inlineStr">
        <is>
          <t>CVS Health</t>
        </is>
      </c>
      <c r="P42441" t="inlineStr">
        <is>
          <t>['sql', 'python', 'git']</t>
        </is>
      </c>
      <c r="Q42441" t="inlineStr">
        <is>
          <t>{'other': ['git'], 'programming': ['sql', 'python']}</t>
        </is>
      </c>
    </row>
    <row r="42442">
      <c r="A42442" t="inlineStr">
        <is>
          <t>Data Scientist</t>
        </is>
      </c>
      <c r="B42442" t="inlineStr">
        <is>
          <t>Data Scientist I (remote)</t>
        </is>
      </c>
      <c r="C42442" t="inlineStr">
        <is>
          <t>Costa Mesa, CA</t>
        </is>
      </c>
      <c r="D42442" t="inlineStr">
        <is>
          <t>via SmartRecruiters Job Search</t>
        </is>
      </c>
      <c r="E42442" t="inlineStr">
        <is>
          <t>Full-time</t>
        </is>
      </c>
      <c r="F42442" t="b">
        <v>0</v>
      </c>
      <c r="G42442" t="inlineStr">
        <is>
          <t>California, United States</t>
        </is>
      </c>
      <c r="H42442" s="2" t="n">
        <v>45432.87741898148</v>
      </c>
      <c r="I42442" t="b">
        <v>0</v>
      </c>
      <c r="J42442" t="b">
        <v>0</v>
      </c>
      <c r="K42442" t="inlineStr">
        <is>
          <t>United States</t>
        </is>
      </c>
      <c r="L42442" t="inlineStr"/>
      <c r="M42442" t="inlineStr"/>
      <c r="N42442" t="inlineStr"/>
      <c r="O42442" t="inlineStr">
        <is>
          <t>Experian</t>
        </is>
      </c>
      <c r="P42442" t="inlineStr">
        <is>
          <t>['python', 'r', 'sql', 'aws', 'snowflake', 'databricks', 'hadoop', 'spark']</t>
        </is>
      </c>
      <c r="Q42442" t="inlineStr">
        <is>
          <t>{'cloud': ['aws', 'snowflake', 'databricks'], 'libraries': ['hadoop', 'spark'], 'programming': ['python', 'r', 'sql']}</t>
        </is>
      </c>
    </row>
    <row r="42443">
      <c r="A42443" t="inlineStr">
        <is>
          <t>Data Engineer</t>
        </is>
      </c>
      <c r="B42443" t="inlineStr">
        <is>
          <t>Data Engineer</t>
        </is>
      </c>
      <c r="C42443" t="inlineStr">
        <is>
          <t>Anywhere</t>
        </is>
      </c>
      <c r="D42443" t="inlineStr">
        <is>
          <t>via LinkedIn</t>
        </is>
      </c>
      <c r="E42443" t="inlineStr">
        <is>
          <t>Full-time</t>
        </is>
      </c>
      <c r="F42443" t="b">
        <v>1</v>
      </c>
      <c r="G42443" t="inlineStr">
        <is>
          <t>Argentina</t>
        </is>
      </c>
      <c r="H42443" s="2" t="n">
        <v>45440.90577546296</v>
      </c>
      <c r="I42443" t="b">
        <v>1</v>
      </c>
      <c r="J42443" t="b">
        <v>0</v>
      </c>
      <c r="K42443" t="inlineStr">
        <is>
          <t>Argentina</t>
        </is>
      </c>
      <c r="L42443" t="inlineStr"/>
      <c r="M42443" t="inlineStr"/>
      <c r="N42443" t="inlineStr"/>
      <c r="O42443" t="inlineStr">
        <is>
          <t>Ovidio IT Consulting</t>
        </is>
      </c>
      <c r="P42443" t="inlineStr">
        <is>
          <t>['sql', 'databricks']</t>
        </is>
      </c>
      <c r="Q42443" t="inlineStr">
        <is>
          <t>{'cloud': ['databricks'], 'programming': ['sql']}</t>
        </is>
      </c>
    </row>
    <row r="42444">
      <c r="A42444" t="inlineStr">
        <is>
          <t>Data Analyst</t>
        </is>
      </c>
      <c r="B42444" t="inlineStr">
        <is>
          <t>(CEN) DATA MANAGEMENT ANALYST</t>
        </is>
      </c>
      <c r="C42444" t="inlineStr">
        <is>
          <t>San Pedro Garza García, Nuevo Leon, Mexico</t>
        </is>
      </c>
      <c r="D42444" t="inlineStr">
        <is>
          <t>via Indeed</t>
        </is>
      </c>
      <c r="E42444" t="inlineStr">
        <is>
          <t>Full-time</t>
        </is>
      </c>
      <c r="F42444" t="b">
        <v>0</v>
      </c>
      <c r="G42444" t="inlineStr">
        <is>
          <t>Mexico</t>
        </is>
      </c>
      <c r="H42444" s="2" t="n">
        <v>45427.88586805556</v>
      </c>
      <c r="I42444" t="b">
        <v>0</v>
      </c>
      <c r="J42444" t="b">
        <v>0</v>
      </c>
      <c r="K42444" t="inlineStr">
        <is>
          <t>Mexico</t>
        </is>
      </c>
      <c r="L42444" t="inlineStr"/>
      <c r="M42444" t="inlineStr"/>
      <c r="N42444" t="inlineStr"/>
      <c r="O42444" t="inlineStr">
        <is>
          <t>CEMEX</t>
        </is>
      </c>
      <c r="P42444" t="inlineStr">
        <is>
          <t>['sql', 'excel']</t>
        </is>
      </c>
      <c r="Q42444" t="inlineStr">
        <is>
          <t>{'analyst_tools': ['excel'], 'programming': ['sql']}</t>
        </is>
      </c>
    </row>
    <row r="42445">
      <c r="A42445" t="inlineStr">
        <is>
          <t>Senior Data Scientist</t>
        </is>
      </c>
      <c r="B42445" t="inlineStr">
        <is>
          <t>Senior Data Scientist, Brand &amp; Digital Intelligence, Prime Video</t>
        </is>
      </c>
      <c r="C42445" t="inlineStr">
        <is>
          <t>Culver City, CA</t>
        </is>
      </c>
      <c r="D42445" t="inlineStr">
        <is>
          <t>via JobServe</t>
        </is>
      </c>
      <c r="E42445" t="inlineStr">
        <is>
          <t>Full-time</t>
        </is>
      </c>
      <c r="F42445" t="b">
        <v>0</v>
      </c>
      <c r="G42445" t="inlineStr">
        <is>
          <t>California, United States</t>
        </is>
      </c>
      <c r="H42445" s="2" t="n">
        <v>45416.87723379629</v>
      </c>
      <c r="I42445" t="b">
        <v>0</v>
      </c>
      <c r="J42445" t="b">
        <v>1</v>
      </c>
      <c r="K42445" t="inlineStr">
        <is>
          <t>United States</t>
        </is>
      </c>
      <c r="L42445" t="inlineStr"/>
      <c r="M42445" t="inlineStr"/>
      <c r="N42445" t="inlineStr"/>
      <c r="O42445" t="inlineStr">
        <is>
          <t>Amazon</t>
        </is>
      </c>
      <c r="P42445" t="inlineStr">
        <is>
          <t>['sql', 'python', 'r', 'sas', 'sas', 'matlab', 'aws', 'tableau']</t>
        </is>
      </c>
      <c r="Q42445" t="inlineStr">
        <is>
          <t>{'analyst_tools': ['sas', 'tableau'], 'cloud': ['aws'], 'programming': ['sql', 'python', 'r', 'sas', 'matlab']}</t>
        </is>
      </c>
    </row>
    <row r="42446">
      <c r="A42446" t="inlineStr">
        <is>
          <t>Data Scientist</t>
        </is>
      </c>
      <c r="B42446" t="inlineStr">
        <is>
          <t>Data Scientist</t>
        </is>
      </c>
      <c r="C42446" t="inlineStr">
        <is>
          <t>Salt Lake City, UT</t>
        </is>
      </c>
      <c r="D42446" t="inlineStr">
        <is>
          <t>via LinkedIn</t>
        </is>
      </c>
      <c r="E42446" t="inlineStr">
        <is>
          <t>Full-time</t>
        </is>
      </c>
      <c r="F42446" t="b">
        <v>0</v>
      </c>
      <c r="G42446" t="inlineStr">
        <is>
          <t>California, United States</t>
        </is>
      </c>
      <c r="H42446" s="2" t="n">
        <v>45434.87846064815</v>
      </c>
      <c r="I42446" t="b">
        <v>0</v>
      </c>
      <c r="J42446" t="b">
        <v>1</v>
      </c>
      <c r="K42446" t="inlineStr">
        <is>
          <t>United States</t>
        </is>
      </c>
      <c r="L42446" t="inlineStr"/>
      <c r="M42446" t="inlineStr"/>
      <c r="N42446" t="inlineStr"/>
      <c r="O42446" t="inlineStr">
        <is>
          <t>CHG Healthcare</t>
        </is>
      </c>
      <c r="P42446" t="inlineStr">
        <is>
          <t>['python', 'r']</t>
        </is>
      </c>
      <c r="Q42446" t="inlineStr">
        <is>
          <t>{'programming': ['python', 'r']}</t>
        </is>
      </c>
    </row>
    <row r="42447">
      <c r="A42447" t="inlineStr">
        <is>
          <t>Data Scientist</t>
        </is>
      </c>
      <c r="B42447" t="inlineStr">
        <is>
          <t>Data Science Engineer (Remote)</t>
        </is>
      </c>
      <c r="C42447" t="inlineStr">
        <is>
          <t>Anywhere</t>
        </is>
      </c>
      <c r="D42447" t="inlineStr">
        <is>
          <t>via ZipRecruiter</t>
        </is>
      </c>
      <c r="E42447" t="inlineStr">
        <is>
          <t>Full-time</t>
        </is>
      </c>
      <c r="F42447" t="b">
        <v>1</v>
      </c>
      <c r="G42447" t="inlineStr">
        <is>
          <t>Texas, United States</t>
        </is>
      </c>
      <c r="H42447" s="2" t="n">
        <v>45425.7544212963</v>
      </c>
      <c r="I42447" t="b">
        <v>0</v>
      </c>
      <c r="J42447" t="b">
        <v>0</v>
      </c>
      <c r="K42447" t="inlineStr">
        <is>
          <t>United States</t>
        </is>
      </c>
      <c r="L42447" t="inlineStr"/>
      <c r="M42447" t="inlineStr"/>
      <c r="N42447" t="inlineStr"/>
      <c r="O42447" t="inlineStr">
        <is>
          <t>SalsaMobi</t>
        </is>
      </c>
      <c r="P42447" t="inlineStr">
        <is>
          <t>['sas', 'sas', 'r', 'matlab', 'numpy']</t>
        </is>
      </c>
      <c r="Q42447" t="inlineStr">
        <is>
          <t>{'analyst_tools': ['sas'], 'libraries': ['numpy'], 'programming': ['sas', 'r', 'matlab']}</t>
        </is>
      </c>
    </row>
    <row r="42448">
      <c r="A42448" t="inlineStr">
        <is>
          <t>Senior Data Scientist</t>
        </is>
      </c>
      <c r="B42448" t="inlineStr">
        <is>
          <t>Senior Manager, Data Scientist - Consumer Identity Machine Learning</t>
        </is>
      </c>
      <c r="C42448" t="inlineStr">
        <is>
          <t>Melissa, TX</t>
        </is>
      </c>
      <c r="D42448" t="inlineStr">
        <is>
          <t>via Procareerway</t>
        </is>
      </c>
      <c r="E42448" t="inlineStr">
        <is>
          <t>Full-time and Part-time</t>
        </is>
      </c>
      <c r="F42448" t="b">
        <v>0</v>
      </c>
      <c r="G42448" t="inlineStr">
        <is>
          <t>Sudan</t>
        </is>
      </c>
      <c r="H42448" s="2" t="n">
        <v>45425.7778125</v>
      </c>
      <c r="I42448" t="b">
        <v>0</v>
      </c>
      <c r="J42448" t="b">
        <v>1</v>
      </c>
      <c r="K42448" t="inlineStr">
        <is>
          <t>Sudan</t>
        </is>
      </c>
      <c r="L42448" t="inlineStr"/>
      <c r="M42448" t="inlineStr"/>
      <c r="N42448" t="inlineStr"/>
      <c r="O42448" t="inlineStr">
        <is>
          <t>Capital One</t>
        </is>
      </c>
      <c r="P42448" t="inlineStr">
        <is>
          <t>['python', 'scala', 'r', 'aws', 'spark']</t>
        </is>
      </c>
      <c r="Q42448" t="inlineStr">
        <is>
          <t>{'cloud': ['aws'], 'libraries': ['spark'], 'programming': ['python', 'scala', 'r']}</t>
        </is>
      </c>
    </row>
    <row r="42449">
      <c r="A42449" t="inlineStr">
        <is>
          <t>Data Engineer</t>
        </is>
      </c>
      <c r="B42449" t="inlineStr">
        <is>
          <t>Graduate Data Engineer</t>
        </is>
      </c>
      <c r="C42449" t="inlineStr">
        <is>
          <t>United Kingdom</t>
        </is>
      </c>
      <c r="D42449" t="inlineStr">
        <is>
          <t>via LinkedIn</t>
        </is>
      </c>
      <c r="E42449" t="inlineStr">
        <is>
          <t>Full-time</t>
        </is>
      </c>
      <c r="F42449" t="b">
        <v>0</v>
      </c>
      <c r="G42449" t="inlineStr">
        <is>
          <t>United Kingdom</t>
        </is>
      </c>
      <c r="H42449" s="2" t="n">
        <v>45429.76121527778</v>
      </c>
      <c r="I42449" t="b">
        <v>0</v>
      </c>
      <c r="J42449" t="b">
        <v>0</v>
      </c>
      <c r="K42449" t="inlineStr">
        <is>
          <t>United Kingdom</t>
        </is>
      </c>
      <c r="L42449" t="inlineStr"/>
      <c r="M42449" t="inlineStr"/>
      <c r="N42449" t="inlineStr"/>
      <c r="O42449" t="inlineStr">
        <is>
          <t>Oho Group Ltd</t>
        </is>
      </c>
      <c r="P42449" t="inlineStr">
        <is>
          <t>['python', 'sql', 'bigquery', 'kubernetes', 'docker']</t>
        </is>
      </c>
      <c r="Q42449" t="inlineStr">
        <is>
          <t>{'cloud': ['bigquery'], 'other': ['kubernetes', 'docker'], 'programming': ['python', 'sql']}</t>
        </is>
      </c>
    </row>
    <row r="42450">
      <c r="A42450" t="inlineStr">
        <is>
          <t>Senior Data Scientist</t>
        </is>
      </c>
      <c r="B42450" t="inlineStr">
        <is>
          <t>Sr Data Scientist|PR</t>
        </is>
      </c>
      <c r="C42450" t="inlineStr">
        <is>
          <t>Juncos, Puerto Rico</t>
        </is>
      </c>
      <c r="D42450" t="inlineStr">
        <is>
          <t>via LinkedIn Puerto Rico</t>
        </is>
      </c>
      <c r="E42450" t="inlineStr">
        <is>
          <t>Contractor</t>
        </is>
      </c>
      <c r="F42450" t="b">
        <v>0</v>
      </c>
      <c r="G42450" t="inlineStr">
        <is>
          <t>Puerto Rico</t>
        </is>
      </c>
      <c r="H42450" s="2" t="n">
        <v>45432.77188657408</v>
      </c>
      <c r="I42450" t="b">
        <v>0</v>
      </c>
      <c r="J42450" t="b">
        <v>0</v>
      </c>
      <c r="K42450" t="inlineStr">
        <is>
          <t>Puerto Rico</t>
        </is>
      </c>
      <c r="L42450" t="inlineStr"/>
      <c r="M42450" t="inlineStr"/>
      <c r="N42450" t="inlineStr"/>
      <c r="O42450" t="inlineStr">
        <is>
          <t>Infotree Global Solutions</t>
        </is>
      </c>
      <c r="P42450" t="inlineStr">
        <is>
          <t>['python', 'r', 'sql', 'sas', 'sas', 'scala', 'matlab', 'keras', 'tensorflow', 'pytorch', 'spark', 'linux', 'windows', 'powerpoint', 'excel', 'word']</t>
        </is>
      </c>
      <c r="Q42450" t="inlineStr">
        <is>
          <t>{'analyst_tools': ['sas', 'powerpoint', 'excel', 'word'], 'libraries': ['keras', 'tensorflow', 'pytorch', 'spark'], 'os': ['linux', 'windows'], 'programming': ['python', 'r', 'sql', 'sas', 'scala', 'matlab']}</t>
        </is>
      </c>
    </row>
    <row r="42451">
      <c r="A42451" t="inlineStr">
        <is>
          <t>Senior Data Scientist</t>
        </is>
      </c>
      <c r="B42451" t="inlineStr">
        <is>
          <t>Senior Data Scientist</t>
        </is>
      </c>
      <c r="C42451" t="inlineStr">
        <is>
          <t>Israel</t>
        </is>
      </c>
      <c r="D42451" t="inlineStr">
        <is>
          <t>via EchoJobs</t>
        </is>
      </c>
      <c r="E42451" t="inlineStr">
        <is>
          <t>Full-time</t>
        </is>
      </c>
      <c r="F42451" t="b">
        <v>0</v>
      </c>
      <c r="G42451" t="inlineStr">
        <is>
          <t>Israel</t>
        </is>
      </c>
      <c r="H42451" s="2" t="n">
        <v>45415.77081018518</v>
      </c>
      <c r="I42451" t="b">
        <v>0</v>
      </c>
      <c r="J42451" t="b">
        <v>0</v>
      </c>
      <c r="K42451" t="inlineStr">
        <is>
          <t>Israel</t>
        </is>
      </c>
      <c r="L42451" t="inlineStr"/>
      <c r="M42451" t="inlineStr"/>
      <c r="N42451" t="inlineStr"/>
      <c r="O42451" t="inlineStr">
        <is>
          <t>ZoomInfo</t>
        </is>
      </c>
      <c r="P42451" t="inlineStr">
        <is>
          <t>['python', 'sql', 'spark', 'airflow', 'pytorch', 'hugging face']</t>
        </is>
      </c>
      <c r="Q42451" t="inlineStr">
        <is>
          <t>{'libraries': ['spark', 'airflow', 'pytorch', 'hugging face'], 'programming': ['python', 'sql']}</t>
        </is>
      </c>
    </row>
    <row r="42452">
      <c r="A42452" t="inlineStr">
        <is>
          <t>Data Scientist</t>
        </is>
      </c>
      <c r="B42452" t="inlineStr">
        <is>
          <t>Data Scientist</t>
        </is>
      </c>
      <c r="C42452" t="inlineStr">
        <is>
          <t>Malaysia</t>
        </is>
      </c>
      <c r="D42452" t="inlineStr">
        <is>
          <t>via LinkedIn</t>
        </is>
      </c>
      <c r="E42452" t="inlineStr"/>
      <c r="F42452" t="b">
        <v>0</v>
      </c>
      <c r="G42452" t="inlineStr">
        <is>
          <t>Malaysia</t>
        </is>
      </c>
      <c r="H42452" s="2" t="n">
        <v>45442.77341435185</v>
      </c>
      <c r="I42452" t="b">
        <v>0</v>
      </c>
      <c r="J42452" t="b">
        <v>0</v>
      </c>
      <c r="K42452" t="inlineStr">
        <is>
          <t>Malaysia</t>
        </is>
      </c>
      <c r="L42452" t="inlineStr"/>
      <c r="M42452" t="inlineStr"/>
      <c r="N42452" t="inlineStr"/>
      <c r="O42452" t="inlineStr">
        <is>
          <t>Oil and Gas Job Search Ltd</t>
        </is>
      </c>
      <c r="P42452" t="inlineStr">
        <is>
          <t>['python']</t>
        </is>
      </c>
      <c r="Q42452" t="inlineStr">
        <is>
          <t>{'programming': ['python']}</t>
        </is>
      </c>
    </row>
    <row r="42453">
      <c r="A42453" t="inlineStr">
        <is>
          <t>Data Analyst</t>
        </is>
      </c>
      <c r="B42453" t="inlineStr">
        <is>
          <t>Product Data Analyst</t>
        </is>
      </c>
      <c r="C42453" t="inlineStr">
        <is>
          <t>Minneapolis, MN</t>
        </is>
      </c>
      <c r="D42453" t="inlineStr">
        <is>
          <t>via ZipRecruiter</t>
        </is>
      </c>
      <c r="E42453" t="inlineStr">
        <is>
          <t>Full-time</t>
        </is>
      </c>
      <c r="F42453" t="b">
        <v>0</v>
      </c>
      <c r="G42453" t="inlineStr">
        <is>
          <t>Illinois, United States</t>
        </is>
      </c>
      <c r="H42453" s="2" t="n">
        <v>45415.75375</v>
      </c>
      <c r="I42453" t="b">
        <v>0</v>
      </c>
      <c r="J42453" t="b">
        <v>0</v>
      </c>
      <c r="K42453" t="inlineStr">
        <is>
          <t>United States</t>
        </is>
      </c>
      <c r="L42453" t="inlineStr"/>
      <c r="M42453" t="inlineStr"/>
      <c r="N42453" t="inlineStr"/>
      <c r="O42453" t="inlineStr">
        <is>
          <t>LexisNexis Risk Solutions FL Inc. Company</t>
        </is>
      </c>
      <c r="P42453" t="inlineStr"/>
      <c r="Q42453" t="inlineStr"/>
    </row>
    <row r="42454">
      <c r="A42454" t="inlineStr">
        <is>
          <t>Data Analyst</t>
        </is>
      </c>
      <c r="B42454" t="inlineStr">
        <is>
          <t>Analyst/Senior Analyst (Analytics, Bangkok-based, Relocation provided)</t>
        </is>
      </c>
      <c r="C42454" t="inlineStr">
        <is>
          <t>Bratislava, Slovakia</t>
        </is>
      </c>
      <c r="D42454" t="inlineStr">
        <is>
          <t>via LinkedIn Slovakia</t>
        </is>
      </c>
      <c r="E42454" t="inlineStr">
        <is>
          <t>Full-time</t>
        </is>
      </c>
      <c r="F42454" t="b">
        <v>0</v>
      </c>
      <c r="G42454" t="inlineStr">
        <is>
          <t>Slovakia</t>
        </is>
      </c>
      <c r="H42454" s="2" t="n">
        <v>45434.77805555556</v>
      </c>
      <c r="I42454" t="b">
        <v>0</v>
      </c>
      <c r="J42454" t="b">
        <v>0</v>
      </c>
      <c r="K42454" t="inlineStr">
        <is>
          <t>Slovakia</t>
        </is>
      </c>
      <c r="L42454" t="inlineStr"/>
      <c r="M42454" t="inlineStr"/>
      <c r="N42454" t="inlineStr"/>
      <c r="O42454" t="inlineStr">
        <is>
          <t>Agoda</t>
        </is>
      </c>
      <c r="P42454" t="inlineStr">
        <is>
          <t>['sql', 'python', 'r', 'tableau', 'excel']</t>
        </is>
      </c>
      <c r="Q42454" t="inlineStr">
        <is>
          <t>{'analyst_tools': ['tableau', 'excel'], 'programming': ['sql', 'python', 'r']}</t>
        </is>
      </c>
    </row>
    <row r="42455">
      <c r="A42455" t="inlineStr">
        <is>
          <t>Data Engineer</t>
        </is>
      </c>
      <c r="B42455" t="inlineStr">
        <is>
          <t>Data Engineer Needed</t>
        </is>
      </c>
      <c r="C42455" t="inlineStr">
        <is>
          <t>Anywhere</t>
        </is>
      </c>
      <c r="D42455" t="inlineStr">
        <is>
          <t>via Upwork</t>
        </is>
      </c>
      <c r="E42455" t="inlineStr">
        <is>
          <t>Contractor and Temp work</t>
        </is>
      </c>
      <c r="F42455" t="b">
        <v>1</v>
      </c>
      <c r="G42455" t="inlineStr">
        <is>
          <t>Sudan</t>
        </is>
      </c>
      <c r="H42455" s="2" t="n">
        <v>45428.79508101852</v>
      </c>
      <c r="I42455" t="b">
        <v>1</v>
      </c>
      <c r="J42455" t="b">
        <v>0</v>
      </c>
      <c r="K42455" t="inlineStr">
        <is>
          <t>Sudan</t>
        </is>
      </c>
      <c r="L42455" t="inlineStr"/>
      <c r="M42455" t="inlineStr"/>
      <c r="N42455" t="inlineStr"/>
      <c r="O42455" t="inlineStr">
        <is>
          <t>Upwork</t>
        </is>
      </c>
      <c r="P42455" t="inlineStr">
        <is>
          <t>['sql', 'python', 'sql server', 'aws', 'gcp', 'pandas']</t>
        </is>
      </c>
      <c r="Q42455" t="inlineStr">
        <is>
          <t>{'cloud': ['aws', 'gcp'], 'databases': ['sql server'], 'libraries': ['pandas'], 'programming': ['sql', 'python']}</t>
        </is>
      </c>
    </row>
    <row r="42456">
      <c r="A42456" t="inlineStr">
        <is>
          <t>Data Engineer</t>
        </is>
      </c>
      <c r="B42456" t="inlineStr">
        <is>
          <t>Data Engineer</t>
        </is>
      </c>
      <c r="C42456" t="inlineStr">
        <is>
          <t>Richmond, VA</t>
        </is>
      </c>
      <c r="D42456" t="inlineStr">
        <is>
          <t>via Dice</t>
        </is>
      </c>
      <c r="E42456" t="inlineStr">
        <is>
          <t>Contractor and Temp work</t>
        </is>
      </c>
      <c r="F42456" t="b">
        <v>0</v>
      </c>
      <c r="G42456" t="inlineStr">
        <is>
          <t>Sudan</t>
        </is>
      </c>
      <c r="H42456" s="2" t="n">
        <v>45422.7852199074</v>
      </c>
      <c r="I42456" t="b">
        <v>1</v>
      </c>
      <c r="J42456" t="b">
        <v>0</v>
      </c>
      <c r="K42456" t="inlineStr">
        <is>
          <t>Sudan</t>
        </is>
      </c>
      <c r="L42456" t="inlineStr">
        <is>
          <t>hour</t>
        </is>
      </c>
      <c r="M42456" t="inlineStr"/>
      <c r="N42456" t="n">
        <v>60</v>
      </c>
      <c r="O42456" t="inlineStr">
        <is>
          <t>Softpath System, LLC.</t>
        </is>
      </c>
      <c r="P42456" t="inlineStr">
        <is>
          <t>['sql', 'shell', 'snowflake', 'azure', 'spark', 'hadoop', 'kafka']</t>
        </is>
      </c>
      <c r="Q42456" t="inlineStr">
        <is>
          <t>{'cloud': ['snowflake', 'azure'], 'libraries': ['spark', 'hadoop', 'kafka'], 'programming': ['sql', 'shell']}</t>
        </is>
      </c>
    </row>
    <row r="42457">
      <c r="A42457" t="inlineStr">
        <is>
          <t>Data Analyst</t>
        </is>
      </c>
      <c r="B42457" t="inlineStr">
        <is>
          <t>Data Analyst – Mobile Applications</t>
        </is>
      </c>
      <c r="C42457" t="inlineStr">
        <is>
          <t>Gliwice, Poland</t>
        </is>
      </c>
      <c r="D42457" t="inlineStr">
        <is>
          <t>via LinkedIn</t>
        </is>
      </c>
      <c r="E42457" t="inlineStr">
        <is>
          <t>Full-time</t>
        </is>
      </c>
      <c r="F42457" t="b">
        <v>0</v>
      </c>
      <c r="G42457" t="inlineStr">
        <is>
          <t>Poland</t>
        </is>
      </c>
      <c r="H42457" s="2" t="n">
        <v>45435.76056712963</v>
      </c>
      <c r="I42457" t="b">
        <v>1</v>
      </c>
      <c r="J42457" t="b">
        <v>0</v>
      </c>
      <c r="K42457" t="inlineStr">
        <is>
          <t>Poland</t>
        </is>
      </c>
      <c r="L42457" t="inlineStr"/>
      <c r="M42457" t="inlineStr"/>
      <c r="N42457" t="inlineStr"/>
      <c r="O42457" t="inlineStr">
        <is>
          <t>Sii Poland</t>
        </is>
      </c>
      <c r="P42457" t="inlineStr">
        <is>
          <t>['firebase', 'firebase', 'airflow', 'looker']</t>
        </is>
      </c>
      <c r="Q42457" t="inlineStr">
        <is>
          <t>{'analyst_tools': ['looker'], 'cloud': ['firebase'], 'databases': ['firebase'], 'libraries': ['airflow']}</t>
        </is>
      </c>
    </row>
    <row r="42458">
      <c r="A42458" t="inlineStr">
        <is>
          <t>Data Engineer</t>
        </is>
      </c>
      <c r="B42458" t="inlineStr">
        <is>
          <t>Big Data Engineer</t>
        </is>
      </c>
      <c r="C42458" t="inlineStr">
        <is>
          <t>Karachi, Pakistan</t>
        </is>
      </c>
      <c r="D42458" t="inlineStr">
        <is>
          <t>via LinkedIn</t>
        </is>
      </c>
      <c r="E42458" t="inlineStr">
        <is>
          <t>Full-time</t>
        </is>
      </c>
      <c r="F42458" t="b">
        <v>0</v>
      </c>
      <c r="G42458" t="inlineStr">
        <is>
          <t>Pakistan</t>
        </is>
      </c>
      <c r="H42458" s="2" t="n">
        <v>45427.75946759259</v>
      </c>
      <c r="I42458" t="b">
        <v>0</v>
      </c>
      <c r="J42458" t="b">
        <v>0</v>
      </c>
      <c r="K42458" t="inlineStr">
        <is>
          <t>Pakistan</t>
        </is>
      </c>
      <c r="L42458" t="inlineStr"/>
      <c r="M42458" t="inlineStr"/>
      <c r="N42458" t="inlineStr"/>
      <c r="O42458" t="inlineStr">
        <is>
          <t>NorthBay Solutions</t>
        </is>
      </c>
      <c r="P42458" t="inlineStr">
        <is>
          <t>['sql', 'python', 'snowflake', 'bigquery', 'redshift', 'azure', 'aws', 'airflow', 'kafka', 'terraform']</t>
        </is>
      </c>
      <c r="Q42458" t="inlineStr">
        <is>
          <t>{'cloud': ['snowflake', 'bigquery', 'redshift', 'azure', 'aws'], 'libraries': ['airflow', 'kafka'], 'other': ['terraform'], 'programming': ['sql', 'python']}</t>
        </is>
      </c>
    </row>
    <row r="42459">
      <c r="A42459" t="inlineStr">
        <is>
          <t>Data Analyst</t>
        </is>
      </c>
      <c r="B42459" t="inlineStr">
        <is>
          <t>Workday Compliance Data Analyst</t>
        </is>
      </c>
      <c r="C42459" t="inlineStr">
        <is>
          <t>Peapack and Gladstone, NJ</t>
        </is>
      </c>
      <c r="D42459" t="inlineStr">
        <is>
          <t>via ZipRecruiter</t>
        </is>
      </c>
      <c r="E42459" t="inlineStr">
        <is>
          <t>Contractor</t>
        </is>
      </c>
      <c r="F42459" t="b">
        <v>0</v>
      </c>
      <c r="G42459" t="inlineStr">
        <is>
          <t>New York, United States</t>
        </is>
      </c>
      <c r="H42459" s="2" t="n">
        <v>45416.75027777778</v>
      </c>
      <c r="I42459" t="b">
        <v>1</v>
      </c>
      <c r="J42459" t="b">
        <v>0</v>
      </c>
      <c r="K42459" t="inlineStr">
        <is>
          <t>United States</t>
        </is>
      </c>
      <c r="L42459" t="inlineStr"/>
      <c r="M42459" t="inlineStr"/>
      <c r="N42459" t="inlineStr"/>
      <c r="O42459" t="inlineStr">
        <is>
          <t>Integrated Resources INC</t>
        </is>
      </c>
      <c r="P42459" t="inlineStr">
        <is>
          <t>['excel']</t>
        </is>
      </c>
      <c r="Q42459" t="inlineStr">
        <is>
          <t>{'analyst_tools': ['excel']}</t>
        </is>
      </c>
    </row>
    <row r="42460">
      <c r="A42460" t="inlineStr">
        <is>
          <t>Senior Data Analyst</t>
        </is>
      </c>
      <c r="B42460" t="inlineStr">
        <is>
          <t>Senior Data Analyst</t>
        </is>
      </c>
      <c r="C42460" t="inlineStr">
        <is>
          <t>Howe, TX</t>
        </is>
      </c>
      <c r="D42460" t="inlineStr">
        <is>
          <t>via Search Apply Jobs</t>
        </is>
      </c>
      <c r="E42460" t="inlineStr">
        <is>
          <t>Full-time and Part-time</t>
        </is>
      </c>
      <c r="F42460" t="b">
        <v>0</v>
      </c>
      <c r="G42460" t="inlineStr">
        <is>
          <t>Texas, United States</t>
        </is>
      </c>
      <c r="H42460" s="2" t="n">
        <v>45418.75246527778</v>
      </c>
      <c r="I42460" t="b">
        <v>0</v>
      </c>
      <c r="J42460" t="b">
        <v>1</v>
      </c>
      <c r="K42460" t="inlineStr">
        <is>
          <t>United States</t>
        </is>
      </c>
      <c r="L42460" t="inlineStr"/>
      <c r="M42460" t="inlineStr"/>
      <c r="N42460" t="inlineStr"/>
      <c r="O42460" t="inlineStr">
        <is>
          <t>Capital One</t>
        </is>
      </c>
      <c r="P42460" t="inlineStr">
        <is>
          <t>['python', 'r', 'aws', 'spark']</t>
        </is>
      </c>
      <c r="Q42460" t="inlineStr">
        <is>
          <t>{'cloud': ['aws'], 'libraries': ['spark'], 'programming': ['python', 'r']}</t>
        </is>
      </c>
    </row>
    <row r="42461">
      <c r="A42461" t="inlineStr">
        <is>
          <t>Data Engineer</t>
        </is>
      </c>
      <c r="B42461" t="inlineStr">
        <is>
          <t>Sr. Data Engineer</t>
        </is>
      </c>
      <c r="C42461" t="inlineStr">
        <is>
          <t>Anywhere</t>
        </is>
      </c>
      <c r="D42461" t="inlineStr">
        <is>
          <t>via LinkedIn</t>
        </is>
      </c>
      <c r="E42461" t="inlineStr">
        <is>
          <t>Contractor</t>
        </is>
      </c>
      <c r="F42461" t="b">
        <v>1</v>
      </c>
      <c r="G42461" t="inlineStr">
        <is>
          <t>New York, United States</t>
        </is>
      </c>
      <c r="H42461" s="2" t="n">
        <v>45442.76554398148</v>
      </c>
      <c r="I42461" t="b">
        <v>0</v>
      </c>
      <c r="J42461" t="b">
        <v>0</v>
      </c>
      <c r="K42461" t="inlineStr">
        <is>
          <t>United States</t>
        </is>
      </c>
      <c r="L42461" t="inlineStr"/>
      <c r="M42461" t="inlineStr"/>
      <c r="N42461" t="inlineStr"/>
      <c r="O42461" t="inlineStr">
        <is>
          <t>Motion Recruitment</t>
        </is>
      </c>
      <c r="P42461" t="inlineStr">
        <is>
          <t>['python', 'sql', 'snowflake', 'azure']</t>
        </is>
      </c>
      <c r="Q42461" t="inlineStr">
        <is>
          <t>{'cloud': ['snowflake', 'azure'], 'programming': ['python', 'sql']}</t>
        </is>
      </c>
    </row>
    <row r="42462">
      <c r="A42462" t="inlineStr">
        <is>
          <t>Data Scientist</t>
        </is>
      </c>
      <c r="B42462" t="inlineStr">
        <is>
          <t>Data Scientist - heavily on programming experience in Python, as...</t>
        </is>
      </c>
      <c r="C42462" t="inlineStr">
        <is>
          <t>Dallas, TX</t>
        </is>
      </c>
      <c r="D42462" t="inlineStr">
        <is>
          <t>via Dice</t>
        </is>
      </c>
      <c r="E42462" t="inlineStr">
        <is>
          <t>Contractor</t>
        </is>
      </c>
      <c r="F42462" t="b">
        <v>0</v>
      </c>
      <c r="G42462" t="inlineStr">
        <is>
          <t>Sudan</t>
        </is>
      </c>
      <c r="H42462" s="2" t="n">
        <v>45442.79931712963</v>
      </c>
      <c r="I42462" t="b">
        <v>0</v>
      </c>
      <c r="J42462" t="b">
        <v>0</v>
      </c>
      <c r="K42462" t="inlineStr">
        <is>
          <t>Sudan</t>
        </is>
      </c>
      <c r="L42462" t="inlineStr">
        <is>
          <t>hour</t>
        </is>
      </c>
      <c r="M42462" t="inlineStr"/>
      <c r="N42462" t="n">
        <v>71.5</v>
      </c>
      <c r="O42462" t="inlineStr">
        <is>
          <t>APN Software Services, Inc</t>
        </is>
      </c>
      <c r="P42462" t="inlineStr">
        <is>
          <t>['python', 'sql']</t>
        </is>
      </c>
      <c r="Q42462" t="inlineStr">
        <is>
          <t>{'programming': ['python', 'sql']}</t>
        </is>
      </c>
    </row>
    <row r="42463">
      <c r="A42463" t="inlineStr">
        <is>
          <t>Senior Data Engineer</t>
        </is>
      </c>
      <c r="B42463" t="inlineStr">
        <is>
          <t>Senior Data Engineer</t>
        </is>
      </c>
      <c r="C42463" t="inlineStr">
        <is>
          <t>Lima, Peru</t>
        </is>
      </c>
      <c r="D42463" t="inlineStr">
        <is>
          <t>via AIRA</t>
        </is>
      </c>
      <c r="E42463" t="inlineStr">
        <is>
          <t>Full-time</t>
        </is>
      </c>
      <c r="F42463" t="b">
        <v>0</v>
      </c>
      <c r="G42463" t="inlineStr">
        <is>
          <t>Peru</t>
        </is>
      </c>
      <c r="H42463" s="2" t="n">
        <v>45423.77773148148</v>
      </c>
      <c r="I42463" t="b">
        <v>1</v>
      </c>
      <c r="J42463" t="b">
        <v>0</v>
      </c>
      <c r="K42463" t="inlineStr">
        <is>
          <t>Peru</t>
        </is>
      </c>
      <c r="L42463" t="inlineStr"/>
      <c r="M42463" t="inlineStr"/>
      <c r="N42463" t="inlineStr"/>
      <c r="O42463" t="inlineStr">
        <is>
          <t>Home Delivery Perú</t>
        </is>
      </c>
      <c r="P42463" t="inlineStr"/>
      <c r="Q42463" t="inlineStr"/>
    </row>
    <row r="42464">
      <c r="A42464" t="inlineStr">
        <is>
          <t>Senior Data Scientist</t>
        </is>
      </c>
      <c r="B42464" t="inlineStr">
        <is>
          <t>Sr. Business Intelligence Engineer, Specialized Sourcing Analytics...</t>
        </is>
      </c>
      <c r="C42464" t="inlineStr">
        <is>
          <t>New York, NY</t>
        </is>
      </c>
      <c r="D42464" t="inlineStr">
        <is>
          <t>via LinkedIn</t>
        </is>
      </c>
      <c r="E42464" t="inlineStr">
        <is>
          <t>Full-time</t>
        </is>
      </c>
      <c r="F42464" t="b">
        <v>0</v>
      </c>
      <c r="G42464" t="inlineStr">
        <is>
          <t>New York, United States</t>
        </is>
      </c>
      <c r="H42464" s="2" t="n">
        <v>45430.7534837963</v>
      </c>
      <c r="I42464" t="b">
        <v>0</v>
      </c>
      <c r="J42464" t="b">
        <v>1</v>
      </c>
      <c r="K42464" t="inlineStr">
        <is>
          <t>United States</t>
        </is>
      </c>
      <c r="L42464" t="inlineStr"/>
      <c r="M42464" t="inlineStr"/>
      <c r="N42464" t="inlineStr"/>
      <c r="O42464" t="inlineStr">
        <is>
          <t>myGwork - LGBTQ+ Business Community</t>
        </is>
      </c>
      <c r="P42464" t="inlineStr">
        <is>
          <t>['sql', 'python', 'r', 'sas', 'sas', 'matlab', 'aws', 'tableau']</t>
        </is>
      </c>
      <c r="Q42464" t="inlineStr">
        <is>
          <t>{'analyst_tools': ['sas', 'tableau'], 'cloud': ['aws'], 'programming': ['sql', 'python', 'r', 'sas', 'matlab']}</t>
        </is>
      </c>
    </row>
    <row r="42465">
      <c r="A42465" t="inlineStr">
        <is>
          <t>Data Analyst</t>
        </is>
      </c>
      <c r="B42465" t="inlineStr">
        <is>
          <t>Data analyst</t>
        </is>
      </c>
      <c r="C42465" t="inlineStr">
        <is>
          <t>Warwick, RI</t>
        </is>
      </c>
      <c r="D42465" t="inlineStr">
        <is>
          <t>via ZipRecruiter</t>
        </is>
      </c>
      <c r="E42465" t="inlineStr">
        <is>
          <t>Full-time</t>
        </is>
      </c>
      <c r="F42465" t="b">
        <v>0</v>
      </c>
      <c r="G42465" t="inlineStr">
        <is>
          <t>New York, United States</t>
        </is>
      </c>
      <c r="H42465" s="2" t="n">
        <v>45416.75034722222</v>
      </c>
      <c r="I42465" t="b">
        <v>1</v>
      </c>
      <c r="J42465" t="b">
        <v>0</v>
      </c>
      <c r="K42465" t="inlineStr">
        <is>
          <t>United States</t>
        </is>
      </c>
      <c r="L42465" t="inlineStr"/>
      <c r="M42465" t="inlineStr"/>
      <c r="N42465" t="inlineStr"/>
      <c r="O42465" t="inlineStr">
        <is>
          <t>Paradigminfotech</t>
        </is>
      </c>
      <c r="P42465" t="inlineStr">
        <is>
          <t>['sql', 'sas', 'sas']</t>
        </is>
      </c>
      <c r="Q42465" t="inlineStr">
        <is>
          <t>{'analyst_tools': ['sas'], 'programming': ['sql', 'sas']}</t>
        </is>
      </c>
    </row>
    <row r="42466">
      <c r="A42466" t="inlineStr">
        <is>
          <t>Data Analyst</t>
        </is>
      </c>
      <c r="B42466" t="inlineStr">
        <is>
          <t>Data visualization Analyst</t>
        </is>
      </c>
      <c r="C42466" t="inlineStr">
        <is>
          <t>Addison, TX</t>
        </is>
      </c>
      <c r="D42466" t="inlineStr">
        <is>
          <t>via LinkedIn</t>
        </is>
      </c>
      <c r="E42466" t="inlineStr">
        <is>
          <t>Full-time</t>
        </is>
      </c>
      <c r="F42466" t="b">
        <v>0</v>
      </c>
      <c r="G42466" t="inlineStr">
        <is>
          <t>Texas, United States</t>
        </is>
      </c>
      <c r="H42466" s="2" t="n">
        <v>45428.75217592593</v>
      </c>
      <c r="I42466" t="b">
        <v>1</v>
      </c>
      <c r="J42466" t="b">
        <v>0</v>
      </c>
      <c r="K42466" t="inlineStr">
        <is>
          <t>United States</t>
        </is>
      </c>
      <c r="L42466" t="inlineStr"/>
      <c r="M42466" t="inlineStr"/>
      <c r="N42466" t="inlineStr"/>
      <c r="O42466" t="inlineStr">
        <is>
          <t>ShiftCode Analytics, Inc.</t>
        </is>
      </c>
      <c r="P42466" t="inlineStr">
        <is>
          <t>['sql', 'tableau']</t>
        </is>
      </c>
      <c r="Q42466" t="inlineStr">
        <is>
          <t>{'analyst_tools': ['tableau'], 'programming': ['sql']}</t>
        </is>
      </c>
    </row>
    <row r="42467">
      <c r="A42467" t="inlineStr">
        <is>
          <t>Data Analyst</t>
        </is>
      </c>
      <c r="B42467" t="inlineStr">
        <is>
          <t>Data Analyst</t>
        </is>
      </c>
      <c r="C42467" t="inlineStr">
        <is>
          <t>Anywhere</t>
        </is>
      </c>
      <c r="D42467" t="inlineStr">
        <is>
          <t>via LinkedIn</t>
        </is>
      </c>
      <c r="E42467" t="inlineStr">
        <is>
          <t>Full-time</t>
        </is>
      </c>
      <c r="F42467" t="b">
        <v>1</v>
      </c>
      <c r="G42467" t="inlineStr">
        <is>
          <t>Texas, United States</t>
        </is>
      </c>
      <c r="H42467" s="2" t="n">
        <v>45435.75378472222</v>
      </c>
      <c r="I42467" t="b">
        <v>1</v>
      </c>
      <c r="J42467" t="b">
        <v>0</v>
      </c>
      <c r="K42467" t="inlineStr">
        <is>
          <t>United States</t>
        </is>
      </c>
      <c r="L42467" t="inlineStr"/>
      <c r="M42467" t="inlineStr"/>
      <c r="N42467" t="inlineStr"/>
      <c r="O42467" t="inlineStr">
        <is>
          <t>KAPITAL</t>
        </is>
      </c>
      <c r="P42467" t="inlineStr">
        <is>
          <t>['sql', 'sas', 'sas', 'tableau', 'power bi', 'flow']</t>
        </is>
      </c>
      <c r="Q42467" t="inlineStr">
        <is>
          <t>{'analyst_tools': ['sas', 'tableau', 'power bi'], 'other': ['flow'], 'programming': ['sql', 'sas']}</t>
        </is>
      </c>
    </row>
    <row r="42468">
      <c r="A42468" t="inlineStr">
        <is>
          <t>Data Analyst</t>
        </is>
      </c>
      <c r="B42468" t="inlineStr">
        <is>
          <t>Principal Data Analyst</t>
        </is>
      </c>
      <c r="C42468" t="inlineStr">
        <is>
          <t>Alexandria, VA</t>
        </is>
      </c>
      <c r="D42468" t="inlineStr">
        <is>
          <t>via Search Apply Jobs</t>
        </is>
      </c>
      <c r="E42468" t="inlineStr">
        <is>
          <t>Full-time and Part-time</t>
        </is>
      </c>
      <c r="F42468" t="b">
        <v>0</v>
      </c>
      <c r="G42468" t="inlineStr">
        <is>
          <t>New York, United States</t>
        </is>
      </c>
      <c r="H42468" s="2" t="n">
        <v>45416.75021990741</v>
      </c>
      <c r="I42468" t="b">
        <v>0</v>
      </c>
      <c r="J42468" t="b">
        <v>0</v>
      </c>
      <c r="K42468" t="inlineStr">
        <is>
          <t>United States</t>
        </is>
      </c>
      <c r="L42468" t="inlineStr"/>
      <c r="M42468" t="inlineStr"/>
      <c r="N42468" t="inlineStr"/>
      <c r="O42468" t="inlineStr">
        <is>
          <t>Capital One</t>
        </is>
      </c>
      <c r="P42468" t="inlineStr">
        <is>
          <t>['python', 'r', 'aws', 'spark']</t>
        </is>
      </c>
      <c r="Q42468" t="inlineStr">
        <is>
          <t>{'cloud': ['aws'], 'libraries': ['spark'], 'programming': ['python', 'r']}</t>
        </is>
      </c>
    </row>
    <row r="42469">
      <c r="A42469" t="inlineStr">
        <is>
          <t>Data Engineer</t>
        </is>
      </c>
      <c r="B42469" t="inlineStr">
        <is>
          <t>Sr. Data Engineer (W2 position )</t>
        </is>
      </c>
      <c r="C42469" t="inlineStr">
        <is>
          <t>New York, NY</t>
        </is>
      </c>
      <c r="D42469" t="inlineStr">
        <is>
          <t>via LinkedIn</t>
        </is>
      </c>
      <c r="E42469" t="inlineStr">
        <is>
          <t>Contractor</t>
        </is>
      </c>
      <c r="F42469" t="b">
        <v>0</v>
      </c>
      <c r="G42469" t="inlineStr">
        <is>
          <t>Illinois, United States</t>
        </is>
      </c>
      <c r="H42469" s="2" t="n">
        <v>45419.75630787037</v>
      </c>
      <c r="I42469" t="b">
        <v>0</v>
      </c>
      <c r="J42469" t="b">
        <v>0</v>
      </c>
      <c r="K42469" t="inlineStr">
        <is>
          <t>United States</t>
        </is>
      </c>
      <c r="L42469" t="inlineStr"/>
      <c r="M42469" t="inlineStr"/>
      <c r="N42469" t="inlineStr"/>
      <c r="O42469" t="inlineStr">
        <is>
          <t>Nexwave</t>
        </is>
      </c>
      <c r="P42469" t="inlineStr">
        <is>
          <t>['python', 'java', 'sql', 'snowflake', 'aws', 'oracle', 'kafka', 'spark', 'airflow']</t>
        </is>
      </c>
      <c r="Q42469" t="inlineStr">
        <is>
          <t>{'cloud': ['snowflake', 'aws', 'oracle'], 'libraries': ['kafka', 'spark', 'airflow'], 'programming': ['python', 'java', 'sql']}</t>
        </is>
      </c>
    </row>
    <row r="42470">
      <c r="A42470" t="inlineStr">
        <is>
          <t>Data Engineer</t>
        </is>
      </c>
      <c r="B42470" t="inlineStr">
        <is>
          <t>Azure Principal Data Engineer.</t>
        </is>
      </c>
      <c r="C42470" t="inlineStr">
        <is>
          <t>Dallas, TX</t>
        </is>
      </c>
      <c r="D42470" t="inlineStr">
        <is>
          <t>via LinkedIn</t>
        </is>
      </c>
      <c r="E42470" t="inlineStr">
        <is>
          <t>Full-time</t>
        </is>
      </c>
      <c r="F42470" t="b">
        <v>0</v>
      </c>
      <c r="G42470" t="inlineStr">
        <is>
          <t>Illinois, United States</t>
        </is>
      </c>
      <c r="H42470" s="2" t="n">
        <v>45413.75796296296</v>
      </c>
      <c r="I42470" t="b">
        <v>1</v>
      </c>
      <c r="J42470" t="b">
        <v>0</v>
      </c>
      <c r="K42470" t="inlineStr">
        <is>
          <t>United States</t>
        </is>
      </c>
      <c r="L42470" t="inlineStr"/>
      <c r="M42470" t="inlineStr"/>
      <c r="N42470" t="inlineStr"/>
      <c r="O42470" t="inlineStr">
        <is>
          <t>Tiger Analytics</t>
        </is>
      </c>
      <c r="P42470" t="inlineStr">
        <is>
          <t>['python', 'sql', 'azure', 'databricks', 'snowflake']</t>
        </is>
      </c>
      <c r="Q42470" t="inlineStr">
        <is>
          <t>{'cloud': ['azure', 'databricks', 'snowflake'], 'programming': ['python', 'sql']}</t>
        </is>
      </c>
    </row>
    <row r="42471">
      <c r="A42471" t="inlineStr">
        <is>
          <t>Data Engineer</t>
        </is>
      </c>
      <c r="B42471" t="inlineStr">
        <is>
          <t>Sr Data Engineer</t>
        </is>
      </c>
      <c r="C42471" t="inlineStr">
        <is>
          <t>Mountain View, CA</t>
        </is>
      </c>
      <c r="D42471" t="inlineStr">
        <is>
          <t>via LinkedIn</t>
        </is>
      </c>
      <c r="E42471" t="inlineStr">
        <is>
          <t>Contractor</t>
        </is>
      </c>
      <c r="F42471" t="b">
        <v>0</v>
      </c>
      <c r="G42471" t="inlineStr">
        <is>
          <t>Florida, United States</t>
        </is>
      </c>
      <c r="H42471" s="2" t="n">
        <v>45421.75872685185</v>
      </c>
      <c r="I42471" t="b">
        <v>1</v>
      </c>
      <c r="J42471" t="b">
        <v>0</v>
      </c>
      <c r="K42471" t="inlineStr">
        <is>
          <t>United States</t>
        </is>
      </c>
      <c r="L42471" t="inlineStr"/>
      <c r="M42471" t="inlineStr"/>
      <c r="N42471" t="inlineStr"/>
      <c r="O42471" t="inlineStr">
        <is>
          <t>Purple Drive Technologies</t>
        </is>
      </c>
      <c r="P42471" t="inlineStr">
        <is>
          <t>['sql', 'python', 'aws', 'redshift']</t>
        </is>
      </c>
      <c r="Q42471" t="inlineStr">
        <is>
          <t>{'cloud': ['aws', 'redshift'], 'programming': ['sql', 'python']}</t>
        </is>
      </c>
    </row>
    <row r="42472">
      <c r="A42472" t="inlineStr">
        <is>
          <t>Data Engineer</t>
        </is>
      </c>
      <c r="B42472" t="inlineStr">
        <is>
          <t>Mid to Senior Level Data Engineer--Consulting Services--Mainly...</t>
        </is>
      </c>
      <c r="C42472" t="inlineStr">
        <is>
          <t>Colorado</t>
        </is>
      </c>
      <c r="D42472" t="inlineStr">
        <is>
          <t>via LinkedIn</t>
        </is>
      </c>
      <c r="E42472" t="inlineStr">
        <is>
          <t>Full-time</t>
        </is>
      </c>
      <c r="F42472" t="b">
        <v>0</v>
      </c>
      <c r="G42472" t="inlineStr">
        <is>
          <t>New York, United States</t>
        </is>
      </c>
      <c r="H42472" s="2" t="n">
        <v>45413.75546296296</v>
      </c>
      <c r="I42472" t="b">
        <v>0</v>
      </c>
      <c r="J42472" t="b">
        <v>0</v>
      </c>
      <c r="K42472" t="inlineStr">
        <is>
          <t>United States</t>
        </is>
      </c>
      <c r="L42472" t="inlineStr"/>
      <c r="M42472" t="inlineStr"/>
      <c r="N42472" t="inlineStr"/>
      <c r="O42472" t="inlineStr">
        <is>
          <t>EMW Staffing Solutions LLC</t>
        </is>
      </c>
      <c r="P42472" t="inlineStr">
        <is>
          <t>['nosql', 'sql', 'sql server', 'mysql', 'oracle', 'redshift', 'snowflake', 'azure', 'bigquery', 'aws', 'excel', 'power bi', 'tableau']</t>
        </is>
      </c>
      <c r="Q42472" t="inlineStr">
        <is>
          <t>{'analyst_tools': ['excel', 'power bi', 'tableau'], 'cloud': ['oracle', 'redshift', 'snowflake', 'azure', 'bigquery', 'aws'], 'databases': ['sql server', 'mysql'], 'programming': ['nosql', 'sql']}</t>
        </is>
      </c>
    </row>
    <row r="42473">
      <c r="A42473" t="inlineStr">
        <is>
          <t>Data Engineer</t>
        </is>
      </c>
      <c r="B42473" t="inlineStr">
        <is>
          <t>Azure Data Engineer</t>
        </is>
      </c>
      <c r="C42473" t="inlineStr">
        <is>
          <t>Älmhult, Sweden</t>
        </is>
      </c>
      <c r="D42473" t="inlineStr">
        <is>
          <t>via LinkedIn</t>
        </is>
      </c>
      <c r="E42473" t="inlineStr">
        <is>
          <t>Contractor</t>
        </is>
      </c>
      <c r="F42473" t="b">
        <v>0</v>
      </c>
      <c r="G42473" t="inlineStr">
        <is>
          <t>Sweden</t>
        </is>
      </c>
      <c r="H42473" s="2" t="n">
        <v>45426.77207175926</v>
      </c>
      <c r="I42473" t="b">
        <v>1</v>
      </c>
      <c r="J42473" t="b">
        <v>0</v>
      </c>
      <c r="K42473" t="inlineStr">
        <is>
          <t>Sweden</t>
        </is>
      </c>
      <c r="L42473" t="inlineStr"/>
      <c r="M42473" t="inlineStr"/>
      <c r="N42473" t="inlineStr"/>
      <c r="O42473" t="inlineStr">
        <is>
          <t>JSS ASSOCIATES</t>
        </is>
      </c>
      <c r="P42473" t="inlineStr">
        <is>
          <t>['sql', 'azure', 'oracle', 'databricks', 'spark', 'pyspark']</t>
        </is>
      </c>
      <c r="Q42473" t="inlineStr">
        <is>
          <t>{'cloud': ['azure', 'oracle', 'databricks'], 'libraries': ['spark', 'pyspark'], 'programming': ['sql']}</t>
        </is>
      </c>
    </row>
    <row r="42474">
      <c r="A42474" t="inlineStr">
        <is>
          <t>Data Analyst</t>
        </is>
      </c>
      <c r="B42474" t="inlineStr">
        <is>
          <t>Data Analyst</t>
        </is>
      </c>
      <c r="C42474" t="inlineStr">
        <is>
          <t>Birmingham, AL</t>
        </is>
      </c>
      <c r="D42474" t="inlineStr">
        <is>
          <t>via ZipRecruiter</t>
        </is>
      </c>
      <c r="E42474" t="inlineStr">
        <is>
          <t>Full-time</t>
        </is>
      </c>
      <c r="F42474" t="b">
        <v>0</v>
      </c>
      <c r="G42474" t="inlineStr">
        <is>
          <t>Georgia</t>
        </is>
      </c>
      <c r="H42474" s="2" t="n">
        <v>45440.80972222222</v>
      </c>
      <c r="I42474" t="b">
        <v>0</v>
      </c>
      <c r="J42474" t="b">
        <v>0</v>
      </c>
      <c r="K42474" t="inlineStr">
        <is>
          <t>United States</t>
        </is>
      </c>
      <c r="L42474" t="inlineStr"/>
      <c r="M42474" t="inlineStr"/>
      <c r="N42474" t="inlineStr"/>
      <c r="O42474" t="inlineStr">
        <is>
          <t>Deploy</t>
        </is>
      </c>
      <c r="P42474" t="inlineStr">
        <is>
          <t>['sql', 'postgresql', 'power bi']</t>
        </is>
      </c>
      <c r="Q42474" t="inlineStr">
        <is>
          <t>{'analyst_tools': ['power bi'], 'databases': ['postgresql'], 'programming': ['sql']}</t>
        </is>
      </c>
    </row>
    <row r="42475">
      <c r="A42475" t="inlineStr">
        <is>
          <t>Data Engineer</t>
        </is>
      </c>
      <c r="B42475" t="inlineStr">
        <is>
          <t>Data Engineer</t>
        </is>
      </c>
      <c r="C42475" t="inlineStr">
        <is>
          <t>Palo Alto, CA</t>
        </is>
      </c>
      <c r="D42475" t="inlineStr">
        <is>
          <t>via ZipRecruiter</t>
        </is>
      </c>
      <c r="E42475" t="inlineStr">
        <is>
          <t>Full-time</t>
        </is>
      </c>
      <c r="F42475" t="b">
        <v>0</v>
      </c>
      <c r="G42475" t="inlineStr">
        <is>
          <t>Sudan</t>
        </is>
      </c>
      <c r="H42475" s="2" t="n">
        <v>45420.78666666667</v>
      </c>
      <c r="I42475" t="b">
        <v>0</v>
      </c>
      <c r="J42475" t="b">
        <v>1</v>
      </c>
      <c r="K42475" t="inlineStr">
        <is>
          <t>Sudan</t>
        </is>
      </c>
      <c r="L42475" t="inlineStr"/>
      <c r="M42475" t="inlineStr"/>
      <c r="N42475" t="inlineStr"/>
      <c r="O42475" t="inlineStr">
        <is>
          <t>American Express</t>
        </is>
      </c>
      <c r="P42475" t="inlineStr">
        <is>
          <t>['java', 'scala', 'nosql', 'cassandra', 'elasticsearch', 'spark', 'kafka', 'express', 'docker', 'kubernetes']</t>
        </is>
      </c>
      <c r="Q42475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42476">
      <c r="A42476" t="inlineStr">
        <is>
          <t>Data Analyst</t>
        </is>
      </c>
      <c r="B42476" t="inlineStr">
        <is>
          <t>SQL Data Reporting Analyst - BI, SQL, Tableau</t>
        </is>
      </c>
      <c r="C42476" t="inlineStr">
        <is>
          <t>Leicester, UK</t>
        </is>
      </c>
      <c r="D42476" t="inlineStr">
        <is>
          <t>via Jooble</t>
        </is>
      </c>
      <c r="E42476" t="inlineStr">
        <is>
          <t>Full-time</t>
        </is>
      </c>
      <c r="F42476" t="b">
        <v>0</v>
      </c>
      <c r="G42476" t="inlineStr">
        <is>
          <t>United Kingdom</t>
        </is>
      </c>
      <c r="H42476" s="2" t="n">
        <v>45427.76012731482</v>
      </c>
      <c r="I42476" t="b">
        <v>1</v>
      </c>
      <c r="J42476" t="b">
        <v>0</v>
      </c>
      <c r="K42476" t="inlineStr">
        <is>
          <t>United Kingdom</t>
        </is>
      </c>
      <c r="L42476" t="inlineStr"/>
      <c r="M42476" t="inlineStr"/>
      <c r="N42476" t="inlineStr"/>
      <c r="O42476" t="inlineStr">
        <is>
          <t>Interface Recruitment UK</t>
        </is>
      </c>
      <c r="P42476" t="inlineStr">
        <is>
          <t>['sql', 'sql server', 'azure', 'aws', 'excel', 'power bi', 'tableau', 'qlik', 'sap', 'ssrs']</t>
        </is>
      </c>
      <c r="Q42476" t="inlineStr">
        <is>
          <t>{'analyst_tools': ['excel', 'power bi', 'tableau', 'qlik', 'sap', 'ssrs'], 'cloud': ['azure', 'aws'], 'databases': ['sql server'], 'programming': ['sql']}</t>
        </is>
      </c>
    </row>
    <row r="42477">
      <c r="A42477" t="inlineStr">
        <is>
          <t>Senior Data Engineer</t>
        </is>
      </c>
      <c r="B42477" t="inlineStr">
        <is>
          <t>Senior Data Engineer</t>
        </is>
      </c>
      <c r="C42477" t="inlineStr">
        <is>
          <t>Telangana, India</t>
        </is>
      </c>
      <c r="D42477" t="inlineStr">
        <is>
          <t>via Indeed</t>
        </is>
      </c>
      <c r="E42477" t="inlineStr">
        <is>
          <t>Full-time</t>
        </is>
      </c>
      <c r="F42477" t="b">
        <v>0</v>
      </c>
      <c r="G42477" t="inlineStr">
        <is>
          <t>India</t>
        </is>
      </c>
      <c r="H42477" s="2" t="n">
        <v>45421.76072916666</v>
      </c>
      <c r="I42477" t="b">
        <v>0</v>
      </c>
      <c r="J42477" t="b">
        <v>0</v>
      </c>
      <c r="K42477" t="inlineStr">
        <is>
          <t>India</t>
        </is>
      </c>
      <c r="L42477" t="inlineStr"/>
      <c r="M42477" t="inlineStr"/>
      <c r="N42477" t="inlineStr"/>
      <c r="O42477" t="inlineStr">
        <is>
          <t>FactSet Research Systems</t>
        </is>
      </c>
      <c r="P42477" t="inlineStr">
        <is>
          <t>['sql', 'python', 'databricks', 'aws', 'redshift', 'snowflake', 'azure', 'pyspark', 'spark']</t>
        </is>
      </c>
      <c r="Q42477" t="inlineStr">
        <is>
          <t>{'cloud': ['databricks', 'aws', 'redshift', 'snowflake', 'azure'], 'libraries': ['pyspark', 'spark'], 'programming': ['sql', 'python']}</t>
        </is>
      </c>
    </row>
    <row r="42478">
      <c r="A42478" t="inlineStr">
        <is>
          <t>Machine Learning Engineer</t>
        </is>
      </c>
      <c r="B42478" t="inlineStr">
        <is>
          <t>ML Research Scientist</t>
        </is>
      </c>
      <c r="C42478" t="inlineStr">
        <is>
          <t>South Korea</t>
        </is>
      </c>
      <c r="D42478" t="inlineStr">
        <is>
          <t>via The Rundown Jobs - The Rundown AI</t>
        </is>
      </c>
      <c r="E42478" t="inlineStr">
        <is>
          <t>Full-time</t>
        </is>
      </c>
      <c r="F42478" t="b">
        <v>0</v>
      </c>
      <c r="G42478" t="inlineStr">
        <is>
          <t>South Korea</t>
        </is>
      </c>
      <c r="H42478" s="2" t="n">
        <v>45441.76462962963</v>
      </c>
      <c r="I42478" t="b">
        <v>0</v>
      </c>
      <c r="J42478" t="b">
        <v>0</v>
      </c>
      <c r="K42478" t="inlineStr">
        <is>
          <t>South Korea</t>
        </is>
      </c>
      <c r="L42478" t="inlineStr"/>
      <c r="M42478" t="inlineStr"/>
      <c r="N42478" t="inlineStr"/>
      <c r="O42478" t="inlineStr">
        <is>
          <t>Twelve Labs</t>
        </is>
      </c>
      <c r="P42478" t="inlineStr"/>
      <c r="Q42478" t="inlineStr"/>
    </row>
    <row r="42479">
      <c r="A42479" t="inlineStr">
        <is>
          <t>Software Engineer</t>
        </is>
      </c>
      <c r="B42479" t="inlineStr">
        <is>
          <t>Cloud Software Engineer</t>
        </is>
      </c>
      <c r="C42479" t="inlineStr">
        <is>
          <t>Germany</t>
        </is>
      </c>
      <c r="D42479" t="inlineStr">
        <is>
          <t>via BeBee</t>
        </is>
      </c>
      <c r="E42479" t="inlineStr">
        <is>
          <t>Full-time</t>
        </is>
      </c>
      <c r="F42479" t="b">
        <v>0</v>
      </c>
      <c r="G42479" t="inlineStr">
        <is>
          <t>Germany</t>
        </is>
      </c>
      <c r="H42479" s="2" t="n">
        <v>45442.77045138889</v>
      </c>
      <c r="I42479" t="b">
        <v>0</v>
      </c>
      <c r="J42479" t="b">
        <v>0</v>
      </c>
      <c r="K42479" t="inlineStr">
        <is>
          <t>Germany</t>
        </is>
      </c>
      <c r="L42479" t="inlineStr"/>
      <c r="M42479" t="inlineStr"/>
      <c r="N42479" t="inlineStr"/>
      <c r="O42479" t="inlineStr">
        <is>
          <t>2019</t>
        </is>
      </c>
      <c r="P42479" t="inlineStr">
        <is>
          <t>['python', 'sql', 'databricks', 'azure', 'aws', 'gcp', 'spark', 'kafka', 'terraform', 'git', 'docker', 'kubernetes']</t>
        </is>
      </c>
      <c r="Q42479" t="inlineStr">
        <is>
          <t>{'cloud': ['databricks', 'azure', 'aws', 'gcp'], 'libraries': ['spark', 'kafka'], 'other': ['terraform', 'git', 'docker', 'kubernetes'], 'programming': ['python', 'sql']}</t>
        </is>
      </c>
    </row>
    <row r="42480">
      <c r="A42480" t="inlineStr">
        <is>
          <t>Senior Data Engineer</t>
        </is>
      </c>
      <c r="B42480" t="inlineStr">
        <is>
          <t>Senior Big Data Engineer</t>
        </is>
      </c>
      <c r="C42480" t="inlineStr">
        <is>
          <t>Duluth, GA</t>
        </is>
      </c>
      <c r="D42480" t="inlineStr">
        <is>
          <t>via ZipRecruiter</t>
        </is>
      </c>
      <c r="E42480" t="inlineStr">
        <is>
          <t>Full-time</t>
        </is>
      </c>
      <c r="F42480" t="b">
        <v>0</v>
      </c>
      <c r="G42480" t="inlineStr">
        <is>
          <t>Sudan</t>
        </is>
      </c>
      <c r="H42480" s="2" t="n">
        <v>45416.78523148148</v>
      </c>
      <c r="I42480" t="b">
        <v>0</v>
      </c>
      <c r="J42480" t="b">
        <v>0</v>
      </c>
      <c r="K42480" t="inlineStr">
        <is>
          <t>Sudan</t>
        </is>
      </c>
      <c r="L42480" t="inlineStr"/>
      <c r="M42480" t="inlineStr"/>
      <c r="N42480" t="inlineStr"/>
      <c r="O42480" t="inlineStr">
        <is>
          <t>Sonoma Consulting Inc.</t>
        </is>
      </c>
      <c r="P42480" t="inlineStr">
        <is>
          <t>['sql', 'java', 'c++', 'r', 'perl', 'python', 'hadoop']</t>
        </is>
      </c>
      <c r="Q42480" t="inlineStr">
        <is>
          <t>{'libraries': ['hadoop'], 'programming': ['sql', 'java', 'c++', 'r', 'perl', 'python']}</t>
        </is>
      </c>
    </row>
    <row r="42481">
      <c r="A42481" t="inlineStr">
        <is>
          <t>Data Analyst</t>
        </is>
      </c>
      <c r="B42481" t="inlineStr">
        <is>
          <t>PDE Data Analyst</t>
        </is>
      </c>
      <c r="C42481" t="inlineStr">
        <is>
          <t>Taichung City, Taiwan</t>
        </is>
      </c>
      <c r="D42481" t="inlineStr">
        <is>
          <t>via Indeed 台灣</t>
        </is>
      </c>
      <c r="E42481" t="inlineStr">
        <is>
          <t>Full-time</t>
        </is>
      </c>
      <c r="F42481" t="b">
        <v>0</v>
      </c>
      <c r="G42481" t="inlineStr">
        <is>
          <t>Taiwan</t>
        </is>
      </c>
      <c r="H42481" s="2" t="n">
        <v>45427.77018518518</v>
      </c>
      <c r="I42481" t="b">
        <v>0</v>
      </c>
      <c r="J42481" t="b">
        <v>0</v>
      </c>
      <c r="K42481" t="inlineStr">
        <is>
          <t>Taiwan</t>
        </is>
      </c>
      <c r="L42481" t="inlineStr"/>
      <c r="M42481" t="inlineStr"/>
      <c r="N42481" t="inlineStr"/>
      <c r="O42481" t="inlineStr">
        <is>
          <t>Micron</t>
        </is>
      </c>
      <c r="P42481" t="inlineStr">
        <is>
          <t>['java', 'matlab', 'python', 'perl', 'r', 'assembly', 'linux']</t>
        </is>
      </c>
      <c r="Q42481" t="inlineStr">
        <is>
          <t>{'os': ['linux'], 'programming': ['java', 'matlab', 'python', 'perl', 'r', 'assembly']}</t>
        </is>
      </c>
    </row>
    <row r="42482">
      <c r="A42482" t="inlineStr">
        <is>
          <t>Data Analyst</t>
        </is>
      </c>
      <c r="B42482" t="inlineStr">
        <is>
          <t>Product Analytics Associate (Based in Dubai)</t>
        </is>
      </c>
      <c r="C42482" t="inlineStr">
        <is>
          <t>Dublin, Ireland</t>
        </is>
      </c>
      <c r="D42482" t="inlineStr">
        <is>
          <t>via LinkedIn</t>
        </is>
      </c>
      <c r="E42482" t="inlineStr">
        <is>
          <t>Full-time</t>
        </is>
      </c>
      <c r="F42482" t="b">
        <v>0</v>
      </c>
      <c r="G42482" t="inlineStr">
        <is>
          <t>Ireland</t>
        </is>
      </c>
      <c r="H42482" s="2" t="n">
        <v>45428.77586805556</v>
      </c>
      <c r="I42482" t="b">
        <v>1</v>
      </c>
      <c r="J42482" t="b">
        <v>0</v>
      </c>
      <c r="K42482" t="inlineStr">
        <is>
          <t>Ireland</t>
        </is>
      </c>
      <c r="L42482" t="inlineStr"/>
      <c r="M42482" t="inlineStr"/>
      <c r="N42482" t="inlineStr"/>
      <c r="O42482" t="inlineStr">
        <is>
          <t>Property Finder</t>
        </is>
      </c>
      <c r="P42482" t="inlineStr">
        <is>
          <t>['sql', 'tableau']</t>
        </is>
      </c>
      <c r="Q42482" t="inlineStr">
        <is>
          <t>{'analyst_tools': ['tableau'], 'programming': ['sql']}</t>
        </is>
      </c>
    </row>
    <row r="42483">
      <c r="A42483" t="inlineStr">
        <is>
          <t>Data Engineer</t>
        </is>
      </c>
      <c r="B42483" t="inlineStr">
        <is>
          <t>Data Engineer</t>
        </is>
      </c>
      <c r="C42483" t="inlineStr"/>
      <c r="D42483" t="inlineStr">
        <is>
          <t>via LinkedIn</t>
        </is>
      </c>
      <c r="E42483" t="inlineStr">
        <is>
          <t>Full-time</t>
        </is>
      </c>
      <c r="F42483" t="b">
        <v>0</v>
      </c>
      <c r="G42483" t="inlineStr">
        <is>
          <t>Illinois, United States</t>
        </is>
      </c>
      <c r="H42483" s="2" t="n">
        <v>45420.75728009259</v>
      </c>
      <c r="I42483" t="b">
        <v>0</v>
      </c>
      <c r="J42483" t="b">
        <v>0</v>
      </c>
      <c r="K42483" t="inlineStr">
        <is>
          <t>United States</t>
        </is>
      </c>
      <c r="L42483" t="inlineStr"/>
      <c r="M42483" t="inlineStr"/>
      <c r="N42483" t="inlineStr"/>
      <c r="O42483" t="inlineStr">
        <is>
          <t>PACE Staffing Alternatives</t>
        </is>
      </c>
      <c r="P42483" t="inlineStr">
        <is>
          <t>['python', 'java', 'scala']</t>
        </is>
      </c>
      <c r="Q42483" t="inlineStr">
        <is>
          <t>{'programming': ['python', 'java', 'scala']}</t>
        </is>
      </c>
    </row>
    <row r="42484">
      <c r="A42484" t="inlineStr">
        <is>
          <t>Software Engineer</t>
        </is>
      </c>
      <c r="B42484" t="inlineStr">
        <is>
          <t>Аналітик (віддалена робота)</t>
        </is>
      </c>
      <c r="C42484" t="inlineStr">
        <is>
          <t>Kyiv, Ukraine</t>
        </is>
      </c>
      <c r="D42484" t="inlineStr">
        <is>
          <t>via Robota.ua</t>
        </is>
      </c>
      <c r="E42484" t="inlineStr">
        <is>
          <t>Full-time</t>
        </is>
      </c>
      <c r="F42484" t="b">
        <v>0</v>
      </c>
      <c r="G42484" t="inlineStr">
        <is>
          <t>Ukraine</t>
        </is>
      </c>
      <c r="H42484" s="2" t="n">
        <v>45415.76613425926</v>
      </c>
      <c r="I42484" t="b">
        <v>1</v>
      </c>
      <c r="J42484" t="b">
        <v>0</v>
      </c>
      <c r="K42484" t="inlineStr">
        <is>
          <t>Ukraine</t>
        </is>
      </c>
      <c r="L42484" t="inlineStr"/>
      <c r="M42484" t="inlineStr"/>
      <c r="N42484" t="inlineStr"/>
      <c r="O42484" t="inlineStr">
        <is>
          <t>Приправка, ТМ</t>
        </is>
      </c>
      <c r="P42484" t="inlineStr"/>
      <c r="Q42484" t="inlineStr"/>
    </row>
    <row r="42485">
      <c r="A42485" t="inlineStr">
        <is>
          <t>Data Engineer</t>
        </is>
      </c>
      <c r="B42485" t="inlineStr">
        <is>
          <t>Data engineer</t>
        </is>
      </c>
      <c r="C42485" t="inlineStr">
        <is>
          <t>Anywhere</t>
        </is>
      </c>
      <c r="D42485" t="inlineStr">
        <is>
          <t>via LinkedIn Paraguay</t>
        </is>
      </c>
      <c r="E42485" t="inlineStr">
        <is>
          <t>Full-time</t>
        </is>
      </c>
      <c r="F42485" t="b">
        <v>1</v>
      </c>
      <c r="G42485" t="inlineStr">
        <is>
          <t>Paraguay</t>
        </is>
      </c>
      <c r="H42485" s="2" t="n">
        <v>45418.79771990741</v>
      </c>
      <c r="I42485" t="b">
        <v>1</v>
      </c>
      <c r="J42485" t="b">
        <v>0</v>
      </c>
      <c r="K42485" t="inlineStr">
        <is>
          <t>Paraguay</t>
        </is>
      </c>
      <c r="L42485" t="inlineStr"/>
      <c r="M42485" t="inlineStr"/>
      <c r="N42485" t="inlineStr"/>
      <c r="O42485" t="inlineStr">
        <is>
          <t>Launchpad Technologies Inc.</t>
        </is>
      </c>
      <c r="P42485" t="inlineStr">
        <is>
          <t>['python', 'java', 'scala', 'nosql', 'mongodb', 'mongodb', 'mysql', 'postgresql', 'redshift', 'snowflake', 'aws', 'azure', 'gcp', 'hadoop', 'spark', 'kafka', 'airflow', 'tableau', 'splunk', 'git']</t>
        </is>
      </c>
      <c r="Q42485" t="inlineStr">
        <is>
          <t>{'analyst_tools': ['tableau', 'splunk'], 'cloud': ['redshift', 'snowflake', 'aws', 'azure', 'gcp'], 'databases': ['mongodb', 'mysql', 'postgresql'], 'libraries': ['hadoop', 'spark', 'kafka', 'airflow'], 'other': ['git'], 'programming': ['python', 'java', 'scala', 'nosql', 'mongodb']}</t>
        </is>
      </c>
    </row>
    <row r="42486">
      <c r="A42486" t="inlineStr">
        <is>
          <t>Senior Data Engineer</t>
        </is>
      </c>
      <c r="B42486" t="inlineStr">
        <is>
          <t>Sr. Data Engineer (Cloud)</t>
        </is>
      </c>
      <c r="C42486" t="inlineStr">
        <is>
          <t>Zapopan, Jalisco, Mexico</t>
        </is>
      </c>
      <c r="D42486" t="inlineStr">
        <is>
          <t>via LinkedIn</t>
        </is>
      </c>
      <c r="E42486" t="inlineStr">
        <is>
          <t>Full-time</t>
        </is>
      </c>
      <c r="F42486" t="b">
        <v>0</v>
      </c>
      <c r="G42486" t="inlineStr">
        <is>
          <t>Mexico</t>
        </is>
      </c>
      <c r="H42486" s="2" t="n">
        <v>45441.76086805556</v>
      </c>
      <c r="I42486" t="b">
        <v>0</v>
      </c>
      <c r="J42486" t="b">
        <v>0</v>
      </c>
      <c r="K42486" t="inlineStr">
        <is>
          <t>Mexico</t>
        </is>
      </c>
      <c r="L42486" t="inlineStr"/>
      <c r="M42486" t="inlineStr"/>
      <c r="N42486" t="inlineStr"/>
      <c r="O42486" t="inlineStr">
        <is>
          <t>Oracle</t>
        </is>
      </c>
      <c r="P42486" t="inlineStr">
        <is>
          <t>['sql', 'oracle']</t>
        </is>
      </c>
      <c r="Q42486" t="inlineStr">
        <is>
          <t>{'cloud': ['oracle'], 'programming': ['sql']}</t>
        </is>
      </c>
    </row>
    <row r="42487">
      <c r="A42487" t="inlineStr">
        <is>
          <t>Data Scientist</t>
        </is>
      </c>
      <c r="B42487" t="inlineStr">
        <is>
          <t>Principal Data Scientist - Advanced Analytics and AI</t>
        </is>
      </c>
      <c r="C42487" t="inlineStr">
        <is>
          <t>Dallas, TX</t>
        </is>
      </c>
      <c r="D42487" t="inlineStr">
        <is>
          <t>via LinkedIn</t>
        </is>
      </c>
      <c r="E42487" t="inlineStr">
        <is>
          <t>Full-time</t>
        </is>
      </c>
      <c r="F42487" t="b">
        <v>0</v>
      </c>
      <c r="G42487" t="inlineStr">
        <is>
          <t>Texas, United States</t>
        </is>
      </c>
      <c r="H42487" s="2" t="n">
        <v>45429.75090277778</v>
      </c>
      <c r="I42487" t="b">
        <v>0</v>
      </c>
      <c r="J42487" t="b">
        <v>0</v>
      </c>
      <c r="K42487" t="inlineStr">
        <is>
          <t>United States</t>
        </is>
      </c>
      <c r="L42487" t="inlineStr"/>
      <c r="M42487" t="inlineStr"/>
      <c r="N42487" t="inlineStr"/>
      <c r="O42487" t="inlineStr">
        <is>
          <t>Fractal</t>
        </is>
      </c>
      <c r="P42487" t="inlineStr">
        <is>
          <t>['python', 'azure', 'databricks']</t>
        </is>
      </c>
      <c r="Q42487" t="inlineStr">
        <is>
          <t>{'cloud': ['azure', 'databricks'], 'programming': ['python']}</t>
        </is>
      </c>
    </row>
    <row r="42488">
      <c r="A42488" t="inlineStr">
        <is>
          <t>Data Analyst</t>
        </is>
      </c>
      <c r="B42488" t="inlineStr">
        <is>
          <t>Business and Data Analyst Manager</t>
        </is>
      </c>
      <c r="C42488" t="inlineStr">
        <is>
          <t>Madrid, Spain</t>
        </is>
      </c>
      <c r="D42488" t="inlineStr">
        <is>
          <t>via LinkedIn</t>
        </is>
      </c>
      <c r="E42488" t="inlineStr">
        <is>
          <t>Full-time</t>
        </is>
      </c>
      <c r="F42488" t="b">
        <v>0</v>
      </c>
      <c r="G42488" t="inlineStr">
        <is>
          <t>Spain</t>
        </is>
      </c>
      <c r="H42488" s="2" t="n">
        <v>45442.77277777778</v>
      </c>
      <c r="I42488" t="b">
        <v>0</v>
      </c>
      <c r="J42488" t="b">
        <v>0</v>
      </c>
      <c r="K42488" t="inlineStr">
        <is>
          <t>Spain</t>
        </is>
      </c>
      <c r="L42488" t="inlineStr"/>
      <c r="M42488" t="inlineStr"/>
      <c r="N42488" t="inlineStr"/>
      <c r="O42488" t="inlineStr">
        <is>
          <t>ART Computer</t>
        </is>
      </c>
      <c r="P42488" t="inlineStr">
        <is>
          <t>['sql', 'sap', 'excel']</t>
        </is>
      </c>
      <c r="Q42488" t="inlineStr">
        <is>
          <t>{'analyst_tools': ['sap', 'excel'], 'programming': ['sql']}</t>
        </is>
      </c>
    </row>
    <row r="42489">
      <c r="A42489" t="inlineStr">
        <is>
          <t>Data Scientist</t>
        </is>
      </c>
      <c r="B42489" t="inlineStr">
        <is>
          <t>Supply Chain Data Scientist</t>
        </is>
      </c>
      <c r="C42489" t="inlineStr">
        <is>
          <t>Washington, DC</t>
        </is>
      </c>
      <c r="D42489" t="inlineStr">
        <is>
          <t>via Built In</t>
        </is>
      </c>
      <c r="E42489" t="inlineStr">
        <is>
          <t>Full-time</t>
        </is>
      </c>
      <c r="F42489" t="b">
        <v>0</v>
      </c>
      <c r="G42489" t="inlineStr">
        <is>
          <t>Georgia</t>
        </is>
      </c>
      <c r="H42489" s="2" t="n">
        <v>45420.78763888889</v>
      </c>
      <c r="I42489" t="b">
        <v>0</v>
      </c>
      <c r="J42489" t="b">
        <v>1</v>
      </c>
      <c r="K42489" t="inlineStr">
        <is>
          <t>United States</t>
        </is>
      </c>
      <c r="L42489" t="inlineStr"/>
      <c r="M42489" t="inlineStr"/>
      <c r="N42489" t="inlineStr"/>
      <c r="O42489" t="inlineStr">
        <is>
          <t>American Bureau of Shipping</t>
        </is>
      </c>
      <c r="P42489" t="inlineStr">
        <is>
          <t>['python', 'plotly', 'power bi', 'tableau']</t>
        </is>
      </c>
      <c r="Q42489" t="inlineStr">
        <is>
          <t>{'analyst_tools': ['power bi', 'tableau'], 'libraries': ['plotly'], 'programming': ['python']}</t>
        </is>
      </c>
    </row>
    <row r="42490">
      <c r="A42490" t="inlineStr">
        <is>
          <t>Senior Data Engineer</t>
        </is>
      </c>
      <c r="B42490" t="inlineStr">
        <is>
          <t>Senior Data Science Engineer</t>
        </is>
      </c>
      <c r="C42490" t="inlineStr">
        <is>
          <t>Anywhere</t>
        </is>
      </c>
      <c r="D42490" t="inlineStr">
        <is>
          <t>via LinkedIn</t>
        </is>
      </c>
      <c r="E42490" t="inlineStr">
        <is>
          <t>Full-time</t>
        </is>
      </c>
      <c r="F42490" t="b">
        <v>1</v>
      </c>
      <c r="G42490" t="inlineStr">
        <is>
          <t>Sudan</t>
        </is>
      </c>
      <c r="H42490" s="2" t="n">
        <v>45433.81140046296</v>
      </c>
      <c r="I42490" t="b">
        <v>0</v>
      </c>
      <c r="J42490" t="b">
        <v>0</v>
      </c>
      <c r="K42490" t="inlineStr">
        <is>
          <t>Sudan</t>
        </is>
      </c>
      <c r="L42490" t="inlineStr"/>
      <c r="M42490" t="inlineStr"/>
      <c r="N42490" t="inlineStr"/>
      <c r="O42490" t="inlineStr">
        <is>
          <t>Fiori Technology Solutions Inc</t>
        </is>
      </c>
      <c r="P42490" t="inlineStr">
        <is>
          <t>['python', 'r', 'matlab', 'pytorch', 'tensorflow', 'docker', 'kubernetes']</t>
        </is>
      </c>
      <c r="Q42490" t="inlineStr">
        <is>
          <t>{'libraries': ['pytorch', 'tensorflow'], 'other': ['docker', 'kubernetes'], 'programming': ['python', 'r', 'matlab']}</t>
        </is>
      </c>
    </row>
    <row r="42491">
      <c r="A42491" t="inlineStr">
        <is>
          <t>Data Analyst</t>
        </is>
      </c>
      <c r="B42491" t="inlineStr">
        <is>
          <t>Principal Data Analyst</t>
        </is>
      </c>
      <c r="C42491" t="inlineStr">
        <is>
          <t>McKinney, TX</t>
        </is>
      </c>
      <c r="D42491" t="inlineStr">
        <is>
          <t>via Search Apply Jobs</t>
        </is>
      </c>
      <c r="E42491" t="inlineStr">
        <is>
          <t>Full-time and Part-time</t>
        </is>
      </c>
      <c r="F42491" t="b">
        <v>0</v>
      </c>
      <c r="G42491" t="inlineStr">
        <is>
          <t>Texas, United States</t>
        </is>
      </c>
      <c r="H42491" s="2" t="n">
        <v>45418.75241898148</v>
      </c>
      <c r="I42491" t="b">
        <v>0</v>
      </c>
      <c r="J42491" t="b">
        <v>0</v>
      </c>
      <c r="K42491" t="inlineStr">
        <is>
          <t>United States</t>
        </is>
      </c>
      <c r="L42491" t="inlineStr"/>
      <c r="M42491" t="inlineStr"/>
      <c r="N42491" t="inlineStr"/>
      <c r="O42491" t="inlineStr">
        <is>
          <t>Capital One</t>
        </is>
      </c>
      <c r="P42491" t="inlineStr">
        <is>
          <t>['python', 'r', 'aws', 'spark']</t>
        </is>
      </c>
      <c r="Q42491" t="inlineStr">
        <is>
          <t>{'cloud': ['aws'], 'libraries': ['spark'], 'programming': ['python', 'r']}</t>
        </is>
      </c>
    </row>
    <row r="42492">
      <c r="A42492" t="inlineStr">
        <is>
          <t>Data Scientist</t>
        </is>
      </c>
      <c r="B42492" t="inlineStr">
        <is>
          <t>Data Scientist (Remote)</t>
        </is>
      </c>
      <c r="C42492" t="inlineStr">
        <is>
          <t>Houston, TX</t>
        </is>
      </c>
      <c r="D42492" t="inlineStr">
        <is>
          <t>via Built In</t>
        </is>
      </c>
      <c r="E42492" t="inlineStr">
        <is>
          <t>Full-time</t>
        </is>
      </c>
      <c r="F42492" t="b">
        <v>0</v>
      </c>
      <c r="G42492" t="inlineStr">
        <is>
          <t>Sudan</t>
        </is>
      </c>
      <c r="H42492" s="2" t="n">
        <v>45437.78246527778</v>
      </c>
      <c r="I42492" t="b">
        <v>0</v>
      </c>
      <c r="J42492" t="b">
        <v>1</v>
      </c>
      <c r="K42492" t="inlineStr">
        <is>
          <t>Sudan</t>
        </is>
      </c>
      <c r="L42492" t="inlineStr">
        <is>
          <t>year</t>
        </is>
      </c>
      <c r="M42492" t="n">
        <v>101400</v>
      </c>
      <c r="N42492" t="inlineStr"/>
      <c r="O42492" t="inlineStr">
        <is>
          <t>Altus Group</t>
        </is>
      </c>
      <c r="P42492" t="inlineStr">
        <is>
          <t>['r', 'python', 'sql', 'spss']</t>
        </is>
      </c>
      <c r="Q42492" t="inlineStr">
        <is>
          <t>{'analyst_tools': ['spss'], 'programming': ['r', 'python', 'sql']}</t>
        </is>
      </c>
    </row>
    <row r="42493">
      <c r="A42493" t="inlineStr">
        <is>
          <t>Data Engineer</t>
        </is>
      </c>
      <c r="B42493" t="inlineStr">
        <is>
          <t>Data Engineer</t>
        </is>
      </c>
      <c r="C42493" t="inlineStr">
        <is>
          <t>Anywhere</t>
        </is>
      </c>
      <c r="D42493" t="inlineStr">
        <is>
          <t>via LinkedIn</t>
        </is>
      </c>
      <c r="E42493" t="inlineStr">
        <is>
          <t>Full-time</t>
        </is>
      </c>
      <c r="F42493" t="b">
        <v>1</v>
      </c>
      <c r="G42493" t="inlineStr">
        <is>
          <t>Sudan</t>
        </is>
      </c>
      <c r="H42493" s="2" t="n">
        <v>45443.785625</v>
      </c>
      <c r="I42493" t="b">
        <v>1</v>
      </c>
      <c r="J42493" t="b">
        <v>0</v>
      </c>
      <c r="K42493" t="inlineStr">
        <is>
          <t>Sudan</t>
        </is>
      </c>
      <c r="L42493" t="inlineStr"/>
      <c r="M42493" t="inlineStr"/>
      <c r="N42493" t="inlineStr"/>
      <c r="O42493" t="inlineStr">
        <is>
          <t>Soni</t>
        </is>
      </c>
      <c r="P42493" t="inlineStr">
        <is>
          <t>['sql', 'python', 'scala', 'azure', 'databricks', 'pyspark']</t>
        </is>
      </c>
      <c r="Q42493" t="inlineStr">
        <is>
          <t>{'cloud': ['azure', 'databricks'], 'libraries': ['pyspark'], 'programming': ['sql', 'python', 'scala']}</t>
        </is>
      </c>
    </row>
    <row r="42494">
      <c r="A42494" t="inlineStr">
        <is>
          <t>Data Engineer</t>
        </is>
      </c>
      <c r="B42494" t="inlineStr">
        <is>
          <t>Data Engineer / Spark Yarn</t>
        </is>
      </c>
      <c r="C42494" t="inlineStr">
        <is>
          <t>Anywhere</t>
        </is>
      </c>
      <c r="D42494" t="inlineStr">
        <is>
          <t>via LinkedIn</t>
        </is>
      </c>
      <c r="E42494" t="inlineStr">
        <is>
          <t>Contractor</t>
        </is>
      </c>
      <c r="F42494" t="b">
        <v>1</v>
      </c>
      <c r="G42494" t="inlineStr">
        <is>
          <t>Texas, United States</t>
        </is>
      </c>
      <c r="H42494" s="2" t="n">
        <v>45426.75837962963</v>
      </c>
      <c r="I42494" t="b">
        <v>0</v>
      </c>
      <c r="J42494" t="b">
        <v>0</v>
      </c>
      <c r="K42494" t="inlineStr">
        <is>
          <t>United States</t>
        </is>
      </c>
      <c r="L42494" t="inlineStr"/>
      <c r="M42494" t="inlineStr"/>
      <c r="N42494" t="inlineStr"/>
      <c r="O42494" t="inlineStr">
        <is>
          <t>Nebula</t>
        </is>
      </c>
      <c r="P42494" t="inlineStr">
        <is>
          <t>['sql', 'aws', 'azure', 'spark', 'yarn']</t>
        </is>
      </c>
      <c r="Q42494" t="inlineStr">
        <is>
          <t>{'cloud': ['aws', 'azure'], 'libraries': ['spark'], 'other': ['yarn'], 'programming': ['sql']}</t>
        </is>
      </c>
    </row>
    <row r="42495">
      <c r="A42495" t="inlineStr">
        <is>
          <t>Data Engineer</t>
        </is>
      </c>
      <c r="B42495" t="inlineStr">
        <is>
          <t>Data Engineer</t>
        </is>
      </c>
      <c r="C42495" t="inlineStr">
        <is>
          <t>Quincy, MA</t>
        </is>
      </c>
      <c r="D42495" t="inlineStr">
        <is>
          <t>via Indeed</t>
        </is>
      </c>
      <c r="E42495" t="inlineStr">
        <is>
          <t>Full-time</t>
        </is>
      </c>
      <c r="F42495" t="b">
        <v>0</v>
      </c>
      <c r="G42495" t="inlineStr">
        <is>
          <t>Sudan</t>
        </is>
      </c>
      <c r="H42495" s="2" t="n">
        <v>45442.7999537037</v>
      </c>
      <c r="I42495" t="b">
        <v>0</v>
      </c>
      <c r="J42495" t="b">
        <v>0</v>
      </c>
      <c r="K42495" t="inlineStr">
        <is>
          <t>Sudan</t>
        </is>
      </c>
      <c r="L42495" t="inlineStr"/>
      <c r="M42495" t="inlineStr"/>
      <c r="N42495" t="inlineStr"/>
      <c r="O42495" t="inlineStr">
        <is>
          <t>Econosoft</t>
        </is>
      </c>
      <c r="P42495" t="inlineStr">
        <is>
          <t>['sql', 'shell', 'sas', 'sas', 'snowflake', 'aws', 'oracle', 'azure', 'linux', 'tableau', 'cognos', 'github']</t>
        </is>
      </c>
      <c r="Q42495" t="inlineStr">
        <is>
          <t>{'analyst_tools': ['sas', 'tableau', 'cognos'], 'cloud': ['snowflake', 'aws', 'oracle', 'azure'], 'os': ['linux'], 'other': ['github'], 'programming': ['sql', 'shell', 'sas']}</t>
        </is>
      </c>
    </row>
    <row r="42496">
      <c r="A42496" t="inlineStr">
        <is>
          <t>Data Scientist</t>
        </is>
      </c>
      <c r="B42496" t="inlineStr">
        <is>
          <t>Entry Level Data Scientist/Analyst</t>
        </is>
      </c>
      <c r="C42496" t="inlineStr">
        <is>
          <t>Colorado Springs, CO</t>
        </is>
      </c>
      <c r="D42496" t="inlineStr">
        <is>
          <t>via LinkedIn</t>
        </is>
      </c>
      <c r="E42496" t="inlineStr">
        <is>
          <t>Full-time</t>
        </is>
      </c>
      <c r="F42496" t="b">
        <v>0</v>
      </c>
      <c r="G42496" t="inlineStr">
        <is>
          <t>Texas, United States</t>
        </is>
      </c>
      <c r="H42496" s="2" t="n">
        <v>45427.75305555556</v>
      </c>
      <c r="I42496" t="b">
        <v>0</v>
      </c>
      <c r="J42496" t="b">
        <v>0</v>
      </c>
      <c r="K42496" t="inlineStr">
        <is>
          <t>United States</t>
        </is>
      </c>
      <c r="L42496" t="inlineStr"/>
      <c r="M42496" t="inlineStr"/>
      <c r="N42496" t="inlineStr"/>
      <c r="O42496" t="inlineStr">
        <is>
          <t>SynergisticIT</t>
        </is>
      </c>
      <c r="P42496" t="inlineStr">
        <is>
          <t>['java', 'javascript', 'c++', 'sas', 'sas', 'python', 'oracle', 'spring', 'tensorflow', 'tableau', 'docker', 'jenkins']</t>
        </is>
      </c>
      <c r="Q4249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2497">
      <c r="A42497" t="inlineStr">
        <is>
          <t>Data Scientist</t>
        </is>
      </c>
      <c r="B42497" t="inlineStr">
        <is>
          <t>Computational AI Data Scientist</t>
        </is>
      </c>
      <c r="C42497" t="inlineStr">
        <is>
          <t>Bridgewater, NJ</t>
        </is>
      </c>
      <c r="D42497" t="inlineStr">
        <is>
          <t>via LinkedIn</t>
        </is>
      </c>
      <c r="E42497" t="inlineStr">
        <is>
          <t>Full-time</t>
        </is>
      </c>
      <c r="F42497" t="b">
        <v>0</v>
      </c>
      <c r="G42497" t="inlineStr">
        <is>
          <t>New York, United States</t>
        </is>
      </c>
      <c r="H42497" s="2" t="n">
        <v>45433.75239583333</v>
      </c>
      <c r="I42497" t="b">
        <v>0</v>
      </c>
      <c r="J42497" t="b">
        <v>0</v>
      </c>
      <c r="K42497" t="inlineStr">
        <is>
          <t>United States</t>
        </is>
      </c>
      <c r="L42497" t="inlineStr"/>
      <c r="M42497" t="inlineStr"/>
      <c r="N42497" t="inlineStr"/>
      <c r="O42497" t="inlineStr">
        <is>
          <t>Ashland</t>
        </is>
      </c>
      <c r="P42497" t="inlineStr">
        <is>
          <t>['python', 'linux', 'windows']</t>
        </is>
      </c>
      <c r="Q42497" t="inlineStr">
        <is>
          <t>{'os': ['linux', 'windows'], 'programming': ['python']}</t>
        </is>
      </c>
    </row>
    <row r="42498">
      <c r="A42498" t="inlineStr">
        <is>
          <t>Data Scientist</t>
        </is>
      </c>
      <c r="B42498" t="inlineStr">
        <is>
          <t>Data Scientist</t>
        </is>
      </c>
      <c r="C42498" t="inlineStr">
        <is>
          <t>Dallas, TX</t>
        </is>
      </c>
      <c r="D42498" t="inlineStr">
        <is>
          <t>via LinkedIn</t>
        </is>
      </c>
      <c r="E42498" t="inlineStr">
        <is>
          <t>Full-time</t>
        </is>
      </c>
      <c r="F42498" t="b">
        <v>0</v>
      </c>
      <c r="G42498" t="inlineStr">
        <is>
          <t>Texas, United States</t>
        </is>
      </c>
      <c r="H42498" s="2" t="n">
        <v>45441.75168981482</v>
      </c>
      <c r="I42498" t="b">
        <v>0</v>
      </c>
      <c r="J42498" t="b">
        <v>0</v>
      </c>
      <c r="K42498" t="inlineStr">
        <is>
          <t>United States</t>
        </is>
      </c>
      <c r="L42498" t="inlineStr"/>
      <c r="M42498" t="inlineStr"/>
      <c r="N42498" t="inlineStr"/>
      <c r="O42498" t="inlineStr">
        <is>
          <t>EPSoft</t>
        </is>
      </c>
      <c r="P42498" t="inlineStr">
        <is>
          <t>['python', 'r', 'sql', 'aws', 'azure', 'matplotlib', 'ggplot2', 'tensorflow', 'keras', 'scikit-learn', 'hadoop', 'spark', 'tableau', 'power bi', 'git']</t>
        </is>
      </c>
      <c r="Q42498" t="inlineStr">
        <is>
          <t>{'analyst_tools': ['tableau', 'power bi'], 'cloud': ['aws', 'azure'], 'libraries': ['matplotlib', 'ggplot2', 'tensorflow', 'keras', 'scikit-learn', 'hadoop', 'spark'], 'other': ['git'], 'programming': ['python', 'r', 'sql']}</t>
        </is>
      </c>
    </row>
    <row r="42499">
      <c r="A42499" t="inlineStr">
        <is>
          <t>Senior Data Engineer</t>
        </is>
      </c>
      <c r="B42499" t="inlineStr">
        <is>
          <t>Senior Data Engineer (Remote)</t>
        </is>
      </c>
      <c r="C42499" t="inlineStr">
        <is>
          <t>Anywhere</t>
        </is>
      </c>
      <c r="D42499" t="inlineStr">
        <is>
          <t>via ZipRecruiter</t>
        </is>
      </c>
      <c r="E42499" t="inlineStr">
        <is>
          <t>Full-time</t>
        </is>
      </c>
      <c r="F42499" t="b">
        <v>1</v>
      </c>
      <c r="G42499" t="inlineStr">
        <is>
          <t>New York, United States</t>
        </is>
      </c>
      <c r="H42499" s="2" t="n">
        <v>45416.7537962963</v>
      </c>
      <c r="I42499" t="b">
        <v>1</v>
      </c>
      <c r="J42499" t="b">
        <v>0</v>
      </c>
      <c r="K42499" t="inlineStr">
        <is>
          <t>United States</t>
        </is>
      </c>
      <c r="L42499" t="inlineStr"/>
      <c r="M42499" t="inlineStr"/>
      <c r="N42499" t="inlineStr"/>
      <c r="O42499" t="inlineStr">
        <is>
          <t>SalsaMobi</t>
        </is>
      </c>
      <c r="P42499" t="inlineStr">
        <is>
          <t>['nosql', 'dynamodb', 'azure', 'snowflake', 'spark', 'kafka']</t>
        </is>
      </c>
      <c r="Q42499" t="inlineStr">
        <is>
          <t>{'cloud': ['azure', 'snowflake'], 'databases': ['dynamodb'], 'libraries': ['spark', 'kafka'], 'programming': ['nosql']}</t>
        </is>
      </c>
    </row>
    <row r="42500">
      <c r="A42500" t="inlineStr">
        <is>
          <t>Data Analyst</t>
        </is>
      </c>
      <c r="B42500" t="inlineStr">
        <is>
          <t>Technical Data Analyst</t>
        </is>
      </c>
      <c r="C42500" t="inlineStr">
        <is>
          <t>Anywhere</t>
        </is>
      </c>
      <c r="D42500" t="inlineStr">
        <is>
          <t>via ZipRecruiter</t>
        </is>
      </c>
      <c r="E42500" t="inlineStr">
        <is>
          <t>Full-time</t>
        </is>
      </c>
      <c r="F42500" t="b">
        <v>1</v>
      </c>
      <c r="G42500" t="inlineStr">
        <is>
          <t>New York, United States</t>
        </is>
      </c>
      <c r="H42500" s="2" t="n">
        <v>45418.75037037037</v>
      </c>
      <c r="I42500" t="b">
        <v>0</v>
      </c>
      <c r="J42500" t="b">
        <v>1</v>
      </c>
      <c r="K42500" t="inlineStr">
        <is>
          <t>United States</t>
        </is>
      </c>
      <c r="L42500" t="inlineStr"/>
      <c r="M42500" t="inlineStr"/>
      <c r="N42500" t="inlineStr"/>
      <c r="O42500" t="inlineStr">
        <is>
          <t>Health Partners Plans</t>
        </is>
      </c>
      <c r="P42500" t="inlineStr">
        <is>
          <t>['sql', 'ms access', 'excel', 'spreadsheet']</t>
        </is>
      </c>
      <c r="Q42500" t="inlineStr">
        <is>
          <t>{'analyst_tools': ['ms access', 'excel', 'spreadsheet'], 'programming': ['sql']}</t>
        </is>
      </c>
    </row>
    <row r="42501">
      <c r="A42501" t="inlineStr">
        <is>
          <t>Data Engineer</t>
        </is>
      </c>
      <c r="B42501" t="inlineStr">
        <is>
          <t>Data Engineer/ Data Owner H/F</t>
        </is>
      </c>
      <c r="C42501" t="inlineStr">
        <is>
          <t>Casablanca, Morocco</t>
        </is>
      </c>
      <c r="D42501" t="inlineStr">
        <is>
          <t>via ReKrute.com</t>
        </is>
      </c>
      <c r="E42501" t="inlineStr">
        <is>
          <t>Full-time</t>
        </is>
      </c>
      <c r="F42501" t="b">
        <v>0</v>
      </c>
      <c r="G42501" t="inlineStr">
        <is>
          <t>Morocco</t>
        </is>
      </c>
      <c r="H42501" s="2" t="n">
        <v>45428.76168981481</v>
      </c>
      <c r="I42501" t="b">
        <v>0</v>
      </c>
      <c r="J42501" t="b">
        <v>0</v>
      </c>
      <c r="K42501" t="inlineStr">
        <is>
          <t>Morocco</t>
        </is>
      </c>
      <c r="L42501" t="inlineStr"/>
      <c r="M42501" t="inlineStr"/>
      <c r="N42501" t="inlineStr"/>
      <c r="O42501" t="inlineStr">
        <is>
          <t>Maroc Climate and Security (MCS) - Carrier</t>
        </is>
      </c>
      <c r="P42501" t="inlineStr">
        <is>
          <t>['sap']</t>
        </is>
      </c>
      <c r="Q42501" t="inlineStr">
        <is>
          <t>{'analyst_tools': ['sap']}</t>
        </is>
      </c>
    </row>
    <row r="42502">
      <c r="A42502" t="inlineStr">
        <is>
          <t>Senior Data Engineer</t>
        </is>
      </c>
      <c r="B42502" t="inlineStr">
        <is>
          <t>Senior Engineering Manager - Data</t>
        </is>
      </c>
      <c r="C42502" t="inlineStr">
        <is>
          <t>Bedford, UK</t>
        </is>
      </c>
      <c r="D42502" t="inlineStr">
        <is>
          <t>via Jooble</t>
        </is>
      </c>
      <c r="E42502" t="inlineStr">
        <is>
          <t>Full-time</t>
        </is>
      </c>
      <c r="F42502" t="b">
        <v>0</v>
      </c>
      <c r="G42502" t="inlineStr">
        <is>
          <t>United Kingdom</t>
        </is>
      </c>
      <c r="H42502" s="2" t="n">
        <v>45423.76040509259</v>
      </c>
      <c r="I42502" t="b">
        <v>0</v>
      </c>
      <c r="J42502" t="b">
        <v>0</v>
      </c>
      <c r="K42502" t="inlineStr">
        <is>
          <t>United Kingdom</t>
        </is>
      </c>
      <c r="L42502" t="inlineStr"/>
      <c r="M42502" t="inlineStr"/>
      <c r="N42502" t="inlineStr"/>
      <c r="O42502" t="inlineStr">
        <is>
          <t>UTAC</t>
        </is>
      </c>
      <c r="P42502" t="inlineStr">
        <is>
          <t>['react']</t>
        </is>
      </c>
      <c r="Q42502" t="inlineStr">
        <is>
          <t>{'libraries': ['react']}</t>
        </is>
      </c>
    </row>
    <row r="42503">
      <c r="A42503" t="inlineStr">
        <is>
          <t>Senior Data Analyst</t>
        </is>
      </c>
      <c r="B42503" t="inlineStr">
        <is>
          <t>Senior Data Analyst - In-person Interview / Onsite</t>
        </is>
      </c>
      <c r="C42503" t="inlineStr">
        <is>
          <t>Woodlawn, MD</t>
        </is>
      </c>
      <c r="D42503" t="inlineStr">
        <is>
          <t>via Dice</t>
        </is>
      </c>
      <c r="E42503" t="inlineStr">
        <is>
          <t>Contractor</t>
        </is>
      </c>
      <c r="F42503" t="b">
        <v>0</v>
      </c>
      <c r="G42503" t="inlineStr">
        <is>
          <t>New York, United States</t>
        </is>
      </c>
      <c r="H42503" s="2" t="n">
        <v>45435.75047453704</v>
      </c>
      <c r="I42503" t="b">
        <v>0</v>
      </c>
      <c r="J42503" t="b">
        <v>0</v>
      </c>
      <c r="K42503" t="inlineStr">
        <is>
          <t>United States</t>
        </is>
      </c>
      <c r="L42503" t="inlineStr"/>
      <c r="M42503" t="inlineStr"/>
      <c r="N42503" t="inlineStr"/>
      <c r="O42503" t="inlineStr">
        <is>
          <t>Unisoft Technology Inc</t>
        </is>
      </c>
      <c r="P42503" t="inlineStr">
        <is>
          <t>['sql', 'python', 'nosql', 'flow']</t>
        </is>
      </c>
      <c r="Q42503" t="inlineStr">
        <is>
          <t>{'other': ['flow'], 'programming': ['sql', 'python', 'nosql']}</t>
        </is>
      </c>
    </row>
    <row r="42504">
      <c r="A42504" t="inlineStr">
        <is>
          <t>Data Engineer</t>
        </is>
      </c>
      <c r="B42504" t="inlineStr">
        <is>
          <t>Data Engineer</t>
        </is>
      </c>
      <c r="C42504" t="inlineStr">
        <is>
          <t>Edinburgh, UK</t>
        </is>
      </c>
      <c r="D42504" t="inlineStr">
        <is>
          <t>via Indeed</t>
        </is>
      </c>
      <c r="E42504" t="inlineStr">
        <is>
          <t>Full-time</t>
        </is>
      </c>
      <c r="F42504" t="b">
        <v>0</v>
      </c>
      <c r="G42504" t="inlineStr">
        <is>
          <t>United Kingdom</t>
        </is>
      </c>
      <c r="H42504" s="2" t="n">
        <v>45413.76464120371</v>
      </c>
      <c r="I42504" t="b">
        <v>1</v>
      </c>
      <c r="J42504" t="b">
        <v>0</v>
      </c>
      <c r="K42504" t="inlineStr">
        <is>
          <t>United Kingdom</t>
        </is>
      </c>
      <c r="L42504" t="inlineStr"/>
      <c r="M42504" t="inlineStr"/>
      <c r="N42504" t="inlineStr"/>
      <c r="O42504" t="inlineStr">
        <is>
          <t>Hymans Robertson LLP</t>
        </is>
      </c>
      <c r="P42504" t="inlineStr">
        <is>
          <t>['sql', 'c#', 'r', 'python', 'nosql', 'azure', 'databricks', 'power bi']</t>
        </is>
      </c>
      <c r="Q42504" t="inlineStr">
        <is>
          <t>{'analyst_tools': ['power bi'], 'cloud': ['azure', 'databricks'], 'programming': ['sql', 'c#', 'r', 'python', 'nosql']}</t>
        </is>
      </c>
    </row>
    <row r="42505">
      <c r="A42505" t="inlineStr">
        <is>
          <t>Senior Data Engineer</t>
        </is>
      </c>
      <c r="B42505" t="inlineStr">
        <is>
          <t>Senior Data Engineer</t>
        </is>
      </c>
      <c r="C42505" t="inlineStr">
        <is>
          <t>Denver, NC</t>
        </is>
      </c>
      <c r="D42505" t="inlineStr">
        <is>
          <t>via LinkedIn</t>
        </is>
      </c>
      <c r="E42505" t="inlineStr">
        <is>
          <t>Full-time</t>
        </is>
      </c>
      <c r="F42505" t="b">
        <v>0</v>
      </c>
      <c r="G42505" t="inlineStr">
        <is>
          <t>Georgia</t>
        </is>
      </c>
      <c r="H42505" s="2" t="n">
        <v>45434.78324074074</v>
      </c>
      <c r="I42505" t="b">
        <v>0</v>
      </c>
      <c r="J42505" t="b">
        <v>1</v>
      </c>
      <c r="K42505" t="inlineStr">
        <is>
          <t>United States</t>
        </is>
      </c>
      <c r="L42505" t="inlineStr"/>
      <c r="M42505" t="inlineStr"/>
      <c r="N42505" t="inlineStr"/>
      <c r="O42505" t="inlineStr">
        <is>
          <t>POWER Engineers</t>
        </is>
      </c>
      <c r="P42505" t="inlineStr">
        <is>
          <t>['sql', 'python', 'scala', 'r', 'nosql', 'azure', 'databricks', 'pyspark', 'power bi', 'git']</t>
        </is>
      </c>
      <c r="Q42505" t="inlineStr">
        <is>
          <t>{'analyst_tools': ['power bi'], 'cloud': ['azure', 'databricks'], 'libraries': ['pyspark'], 'other': ['git'], 'programming': ['sql', 'python', 'scala', 'r', 'nosql']}</t>
        </is>
      </c>
    </row>
    <row r="42506">
      <c r="A42506" t="inlineStr">
        <is>
          <t>Data Engineer</t>
        </is>
      </c>
      <c r="B42506" t="inlineStr">
        <is>
          <t>Data Engineer</t>
        </is>
      </c>
      <c r="C42506" t="inlineStr">
        <is>
          <t>Dallas, TX</t>
        </is>
      </c>
      <c r="D42506" t="inlineStr">
        <is>
          <t>via LinkedIn</t>
        </is>
      </c>
      <c r="E42506" t="inlineStr">
        <is>
          <t>Full-time</t>
        </is>
      </c>
      <c r="F42506" t="b">
        <v>0</v>
      </c>
      <c r="G42506" t="inlineStr">
        <is>
          <t>Texas, United States</t>
        </is>
      </c>
      <c r="H42506" s="2" t="n">
        <v>45419.75118055556</v>
      </c>
      <c r="I42506" t="b">
        <v>1</v>
      </c>
      <c r="J42506" t="b">
        <v>0</v>
      </c>
      <c r="K42506" t="inlineStr">
        <is>
          <t>United States</t>
        </is>
      </c>
      <c r="L42506" t="inlineStr"/>
      <c r="M42506" t="inlineStr"/>
      <c r="N42506" t="inlineStr"/>
      <c r="O42506" t="inlineStr">
        <is>
          <t>JBB Advanced Technologies</t>
        </is>
      </c>
      <c r="P42506" t="inlineStr">
        <is>
          <t>['python', 'fastapi', 'linux', 'macos', 'windows', 'git']</t>
        </is>
      </c>
      <c r="Q42506" t="inlineStr">
        <is>
          <t>{'os': ['linux', 'macos', 'windows'], 'other': ['git'], 'programming': ['python'], 'webframeworks': ['fastapi']}</t>
        </is>
      </c>
    </row>
    <row r="42507">
      <c r="A42507" t="inlineStr">
        <is>
          <t>Data Analyst</t>
        </is>
      </c>
      <c r="B42507" t="inlineStr">
        <is>
          <t>Data Analytics (Power BI &amp; AI/ML)</t>
        </is>
      </c>
      <c r="C42507" t="inlineStr">
        <is>
          <t>Valencia, Spain</t>
        </is>
      </c>
      <c r="D42507" t="inlineStr">
        <is>
          <t>via Trigyn</t>
        </is>
      </c>
      <c r="E42507" t="inlineStr">
        <is>
          <t>Contractor</t>
        </is>
      </c>
      <c r="F42507" t="b">
        <v>0</v>
      </c>
      <c r="G42507" t="inlineStr">
        <is>
          <t>Spain</t>
        </is>
      </c>
      <c r="H42507" s="2" t="n">
        <v>45432.76050925926</v>
      </c>
      <c r="I42507" t="b">
        <v>0</v>
      </c>
      <c r="J42507" t="b">
        <v>0</v>
      </c>
      <c r="K42507" t="inlineStr">
        <is>
          <t>Spain</t>
        </is>
      </c>
      <c r="L42507" t="inlineStr"/>
      <c r="M42507" t="inlineStr"/>
      <c r="N42507" t="inlineStr"/>
      <c r="O42507" t="inlineStr">
        <is>
          <t>Trigyn</t>
        </is>
      </c>
      <c r="P42507" t="inlineStr">
        <is>
          <t>['power bi']</t>
        </is>
      </c>
      <c r="Q42507" t="inlineStr">
        <is>
          <t>{'analyst_tools': ['power bi']}</t>
        </is>
      </c>
    </row>
    <row r="42508">
      <c r="A42508" t="inlineStr">
        <is>
          <t>Data Engineer</t>
        </is>
      </c>
      <c r="B42508" t="inlineStr">
        <is>
          <t>Salesforce Data Engineer- NYC Downtown/Hybrid ( Locals / Hybrid ...</t>
        </is>
      </c>
      <c r="C42508" t="inlineStr">
        <is>
          <t>New York, NY</t>
        </is>
      </c>
      <c r="D42508" t="inlineStr">
        <is>
          <t>via LinkedIn</t>
        </is>
      </c>
      <c r="E42508" t="inlineStr">
        <is>
          <t>Full-time</t>
        </is>
      </c>
      <c r="F42508" t="b">
        <v>0</v>
      </c>
      <c r="G42508" t="inlineStr">
        <is>
          <t>Georgia</t>
        </is>
      </c>
      <c r="H42508" s="2" t="n">
        <v>45441.78768518518</v>
      </c>
      <c r="I42508" t="b">
        <v>0</v>
      </c>
      <c r="J42508" t="b">
        <v>0</v>
      </c>
      <c r="K42508" t="inlineStr">
        <is>
          <t>United States</t>
        </is>
      </c>
      <c r="L42508" t="inlineStr"/>
      <c r="M42508" t="inlineStr"/>
      <c r="N42508" t="inlineStr"/>
      <c r="O42508" t="inlineStr">
        <is>
          <t>Nexwave</t>
        </is>
      </c>
      <c r="P42508" t="inlineStr">
        <is>
          <t>['mongodb', 'mongodb', 'nosql', 'python', 'scala', 'java', 'kotlin', 'postgresql', 'aws', 'redshift', 'snowflake', 'terraform']</t>
        </is>
      </c>
      <c r="Q42508" t="inlineStr">
        <is>
          <t>{'cloud': ['aws', 'redshift', 'snowflake'], 'databases': ['mongodb', 'postgresql'], 'other': ['terraform'], 'programming': ['mongodb', 'nosql', 'python', 'scala', 'java', 'kotlin']}</t>
        </is>
      </c>
    </row>
    <row r="42509">
      <c r="A42509" t="inlineStr">
        <is>
          <t>Data Engineer</t>
        </is>
      </c>
      <c r="B42509" t="inlineStr">
        <is>
          <t>Data Engineer</t>
        </is>
      </c>
      <c r="C42509" t="inlineStr">
        <is>
          <t>Anywhere</t>
        </is>
      </c>
      <c r="D42509" t="inlineStr">
        <is>
          <t>via LinkedIn</t>
        </is>
      </c>
      <c r="E42509" t="inlineStr">
        <is>
          <t>Full-time</t>
        </is>
      </c>
      <c r="F42509" t="b">
        <v>1</v>
      </c>
      <c r="G42509" t="inlineStr">
        <is>
          <t>Sudan</t>
        </is>
      </c>
      <c r="H42509" s="2" t="n">
        <v>45415.77530092592</v>
      </c>
      <c r="I42509" t="b">
        <v>0</v>
      </c>
      <c r="J42509" t="b">
        <v>0</v>
      </c>
      <c r="K42509" t="inlineStr">
        <is>
          <t>Sudan</t>
        </is>
      </c>
      <c r="L42509" t="inlineStr"/>
      <c r="M42509" t="inlineStr"/>
      <c r="N42509" t="inlineStr"/>
      <c r="O42509" t="inlineStr">
        <is>
          <t>Framebridge</t>
        </is>
      </c>
      <c r="P42509" t="inlineStr">
        <is>
          <t>['go', 'sql', 'looker', 'tableau', 'power bi']</t>
        </is>
      </c>
      <c r="Q42509" t="inlineStr">
        <is>
          <t>{'analyst_tools': ['looker', 'tableau', 'power bi'], 'programming': ['go', 'sql']}</t>
        </is>
      </c>
    </row>
    <row r="42510">
      <c r="A42510" t="inlineStr">
        <is>
          <t>Data Engineer</t>
        </is>
      </c>
      <c r="B42510" t="inlineStr">
        <is>
          <t>Staff Data Engineer, Data Platform Infrastructure</t>
        </is>
      </c>
      <c r="C42510" t="inlineStr">
        <is>
          <t>Irving, TX   (+4 others)</t>
        </is>
      </c>
      <c r="D42510" t="inlineStr">
        <is>
          <t>via SiriusXM Careers</t>
        </is>
      </c>
      <c r="E42510" t="inlineStr">
        <is>
          <t>Full-time</t>
        </is>
      </c>
      <c r="F42510" t="b">
        <v>0</v>
      </c>
      <c r="G42510" t="inlineStr">
        <is>
          <t>Texas, United States</t>
        </is>
      </c>
      <c r="H42510" s="2" t="n">
        <v>45421.75675925926</v>
      </c>
      <c r="I42510" t="b">
        <v>0</v>
      </c>
      <c r="J42510" t="b">
        <v>0</v>
      </c>
      <c r="K42510" t="inlineStr">
        <is>
          <t>United States</t>
        </is>
      </c>
      <c r="L42510" t="inlineStr"/>
      <c r="M42510" t="inlineStr"/>
      <c r="N42510" t="inlineStr"/>
      <c r="O42510" t="inlineStr">
        <is>
          <t>Sirius XM</t>
        </is>
      </c>
      <c r="P42510" t="inlineStr">
        <is>
          <t>['go', 'typescript', 'python', 'scala', 'java', 'databricks', 'bigquery', 'aws', 'gcp', 'spark', 'kafka', 'tableau', 'looker', 'terraform', 'git', 'github', 'jenkins']</t>
        </is>
      </c>
      <c r="Q42510" t="inlineStr">
        <is>
          <t>{'analyst_tools': ['tableau', 'looker'], 'cloud': ['databricks', 'bigquery', 'aws', 'gcp'], 'libraries': ['spark', 'kafka'], 'other': ['terraform', 'git', 'github', 'jenkins'], 'programming': ['go', 'typescript', 'python', 'scala', 'java']}</t>
        </is>
      </c>
    </row>
    <row r="42511">
      <c r="A42511" t="inlineStr">
        <is>
          <t>Data Engineer</t>
        </is>
      </c>
      <c r="B42511" t="inlineStr">
        <is>
          <t>Data Engineer</t>
        </is>
      </c>
      <c r="C42511" t="inlineStr">
        <is>
          <t>Derwood, MD</t>
        </is>
      </c>
      <c r="D42511" t="inlineStr">
        <is>
          <t>via Adzuna</t>
        </is>
      </c>
      <c r="E42511" t="inlineStr">
        <is>
          <t>Full-time</t>
        </is>
      </c>
      <c r="F42511" t="b">
        <v>0</v>
      </c>
      <c r="G42511" t="inlineStr">
        <is>
          <t>New York, United States</t>
        </is>
      </c>
      <c r="H42511" s="2" t="n">
        <v>45441.75510416667</v>
      </c>
      <c r="I42511" t="b">
        <v>0</v>
      </c>
      <c r="J42511" t="b">
        <v>0</v>
      </c>
      <c r="K42511" t="inlineStr">
        <is>
          <t>United States</t>
        </is>
      </c>
      <c r="L42511" t="inlineStr">
        <is>
          <t>hour</t>
        </is>
      </c>
      <c r="M42511" t="inlineStr"/>
      <c r="N42511" t="n">
        <v>70</v>
      </c>
      <c r="O42511" t="inlineStr">
        <is>
          <t>GCB Services LLC</t>
        </is>
      </c>
      <c r="P42511" t="inlineStr">
        <is>
          <t>['sql', 'python']</t>
        </is>
      </c>
      <c r="Q42511" t="inlineStr">
        <is>
          <t>{'programming': ['sql', 'python']}</t>
        </is>
      </c>
    </row>
    <row r="42512">
      <c r="A42512" t="inlineStr">
        <is>
          <t>Senior Data Engineer</t>
        </is>
      </c>
      <c r="B42512" t="inlineStr">
        <is>
          <t>Senior Data Engineer</t>
        </is>
      </c>
      <c r="C42512" t="inlineStr">
        <is>
          <t>Dallas, TX</t>
        </is>
      </c>
      <c r="D42512" t="inlineStr">
        <is>
          <t>via LinkedIn</t>
        </is>
      </c>
      <c r="E42512" t="inlineStr">
        <is>
          <t>Full-time</t>
        </is>
      </c>
      <c r="F42512" t="b">
        <v>0</v>
      </c>
      <c r="G42512" t="inlineStr">
        <is>
          <t>Sudan</t>
        </is>
      </c>
      <c r="H42512" s="2" t="n">
        <v>45436.78560185185</v>
      </c>
      <c r="I42512" t="b">
        <v>0</v>
      </c>
      <c r="J42512" t="b">
        <v>0</v>
      </c>
      <c r="K42512" t="inlineStr">
        <is>
          <t>Sudan</t>
        </is>
      </c>
      <c r="L42512" t="inlineStr"/>
      <c r="M42512" t="inlineStr"/>
      <c r="N42512" t="inlineStr"/>
      <c r="O42512" t="inlineStr">
        <is>
          <t>PDF Solutions</t>
        </is>
      </c>
      <c r="P42512" t="inlineStr">
        <is>
          <t>['spark', 'hadoop', 'tensorflow', 'pytorch']</t>
        </is>
      </c>
      <c r="Q42512" t="inlineStr">
        <is>
          <t>{'libraries': ['spark', 'hadoop', 'tensorflow', 'pytorch']}</t>
        </is>
      </c>
    </row>
    <row r="42513">
      <c r="A42513" t="inlineStr">
        <is>
          <t>Data Analyst</t>
        </is>
      </c>
      <c r="B42513" t="inlineStr">
        <is>
          <t>Data Analyst</t>
        </is>
      </c>
      <c r="C42513" t="inlineStr">
        <is>
          <t>Newry, UK</t>
        </is>
      </c>
      <c r="D42513" t="inlineStr">
        <is>
          <t>via LinkedIn</t>
        </is>
      </c>
      <c r="E42513" t="inlineStr">
        <is>
          <t>Full-time and Contractor</t>
        </is>
      </c>
      <c r="F42513" t="b">
        <v>0</v>
      </c>
      <c r="G42513" t="inlineStr">
        <is>
          <t>United Kingdom</t>
        </is>
      </c>
      <c r="H42513" s="2" t="n">
        <v>45429.76043981482</v>
      </c>
      <c r="I42513" t="b">
        <v>1</v>
      </c>
      <c r="J42513" t="b">
        <v>0</v>
      </c>
      <c r="K42513" t="inlineStr">
        <is>
          <t>United Kingdom</t>
        </is>
      </c>
      <c r="L42513" t="inlineStr"/>
      <c r="M42513" t="inlineStr"/>
      <c r="N42513" t="inlineStr"/>
      <c r="O42513" t="inlineStr">
        <is>
          <t>Novax Recruitment Group</t>
        </is>
      </c>
      <c r="P42513" t="inlineStr"/>
      <c r="Q42513" t="inlineStr"/>
    </row>
    <row r="42514">
      <c r="A42514" t="inlineStr">
        <is>
          <t>Data Engineer</t>
        </is>
      </c>
      <c r="B42514" t="inlineStr">
        <is>
          <t>Jr. Data Engineer</t>
        </is>
      </c>
      <c r="C42514" t="inlineStr">
        <is>
          <t>Anywhere</t>
        </is>
      </c>
      <c r="D42514" t="inlineStr">
        <is>
          <t>via LinkedIn</t>
        </is>
      </c>
      <c r="E42514" t="inlineStr">
        <is>
          <t>Full-time</t>
        </is>
      </c>
      <c r="F42514" t="b">
        <v>1</v>
      </c>
      <c r="G42514" t="inlineStr">
        <is>
          <t>Sudan</t>
        </is>
      </c>
      <c r="H42514" s="2" t="n">
        <v>45420.78666666667</v>
      </c>
      <c r="I42514" t="b">
        <v>0</v>
      </c>
      <c r="J42514" t="b">
        <v>0</v>
      </c>
      <c r="K42514" t="inlineStr">
        <is>
          <t>Sudan</t>
        </is>
      </c>
      <c r="L42514" t="inlineStr"/>
      <c r="M42514" t="inlineStr"/>
      <c r="N42514" t="inlineStr"/>
      <c r="O42514" t="inlineStr">
        <is>
          <t>Center for Sustainable Energy (CSE)</t>
        </is>
      </c>
      <c r="P42514" t="inlineStr">
        <is>
          <t>['python', 'postgresql', 'aws', 'pandas', 'matplotlib', 'plotly', 'excel', 'word', 'powerpoint', 'tableau', 'git']</t>
        </is>
      </c>
      <c r="Q42514" t="inlineStr">
        <is>
          <t>{'analyst_tools': ['excel', 'word', 'powerpoint', 'tableau'], 'cloud': ['aws'], 'databases': ['postgresql'], 'libraries': ['pandas', 'matplotlib', 'plotly'], 'other': ['git'], 'programming': ['python']}</t>
        </is>
      </c>
    </row>
    <row r="42515">
      <c r="A42515" t="inlineStr">
        <is>
          <t>Data Engineer</t>
        </is>
      </c>
      <c r="B42515" t="inlineStr">
        <is>
          <t>Data Engineer</t>
        </is>
      </c>
      <c r="C42515" t="inlineStr">
        <is>
          <t>Tracy, CA</t>
        </is>
      </c>
      <c r="D42515" t="inlineStr">
        <is>
          <t>via ZipRecruiter</t>
        </is>
      </c>
      <c r="E42515" t="inlineStr">
        <is>
          <t>Contractor</t>
        </is>
      </c>
      <c r="F42515" t="b">
        <v>0</v>
      </c>
      <c r="G42515" t="inlineStr">
        <is>
          <t>Texas, United States</t>
        </is>
      </c>
      <c r="H42515" s="2" t="n">
        <v>45441.75787037037</v>
      </c>
      <c r="I42515" t="b">
        <v>0</v>
      </c>
      <c r="J42515" t="b">
        <v>0</v>
      </c>
      <c r="K42515" t="inlineStr">
        <is>
          <t>United States</t>
        </is>
      </c>
      <c r="L42515" t="inlineStr"/>
      <c r="M42515" t="inlineStr"/>
      <c r="N42515" t="inlineStr"/>
      <c r="O42515" t="inlineStr">
        <is>
          <t>Maayee Information Technology Pvt Ltd</t>
        </is>
      </c>
      <c r="P42515" t="inlineStr">
        <is>
          <t>['python', 'java', 'php', 'sql', 'mysql', 'oracle', 'hadoop']</t>
        </is>
      </c>
      <c r="Q42515" t="inlineStr">
        <is>
          <t>{'cloud': ['oracle'], 'databases': ['mysql'], 'libraries': ['hadoop'], 'programming': ['python', 'java', 'php', 'sql']}</t>
        </is>
      </c>
    </row>
    <row r="42516">
      <c r="A42516" t="inlineStr">
        <is>
          <t>Data Scientist</t>
        </is>
      </c>
      <c r="B42516" t="inlineStr">
        <is>
          <t>Data Scientist</t>
        </is>
      </c>
      <c r="C42516" t="inlineStr">
        <is>
          <t>Columbus, OH</t>
        </is>
      </c>
      <c r="D42516" t="inlineStr">
        <is>
          <t>via LinkedIn</t>
        </is>
      </c>
      <c r="E42516" t="inlineStr">
        <is>
          <t>Full-time</t>
        </is>
      </c>
      <c r="F42516" t="b">
        <v>0</v>
      </c>
      <c r="G42516" t="inlineStr">
        <is>
          <t>New York, United States</t>
        </is>
      </c>
      <c r="H42516" s="2" t="n">
        <v>45419.75206018519</v>
      </c>
      <c r="I42516" t="b">
        <v>0</v>
      </c>
      <c r="J42516" t="b">
        <v>0</v>
      </c>
      <c r="K42516" t="inlineStr">
        <is>
          <t>United States</t>
        </is>
      </c>
      <c r="L42516" t="inlineStr">
        <is>
          <t>hour</t>
        </is>
      </c>
      <c r="M42516" t="inlineStr"/>
      <c r="N42516" t="n">
        <v>57.5</v>
      </c>
      <c r="O42516" t="inlineStr">
        <is>
          <t>Vaco</t>
        </is>
      </c>
      <c r="P42516" t="inlineStr">
        <is>
          <t>['python', 'word', 'excel', 'powerpoint', 'tableau']</t>
        </is>
      </c>
      <c r="Q42516" t="inlineStr">
        <is>
          <t>{'analyst_tools': ['word', 'excel', 'powerpoint', 'tableau'], 'programming': ['python']}</t>
        </is>
      </c>
    </row>
    <row r="42517">
      <c r="A42517" t="inlineStr">
        <is>
          <t>Data Engineer</t>
        </is>
      </c>
      <c r="B42517" t="inlineStr">
        <is>
          <t>Data Solutions Manager - Data Engineer</t>
        </is>
      </c>
      <c r="C42517" t="inlineStr">
        <is>
          <t>Raritan, NJ  (+1 other)</t>
        </is>
      </c>
      <c r="D42517" t="inlineStr">
        <is>
          <t>via Johnson &amp; Johnson Careers</t>
        </is>
      </c>
      <c r="E42517" t="inlineStr">
        <is>
          <t>Full-time</t>
        </is>
      </c>
      <c r="F42517" t="b">
        <v>0</v>
      </c>
      <c r="G42517" t="inlineStr">
        <is>
          <t>Sudan</t>
        </is>
      </c>
      <c r="H42517" s="2" t="n">
        <v>45441.78354166666</v>
      </c>
      <c r="I42517" t="b">
        <v>1</v>
      </c>
      <c r="J42517" t="b">
        <v>0</v>
      </c>
      <c r="K42517" t="inlineStr">
        <is>
          <t>Sudan</t>
        </is>
      </c>
      <c r="L42517" t="inlineStr"/>
      <c r="M42517" t="inlineStr"/>
      <c r="N42517" t="inlineStr"/>
      <c r="O42517" t="inlineStr">
        <is>
          <t>Johnson &amp; Johnson</t>
        </is>
      </c>
      <c r="P42517" t="inlineStr">
        <is>
          <t>['aws']</t>
        </is>
      </c>
      <c r="Q42517" t="inlineStr">
        <is>
          <t>{'cloud': ['aws']}</t>
        </is>
      </c>
    </row>
    <row r="42518">
      <c r="A42518" t="inlineStr">
        <is>
          <t>Data Scientist</t>
        </is>
      </c>
      <c r="B42518" t="inlineStr">
        <is>
          <t>Sr. Data Scientist- W2 only</t>
        </is>
      </c>
      <c r="C42518" t="inlineStr">
        <is>
          <t>Anywhere</t>
        </is>
      </c>
      <c r="D42518" t="inlineStr">
        <is>
          <t>via LinkedIn</t>
        </is>
      </c>
      <c r="E42518" t="inlineStr">
        <is>
          <t>Contractor</t>
        </is>
      </c>
      <c r="F42518" t="b">
        <v>1</v>
      </c>
      <c r="G42518" t="inlineStr">
        <is>
          <t>Sudan</t>
        </is>
      </c>
      <c r="H42518" s="2" t="n">
        <v>45415.77430555555</v>
      </c>
      <c r="I42518" t="b">
        <v>0</v>
      </c>
      <c r="J42518" t="b">
        <v>0</v>
      </c>
      <c r="K42518" t="inlineStr">
        <is>
          <t>Sudan</t>
        </is>
      </c>
      <c r="L42518" t="inlineStr"/>
      <c r="M42518" t="inlineStr"/>
      <c r="N42518" t="inlineStr"/>
      <c r="O42518" t="inlineStr">
        <is>
          <t>Mastech Digital</t>
        </is>
      </c>
      <c r="P42518" t="inlineStr">
        <is>
          <t>['c']</t>
        </is>
      </c>
      <c r="Q42518" t="inlineStr">
        <is>
          <t>{'programming': ['c']}</t>
        </is>
      </c>
    </row>
    <row r="42519">
      <c r="A42519" t="inlineStr">
        <is>
          <t>Senior Data Scientist</t>
        </is>
      </c>
      <c r="B42519" t="inlineStr">
        <is>
          <t>Senior Data Scientist</t>
        </is>
      </c>
      <c r="C42519" t="inlineStr">
        <is>
          <t>Anywhere</t>
        </is>
      </c>
      <c r="D42519" t="inlineStr">
        <is>
          <t>via LinkedIn</t>
        </is>
      </c>
      <c r="E42519" t="inlineStr">
        <is>
          <t>Full-time</t>
        </is>
      </c>
      <c r="F42519" t="b">
        <v>1</v>
      </c>
      <c r="G42519" t="inlineStr">
        <is>
          <t>Sudan</t>
        </is>
      </c>
      <c r="H42519" s="2" t="n">
        <v>45415.77418981482</v>
      </c>
      <c r="I42519" t="b">
        <v>0</v>
      </c>
      <c r="J42519" t="b">
        <v>0</v>
      </c>
      <c r="K42519" t="inlineStr">
        <is>
          <t>Sudan</t>
        </is>
      </c>
      <c r="L42519" t="inlineStr">
        <is>
          <t>year</t>
        </is>
      </c>
      <c r="M42519" t="n">
        <v>165500</v>
      </c>
      <c r="N42519" t="inlineStr"/>
      <c r="O42519" t="inlineStr">
        <is>
          <t>GradBay</t>
        </is>
      </c>
      <c r="P42519" t="inlineStr">
        <is>
          <t>['python', 'r', 'matlab', 'sas', 'sas', 'sql', 'excel', 'tableau']</t>
        </is>
      </c>
      <c r="Q42519" t="inlineStr">
        <is>
          <t>{'analyst_tools': ['sas', 'excel', 'tableau'], 'programming': ['python', 'r', 'matlab', 'sas', 'sql']}</t>
        </is>
      </c>
    </row>
    <row r="42520">
      <c r="A42520" t="inlineStr">
        <is>
          <t>Data Engineer</t>
        </is>
      </c>
      <c r="B42520" t="inlineStr">
        <is>
          <t>G7 Lead Data Engineer, Infrastructure and Projects Authority</t>
        </is>
      </c>
      <c r="C42520" t="inlineStr">
        <is>
          <t>London, UK</t>
        </is>
      </c>
      <c r="D42520" t="inlineStr">
        <is>
          <t>via Indeed</t>
        </is>
      </c>
      <c r="E42520" t="inlineStr">
        <is>
          <t>Full-time</t>
        </is>
      </c>
      <c r="F42520" t="b">
        <v>0</v>
      </c>
      <c r="G42520" t="inlineStr">
        <is>
          <t>United Kingdom</t>
        </is>
      </c>
      <c r="H42520" s="2" t="n">
        <v>45419.76009259259</v>
      </c>
      <c r="I42520" t="b">
        <v>1</v>
      </c>
      <c r="J42520" t="b">
        <v>0</v>
      </c>
      <c r="K42520" t="inlineStr">
        <is>
          <t>United Kingdom</t>
        </is>
      </c>
      <c r="L42520" t="inlineStr"/>
      <c r="M42520" t="inlineStr"/>
      <c r="N42520" t="inlineStr"/>
      <c r="O42520" t="inlineStr">
        <is>
          <t>Cabinet Office</t>
        </is>
      </c>
      <c r="P42520" t="inlineStr">
        <is>
          <t>['python', 'sql', 'aws']</t>
        </is>
      </c>
      <c r="Q42520" t="inlineStr">
        <is>
          <t>{'cloud': ['aws'], 'programming': ['python', 'sql']}</t>
        </is>
      </c>
    </row>
    <row r="42521">
      <c r="A42521" t="inlineStr">
        <is>
          <t>Business Analyst</t>
        </is>
      </c>
      <c r="B42521" t="inlineStr">
        <is>
          <t>Sales Engineer - Enterprise</t>
        </is>
      </c>
      <c r="C42521" t="inlineStr">
        <is>
          <t>Anywhere</t>
        </is>
      </c>
      <c r="D42521" t="inlineStr">
        <is>
          <t>via Levels.fyi</t>
        </is>
      </c>
      <c r="E42521" t="inlineStr">
        <is>
          <t>Full-time</t>
        </is>
      </c>
      <c r="F42521" t="b">
        <v>1</v>
      </c>
      <c r="G42521" t="inlineStr">
        <is>
          <t>Taiwan</t>
        </is>
      </c>
      <c r="H42521" s="2" t="n">
        <v>45418.77574074074</v>
      </c>
      <c r="I42521" t="b">
        <v>1</v>
      </c>
      <c r="J42521" t="b">
        <v>0</v>
      </c>
      <c r="K42521" t="inlineStr">
        <is>
          <t>Taiwan</t>
        </is>
      </c>
      <c r="L42521" t="inlineStr"/>
      <c r="M42521" t="inlineStr"/>
      <c r="N42521" t="inlineStr"/>
      <c r="O42521" t="inlineStr">
        <is>
          <t>Fivetran</t>
        </is>
      </c>
      <c r="P42521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42521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42522">
      <c r="A42522" t="inlineStr">
        <is>
          <t>Data Scientist</t>
        </is>
      </c>
      <c r="B42522" t="inlineStr">
        <is>
          <t>Data Scientist, AWS Gen AI Innovation Center</t>
        </is>
      </c>
      <c r="C42522" t="inlineStr">
        <is>
          <t>New York, NY</t>
        </is>
      </c>
      <c r="D42522" t="inlineStr">
        <is>
          <t>via LinkedIn</t>
        </is>
      </c>
      <c r="E42522" t="inlineStr">
        <is>
          <t>Full-time</t>
        </is>
      </c>
      <c r="F42522" t="b">
        <v>0</v>
      </c>
      <c r="G42522" t="inlineStr">
        <is>
          <t>New York, United States</t>
        </is>
      </c>
      <c r="H42522" s="2" t="n">
        <v>45426.75221064815</v>
      </c>
      <c r="I42522" t="b">
        <v>0</v>
      </c>
      <c r="J42522" t="b">
        <v>1</v>
      </c>
      <c r="K42522" t="inlineStr">
        <is>
          <t>United States</t>
        </is>
      </c>
      <c r="L42522" t="inlineStr"/>
      <c r="M42522" t="inlineStr"/>
      <c r="N42522" t="inlineStr"/>
      <c r="O42522" t="inlineStr">
        <is>
          <t>myGwork - LGBTQ+ Business Community</t>
        </is>
      </c>
      <c r="P42522" t="inlineStr">
        <is>
          <t>['python', 'aws', 'tensorflow', 'keras', 'pytorch', 'mxnet']</t>
        </is>
      </c>
      <c r="Q42522" t="inlineStr">
        <is>
          <t>{'cloud': ['aws'], 'libraries': ['tensorflow', 'keras', 'pytorch', 'mxnet'], 'programming': ['python']}</t>
        </is>
      </c>
    </row>
    <row r="42523">
      <c r="A42523" t="inlineStr">
        <is>
          <t>Data Engineer</t>
        </is>
      </c>
      <c r="B42523" t="inlineStr">
        <is>
          <t>Data Engineer, España-Remoto</t>
        </is>
      </c>
      <c r="C42523" t="inlineStr">
        <is>
          <t>Anywhere</t>
        </is>
      </c>
      <c r="D42523" t="inlineStr">
        <is>
          <t>via Jooble</t>
        </is>
      </c>
      <c r="E42523" t="inlineStr">
        <is>
          <t>Full-time</t>
        </is>
      </c>
      <c r="F42523" t="b">
        <v>1</v>
      </c>
      <c r="G42523" t="inlineStr">
        <is>
          <t>Spain</t>
        </is>
      </c>
      <c r="H42523" s="2" t="n">
        <v>45422.77054398148</v>
      </c>
      <c r="I42523" t="b">
        <v>1</v>
      </c>
      <c r="J42523" t="b">
        <v>0</v>
      </c>
      <c r="K42523" t="inlineStr">
        <is>
          <t>Spain</t>
        </is>
      </c>
      <c r="L42523" t="inlineStr"/>
      <c r="M42523" t="inlineStr"/>
      <c r="N42523" t="inlineStr"/>
      <c r="O42523" t="inlineStr">
        <is>
          <t>Open Sistemas</t>
        </is>
      </c>
      <c r="P42523" t="inlineStr">
        <is>
          <t>['azure', 'databricks', 'snowflake', 'unity']</t>
        </is>
      </c>
      <c r="Q42523" t="inlineStr">
        <is>
          <t>{'cloud': ['azure', 'databricks', 'snowflake'], 'other': ['unity']}</t>
        </is>
      </c>
    </row>
    <row r="42524">
      <c r="A42524" t="inlineStr">
        <is>
          <t>Data Engineer</t>
        </is>
      </c>
      <c r="B42524" t="inlineStr">
        <is>
          <t>Director, Data Engineering- Remote</t>
        </is>
      </c>
      <c r="C42524" t="inlineStr">
        <is>
          <t>Maryland</t>
        </is>
      </c>
      <c r="D42524" t="inlineStr">
        <is>
          <t>via SmartRecruiters Job Search</t>
        </is>
      </c>
      <c r="E42524" t="inlineStr">
        <is>
          <t>Full-time</t>
        </is>
      </c>
      <c r="F42524" t="b">
        <v>0</v>
      </c>
      <c r="G42524" t="inlineStr">
        <is>
          <t>Texas, United States</t>
        </is>
      </c>
      <c r="H42524" s="2" t="n">
        <v>45419.75533564815</v>
      </c>
      <c r="I42524" t="b">
        <v>0</v>
      </c>
      <c r="J42524" t="b">
        <v>1</v>
      </c>
      <c r="K42524" t="inlineStr">
        <is>
          <t>United States</t>
        </is>
      </c>
      <c r="L42524" t="inlineStr"/>
      <c r="M42524" t="inlineStr"/>
      <c r="N42524" t="inlineStr"/>
      <c r="O42524" t="inlineStr">
        <is>
          <t>dentsu</t>
        </is>
      </c>
      <c r="P42524" t="inlineStr">
        <is>
          <t>['sql', 'python', 'bash', 'shell', 'aws', 'gcp', 'azure', 'snowflake', 'airflow', 'linux', 'windows', 'jenkins', 'git', 'bitbucket', 'github']</t>
        </is>
      </c>
      <c r="Q42524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42525">
      <c r="A42525" t="inlineStr">
        <is>
          <t>Software Engineer</t>
        </is>
      </c>
      <c r="B42525" t="inlineStr">
        <is>
          <t>Principal Python Engineer - Core (Remote)</t>
        </is>
      </c>
      <c r="C42525" t="inlineStr">
        <is>
          <t>Anywhere</t>
        </is>
      </c>
      <c r="D42525" t="inlineStr">
        <is>
          <t>via Jobgether</t>
        </is>
      </c>
      <c r="E42525" t="inlineStr">
        <is>
          <t>Full-time</t>
        </is>
      </c>
      <c r="F42525" t="b">
        <v>1</v>
      </c>
      <c r="G42525" t="inlineStr">
        <is>
          <t>Poland</t>
        </is>
      </c>
      <c r="H42525" s="2" t="n">
        <v>45414.7612037037</v>
      </c>
      <c r="I42525" t="b">
        <v>1</v>
      </c>
      <c r="J42525" t="b">
        <v>0</v>
      </c>
      <c r="K42525" t="inlineStr">
        <is>
          <t>Poland</t>
        </is>
      </c>
      <c r="L42525" t="inlineStr"/>
      <c r="M42525" t="inlineStr"/>
      <c r="N42525" t="inlineStr"/>
      <c r="O42525" t="inlineStr">
        <is>
          <t>Crystal Blockchain Analytics</t>
        </is>
      </c>
      <c r="P42525" t="inlineStr">
        <is>
          <t>['python', 'golang', 'rust', 'crystal', 'postgresql', 'snowflake', 'aws', 'gcp', 'redshift', 'kafka', 'hadoop', 'graphql', 'kubernetes', 'terraform']</t>
        </is>
      </c>
      <c r="Q42525" t="inlineStr">
        <is>
          <t>{'cloud': ['snowflake', 'aws', 'gcp', 'redshift'], 'databases': ['postgresql'], 'libraries': ['kafka', 'hadoop', 'graphql'], 'other': ['kubernetes', 'terraform'], 'programming': ['python', 'golang', 'rust', 'crystal']}</t>
        </is>
      </c>
    </row>
    <row r="42526">
      <c r="A42526" t="inlineStr">
        <is>
          <t>Senior Data Analyst</t>
        </is>
      </c>
      <c r="B42526" t="inlineStr">
        <is>
          <t>Senior Data Analyst</t>
        </is>
      </c>
      <c r="C42526" t="inlineStr">
        <is>
          <t>Washington, DC</t>
        </is>
      </c>
      <c r="D42526" t="inlineStr">
        <is>
          <t>via ZipRecruiter</t>
        </is>
      </c>
      <c r="E42526" t="inlineStr">
        <is>
          <t>Contractor</t>
        </is>
      </c>
      <c r="F42526" t="b">
        <v>0</v>
      </c>
      <c r="G42526" t="inlineStr">
        <is>
          <t>New York, United States</t>
        </is>
      </c>
      <c r="H42526" s="2" t="n">
        <v>45433.75042824074</v>
      </c>
      <c r="I42526" t="b">
        <v>1</v>
      </c>
      <c r="J42526" t="b">
        <v>0</v>
      </c>
      <c r="K42526" t="inlineStr">
        <is>
          <t>United States</t>
        </is>
      </c>
      <c r="L42526" t="inlineStr"/>
      <c r="M42526" t="inlineStr"/>
      <c r="N42526" t="inlineStr"/>
      <c r="O42526" t="inlineStr">
        <is>
          <t>TAD PGS, Inc</t>
        </is>
      </c>
      <c r="P42526" t="inlineStr">
        <is>
          <t>['sharepoint']</t>
        </is>
      </c>
      <c r="Q42526" t="inlineStr">
        <is>
          <t>{'analyst_tools': ['sharepoint']}</t>
        </is>
      </c>
    </row>
    <row r="42527">
      <c r="A42527" t="inlineStr">
        <is>
          <t>Data Engineer</t>
        </is>
      </c>
      <c r="B42527" t="inlineStr">
        <is>
          <t>Data Cabling Engineer</t>
        </is>
      </c>
      <c r="C42527" t="inlineStr">
        <is>
          <t>England, UK</t>
        </is>
      </c>
      <c r="D42527" t="inlineStr">
        <is>
          <t>via Totaljobs</t>
        </is>
      </c>
      <c r="E42527" t="inlineStr">
        <is>
          <t>Full-time</t>
        </is>
      </c>
      <c r="F42527" t="b">
        <v>0</v>
      </c>
      <c r="G42527" t="inlineStr">
        <is>
          <t>United Kingdom</t>
        </is>
      </c>
      <c r="H42527" s="2" t="n">
        <v>45428.75888888889</v>
      </c>
      <c r="I42527" t="b">
        <v>1</v>
      </c>
      <c r="J42527" t="b">
        <v>0</v>
      </c>
      <c r="K42527" t="inlineStr">
        <is>
          <t>United Kingdom</t>
        </is>
      </c>
      <c r="L42527" t="inlineStr"/>
      <c r="M42527" t="inlineStr"/>
      <c r="N42527" t="inlineStr"/>
      <c r="O42527" t="inlineStr">
        <is>
          <t>DCE Datacoms Ltd</t>
        </is>
      </c>
      <c r="P42527" t="inlineStr"/>
      <c r="Q42527" t="inlineStr"/>
    </row>
    <row r="42528">
      <c r="A42528" t="inlineStr">
        <is>
          <t>Data Scientist</t>
        </is>
      </c>
      <c r="B42528" t="inlineStr">
        <is>
          <t>Data Scientist (Airline Revenue - Exp)</t>
        </is>
      </c>
      <c r="C42528" t="inlineStr">
        <is>
          <t>Anywhere</t>
        </is>
      </c>
      <c r="D42528" t="inlineStr">
        <is>
          <t>via LinkedIn</t>
        </is>
      </c>
      <c r="E42528" t="inlineStr">
        <is>
          <t>Contractor</t>
        </is>
      </c>
      <c r="F42528" t="b">
        <v>1</v>
      </c>
      <c r="G42528" t="inlineStr">
        <is>
          <t>Sudan</t>
        </is>
      </c>
      <c r="H42528" s="2" t="n">
        <v>45414.77876157407</v>
      </c>
      <c r="I42528" t="b">
        <v>0</v>
      </c>
      <c r="J42528" t="b">
        <v>0</v>
      </c>
      <c r="K42528" t="inlineStr">
        <is>
          <t>Sudan</t>
        </is>
      </c>
      <c r="L42528" t="inlineStr"/>
      <c r="M42528" t="inlineStr"/>
      <c r="N42528" t="inlineStr"/>
      <c r="O42528" t="inlineStr">
        <is>
          <t>Cairn Infotech</t>
        </is>
      </c>
      <c r="P42528" t="inlineStr">
        <is>
          <t>['go', 'r', 'sql', 'python', 'java', 'javascript', 'c++', 'pyspark']</t>
        </is>
      </c>
      <c r="Q42528" t="inlineStr">
        <is>
          <t>{'libraries': ['pyspark'], 'programming': ['go', 'r', 'sql', 'python', 'java', 'javascript', 'c++']}</t>
        </is>
      </c>
    </row>
    <row r="42529">
      <c r="A42529" t="inlineStr">
        <is>
          <t>Senior Data Analyst</t>
        </is>
      </c>
      <c r="B42529" t="inlineStr">
        <is>
          <t>Sr Analyst, Marketing Analytics</t>
        </is>
      </c>
      <c r="C42529" t="inlineStr">
        <is>
          <t>Cross Plains, WI</t>
        </is>
      </c>
      <c r="D42529" t="inlineStr">
        <is>
          <t>via Pro Care Hires</t>
        </is>
      </c>
      <c r="E42529" t="inlineStr">
        <is>
          <t>Full-time</t>
        </is>
      </c>
      <c r="F42529" t="b">
        <v>0</v>
      </c>
      <c r="G42529" t="inlineStr">
        <is>
          <t>Illinois, United States</t>
        </is>
      </c>
      <c r="H42529" s="2" t="n">
        <v>45442.75112268519</v>
      </c>
      <c r="I42529" t="b">
        <v>0</v>
      </c>
      <c r="J42529" t="b">
        <v>1</v>
      </c>
      <c r="K42529" t="inlineStr">
        <is>
          <t>United States</t>
        </is>
      </c>
      <c r="L42529" t="inlineStr"/>
      <c r="M42529" t="inlineStr"/>
      <c r="N42529" t="inlineStr"/>
      <c r="O42529" t="inlineStr">
        <is>
          <t>Exact Sciences</t>
        </is>
      </c>
      <c r="P42529" t="inlineStr">
        <is>
          <t>['sql', 'r', 'python', 'excel', 'tableau', 'power bi']</t>
        </is>
      </c>
      <c r="Q42529" t="inlineStr">
        <is>
          <t>{'analyst_tools': ['excel', 'tableau', 'power bi'], 'programming': ['sql', 'r', 'python']}</t>
        </is>
      </c>
    </row>
    <row r="42530">
      <c r="A42530" t="inlineStr">
        <is>
          <t>Data Analyst</t>
        </is>
      </c>
      <c r="B42530" t="inlineStr">
        <is>
          <t>Data Analyst</t>
        </is>
      </c>
      <c r="C42530" t="inlineStr">
        <is>
          <t>Italy</t>
        </is>
      </c>
      <c r="D42530" t="inlineStr">
        <is>
          <t>via Lavoro Trabajo.org</t>
        </is>
      </c>
      <c r="E42530" t="inlineStr">
        <is>
          <t>Full-time</t>
        </is>
      </c>
      <c r="F42530" t="b">
        <v>0</v>
      </c>
      <c r="G42530" t="inlineStr">
        <is>
          <t>Italy</t>
        </is>
      </c>
      <c r="H42530" s="2" t="n">
        <v>45413.77635416666</v>
      </c>
      <c r="I42530" t="b">
        <v>1</v>
      </c>
      <c r="J42530" t="b">
        <v>0</v>
      </c>
      <c r="K42530" t="inlineStr">
        <is>
          <t>Italy</t>
        </is>
      </c>
      <c r="L42530" t="inlineStr"/>
      <c r="M42530" t="inlineStr"/>
      <c r="N42530" t="inlineStr"/>
      <c r="O42530" t="inlineStr">
        <is>
          <t>Ac&amp;D Technologies</t>
        </is>
      </c>
      <c r="P42530" t="inlineStr">
        <is>
          <t>['gcp', 'gdpr', 'looker']</t>
        </is>
      </c>
      <c r="Q42530" t="inlineStr">
        <is>
          <t>{'analyst_tools': ['looker'], 'cloud': ['gcp'], 'libraries': ['gdpr']}</t>
        </is>
      </c>
    </row>
    <row r="42531">
      <c r="A42531" t="inlineStr">
        <is>
          <t>Data Analyst</t>
        </is>
      </c>
      <c r="B42531" t="inlineStr">
        <is>
          <t>Data Analyst</t>
        </is>
      </c>
      <c r="C42531" t="inlineStr">
        <is>
          <t>Anywhere</t>
        </is>
      </c>
      <c r="D42531" t="inlineStr">
        <is>
          <t>via LinkedIn</t>
        </is>
      </c>
      <c r="E42531" t="inlineStr">
        <is>
          <t>Full-time</t>
        </is>
      </c>
      <c r="F42531" t="b">
        <v>1</v>
      </c>
      <c r="G42531" t="inlineStr">
        <is>
          <t>New York, United States</t>
        </is>
      </c>
      <c r="H42531" s="2" t="n">
        <v>45428.75009259259</v>
      </c>
      <c r="I42531" t="b">
        <v>0</v>
      </c>
      <c r="J42531" t="b">
        <v>1</v>
      </c>
      <c r="K42531" t="inlineStr">
        <is>
          <t>United States</t>
        </is>
      </c>
      <c r="L42531" t="inlineStr"/>
      <c r="M42531" t="inlineStr"/>
      <c r="N42531" t="inlineStr"/>
      <c r="O42531" t="inlineStr">
        <is>
          <t>Level</t>
        </is>
      </c>
      <c r="P42531" t="inlineStr">
        <is>
          <t>['sql', 'python', 'aws', 'bigquery', 'looker', 'git']</t>
        </is>
      </c>
      <c r="Q42531" t="inlineStr">
        <is>
          <t>{'analyst_tools': ['looker'], 'cloud': ['aws', 'bigquery'], 'other': ['git'], 'programming': ['sql', 'python']}</t>
        </is>
      </c>
    </row>
    <row r="42532">
      <c r="A42532" t="inlineStr">
        <is>
          <t>Senior Data Scientist</t>
        </is>
      </c>
      <c r="B42532" t="inlineStr">
        <is>
          <t>Senior Data Scientist I</t>
        </is>
      </c>
      <c r="C42532" t="inlineStr">
        <is>
          <t>Anywhere</t>
        </is>
      </c>
      <c r="D42532" t="inlineStr">
        <is>
          <t>via Jobgether</t>
        </is>
      </c>
      <c r="E42532" t="inlineStr">
        <is>
          <t>Full-time</t>
        </is>
      </c>
      <c r="F42532" t="b">
        <v>1</v>
      </c>
      <c r="G42532" t="inlineStr">
        <is>
          <t>Morocco</t>
        </is>
      </c>
      <c r="H42532" s="2" t="n">
        <v>45417.76297453704</v>
      </c>
      <c r="I42532" t="b">
        <v>0</v>
      </c>
      <c r="J42532" t="b">
        <v>0</v>
      </c>
      <c r="K42532" t="inlineStr">
        <is>
          <t>Morocco</t>
        </is>
      </c>
      <c r="L42532" t="inlineStr"/>
      <c r="M42532" t="inlineStr"/>
      <c r="N42532" t="inlineStr"/>
      <c r="O42532" t="inlineStr">
        <is>
          <t>RELX</t>
        </is>
      </c>
      <c r="P42532" t="inlineStr">
        <is>
          <t>['python', 'scala', 'java', 'nosql', 'aws', 'gcp', 'azure', 'tensorflow', 'keras', 'pytorch', 'spark']</t>
        </is>
      </c>
      <c r="Q42532" t="inlineStr">
        <is>
          <t>{'cloud': ['aws', 'gcp', 'azure'], 'libraries': ['tensorflow', 'keras', 'pytorch', 'spark'], 'programming': ['python', 'scala', 'java', 'nosql']}</t>
        </is>
      </c>
    </row>
    <row r="42533">
      <c r="A42533" t="inlineStr">
        <is>
          <t>Data Engineer</t>
        </is>
      </c>
      <c r="B42533" t="inlineStr">
        <is>
          <t>Big Data Engineer</t>
        </is>
      </c>
      <c r="C42533" t="inlineStr">
        <is>
          <t>Phoenix, AZ</t>
        </is>
      </c>
      <c r="D42533" t="inlineStr">
        <is>
          <t>via LinkedIn</t>
        </is>
      </c>
      <c r="E42533" t="inlineStr">
        <is>
          <t>Contractor</t>
        </is>
      </c>
      <c r="F42533" t="b">
        <v>0</v>
      </c>
      <c r="G42533" t="inlineStr">
        <is>
          <t>New York, United States</t>
        </is>
      </c>
      <c r="H42533" s="2" t="n">
        <v>45419.75403935185</v>
      </c>
      <c r="I42533" t="b">
        <v>1</v>
      </c>
      <c r="J42533" t="b">
        <v>0</v>
      </c>
      <c r="K42533" t="inlineStr">
        <is>
          <t>United States</t>
        </is>
      </c>
      <c r="L42533" t="inlineStr"/>
      <c r="M42533" t="inlineStr"/>
      <c r="N42533" t="inlineStr"/>
      <c r="O42533" t="inlineStr">
        <is>
          <t>Tekaccel Inc.</t>
        </is>
      </c>
      <c r="P42533" t="inlineStr">
        <is>
          <t>['java', 'python', 'scala', 'nosql', 'mysql', 'hadoop', 'spark', 'spring', 'kafka', 'phoenix', 'jenkins']</t>
        </is>
      </c>
      <c r="Q42533" t="inlineStr">
        <is>
          <t>{'databases': ['mysql'], 'libraries': ['hadoop', 'spark', 'spring', 'kafka'], 'other': ['jenkins'], 'programming': ['java', 'python', 'scala', 'nosql'], 'webframeworks': ['phoenix']}</t>
        </is>
      </c>
    </row>
    <row r="42534">
      <c r="A42534" t="inlineStr">
        <is>
          <t>Business Analyst</t>
        </is>
      </c>
      <c r="B42534" t="inlineStr">
        <is>
          <t>Business Analytics Manager</t>
        </is>
      </c>
      <c r="C42534" t="inlineStr">
        <is>
          <t>Samudrapur, Maharashtra, India</t>
        </is>
      </c>
      <c r="D42534" t="inlineStr">
        <is>
          <t>via LinkedIn</t>
        </is>
      </c>
      <c r="E42534" t="inlineStr">
        <is>
          <t>Full-time</t>
        </is>
      </c>
      <c r="F42534" t="b">
        <v>0</v>
      </c>
      <c r="G42534" t="inlineStr">
        <is>
          <t>India</t>
        </is>
      </c>
      <c r="H42534" s="2" t="n">
        <v>45415.75961805556</v>
      </c>
      <c r="I42534" t="b">
        <v>0</v>
      </c>
      <c r="J42534" t="b">
        <v>0</v>
      </c>
      <c r="K42534" t="inlineStr">
        <is>
          <t>India</t>
        </is>
      </c>
      <c r="L42534" t="inlineStr"/>
      <c r="M42534" t="inlineStr"/>
      <c r="N42534" t="inlineStr"/>
      <c r="O42534" t="inlineStr">
        <is>
          <t>Oil and Gas Job Search Ltd</t>
        </is>
      </c>
      <c r="P42534" t="inlineStr">
        <is>
          <t>['sql', 'python', 'sql server', 'azure', 'sap', 'power bi']</t>
        </is>
      </c>
      <c r="Q42534" t="inlineStr">
        <is>
          <t>{'analyst_tools': ['sap', 'power bi'], 'cloud': ['azure'], 'databases': ['sql server'], 'programming': ['sql', 'python']}</t>
        </is>
      </c>
    </row>
    <row r="42535">
      <c r="A42535" t="inlineStr">
        <is>
          <t>Software Engineer</t>
        </is>
      </c>
      <c r="B42535" t="inlineStr">
        <is>
          <t>Software and Data Engineer</t>
        </is>
      </c>
      <c r="C42535" t="inlineStr">
        <is>
          <t>Wrocław, Poland</t>
        </is>
      </c>
      <c r="D42535" t="inlineStr">
        <is>
          <t>via LinkedIn</t>
        </is>
      </c>
      <c r="E42535" t="inlineStr">
        <is>
          <t>Full-time and Part-time</t>
        </is>
      </c>
      <c r="F42535" t="b">
        <v>0</v>
      </c>
      <c r="G42535" t="inlineStr">
        <is>
          <t>Poland</t>
        </is>
      </c>
      <c r="H42535" s="2" t="n">
        <v>45435.76085648148</v>
      </c>
      <c r="I42535" t="b">
        <v>1</v>
      </c>
      <c r="J42535" t="b">
        <v>0</v>
      </c>
      <c r="K42535" t="inlineStr">
        <is>
          <t>Poland</t>
        </is>
      </c>
      <c r="L42535" t="inlineStr"/>
      <c r="M42535" t="inlineStr"/>
      <c r="N42535" t="inlineStr"/>
      <c r="O42535" t="inlineStr">
        <is>
          <t>UBS</t>
        </is>
      </c>
      <c r="P42535" t="inlineStr">
        <is>
          <t>['python', 'sql', 'c#', 'azure', 'flask', 'asp.net']</t>
        </is>
      </c>
      <c r="Q42535" t="inlineStr">
        <is>
          <t>{'cloud': ['azure'], 'programming': ['python', 'sql', 'c#'], 'webframeworks': ['flask', 'asp.net']}</t>
        </is>
      </c>
    </row>
    <row r="42536">
      <c r="A42536" t="inlineStr">
        <is>
          <t>Business Analyst</t>
        </is>
      </c>
      <c r="B42536" t="inlineStr">
        <is>
          <t>Product Analyst / BSA</t>
        </is>
      </c>
      <c r="C42536" t="inlineStr">
        <is>
          <t>Framingham, MA</t>
        </is>
      </c>
      <c r="D42536" t="inlineStr">
        <is>
          <t>via Dice</t>
        </is>
      </c>
      <c r="E42536" t="inlineStr">
        <is>
          <t>Contractor</t>
        </is>
      </c>
      <c r="F42536" t="b">
        <v>0</v>
      </c>
      <c r="G42536" t="inlineStr">
        <is>
          <t>New York, United States</t>
        </is>
      </c>
      <c r="H42536" s="2" t="n">
        <v>45429.75021990741</v>
      </c>
      <c r="I42536" t="b">
        <v>0</v>
      </c>
      <c r="J42536" t="b">
        <v>0</v>
      </c>
      <c r="K42536" t="inlineStr">
        <is>
          <t>United States</t>
        </is>
      </c>
      <c r="L42536" t="inlineStr"/>
      <c r="M42536" t="inlineStr"/>
      <c r="N42536" t="inlineStr"/>
      <c r="O42536" t="inlineStr">
        <is>
          <t>AK IT Services Inc</t>
        </is>
      </c>
      <c r="P42536" t="inlineStr">
        <is>
          <t>['sql']</t>
        </is>
      </c>
      <c r="Q42536" t="inlineStr">
        <is>
          <t>{'programming': ['sql']}</t>
        </is>
      </c>
    </row>
    <row r="42537">
      <c r="A42537" t="inlineStr">
        <is>
          <t>Data Engineer</t>
        </is>
      </c>
      <c r="B42537" t="inlineStr">
        <is>
          <t>Junior Data Engineer</t>
        </is>
      </c>
      <c r="C42537" t="inlineStr">
        <is>
          <t>Lorton, VA</t>
        </is>
      </c>
      <c r="D42537" t="inlineStr">
        <is>
          <t>via Indeed</t>
        </is>
      </c>
      <c r="E42537" t="inlineStr">
        <is>
          <t>Full-time</t>
        </is>
      </c>
      <c r="F42537" t="b">
        <v>0</v>
      </c>
      <c r="G42537" t="inlineStr">
        <is>
          <t>Texas, United States</t>
        </is>
      </c>
      <c r="H42537" s="2" t="n">
        <v>45420.75667824074</v>
      </c>
      <c r="I42537" t="b">
        <v>0</v>
      </c>
      <c r="J42537" t="b">
        <v>0</v>
      </c>
      <c r="K42537" t="inlineStr">
        <is>
          <t>United States</t>
        </is>
      </c>
      <c r="L42537" t="inlineStr"/>
      <c r="M42537" t="inlineStr"/>
      <c r="N42537" t="inlineStr"/>
      <c r="O42537" t="inlineStr">
        <is>
          <t>A3 Consulting, LLC</t>
        </is>
      </c>
      <c r="P42537" t="inlineStr">
        <is>
          <t>['sql', 'python', 'r', 'postgresql', 'sql server', 'databricks', 'azure', 'pyspark', 'flow', 'jira']</t>
        </is>
      </c>
      <c r="Q42537" t="inlineStr">
        <is>
          <t>{'async': ['jira'], 'cloud': ['databricks', 'azure'], 'databases': ['postgresql', 'sql server'], 'libraries': ['pyspark'], 'other': ['flow'], 'programming': ['sql', 'python', 'r']}</t>
        </is>
      </c>
    </row>
    <row r="42538">
      <c r="A42538" t="inlineStr">
        <is>
          <t>Data Scientist</t>
        </is>
      </c>
      <c r="B42538" t="inlineStr">
        <is>
          <t>Data Scientist</t>
        </is>
      </c>
      <c r="C42538" t="inlineStr">
        <is>
          <t>Mason, OH</t>
        </is>
      </c>
      <c r="D42538" t="inlineStr">
        <is>
          <t>via LinkedIn</t>
        </is>
      </c>
      <c r="E42538" t="inlineStr">
        <is>
          <t>Contractor</t>
        </is>
      </c>
      <c r="F42538" t="b">
        <v>0</v>
      </c>
      <c r="G42538" t="inlineStr">
        <is>
          <t>Illinois, United States</t>
        </is>
      </c>
      <c r="H42538" s="2" t="n">
        <v>45434.75449074074</v>
      </c>
      <c r="I42538" t="b">
        <v>0</v>
      </c>
      <c r="J42538" t="b">
        <v>0</v>
      </c>
      <c r="K42538" t="inlineStr">
        <is>
          <t>United States</t>
        </is>
      </c>
      <c r="L42538" t="inlineStr"/>
      <c r="M42538" t="inlineStr"/>
      <c r="N42538" t="inlineStr"/>
      <c r="O42538" t="inlineStr">
        <is>
          <t>eTeam</t>
        </is>
      </c>
      <c r="P42538" t="inlineStr"/>
      <c r="Q42538" t="inlineStr"/>
    </row>
    <row r="42539">
      <c r="A42539" t="inlineStr">
        <is>
          <t>Data Engineer</t>
        </is>
      </c>
      <c r="B42539" t="inlineStr">
        <is>
          <t>Data Engineer - AWS</t>
        </is>
      </c>
      <c r="C42539" t="inlineStr">
        <is>
          <t>Ontario, Canada</t>
        </is>
      </c>
      <c r="D42539" t="inlineStr">
        <is>
          <t>via LinkedIn</t>
        </is>
      </c>
      <c r="E42539" t="inlineStr">
        <is>
          <t>Contractor and Temp work</t>
        </is>
      </c>
      <c r="F42539" t="b">
        <v>0</v>
      </c>
      <c r="G42539" t="inlineStr">
        <is>
          <t>Canada</t>
        </is>
      </c>
      <c r="H42539" s="2" t="n">
        <v>45416.75861111111</v>
      </c>
      <c r="I42539" t="b">
        <v>1</v>
      </c>
      <c r="J42539" t="b">
        <v>0</v>
      </c>
      <c r="K42539" t="inlineStr">
        <is>
          <t>Canada</t>
        </is>
      </c>
      <c r="L42539" t="inlineStr"/>
      <c r="M42539" t="inlineStr"/>
      <c r="N42539" t="inlineStr"/>
      <c r="O42539" t="inlineStr">
        <is>
          <t>isgSearch</t>
        </is>
      </c>
      <c r="P42539" t="inlineStr">
        <is>
          <t>['python', 'sql', 'aws', 'redshift']</t>
        </is>
      </c>
      <c r="Q42539" t="inlineStr">
        <is>
          <t>{'cloud': ['aws', 'redshift'], 'programming': ['python', 'sql']}</t>
        </is>
      </c>
    </row>
    <row r="42540">
      <c r="A42540" t="inlineStr">
        <is>
          <t>Data Engineer</t>
        </is>
      </c>
      <c r="B42540" t="inlineStr">
        <is>
          <t>Data Engineer</t>
        </is>
      </c>
      <c r="C42540" t="inlineStr">
        <is>
          <t>Baltimore, MD</t>
        </is>
      </c>
      <c r="D42540" t="inlineStr">
        <is>
          <t>via ZipRecruiter</t>
        </is>
      </c>
      <c r="E42540" t="inlineStr">
        <is>
          <t>Full-time</t>
        </is>
      </c>
      <c r="F42540" t="b">
        <v>0</v>
      </c>
      <c r="G42540" t="inlineStr">
        <is>
          <t>Georgia</t>
        </is>
      </c>
      <c r="H42540" s="2" t="n">
        <v>45421.77719907407</v>
      </c>
      <c r="I42540" t="b">
        <v>0</v>
      </c>
      <c r="J42540" t="b">
        <v>0</v>
      </c>
      <c r="K42540" t="inlineStr">
        <is>
          <t>United States</t>
        </is>
      </c>
      <c r="L42540" t="inlineStr"/>
      <c r="M42540" t="inlineStr"/>
      <c r="N42540" t="inlineStr"/>
      <c r="O42540" t="inlineStr">
        <is>
          <t>Donato Technologies, Inc</t>
        </is>
      </c>
      <c r="P42540" t="inlineStr">
        <is>
          <t>['mongodb', 'mongodb', 'sql', 'cobol', 'shell', 'db2', 'sql server', 'aws', 'linux', 'windows', 'tableau']</t>
        </is>
      </c>
      <c r="Q42540" t="inlineStr">
        <is>
          <t>{'analyst_tools': ['tableau'], 'cloud': ['aws'], 'databases': ['mongodb', 'db2', 'sql server'], 'os': ['linux', 'windows'], 'programming': ['mongodb', 'sql', 'cobol', 'shell']}</t>
        </is>
      </c>
    </row>
    <row r="42541">
      <c r="A42541" t="inlineStr">
        <is>
          <t>Data Scientist</t>
        </is>
      </c>
      <c r="B42541" t="inlineStr">
        <is>
          <t>Sr. Lead Data Scientist</t>
        </is>
      </c>
      <c r="C42541" t="inlineStr">
        <is>
          <t>Anywhere</t>
        </is>
      </c>
      <c r="D42541" t="inlineStr">
        <is>
          <t>via LinkedIn</t>
        </is>
      </c>
      <c r="E42541" t="inlineStr">
        <is>
          <t>Contractor</t>
        </is>
      </c>
      <c r="F42541" t="b">
        <v>1</v>
      </c>
      <c r="G42541" t="inlineStr">
        <is>
          <t>Texas, United States</t>
        </is>
      </c>
      <c r="H42541" s="2" t="n">
        <v>45415.75332175926</v>
      </c>
      <c r="I42541" t="b">
        <v>0</v>
      </c>
      <c r="J42541" t="b">
        <v>0</v>
      </c>
      <c r="K42541" t="inlineStr">
        <is>
          <t>United States</t>
        </is>
      </c>
      <c r="L42541" t="inlineStr"/>
      <c r="M42541" t="inlineStr"/>
      <c r="N42541" t="inlineStr"/>
      <c r="O42541" t="inlineStr">
        <is>
          <t>Techim Inc</t>
        </is>
      </c>
      <c r="P42541" t="inlineStr">
        <is>
          <t>['python', 'c++', 'gcp', 'pyspark', 'jira']</t>
        </is>
      </c>
      <c r="Q42541" t="inlineStr">
        <is>
          <t>{'async': ['jira'], 'cloud': ['gcp'], 'libraries': ['pyspark'], 'programming': ['python', 'c++']}</t>
        </is>
      </c>
    </row>
    <row r="42542">
      <c r="A42542" t="inlineStr">
        <is>
          <t>Data Scientist</t>
        </is>
      </c>
      <c r="B42542" t="inlineStr">
        <is>
          <t>Database Engineer</t>
        </is>
      </c>
      <c r="C42542" t="inlineStr">
        <is>
          <t>Anywhere</t>
        </is>
      </c>
      <c r="D42542" t="inlineStr">
        <is>
          <t>via LinkedIn</t>
        </is>
      </c>
      <c r="E42542" t="inlineStr">
        <is>
          <t>Full-time</t>
        </is>
      </c>
      <c r="F42542" t="b">
        <v>1</v>
      </c>
      <c r="G42542" t="inlineStr">
        <is>
          <t>Mexico</t>
        </is>
      </c>
      <c r="H42542" s="2" t="n">
        <v>45415.76260416667</v>
      </c>
      <c r="I42542" t="b">
        <v>0</v>
      </c>
      <c r="J42542" t="b">
        <v>0</v>
      </c>
      <c r="K42542" t="inlineStr">
        <is>
          <t>Mexico</t>
        </is>
      </c>
      <c r="L42542" t="inlineStr"/>
      <c r="M42542" t="inlineStr"/>
      <c r="N42542" t="inlineStr"/>
      <c r="O42542" t="inlineStr">
        <is>
          <t>LTIMindtree</t>
        </is>
      </c>
      <c r="P42542" t="inlineStr">
        <is>
          <t>['sql', 'mongodb', 'mongodb', 'sql server', 'mysql', 'oracle']</t>
        </is>
      </c>
      <c r="Q42542" t="inlineStr">
        <is>
          <t>{'cloud': ['oracle'], 'databases': ['mongodb', 'sql server', 'mysql'], 'programming': ['sql', 'mongodb']}</t>
        </is>
      </c>
    </row>
    <row r="42543">
      <c r="A42543" t="inlineStr">
        <is>
          <t>Data Engineer</t>
        </is>
      </c>
      <c r="B42543" t="inlineStr">
        <is>
          <t>Data Analyst and Data Engineer</t>
        </is>
      </c>
      <c r="C42543" t="inlineStr">
        <is>
          <t>New York, NY</t>
        </is>
      </c>
      <c r="D42543" t="inlineStr">
        <is>
          <t>via LinkedIn</t>
        </is>
      </c>
      <c r="E42543" t="inlineStr">
        <is>
          <t>Full-time</t>
        </is>
      </c>
      <c r="F42543" t="b">
        <v>0</v>
      </c>
      <c r="G42543" t="inlineStr">
        <is>
          <t>Illinois, United States</t>
        </is>
      </c>
      <c r="H42543" s="2" t="n">
        <v>45415.75756944445</v>
      </c>
      <c r="I42543" t="b">
        <v>1</v>
      </c>
      <c r="J42543" t="b">
        <v>0</v>
      </c>
      <c r="K42543" t="inlineStr">
        <is>
          <t>United States</t>
        </is>
      </c>
      <c r="L42543" t="inlineStr">
        <is>
          <t>year</t>
        </is>
      </c>
      <c r="M42543" t="n">
        <v>105000</v>
      </c>
      <c r="N42543" t="inlineStr"/>
      <c r="O42543" t="inlineStr">
        <is>
          <t>ApTask</t>
        </is>
      </c>
      <c r="P42543" t="inlineStr">
        <is>
          <t>['python', 'r', 'sql', 'redshift', 'aurora', 'tableau']</t>
        </is>
      </c>
      <c r="Q42543" t="inlineStr">
        <is>
          <t>{'analyst_tools': ['tableau'], 'cloud': ['redshift', 'aurora'], 'programming': ['python', 'r', 'sql']}</t>
        </is>
      </c>
    </row>
    <row r="42544">
      <c r="A42544" t="inlineStr">
        <is>
          <t>Data Analyst</t>
        </is>
      </c>
      <c r="B42544" t="inlineStr">
        <is>
          <t>Data Analyst</t>
        </is>
      </c>
      <c r="C42544" t="inlineStr">
        <is>
          <t>Frankfurt, Germany</t>
        </is>
      </c>
      <c r="D42544" t="inlineStr">
        <is>
          <t>via BeBee</t>
        </is>
      </c>
      <c r="E42544" t="inlineStr">
        <is>
          <t>Full-time</t>
        </is>
      </c>
      <c r="F42544" t="b">
        <v>0</v>
      </c>
      <c r="G42544" t="inlineStr">
        <is>
          <t>Germany</t>
        </is>
      </c>
      <c r="H42544" s="2" t="n">
        <v>45424.7778125</v>
      </c>
      <c r="I42544" t="b">
        <v>1</v>
      </c>
      <c r="J42544" t="b">
        <v>0</v>
      </c>
      <c r="K42544" t="inlineStr">
        <is>
          <t>Germany</t>
        </is>
      </c>
      <c r="L42544" t="inlineStr"/>
      <c r="M42544" t="inlineStr"/>
      <c r="N42544" t="inlineStr"/>
      <c r="O42544" t="inlineStr">
        <is>
          <t>Global Market Solutions - Germany</t>
        </is>
      </c>
      <c r="P42544" t="inlineStr">
        <is>
          <t>['sql', 'sap', 'tableau', 'power bi']</t>
        </is>
      </c>
      <c r="Q42544" t="inlineStr">
        <is>
          <t>{'analyst_tools': ['sap', 'tableau', 'power bi'], 'programming': ['sql']}</t>
        </is>
      </c>
    </row>
    <row r="42545">
      <c r="A42545" t="inlineStr">
        <is>
          <t>Data Analyst</t>
        </is>
      </c>
      <c r="B42545" t="inlineStr">
        <is>
          <t>Data Analyst Apprentice (Lomature)</t>
        </is>
      </c>
      <c r="C42545" t="inlineStr">
        <is>
          <t>United Kingdom</t>
        </is>
      </c>
      <c r="D42545" t="inlineStr">
        <is>
          <t>via Totaljobs</t>
        </is>
      </c>
      <c r="E42545" t="inlineStr">
        <is>
          <t>Full-time</t>
        </is>
      </c>
      <c r="F42545" t="b">
        <v>0</v>
      </c>
      <c r="G42545" t="inlineStr">
        <is>
          <t>United Kingdom</t>
        </is>
      </c>
      <c r="H42545" s="2" t="n">
        <v>45431.76020833333</v>
      </c>
      <c r="I42545" t="b">
        <v>1</v>
      </c>
      <c r="J42545" t="b">
        <v>0</v>
      </c>
      <c r="K42545" t="inlineStr">
        <is>
          <t>United Kingdom</t>
        </is>
      </c>
      <c r="L42545" t="inlineStr"/>
      <c r="M42545" t="inlineStr"/>
      <c r="N42545" t="inlineStr"/>
      <c r="O42545" t="inlineStr">
        <is>
          <t>Lomature Limited</t>
        </is>
      </c>
      <c r="P42545" t="inlineStr"/>
      <c r="Q42545" t="inlineStr"/>
    </row>
    <row r="42546">
      <c r="A42546" t="inlineStr">
        <is>
          <t>Senior Data Scientist</t>
        </is>
      </c>
      <c r="B42546" t="inlineStr">
        <is>
          <t>Senior Data Scientist</t>
        </is>
      </c>
      <c r="C42546" t="inlineStr">
        <is>
          <t>Mexico City, CDMX, Mexico</t>
        </is>
      </c>
      <c r="D42546" t="inlineStr">
        <is>
          <t>via Indeed</t>
        </is>
      </c>
      <c r="E42546" t="inlineStr">
        <is>
          <t>Full-time</t>
        </is>
      </c>
      <c r="F42546" t="b">
        <v>0</v>
      </c>
      <c r="G42546" t="inlineStr">
        <is>
          <t>Mexico</t>
        </is>
      </c>
      <c r="H42546" s="2" t="n">
        <v>45414.76554398148</v>
      </c>
      <c r="I42546" t="b">
        <v>0</v>
      </c>
      <c r="J42546" t="b">
        <v>0</v>
      </c>
      <c r="K42546" t="inlineStr">
        <is>
          <t>Mexico</t>
        </is>
      </c>
      <c r="L42546" t="inlineStr"/>
      <c r="M42546" t="inlineStr"/>
      <c r="N42546" t="inlineStr"/>
      <c r="O42546" t="inlineStr">
        <is>
          <t>AgileEngine</t>
        </is>
      </c>
      <c r="P42546" t="inlineStr">
        <is>
          <t>['python', 'sql', 'mysql', 'redshift', 'aws', 'spark', 'flask', 'tableau', 'gitlab']</t>
        </is>
      </c>
      <c r="Q42546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42547">
      <c r="A42547" t="inlineStr">
        <is>
          <t>Data Analyst</t>
        </is>
      </c>
      <c r="B42547" t="inlineStr">
        <is>
          <t>Bioinformatician/Research Data Analyst</t>
        </is>
      </c>
      <c r="C42547" t="inlineStr">
        <is>
          <t>Fremont, CA</t>
        </is>
      </c>
      <c r="D42547" t="inlineStr">
        <is>
          <t>via Healthcare Listings</t>
        </is>
      </c>
      <c r="E42547" t="inlineStr">
        <is>
          <t>Full-time</t>
        </is>
      </c>
      <c r="F42547" t="b">
        <v>0</v>
      </c>
      <c r="G42547" t="inlineStr">
        <is>
          <t>California, United States</t>
        </is>
      </c>
      <c r="H42547" s="2" t="n">
        <v>45423.75135416666</v>
      </c>
      <c r="I42547" t="b">
        <v>0</v>
      </c>
      <c r="J42547" t="b">
        <v>0</v>
      </c>
      <c r="K42547" t="inlineStr">
        <is>
          <t>United States</t>
        </is>
      </c>
      <c r="L42547" t="inlineStr"/>
      <c r="M42547" t="inlineStr"/>
      <c r="N42547" t="inlineStr"/>
      <c r="O42547" t="inlineStr">
        <is>
          <t>Stanford University</t>
        </is>
      </c>
      <c r="P42547" t="inlineStr">
        <is>
          <t>['python', 'r', 'matlab', 'perl']</t>
        </is>
      </c>
      <c r="Q42547" t="inlineStr">
        <is>
          <t>{'programming': ['python', 'r', 'matlab', 'perl']}</t>
        </is>
      </c>
    </row>
    <row r="42548">
      <c r="A42548" t="inlineStr">
        <is>
          <t>Data Engineer</t>
        </is>
      </c>
      <c r="B42548" t="inlineStr">
        <is>
          <t>Data Platform Engineer @ IMU Biosciences (UK, Sweden)</t>
        </is>
      </c>
      <c r="C42548" t="inlineStr">
        <is>
          <t>Anywhere</t>
        </is>
      </c>
      <c r="D42548" t="inlineStr">
        <is>
          <t>via LinkedIn</t>
        </is>
      </c>
      <c r="E42548" t="inlineStr">
        <is>
          <t>Full-time</t>
        </is>
      </c>
      <c r="F42548" t="b">
        <v>1</v>
      </c>
      <c r="G42548" t="inlineStr">
        <is>
          <t>Sweden</t>
        </is>
      </c>
      <c r="H42548" s="2" t="n">
        <v>45425.76988425926</v>
      </c>
      <c r="I42548" t="b">
        <v>1</v>
      </c>
      <c r="J42548" t="b">
        <v>0</v>
      </c>
      <c r="K42548" t="inlineStr">
        <is>
          <t>Sweden</t>
        </is>
      </c>
      <c r="L42548" t="inlineStr"/>
      <c r="M42548" t="inlineStr"/>
      <c r="N42548" t="inlineStr"/>
      <c r="O42548" t="inlineStr">
        <is>
          <t>IMU Biosciences</t>
        </is>
      </c>
      <c r="P42548" t="inlineStr">
        <is>
          <t>['python', 'r', 'sql', 'aws', 'snowflake', 'pandas']</t>
        </is>
      </c>
      <c r="Q42548" t="inlineStr">
        <is>
          <t>{'cloud': ['aws', 'snowflake'], 'libraries': ['pandas'], 'programming': ['python', 'r', 'sql']}</t>
        </is>
      </c>
    </row>
    <row r="42549">
      <c r="A42549" t="inlineStr">
        <is>
          <t>Senior Data Engineer</t>
        </is>
      </c>
      <c r="B42549" t="inlineStr">
        <is>
          <t>Sr. Data Engineer- SQL Expertise (C-112477)</t>
        </is>
      </c>
      <c r="C42549" t="inlineStr">
        <is>
          <t>Lahore, Pakistan</t>
        </is>
      </c>
      <c r="D42549" t="inlineStr">
        <is>
          <t>via LinkedIn</t>
        </is>
      </c>
      <c r="E42549" t="inlineStr">
        <is>
          <t>Full-time</t>
        </is>
      </c>
      <c r="F42549" t="b">
        <v>0</v>
      </c>
      <c r="G42549" t="inlineStr">
        <is>
          <t>Pakistan</t>
        </is>
      </c>
      <c r="H42549" s="2" t="n">
        <v>45427.75946759259</v>
      </c>
      <c r="I42549" t="b">
        <v>0</v>
      </c>
      <c r="J42549" t="b">
        <v>0</v>
      </c>
      <c r="K42549" t="inlineStr">
        <is>
          <t>Pakistan</t>
        </is>
      </c>
      <c r="L42549" t="inlineStr"/>
      <c r="M42549" t="inlineStr"/>
      <c r="N42549" t="inlineStr"/>
      <c r="O42549" t="inlineStr">
        <is>
          <t>Cloudelligent</t>
        </is>
      </c>
      <c r="P42549" t="inlineStr">
        <is>
          <t>['sql', 'html', 'css', 'vba', 'php', 'javascript', 'python', 'aws', 'pandas', 'numpy', 'kafka']</t>
        </is>
      </c>
      <c r="Q42549" t="inlineStr">
        <is>
          <t>{'cloud': ['aws'], 'libraries': ['pandas', 'numpy', 'kafka'], 'programming': ['sql', 'html', 'css', 'vba', 'php', 'javascript', 'python']}</t>
        </is>
      </c>
    </row>
    <row r="42550">
      <c r="A42550" t="inlineStr">
        <is>
          <t>Data Analyst</t>
        </is>
      </c>
      <c r="B42550" t="inlineStr">
        <is>
          <t>Data Analyst H/F</t>
        </is>
      </c>
      <c r="C42550" t="inlineStr">
        <is>
          <t>Grenoble, France</t>
        </is>
      </c>
      <c r="D42550" t="inlineStr">
        <is>
          <t>via LinkedIn</t>
        </is>
      </c>
      <c r="E42550" t="inlineStr">
        <is>
          <t>Full-time</t>
        </is>
      </c>
      <c r="F42550" t="b">
        <v>0</v>
      </c>
      <c r="G42550" t="inlineStr">
        <is>
          <t>France</t>
        </is>
      </c>
      <c r="H42550" s="2" t="n">
        <v>45439.31232638889</v>
      </c>
      <c r="I42550" t="b">
        <v>0</v>
      </c>
      <c r="J42550" t="b">
        <v>0</v>
      </c>
      <c r="K42550" t="inlineStr">
        <is>
          <t>France</t>
        </is>
      </c>
      <c r="L42550" t="inlineStr"/>
      <c r="M42550" t="inlineStr"/>
      <c r="N42550" t="inlineStr"/>
      <c r="O42550" t="inlineStr">
        <is>
          <t>Maten</t>
        </is>
      </c>
      <c r="P42550" t="inlineStr">
        <is>
          <t>['tableau', 'jira', 'confluence']</t>
        </is>
      </c>
      <c r="Q42550" t="inlineStr">
        <is>
          <t>{'analyst_tools': ['tableau'], 'async': ['jira', 'confluence']}</t>
        </is>
      </c>
    </row>
    <row r="42551">
      <c r="A42551" t="inlineStr">
        <is>
          <t>Data Engineer</t>
        </is>
      </c>
      <c r="B42551" t="inlineStr">
        <is>
          <t>Engineer IT Data</t>
        </is>
      </c>
      <c r="C42551" t="inlineStr">
        <is>
          <t>Dubai - United Arab Emirates</t>
        </is>
      </c>
      <c r="D42551" t="inlineStr">
        <is>
          <t>via Jooble</t>
        </is>
      </c>
      <c r="E42551" t="inlineStr">
        <is>
          <t>Full-time</t>
        </is>
      </c>
      <c r="F42551" t="b">
        <v>0</v>
      </c>
      <c r="G42551" t="inlineStr">
        <is>
          <t>United Arab Emirates</t>
        </is>
      </c>
      <c r="H42551" s="2" t="n">
        <v>45439.31575231482</v>
      </c>
      <c r="I42551" t="b">
        <v>0</v>
      </c>
      <c r="J42551" t="b">
        <v>0</v>
      </c>
      <c r="K42551" t="inlineStr">
        <is>
          <t>United Arab Emirates</t>
        </is>
      </c>
      <c r="L42551" t="inlineStr"/>
      <c r="M42551" t="inlineStr"/>
      <c r="N42551" t="inlineStr"/>
      <c r="O42551" t="inlineStr">
        <is>
          <t>PUMA Group</t>
        </is>
      </c>
      <c r="P42551" t="inlineStr">
        <is>
          <t>['sql', 'azure', 'spark', 'dax', 'ssis', 'sap']</t>
        </is>
      </c>
      <c r="Q42551" t="inlineStr">
        <is>
          <t>{'analyst_tools': ['dax', 'ssis', 'sap'], 'cloud': ['azure'], 'libraries': ['spark'], 'programming': ['sql']}</t>
        </is>
      </c>
    </row>
    <row r="42552">
      <c r="A42552" t="inlineStr">
        <is>
          <t>Senior Data Scientist</t>
        </is>
      </c>
      <c r="B42552" t="inlineStr">
        <is>
          <t>Senior Data Scientist - Senior Analyst, Blend360</t>
        </is>
      </c>
      <c r="C42552" t="inlineStr">
        <is>
          <t>Columbia, MD</t>
        </is>
      </c>
      <c r="D42552" t="inlineStr">
        <is>
          <t>via SmartRecruiters Job Search</t>
        </is>
      </c>
      <c r="E42552" t="inlineStr">
        <is>
          <t>Full-time</t>
        </is>
      </c>
      <c r="F42552" t="b">
        <v>0</v>
      </c>
      <c r="G42552" t="inlineStr">
        <is>
          <t>New York, United States</t>
        </is>
      </c>
      <c r="H42552" s="2" t="n">
        <v>45433.75252314815</v>
      </c>
      <c r="I42552" t="b">
        <v>0</v>
      </c>
      <c r="J42552" t="b">
        <v>0</v>
      </c>
      <c r="K42552" t="inlineStr">
        <is>
          <t>United States</t>
        </is>
      </c>
      <c r="L42552" t="inlineStr"/>
      <c r="M42552" t="inlineStr"/>
      <c r="N42552" t="inlineStr"/>
      <c r="O42552" t="inlineStr">
        <is>
          <t>Blend360</t>
        </is>
      </c>
      <c r="P42552" t="inlineStr">
        <is>
          <t>['sql', 'python', 'scala', 'aws', 'azure', 'spark', 'jupyter', 'pyspark', 'excel']</t>
        </is>
      </c>
      <c r="Q42552" t="inlineStr">
        <is>
          <t>{'analyst_tools': ['excel'], 'cloud': ['aws', 'azure'], 'libraries': ['spark', 'jupyter', 'pyspark'], 'programming': ['sql', 'python', 'scala']}</t>
        </is>
      </c>
    </row>
    <row r="42553">
      <c r="A42553" t="inlineStr">
        <is>
          <t>Data Scientist</t>
        </is>
      </c>
      <c r="B42553" t="inlineStr">
        <is>
          <t>Data Scientist</t>
        </is>
      </c>
      <c r="C42553" t="inlineStr">
        <is>
          <t>Los Angeles, CA</t>
        </is>
      </c>
      <c r="D42553" t="inlineStr">
        <is>
          <t>via LinkedIn</t>
        </is>
      </c>
      <c r="E42553" t="inlineStr">
        <is>
          <t>Full-time</t>
        </is>
      </c>
      <c r="F42553" t="b">
        <v>0</v>
      </c>
      <c r="G42553" t="inlineStr">
        <is>
          <t>California, United States</t>
        </is>
      </c>
      <c r="H42553" s="2" t="n">
        <v>45425.75131944445</v>
      </c>
      <c r="I42553" t="b">
        <v>0</v>
      </c>
      <c r="J42553" t="b">
        <v>1</v>
      </c>
      <c r="K42553" t="inlineStr">
        <is>
          <t>United States</t>
        </is>
      </c>
      <c r="L42553" t="inlineStr"/>
      <c r="M42553" t="inlineStr"/>
      <c r="N42553" t="inlineStr"/>
      <c r="O42553" t="inlineStr">
        <is>
          <t>Jesica.ai</t>
        </is>
      </c>
      <c r="P42553" t="inlineStr">
        <is>
          <t>['python']</t>
        </is>
      </c>
      <c r="Q42553" t="inlineStr">
        <is>
          <t>{'programming': ['python']}</t>
        </is>
      </c>
    </row>
    <row r="42554">
      <c r="A42554" t="inlineStr">
        <is>
          <t>Senior Data Scientist</t>
        </is>
      </c>
      <c r="B42554" t="inlineStr">
        <is>
          <t>Senior Data Scientist</t>
        </is>
      </c>
      <c r="C42554" t="inlineStr">
        <is>
          <t>Madrid, Spain</t>
        </is>
      </c>
      <c r="D42554" t="inlineStr">
        <is>
          <t>via LinkedIn</t>
        </is>
      </c>
      <c r="E42554" t="inlineStr">
        <is>
          <t>Full-time</t>
        </is>
      </c>
      <c r="F42554" t="b">
        <v>0</v>
      </c>
      <c r="G42554" t="inlineStr">
        <is>
          <t>Spain</t>
        </is>
      </c>
      <c r="H42554" s="2" t="n">
        <v>45427.7619212963</v>
      </c>
      <c r="I42554" t="b">
        <v>0</v>
      </c>
      <c r="J42554" t="b">
        <v>0</v>
      </c>
      <c r="K42554" t="inlineStr">
        <is>
          <t>Spain</t>
        </is>
      </c>
      <c r="L42554" t="inlineStr"/>
      <c r="M42554" t="inlineStr"/>
      <c r="N42554" t="inlineStr"/>
      <c r="O42554" t="inlineStr">
        <is>
          <t>Amicus Recruitment Limited</t>
        </is>
      </c>
      <c r="P42554" t="inlineStr">
        <is>
          <t>['python']</t>
        </is>
      </c>
      <c r="Q42554" t="inlineStr">
        <is>
          <t>{'programming': ['python']}</t>
        </is>
      </c>
    </row>
    <row r="42555">
      <c r="A42555" t="inlineStr">
        <is>
          <t>Senior Data Analyst</t>
        </is>
      </c>
      <c r="B42555" t="inlineStr">
        <is>
          <t>(Senior) Data Analyst / Data Scientist / Data Engineer</t>
        </is>
      </c>
      <c r="C42555" t="inlineStr">
        <is>
          <t>Hong Kong</t>
        </is>
      </c>
      <c r="D42555" t="inlineStr">
        <is>
          <t>via 香港職缺 - Jooble</t>
        </is>
      </c>
      <c r="E42555" t="inlineStr">
        <is>
          <t>Full-time</t>
        </is>
      </c>
      <c r="F42555" t="b">
        <v>0</v>
      </c>
      <c r="G42555" t="inlineStr">
        <is>
          <t>Hong Kong</t>
        </is>
      </c>
      <c r="H42555" s="2" t="n">
        <v>45421.77304398148</v>
      </c>
      <c r="I42555" t="b">
        <v>0</v>
      </c>
      <c r="J42555" t="b">
        <v>0</v>
      </c>
      <c r="K42555" t="inlineStr">
        <is>
          <t>Hong Kong</t>
        </is>
      </c>
      <c r="L42555" t="inlineStr"/>
      <c r="M42555" t="inlineStr"/>
      <c r="N42555" t="inlineStr"/>
      <c r="O42555" t="inlineStr">
        <is>
          <t>Acton Consulting Limited</t>
        </is>
      </c>
      <c r="P42555" t="inlineStr">
        <is>
          <t>['word']</t>
        </is>
      </c>
      <c r="Q42555" t="inlineStr">
        <is>
          <t>{'analyst_tools': ['word']}</t>
        </is>
      </c>
    </row>
    <row r="42556">
      <c r="A42556" t="inlineStr">
        <is>
          <t>Data Scientist</t>
        </is>
      </c>
      <c r="B42556" t="inlineStr">
        <is>
          <t>Data Scientist</t>
        </is>
      </c>
      <c r="C42556" t="inlineStr">
        <is>
          <t>Allschwil, Switzerland</t>
        </is>
      </c>
      <c r="D42556" t="inlineStr">
        <is>
          <t>via Trabajo.org - Stellenangebote, Arbeit</t>
        </is>
      </c>
      <c r="E42556" t="inlineStr">
        <is>
          <t>Full-time</t>
        </is>
      </c>
      <c r="F42556" t="b">
        <v>0</v>
      </c>
      <c r="G42556" t="inlineStr">
        <is>
          <t>Switzerland</t>
        </is>
      </c>
      <c r="H42556" s="2" t="n">
        <v>45423.78309027778</v>
      </c>
      <c r="I42556" t="b">
        <v>0</v>
      </c>
      <c r="J42556" t="b">
        <v>0</v>
      </c>
      <c r="K42556" t="inlineStr">
        <is>
          <t>Switzerland</t>
        </is>
      </c>
      <c r="L42556" t="inlineStr"/>
      <c r="M42556" t="inlineStr"/>
      <c r="N42556" t="inlineStr"/>
      <c r="O42556" t="inlineStr">
        <is>
          <t>Source Group International</t>
        </is>
      </c>
      <c r="P42556" t="inlineStr">
        <is>
          <t>['python', 'r', 'sql', 'aws', 'azure', 'hadoop', 'spark']</t>
        </is>
      </c>
      <c r="Q42556" t="inlineStr">
        <is>
          <t>{'cloud': ['aws', 'azure'], 'libraries': ['hadoop', 'spark'], 'programming': ['python', 'r', 'sql']}</t>
        </is>
      </c>
    </row>
    <row r="42557">
      <c r="A42557" t="inlineStr">
        <is>
          <t>Data Analyst</t>
        </is>
      </c>
      <c r="B42557" t="inlineStr">
        <is>
          <t>Data Architect (Contract)</t>
        </is>
      </c>
      <c r="C42557" t="inlineStr">
        <is>
          <t>Toronto, ON, Canada</t>
        </is>
      </c>
      <c r="D42557" t="inlineStr">
        <is>
          <t>via Dice</t>
        </is>
      </c>
      <c r="E42557" t="inlineStr">
        <is>
          <t>Full-time and Contractor</t>
        </is>
      </c>
      <c r="F42557" t="b">
        <v>0</v>
      </c>
      <c r="G42557" t="inlineStr">
        <is>
          <t>Canada</t>
        </is>
      </c>
      <c r="H42557" s="2" t="n">
        <v>45427.76001157407</v>
      </c>
      <c r="I42557" t="b">
        <v>1</v>
      </c>
      <c r="J42557" t="b">
        <v>0</v>
      </c>
      <c r="K42557" t="inlineStr">
        <is>
          <t>Canada</t>
        </is>
      </c>
      <c r="L42557" t="inlineStr"/>
      <c r="M42557" t="inlineStr"/>
      <c r="N42557" t="inlineStr"/>
      <c r="O42557" t="inlineStr">
        <is>
          <t>Luxoft USA Inc</t>
        </is>
      </c>
      <c r="P42557" t="inlineStr">
        <is>
          <t>['python', 'aws', 'redshift', 'airflow', 'pyspark']</t>
        </is>
      </c>
      <c r="Q42557" t="inlineStr">
        <is>
          <t>{'cloud': ['aws', 'redshift'], 'libraries': ['airflow', 'pyspark'], 'programming': ['python']}</t>
        </is>
      </c>
    </row>
    <row r="42558">
      <c r="A42558" t="inlineStr">
        <is>
          <t>Data Engineer</t>
        </is>
      </c>
      <c r="B42558" t="inlineStr">
        <is>
          <t>AWS Cloud Data Engineer</t>
        </is>
      </c>
      <c r="C42558" t="inlineStr">
        <is>
          <t>Karnataka, India</t>
        </is>
      </c>
      <c r="D42558" t="inlineStr">
        <is>
          <t>via Shine</t>
        </is>
      </c>
      <c r="E42558" t="inlineStr">
        <is>
          <t>Full-time</t>
        </is>
      </c>
      <c r="F42558" t="b">
        <v>0</v>
      </c>
      <c r="G42558" t="inlineStr">
        <is>
          <t>India</t>
        </is>
      </c>
      <c r="H42558" s="2" t="n">
        <v>45423.7590162037</v>
      </c>
      <c r="I42558" t="b">
        <v>0</v>
      </c>
      <c r="J42558" t="b">
        <v>0</v>
      </c>
      <c r="K42558" t="inlineStr">
        <is>
          <t>India</t>
        </is>
      </c>
      <c r="L42558" t="inlineStr"/>
      <c r="M42558" t="inlineStr"/>
      <c r="N42558" t="inlineStr"/>
      <c r="O42558" t="inlineStr">
        <is>
          <t>Airbus</t>
        </is>
      </c>
      <c r="P42558" t="inlineStr">
        <is>
          <t>['sql', 'nosql', 'python', 'typescript', 'aws', 'redshift', 'databricks', 'snowflake', 'spark', 'docker', 'github', 'jenkins']</t>
        </is>
      </c>
      <c r="Q42558" t="inlineStr">
        <is>
          <t>{'cloud': ['aws', 'redshift', 'databricks', 'snowflake'], 'libraries': ['spark'], 'other': ['docker', 'github', 'jenkins'], 'programming': ['sql', 'nosql', 'python', 'typescript']}</t>
        </is>
      </c>
    </row>
    <row r="42559">
      <c r="A42559" t="inlineStr">
        <is>
          <t>Data Scientist</t>
        </is>
      </c>
      <c r="B42559" t="inlineStr">
        <is>
          <t>Sr. to Lead Data Scientist - AML / Anti-Money Laundering</t>
        </is>
      </c>
      <c r="C42559" t="inlineStr">
        <is>
          <t>Anywhere</t>
        </is>
      </c>
      <c r="D42559" t="inlineStr">
        <is>
          <t>via LinkedIn</t>
        </is>
      </c>
      <c r="E42559" t="inlineStr">
        <is>
          <t>Full-time</t>
        </is>
      </c>
      <c r="F42559" t="b">
        <v>1</v>
      </c>
      <c r="G42559" t="inlineStr">
        <is>
          <t>Sudan</t>
        </is>
      </c>
      <c r="H42559" s="2" t="n">
        <v>45432.76899305556</v>
      </c>
      <c r="I42559" t="b">
        <v>1</v>
      </c>
      <c r="J42559" t="b">
        <v>0</v>
      </c>
      <c r="K42559" t="inlineStr">
        <is>
          <t>Sudan</t>
        </is>
      </c>
      <c r="L42559" t="inlineStr"/>
      <c r="M42559" t="inlineStr"/>
      <c r="N42559" t="inlineStr"/>
      <c r="O42559" t="inlineStr">
        <is>
          <t>Skyrocket Ventures</t>
        </is>
      </c>
      <c r="P42559" t="inlineStr">
        <is>
          <t>['python']</t>
        </is>
      </c>
      <c r="Q42559" t="inlineStr">
        <is>
          <t>{'programming': ['python']}</t>
        </is>
      </c>
    </row>
    <row r="42560">
      <c r="A42560" t="inlineStr">
        <is>
          <t>Data Engineer</t>
        </is>
      </c>
      <c r="B42560" t="inlineStr">
        <is>
          <t>Data Engineer</t>
        </is>
      </c>
      <c r="C42560" t="inlineStr">
        <is>
          <t>United States</t>
        </is>
      </c>
      <c r="D42560" t="inlineStr">
        <is>
          <t>via LinkedIn</t>
        </is>
      </c>
      <c r="E42560" t="inlineStr">
        <is>
          <t>Contractor</t>
        </is>
      </c>
      <c r="F42560" t="b">
        <v>0</v>
      </c>
      <c r="G42560" t="inlineStr">
        <is>
          <t>Texas, United States</t>
        </is>
      </c>
      <c r="H42560" s="2" t="n">
        <v>45422.75832175926</v>
      </c>
      <c r="I42560" t="b">
        <v>0</v>
      </c>
      <c r="J42560" t="b">
        <v>0</v>
      </c>
      <c r="K42560" t="inlineStr">
        <is>
          <t>United States</t>
        </is>
      </c>
      <c r="L42560" t="inlineStr"/>
      <c r="M42560" t="inlineStr"/>
      <c r="N42560" t="inlineStr"/>
      <c r="O42560" t="inlineStr">
        <is>
          <t>ESB Technologies</t>
        </is>
      </c>
      <c r="P42560" t="inlineStr">
        <is>
          <t>['sql', 'python', 'scala', 'azure', 'databricks']</t>
        </is>
      </c>
      <c r="Q42560" t="inlineStr">
        <is>
          <t>{'cloud': ['azure', 'databricks'], 'programming': ['sql', 'python', 'scala']}</t>
        </is>
      </c>
    </row>
    <row r="42561">
      <c r="A42561" t="inlineStr">
        <is>
          <t>Data Engineer</t>
        </is>
      </c>
      <c r="B42561" t="inlineStr">
        <is>
          <t>Principal Engineer, Data Engineering</t>
        </is>
      </c>
      <c r="C42561" t="inlineStr">
        <is>
          <t>George Town, Penang, Malaysia</t>
        </is>
      </c>
      <c r="D42561" t="inlineStr">
        <is>
          <t>via Jooble</t>
        </is>
      </c>
      <c r="E42561" t="inlineStr">
        <is>
          <t>Full-time</t>
        </is>
      </c>
      <c r="F42561" t="b">
        <v>0</v>
      </c>
      <c r="G42561" t="inlineStr">
        <is>
          <t>Malaysia</t>
        </is>
      </c>
      <c r="H42561" s="2" t="n">
        <v>45421.76920138889</v>
      </c>
      <c r="I42561" t="b">
        <v>0</v>
      </c>
      <c r="J42561" t="b">
        <v>0</v>
      </c>
      <c r="K42561" t="inlineStr">
        <is>
          <t>Malaysia</t>
        </is>
      </c>
      <c r="L42561" t="inlineStr"/>
      <c r="M42561" t="inlineStr"/>
      <c r="N42561" t="inlineStr"/>
      <c r="O42561" t="inlineStr">
        <is>
          <t>Western Digital</t>
        </is>
      </c>
      <c r="P42561" t="inlineStr">
        <is>
          <t>['sql', 'python', 'java', 'scala', 'mysql', 'postgresql', 'hadoop', 'spark', 'kafka', 'docker', 'kubernetes']</t>
        </is>
      </c>
      <c r="Q42561" t="inlineStr">
        <is>
          <t>{'databases': ['mysql', 'postgresql'], 'libraries': ['hadoop', 'spark', 'kafka'], 'other': ['docker', 'kubernetes'], 'programming': ['sql', 'python', 'java', 'scala']}</t>
        </is>
      </c>
    </row>
    <row r="42562">
      <c r="A42562" t="inlineStr">
        <is>
          <t>Senior Data Analyst</t>
        </is>
      </c>
      <c r="B42562" t="inlineStr">
        <is>
          <t>Senior IT Data Analyst</t>
        </is>
      </c>
      <c r="C42562" t="inlineStr">
        <is>
          <t>Anywhere</t>
        </is>
      </c>
      <c r="D42562" t="inlineStr">
        <is>
          <t>via ZipRecruiter</t>
        </is>
      </c>
      <c r="E42562" t="inlineStr">
        <is>
          <t>Full-time</t>
        </is>
      </c>
      <c r="F42562" t="b">
        <v>1</v>
      </c>
      <c r="G42562" t="inlineStr">
        <is>
          <t>Texas, United States</t>
        </is>
      </c>
      <c r="H42562" s="2" t="n">
        <v>45443.75121527778</v>
      </c>
      <c r="I42562" t="b">
        <v>0</v>
      </c>
      <c r="J42562" t="b">
        <v>0</v>
      </c>
      <c r="K42562" t="inlineStr">
        <is>
          <t>United States</t>
        </is>
      </c>
      <c r="L42562" t="inlineStr"/>
      <c r="M42562" t="inlineStr"/>
      <c r="N42562" t="inlineStr"/>
      <c r="O42562" t="inlineStr">
        <is>
          <t>Fidelity</t>
        </is>
      </c>
      <c r="P42562" t="inlineStr">
        <is>
          <t>['sql', 'python', 'go', 'mysql', 'postgresql', 'redshift', 'jupyter', 'linux', 'word', 'excel', 'alteryx', 'tableau', 'looker']</t>
        </is>
      </c>
      <c r="Q42562" t="inlineStr">
        <is>
          <t>{'analyst_tools': ['word', 'excel', 'alteryx', 'tableau', 'looker'], 'cloud': ['redshift'], 'databases': ['mysql', 'postgresql'], 'libraries': ['jupyter'], 'os': ['linux'], 'programming': ['sql', 'python', 'go']}</t>
        </is>
      </c>
    </row>
    <row r="42563">
      <c r="A42563" t="inlineStr">
        <is>
          <t>Data Engineer</t>
        </is>
      </c>
      <c r="B42563" t="inlineStr">
        <is>
          <t>Principal Data Engineer</t>
        </is>
      </c>
      <c r="C42563" t="inlineStr">
        <is>
          <t>Anywhere</t>
        </is>
      </c>
      <c r="D42563" t="inlineStr">
        <is>
          <t>via LinkedIn</t>
        </is>
      </c>
      <c r="E42563" t="inlineStr">
        <is>
          <t>Full-time</t>
        </is>
      </c>
      <c r="F42563" t="b">
        <v>1</v>
      </c>
      <c r="G42563" t="inlineStr">
        <is>
          <t>California, United States</t>
        </is>
      </c>
      <c r="H42563" s="2" t="n">
        <v>45428.75381944444</v>
      </c>
      <c r="I42563" t="b">
        <v>0</v>
      </c>
      <c r="J42563" t="b">
        <v>1</v>
      </c>
      <c r="K42563" t="inlineStr">
        <is>
          <t>United States</t>
        </is>
      </c>
      <c r="L42563" t="inlineStr"/>
      <c r="M42563" t="inlineStr"/>
      <c r="N42563" t="inlineStr"/>
      <c r="O42563" t="inlineStr">
        <is>
          <t>GOBankingRates</t>
        </is>
      </c>
      <c r="P42563" t="inlineStr">
        <is>
          <t>['sql', 'python', 'java', 'scala', 'aws', 'snowflake', 'airflow']</t>
        </is>
      </c>
      <c r="Q42563" t="inlineStr">
        <is>
          <t>{'cloud': ['aws', 'snowflake'], 'libraries': ['airflow'], 'programming': ['sql', 'python', 'java', 'scala']}</t>
        </is>
      </c>
    </row>
    <row r="42564">
      <c r="A42564" t="inlineStr">
        <is>
          <t>Data Engineer</t>
        </is>
      </c>
      <c r="B42564" t="inlineStr">
        <is>
          <t>Data Engineer</t>
        </is>
      </c>
      <c r="C42564" t="inlineStr">
        <is>
          <t>Orlando, FL</t>
        </is>
      </c>
      <c r="D42564" t="inlineStr">
        <is>
          <t>via INSPYR Solutions</t>
        </is>
      </c>
      <c r="E42564" t="inlineStr">
        <is>
          <t>Contractor and Temp work</t>
        </is>
      </c>
      <c r="F42564" t="b">
        <v>0</v>
      </c>
      <c r="G42564" t="inlineStr">
        <is>
          <t>Texas, United States</t>
        </is>
      </c>
      <c r="H42564" s="2" t="n">
        <v>45420.75667824074</v>
      </c>
      <c r="I42564" t="b">
        <v>0</v>
      </c>
      <c r="J42564" t="b">
        <v>1</v>
      </c>
      <c r="K42564" t="inlineStr">
        <is>
          <t>United States</t>
        </is>
      </c>
      <c r="L42564" t="inlineStr"/>
      <c r="M42564" t="inlineStr"/>
      <c r="N42564" t="inlineStr"/>
      <c r="O42564" t="inlineStr">
        <is>
          <t>INSPYR Solutions</t>
        </is>
      </c>
      <c r="P42564" t="inlineStr">
        <is>
          <t>['python', 'sql', 'postgresql', 'mysql', 'sql server', 'aws', 'azure', 'airflow', 'pandas', 'numpy', 'pyspark', 'hadoop', 'spark', 'kafka', 'github', 'git', 'docker', 'kubernetes']</t>
        </is>
      </c>
      <c r="Q42564" t="inlineStr">
        <is>
          <t>{'cloud': ['aws', 'azure'], 'databases': ['postgresql', 'mysql', 'sql server'], 'libraries': ['airflow', 'pandas', 'numpy', 'pyspark', 'hadoop', 'spark', 'kafka'], 'other': ['github', 'git', 'docker', 'kubernetes'], 'programming': ['python', 'sql']}</t>
        </is>
      </c>
    </row>
    <row r="42565">
      <c r="A42565" t="inlineStr">
        <is>
          <t>Data Engineer</t>
        </is>
      </c>
      <c r="B42565" t="inlineStr">
        <is>
          <t>Data Analytics/Data Engineer</t>
        </is>
      </c>
      <c r="C42565" t="inlineStr">
        <is>
          <t>California</t>
        </is>
      </c>
      <c r="D42565" t="inlineStr">
        <is>
          <t>via LinkedIn</t>
        </is>
      </c>
      <c r="E42565" t="inlineStr">
        <is>
          <t>Full-time</t>
        </is>
      </c>
      <c r="F42565" t="b">
        <v>0</v>
      </c>
      <c r="G42565" t="inlineStr">
        <is>
          <t>California, United States</t>
        </is>
      </c>
      <c r="H42565" s="2" t="n">
        <v>45418.75822916667</v>
      </c>
      <c r="I42565" t="b">
        <v>1</v>
      </c>
      <c r="J42565" t="b">
        <v>0</v>
      </c>
      <c r="K42565" t="inlineStr">
        <is>
          <t>United States</t>
        </is>
      </c>
      <c r="L42565" t="inlineStr"/>
      <c r="M42565" t="inlineStr"/>
      <c r="N42565" t="inlineStr"/>
      <c r="O42565" t="inlineStr">
        <is>
          <t>Diverse Lynx</t>
        </is>
      </c>
      <c r="P42565" t="inlineStr">
        <is>
          <t>['python', 'sql']</t>
        </is>
      </c>
      <c r="Q42565" t="inlineStr">
        <is>
          <t>{'programming': ['python', 'sql']}</t>
        </is>
      </c>
    </row>
    <row r="42566">
      <c r="A42566" t="inlineStr">
        <is>
          <t>Data Scientist</t>
        </is>
      </c>
      <c r="B42566" t="inlineStr">
        <is>
          <t>Data Scientist (SkillBridge Intern) - 7491</t>
        </is>
      </c>
      <c r="C42566" t="inlineStr">
        <is>
          <t>United States</t>
        </is>
      </c>
      <c r="D42566" t="inlineStr">
        <is>
          <t>via LinkedIn</t>
        </is>
      </c>
      <c r="E42566" t="inlineStr">
        <is>
          <t>Internship</t>
        </is>
      </c>
      <c r="F42566" t="b">
        <v>0</v>
      </c>
      <c r="G42566" t="inlineStr">
        <is>
          <t>Sudan</t>
        </is>
      </c>
      <c r="H42566" s="2" t="n">
        <v>45434.78105324074</v>
      </c>
      <c r="I42566" t="b">
        <v>0</v>
      </c>
      <c r="J42566" t="b">
        <v>0</v>
      </c>
      <c r="K42566" t="inlineStr">
        <is>
          <t>Sudan</t>
        </is>
      </c>
      <c r="L42566" t="inlineStr"/>
      <c r="M42566" t="inlineStr"/>
      <c r="N42566" t="inlineStr"/>
      <c r="O42566" t="inlineStr">
        <is>
          <t>Mission Technologies, a division of HII</t>
        </is>
      </c>
      <c r="P42566" t="inlineStr">
        <is>
          <t>['r', 'python', 'neo4j', 'aws', 'jupyter']</t>
        </is>
      </c>
      <c r="Q42566" t="inlineStr">
        <is>
          <t>{'cloud': ['aws'], 'databases': ['neo4j'], 'libraries': ['jupyter'], 'programming': ['r', 'python']}</t>
        </is>
      </c>
    </row>
    <row r="42567">
      <c r="A42567" t="inlineStr">
        <is>
          <t>Data Scientist</t>
        </is>
      </c>
      <c r="B42567" t="inlineStr">
        <is>
          <t>Data Scientist Oil AND Gas</t>
        </is>
      </c>
      <c r="C42567" t="inlineStr">
        <is>
          <t>Anywhere</t>
        </is>
      </c>
      <c r="D42567" t="inlineStr">
        <is>
          <t>via LinkedIn</t>
        </is>
      </c>
      <c r="E42567" t="inlineStr">
        <is>
          <t>Contractor</t>
        </is>
      </c>
      <c r="F42567" t="b">
        <v>1</v>
      </c>
      <c r="G42567" t="inlineStr">
        <is>
          <t>Sudan</t>
        </is>
      </c>
      <c r="H42567" s="2" t="n">
        <v>45442.79947916666</v>
      </c>
      <c r="I42567" t="b">
        <v>0</v>
      </c>
      <c r="J42567" t="b">
        <v>0</v>
      </c>
      <c r="K42567" t="inlineStr">
        <is>
          <t>Sudan</t>
        </is>
      </c>
      <c r="L42567" t="inlineStr"/>
      <c r="M42567" t="inlineStr"/>
      <c r="N42567" t="inlineStr"/>
      <c r="O42567" t="inlineStr">
        <is>
          <t>TALENDICA</t>
        </is>
      </c>
      <c r="P42567" t="inlineStr">
        <is>
          <t>['azure', 'kubernetes']</t>
        </is>
      </c>
      <c r="Q42567" t="inlineStr">
        <is>
          <t>{'cloud': ['azure'], 'other': ['kubernetes']}</t>
        </is>
      </c>
    </row>
    <row r="42568">
      <c r="A42568" t="inlineStr">
        <is>
          <t>Data Analyst</t>
        </is>
      </c>
      <c r="B42568" t="inlineStr">
        <is>
          <t>Data Analyst III (Data Governance)</t>
        </is>
      </c>
      <c r="C42568" t="inlineStr">
        <is>
          <t>Anywhere</t>
        </is>
      </c>
      <c r="D42568" t="inlineStr">
        <is>
          <t>via LinkedIn</t>
        </is>
      </c>
      <c r="E42568" t="inlineStr">
        <is>
          <t>Contractor</t>
        </is>
      </c>
      <c r="F42568" t="b">
        <v>1</v>
      </c>
      <c r="G42568" t="inlineStr">
        <is>
          <t>California, United States</t>
        </is>
      </c>
      <c r="H42568" s="2" t="n">
        <v>45428.75060185185</v>
      </c>
      <c r="I42568" t="b">
        <v>1</v>
      </c>
      <c r="J42568" t="b">
        <v>0</v>
      </c>
      <c r="K42568" t="inlineStr">
        <is>
          <t>United States</t>
        </is>
      </c>
      <c r="L42568" t="inlineStr">
        <is>
          <t>hour</t>
        </is>
      </c>
      <c r="M42568" t="inlineStr"/>
      <c r="N42568" t="n">
        <v>74.05000305175781</v>
      </c>
      <c r="O42568" t="inlineStr">
        <is>
          <t>Ledgent Technology</t>
        </is>
      </c>
      <c r="P42568" t="inlineStr">
        <is>
          <t>['sql']</t>
        </is>
      </c>
      <c r="Q42568" t="inlineStr">
        <is>
          <t>{'programming': ['sql']}</t>
        </is>
      </c>
    </row>
    <row r="42569">
      <c r="A42569" t="inlineStr">
        <is>
          <t>Data Analyst</t>
        </is>
      </c>
      <c r="B42569" t="inlineStr">
        <is>
          <t>Data Analyst (SAS, Alteryx &amp; SQL)</t>
        </is>
      </c>
      <c r="C42569" t="inlineStr">
        <is>
          <t>Charlotte, NC</t>
        </is>
      </c>
      <c r="D42569" t="inlineStr">
        <is>
          <t>via LinkedIn</t>
        </is>
      </c>
      <c r="E42569" t="inlineStr">
        <is>
          <t>Full-time</t>
        </is>
      </c>
      <c r="F42569" t="b">
        <v>0</v>
      </c>
      <c r="G42569" t="inlineStr">
        <is>
          <t>Illinois, United States</t>
        </is>
      </c>
      <c r="H42569" s="2" t="n">
        <v>45441.75460648148</v>
      </c>
      <c r="I42569" t="b">
        <v>0</v>
      </c>
      <c r="J42569" t="b">
        <v>0</v>
      </c>
      <c r="K42569" t="inlineStr">
        <is>
          <t>United States</t>
        </is>
      </c>
      <c r="L42569" t="inlineStr"/>
      <c r="M42569" t="inlineStr"/>
      <c r="N42569" t="inlineStr"/>
      <c r="O42569" t="inlineStr">
        <is>
          <t>Dexian</t>
        </is>
      </c>
      <c r="P42569" t="inlineStr">
        <is>
          <t>['sas', 'sas', 'sql', 'alteryx', 'excel', 'powerpoint']</t>
        </is>
      </c>
      <c r="Q42569" t="inlineStr">
        <is>
          <t>{'analyst_tools': ['sas', 'alteryx', 'excel', 'powerpoint'], 'programming': ['sas', 'sql']}</t>
        </is>
      </c>
    </row>
    <row r="42570">
      <c r="A42570" t="inlineStr">
        <is>
          <t>Data Engineer</t>
        </is>
      </c>
      <c r="B42570" t="inlineStr">
        <is>
          <t>Exasol Data Engineer</t>
        </is>
      </c>
      <c r="C42570" t="inlineStr">
        <is>
          <t>Anywhere</t>
        </is>
      </c>
      <c r="D42570" t="inlineStr">
        <is>
          <t>via Jobgether</t>
        </is>
      </c>
      <c r="E42570" t="inlineStr">
        <is>
          <t>Full-time</t>
        </is>
      </c>
      <c r="F42570" t="b">
        <v>1</v>
      </c>
      <c r="G42570" t="inlineStr">
        <is>
          <t>Lithuania</t>
        </is>
      </c>
      <c r="H42570" s="2" t="n">
        <v>45414.77472222222</v>
      </c>
      <c r="I42570" t="b">
        <v>0</v>
      </c>
      <c r="J42570" t="b">
        <v>0</v>
      </c>
      <c r="K42570" t="inlineStr">
        <is>
          <t>Lithuania</t>
        </is>
      </c>
      <c r="L42570" t="inlineStr"/>
      <c r="M42570" t="inlineStr"/>
      <c r="N42570" t="inlineStr"/>
      <c r="O42570" t="inlineStr">
        <is>
          <t>Bonapolia</t>
        </is>
      </c>
      <c r="P42570" t="inlineStr">
        <is>
          <t>['sql', 'python']</t>
        </is>
      </c>
      <c r="Q42570" t="inlineStr">
        <is>
          <t>{'programming': ['sql', 'python']}</t>
        </is>
      </c>
    </row>
    <row r="42571">
      <c r="A42571" t="inlineStr">
        <is>
          <t>Senior Data Engineer</t>
        </is>
      </c>
      <c r="B42571" t="inlineStr">
        <is>
          <t>Senior AWS Data Engineer</t>
        </is>
      </c>
      <c r="C42571" t="inlineStr">
        <is>
          <t>Boston, MA</t>
        </is>
      </c>
      <c r="D42571" t="inlineStr">
        <is>
          <t>via LinkedIn</t>
        </is>
      </c>
      <c r="E42571" t="inlineStr">
        <is>
          <t>Full-time</t>
        </is>
      </c>
      <c r="F42571" t="b">
        <v>0</v>
      </c>
      <c r="G42571" t="inlineStr">
        <is>
          <t>Georgia</t>
        </is>
      </c>
      <c r="H42571" s="2" t="n">
        <v>45440.81049768518</v>
      </c>
      <c r="I42571" t="b">
        <v>0</v>
      </c>
      <c r="J42571" t="b">
        <v>1</v>
      </c>
      <c r="K42571" t="inlineStr">
        <is>
          <t>United States</t>
        </is>
      </c>
      <c r="L42571" t="inlineStr">
        <is>
          <t>year</t>
        </is>
      </c>
      <c r="M42571" t="n">
        <v>110000</v>
      </c>
      <c r="N42571" t="inlineStr"/>
      <c r="O42571" t="inlineStr">
        <is>
          <t>Innova Solutions</t>
        </is>
      </c>
      <c r="P42571" t="inlineStr">
        <is>
          <t>['sql', 'python', 'aws', 'snowflake', 'oracle', 'pyspark']</t>
        </is>
      </c>
      <c r="Q42571" t="inlineStr">
        <is>
          <t>{'cloud': ['aws', 'snowflake', 'oracle'], 'libraries': ['pyspark'], 'programming': ['sql', 'python']}</t>
        </is>
      </c>
    </row>
    <row r="42572">
      <c r="A42572" t="inlineStr">
        <is>
          <t>Data Analyst</t>
        </is>
      </c>
      <c r="B42572" t="inlineStr">
        <is>
          <t>Data Analyst</t>
        </is>
      </c>
      <c r="C42572" t="inlineStr">
        <is>
          <t>Faisalabad, Pakistan</t>
        </is>
      </c>
      <c r="D42572" t="inlineStr">
        <is>
          <t>via Jooble</t>
        </is>
      </c>
      <c r="E42572" t="inlineStr">
        <is>
          <t>Full-time</t>
        </is>
      </c>
      <c r="F42572" t="b">
        <v>0</v>
      </c>
      <c r="G42572" t="inlineStr">
        <is>
          <t>Pakistan</t>
        </is>
      </c>
      <c r="H42572" s="2" t="n">
        <v>45433.77518518519</v>
      </c>
      <c r="I42572" t="b">
        <v>0</v>
      </c>
      <c r="J42572" t="b">
        <v>0</v>
      </c>
      <c r="K42572" t="inlineStr">
        <is>
          <t>Pakistan</t>
        </is>
      </c>
      <c r="L42572" t="inlineStr"/>
      <c r="M42572" t="inlineStr"/>
      <c r="N42572" t="inlineStr"/>
      <c r="O42572" t="inlineStr">
        <is>
          <t>THEBRANDSPUR</t>
        </is>
      </c>
      <c r="P42572" t="inlineStr">
        <is>
          <t>['sql', 'python', 'r', 'tableau', 'power bi']</t>
        </is>
      </c>
      <c r="Q42572" t="inlineStr">
        <is>
          <t>{'analyst_tools': ['tableau', 'power bi'], 'programming': ['sql', 'python', 'r']}</t>
        </is>
      </c>
    </row>
    <row r="42573">
      <c r="A42573" t="inlineStr">
        <is>
          <t>Data Scientist</t>
        </is>
      </c>
      <c r="B42573" t="inlineStr">
        <is>
          <t>Data Scientist PCON &amp; Architect</t>
        </is>
      </c>
      <c r="C42573" t="inlineStr">
        <is>
          <t>Newark, DE</t>
        </is>
      </c>
      <c r="D42573" t="inlineStr">
        <is>
          <t>via ZipRecruiter</t>
        </is>
      </c>
      <c r="E42573" t="inlineStr">
        <is>
          <t>Full-time</t>
        </is>
      </c>
      <c r="F42573" t="b">
        <v>0</v>
      </c>
      <c r="G42573" t="inlineStr">
        <is>
          <t>New York, United States</t>
        </is>
      </c>
      <c r="H42573" s="2" t="n">
        <v>45425.75329861111</v>
      </c>
      <c r="I42573" t="b">
        <v>0</v>
      </c>
      <c r="J42573" t="b">
        <v>0</v>
      </c>
      <c r="K42573" t="inlineStr">
        <is>
          <t>United States</t>
        </is>
      </c>
      <c r="L42573" t="inlineStr"/>
      <c r="M42573" t="inlineStr"/>
      <c r="N42573" t="inlineStr"/>
      <c r="O42573" t="inlineStr">
        <is>
          <t>Implify Inc</t>
        </is>
      </c>
      <c r="P42573" t="inlineStr">
        <is>
          <t>['sql', 'python', 'r', 'sas', 'sas', 'matlab', 'perl', 'ruby', 'ruby', 'java', 'c', 'c++', 'scala', 'clojure', 'julia', 'nosql', 'mongodb', 'mongodb', 'neo4j', 'spark', 'hadoop', 'excel']</t>
        </is>
      </c>
      <c r="Q42573" t="inlineStr">
        <is>
          <t>{'analyst_tools': ['sas', 'excel'], 'databases': ['mongodb', 'neo4j'], 'libraries': ['spark', 'hadoop'], 'programming': ['sql', 'python', 'r', 'sas', 'matlab', 'perl', 'ruby', 'java', 'c', 'c++', 'scala', 'clojure', 'julia', 'nosql', 'mongodb'], 'webframeworks': ['ruby']}</t>
        </is>
      </c>
    </row>
    <row r="42574">
      <c r="A42574" t="inlineStr">
        <is>
          <t>Data Analyst</t>
        </is>
      </c>
      <c r="B42574" t="inlineStr">
        <is>
          <t>Data Science Analyst</t>
        </is>
      </c>
      <c r="C42574" t="inlineStr">
        <is>
          <t>Manila, Metro Manila, Philippines</t>
        </is>
      </c>
      <c r="D42574" t="inlineStr">
        <is>
          <t>via Jooble</t>
        </is>
      </c>
      <c r="E42574" t="inlineStr">
        <is>
          <t>Full-time</t>
        </is>
      </c>
      <c r="F42574" t="b">
        <v>0</v>
      </c>
      <c r="G42574" t="inlineStr">
        <is>
          <t>Philippines</t>
        </is>
      </c>
      <c r="H42574" s="2" t="n">
        <v>45428.75741898148</v>
      </c>
      <c r="I42574" t="b">
        <v>1</v>
      </c>
      <c r="J42574" t="b">
        <v>0</v>
      </c>
      <c r="K42574" t="inlineStr">
        <is>
          <t>Philippines</t>
        </is>
      </c>
      <c r="L42574" t="inlineStr"/>
      <c r="M42574" t="inlineStr"/>
      <c r="N42574" t="inlineStr"/>
      <c r="O42574" t="inlineStr">
        <is>
          <t>KTI Key Talent Indicator</t>
        </is>
      </c>
      <c r="P42574" t="inlineStr">
        <is>
          <t>['r', 'python', 'sql']</t>
        </is>
      </c>
      <c r="Q42574" t="inlineStr">
        <is>
          <t>{'programming': ['r', 'python', 'sql']}</t>
        </is>
      </c>
    </row>
    <row r="42575">
      <c r="A42575" t="inlineStr">
        <is>
          <t>Data Engineer</t>
        </is>
      </c>
      <c r="B42575" t="inlineStr">
        <is>
          <t>Engineer - Data Governance</t>
        </is>
      </c>
      <c r="C42575" t="inlineStr">
        <is>
          <t>Anywhere</t>
        </is>
      </c>
      <c r="D42575" t="inlineStr">
        <is>
          <t>via ZipRecruiter</t>
        </is>
      </c>
      <c r="E42575" t="inlineStr">
        <is>
          <t>Full-time</t>
        </is>
      </c>
      <c r="F42575" t="b">
        <v>1</v>
      </c>
      <c r="G42575" t="inlineStr">
        <is>
          <t>Illinois, United States</t>
        </is>
      </c>
      <c r="H42575" s="2" t="n">
        <v>45437.76913194444</v>
      </c>
      <c r="I42575" t="b">
        <v>0</v>
      </c>
      <c r="J42575" t="b">
        <v>1</v>
      </c>
      <c r="K42575" t="inlineStr">
        <is>
          <t>United States</t>
        </is>
      </c>
      <c r="L42575" t="inlineStr"/>
      <c r="M42575" t="inlineStr"/>
      <c r="N42575" t="inlineStr"/>
      <c r="O42575" t="inlineStr">
        <is>
          <t>American Express</t>
        </is>
      </c>
      <c r="P42575" t="inlineStr">
        <is>
          <t>['java', 'python', 'shell', 'sql', 'kafka', 'express', 'unix', 'jenkins', 'git', 'jira']</t>
        </is>
      </c>
      <c r="Q42575" t="inlineStr">
        <is>
          <t>{'async': ['jira'], 'libraries': ['kafka'], 'os': ['unix'], 'other': ['jenkins', 'git'], 'programming': ['java', 'python', 'shell', 'sql'], 'webframeworks': ['express']}</t>
        </is>
      </c>
    </row>
    <row r="42576">
      <c r="A42576" t="inlineStr">
        <is>
          <t>Data Engineer</t>
        </is>
      </c>
      <c r="B42576" t="inlineStr">
        <is>
          <t>Data Test Engineer</t>
        </is>
      </c>
      <c r="C42576" t="inlineStr">
        <is>
          <t>London, UK</t>
        </is>
      </c>
      <c r="D42576" t="inlineStr">
        <is>
          <t>via Indeed</t>
        </is>
      </c>
      <c r="E42576" t="inlineStr">
        <is>
          <t>Full-time</t>
        </is>
      </c>
      <c r="F42576" t="b">
        <v>0</v>
      </c>
      <c r="G42576" t="inlineStr">
        <is>
          <t>United Kingdom</t>
        </is>
      </c>
      <c r="H42576" s="2" t="n">
        <v>45425.76480324074</v>
      </c>
      <c r="I42576" t="b">
        <v>1</v>
      </c>
      <c r="J42576" t="b">
        <v>0</v>
      </c>
      <c r="K42576" t="inlineStr">
        <is>
          <t>United Kingdom</t>
        </is>
      </c>
      <c r="L42576" t="inlineStr"/>
      <c r="M42576" t="inlineStr"/>
      <c r="N42576" t="inlineStr"/>
      <c r="O42576" t="inlineStr">
        <is>
          <t>Entain</t>
        </is>
      </c>
      <c r="P42576" t="inlineStr">
        <is>
          <t>['sql', 'python', 'snowflake', 'power bi']</t>
        </is>
      </c>
      <c r="Q42576" t="inlineStr">
        <is>
          <t>{'analyst_tools': ['power bi'], 'cloud': ['snowflake'], 'programming': ['sql', 'python']}</t>
        </is>
      </c>
    </row>
    <row r="42577">
      <c r="A42577" t="inlineStr">
        <is>
          <t>Business Analyst</t>
        </is>
      </c>
      <c r="B42577" t="inlineStr">
        <is>
          <t>Business Intelligence Analyst</t>
        </is>
      </c>
      <c r="C42577" t="inlineStr">
        <is>
          <t>Guadalajara, Jalisco, Mexico</t>
        </is>
      </c>
      <c r="D42577" t="inlineStr">
        <is>
          <t>via Indeed</t>
        </is>
      </c>
      <c r="E42577" t="inlineStr">
        <is>
          <t>Full-time</t>
        </is>
      </c>
      <c r="F42577" t="b">
        <v>0</v>
      </c>
      <c r="G42577" t="inlineStr">
        <is>
          <t>Mexico</t>
        </is>
      </c>
      <c r="H42577" s="2" t="n">
        <v>45425.76510416667</v>
      </c>
      <c r="I42577" t="b">
        <v>1</v>
      </c>
      <c r="J42577" t="b">
        <v>0</v>
      </c>
      <c r="K42577" t="inlineStr">
        <is>
          <t>Mexico</t>
        </is>
      </c>
      <c r="L42577" t="inlineStr"/>
      <c r="M42577" t="inlineStr"/>
      <c r="N42577" t="inlineStr"/>
      <c r="O42577" t="inlineStr">
        <is>
          <t>GDL Connect S de RL de CV</t>
        </is>
      </c>
      <c r="P42577" t="inlineStr">
        <is>
          <t>['sql', 'flow']</t>
        </is>
      </c>
      <c r="Q42577" t="inlineStr">
        <is>
          <t>{'other': ['flow'], 'programming': ['sql']}</t>
        </is>
      </c>
    </row>
    <row r="42578">
      <c r="A42578" t="inlineStr">
        <is>
          <t>Data Scientist</t>
        </is>
      </c>
      <c r="B42578" t="inlineStr">
        <is>
          <t>Senior Data Scientist II</t>
        </is>
      </c>
      <c r="C42578" t="inlineStr">
        <is>
          <t>Anywhere</t>
        </is>
      </c>
      <c r="D42578" t="inlineStr">
        <is>
          <t>via Jobgether</t>
        </is>
      </c>
      <c r="E42578" t="inlineStr">
        <is>
          <t>Full-time</t>
        </is>
      </c>
      <c r="F42578" t="b">
        <v>1</v>
      </c>
      <c r="G42578" t="inlineStr">
        <is>
          <t>Ghana</t>
        </is>
      </c>
      <c r="H42578" s="2" t="n">
        <v>45423.76436342593</v>
      </c>
      <c r="I42578" t="b">
        <v>0</v>
      </c>
      <c r="J42578" t="b">
        <v>0</v>
      </c>
      <c r="K42578" t="inlineStr">
        <is>
          <t>Ghana</t>
        </is>
      </c>
      <c r="L42578" t="inlineStr"/>
      <c r="M42578" t="inlineStr"/>
      <c r="N42578" t="inlineStr"/>
      <c r="O42578" t="inlineStr">
        <is>
          <t>RELX</t>
        </is>
      </c>
      <c r="P42578" t="inlineStr">
        <is>
          <t>['python', 'sql', 'aws', 'azure', 'gcp', 'scikit-learn', 'pandas', 'numpy', 'tensorflow', 'keras', 'opencv']</t>
        </is>
      </c>
      <c r="Q42578" t="inlineStr">
        <is>
          <t>{'cloud': ['aws', 'azure', 'gcp'], 'libraries': ['scikit-learn', 'pandas', 'numpy', 'tensorflow', 'keras', 'opencv'], 'programming': ['python', 'sql']}</t>
        </is>
      </c>
    </row>
    <row r="42579">
      <c r="A42579" t="inlineStr">
        <is>
          <t>Senior Data Engineer</t>
        </is>
      </c>
      <c r="B42579" t="inlineStr">
        <is>
          <t>Senior Data Engineer</t>
        </is>
      </c>
      <c r="C42579" t="inlineStr">
        <is>
          <t>Berkeley Heights, NJ</t>
        </is>
      </c>
      <c r="D42579" t="inlineStr">
        <is>
          <t>via ZipRecruiter</t>
        </is>
      </c>
      <c r="E42579" t="inlineStr">
        <is>
          <t>Full-time</t>
        </is>
      </c>
      <c r="F42579" t="b">
        <v>0</v>
      </c>
      <c r="G42579" t="inlineStr">
        <is>
          <t>Texas, United States</t>
        </is>
      </c>
      <c r="H42579" s="2" t="n">
        <v>45442.76690972222</v>
      </c>
      <c r="I42579" t="b">
        <v>1</v>
      </c>
      <c r="J42579" t="b">
        <v>0</v>
      </c>
      <c r="K42579" t="inlineStr">
        <is>
          <t>United States</t>
        </is>
      </c>
      <c r="L42579" t="inlineStr"/>
      <c r="M42579" t="inlineStr"/>
      <c r="N42579" t="inlineStr"/>
      <c r="O42579" t="inlineStr">
        <is>
          <t>Fiserv Solutions LLC</t>
        </is>
      </c>
      <c r="P42579" t="inlineStr">
        <is>
          <t>['snowflake', 'aws', 'azure', 'cognos']</t>
        </is>
      </c>
      <c r="Q42579" t="inlineStr">
        <is>
          <t>{'analyst_tools': ['cognos'], 'cloud': ['snowflake', 'aws', 'azure']}</t>
        </is>
      </c>
    </row>
    <row r="42580">
      <c r="A42580" t="inlineStr">
        <is>
          <t>Data Engineer</t>
        </is>
      </c>
      <c r="B42580" t="inlineStr">
        <is>
          <t>Data Engineer</t>
        </is>
      </c>
      <c r="C42580" t="inlineStr">
        <is>
          <t>Anywhere</t>
        </is>
      </c>
      <c r="D42580" t="inlineStr">
        <is>
          <t>via LinkedIn</t>
        </is>
      </c>
      <c r="E42580" t="inlineStr">
        <is>
          <t>Contractor</t>
        </is>
      </c>
      <c r="F42580" t="b">
        <v>1</v>
      </c>
      <c r="G42580" t="inlineStr">
        <is>
          <t>Georgia</t>
        </is>
      </c>
      <c r="H42580" s="2" t="n">
        <v>45434.78354166666</v>
      </c>
      <c r="I42580" t="b">
        <v>1</v>
      </c>
      <c r="J42580" t="b">
        <v>0</v>
      </c>
      <c r="K42580" t="inlineStr">
        <is>
          <t>United States</t>
        </is>
      </c>
      <c r="L42580" t="inlineStr"/>
      <c r="M42580" t="inlineStr"/>
      <c r="N42580" t="inlineStr"/>
      <c r="O42580" t="inlineStr">
        <is>
          <t>Compunnel Inc.</t>
        </is>
      </c>
      <c r="P42580" t="inlineStr">
        <is>
          <t>['sql', 'bigquery', 'github', 'jira']</t>
        </is>
      </c>
      <c r="Q42580" t="inlineStr">
        <is>
          <t>{'async': ['jira'], 'cloud': ['bigquery'], 'other': ['github'], 'programming': ['sql']}</t>
        </is>
      </c>
    </row>
    <row r="42581">
      <c r="A42581" t="inlineStr">
        <is>
          <t>Data Engineer</t>
        </is>
      </c>
      <c r="B42581" t="inlineStr">
        <is>
          <t>Gcp Data Engineer</t>
        </is>
      </c>
      <c r="C42581" t="inlineStr">
        <is>
          <t>Xico, Ver., Mexico</t>
        </is>
      </c>
      <c r="D42581" t="inlineStr">
        <is>
          <t>via BeBee</t>
        </is>
      </c>
      <c r="E42581" t="inlineStr">
        <is>
          <t>Full-time</t>
        </is>
      </c>
      <c r="F42581" t="b">
        <v>0</v>
      </c>
      <c r="G42581" t="inlineStr">
        <is>
          <t>Mexico</t>
        </is>
      </c>
      <c r="H42581" s="2" t="n">
        <v>45439.31607638889</v>
      </c>
      <c r="I42581" t="b">
        <v>0</v>
      </c>
      <c r="J42581" t="b">
        <v>0</v>
      </c>
      <c r="K42581" t="inlineStr">
        <is>
          <t>Mexico</t>
        </is>
      </c>
      <c r="L42581" t="inlineStr"/>
      <c r="M42581" t="inlineStr"/>
      <c r="N42581" t="inlineStr"/>
      <c r="O42581" t="inlineStr">
        <is>
          <t>Atos Se</t>
        </is>
      </c>
      <c r="P42581" t="inlineStr">
        <is>
          <t>['java', 'python', 'sql', 'mongodb', 'mongodb', 'sql server', 'mysql', 'postgresql', 'cassandra', 'redis', 'aws', 'oracle', 'hadoop', 'spark', 'tableau', 'qlik', 'microstrategy']</t>
        </is>
      </c>
      <c r="Q42581" t="inlineStr">
        <is>
          <t>{'analyst_tools': ['tableau', 'qlik', 'microstrategy'], 'cloud': ['aws', 'oracle'], 'databases': ['mongodb', 'sql server', 'mysql', 'postgresql', 'cassandra', 'redis'], 'libraries': ['hadoop', 'spark'], 'programming': ['java', 'python', 'sql', 'mongodb']}</t>
        </is>
      </c>
    </row>
    <row r="42582">
      <c r="A42582" t="inlineStr">
        <is>
          <t>Senior Data Scientist</t>
        </is>
      </c>
      <c r="B42582" t="inlineStr">
        <is>
          <t>Senior Data Scientist</t>
        </is>
      </c>
      <c r="C42582" t="inlineStr">
        <is>
          <t>Tel Aviv-Yafo, Israel</t>
        </is>
      </c>
      <c r="D42582" t="inlineStr">
        <is>
          <t>via LinkedIn</t>
        </is>
      </c>
      <c r="E42582" t="inlineStr">
        <is>
          <t>Full-time</t>
        </is>
      </c>
      <c r="F42582" t="b">
        <v>0</v>
      </c>
      <c r="G42582" t="inlineStr">
        <is>
          <t>Israel</t>
        </is>
      </c>
      <c r="H42582" s="2" t="n">
        <v>45421.77016203704</v>
      </c>
      <c r="I42582" t="b">
        <v>0</v>
      </c>
      <c r="J42582" t="b">
        <v>0</v>
      </c>
      <c r="K42582" t="inlineStr">
        <is>
          <t>Israel</t>
        </is>
      </c>
      <c r="L42582" t="inlineStr"/>
      <c r="M42582" t="inlineStr"/>
      <c r="N42582" t="inlineStr"/>
      <c r="O42582" t="inlineStr">
        <is>
          <t>LIQUiDITY Group</t>
        </is>
      </c>
      <c r="P42582" t="inlineStr">
        <is>
          <t>['python', 'sql', 'go', 'spark']</t>
        </is>
      </c>
      <c r="Q42582" t="inlineStr">
        <is>
          <t>{'libraries': ['spark'], 'programming': ['python', 'sql', 'go']}</t>
        </is>
      </c>
    </row>
    <row r="42583">
      <c r="A42583" t="inlineStr">
        <is>
          <t>Data Engineer</t>
        </is>
      </c>
      <c r="B42583" t="inlineStr">
        <is>
          <t>Data Engineer</t>
        </is>
      </c>
      <c r="C42583" t="inlineStr">
        <is>
          <t>Mexico City, CDMX, Mexico</t>
        </is>
      </c>
      <c r="D42583" t="inlineStr">
        <is>
          <t>via LinkedIn</t>
        </is>
      </c>
      <c r="E42583" t="inlineStr">
        <is>
          <t>Full-time</t>
        </is>
      </c>
      <c r="F42583" t="b">
        <v>0</v>
      </c>
      <c r="G42583" t="inlineStr">
        <is>
          <t>Mexico</t>
        </is>
      </c>
      <c r="H42583" s="2" t="n">
        <v>45433.78840277778</v>
      </c>
      <c r="I42583" t="b">
        <v>0</v>
      </c>
      <c r="J42583" t="b">
        <v>0</v>
      </c>
      <c r="K42583" t="inlineStr">
        <is>
          <t>Mexico</t>
        </is>
      </c>
      <c r="L42583" t="inlineStr"/>
      <c r="M42583" t="inlineStr"/>
      <c r="N42583" t="inlineStr"/>
      <c r="O42583" t="inlineStr">
        <is>
          <t>Tata Consultancy Services</t>
        </is>
      </c>
      <c r="P42583" t="inlineStr">
        <is>
          <t>['sql', 'scala', 'shell', 'python', 'java', 'sql server', 'snowflake', 'azure', 'databricks', 'spark']</t>
        </is>
      </c>
      <c r="Q42583" t="inlineStr">
        <is>
          <t>{'cloud': ['snowflake', 'azure', 'databricks'], 'databases': ['sql server'], 'libraries': ['spark'], 'programming': ['sql', 'scala', 'shell', 'python', 'java']}</t>
        </is>
      </c>
    </row>
    <row r="42584">
      <c r="A42584" t="inlineStr">
        <is>
          <t>Data Analyst</t>
        </is>
      </c>
      <c r="B42584" t="inlineStr">
        <is>
          <t>Data Analyst (SQL, Tableau, Power BI)</t>
        </is>
      </c>
      <c r="C42584" t="inlineStr">
        <is>
          <t>Anywhere</t>
        </is>
      </c>
      <c r="D42584" t="inlineStr">
        <is>
          <t>via LinkedIn</t>
        </is>
      </c>
      <c r="E42584" t="inlineStr"/>
      <c r="F42584" t="b">
        <v>1</v>
      </c>
      <c r="G42584" t="inlineStr">
        <is>
          <t>Philippines</t>
        </is>
      </c>
      <c r="H42584" s="2" t="n">
        <v>45428.75741898148</v>
      </c>
      <c r="I42584" t="b">
        <v>0</v>
      </c>
      <c r="J42584" t="b">
        <v>0</v>
      </c>
      <c r="K42584" t="inlineStr">
        <is>
          <t>Philippines</t>
        </is>
      </c>
      <c r="L42584" t="inlineStr"/>
      <c r="M42584" t="inlineStr"/>
      <c r="N42584" t="inlineStr"/>
      <c r="O42584" t="inlineStr">
        <is>
          <t>Outsourced</t>
        </is>
      </c>
      <c r="P42584" t="inlineStr">
        <is>
          <t>['sql', 'python', 'r', 'snowflake', 'tableau', 'power bi']</t>
        </is>
      </c>
      <c r="Q42584" t="inlineStr">
        <is>
          <t>{'analyst_tools': ['tableau', 'power bi'], 'cloud': ['snowflake'], 'programming': ['sql', 'python', 'r']}</t>
        </is>
      </c>
    </row>
    <row r="42585">
      <c r="A42585" t="inlineStr">
        <is>
          <t>Data Engineer</t>
        </is>
      </c>
      <c r="B42585" t="inlineStr">
        <is>
          <t>Data Engineer</t>
        </is>
      </c>
      <c r="C42585" t="inlineStr">
        <is>
          <t>Richardson, TX   (+3 others)</t>
        </is>
      </c>
      <c r="D42585" t="inlineStr">
        <is>
          <t>via State Farm Careers</t>
        </is>
      </c>
      <c r="E42585" t="inlineStr">
        <is>
          <t>Full-time</t>
        </is>
      </c>
      <c r="F42585" t="b">
        <v>0</v>
      </c>
      <c r="G42585" t="inlineStr">
        <is>
          <t>Texas, United States</t>
        </is>
      </c>
      <c r="H42585" s="2" t="n">
        <v>45420.7565625</v>
      </c>
      <c r="I42585" t="b">
        <v>1</v>
      </c>
      <c r="J42585" t="b">
        <v>0</v>
      </c>
      <c r="K42585" t="inlineStr">
        <is>
          <t>United States</t>
        </is>
      </c>
      <c r="L42585" t="inlineStr"/>
      <c r="M42585" t="inlineStr"/>
      <c r="N42585" t="inlineStr"/>
      <c r="O42585" t="inlineStr">
        <is>
          <t>State Farm</t>
        </is>
      </c>
      <c r="P42585" t="inlineStr">
        <is>
          <t>['sas', 'sas', 'python', 'sql', 'r', 'java', 'bash', 'db2', 'oracle', 'aws', 'redshift', 'spark', 'hadoop', 'power bi', 'qlik', 'github', 'gitlab', 'terraform']</t>
        </is>
      </c>
      <c r="Q42585" t="inlineStr">
        <is>
          <t>{'analyst_tools': ['sas', 'power bi', 'qlik'], 'cloud': ['oracle', 'aws', 'redshift'], 'databases': ['db2'], 'libraries': ['spark', 'hadoop'], 'other': ['github', 'gitlab', 'terraform'], 'programming': ['sas', 'python', 'sql', 'r', 'java', 'bash']}</t>
        </is>
      </c>
    </row>
    <row r="42586">
      <c r="A42586" t="inlineStr">
        <is>
          <t>Cloud Engineer</t>
        </is>
      </c>
      <c r="B42586" t="inlineStr">
        <is>
          <t>Network Engineer</t>
        </is>
      </c>
      <c r="C42586" t="inlineStr">
        <is>
          <t>Singapore</t>
        </is>
      </c>
      <c r="D42586" t="inlineStr">
        <is>
          <t>via Atomic Group</t>
        </is>
      </c>
      <c r="E42586" t="inlineStr">
        <is>
          <t>Full-time</t>
        </is>
      </c>
      <c r="F42586" t="b">
        <v>0</v>
      </c>
      <c r="G42586" t="inlineStr">
        <is>
          <t>Singapore</t>
        </is>
      </c>
      <c r="H42586" s="2" t="n">
        <v>45427.76478009259</v>
      </c>
      <c r="I42586" t="b">
        <v>1</v>
      </c>
      <c r="J42586" t="b">
        <v>0</v>
      </c>
      <c r="K42586" t="inlineStr">
        <is>
          <t>Singapore</t>
        </is>
      </c>
      <c r="L42586" t="inlineStr"/>
      <c r="M42586" t="inlineStr"/>
      <c r="N42586" t="inlineStr"/>
      <c r="O42586" t="inlineStr">
        <is>
          <t>Atomic Group</t>
        </is>
      </c>
      <c r="P42586" t="inlineStr">
        <is>
          <t>['linux', 'word']</t>
        </is>
      </c>
      <c r="Q42586" t="inlineStr">
        <is>
          <t>{'analyst_tools': ['word'], 'os': ['linux']}</t>
        </is>
      </c>
    </row>
    <row r="42587">
      <c r="A42587" t="inlineStr">
        <is>
          <t>Data Engineer</t>
        </is>
      </c>
      <c r="B42587" t="inlineStr">
        <is>
          <t>Data Engineer</t>
        </is>
      </c>
      <c r="C42587" t="inlineStr"/>
      <c r="D42587" t="inlineStr">
        <is>
          <t>via LinkedIn</t>
        </is>
      </c>
      <c r="E42587" t="inlineStr">
        <is>
          <t>Full-time</t>
        </is>
      </c>
      <c r="F42587" t="b">
        <v>0</v>
      </c>
      <c r="G42587" t="inlineStr">
        <is>
          <t>Sudan</t>
        </is>
      </c>
      <c r="H42587" s="2" t="n">
        <v>45443.78605324074</v>
      </c>
      <c r="I42587" t="b">
        <v>0</v>
      </c>
      <c r="J42587" t="b">
        <v>1</v>
      </c>
      <c r="K42587" t="inlineStr">
        <is>
          <t>Sudan</t>
        </is>
      </c>
      <c r="L42587" t="inlineStr"/>
      <c r="M42587" t="inlineStr"/>
      <c r="N42587" t="inlineStr"/>
      <c r="O42587" t="inlineStr">
        <is>
          <t>Ascendion</t>
        </is>
      </c>
      <c r="P42587" t="inlineStr">
        <is>
          <t>['python', 'scala', 'aws', 'spark']</t>
        </is>
      </c>
      <c r="Q42587" t="inlineStr">
        <is>
          <t>{'cloud': ['aws'], 'libraries': ['spark'], 'programming': ['python', 'scala']}</t>
        </is>
      </c>
    </row>
    <row r="42588">
      <c r="A42588" t="inlineStr">
        <is>
          <t>Data Engineer</t>
        </is>
      </c>
      <c r="B42588" t="inlineStr">
        <is>
          <t>Data Engineer / Architect</t>
        </is>
      </c>
      <c r="C42588" t="inlineStr">
        <is>
          <t>Elmwood Park, NJ</t>
        </is>
      </c>
      <c r="D42588" t="inlineStr">
        <is>
          <t>via LinkedIn</t>
        </is>
      </c>
      <c r="E42588" t="inlineStr">
        <is>
          <t>Contractor</t>
        </is>
      </c>
      <c r="F42588" t="b">
        <v>0</v>
      </c>
      <c r="G42588" t="inlineStr">
        <is>
          <t>California, United States</t>
        </is>
      </c>
      <c r="H42588" s="2" t="n">
        <v>45434.75601851852</v>
      </c>
      <c r="I42588" t="b">
        <v>1</v>
      </c>
      <c r="J42588" t="b">
        <v>0</v>
      </c>
      <c r="K42588" t="inlineStr">
        <is>
          <t>United States</t>
        </is>
      </c>
      <c r="L42588" t="inlineStr"/>
      <c r="M42588" t="inlineStr"/>
      <c r="N42588" t="inlineStr"/>
      <c r="O42588" t="inlineStr">
        <is>
          <t>RedStream Technology</t>
        </is>
      </c>
      <c r="P42588" t="inlineStr">
        <is>
          <t>['sql', 'python', 'snowflake', 'redshift', 'power bi', 'tableau']</t>
        </is>
      </c>
      <c r="Q42588" t="inlineStr">
        <is>
          <t>{'analyst_tools': ['power bi', 'tableau'], 'cloud': ['snowflake', 'redshift'], 'programming': ['sql', 'python']}</t>
        </is>
      </c>
    </row>
    <row r="42589">
      <c r="A42589" t="inlineStr">
        <is>
          <t>Data Engineer</t>
        </is>
      </c>
      <c r="B42589" t="inlineStr">
        <is>
          <t>Data Engineer</t>
        </is>
      </c>
      <c r="C42589" t="inlineStr">
        <is>
          <t>New York, NY</t>
        </is>
      </c>
      <c r="D42589" t="inlineStr">
        <is>
          <t>via LinkedIn</t>
        </is>
      </c>
      <c r="E42589" t="inlineStr">
        <is>
          <t>Full-time</t>
        </is>
      </c>
      <c r="F42589" t="b">
        <v>0</v>
      </c>
      <c r="G42589" t="inlineStr">
        <is>
          <t>Georgia</t>
        </is>
      </c>
      <c r="H42589" s="2" t="n">
        <v>45426.79996527778</v>
      </c>
      <c r="I42589" t="b">
        <v>1</v>
      </c>
      <c r="J42589" t="b">
        <v>0</v>
      </c>
      <c r="K42589" t="inlineStr">
        <is>
          <t>United States</t>
        </is>
      </c>
      <c r="L42589" t="inlineStr">
        <is>
          <t>year</t>
        </is>
      </c>
      <c r="M42589" t="n">
        <v>165000</v>
      </c>
      <c r="N42589" t="inlineStr"/>
      <c r="O42589" t="inlineStr">
        <is>
          <t>Searchability®</t>
        </is>
      </c>
      <c r="P42589" t="inlineStr">
        <is>
          <t>['python', 'sql', 'typescript', 'pandas', 'pytorch', 'tensorflow', 'express', 'node.js', 'next.js']</t>
        </is>
      </c>
      <c r="Q42589" t="inlineStr">
        <is>
          <t>{'libraries': ['pandas', 'pytorch', 'tensorflow'], 'programming': ['python', 'sql', 'typescript'], 'webframeworks': ['express', 'node.js', 'next.js']}</t>
        </is>
      </c>
    </row>
    <row r="42590">
      <c r="A42590" t="inlineStr">
        <is>
          <t>Data Scientist</t>
        </is>
      </c>
      <c r="B42590" t="inlineStr">
        <is>
          <t>Data Scientist - Bentonville, AR - Onsite - Fulltime Opportunity</t>
        </is>
      </c>
      <c r="C42590" t="inlineStr">
        <is>
          <t>Bentonville, AR</t>
        </is>
      </c>
      <c r="D42590" t="inlineStr">
        <is>
          <t>via ZipRecruiter</t>
        </is>
      </c>
      <c r="E42590" t="inlineStr">
        <is>
          <t>Full-time</t>
        </is>
      </c>
      <c r="F42590" t="b">
        <v>0</v>
      </c>
      <c r="G42590" t="inlineStr">
        <is>
          <t>Sudan</t>
        </is>
      </c>
      <c r="H42590" s="2" t="n">
        <v>45413.77878472222</v>
      </c>
      <c r="I42590" t="b">
        <v>0</v>
      </c>
      <c r="J42590" t="b">
        <v>0</v>
      </c>
      <c r="K42590" t="inlineStr">
        <is>
          <t>Sudan</t>
        </is>
      </c>
      <c r="L42590" t="inlineStr"/>
      <c r="M42590" t="inlineStr"/>
      <c r="N42590" t="inlineStr"/>
      <c r="O42590" t="inlineStr">
        <is>
          <t>Siri InfoSolutions Inc</t>
        </is>
      </c>
      <c r="P42590" t="inlineStr">
        <is>
          <t>['python', 'sql', 'bigquery', 'pyspark', 'scikit-learn', 'tensorflow', 'keras', 'pytorch', 'airflow']</t>
        </is>
      </c>
      <c r="Q42590" t="inlineStr">
        <is>
          <t>{'cloud': ['bigquery'], 'libraries': ['pyspark', 'scikit-learn', 'tensorflow', 'keras', 'pytorch', 'airflow'], 'programming': ['python', 'sql']}</t>
        </is>
      </c>
    </row>
    <row r="42591">
      <c r="A42591" t="inlineStr">
        <is>
          <t>Data Analyst</t>
        </is>
      </c>
      <c r="B42591" t="inlineStr">
        <is>
          <t>Institutional Research Data Analyst</t>
        </is>
      </c>
      <c r="C42591" t="inlineStr">
        <is>
          <t>Dallas, TX</t>
        </is>
      </c>
      <c r="D42591" t="inlineStr">
        <is>
          <t>via LinkedIn</t>
        </is>
      </c>
      <c r="E42591" t="inlineStr">
        <is>
          <t>Part-time</t>
        </is>
      </c>
      <c r="F42591" t="b">
        <v>0</v>
      </c>
      <c r="G42591" t="inlineStr">
        <is>
          <t>Texas, United States</t>
        </is>
      </c>
      <c r="H42591" s="2" t="n">
        <v>45420.75172453704</v>
      </c>
      <c r="I42591" t="b">
        <v>0</v>
      </c>
      <c r="J42591" t="b">
        <v>0</v>
      </c>
      <c r="K42591" t="inlineStr">
        <is>
          <t>United States</t>
        </is>
      </c>
      <c r="L42591" t="inlineStr"/>
      <c r="M42591" t="inlineStr"/>
      <c r="N42591" t="inlineStr"/>
      <c r="O42591" t="inlineStr">
        <is>
          <t>All Lines Technology</t>
        </is>
      </c>
      <c r="P42591" t="inlineStr">
        <is>
          <t>['windows']</t>
        </is>
      </c>
      <c r="Q42591" t="inlineStr">
        <is>
          <t>{'os': ['windows']}</t>
        </is>
      </c>
    </row>
    <row r="42592">
      <c r="A42592" t="inlineStr">
        <is>
          <t>Data Analyst</t>
        </is>
      </c>
      <c r="B42592" t="inlineStr">
        <is>
          <t>Data Analyst</t>
        </is>
      </c>
      <c r="C42592" t="inlineStr">
        <is>
          <t>Anywhere</t>
        </is>
      </c>
      <c r="D42592" t="inlineStr">
        <is>
          <t>via LinkedIn Paraguay</t>
        </is>
      </c>
      <c r="E42592" t="inlineStr">
        <is>
          <t>Full-time</t>
        </is>
      </c>
      <c r="F42592" t="b">
        <v>1</v>
      </c>
      <c r="G42592" t="inlineStr">
        <is>
          <t>Paraguay</t>
        </is>
      </c>
      <c r="H42592" s="2" t="n">
        <v>45418.79759259259</v>
      </c>
      <c r="I42592" t="b">
        <v>0</v>
      </c>
      <c r="J42592" t="b">
        <v>0</v>
      </c>
      <c r="K42592" t="inlineStr">
        <is>
          <t>Paraguay</t>
        </is>
      </c>
      <c r="L42592" t="inlineStr"/>
      <c r="M42592" t="inlineStr"/>
      <c r="N42592" t="inlineStr"/>
      <c r="O42592" t="inlineStr">
        <is>
          <t>Launchpad Technologies Inc.</t>
        </is>
      </c>
      <c r="P42592" t="inlineStr">
        <is>
          <t>['sql', 'python', 'r', 'tableau', 'splunk', 'power bi', 'excel']</t>
        </is>
      </c>
      <c r="Q42592" t="inlineStr">
        <is>
          <t>{'analyst_tools': ['tableau', 'splunk', 'power bi', 'excel'], 'programming': ['sql', 'python', 'r']}</t>
        </is>
      </c>
    </row>
    <row r="42593">
      <c r="A42593" t="inlineStr">
        <is>
          <t>Data Scientist</t>
        </is>
      </c>
      <c r="B42593" t="inlineStr">
        <is>
          <t>Machine Learning / Data Scientist</t>
        </is>
      </c>
      <c r="C42593" t="inlineStr">
        <is>
          <t>Anywhere</t>
        </is>
      </c>
      <c r="D42593" t="inlineStr">
        <is>
          <t>via LinkedIn</t>
        </is>
      </c>
      <c r="E42593" t="inlineStr">
        <is>
          <t>Contractor</t>
        </is>
      </c>
      <c r="F42593" t="b">
        <v>1</v>
      </c>
      <c r="G42593" t="inlineStr">
        <is>
          <t>Romania</t>
        </is>
      </c>
      <c r="H42593" s="2" t="n">
        <v>45429.75726851852</v>
      </c>
      <c r="I42593" t="b">
        <v>0</v>
      </c>
      <c r="J42593" t="b">
        <v>0</v>
      </c>
      <c r="K42593" t="inlineStr">
        <is>
          <t>Romania</t>
        </is>
      </c>
      <c r="L42593" t="inlineStr"/>
      <c r="M42593" t="inlineStr"/>
      <c r="N42593" t="inlineStr"/>
      <c r="O42593" t="inlineStr">
        <is>
          <t>SN Cloud Solutions</t>
        </is>
      </c>
      <c r="P42593" t="inlineStr">
        <is>
          <t>['python', 'java', 'r']</t>
        </is>
      </c>
      <c r="Q42593" t="inlineStr">
        <is>
          <t>{'programming': ['python', 'java', 'r']}</t>
        </is>
      </c>
    </row>
    <row r="42594">
      <c r="A42594" t="inlineStr">
        <is>
          <t>Data Scientist</t>
        </is>
      </c>
      <c r="B42594" t="inlineStr">
        <is>
          <t>Data Scientist Jobs</t>
        </is>
      </c>
      <c r="C42594" t="inlineStr">
        <is>
          <t>Reston, VA</t>
        </is>
      </c>
      <c r="D42594" t="inlineStr">
        <is>
          <t>via Clearance Jobs</t>
        </is>
      </c>
      <c r="E42594" t="inlineStr">
        <is>
          <t>Full-time</t>
        </is>
      </c>
      <c r="F42594" t="b">
        <v>0</v>
      </c>
      <c r="G42594" t="inlineStr">
        <is>
          <t>Georgia</t>
        </is>
      </c>
      <c r="H42594" s="2" t="n">
        <v>45434.7827662037</v>
      </c>
      <c r="I42594" t="b">
        <v>0</v>
      </c>
      <c r="J42594" t="b">
        <v>0</v>
      </c>
      <c r="K42594" t="inlineStr">
        <is>
          <t>United States</t>
        </is>
      </c>
      <c r="L42594" t="inlineStr"/>
      <c r="M42594" t="inlineStr"/>
      <c r="N42594" t="inlineStr"/>
      <c r="O42594" t="inlineStr">
        <is>
          <t>Arcfield</t>
        </is>
      </c>
      <c r="P42594" t="inlineStr">
        <is>
          <t>['java', 'python', 'aws', 'flow']</t>
        </is>
      </c>
      <c r="Q42594" t="inlineStr">
        <is>
          <t>{'cloud': ['aws'], 'other': ['flow'], 'programming': ['java', 'python']}</t>
        </is>
      </c>
    </row>
    <row r="42595">
      <c r="A42595" t="inlineStr">
        <is>
          <t>Senior Data Engineer</t>
        </is>
      </c>
      <c r="B42595" t="inlineStr">
        <is>
          <t>Senior Data Engineer</t>
        </is>
      </c>
      <c r="C42595" t="inlineStr">
        <is>
          <t>Englewood Cliffs, NJ</t>
        </is>
      </c>
      <c r="D42595" t="inlineStr">
        <is>
          <t>via LinkedIn</t>
        </is>
      </c>
      <c r="E42595" t="inlineStr">
        <is>
          <t>Contractor and Temp work</t>
        </is>
      </c>
      <c r="F42595" t="b">
        <v>0</v>
      </c>
      <c r="G42595" t="inlineStr">
        <is>
          <t>Sudan</t>
        </is>
      </c>
      <c r="H42595" s="2" t="n">
        <v>45440.8085300926</v>
      </c>
      <c r="I42595" t="b">
        <v>1</v>
      </c>
      <c r="J42595" t="b">
        <v>0</v>
      </c>
      <c r="K42595" t="inlineStr">
        <is>
          <t>Sudan</t>
        </is>
      </c>
      <c r="L42595" t="inlineStr"/>
      <c r="M42595" t="inlineStr"/>
      <c r="N42595" t="inlineStr"/>
      <c r="O42595" t="inlineStr">
        <is>
          <t>Insight Global</t>
        </is>
      </c>
      <c r="P42595" t="inlineStr">
        <is>
          <t>['python', 'redis', 'gcp', 'aws', 'databricks', 'pyspark', 'kafka', 'spark', 'airflow', 'terraform']</t>
        </is>
      </c>
      <c r="Q42595" t="inlineStr">
        <is>
          <t>{'cloud': ['gcp', 'aws', 'databricks'], 'databases': ['redis'], 'libraries': ['pyspark', 'kafka', 'spark', 'airflow'], 'other': ['terraform'], 'programming': ['python']}</t>
        </is>
      </c>
    </row>
    <row r="42596">
      <c r="A42596" t="inlineStr">
        <is>
          <t>Data Scientist</t>
        </is>
      </c>
      <c r="B42596" t="inlineStr">
        <is>
          <t>Data Scientist H/F</t>
        </is>
      </c>
      <c r="C42596" t="inlineStr">
        <is>
          <t>Tours, France</t>
        </is>
      </c>
      <c r="D42596" t="inlineStr">
        <is>
          <t>via LinkedIn</t>
        </is>
      </c>
      <c r="E42596" t="inlineStr">
        <is>
          <t>Full-time</t>
        </is>
      </c>
      <c r="F42596" t="b">
        <v>0</v>
      </c>
      <c r="G42596" t="inlineStr">
        <is>
          <t>France</t>
        </is>
      </c>
      <c r="H42596" s="2" t="n">
        <v>45439.31261574074</v>
      </c>
      <c r="I42596" t="b">
        <v>0</v>
      </c>
      <c r="J42596" t="b">
        <v>0</v>
      </c>
      <c r="K42596" t="inlineStr">
        <is>
          <t>France</t>
        </is>
      </c>
      <c r="L42596" t="inlineStr"/>
      <c r="M42596" t="inlineStr"/>
      <c r="N42596" t="inlineStr"/>
      <c r="O42596" t="inlineStr">
        <is>
          <t>Davidson consulting</t>
        </is>
      </c>
      <c r="P42596" t="inlineStr">
        <is>
          <t>['c', 'sql', 'python']</t>
        </is>
      </c>
      <c r="Q42596" t="inlineStr">
        <is>
          <t>{'programming': ['c', 'sql', 'python']}</t>
        </is>
      </c>
    </row>
    <row r="42597">
      <c r="A42597" t="inlineStr">
        <is>
          <t>Data Analyst</t>
        </is>
      </c>
      <c r="B42597" t="inlineStr">
        <is>
          <t>Data Analyst /Data Modeler (Architecture exp is a plus)</t>
        </is>
      </c>
      <c r="C42597" t="inlineStr">
        <is>
          <t>San Francisco, CA</t>
        </is>
      </c>
      <c r="D42597" t="inlineStr">
        <is>
          <t>via ZipRecruiter</t>
        </is>
      </c>
      <c r="E42597" t="inlineStr">
        <is>
          <t>Temp work</t>
        </is>
      </c>
      <c r="F42597" t="b">
        <v>0</v>
      </c>
      <c r="G42597" t="inlineStr">
        <is>
          <t>California, United States</t>
        </is>
      </c>
      <c r="H42597" s="2" t="n">
        <v>45425.75137731482</v>
      </c>
      <c r="I42597" t="b">
        <v>1</v>
      </c>
      <c r="J42597" t="b">
        <v>0</v>
      </c>
      <c r="K42597" t="inlineStr">
        <is>
          <t>United States</t>
        </is>
      </c>
      <c r="L42597" t="inlineStr"/>
      <c r="M42597" t="inlineStr"/>
      <c r="N42597" t="inlineStr"/>
      <c r="O42597" t="inlineStr">
        <is>
          <t>Atria Group LLC</t>
        </is>
      </c>
      <c r="P42597" t="inlineStr">
        <is>
          <t>['sql', 'db2', 'sql server', 'oracle']</t>
        </is>
      </c>
      <c r="Q42597" t="inlineStr">
        <is>
          <t>{'cloud': ['oracle'], 'databases': ['db2', 'sql server'], 'programming': ['sql']}</t>
        </is>
      </c>
    </row>
    <row r="42598">
      <c r="A42598" t="inlineStr">
        <is>
          <t>Software Engineer</t>
        </is>
      </c>
      <c r="B42598" t="inlineStr">
        <is>
          <t>Software Engineer - Data Platform</t>
        </is>
      </c>
      <c r="C42598" t="inlineStr">
        <is>
          <t>Anywhere</t>
        </is>
      </c>
      <c r="D42598" t="inlineStr">
        <is>
          <t>via LinkedIn</t>
        </is>
      </c>
      <c r="E42598" t="inlineStr">
        <is>
          <t>Full-time</t>
        </is>
      </c>
      <c r="F42598" t="b">
        <v>1</v>
      </c>
      <c r="G42598" t="inlineStr">
        <is>
          <t>Canada</t>
        </is>
      </c>
      <c r="H42598" s="2" t="n">
        <v>45429.76038194444</v>
      </c>
      <c r="I42598" t="b">
        <v>0</v>
      </c>
      <c r="J42598" t="b">
        <v>0</v>
      </c>
      <c r="K42598" t="inlineStr">
        <is>
          <t>Canada</t>
        </is>
      </c>
      <c r="L42598" t="inlineStr"/>
      <c r="M42598" t="inlineStr"/>
      <c r="N42598" t="inlineStr"/>
      <c r="O42598" t="inlineStr">
        <is>
          <t>Warner Music Group</t>
        </is>
      </c>
      <c r="P42598" t="inlineStr"/>
      <c r="Q42598" t="inlineStr"/>
    </row>
    <row r="42599">
      <c r="A42599" t="inlineStr">
        <is>
          <t>Software Engineer</t>
        </is>
      </c>
      <c r="B42599" t="inlineStr">
        <is>
          <t>Backend Engineer</t>
        </is>
      </c>
      <c r="C42599" t="inlineStr">
        <is>
          <t>Montevideo, Montevideo Department, Uruguay</t>
        </is>
      </c>
      <c r="D42599" t="inlineStr">
        <is>
          <t>via SmartRecruiters Job Search</t>
        </is>
      </c>
      <c r="E42599" t="inlineStr">
        <is>
          <t>Full-time</t>
        </is>
      </c>
      <c r="F42599" t="b">
        <v>0</v>
      </c>
      <c r="G42599" t="inlineStr">
        <is>
          <t>Uruguay</t>
        </is>
      </c>
      <c r="H42599" s="2" t="n">
        <v>45420.79171296296</v>
      </c>
      <c r="I42599" t="b">
        <v>1</v>
      </c>
      <c r="J42599" t="b">
        <v>0</v>
      </c>
      <c r="K42599" t="inlineStr">
        <is>
          <t>Uruguay</t>
        </is>
      </c>
      <c r="L42599" t="inlineStr"/>
      <c r="M42599" t="inlineStr"/>
      <c r="N42599" t="inlineStr"/>
      <c r="O42599" t="inlineStr">
        <is>
          <t>Blend360</t>
        </is>
      </c>
      <c r="P42599" t="inlineStr">
        <is>
          <t>['python', 'dynamodb', 'aws', 'aurora', 'terraform', 'docker', 'chef']</t>
        </is>
      </c>
      <c r="Q42599" t="inlineStr">
        <is>
          <t>{'cloud': ['aws', 'aurora'], 'databases': ['dynamodb'], 'other': ['terraform', 'docker', 'chef'], 'programming': ['python']}</t>
        </is>
      </c>
    </row>
    <row r="42600">
      <c r="A42600" t="inlineStr">
        <is>
          <t>Data Engineer</t>
        </is>
      </c>
      <c r="B42600" t="inlineStr">
        <is>
          <t>Snowflake Data Engineer - 1976967</t>
        </is>
      </c>
      <c r="C42600" t="inlineStr">
        <is>
          <t>Port Chester, NY</t>
        </is>
      </c>
      <c r="D42600" t="inlineStr">
        <is>
          <t>via Jooble</t>
        </is>
      </c>
      <c r="E42600" t="inlineStr">
        <is>
          <t>Contractor and Per diem</t>
        </is>
      </c>
      <c r="F42600" t="b">
        <v>0</v>
      </c>
      <c r="G42600" t="inlineStr">
        <is>
          <t>New York, United States</t>
        </is>
      </c>
      <c r="H42600" s="2" t="n">
        <v>45417.753125</v>
      </c>
      <c r="I42600" t="b">
        <v>0</v>
      </c>
      <c r="J42600" t="b">
        <v>0</v>
      </c>
      <c r="K42600" t="inlineStr">
        <is>
          <t>United States</t>
        </is>
      </c>
      <c r="L42600" t="inlineStr"/>
      <c r="M42600" t="inlineStr"/>
      <c r="N42600" t="inlineStr"/>
      <c r="O42600" t="inlineStr">
        <is>
          <t>RightWorks Staffing, Inc</t>
        </is>
      </c>
      <c r="P42600" t="inlineStr">
        <is>
          <t>['sql', 'snowflake', 'aws', 'azure', 'gcp', 'tableau']</t>
        </is>
      </c>
      <c r="Q42600" t="inlineStr">
        <is>
          <t>{'analyst_tools': ['tableau'], 'cloud': ['snowflake', 'aws', 'azure', 'gcp'], 'programming': ['sql']}</t>
        </is>
      </c>
    </row>
    <row r="42601">
      <c r="A42601" t="inlineStr">
        <is>
          <t>Data Engineer</t>
        </is>
      </c>
      <c r="B42601" t="inlineStr">
        <is>
          <t>Data Engineer</t>
        </is>
      </c>
      <c r="C42601" t="inlineStr">
        <is>
          <t>Anywhere</t>
        </is>
      </c>
      <c r="D42601" t="inlineStr">
        <is>
          <t>via LinkedIn</t>
        </is>
      </c>
      <c r="E42601" t="inlineStr">
        <is>
          <t>Full-time</t>
        </is>
      </c>
      <c r="F42601" t="b">
        <v>1</v>
      </c>
      <c r="G42601" t="inlineStr">
        <is>
          <t>New York, United States</t>
        </is>
      </c>
      <c r="H42601" s="2" t="n">
        <v>45425.75641203704</v>
      </c>
      <c r="I42601" t="b">
        <v>1</v>
      </c>
      <c r="J42601" t="b">
        <v>0</v>
      </c>
      <c r="K42601" t="inlineStr">
        <is>
          <t>United States</t>
        </is>
      </c>
      <c r="L42601" t="inlineStr">
        <is>
          <t>year</t>
        </is>
      </c>
      <c r="M42601" t="n">
        <v>120000</v>
      </c>
      <c r="N42601" t="inlineStr"/>
      <c r="O42601" t="inlineStr">
        <is>
          <t>Edison Smart</t>
        </is>
      </c>
      <c r="P42601" t="inlineStr">
        <is>
          <t>['python', 'sql']</t>
        </is>
      </c>
      <c r="Q42601" t="inlineStr">
        <is>
          <t>{'programming': ['python', 'sql']}</t>
        </is>
      </c>
    </row>
    <row r="42602">
      <c r="A42602" t="inlineStr">
        <is>
          <t>Senior Data Engineer</t>
        </is>
      </c>
      <c r="B42602" t="inlineStr">
        <is>
          <t>Senior Data Engineer (Team Lead)</t>
        </is>
      </c>
      <c r="C42602" t="inlineStr">
        <is>
          <t>Jacksonville, FL</t>
        </is>
      </c>
      <c r="D42602" t="inlineStr">
        <is>
          <t>via ZipRecruiter</t>
        </is>
      </c>
      <c r="E42602" t="inlineStr">
        <is>
          <t>Full-time and Part-time</t>
        </is>
      </c>
      <c r="F42602" t="b">
        <v>0</v>
      </c>
      <c r="G42602" t="inlineStr">
        <is>
          <t>New York, United States</t>
        </is>
      </c>
      <c r="H42602" s="2" t="n">
        <v>45443.7547337963</v>
      </c>
      <c r="I42602" t="b">
        <v>1</v>
      </c>
      <c r="J42602" t="b">
        <v>1</v>
      </c>
      <c r="K42602" t="inlineStr">
        <is>
          <t>United States</t>
        </is>
      </c>
      <c r="L42602" t="inlineStr"/>
      <c r="M42602" t="inlineStr"/>
      <c r="N42602" t="inlineStr"/>
      <c r="O42602" t="inlineStr">
        <is>
          <t>IQVIA INC (US10)</t>
        </is>
      </c>
      <c r="P42602" t="inlineStr">
        <is>
          <t>['python', 'sql', 'shell', 'javascript', 'gcp', 'airflow']</t>
        </is>
      </c>
      <c r="Q42602" t="inlineStr">
        <is>
          <t>{'cloud': ['gcp'], 'libraries': ['airflow'], 'programming': ['python', 'sql', 'shell', 'javascript']}</t>
        </is>
      </c>
    </row>
    <row r="42603">
      <c r="A42603" t="inlineStr">
        <is>
          <t>Senior Data Engineer</t>
        </is>
      </c>
      <c r="B42603" t="inlineStr">
        <is>
          <t>Senior Data Engineer</t>
        </is>
      </c>
      <c r="C42603" t="inlineStr">
        <is>
          <t>Sacramento, CA</t>
        </is>
      </c>
      <c r="D42603" t="inlineStr">
        <is>
          <t>via Dice</t>
        </is>
      </c>
      <c r="E42603" t="inlineStr">
        <is>
          <t>Contractor</t>
        </is>
      </c>
      <c r="F42603" t="b">
        <v>0</v>
      </c>
      <c r="G42603" t="inlineStr">
        <is>
          <t>Florida, United States</t>
        </is>
      </c>
      <c r="H42603" s="2" t="n">
        <v>45420.75796296296</v>
      </c>
      <c r="I42603" t="b">
        <v>1</v>
      </c>
      <c r="J42603" t="b">
        <v>0</v>
      </c>
      <c r="K42603" t="inlineStr">
        <is>
          <t>United States</t>
        </is>
      </c>
      <c r="L42603" t="inlineStr">
        <is>
          <t>hour</t>
        </is>
      </c>
      <c r="M42603" t="inlineStr"/>
      <c r="N42603" t="n">
        <v>82.5</v>
      </c>
      <c r="O42603" t="inlineStr">
        <is>
          <t>xFusion Technologies</t>
        </is>
      </c>
      <c r="P42603" t="inlineStr">
        <is>
          <t>['sql', 'sas', 'sas', 'sql server', 'db2', 'oracle', 'snowflake', 'tableau']</t>
        </is>
      </c>
      <c r="Q42603" t="inlineStr">
        <is>
          <t>{'analyst_tools': ['sas', 'tableau'], 'cloud': ['oracle', 'snowflake'], 'databases': ['sql server', 'db2'], 'programming': ['sql', 'sas']}</t>
        </is>
      </c>
    </row>
    <row r="42604">
      <c r="A42604" t="inlineStr">
        <is>
          <t>Data Scientist</t>
        </is>
      </c>
      <c r="B42604" t="inlineStr">
        <is>
          <t>Data Scientist</t>
        </is>
      </c>
      <c r="C42604" t="inlineStr">
        <is>
          <t>Cincinnati, OH</t>
        </is>
      </c>
      <c r="D42604" t="inlineStr">
        <is>
          <t>via LinkedIn</t>
        </is>
      </c>
      <c r="E42604" t="inlineStr">
        <is>
          <t>Full-time</t>
        </is>
      </c>
      <c r="F42604" t="b">
        <v>0</v>
      </c>
      <c r="G42604" t="inlineStr">
        <is>
          <t>New York, United States</t>
        </is>
      </c>
      <c r="H42604" s="2" t="n">
        <v>45426.7527662037</v>
      </c>
      <c r="I42604" t="b">
        <v>0</v>
      </c>
      <c r="J42604" t="b">
        <v>0</v>
      </c>
      <c r="K42604" t="inlineStr">
        <is>
          <t>United States</t>
        </is>
      </c>
      <c r="L42604" t="inlineStr"/>
      <c r="M42604" t="inlineStr"/>
      <c r="N42604" t="inlineStr"/>
      <c r="O42604" t="inlineStr">
        <is>
          <t>Smith Hanley Associates</t>
        </is>
      </c>
      <c r="P42604" t="inlineStr">
        <is>
          <t>['sql', 'python', 'r']</t>
        </is>
      </c>
      <c r="Q42604" t="inlineStr">
        <is>
          <t>{'programming': ['sql', 'python', 'r']}</t>
        </is>
      </c>
    </row>
    <row r="42605">
      <c r="A42605" t="inlineStr">
        <is>
          <t>Data Scientist</t>
        </is>
      </c>
      <c r="B42605" t="inlineStr">
        <is>
          <t>Data Scientist</t>
        </is>
      </c>
      <c r="C42605" t="inlineStr">
        <is>
          <t>France</t>
        </is>
      </c>
      <c r="D42605" t="inlineStr">
        <is>
          <t>via Indeed</t>
        </is>
      </c>
      <c r="E42605" t="inlineStr">
        <is>
          <t>Full-time</t>
        </is>
      </c>
      <c r="F42605" t="b">
        <v>0</v>
      </c>
      <c r="G42605" t="inlineStr">
        <is>
          <t>France</t>
        </is>
      </c>
      <c r="H42605" s="2" t="n">
        <v>45419.76699074074</v>
      </c>
      <c r="I42605" t="b">
        <v>0</v>
      </c>
      <c r="J42605" t="b">
        <v>0</v>
      </c>
      <c r="K42605" t="inlineStr">
        <is>
          <t>France</t>
        </is>
      </c>
      <c r="L42605" t="inlineStr"/>
      <c r="M42605" t="inlineStr"/>
      <c r="N42605" t="inlineStr"/>
      <c r="O42605" t="inlineStr">
        <is>
          <t>PUR</t>
        </is>
      </c>
      <c r="P42605" t="inlineStr">
        <is>
          <t>['python', 'sql', 'scikit-learn', 'pandas', 'numpy', 'tensorflow', 'keras', 'matplotlib', 'jira', 'confluence']</t>
        </is>
      </c>
      <c r="Q42605" t="inlineStr">
        <is>
          <t>{'async': ['jira', 'confluence'], 'libraries': ['scikit-learn', 'pandas', 'numpy', 'tensorflow', 'keras', 'matplotlib'], 'programming': ['python', 'sql']}</t>
        </is>
      </c>
    </row>
    <row r="42606">
      <c r="A42606" t="inlineStr">
        <is>
          <t>Business Analyst</t>
        </is>
      </c>
      <c r="B42606" t="inlineStr">
        <is>
          <t>Senior Sales Engineer Power Electronic Solutions Industry</t>
        </is>
      </c>
      <c r="C42606" t="inlineStr">
        <is>
          <t>Amsterdam, Netherlands</t>
        </is>
      </c>
      <c r="D42606" t="inlineStr">
        <is>
          <t>via BeBee</t>
        </is>
      </c>
      <c r="E42606" t="inlineStr">
        <is>
          <t>Full-time</t>
        </is>
      </c>
      <c r="F42606" t="b">
        <v>0</v>
      </c>
      <c r="G42606" t="inlineStr">
        <is>
          <t>Netherlands</t>
        </is>
      </c>
      <c r="H42606" s="2" t="n">
        <v>45421.76829861111</v>
      </c>
      <c r="I42606" t="b">
        <v>1</v>
      </c>
      <c r="J42606" t="b">
        <v>0</v>
      </c>
      <c r="K42606" t="inlineStr">
        <is>
          <t>Netherlands</t>
        </is>
      </c>
      <c r="L42606" t="inlineStr"/>
      <c r="M42606" t="inlineStr"/>
      <c r="N42606" t="inlineStr"/>
      <c r="O42606" t="inlineStr">
        <is>
          <t>Michael Page</t>
        </is>
      </c>
      <c r="P42606" t="inlineStr"/>
      <c r="Q42606" t="inlineStr"/>
    </row>
    <row r="42607">
      <c r="A42607" t="inlineStr">
        <is>
          <t>Senior Data Analyst</t>
        </is>
      </c>
      <c r="B42607" t="inlineStr">
        <is>
          <t>Senior Data Science Analyst - CV Data Science</t>
        </is>
      </c>
      <c r="C42607" t="inlineStr">
        <is>
          <t>Rochester, MN</t>
        </is>
      </c>
      <c r="D42607" t="inlineStr">
        <is>
          <t>via Sign In</t>
        </is>
      </c>
      <c r="E42607" t="inlineStr">
        <is>
          <t>Full-time</t>
        </is>
      </c>
      <c r="F42607" t="b">
        <v>0</v>
      </c>
      <c r="G42607" t="inlineStr">
        <is>
          <t>Illinois, United States</t>
        </is>
      </c>
      <c r="H42607" s="2" t="n">
        <v>45420.75423611111</v>
      </c>
      <c r="I42607" t="b">
        <v>0</v>
      </c>
      <c r="J42607" t="b">
        <v>0</v>
      </c>
      <c r="K42607" t="inlineStr">
        <is>
          <t>United States</t>
        </is>
      </c>
      <c r="L42607" t="inlineStr"/>
      <c r="M42607" t="inlineStr"/>
      <c r="N42607" t="inlineStr"/>
      <c r="O42607" t="inlineStr">
        <is>
          <t>Mayo Career Site US</t>
        </is>
      </c>
      <c r="P42607" t="inlineStr"/>
      <c r="Q42607" t="inlineStr"/>
    </row>
    <row r="42608">
      <c r="A42608" t="inlineStr">
        <is>
          <t>Data Engineer</t>
        </is>
      </c>
      <c r="B42608" t="inlineStr">
        <is>
          <t>Data Engineer</t>
        </is>
      </c>
      <c r="C42608" t="inlineStr">
        <is>
          <t>Oak Grove, NC</t>
        </is>
      </c>
      <c r="D42608" t="inlineStr">
        <is>
          <t>via Adzuna</t>
        </is>
      </c>
      <c r="E42608" t="inlineStr">
        <is>
          <t>Full-time and Contractor</t>
        </is>
      </c>
      <c r="F42608" t="b">
        <v>0</v>
      </c>
      <c r="G42608" t="inlineStr">
        <is>
          <t>Georgia</t>
        </is>
      </c>
      <c r="H42608" s="2" t="n">
        <v>45441.78659722222</v>
      </c>
      <c r="I42608" t="b">
        <v>1</v>
      </c>
      <c r="J42608" t="b">
        <v>0</v>
      </c>
      <c r="K42608" t="inlineStr">
        <is>
          <t>United States</t>
        </is>
      </c>
      <c r="L42608" t="inlineStr"/>
      <c r="M42608" t="inlineStr"/>
      <c r="N42608" t="inlineStr"/>
      <c r="O42608" t="inlineStr">
        <is>
          <t>Spear Staffing</t>
        </is>
      </c>
      <c r="P42608" t="inlineStr">
        <is>
          <t>['python', 'sql', 'nosql', 'azure', 'databricks', 'git', 'jenkins']</t>
        </is>
      </c>
      <c r="Q42608" t="inlineStr">
        <is>
          <t>{'cloud': ['azure', 'databricks'], 'other': ['git', 'jenkins'], 'programming': ['python', 'sql', 'nosql']}</t>
        </is>
      </c>
    </row>
    <row r="42609">
      <c r="A42609" t="inlineStr">
        <is>
          <t>Data Engineer</t>
        </is>
      </c>
      <c r="B42609" t="inlineStr">
        <is>
          <t>GCP Data Engineer with DevOps</t>
        </is>
      </c>
      <c r="C42609" t="inlineStr">
        <is>
          <t>Charlotte, NC</t>
        </is>
      </c>
      <c r="D42609" t="inlineStr">
        <is>
          <t>via LinkedIn</t>
        </is>
      </c>
      <c r="E42609" t="inlineStr">
        <is>
          <t>Full-time</t>
        </is>
      </c>
      <c r="F42609" t="b">
        <v>0</v>
      </c>
      <c r="G42609" t="inlineStr">
        <is>
          <t>Florida, United States</t>
        </is>
      </c>
      <c r="H42609" s="2" t="n">
        <v>45441.75972222222</v>
      </c>
      <c r="I42609" t="b">
        <v>0</v>
      </c>
      <c r="J42609" t="b">
        <v>1</v>
      </c>
      <c r="K42609" t="inlineStr">
        <is>
          <t>United States</t>
        </is>
      </c>
      <c r="L42609" t="inlineStr"/>
      <c r="M42609" t="inlineStr"/>
      <c r="N42609" t="inlineStr"/>
      <c r="O42609" t="inlineStr">
        <is>
          <t>Synechron</t>
        </is>
      </c>
      <c r="P42609" t="inlineStr">
        <is>
          <t>['sql', 'nosql', 'python', 'java', 'scala', 'firestore', 'gcp', 'bigquery', 'hadoop', 'spark', 'kafka', 'terraform', 'ansible']</t>
        </is>
      </c>
      <c r="Q42609" t="inlineStr">
        <is>
          <t>{'cloud': ['gcp', 'bigquery'], 'databases': ['firestore'], 'libraries': ['hadoop', 'spark', 'kafka'], 'other': ['terraform', 'ansible'], 'programming': ['sql', 'nosql', 'python', 'java', 'scala']}</t>
        </is>
      </c>
    </row>
    <row r="42610">
      <c r="A42610" t="inlineStr">
        <is>
          <t>Senior Data Scientist</t>
        </is>
      </c>
      <c r="B42610" t="inlineStr">
        <is>
          <t>Senior Data Scientist</t>
        </is>
      </c>
      <c r="C42610" t="inlineStr">
        <is>
          <t>Princeton, NJ</t>
        </is>
      </c>
      <c r="D42610" t="inlineStr">
        <is>
          <t>via ZipRecruiter</t>
        </is>
      </c>
      <c r="E42610" t="inlineStr">
        <is>
          <t>Full-time</t>
        </is>
      </c>
      <c r="F42610" t="b">
        <v>0</v>
      </c>
      <c r="G42610" t="inlineStr">
        <is>
          <t>New York, United States</t>
        </is>
      </c>
      <c r="H42610" s="2" t="n">
        <v>45425.75299768519</v>
      </c>
      <c r="I42610" t="b">
        <v>0</v>
      </c>
      <c r="J42610" t="b">
        <v>0</v>
      </c>
      <c r="K42610" t="inlineStr">
        <is>
          <t>United States</t>
        </is>
      </c>
      <c r="L42610" t="inlineStr"/>
      <c r="M42610" t="inlineStr"/>
      <c r="N42610" t="inlineStr"/>
      <c r="O42610" t="inlineStr">
        <is>
          <t>SRP Systems Inc</t>
        </is>
      </c>
      <c r="P42610" t="inlineStr">
        <is>
          <t>['r', 'python']</t>
        </is>
      </c>
      <c r="Q42610" t="inlineStr">
        <is>
          <t>{'programming': ['r', 'python']}</t>
        </is>
      </c>
    </row>
    <row r="42611">
      <c r="A42611" t="inlineStr">
        <is>
          <t>Data Engineer</t>
        </is>
      </c>
      <c r="B42611" t="inlineStr">
        <is>
          <t>Data Engineer</t>
        </is>
      </c>
      <c r="C42611" t="inlineStr">
        <is>
          <t>New York, NY</t>
        </is>
      </c>
      <c r="D42611" t="inlineStr">
        <is>
          <t>via LinkedIn</t>
        </is>
      </c>
      <c r="E42611" t="inlineStr">
        <is>
          <t>Full-time</t>
        </is>
      </c>
      <c r="F42611" t="b">
        <v>0</v>
      </c>
      <c r="G42611" t="inlineStr">
        <is>
          <t>Texas, United States</t>
        </is>
      </c>
      <c r="H42611" s="2" t="n">
        <v>45415.75682870371</v>
      </c>
      <c r="I42611" t="b">
        <v>1</v>
      </c>
      <c r="J42611" t="b">
        <v>0</v>
      </c>
      <c r="K42611" t="inlineStr">
        <is>
          <t>United States</t>
        </is>
      </c>
      <c r="L42611" t="inlineStr"/>
      <c r="M42611" t="inlineStr"/>
      <c r="N42611" t="inlineStr"/>
      <c r="O42611" t="inlineStr">
        <is>
          <t>W3Global</t>
        </is>
      </c>
      <c r="P42611" t="inlineStr">
        <is>
          <t>['sql', 'aws', 'databricks', 'snowflake', 'pyspark', 'spark', 'kafka', 'airflow']</t>
        </is>
      </c>
      <c r="Q42611" t="inlineStr">
        <is>
          <t>{'cloud': ['aws', 'databricks', 'snowflake'], 'libraries': ['pyspark', 'spark', 'kafka', 'airflow'], 'programming': ['sql']}</t>
        </is>
      </c>
    </row>
    <row r="42612">
      <c r="A42612" t="inlineStr">
        <is>
          <t>Data Engineer</t>
        </is>
      </c>
      <c r="B42612" t="inlineStr">
        <is>
          <t>Data Center Storage Engineer Jobs</t>
        </is>
      </c>
      <c r="C42612" t="inlineStr">
        <is>
          <t>Kuwait City, Kuwait</t>
        </is>
      </c>
      <c r="D42612" t="inlineStr">
        <is>
          <t>via Clearance Jobs</t>
        </is>
      </c>
      <c r="E42612" t="inlineStr">
        <is>
          <t>Full-time</t>
        </is>
      </c>
      <c r="F42612" t="b">
        <v>0</v>
      </c>
      <c r="G42612" t="inlineStr">
        <is>
          <t>Kuwait</t>
        </is>
      </c>
      <c r="H42612" s="2" t="n">
        <v>45421.77813657407</v>
      </c>
      <c r="I42612" t="b">
        <v>0</v>
      </c>
      <c r="J42612" t="b">
        <v>0</v>
      </c>
      <c r="K42612" t="inlineStr">
        <is>
          <t>Kuwait</t>
        </is>
      </c>
      <c r="L42612" t="inlineStr"/>
      <c r="M42612" t="inlineStr"/>
      <c r="N42612" t="inlineStr"/>
      <c r="O42612" t="inlineStr">
        <is>
          <t>V2X</t>
        </is>
      </c>
      <c r="P42612" t="inlineStr">
        <is>
          <t>['vmware', 'windows', 'unix', 'linux']</t>
        </is>
      </c>
      <c r="Q42612" t="inlineStr">
        <is>
          <t>{'cloud': ['vmware'], 'os': ['windows', 'unix', 'linux']}</t>
        </is>
      </c>
    </row>
    <row r="42613">
      <c r="A42613" t="inlineStr">
        <is>
          <t>Data Analyst</t>
        </is>
      </c>
      <c r="B42613" t="inlineStr">
        <is>
          <t>Data Management Analyst</t>
        </is>
      </c>
      <c r="C42613" t="inlineStr">
        <is>
          <t>Anywhere</t>
        </is>
      </c>
      <c r="D42613" t="inlineStr">
        <is>
          <t>via LinkedIn</t>
        </is>
      </c>
      <c r="E42613" t="inlineStr">
        <is>
          <t>Full-time</t>
        </is>
      </c>
      <c r="F42613" t="b">
        <v>1</v>
      </c>
      <c r="G42613" t="inlineStr">
        <is>
          <t>Argentina</t>
        </is>
      </c>
      <c r="H42613" s="2" t="n">
        <v>45433.79050925926</v>
      </c>
      <c r="I42613" t="b">
        <v>1</v>
      </c>
      <c r="J42613" t="b">
        <v>0</v>
      </c>
      <c r="K42613" t="inlineStr">
        <is>
          <t>Argentina</t>
        </is>
      </c>
      <c r="L42613" t="inlineStr"/>
      <c r="M42613" t="inlineStr"/>
      <c r="N42613" t="inlineStr"/>
      <c r="O42613" t="inlineStr">
        <is>
          <t>Capgemini</t>
        </is>
      </c>
      <c r="P42613" t="inlineStr">
        <is>
          <t>['excel', 'powerpoint', 'power bi']</t>
        </is>
      </c>
      <c r="Q42613" t="inlineStr">
        <is>
          <t>{'analyst_tools': ['excel', 'powerpoint', 'power bi']}</t>
        </is>
      </c>
    </row>
    <row r="42614">
      <c r="A42614" t="inlineStr">
        <is>
          <t>Data Engineer</t>
        </is>
      </c>
      <c r="B42614" t="inlineStr">
        <is>
          <t>Data Engineer II</t>
        </is>
      </c>
      <c r="C42614" t="inlineStr">
        <is>
          <t>Anywhere</t>
        </is>
      </c>
      <c r="D42614" t="inlineStr">
        <is>
          <t>via ZipRecruiter</t>
        </is>
      </c>
      <c r="E42614" t="inlineStr">
        <is>
          <t>Full-time</t>
        </is>
      </c>
      <c r="F42614" t="b">
        <v>1</v>
      </c>
      <c r="G42614" t="inlineStr">
        <is>
          <t>New York, United States</t>
        </is>
      </c>
      <c r="H42614" s="2" t="n">
        <v>45430.75409722222</v>
      </c>
      <c r="I42614" t="b">
        <v>0</v>
      </c>
      <c r="J42614" t="b">
        <v>1</v>
      </c>
      <c r="K42614" t="inlineStr">
        <is>
          <t>United States</t>
        </is>
      </c>
      <c r="L42614" t="inlineStr"/>
      <c r="M42614" t="inlineStr"/>
      <c r="N42614" t="inlineStr"/>
      <c r="O42614" t="inlineStr">
        <is>
          <t>Tailored Brands</t>
        </is>
      </c>
      <c r="P42614" t="inlineStr">
        <is>
          <t>['sql', 'python', 'bash', 'sas', 'sas', 'java', 'go', 'mysql', 'snowflake', 'oracle', 'aws', 'gcp', 'pyspark', 'airflow', 'tableau', 'microstrategy', 'ansible', 'kubernetes', 'jenkins', 'github']</t>
        </is>
      </c>
      <c r="Q42614" t="inlineStr">
        <is>
          <t>{'analyst_tools': ['sas', 'tableau', 'microstrategy'], 'cloud': ['snowflake', 'oracle', 'aws', 'gcp'], 'databases': ['mysql'], 'libraries': ['pyspark', 'airflow'], 'other': ['ansible', 'kubernetes', 'jenkins', 'github'], 'programming': ['sql', 'python', 'bash', 'sas', 'java', 'go']}</t>
        </is>
      </c>
    </row>
    <row r="42615">
      <c r="A42615" t="inlineStr">
        <is>
          <t>Data Analyst</t>
        </is>
      </c>
      <c r="B42615" t="inlineStr">
        <is>
          <t>Consumer Data Analyst for Energy Italy</t>
        </is>
      </c>
      <c r="C42615" t="inlineStr">
        <is>
          <t>Rome, Metropolitan City of Rome Capital, Italy</t>
        </is>
      </c>
      <c r="D42615" t="inlineStr">
        <is>
          <t>via BeBee</t>
        </is>
      </c>
      <c r="E42615" t="inlineStr">
        <is>
          <t>Full-time</t>
        </is>
      </c>
      <c r="F42615" t="b">
        <v>0</v>
      </c>
      <c r="G42615" t="inlineStr">
        <is>
          <t>Italy</t>
        </is>
      </c>
      <c r="H42615" s="2" t="n">
        <v>45424.7977662037</v>
      </c>
      <c r="I42615" t="b">
        <v>0</v>
      </c>
      <c r="J42615" t="b">
        <v>0</v>
      </c>
      <c r="K42615" t="inlineStr">
        <is>
          <t>Italy</t>
        </is>
      </c>
      <c r="L42615" t="inlineStr"/>
      <c r="M42615" t="inlineStr"/>
      <c r="N42615" t="inlineStr"/>
      <c r="O42615" t="inlineStr">
        <is>
          <t>EV Insights</t>
        </is>
      </c>
      <c r="P42615" t="inlineStr">
        <is>
          <t>['go', 'r', 'excel', 'sheets', 'spss', 'airtable']</t>
        </is>
      </c>
      <c r="Q42615" t="inlineStr">
        <is>
          <t>{'analyst_tools': ['excel', 'sheets', 'spss'], 'async': ['airtable'], 'programming': ['go', 'r']}</t>
        </is>
      </c>
    </row>
    <row r="42616">
      <c r="A42616" t="inlineStr">
        <is>
          <t>Data Analyst</t>
        </is>
      </c>
      <c r="B42616" t="inlineStr">
        <is>
          <t>Alternance Data Analyst - Echiré H/F</t>
        </is>
      </c>
      <c r="C42616" t="inlineStr">
        <is>
          <t>Cherveux, France</t>
        </is>
      </c>
      <c r="D42616" t="inlineStr">
        <is>
          <t>via LinkedIn</t>
        </is>
      </c>
      <c r="E42616" t="inlineStr">
        <is>
          <t>Contractor</t>
        </is>
      </c>
      <c r="F42616" t="b">
        <v>0</v>
      </c>
      <c r="G42616" t="inlineStr">
        <is>
          <t>France</t>
        </is>
      </c>
      <c r="H42616" s="2" t="n">
        <v>45434.77354166667</v>
      </c>
      <c r="I42616" t="b">
        <v>0</v>
      </c>
      <c r="J42616" t="b">
        <v>0</v>
      </c>
      <c r="K42616" t="inlineStr">
        <is>
          <t>France</t>
        </is>
      </c>
      <c r="L42616" t="inlineStr"/>
      <c r="M42616" t="inlineStr"/>
      <c r="N42616" t="inlineStr"/>
      <c r="O42616" t="inlineStr">
        <is>
          <t>Inter Mutuelles Habitat</t>
        </is>
      </c>
      <c r="P42616" t="inlineStr">
        <is>
          <t>['sql', 'power bi']</t>
        </is>
      </c>
      <c r="Q42616" t="inlineStr">
        <is>
          <t>{'analyst_tools': ['power bi'], 'programming': ['sql']}</t>
        </is>
      </c>
    </row>
    <row r="42617">
      <c r="A42617" t="inlineStr">
        <is>
          <t>Senior Data Engineer</t>
        </is>
      </c>
      <c r="B42617" t="inlineStr">
        <is>
          <t>Senior Data Engineer (Hybrid role)</t>
        </is>
      </c>
      <c r="C42617" t="inlineStr">
        <is>
          <t>Santa Clara, CA</t>
        </is>
      </c>
      <c r="D42617" t="inlineStr">
        <is>
          <t>via LinkedIn</t>
        </is>
      </c>
      <c r="E42617" t="inlineStr">
        <is>
          <t>Full-time</t>
        </is>
      </c>
      <c r="F42617" t="b">
        <v>0</v>
      </c>
      <c r="G42617" t="inlineStr">
        <is>
          <t>Sudan</t>
        </is>
      </c>
      <c r="H42617" s="2" t="n">
        <v>45440.80820601852</v>
      </c>
      <c r="I42617" t="b">
        <v>0</v>
      </c>
      <c r="J42617" t="b">
        <v>0</v>
      </c>
      <c r="K42617" t="inlineStr">
        <is>
          <t>Sudan</t>
        </is>
      </c>
      <c r="L42617" t="inlineStr"/>
      <c r="M42617" t="inlineStr"/>
      <c r="N42617" t="inlineStr"/>
      <c r="O42617" t="inlineStr">
        <is>
          <t>PDF Solutions</t>
        </is>
      </c>
      <c r="P42617" t="inlineStr">
        <is>
          <t>['spark', 'hadoop', 'tensorflow', 'pytorch']</t>
        </is>
      </c>
      <c r="Q42617" t="inlineStr">
        <is>
          <t>{'libraries': ['spark', 'hadoop', 'tensorflow', 'pytorch']}</t>
        </is>
      </c>
    </row>
    <row r="42618">
      <c r="A42618" t="inlineStr">
        <is>
          <t>Software Engineer</t>
        </is>
      </c>
      <c r="B42618" t="inlineStr">
        <is>
          <t>Engenheiro de Dados SR - Com Inglês</t>
        </is>
      </c>
      <c r="C42618" t="inlineStr">
        <is>
          <t>Brazil</t>
        </is>
      </c>
      <c r="D42618" t="inlineStr">
        <is>
          <t>via LinkedIn</t>
        </is>
      </c>
      <c r="E42618" t="inlineStr">
        <is>
          <t>Full-time</t>
        </is>
      </c>
      <c r="F42618" t="b">
        <v>0</v>
      </c>
      <c r="G42618" t="inlineStr">
        <is>
          <t>Brazil</t>
        </is>
      </c>
      <c r="H42618" s="2" t="n">
        <v>45434.76586805555</v>
      </c>
      <c r="I42618" t="b">
        <v>1</v>
      </c>
      <c r="J42618" t="b">
        <v>0</v>
      </c>
      <c r="K42618" t="inlineStr">
        <is>
          <t>Brazil</t>
        </is>
      </c>
      <c r="L42618" t="inlineStr"/>
      <c r="M42618" t="inlineStr"/>
      <c r="N42618" t="inlineStr"/>
      <c r="O42618" t="inlineStr">
        <is>
          <t>ICON Solutions do Brasil</t>
        </is>
      </c>
      <c r="P42618" t="inlineStr">
        <is>
          <t>['python', 'sql', 'selenium']</t>
        </is>
      </c>
      <c r="Q42618" t="inlineStr">
        <is>
          <t>{'libraries': ['selenium'], 'programming': ['python', 'sql']}</t>
        </is>
      </c>
    </row>
    <row r="42619">
      <c r="A42619" t="inlineStr">
        <is>
          <t>Data Scientist</t>
        </is>
      </c>
      <c r="B42619" t="inlineStr">
        <is>
          <t>Data Scientist H/F</t>
        </is>
      </c>
      <c r="C42619" t="inlineStr">
        <is>
          <t>Capinghem, France</t>
        </is>
      </c>
      <c r="D42619" t="inlineStr">
        <is>
          <t>via LinkedIn</t>
        </is>
      </c>
      <c r="E42619" t="inlineStr">
        <is>
          <t>Full-time</t>
        </is>
      </c>
      <c r="F42619" t="b">
        <v>0</v>
      </c>
      <c r="G42619" t="inlineStr">
        <is>
          <t>France</t>
        </is>
      </c>
      <c r="H42619" s="2" t="n">
        <v>45439.31261574074</v>
      </c>
      <c r="I42619" t="b">
        <v>0</v>
      </c>
      <c r="J42619" t="b">
        <v>0</v>
      </c>
      <c r="K42619" t="inlineStr">
        <is>
          <t>France</t>
        </is>
      </c>
      <c r="L42619" t="inlineStr"/>
      <c r="M42619" t="inlineStr"/>
      <c r="N42619" t="inlineStr"/>
      <c r="O42619" t="inlineStr">
        <is>
          <t>ADHERENCE CONSULTING</t>
        </is>
      </c>
      <c r="P42619" t="inlineStr"/>
      <c r="Q42619" t="inlineStr"/>
    </row>
    <row r="42620">
      <c r="A42620" t="inlineStr">
        <is>
          <t>Data Engineer</t>
        </is>
      </c>
      <c r="B42620" t="inlineStr">
        <is>
          <t>Data Engineer</t>
        </is>
      </c>
      <c r="C42620" t="inlineStr">
        <is>
          <t>England, UK</t>
        </is>
      </c>
      <c r="D42620" t="inlineStr">
        <is>
          <t>via Jora UK</t>
        </is>
      </c>
      <c r="E42620" t="inlineStr">
        <is>
          <t>Full-time</t>
        </is>
      </c>
      <c r="F42620" t="b">
        <v>0</v>
      </c>
      <c r="G42620" t="inlineStr">
        <is>
          <t>United Kingdom</t>
        </is>
      </c>
      <c r="H42620" s="2" t="n">
        <v>45415.76210648148</v>
      </c>
      <c r="I42620" t="b">
        <v>1</v>
      </c>
      <c r="J42620" t="b">
        <v>0</v>
      </c>
      <c r="K42620" t="inlineStr">
        <is>
          <t>United Kingdom</t>
        </is>
      </c>
      <c r="L42620" t="inlineStr"/>
      <c r="M42620" t="inlineStr"/>
      <c r="N42620" t="inlineStr"/>
      <c r="O42620" t="inlineStr">
        <is>
          <t>DCS Recruitment</t>
        </is>
      </c>
      <c r="P42620" t="inlineStr">
        <is>
          <t>['sql', 'azure', 'flow']</t>
        </is>
      </c>
      <c r="Q42620" t="inlineStr">
        <is>
          <t>{'cloud': ['azure'], 'other': ['flow'], 'programming': ['sql']}</t>
        </is>
      </c>
    </row>
    <row r="42621">
      <c r="A42621" t="inlineStr">
        <is>
          <t>Software Engineer</t>
        </is>
      </c>
      <c r="B42621" t="inlineStr">
        <is>
          <t>Confirmed Android Engineer</t>
        </is>
      </c>
      <c r="C42621" t="inlineStr">
        <is>
          <t>Anywhere</t>
        </is>
      </c>
      <c r="D42621" t="inlineStr">
        <is>
          <t>via EchoJobs</t>
        </is>
      </c>
      <c r="E42621" t="inlineStr">
        <is>
          <t>Full-time</t>
        </is>
      </c>
      <c r="F42621" t="b">
        <v>1</v>
      </c>
      <c r="G42621" t="inlineStr">
        <is>
          <t>France</t>
        </is>
      </c>
      <c r="H42621" s="2" t="n">
        <v>45420.77991898148</v>
      </c>
      <c r="I42621" t="b">
        <v>1</v>
      </c>
      <c r="J42621" t="b">
        <v>0</v>
      </c>
      <c r="K42621" t="inlineStr">
        <is>
          <t>France</t>
        </is>
      </c>
      <c r="L42621" t="inlineStr"/>
      <c r="M42621" t="inlineStr"/>
      <c r="N42621" t="inlineStr"/>
      <c r="O42621" t="inlineStr">
        <is>
          <t>BlaBlaCar</t>
        </is>
      </c>
      <c r="P42621" t="inlineStr">
        <is>
          <t>['kotlin']</t>
        </is>
      </c>
      <c r="Q42621" t="inlineStr">
        <is>
          <t>{'programming': ['kotlin']}</t>
        </is>
      </c>
    </row>
    <row r="42622">
      <c r="A42622" t="inlineStr">
        <is>
          <t>Data Analyst</t>
        </is>
      </c>
      <c r="B42622" t="inlineStr">
        <is>
          <t>Junior Data Analyst</t>
        </is>
      </c>
      <c r="C42622" t="inlineStr">
        <is>
          <t>St. Petersburg, FL</t>
        </is>
      </c>
      <c r="D42622" t="inlineStr">
        <is>
          <t>via LinkedIn</t>
        </is>
      </c>
      <c r="E42622" t="inlineStr">
        <is>
          <t>Full-time</t>
        </is>
      </c>
      <c r="F42622" t="b">
        <v>0</v>
      </c>
      <c r="G42622" t="inlineStr">
        <is>
          <t>Florida, United States</t>
        </is>
      </c>
      <c r="H42622" s="2" t="n">
        <v>45425.75564814815</v>
      </c>
      <c r="I42622" t="b">
        <v>0</v>
      </c>
      <c r="J42622" t="b">
        <v>0</v>
      </c>
      <c r="K42622" t="inlineStr">
        <is>
          <t>United States</t>
        </is>
      </c>
      <c r="L42622" t="inlineStr"/>
      <c r="M42622" t="inlineStr"/>
      <c r="N42622" t="inlineStr"/>
      <c r="O42622" t="inlineStr">
        <is>
          <t>SynergisticIT</t>
        </is>
      </c>
      <c r="P42622" t="inlineStr">
        <is>
          <t>['java', 'javascript', 'c++', 'sas', 'sas', 'python', 'oracle', 'spring', 'tensorflow', 'tableau', 'docker', 'jenkins']</t>
        </is>
      </c>
      <c r="Q4262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2623">
      <c r="A42623" t="inlineStr">
        <is>
          <t>Data Engineer</t>
        </is>
      </c>
      <c r="B42623" t="inlineStr">
        <is>
          <t>Data Engineer</t>
        </is>
      </c>
      <c r="C42623" t="inlineStr">
        <is>
          <t>Utrecht, Netherlands</t>
        </is>
      </c>
      <c r="D42623" t="inlineStr">
        <is>
          <t>via LinkedIn</t>
        </is>
      </c>
      <c r="E42623" t="inlineStr">
        <is>
          <t>Full-time</t>
        </is>
      </c>
      <c r="F42623" t="b">
        <v>0</v>
      </c>
      <c r="G42623" t="inlineStr">
        <is>
          <t>Netherlands</t>
        </is>
      </c>
      <c r="H42623" s="2" t="n">
        <v>45426.7733912037</v>
      </c>
      <c r="I42623" t="b">
        <v>1</v>
      </c>
      <c r="J42623" t="b">
        <v>0</v>
      </c>
      <c r="K42623" t="inlineStr">
        <is>
          <t>Netherlands</t>
        </is>
      </c>
      <c r="L42623" t="inlineStr"/>
      <c r="M42623" t="inlineStr"/>
      <c r="N42623" t="inlineStr"/>
      <c r="O42623" t="inlineStr">
        <is>
          <t>Incentro</t>
        </is>
      </c>
      <c r="P42623" t="inlineStr">
        <is>
          <t>['python', 'sql', 'java', 'aws', 'gcp', 'azure', 'word', 'git', 'terraform']</t>
        </is>
      </c>
      <c r="Q42623" t="inlineStr">
        <is>
          <t>{'analyst_tools': ['word'], 'cloud': ['aws', 'gcp', 'azure'], 'other': ['git', 'terraform'], 'programming': ['python', 'sql', 'java']}</t>
        </is>
      </c>
    </row>
    <row r="42624">
      <c r="A42624" t="inlineStr">
        <is>
          <t>Data Engineer</t>
        </is>
      </c>
      <c r="B42624" t="inlineStr">
        <is>
          <t>Data Engineer</t>
        </is>
      </c>
      <c r="C42624" t="inlineStr">
        <is>
          <t>Anywhere</t>
        </is>
      </c>
      <c r="D42624" t="inlineStr">
        <is>
          <t>via Built In</t>
        </is>
      </c>
      <c r="E42624" t="inlineStr">
        <is>
          <t>Full-time</t>
        </is>
      </c>
      <c r="F42624" t="b">
        <v>1</v>
      </c>
      <c r="G42624" t="inlineStr">
        <is>
          <t>Sudan</t>
        </is>
      </c>
      <c r="H42624" s="2" t="n">
        <v>45435.81456018519</v>
      </c>
      <c r="I42624" t="b">
        <v>1</v>
      </c>
      <c r="J42624" t="b">
        <v>0</v>
      </c>
      <c r="K42624" t="inlineStr">
        <is>
          <t>Sudan</t>
        </is>
      </c>
      <c r="L42624" t="inlineStr">
        <is>
          <t>year</t>
        </is>
      </c>
      <c r="M42624" t="n">
        <v>177000</v>
      </c>
      <c r="N42624" t="inlineStr"/>
      <c r="O42624" t="inlineStr">
        <is>
          <t>Thumbtack</t>
        </is>
      </c>
      <c r="P42624" t="inlineStr">
        <is>
          <t>['python', 'sql', 'scala', 'bigquery', 'redshift', 'snowflake', 'airflow', 'tableau', 'looker']</t>
        </is>
      </c>
      <c r="Q42624" t="inlineStr">
        <is>
          <t>{'analyst_tools': ['tableau', 'looker'], 'cloud': ['bigquery', 'redshift', 'snowflake'], 'libraries': ['airflow'], 'programming': ['python', 'sql', 'scala']}</t>
        </is>
      </c>
    </row>
    <row r="42625">
      <c r="A42625" t="inlineStr">
        <is>
          <t>Data Analyst</t>
        </is>
      </c>
      <c r="B42625" t="inlineStr">
        <is>
          <t>Data Analyst</t>
        </is>
      </c>
      <c r="C42625" t="inlineStr">
        <is>
          <t>Anywhere</t>
        </is>
      </c>
      <c r="D42625" t="inlineStr">
        <is>
          <t>via LinkedIn</t>
        </is>
      </c>
      <c r="E42625" t="inlineStr">
        <is>
          <t>Full-time</t>
        </is>
      </c>
      <c r="F42625" t="b">
        <v>1</v>
      </c>
      <c r="G42625" t="inlineStr">
        <is>
          <t>Sudan</t>
        </is>
      </c>
      <c r="H42625" s="2" t="n">
        <v>45421.77438657408</v>
      </c>
      <c r="I42625" t="b">
        <v>0</v>
      </c>
      <c r="J42625" t="b">
        <v>0</v>
      </c>
      <c r="K42625" t="inlineStr">
        <is>
          <t>Sudan</t>
        </is>
      </c>
      <c r="L42625" t="inlineStr"/>
      <c r="M42625" t="inlineStr"/>
      <c r="N42625" t="inlineStr"/>
      <c r="O42625" t="inlineStr">
        <is>
          <t>Prodware Solutions</t>
        </is>
      </c>
      <c r="P42625" t="inlineStr">
        <is>
          <t>['python', 'sql', 'aws', 'azure']</t>
        </is>
      </c>
      <c r="Q42625" t="inlineStr">
        <is>
          <t>{'cloud': ['aws', 'azure'], 'programming': ['python', 'sql']}</t>
        </is>
      </c>
    </row>
    <row r="42626">
      <c r="A42626" t="inlineStr">
        <is>
          <t>Data Analyst</t>
        </is>
      </c>
      <c r="B42626" t="inlineStr">
        <is>
          <t>Entry Level Data Analyst/Scientist</t>
        </is>
      </c>
      <c r="C42626" t="inlineStr">
        <is>
          <t>Dallas, TX</t>
        </is>
      </c>
      <c r="D42626" t="inlineStr">
        <is>
          <t>via LinkedIn</t>
        </is>
      </c>
      <c r="E42626" t="inlineStr">
        <is>
          <t>Full-time</t>
        </is>
      </c>
      <c r="F42626" t="b">
        <v>0</v>
      </c>
      <c r="G42626" t="inlineStr">
        <is>
          <t>Texas, United States</t>
        </is>
      </c>
      <c r="H42626" s="2" t="n">
        <v>45433.75115740741</v>
      </c>
      <c r="I42626" t="b">
        <v>0</v>
      </c>
      <c r="J42626" t="b">
        <v>0</v>
      </c>
      <c r="K42626" t="inlineStr">
        <is>
          <t>United States</t>
        </is>
      </c>
      <c r="L42626" t="inlineStr"/>
      <c r="M42626" t="inlineStr"/>
      <c r="N42626" t="inlineStr"/>
      <c r="O42626" t="inlineStr">
        <is>
          <t>SynergisticIT</t>
        </is>
      </c>
      <c r="P42626" t="inlineStr">
        <is>
          <t>['java', 'sas', 'sas', 'python', 'javascript', 'c++', 'oracle', 'databricks', 'tensorflow', 'spring', 'tableau', 'docker', 'jenkins']</t>
        </is>
      </c>
      <c r="Q42626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42627">
      <c r="A42627" t="inlineStr">
        <is>
          <t>Data Engineer</t>
        </is>
      </c>
      <c r="B42627" t="inlineStr">
        <is>
          <t>Data Engineer</t>
        </is>
      </c>
      <c r="C42627" t="inlineStr">
        <is>
          <t>Calabarzon, Philippines</t>
        </is>
      </c>
      <c r="D42627" t="inlineStr">
        <is>
          <t>via The Muse</t>
        </is>
      </c>
      <c r="E42627" t="inlineStr">
        <is>
          <t>Full-time</t>
        </is>
      </c>
      <c r="F42627" t="b">
        <v>0</v>
      </c>
      <c r="G42627" t="inlineStr">
        <is>
          <t>Philippines</t>
        </is>
      </c>
      <c r="H42627" s="2" t="n">
        <v>45432.75821759259</v>
      </c>
      <c r="I42627" t="b">
        <v>0</v>
      </c>
      <c r="J42627" t="b">
        <v>0</v>
      </c>
      <c r="K42627" t="inlineStr">
        <is>
          <t>Philippines</t>
        </is>
      </c>
      <c r="L42627" t="inlineStr"/>
      <c r="M42627" t="inlineStr"/>
      <c r="N42627" t="inlineStr"/>
      <c r="O42627" t="inlineStr">
        <is>
          <t>Schneider Electric</t>
        </is>
      </c>
      <c r="P42627" t="inlineStr">
        <is>
          <t>['sql', 'mysql', 'sql server', 'postgresql', 'aws', 'oracle', 'spark', 'tableau']</t>
        </is>
      </c>
      <c r="Q42627" t="inlineStr">
        <is>
          <t>{'analyst_tools': ['tableau'], 'cloud': ['aws', 'oracle'], 'databases': ['mysql', 'sql server', 'postgresql'], 'libraries': ['spark'], 'programming': ['sql']}</t>
        </is>
      </c>
    </row>
    <row r="42628">
      <c r="A42628" t="inlineStr">
        <is>
          <t>Data Engineer</t>
        </is>
      </c>
      <c r="B42628" t="inlineStr">
        <is>
          <t>Data Engineer</t>
        </is>
      </c>
      <c r="C42628" t="inlineStr">
        <is>
          <t>Burnsville, NC</t>
        </is>
      </c>
      <c r="D42628" t="inlineStr">
        <is>
          <t>via LinkedIn</t>
        </is>
      </c>
      <c r="E42628" t="inlineStr">
        <is>
          <t>Full-time</t>
        </is>
      </c>
      <c r="F42628" t="b">
        <v>0</v>
      </c>
      <c r="G42628" t="inlineStr">
        <is>
          <t>New York, United States</t>
        </is>
      </c>
      <c r="H42628" s="2" t="n">
        <v>45422.75700231481</v>
      </c>
      <c r="I42628" t="b">
        <v>1</v>
      </c>
      <c r="J42628" t="b">
        <v>0</v>
      </c>
      <c r="K42628" t="inlineStr">
        <is>
          <t>United States</t>
        </is>
      </c>
      <c r="L42628" t="inlineStr"/>
      <c r="M42628" t="inlineStr"/>
      <c r="N42628" t="inlineStr"/>
      <c r="O42628" t="inlineStr">
        <is>
          <t>Diverse Lynx</t>
        </is>
      </c>
      <c r="P42628" t="inlineStr"/>
      <c r="Q42628" t="inlineStr"/>
    </row>
    <row r="42629">
      <c r="A42629" t="inlineStr">
        <is>
          <t>Data Scientist</t>
        </is>
      </c>
      <c r="B42629" t="inlineStr">
        <is>
          <t>Data Scientist Jobs</t>
        </is>
      </c>
      <c r="C42629" t="inlineStr">
        <is>
          <t>Chantilly, VA</t>
        </is>
      </c>
      <c r="D42629" t="inlineStr">
        <is>
          <t>via Clearance Jobs</t>
        </is>
      </c>
      <c r="E42629" t="inlineStr">
        <is>
          <t>Full-time</t>
        </is>
      </c>
      <c r="F42629" t="b">
        <v>0</v>
      </c>
      <c r="G42629" t="inlineStr">
        <is>
          <t>Georgia</t>
        </is>
      </c>
      <c r="H42629" s="2" t="n">
        <v>45413.78094907408</v>
      </c>
      <c r="I42629" t="b">
        <v>0</v>
      </c>
      <c r="J42629" t="b">
        <v>0</v>
      </c>
      <c r="K42629" t="inlineStr">
        <is>
          <t>United States</t>
        </is>
      </c>
      <c r="L42629" t="inlineStr"/>
      <c r="M42629" t="inlineStr"/>
      <c r="N42629" t="inlineStr"/>
      <c r="O42629" t="inlineStr">
        <is>
          <t>NewGen Technologies, Inc.</t>
        </is>
      </c>
      <c r="P42629" t="inlineStr">
        <is>
          <t>['python', 'bash', 'aws', 'jupyter', 'numpy', 'pytorch', 'tensorflow', 'spark', 'docker']</t>
        </is>
      </c>
      <c r="Q42629" t="inlineStr">
        <is>
          <t>{'cloud': ['aws'], 'libraries': ['jupyter', 'numpy', 'pytorch', 'tensorflow', 'spark'], 'other': ['docker'], 'programming': ['python', 'bash']}</t>
        </is>
      </c>
    </row>
    <row r="42630">
      <c r="A42630" t="inlineStr">
        <is>
          <t>Data Analyst</t>
        </is>
      </c>
      <c r="B42630" t="inlineStr">
        <is>
          <t>Data Analyst Jobs</t>
        </is>
      </c>
      <c r="C42630" t="inlineStr">
        <is>
          <t>Arlington, VA</t>
        </is>
      </c>
      <c r="D42630" t="inlineStr">
        <is>
          <t>via Clearance Jobs</t>
        </is>
      </c>
      <c r="E42630" t="inlineStr">
        <is>
          <t>Full-time</t>
        </is>
      </c>
      <c r="F42630" t="b">
        <v>0</v>
      </c>
      <c r="G42630" t="inlineStr">
        <is>
          <t>New York, United States</t>
        </is>
      </c>
      <c r="H42630" s="2" t="n">
        <v>45432.75021990741</v>
      </c>
      <c r="I42630" t="b">
        <v>0</v>
      </c>
      <c r="J42630" t="b">
        <v>0</v>
      </c>
      <c r="K42630" t="inlineStr">
        <is>
          <t>United States</t>
        </is>
      </c>
      <c r="L42630" t="inlineStr"/>
      <c r="M42630" t="inlineStr"/>
      <c r="N42630" t="inlineStr"/>
      <c r="O42630" t="inlineStr">
        <is>
          <t>Technomics, Inc.</t>
        </is>
      </c>
      <c r="P42630" t="inlineStr">
        <is>
          <t>['sql', 'oracle', 'tableau', 'excel']</t>
        </is>
      </c>
      <c r="Q42630" t="inlineStr">
        <is>
          <t>{'analyst_tools': ['tableau', 'excel'], 'cloud': ['oracle'], 'programming': ['sql']}</t>
        </is>
      </c>
    </row>
    <row r="42631">
      <c r="A42631" t="inlineStr">
        <is>
          <t>Data Analyst</t>
        </is>
      </c>
      <c r="B42631" t="inlineStr">
        <is>
          <t>Data Analyst STEM</t>
        </is>
      </c>
      <c r="C42631" t="inlineStr">
        <is>
          <t>Madrid, Spain</t>
        </is>
      </c>
      <c r="D42631" t="inlineStr">
        <is>
          <t>via BeBee</t>
        </is>
      </c>
      <c r="E42631" t="inlineStr">
        <is>
          <t>Full-time</t>
        </is>
      </c>
      <c r="F42631" t="b">
        <v>0</v>
      </c>
      <c r="G42631" t="inlineStr">
        <is>
          <t>Spain</t>
        </is>
      </c>
      <c r="H42631" s="2" t="n">
        <v>45423.76228009259</v>
      </c>
      <c r="I42631" t="b">
        <v>0</v>
      </c>
      <c r="J42631" t="b">
        <v>0</v>
      </c>
      <c r="K42631" t="inlineStr">
        <is>
          <t>Spain</t>
        </is>
      </c>
      <c r="L42631" t="inlineStr"/>
      <c r="M42631" t="inlineStr"/>
      <c r="N42631" t="inlineStr"/>
      <c r="O42631" t="inlineStr">
        <is>
          <t>KPMG</t>
        </is>
      </c>
      <c r="P42631" t="inlineStr">
        <is>
          <t>['python', 'sql', 'power bi']</t>
        </is>
      </c>
      <c r="Q42631" t="inlineStr">
        <is>
          <t>{'analyst_tools': ['power bi'], 'programming': ['python', 'sql']}</t>
        </is>
      </c>
    </row>
    <row r="42632">
      <c r="A42632" t="inlineStr">
        <is>
          <t>Data Analyst</t>
        </is>
      </c>
      <c r="B42632" t="inlineStr">
        <is>
          <t>Sr. Data Analyst II (BI Associate)</t>
        </is>
      </c>
      <c r="C42632" t="inlineStr">
        <is>
          <t>Anywhere</t>
        </is>
      </c>
      <c r="D42632" t="inlineStr">
        <is>
          <t>via LinkedIn</t>
        </is>
      </c>
      <c r="E42632" t="inlineStr">
        <is>
          <t>Contractor and Temp work</t>
        </is>
      </c>
      <c r="F42632" t="b">
        <v>1</v>
      </c>
      <c r="G42632" t="inlineStr">
        <is>
          <t>Texas, United States</t>
        </is>
      </c>
      <c r="H42632" s="2" t="n">
        <v>45426.7536574074</v>
      </c>
      <c r="I42632" t="b">
        <v>1</v>
      </c>
      <c r="J42632" t="b">
        <v>0</v>
      </c>
      <c r="K42632" t="inlineStr">
        <is>
          <t>United States</t>
        </is>
      </c>
      <c r="L42632" t="inlineStr">
        <is>
          <t>hour</t>
        </is>
      </c>
      <c r="M42632" t="inlineStr"/>
      <c r="N42632" t="n">
        <v>63.58499908447266</v>
      </c>
      <c r="O42632" t="inlineStr">
        <is>
          <t>Flexton Inc.</t>
        </is>
      </c>
      <c r="P42632" t="inlineStr">
        <is>
          <t>['python', 'sql', 'pandas', 'tableau']</t>
        </is>
      </c>
      <c r="Q42632" t="inlineStr">
        <is>
          <t>{'analyst_tools': ['tableau'], 'libraries': ['pandas'], 'programming': ['python', 'sql']}</t>
        </is>
      </c>
    </row>
    <row r="42633">
      <c r="A42633" t="inlineStr">
        <is>
          <t>Data Engineer</t>
        </is>
      </c>
      <c r="B42633" t="inlineStr">
        <is>
          <t>Data Engineer</t>
        </is>
      </c>
      <c r="C42633" t="inlineStr">
        <is>
          <t>Brandenburg, Germany</t>
        </is>
      </c>
      <c r="D42633" t="inlineStr">
        <is>
          <t>via CareerBoard</t>
        </is>
      </c>
      <c r="E42633" t="inlineStr">
        <is>
          <t>Full-time</t>
        </is>
      </c>
      <c r="F42633" t="b">
        <v>0</v>
      </c>
      <c r="G42633" t="inlineStr">
        <is>
          <t>Germany</t>
        </is>
      </c>
      <c r="H42633" s="2" t="n">
        <v>45425.76914351852</v>
      </c>
      <c r="I42633" t="b">
        <v>0</v>
      </c>
      <c r="J42633" t="b">
        <v>0</v>
      </c>
      <c r="K42633" t="inlineStr">
        <is>
          <t>Germany</t>
        </is>
      </c>
      <c r="L42633" t="inlineStr"/>
      <c r="M42633" t="inlineStr"/>
      <c r="N42633" t="inlineStr"/>
      <c r="O42633" t="inlineStr">
        <is>
          <t>Conexus</t>
        </is>
      </c>
      <c r="P42633" t="inlineStr">
        <is>
          <t>['python', 'nosql', 'azure', 'databricks', 'git']</t>
        </is>
      </c>
      <c r="Q42633" t="inlineStr">
        <is>
          <t>{'cloud': ['azure', 'databricks'], 'other': ['git'], 'programming': ['python', 'nosql']}</t>
        </is>
      </c>
    </row>
    <row r="42634">
      <c r="A42634" t="inlineStr">
        <is>
          <t>Data Engineer</t>
        </is>
      </c>
      <c r="B42634" t="inlineStr">
        <is>
          <t>Lead GCP Data Engineer with Alloydb</t>
        </is>
      </c>
      <c r="C42634" t="inlineStr">
        <is>
          <t>Anywhere</t>
        </is>
      </c>
      <c r="D42634" t="inlineStr">
        <is>
          <t>via LinkedIn</t>
        </is>
      </c>
      <c r="E42634" t="inlineStr">
        <is>
          <t>Contractor</t>
        </is>
      </c>
      <c r="F42634" t="b">
        <v>1</v>
      </c>
      <c r="G42634" t="inlineStr">
        <is>
          <t>Florida, United States</t>
        </is>
      </c>
      <c r="H42634" s="2" t="n">
        <v>45432.75616898148</v>
      </c>
      <c r="I42634" t="b">
        <v>1</v>
      </c>
      <c r="J42634" t="b">
        <v>0</v>
      </c>
      <c r="K42634" t="inlineStr">
        <is>
          <t>United States</t>
        </is>
      </c>
      <c r="L42634" t="inlineStr"/>
      <c r="M42634" t="inlineStr"/>
      <c r="N42634" t="inlineStr"/>
      <c r="O42634" t="inlineStr">
        <is>
          <t>New York Technology Partners</t>
        </is>
      </c>
      <c r="P42634" t="inlineStr">
        <is>
          <t>['java', 'gcp', 'bigquery', 'hadoop', 'spark']</t>
        </is>
      </c>
      <c r="Q42634" t="inlineStr">
        <is>
          <t>{'cloud': ['gcp', 'bigquery'], 'libraries': ['hadoop', 'spark'], 'programming': ['java']}</t>
        </is>
      </c>
    </row>
    <row r="42635">
      <c r="A42635" t="inlineStr">
        <is>
          <t>Data Analyst</t>
        </is>
      </c>
      <c r="B42635" t="inlineStr">
        <is>
          <t>BI Data Analyst</t>
        </is>
      </c>
      <c r="C42635" t="inlineStr">
        <is>
          <t>Fort Lauderdale, FL</t>
        </is>
      </c>
      <c r="D42635" t="inlineStr">
        <is>
          <t>via LinkedIn</t>
        </is>
      </c>
      <c r="E42635" t="inlineStr">
        <is>
          <t>Full-time</t>
        </is>
      </c>
      <c r="F42635" t="b">
        <v>0</v>
      </c>
      <c r="G42635" t="inlineStr">
        <is>
          <t>Florida, United States</t>
        </is>
      </c>
      <c r="H42635" s="2" t="n">
        <v>45440.75238425926</v>
      </c>
      <c r="I42635" t="b">
        <v>0</v>
      </c>
      <c r="J42635" t="b">
        <v>0</v>
      </c>
      <c r="K42635" t="inlineStr">
        <is>
          <t>United States</t>
        </is>
      </c>
      <c r="L42635" t="inlineStr"/>
      <c r="M42635" t="inlineStr"/>
      <c r="N42635" t="inlineStr"/>
      <c r="O42635" t="inlineStr">
        <is>
          <t>Convey Health Solutions</t>
        </is>
      </c>
      <c r="P42635" t="inlineStr">
        <is>
          <t>['r', 'python', 'sas', 'sas', 'sql', 'power bi', 'tableau']</t>
        </is>
      </c>
      <c r="Q42635" t="inlineStr">
        <is>
          <t>{'analyst_tools': ['sas', 'power bi', 'tableau'], 'programming': ['r', 'python', 'sas', 'sql']}</t>
        </is>
      </c>
    </row>
    <row r="42636">
      <c r="A42636" t="inlineStr">
        <is>
          <t>Data Engineer</t>
        </is>
      </c>
      <c r="B42636" t="inlineStr">
        <is>
          <t>Data Engineer</t>
        </is>
      </c>
      <c r="C42636" t="inlineStr">
        <is>
          <t>Washington, DC</t>
        </is>
      </c>
      <c r="D42636" t="inlineStr">
        <is>
          <t>via LinkedIn</t>
        </is>
      </c>
      <c r="E42636" t="inlineStr">
        <is>
          <t>Contractor</t>
        </is>
      </c>
      <c r="F42636" t="b">
        <v>0</v>
      </c>
      <c r="G42636" t="inlineStr">
        <is>
          <t>Illinois, United States</t>
        </is>
      </c>
      <c r="H42636" s="2" t="n">
        <v>45433.77151620371</v>
      </c>
      <c r="I42636" t="b">
        <v>0</v>
      </c>
      <c r="J42636" t="b">
        <v>0</v>
      </c>
      <c r="K42636" t="inlineStr">
        <is>
          <t>United States</t>
        </is>
      </c>
      <c r="L42636" t="inlineStr"/>
      <c r="M42636" t="inlineStr"/>
      <c r="N42636" t="inlineStr"/>
      <c r="O42636" t="inlineStr">
        <is>
          <t>iO Associates - US</t>
        </is>
      </c>
      <c r="P42636" t="inlineStr">
        <is>
          <t>['sql', 'python', 'java', 'scala', 'sql server', 'mysql', 'postgresql', 'azure', 'databricks', 'gdpr']</t>
        </is>
      </c>
      <c r="Q42636" t="inlineStr">
        <is>
          <t>{'cloud': ['azure', 'databricks'], 'databases': ['sql server', 'mysql', 'postgresql'], 'libraries': ['gdpr'], 'programming': ['sql', 'python', 'java', 'scala']}</t>
        </is>
      </c>
    </row>
    <row r="42637">
      <c r="A42637" t="inlineStr">
        <is>
          <t>Data Engineer</t>
        </is>
      </c>
      <c r="B42637" t="inlineStr">
        <is>
          <t>Senior Engineer, Data Engineering</t>
        </is>
      </c>
      <c r="C42637" t="inlineStr">
        <is>
          <t>Amsterdam, Netherlands</t>
        </is>
      </c>
      <c r="D42637" t="inlineStr">
        <is>
          <t>via BeBee</t>
        </is>
      </c>
      <c r="E42637" t="inlineStr">
        <is>
          <t>Full-time</t>
        </is>
      </c>
      <c r="F42637" t="b">
        <v>0</v>
      </c>
      <c r="G42637" t="inlineStr">
        <is>
          <t>Netherlands</t>
        </is>
      </c>
      <c r="H42637" s="2" t="n">
        <v>45422.77673611111</v>
      </c>
      <c r="I42637" t="b">
        <v>1</v>
      </c>
      <c r="J42637" t="b">
        <v>0</v>
      </c>
      <c r="K42637" t="inlineStr">
        <is>
          <t>Netherlands</t>
        </is>
      </c>
      <c r="L42637" t="inlineStr"/>
      <c r="M42637" t="inlineStr"/>
      <c r="N42637" t="inlineStr"/>
      <c r="O42637" t="inlineStr">
        <is>
          <t>Jobmatix</t>
        </is>
      </c>
      <c r="P42637" t="inlineStr">
        <is>
          <t>['python', 'sql', 'snowflake', 'aws', 'word', 'git']</t>
        </is>
      </c>
      <c r="Q42637" t="inlineStr">
        <is>
          <t>{'analyst_tools': ['word'], 'cloud': ['snowflake', 'aws'], 'other': ['git'], 'programming': ['python', 'sql']}</t>
        </is>
      </c>
    </row>
    <row r="42638">
      <c r="A42638" t="inlineStr">
        <is>
          <t>Senior Data Scientist</t>
        </is>
      </c>
      <c r="B42638" t="inlineStr">
        <is>
          <t>Senior Software Engineer - Data Science SME</t>
        </is>
      </c>
      <c r="C42638" t="inlineStr">
        <is>
          <t>Anywhere</t>
        </is>
      </c>
      <c r="D42638" t="inlineStr">
        <is>
          <t>via LinkedIn</t>
        </is>
      </c>
      <c r="E42638" t="inlineStr">
        <is>
          <t>Full-time</t>
        </is>
      </c>
      <c r="F42638" t="b">
        <v>1</v>
      </c>
      <c r="G42638" t="inlineStr">
        <is>
          <t>Sudan</t>
        </is>
      </c>
      <c r="H42638" s="2" t="n">
        <v>45436.78552083333</v>
      </c>
      <c r="I42638" t="b">
        <v>0</v>
      </c>
      <c r="J42638" t="b">
        <v>0</v>
      </c>
      <c r="K42638" t="inlineStr">
        <is>
          <t>Sudan</t>
        </is>
      </c>
      <c r="L42638" t="inlineStr"/>
      <c r="M42638" t="inlineStr"/>
      <c r="N42638" t="inlineStr"/>
      <c r="O42638" t="inlineStr">
        <is>
          <t>Smoothstack</t>
        </is>
      </c>
      <c r="P42638" t="inlineStr">
        <is>
          <t>['python', 'c#', 'aws']</t>
        </is>
      </c>
      <c r="Q42638" t="inlineStr">
        <is>
          <t>{'cloud': ['aws'], 'programming': ['python', 'c#']}</t>
        </is>
      </c>
    </row>
    <row r="42639">
      <c r="A42639" t="inlineStr">
        <is>
          <t>Senior Data Engineer</t>
        </is>
      </c>
      <c r="B42639" t="inlineStr">
        <is>
          <t>Senior Software Engineer, Data Platform</t>
        </is>
      </c>
      <c r="C42639" t="inlineStr">
        <is>
          <t>Anywhere</t>
        </is>
      </c>
      <c r="D42639" t="inlineStr">
        <is>
          <t>via Built In NYC</t>
        </is>
      </c>
      <c r="E42639" t="inlineStr">
        <is>
          <t>Full-time</t>
        </is>
      </c>
      <c r="F42639" t="b">
        <v>1</v>
      </c>
      <c r="G42639" t="inlineStr">
        <is>
          <t>Texas, United States</t>
        </is>
      </c>
      <c r="H42639" s="2" t="n">
        <v>45416.75508101852</v>
      </c>
      <c r="I42639" t="b">
        <v>1</v>
      </c>
      <c r="J42639" t="b">
        <v>1</v>
      </c>
      <c r="K42639" t="inlineStr">
        <is>
          <t>United States</t>
        </is>
      </c>
      <c r="L42639" t="inlineStr">
        <is>
          <t>year</t>
        </is>
      </c>
      <c r="M42639" t="n">
        <v>150000</v>
      </c>
      <c r="N42639" t="inlineStr"/>
      <c r="O42639" t="inlineStr">
        <is>
          <t>Pearl Health</t>
        </is>
      </c>
      <c r="P42639" t="inlineStr">
        <is>
          <t>['aws', 'spark', 'kafka']</t>
        </is>
      </c>
      <c r="Q42639" t="inlineStr">
        <is>
          <t>{'cloud': ['aws'], 'libraries': ['spark', 'kafka']}</t>
        </is>
      </c>
    </row>
    <row r="42640">
      <c r="A42640" t="inlineStr">
        <is>
          <t>Business Analyst</t>
        </is>
      </c>
      <c r="B42640" t="inlineStr">
        <is>
          <t>Business Analyst Standard III</t>
        </is>
      </c>
      <c r="C42640" t="inlineStr">
        <is>
          <t>Hillcrest Heights, MD</t>
        </is>
      </c>
      <c r="D42640" t="inlineStr">
        <is>
          <t>via Adzuna</t>
        </is>
      </c>
      <c r="E42640" t="inlineStr">
        <is>
          <t>Full-time and Contractor</t>
        </is>
      </c>
      <c r="F42640" t="b">
        <v>0</v>
      </c>
      <c r="G42640" t="inlineStr">
        <is>
          <t>New York, United States</t>
        </is>
      </c>
      <c r="H42640" s="2" t="n">
        <v>45428.75028935185</v>
      </c>
      <c r="I42640" t="b">
        <v>0</v>
      </c>
      <c r="J42640" t="b">
        <v>0</v>
      </c>
      <c r="K42640" t="inlineStr">
        <is>
          <t>United States</t>
        </is>
      </c>
      <c r="L42640" t="inlineStr">
        <is>
          <t>hour</t>
        </is>
      </c>
      <c r="M42640" t="inlineStr"/>
      <c r="N42640" t="n">
        <v>53.05000305175781</v>
      </c>
      <c r="O42640" t="inlineStr">
        <is>
          <t>SoftPathTechnologies</t>
        </is>
      </c>
      <c r="P42640" t="inlineStr">
        <is>
          <t>['sql', 'oracle', 'azure', 'power bi', 'sap', 'tableau']</t>
        </is>
      </c>
      <c r="Q42640" t="inlineStr">
        <is>
          <t>{'analyst_tools': ['power bi', 'sap', 'tableau'], 'cloud': ['oracle', 'azure'], 'programming': ['sql']}</t>
        </is>
      </c>
    </row>
    <row r="42641">
      <c r="A42641" t="inlineStr">
        <is>
          <t>Machine Learning Engineer</t>
        </is>
      </c>
      <c r="B42641" t="inlineStr">
        <is>
          <t>Onderhoudsmonteur, engineer.</t>
        </is>
      </c>
      <c r="C42641" t="inlineStr">
        <is>
          <t>Belfast, UK</t>
        </is>
      </c>
      <c r="D42641" t="inlineStr">
        <is>
          <t>via Jooble</t>
        </is>
      </c>
      <c r="E42641" t="inlineStr">
        <is>
          <t>Full-time</t>
        </is>
      </c>
      <c r="F42641" t="b">
        <v>0</v>
      </c>
      <c r="G42641" t="inlineStr">
        <is>
          <t>United Kingdom</t>
        </is>
      </c>
      <c r="H42641" s="2" t="n">
        <v>45423.76042824074</v>
      </c>
      <c r="I42641" t="b">
        <v>1</v>
      </c>
      <c r="J42641" t="b">
        <v>0</v>
      </c>
      <c r="K42641" t="inlineStr">
        <is>
          <t>United Kingdom</t>
        </is>
      </c>
      <c r="L42641" t="inlineStr"/>
      <c r="M42641" t="inlineStr"/>
      <c r="N42641" t="inlineStr"/>
      <c r="O42641" t="inlineStr">
        <is>
          <t>VANRATH</t>
        </is>
      </c>
      <c r="P42641" t="inlineStr">
        <is>
          <t>['assembly']</t>
        </is>
      </c>
      <c r="Q42641" t="inlineStr">
        <is>
          <t>{'programming': ['assembly']}</t>
        </is>
      </c>
    </row>
    <row r="42642">
      <c r="A42642" t="inlineStr">
        <is>
          <t>Data Engineer</t>
        </is>
      </c>
      <c r="B42642" t="inlineStr">
        <is>
          <t>Data Engineer</t>
        </is>
      </c>
      <c r="C42642" t="inlineStr">
        <is>
          <t>Newark, DE</t>
        </is>
      </c>
      <c r="D42642" t="inlineStr">
        <is>
          <t>via City National Bank</t>
        </is>
      </c>
      <c r="E42642" t="inlineStr">
        <is>
          <t>Full-time</t>
        </is>
      </c>
      <c r="F42642" t="b">
        <v>0</v>
      </c>
      <c r="G42642" t="inlineStr">
        <is>
          <t>Sudan</t>
        </is>
      </c>
      <c r="H42642" s="2" t="n">
        <v>45433.81166666667</v>
      </c>
      <c r="I42642" t="b">
        <v>0</v>
      </c>
      <c r="J42642" t="b">
        <v>0</v>
      </c>
      <c r="K42642" t="inlineStr">
        <is>
          <t>Sudan</t>
        </is>
      </c>
      <c r="L42642" t="inlineStr"/>
      <c r="M42642" t="inlineStr"/>
      <c r="N42642" t="inlineStr"/>
      <c r="O42642" t="inlineStr">
        <is>
          <t>City National Bank</t>
        </is>
      </c>
      <c r="P42642" t="inlineStr">
        <is>
          <t>['sql']</t>
        </is>
      </c>
      <c r="Q42642" t="inlineStr">
        <is>
          <t>{'programming': ['sql']}</t>
        </is>
      </c>
    </row>
    <row r="42643">
      <c r="A42643" t="inlineStr">
        <is>
          <t>Senior Data Scientist</t>
        </is>
      </c>
      <c r="B42643" t="inlineStr">
        <is>
          <t>Senior Data Scientist (Mexico)</t>
        </is>
      </c>
      <c r="C42643" t="inlineStr">
        <is>
          <t>Mexico City, CDMX, Mexico</t>
        </is>
      </c>
      <c r="D42643" t="inlineStr">
        <is>
          <t>via Indeed</t>
        </is>
      </c>
      <c r="E42643" t="inlineStr">
        <is>
          <t>Full-time</t>
        </is>
      </c>
      <c r="F42643" t="b">
        <v>0</v>
      </c>
      <c r="G42643" t="inlineStr">
        <is>
          <t>Mexico</t>
        </is>
      </c>
      <c r="H42643" s="2" t="n">
        <v>45429.76149305556</v>
      </c>
      <c r="I42643" t="b">
        <v>0</v>
      </c>
      <c r="J42643" t="b">
        <v>0</v>
      </c>
      <c r="K42643" t="inlineStr">
        <is>
          <t>Mexico</t>
        </is>
      </c>
      <c r="L42643" t="inlineStr"/>
      <c r="M42643" t="inlineStr"/>
      <c r="N42643" t="inlineStr"/>
      <c r="O42643" t="inlineStr">
        <is>
          <t>Karat</t>
        </is>
      </c>
      <c r="P42643" t="inlineStr">
        <is>
          <t>['python', 'aws', 'azure', 'gcp', 'airflow', 'atlassian']</t>
        </is>
      </c>
      <c r="Q42643" t="inlineStr">
        <is>
          <t>{'cloud': ['aws', 'azure', 'gcp'], 'libraries': ['airflow'], 'other': ['atlassian'], 'programming': ['python']}</t>
        </is>
      </c>
    </row>
    <row r="42644">
      <c r="A42644" t="inlineStr">
        <is>
          <t>Data Engineer</t>
        </is>
      </c>
      <c r="B42644" t="inlineStr">
        <is>
          <t>Data Engineer</t>
        </is>
      </c>
      <c r="C42644" t="inlineStr">
        <is>
          <t>Bardi, Province of Parma, Italy</t>
        </is>
      </c>
      <c r="D42644" t="inlineStr">
        <is>
          <t>via Lavoro Trabajo.org</t>
        </is>
      </c>
      <c r="E42644" t="inlineStr">
        <is>
          <t>Full-time</t>
        </is>
      </c>
      <c r="F42644" t="b">
        <v>0</v>
      </c>
      <c r="G42644" t="inlineStr">
        <is>
          <t>Italy</t>
        </is>
      </c>
      <c r="H42644" s="2" t="n">
        <v>45435.81261574074</v>
      </c>
      <c r="I42644" t="b">
        <v>0</v>
      </c>
      <c r="J42644" t="b">
        <v>0</v>
      </c>
      <c r="K42644" t="inlineStr">
        <is>
          <t>Italy</t>
        </is>
      </c>
      <c r="L42644" t="inlineStr"/>
      <c r="M42644" t="inlineStr"/>
      <c r="N42644" t="inlineStr"/>
      <c r="O42644" t="inlineStr">
        <is>
          <t>Orbi</t>
        </is>
      </c>
      <c r="P42644" t="inlineStr">
        <is>
          <t>['nosql', 'python', 'go', 'sql', 'aws', 'azure', 'kafka', 'spark', 'git', 'docker']</t>
        </is>
      </c>
      <c r="Q42644" t="inlineStr">
        <is>
          <t>{'cloud': ['aws', 'azure'], 'libraries': ['kafka', 'spark'], 'other': ['git', 'docker'], 'programming': ['nosql', 'python', 'go', 'sql']}</t>
        </is>
      </c>
    </row>
    <row r="42645">
      <c r="A42645" t="inlineStr">
        <is>
          <t>Data Scientist</t>
        </is>
      </c>
      <c r="B42645" t="inlineStr">
        <is>
          <t>Data Scientist Intern</t>
        </is>
      </c>
      <c r="C42645" t="inlineStr">
        <is>
          <t>St. Petersburg, FL</t>
        </is>
      </c>
      <c r="D42645" t="inlineStr">
        <is>
          <t>via LinkedIn</t>
        </is>
      </c>
      <c r="E42645" t="inlineStr">
        <is>
          <t>Full-time and Internship</t>
        </is>
      </c>
      <c r="F42645" t="b">
        <v>0</v>
      </c>
      <c r="G42645" t="inlineStr">
        <is>
          <t>Florida, United States</t>
        </is>
      </c>
      <c r="H42645" s="2" t="n">
        <v>45443.75431712963</v>
      </c>
      <c r="I42645" t="b">
        <v>0</v>
      </c>
      <c r="J42645" t="b">
        <v>1</v>
      </c>
      <c r="K42645" t="inlineStr">
        <is>
          <t>United States</t>
        </is>
      </c>
      <c r="L42645" t="inlineStr"/>
      <c r="M42645" t="inlineStr"/>
      <c r="N42645" t="inlineStr"/>
      <c r="O42645" t="inlineStr">
        <is>
          <t>Jabil</t>
        </is>
      </c>
      <c r="P42645" t="inlineStr">
        <is>
          <t>['python', 'opencv', 'numpy', 'pandas', 'matplotlib', 'seaborn', 'pytorch', 'tensorflow', 'keras', 'scikit-learn', 'power bi']</t>
        </is>
      </c>
      <c r="Q42645" t="inlineStr">
        <is>
          <t>{'analyst_tools': ['power bi'], 'libraries': ['opencv', 'numpy', 'pandas', 'matplotlib', 'seaborn', 'pytorch', 'tensorflow', 'keras', 'scikit-learn'], 'programming': ['python']}</t>
        </is>
      </c>
    </row>
    <row r="42646">
      <c r="A42646" t="inlineStr">
        <is>
          <t>Data Engineer</t>
        </is>
      </c>
      <c r="B42646" t="inlineStr">
        <is>
          <t>Data Engineer</t>
        </is>
      </c>
      <c r="C42646" t="inlineStr">
        <is>
          <t>Columbia, MO</t>
        </is>
      </c>
      <c r="D42646" t="inlineStr">
        <is>
          <t>via Jobg8</t>
        </is>
      </c>
      <c r="E42646" t="inlineStr">
        <is>
          <t>Full-time</t>
        </is>
      </c>
      <c r="F42646" t="b">
        <v>0</v>
      </c>
      <c r="G42646" t="inlineStr">
        <is>
          <t>Sudan</t>
        </is>
      </c>
      <c r="H42646" s="2" t="n">
        <v>45428.79511574074</v>
      </c>
      <c r="I42646" t="b">
        <v>0</v>
      </c>
      <c r="J42646" t="b">
        <v>0</v>
      </c>
      <c r="K42646" t="inlineStr">
        <is>
          <t>Sudan</t>
        </is>
      </c>
      <c r="L42646" t="inlineStr"/>
      <c r="M42646" t="inlineStr"/>
      <c r="N42646" t="inlineStr"/>
      <c r="O42646" t="inlineStr">
        <is>
          <t>StorageMart | MMS</t>
        </is>
      </c>
      <c r="P42646" t="inlineStr">
        <is>
          <t>['python', 'bash', 'r', 'go', 'aws', 'azure', 'snowflake', 'power bi', 'tableau']</t>
        </is>
      </c>
      <c r="Q42646" t="inlineStr">
        <is>
          <t>{'analyst_tools': ['power bi', 'tableau'], 'cloud': ['aws', 'azure', 'snowflake'], 'programming': ['python', 'bash', 'r', 'go']}</t>
        </is>
      </c>
    </row>
    <row r="42647">
      <c r="A42647" t="inlineStr">
        <is>
          <t>Senior Data Analyst</t>
        </is>
      </c>
      <c r="B42647" t="inlineStr">
        <is>
          <t>Senior Data and Reporting Analyst, Customer Insights</t>
        </is>
      </c>
      <c r="C42647" t="inlineStr">
        <is>
          <t>Spain</t>
        </is>
      </c>
      <c r="D42647" t="inlineStr">
        <is>
          <t>via BeBee</t>
        </is>
      </c>
      <c r="E42647" t="inlineStr">
        <is>
          <t>Full-time</t>
        </is>
      </c>
      <c r="F42647" t="b">
        <v>0</v>
      </c>
      <c r="G42647" t="inlineStr">
        <is>
          <t>Spain</t>
        </is>
      </c>
      <c r="H42647" s="2" t="n">
        <v>45415.76344907407</v>
      </c>
      <c r="I42647" t="b">
        <v>0</v>
      </c>
      <c r="J42647" t="b">
        <v>0</v>
      </c>
      <c r="K42647" t="inlineStr">
        <is>
          <t>Spain</t>
        </is>
      </c>
      <c r="L42647" t="inlineStr"/>
      <c r="M42647" t="inlineStr"/>
      <c r="N42647" t="inlineStr"/>
      <c r="O42647" t="inlineStr">
        <is>
          <t>Institut Straumann AG</t>
        </is>
      </c>
      <c r="P42647" t="inlineStr">
        <is>
          <t>['sql', 'aws', 'azure', 'gdpr', 'power bi', 'dax']</t>
        </is>
      </c>
      <c r="Q42647" t="inlineStr">
        <is>
          <t>{'analyst_tools': ['power bi', 'dax'], 'cloud': ['aws', 'azure'], 'libraries': ['gdpr'], 'programming': ['sql']}</t>
        </is>
      </c>
    </row>
    <row r="42648">
      <c r="A42648" t="inlineStr">
        <is>
          <t>Data Engineer</t>
        </is>
      </c>
      <c r="B42648" t="inlineStr">
        <is>
          <t>Data Scientist Engineer</t>
        </is>
      </c>
      <c r="C42648" t="inlineStr">
        <is>
          <t>Atlanta, GA</t>
        </is>
      </c>
      <c r="D42648" t="inlineStr">
        <is>
          <t>via LinkedIn</t>
        </is>
      </c>
      <c r="E42648" t="inlineStr">
        <is>
          <t>Full-time</t>
        </is>
      </c>
      <c r="F42648" t="b">
        <v>0</v>
      </c>
      <c r="G42648" t="inlineStr">
        <is>
          <t>Georgia</t>
        </is>
      </c>
      <c r="H42648" s="2" t="n">
        <v>45443.78670138889</v>
      </c>
      <c r="I42648" t="b">
        <v>0</v>
      </c>
      <c r="J42648" t="b">
        <v>0</v>
      </c>
      <c r="K42648" t="inlineStr">
        <is>
          <t>United States</t>
        </is>
      </c>
      <c r="L42648" t="inlineStr"/>
      <c r="M42648" t="inlineStr"/>
      <c r="N42648" t="inlineStr"/>
      <c r="O42648" t="inlineStr">
        <is>
          <t>Team Remotely Inc</t>
        </is>
      </c>
      <c r="P42648" t="inlineStr">
        <is>
          <t>['r', 'python', 'sas', 'sas', 'matlab', 'vba', 'sql', 'javascript', 'html', 'oracle']</t>
        </is>
      </c>
      <c r="Q42648" t="inlineStr">
        <is>
          <t>{'analyst_tools': ['sas'], 'cloud': ['oracle'], 'programming': ['r', 'python', 'sas', 'matlab', 'vba', 'sql', 'javascript', 'html']}</t>
        </is>
      </c>
    </row>
    <row r="42649">
      <c r="A42649" t="inlineStr">
        <is>
          <t>Software Engineer</t>
        </is>
      </c>
      <c r="B42649" t="inlineStr">
        <is>
          <t>System Test Engineer Automotive</t>
        </is>
      </c>
      <c r="C42649" t="inlineStr">
        <is>
          <t>Turin, Metropolitan City of Turin, Italy</t>
        </is>
      </c>
      <c r="D42649" t="inlineStr">
        <is>
          <t>via BeBee</t>
        </is>
      </c>
      <c r="E42649" t="inlineStr">
        <is>
          <t>Full-time</t>
        </is>
      </c>
      <c r="F42649" t="b">
        <v>0</v>
      </c>
      <c r="G42649" t="inlineStr">
        <is>
          <t>Italy</t>
        </is>
      </c>
      <c r="H42649" s="2" t="n">
        <v>45441.76341435185</v>
      </c>
      <c r="I42649" t="b">
        <v>1</v>
      </c>
      <c r="J42649" t="b">
        <v>0</v>
      </c>
      <c r="K42649" t="inlineStr">
        <is>
          <t>Italy</t>
        </is>
      </c>
      <c r="L42649" t="inlineStr"/>
      <c r="M42649" t="inlineStr"/>
      <c r="N42649" t="inlineStr"/>
      <c r="O42649" t="inlineStr">
        <is>
          <t>NTT DATA</t>
        </is>
      </c>
      <c r="P42649" t="inlineStr"/>
      <c r="Q42649" t="inlineStr"/>
    </row>
    <row r="42650">
      <c r="A42650" t="inlineStr">
        <is>
          <t>Data Engineer</t>
        </is>
      </c>
      <c r="B42650" t="inlineStr">
        <is>
          <t>Data Engineer. Job in Newcastle upon Tyne LilyLifestyle Jobs</t>
        </is>
      </c>
      <c r="C42650" t="inlineStr">
        <is>
          <t>Newcastle upon Tyne, United Kingdom</t>
        </is>
      </c>
      <c r="D42650" t="inlineStr">
        <is>
          <t>via LilyLifestyle Jobs</t>
        </is>
      </c>
      <c r="E42650" t="inlineStr">
        <is>
          <t>Temp work</t>
        </is>
      </c>
      <c r="F42650" t="b">
        <v>0</v>
      </c>
      <c r="G42650" t="inlineStr">
        <is>
          <t>United Kingdom</t>
        </is>
      </c>
      <c r="H42650" s="2" t="n">
        <v>45432.75927083333</v>
      </c>
      <c r="I42650" t="b">
        <v>1</v>
      </c>
      <c r="J42650" t="b">
        <v>0</v>
      </c>
      <c r="K42650" t="inlineStr">
        <is>
          <t>United Kingdom</t>
        </is>
      </c>
      <c r="L42650" t="inlineStr"/>
      <c r="M42650" t="inlineStr"/>
      <c r="N42650" t="inlineStr"/>
      <c r="O42650" t="inlineStr">
        <is>
          <t>Aquent</t>
        </is>
      </c>
      <c r="P42650" t="inlineStr">
        <is>
          <t>['python', 'mysql', 'numpy', 'pandas', 'linux', 'excel', 'flow']</t>
        </is>
      </c>
      <c r="Q42650" t="inlineStr">
        <is>
          <t>{'analyst_tools': ['excel'], 'databases': ['mysql'], 'libraries': ['numpy', 'pandas'], 'os': ['linux'], 'other': ['flow'], 'programming': ['python']}</t>
        </is>
      </c>
    </row>
    <row r="42651">
      <c r="A42651" t="inlineStr">
        <is>
          <t>Senior Data Engineer</t>
        </is>
      </c>
      <c r="B42651" t="inlineStr">
        <is>
          <t>Production Support Engineer/Senior Consultant...</t>
        </is>
      </c>
      <c r="C42651" t="inlineStr">
        <is>
          <t>Hyderabad, Pakistan</t>
        </is>
      </c>
      <c r="D42651" t="inlineStr">
        <is>
          <t>via Jooble</t>
        </is>
      </c>
      <c r="E42651" t="inlineStr">
        <is>
          <t>Full-time</t>
        </is>
      </c>
      <c r="F42651" t="b">
        <v>0</v>
      </c>
      <c r="G42651" t="inlineStr">
        <is>
          <t>Pakistan</t>
        </is>
      </c>
      <c r="H42651" s="2" t="n">
        <v>45421.76121527778</v>
      </c>
      <c r="I42651" t="b">
        <v>1</v>
      </c>
      <c r="J42651" t="b">
        <v>0</v>
      </c>
      <c r="K42651" t="inlineStr">
        <is>
          <t>Pakistan</t>
        </is>
      </c>
      <c r="L42651" t="inlineStr"/>
      <c r="M42651" t="inlineStr"/>
      <c r="N42651" t="inlineStr"/>
      <c r="O42651" t="inlineStr">
        <is>
          <t>Unspecified</t>
        </is>
      </c>
      <c r="P42651" t="inlineStr"/>
      <c r="Q42651" t="inlineStr"/>
    </row>
    <row r="42652">
      <c r="A42652" t="inlineStr">
        <is>
          <t>Data Engineer</t>
        </is>
      </c>
      <c r="B42652" t="inlineStr">
        <is>
          <t>Data Engineer</t>
        </is>
      </c>
      <c r="C42652" t="inlineStr">
        <is>
          <t>Manchester, UK</t>
        </is>
      </c>
      <c r="D42652" t="inlineStr">
        <is>
          <t>via Adzuna</t>
        </is>
      </c>
      <c r="E42652" t="inlineStr">
        <is>
          <t>Full-time</t>
        </is>
      </c>
      <c r="F42652" t="b">
        <v>0</v>
      </c>
      <c r="G42652" t="inlineStr">
        <is>
          <t>United Kingdom</t>
        </is>
      </c>
      <c r="H42652" s="2" t="n">
        <v>45433.78769675926</v>
      </c>
      <c r="I42652" t="b">
        <v>0</v>
      </c>
      <c r="J42652" t="b">
        <v>0</v>
      </c>
      <c r="K42652" t="inlineStr">
        <is>
          <t>United Kingdom</t>
        </is>
      </c>
      <c r="L42652" t="inlineStr"/>
      <c r="M42652" t="inlineStr"/>
      <c r="N42652" t="inlineStr"/>
      <c r="O42652" t="inlineStr">
        <is>
          <t>Adria Solutions Ltd</t>
        </is>
      </c>
      <c r="P42652" t="inlineStr">
        <is>
          <t>['python', 'aws', 'linux', 'flow', 'git']</t>
        </is>
      </c>
      <c r="Q42652" t="inlineStr">
        <is>
          <t>{'cloud': ['aws'], 'os': ['linux'], 'other': ['flow', 'git'], 'programming': ['python']}</t>
        </is>
      </c>
    </row>
    <row r="42653">
      <c r="A42653" t="inlineStr">
        <is>
          <t>Data Analyst</t>
        </is>
      </c>
      <c r="B42653" t="inlineStr">
        <is>
          <t>Business Intelligence/Data Analyst</t>
        </is>
      </c>
      <c r="C42653" t="inlineStr">
        <is>
          <t>Hamburg, Germany</t>
        </is>
      </c>
      <c r="D42653" t="inlineStr">
        <is>
          <t>via BeBee</t>
        </is>
      </c>
      <c r="E42653" t="inlineStr">
        <is>
          <t>Full-time</t>
        </is>
      </c>
      <c r="F42653" t="b">
        <v>0</v>
      </c>
      <c r="G42653" t="inlineStr">
        <is>
          <t>Germany</t>
        </is>
      </c>
      <c r="H42653" s="2" t="n">
        <v>45414.76858796296</v>
      </c>
      <c r="I42653" t="b">
        <v>1</v>
      </c>
      <c r="J42653" t="b">
        <v>0</v>
      </c>
      <c r="K42653" t="inlineStr">
        <is>
          <t>Germany</t>
        </is>
      </c>
      <c r="L42653" t="inlineStr"/>
      <c r="M42653" t="inlineStr"/>
      <c r="N42653" t="inlineStr"/>
      <c r="O42653" t="inlineStr">
        <is>
          <t>LÖWEN ENTERTAINMENT GmbH</t>
        </is>
      </c>
      <c r="P42653" t="inlineStr"/>
      <c r="Q42653" t="inlineStr"/>
    </row>
    <row r="42654">
      <c r="A42654" t="inlineStr">
        <is>
          <t>Data Scientist</t>
        </is>
      </c>
      <c r="B42654" t="inlineStr">
        <is>
          <t>Data Scientist - remote</t>
        </is>
      </c>
      <c r="C42654" t="inlineStr">
        <is>
          <t>Anywhere</t>
        </is>
      </c>
      <c r="D42654" t="inlineStr">
        <is>
          <t>via LinkedIn</t>
        </is>
      </c>
      <c r="E42654" t="inlineStr">
        <is>
          <t>Contractor</t>
        </is>
      </c>
      <c r="F42654" t="b">
        <v>1</v>
      </c>
      <c r="G42654" t="inlineStr">
        <is>
          <t>Sudan</t>
        </is>
      </c>
      <c r="H42654" s="2" t="n">
        <v>45418.7928587963</v>
      </c>
      <c r="I42654" t="b">
        <v>0</v>
      </c>
      <c r="J42654" t="b">
        <v>0</v>
      </c>
      <c r="K42654" t="inlineStr">
        <is>
          <t>Sudan</t>
        </is>
      </c>
      <c r="L42654" t="inlineStr"/>
      <c r="M42654" t="inlineStr"/>
      <c r="N42654" t="inlineStr"/>
      <c r="O42654" t="inlineStr">
        <is>
          <t>Bethpage Technologies Inc</t>
        </is>
      </c>
      <c r="P42654" t="inlineStr"/>
      <c r="Q42654" t="inlineStr"/>
    </row>
    <row r="42655">
      <c r="A42655" t="inlineStr">
        <is>
          <t>Senior Data Scientist</t>
        </is>
      </c>
      <c r="B42655" t="inlineStr">
        <is>
          <t>Senior Data Scientist</t>
        </is>
      </c>
      <c r="C42655" t="inlineStr">
        <is>
          <t>Atlanta, GA</t>
        </is>
      </c>
      <c r="D42655" t="inlineStr">
        <is>
          <t>via Indeed</t>
        </is>
      </c>
      <c r="E42655" t="inlineStr">
        <is>
          <t>Full-time</t>
        </is>
      </c>
      <c r="F42655" t="b">
        <v>0</v>
      </c>
      <c r="G42655" t="inlineStr">
        <is>
          <t>Illinois, United States</t>
        </is>
      </c>
      <c r="H42655" s="2" t="n">
        <v>45429.75268518519</v>
      </c>
      <c r="I42655" t="b">
        <v>0</v>
      </c>
      <c r="J42655" t="b">
        <v>0</v>
      </c>
      <c r="K42655" t="inlineStr">
        <is>
          <t>United States</t>
        </is>
      </c>
      <c r="L42655" t="inlineStr"/>
      <c r="M42655" t="inlineStr"/>
      <c r="N42655" t="inlineStr"/>
      <c r="O42655" t="inlineStr">
        <is>
          <t>Featurespace</t>
        </is>
      </c>
      <c r="P42655" t="inlineStr">
        <is>
          <t>['python', 'sql']</t>
        </is>
      </c>
      <c r="Q42655" t="inlineStr">
        <is>
          <t>{'programming': ['python', 'sql']}</t>
        </is>
      </c>
    </row>
    <row r="42656">
      <c r="A42656" t="inlineStr">
        <is>
          <t>Data Scientist</t>
        </is>
      </c>
      <c r="B42656" t="inlineStr">
        <is>
          <t>Manager, Data Scientist - Business Card &amp; Payments - Capital One</t>
        </is>
      </c>
      <c r="C42656" t="inlineStr">
        <is>
          <t>Rockaway Point, NY</t>
        </is>
      </c>
      <c r="D42656" t="inlineStr">
        <is>
          <t>via Jobz Hiring Now</t>
        </is>
      </c>
      <c r="E42656" t="inlineStr">
        <is>
          <t>Full-time and Part-time</t>
        </is>
      </c>
      <c r="F42656" t="b">
        <v>0</v>
      </c>
      <c r="G42656" t="inlineStr">
        <is>
          <t>New York, United States</t>
        </is>
      </c>
      <c r="H42656" s="2" t="n">
        <v>45421.7521875</v>
      </c>
      <c r="I42656" t="b">
        <v>0</v>
      </c>
      <c r="J42656" t="b">
        <v>1</v>
      </c>
      <c r="K42656" t="inlineStr">
        <is>
          <t>United States</t>
        </is>
      </c>
      <c r="L42656" t="inlineStr"/>
      <c r="M42656" t="inlineStr"/>
      <c r="N42656" t="inlineStr"/>
      <c r="O42656" t="inlineStr">
        <is>
          <t>Capital One</t>
        </is>
      </c>
      <c r="P42656" t="inlineStr">
        <is>
          <t>['python', 'scala', 'r', 'sql', 'aws', 'spark']</t>
        </is>
      </c>
      <c r="Q42656" t="inlineStr">
        <is>
          <t>{'cloud': ['aws'], 'libraries': ['spark'], 'programming': ['python', 'scala', 'r', 'sql']}</t>
        </is>
      </c>
    </row>
    <row r="42657">
      <c r="A42657" t="inlineStr">
        <is>
          <t>Senior Data Analyst</t>
        </is>
      </c>
      <c r="B42657" t="inlineStr">
        <is>
          <t>Senior Data Analyst</t>
        </is>
      </c>
      <c r="C42657" t="inlineStr">
        <is>
          <t>Huddersfield, UK</t>
        </is>
      </c>
      <c r="D42657" t="inlineStr">
        <is>
          <t>via Indeed</t>
        </is>
      </c>
      <c r="E42657" t="inlineStr">
        <is>
          <t>Full-time and Part-time</t>
        </is>
      </c>
      <c r="F42657" t="b">
        <v>0</v>
      </c>
      <c r="G42657" t="inlineStr">
        <is>
          <t>United Kingdom</t>
        </is>
      </c>
      <c r="H42657" s="2" t="n">
        <v>45421.76174768519</v>
      </c>
      <c r="I42657" t="b">
        <v>1</v>
      </c>
      <c r="J42657" t="b">
        <v>0</v>
      </c>
      <c r="K42657" t="inlineStr">
        <is>
          <t>United Kingdom</t>
        </is>
      </c>
      <c r="L42657" t="inlineStr"/>
      <c r="M42657" t="inlineStr"/>
      <c r="N42657" t="inlineStr"/>
      <c r="O42657" t="inlineStr">
        <is>
          <t>Change Grow Live</t>
        </is>
      </c>
      <c r="P42657" t="inlineStr">
        <is>
          <t>['excel']</t>
        </is>
      </c>
      <c r="Q42657" t="inlineStr">
        <is>
          <t>{'analyst_tools': ['excel']}</t>
        </is>
      </c>
    </row>
    <row r="42658">
      <c r="A42658" t="inlineStr">
        <is>
          <t>Data Engineer</t>
        </is>
      </c>
      <c r="B42658" t="inlineStr">
        <is>
          <t>data engineer</t>
        </is>
      </c>
      <c r="C42658" t="inlineStr">
        <is>
          <t>State Line, PA</t>
        </is>
      </c>
      <c r="D42658" t="inlineStr">
        <is>
          <t>via Adzuna</t>
        </is>
      </c>
      <c r="E42658" t="inlineStr">
        <is>
          <t>Full-time</t>
        </is>
      </c>
      <c r="F42658" t="b">
        <v>0</v>
      </c>
      <c r="G42658" t="inlineStr">
        <is>
          <t>Texas, United States</t>
        </is>
      </c>
      <c r="H42658" s="2" t="n">
        <v>45424.76775462963</v>
      </c>
      <c r="I42658" t="b">
        <v>0</v>
      </c>
      <c r="J42658" t="b">
        <v>0</v>
      </c>
      <c r="K42658" t="inlineStr">
        <is>
          <t>United States</t>
        </is>
      </c>
      <c r="L42658" t="inlineStr">
        <is>
          <t>hour</t>
        </is>
      </c>
      <c r="M42658" t="inlineStr"/>
      <c r="N42658" t="n">
        <v>60</v>
      </c>
      <c r="O42658" t="inlineStr">
        <is>
          <t>Skilzmatrix</t>
        </is>
      </c>
      <c r="P42658" t="inlineStr">
        <is>
          <t>['python', 'sql', 'snowflake', 'aws', 'azure', 'pandas', 'flow', 'git']</t>
        </is>
      </c>
      <c r="Q42658" t="inlineStr">
        <is>
          <t>{'cloud': ['snowflake', 'aws', 'azure'], 'libraries': ['pandas'], 'other': ['flow', 'git'], 'programming': ['python', 'sql']}</t>
        </is>
      </c>
    </row>
    <row r="42659">
      <c r="A42659" t="inlineStr">
        <is>
          <t>Data Engineer</t>
        </is>
      </c>
      <c r="B42659" t="inlineStr">
        <is>
          <t>Lead Data Engineer</t>
        </is>
      </c>
      <c r="C42659" t="inlineStr">
        <is>
          <t>North Carolina</t>
        </is>
      </c>
      <c r="D42659" t="inlineStr">
        <is>
          <t>via Built In</t>
        </is>
      </c>
      <c r="E42659" t="inlineStr">
        <is>
          <t>Full-time and Temp work</t>
        </is>
      </c>
      <c r="F42659" t="b">
        <v>0</v>
      </c>
      <c r="G42659" t="inlineStr">
        <is>
          <t>Sudan</t>
        </is>
      </c>
      <c r="H42659" s="2" t="n">
        <v>45437.78268518519</v>
      </c>
      <c r="I42659" t="b">
        <v>0</v>
      </c>
      <c r="J42659" t="b">
        <v>1</v>
      </c>
      <c r="K42659" t="inlineStr">
        <is>
          <t>Sudan</t>
        </is>
      </c>
      <c r="L42659" t="inlineStr">
        <is>
          <t>year</t>
        </is>
      </c>
      <c r="M42659" t="n">
        <v>115000</v>
      </c>
      <c r="N42659" t="inlineStr"/>
      <c r="O42659" t="inlineStr">
        <is>
          <t>ACS Solutions</t>
        </is>
      </c>
      <c r="P42659" t="inlineStr">
        <is>
          <t>['sql', 'bigquery', 'gcp', 'aws', 'ssrs']</t>
        </is>
      </c>
      <c r="Q42659" t="inlineStr">
        <is>
          <t>{'analyst_tools': ['ssrs'], 'cloud': ['bigquery', 'gcp', 'aws'], 'programming': ['sql']}</t>
        </is>
      </c>
    </row>
    <row r="42660">
      <c r="A42660" t="inlineStr">
        <is>
          <t>Senior Data Analyst</t>
        </is>
      </c>
      <c r="B42660" t="inlineStr">
        <is>
          <t>Senior Data Analyst</t>
        </is>
      </c>
      <c r="C42660" t="inlineStr">
        <is>
          <t>Berlin, Germany</t>
        </is>
      </c>
      <c r="D42660" t="inlineStr">
        <is>
          <t>via BeBee</t>
        </is>
      </c>
      <c r="E42660" t="inlineStr">
        <is>
          <t>Full-time</t>
        </is>
      </c>
      <c r="F42660" t="b">
        <v>0</v>
      </c>
      <c r="G42660" t="inlineStr">
        <is>
          <t>Germany</t>
        </is>
      </c>
      <c r="H42660" s="2" t="n">
        <v>45440.7733912037</v>
      </c>
      <c r="I42660" t="b">
        <v>1</v>
      </c>
      <c r="J42660" t="b">
        <v>0</v>
      </c>
      <c r="K42660" t="inlineStr">
        <is>
          <t>Germany</t>
        </is>
      </c>
      <c r="L42660" t="inlineStr"/>
      <c r="M42660" t="inlineStr"/>
      <c r="N42660" t="inlineStr"/>
      <c r="O42660" t="inlineStr">
        <is>
          <t>Gemma Analytics</t>
        </is>
      </c>
      <c r="P42660" t="inlineStr">
        <is>
          <t>['sql']</t>
        </is>
      </c>
      <c r="Q42660" t="inlineStr">
        <is>
          <t>{'programming': ['sql']}</t>
        </is>
      </c>
    </row>
    <row r="42661">
      <c r="A42661" t="inlineStr">
        <is>
          <t>Data Analyst</t>
        </is>
      </c>
      <c r="B42661" t="inlineStr">
        <is>
          <t>Digital Data Analyst</t>
        </is>
      </c>
      <c r="C42661" t="inlineStr">
        <is>
          <t>Snellville, GA</t>
        </is>
      </c>
      <c r="D42661" t="inlineStr">
        <is>
          <t>via Indeed</t>
        </is>
      </c>
      <c r="E42661" t="inlineStr">
        <is>
          <t>Full-time</t>
        </is>
      </c>
      <c r="F42661" t="b">
        <v>0</v>
      </c>
      <c r="G42661" t="inlineStr">
        <is>
          <t>Georgia</t>
        </is>
      </c>
      <c r="H42661" s="2" t="n">
        <v>45443.78659722222</v>
      </c>
      <c r="I42661" t="b">
        <v>0</v>
      </c>
      <c r="J42661" t="b">
        <v>0</v>
      </c>
      <c r="K42661" t="inlineStr">
        <is>
          <t>United States</t>
        </is>
      </c>
      <c r="L42661" t="inlineStr">
        <is>
          <t>hour</t>
        </is>
      </c>
      <c r="M42661" t="inlineStr"/>
      <c r="N42661" t="n">
        <v>50</v>
      </c>
      <c r="O42661" t="inlineStr">
        <is>
          <t>Integrated Trucking Solution</t>
        </is>
      </c>
      <c r="P42661" t="inlineStr">
        <is>
          <t>['sql', 'power bi']</t>
        </is>
      </c>
      <c r="Q42661" t="inlineStr">
        <is>
          <t>{'analyst_tools': ['power bi'], 'programming': ['sql']}</t>
        </is>
      </c>
    </row>
    <row r="42662">
      <c r="A42662" t="inlineStr">
        <is>
          <t>Data Scientist</t>
        </is>
      </c>
      <c r="B42662" t="inlineStr">
        <is>
          <t>Data Scientist Automation Testing - Associate</t>
        </is>
      </c>
      <c r="C42662" t="inlineStr">
        <is>
          <t>Maharashtra, India</t>
        </is>
      </c>
      <c r="D42662" t="inlineStr">
        <is>
          <t>via Indeed</t>
        </is>
      </c>
      <c r="E42662" t="inlineStr">
        <is>
          <t>Full-time</t>
        </is>
      </c>
      <c r="F42662" t="b">
        <v>0</v>
      </c>
      <c r="G42662" t="inlineStr">
        <is>
          <t>India</t>
        </is>
      </c>
      <c r="H42662" s="2" t="n">
        <v>45430.75805555555</v>
      </c>
      <c r="I42662" t="b">
        <v>0</v>
      </c>
      <c r="J42662" t="b">
        <v>0</v>
      </c>
      <c r="K42662" t="inlineStr">
        <is>
          <t>India</t>
        </is>
      </c>
      <c r="L42662" t="inlineStr"/>
      <c r="M42662" t="inlineStr"/>
      <c r="N42662" t="inlineStr"/>
      <c r="O42662" t="inlineStr">
        <is>
          <t>JPMorgan Chase &amp; Co</t>
        </is>
      </c>
      <c r="P42662" t="inlineStr">
        <is>
          <t>['python', 'html', 'css', 'javascript', 'aws']</t>
        </is>
      </c>
      <c r="Q42662" t="inlineStr">
        <is>
          <t>{'cloud': ['aws'], 'programming': ['python', 'html', 'css', 'javascript']}</t>
        </is>
      </c>
    </row>
    <row r="42663">
      <c r="A42663" t="inlineStr">
        <is>
          <t>Senior Data Engineer</t>
        </is>
      </c>
      <c r="B42663" t="inlineStr">
        <is>
          <t>Senior Data Engineer (Full-Time)</t>
        </is>
      </c>
      <c r="C42663" t="inlineStr">
        <is>
          <t>Anywhere</t>
        </is>
      </c>
      <c r="D42663" t="inlineStr">
        <is>
          <t>via LinkedIn</t>
        </is>
      </c>
      <c r="E42663" t="inlineStr">
        <is>
          <t>Full-time</t>
        </is>
      </c>
      <c r="F42663" t="b">
        <v>1</v>
      </c>
      <c r="G42663" t="inlineStr">
        <is>
          <t>Florida, United States</t>
        </is>
      </c>
      <c r="H42663" s="2" t="n">
        <v>45421.75846064815</v>
      </c>
      <c r="I42663" t="b">
        <v>0</v>
      </c>
      <c r="J42663" t="b">
        <v>1</v>
      </c>
      <c r="K42663" t="inlineStr">
        <is>
          <t>United States</t>
        </is>
      </c>
      <c r="L42663" t="inlineStr"/>
      <c r="M42663" t="inlineStr"/>
      <c r="N42663" t="inlineStr"/>
      <c r="O42663" t="inlineStr">
        <is>
          <t>Uline.</t>
        </is>
      </c>
      <c r="P42663" t="inlineStr">
        <is>
          <t>['t-sql', 'sql', 'sql server', 'db2', 'oracle']</t>
        </is>
      </c>
      <c r="Q42663" t="inlineStr">
        <is>
          <t>{'cloud': ['oracle'], 'databases': ['sql server', 'db2'], 'programming': ['t-sql', 'sql']}</t>
        </is>
      </c>
    </row>
    <row r="42664">
      <c r="A42664" t="inlineStr">
        <is>
          <t>Data Engineer</t>
        </is>
      </c>
      <c r="B42664" t="inlineStr">
        <is>
          <t>Data Engineer</t>
        </is>
      </c>
      <c r="C42664" t="inlineStr">
        <is>
          <t>Fort Worth, TX</t>
        </is>
      </c>
      <c r="D42664" t="inlineStr">
        <is>
          <t>via LinkedIn</t>
        </is>
      </c>
      <c r="E42664" t="inlineStr">
        <is>
          <t>Full-time</t>
        </is>
      </c>
      <c r="F42664" t="b">
        <v>0</v>
      </c>
      <c r="G42664" t="inlineStr">
        <is>
          <t>Texas, United States</t>
        </is>
      </c>
      <c r="H42664" s="2" t="n">
        <v>45441.75168981482</v>
      </c>
      <c r="I42664" t="b">
        <v>1</v>
      </c>
      <c r="J42664" t="b">
        <v>1</v>
      </c>
      <c r="K42664" t="inlineStr">
        <is>
          <t>United States</t>
        </is>
      </c>
      <c r="L42664" t="inlineStr"/>
      <c r="M42664" t="inlineStr"/>
      <c r="N42664" t="inlineStr"/>
      <c r="O42664" t="inlineStr">
        <is>
          <t>IDR, Inc.</t>
        </is>
      </c>
      <c r="P42664" t="inlineStr">
        <is>
          <t>['sql', 'python', 'snowflake']</t>
        </is>
      </c>
      <c r="Q42664" t="inlineStr">
        <is>
          <t>{'cloud': ['snowflake'], 'programming': ['sql', 'python']}</t>
        </is>
      </c>
    </row>
    <row r="42665">
      <c r="A42665" t="inlineStr">
        <is>
          <t>Data Analyst</t>
        </is>
      </c>
      <c r="B42665" t="inlineStr">
        <is>
          <t>Martech Data Analyst Intern</t>
        </is>
      </c>
      <c r="C42665" t="inlineStr">
        <is>
          <t>Singapore</t>
        </is>
      </c>
      <c r="D42665" t="inlineStr">
        <is>
          <t>via Indeed</t>
        </is>
      </c>
      <c r="E42665" t="inlineStr">
        <is>
          <t>Full-time and Internship</t>
        </is>
      </c>
      <c r="F42665" t="b">
        <v>0</v>
      </c>
      <c r="G42665" t="inlineStr">
        <is>
          <t>Singapore</t>
        </is>
      </c>
      <c r="H42665" s="2" t="n">
        <v>45439.32277777778</v>
      </c>
      <c r="I42665" t="b">
        <v>0</v>
      </c>
      <c r="J42665" t="b">
        <v>0</v>
      </c>
      <c r="K42665" t="inlineStr">
        <is>
          <t>Singapore</t>
        </is>
      </c>
      <c r="L42665" t="inlineStr"/>
      <c r="M42665" t="inlineStr"/>
      <c r="N42665" t="inlineStr"/>
      <c r="O42665" t="inlineStr">
        <is>
          <t>Razer USA Ltd.</t>
        </is>
      </c>
      <c r="P42665" t="inlineStr">
        <is>
          <t>['sql', 'python', 'excel', 'power bi', 'tableau']</t>
        </is>
      </c>
      <c r="Q42665" t="inlineStr">
        <is>
          <t>{'analyst_tools': ['excel', 'power bi', 'tableau'], 'programming': ['sql', 'python']}</t>
        </is>
      </c>
    </row>
    <row r="42666">
      <c r="A42666" t="inlineStr">
        <is>
          <t>Data Scientist</t>
        </is>
      </c>
      <c r="B42666" t="inlineStr">
        <is>
          <t>Lead Data Scientist</t>
        </is>
      </c>
      <c r="C42666" t="inlineStr">
        <is>
          <t>Anywhere</t>
        </is>
      </c>
      <c r="D42666" t="inlineStr">
        <is>
          <t>via LinkedIn</t>
        </is>
      </c>
      <c r="E42666" t="inlineStr">
        <is>
          <t>Full-time</t>
        </is>
      </c>
      <c r="F42666" t="b">
        <v>1</v>
      </c>
      <c r="G42666" t="inlineStr">
        <is>
          <t>Georgia</t>
        </is>
      </c>
      <c r="H42666" s="2" t="n">
        <v>45414.78083333333</v>
      </c>
      <c r="I42666" t="b">
        <v>0</v>
      </c>
      <c r="J42666" t="b">
        <v>0</v>
      </c>
      <c r="K42666" t="inlineStr">
        <is>
          <t>United States</t>
        </is>
      </c>
      <c r="L42666" t="inlineStr"/>
      <c r="M42666" t="inlineStr"/>
      <c r="N42666" t="inlineStr"/>
      <c r="O42666" t="inlineStr">
        <is>
          <t>Blend</t>
        </is>
      </c>
      <c r="P42666" t="inlineStr">
        <is>
          <t>['r', 'python', 'matlab', 'perl', 'java', 'php', 'sql', 'nosql', 'mysql', 'mariadb', 'aws', 'azure', 'hadoop', 'spark']</t>
        </is>
      </c>
      <c r="Q42666" t="inlineStr">
        <is>
          <t>{'cloud': ['aws', 'azure'], 'databases': ['mysql', 'mariadb'], 'libraries': ['hadoop', 'spark'], 'programming': ['r', 'python', 'matlab', 'perl', 'java', 'php', 'sql', 'nosql']}</t>
        </is>
      </c>
    </row>
    <row r="42667">
      <c r="A42667" t="inlineStr">
        <is>
          <t>Senior Data Analyst</t>
        </is>
      </c>
      <c r="B42667" t="inlineStr">
        <is>
          <t>Senior Data Control Analyst</t>
        </is>
      </c>
      <c r="C42667" t="inlineStr">
        <is>
          <t>Warsaw, Poland</t>
        </is>
      </c>
      <c r="D42667" t="inlineStr">
        <is>
          <t>via Talentify</t>
        </is>
      </c>
      <c r="E42667" t="inlineStr">
        <is>
          <t>Full-time</t>
        </is>
      </c>
      <c r="F42667" t="b">
        <v>0</v>
      </c>
      <c r="G42667" t="inlineStr">
        <is>
          <t>Poland</t>
        </is>
      </c>
      <c r="H42667" s="2" t="n">
        <v>45427.75796296296</v>
      </c>
      <c r="I42667" t="b">
        <v>0</v>
      </c>
      <c r="J42667" t="b">
        <v>0</v>
      </c>
      <c r="K42667" t="inlineStr">
        <is>
          <t>Poland</t>
        </is>
      </c>
      <c r="L42667" t="inlineStr"/>
      <c r="M42667" t="inlineStr"/>
      <c r="N42667" t="inlineStr"/>
      <c r="O42667" t="inlineStr">
        <is>
          <t>UBS</t>
        </is>
      </c>
      <c r="P42667" t="inlineStr"/>
      <c r="Q42667" t="inlineStr"/>
    </row>
    <row r="42668">
      <c r="A42668" t="inlineStr">
        <is>
          <t>Data Engineer</t>
        </is>
      </c>
      <c r="B42668" t="inlineStr">
        <is>
          <t>Data Engineer(Hybrid)</t>
        </is>
      </c>
      <c r="C42668" t="inlineStr">
        <is>
          <t>Grand Rapids, MI</t>
        </is>
      </c>
      <c r="D42668" t="inlineStr">
        <is>
          <t>via Dice.com</t>
        </is>
      </c>
      <c r="E42668" t="inlineStr">
        <is>
          <t>Contractor</t>
        </is>
      </c>
      <c r="F42668" t="b">
        <v>0</v>
      </c>
      <c r="G42668" t="inlineStr">
        <is>
          <t>Sudan</t>
        </is>
      </c>
      <c r="H42668" s="2" t="n">
        <v>45418.79333333333</v>
      </c>
      <c r="I42668" t="b">
        <v>0</v>
      </c>
      <c r="J42668" t="b">
        <v>0</v>
      </c>
      <c r="K42668" t="inlineStr">
        <is>
          <t>Sudan</t>
        </is>
      </c>
      <c r="L42668" t="inlineStr"/>
      <c r="M42668" t="inlineStr"/>
      <c r="N42668" t="inlineStr"/>
      <c r="O42668" t="inlineStr">
        <is>
          <t>Anveta Inc</t>
        </is>
      </c>
      <c r="P42668" t="inlineStr">
        <is>
          <t>['python', 'azure', 'databricks', 'power bi']</t>
        </is>
      </c>
      <c r="Q42668" t="inlineStr">
        <is>
          <t>{'analyst_tools': ['power bi'], 'cloud': ['azure', 'databricks'], 'programming': ['python']}</t>
        </is>
      </c>
    </row>
    <row r="42669">
      <c r="A42669" t="inlineStr">
        <is>
          <t>Data Engineer</t>
        </is>
      </c>
      <c r="B42669" t="inlineStr">
        <is>
          <t>Data Engineer</t>
        </is>
      </c>
      <c r="C42669" t="inlineStr">
        <is>
          <t>Spain</t>
        </is>
      </c>
      <c r="D42669" t="inlineStr">
        <is>
          <t>via Jooble</t>
        </is>
      </c>
      <c r="E42669" t="inlineStr">
        <is>
          <t>Full-time</t>
        </is>
      </c>
      <c r="F42669" t="b">
        <v>0</v>
      </c>
      <c r="G42669" t="inlineStr">
        <is>
          <t>Spain</t>
        </is>
      </c>
      <c r="H42669" s="2" t="n">
        <v>45439.75716435185</v>
      </c>
      <c r="I42669" t="b">
        <v>1</v>
      </c>
      <c r="J42669" t="b">
        <v>0</v>
      </c>
      <c r="K42669" t="inlineStr">
        <is>
          <t>Spain</t>
        </is>
      </c>
      <c r="L42669" t="inlineStr"/>
      <c r="M42669" t="inlineStr"/>
      <c r="N42669" t="inlineStr"/>
      <c r="O42669" t="inlineStr">
        <is>
          <t>Orange Business</t>
        </is>
      </c>
      <c r="P42669" t="inlineStr">
        <is>
          <t>['sql', 'snowflake', 'power bi']</t>
        </is>
      </c>
      <c r="Q42669" t="inlineStr">
        <is>
          <t>{'analyst_tools': ['power bi'], 'cloud': ['snowflake'], 'programming': ['sql']}</t>
        </is>
      </c>
    </row>
    <row r="42670">
      <c r="A42670" t="inlineStr">
        <is>
          <t>Data Scientist</t>
        </is>
      </c>
      <c r="B42670" t="inlineStr">
        <is>
          <t>People Insights &amp; Analytics Lead Data Scientist</t>
        </is>
      </c>
      <c r="C42670" t="inlineStr">
        <is>
          <t>Malaysia</t>
        </is>
      </c>
      <c r="D42670" t="inlineStr">
        <is>
          <t>via LinkedIn</t>
        </is>
      </c>
      <c r="E42670" t="inlineStr"/>
      <c r="F42670" t="b">
        <v>0</v>
      </c>
      <c r="G42670" t="inlineStr">
        <is>
          <t>Malaysia</t>
        </is>
      </c>
      <c r="H42670" s="2" t="n">
        <v>45423.7780324074</v>
      </c>
      <c r="I42670" t="b">
        <v>0</v>
      </c>
      <c r="J42670" t="b">
        <v>0</v>
      </c>
      <c r="K42670" t="inlineStr">
        <is>
          <t>Malaysia</t>
        </is>
      </c>
      <c r="L42670" t="inlineStr"/>
      <c r="M42670" t="inlineStr"/>
      <c r="N42670" t="inlineStr"/>
      <c r="O42670" t="inlineStr">
        <is>
          <t>Oil and Gas Job Search Ltd</t>
        </is>
      </c>
      <c r="P42670" t="inlineStr">
        <is>
          <t>['r', 'python', 'sql', 'azure', 'databricks', 'powerpoint']</t>
        </is>
      </c>
      <c r="Q42670" t="inlineStr">
        <is>
          <t>{'analyst_tools': ['powerpoint'], 'cloud': ['azure', 'databricks'], 'programming': ['r', 'python', 'sql']}</t>
        </is>
      </c>
    </row>
    <row r="42671">
      <c r="A42671" t="inlineStr">
        <is>
          <t>Data Engineer</t>
        </is>
      </c>
      <c r="B42671" t="inlineStr">
        <is>
          <t>Data Engineer – Web Analytics</t>
        </is>
      </c>
      <c r="C42671" t="inlineStr">
        <is>
          <t>Anywhere</t>
        </is>
      </c>
      <c r="D42671" t="inlineStr">
        <is>
          <t>via LinkedIn</t>
        </is>
      </c>
      <c r="E42671" t="inlineStr">
        <is>
          <t>Full-time</t>
        </is>
      </c>
      <c r="F42671" t="b">
        <v>1</v>
      </c>
      <c r="G42671" t="inlineStr">
        <is>
          <t>Texas, United States</t>
        </is>
      </c>
      <c r="H42671" s="2" t="n">
        <v>45434.75675925926</v>
      </c>
      <c r="I42671" t="b">
        <v>1</v>
      </c>
      <c r="J42671" t="b">
        <v>1</v>
      </c>
      <c r="K42671" t="inlineStr">
        <is>
          <t>United States</t>
        </is>
      </c>
      <c r="L42671" t="inlineStr"/>
      <c r="M42671" t="inlineStr"/>
      <c r="N42671" t="inlineStr"/>
      <c r="O42671" t="inlineStr">
        <is>
          <t>Rocket Mortgage</t>
        </is>
      </c>
      <c r="P42671" t="inlineStr">
        <is>
          <t>['html', 'css', 'javascript', 'typescript', 'go', 'react', 'graphql', 'angular']</t>
        </is>
      </c>
      <c r="Q42671" t="inlineStr">
        <is>
          <t>{'libraries': ['react', 'graphql'], 'programming': ['html', 'css', 'javascript', 'typescript', 'go'], 'webframeworks': ['angular']}</t>
        </is>
      </c>
    </row>
    <row r="42672">
      <c r="A42672" t="inlineStr">
        <is>
          <t>Data Engineer</t>
        </is>
      </c>
      <c r="B42672" t="inlineStr">
        <is>
          <t>Data Engineer &amp; Architect 100% Télétravail avec Quelques...</t>
        </is>
      </c>
      <c r="C42672" t="inlineStr">
        <is>
          <t>Anywhere</t>
        </is>
      </c>
      <c r="D42672" t="inlineStr">
        <is>
          <t>via LinkedIn</t>
        </is>
      </c>
      <c r="E42672" t="inlineStr">
        <is>
          <t>Full-time</t>
        </is>
      </c>
      <c r="F42672" t="b">
        <v>1</v>
      </c>
      <c r="G42672" t="inlineStr">
        <is>
          <t>France</t>
        </is>
      </c>
      <c r="H42672" s="2" t="n">
        <v>45434.77443287037</v>
      </c>
      <c r="I42672" t="b">
        <v>0</v>
      </c>
      <c r="J42672" t="b">
        <v>0</v>
      </c>
      <c r="K42672" t="inlineStr">
        <is>
          <t>France</t>
        </is>
      </c>
      <c r="L42672" t="inlineStr"/>
      <c r="M42672" t="inlineStr"/>
      <c r="N42672" t="inlineStr"/>
      <c r="O42672" t="inlineStr">
        <is>
          <t>Proxiel</t>
        </is>
      </c>
      <c r="P42672" t="inlineStr">
        <is>
          <t>['sql', 'nosql']</t>
        </is>
      </c>
      <c r="Q42672" t="inlineStr">
        <is>
          <t>{'programming': ['sql', 'nosql']}</t>
        </is>
      </c>
    </row>
    <row r="42673">
      <c r="A42673" t="inlineStr">
        <is>
          <t>Data Scientist</t>
        </is>
      </c>
      <c r="B42673" t="inlineStr">
        <is>
          <t>Data Scientist with GEN AI</t>
        </is>
      </c>
      <c r="C42673" t="inlineStr">
        <is>
          <t>Plano, TX</t>
        </is>
      </c>
      <c r="D42673" t="inlineStr">
        <is>
          <t>via LinkedIn</t>
        </is>
      </c>
      <c r="E42673" t="inlineStr">
        <is>
          <t>Contractor</t>
        </is>
      </c>
      <c r="F42673" t="b">
        <v>0</v>
      </c>
      <c r="G42673" t="inlineStr">
        <is>
          <t>Texas, United States</t>
        </is>
      </c>
      <c r="H42673" s="2" t="n">
        <v>45440.75167824074</v>
      </c>
      <c r="I42673" t="b">
        <v>0</v>
      </c>
      <c r="J42673" t="b">
        <v>0</v>
      </c>
      <c r="K42673" t="inlineStr">
        <is>
          <t>United States</t>
        </is>
      </c>
      <c r="L42673" t="inlineStr"/>
      <c r="M42673" t="inlineStr"/>
      <c r="N42673" t="inlineStr"/>
      <c r="O42673" t="inlineStr">
        <is>
          <t>Pronix Inc</t>
        </is>
      </c>
      <c r="P42673" t="inlineStr"/>
      <c r="Q42673" t="inlineStr"/>
    </row>
    <row r="42674">
      <c r="A42674" t="inlineStr">
        <is>
          <t>Data Analyst</t>
        </is>
      </c>
      <c r="B42674" t="inlineStr">
        <is>
          <t>Data Analyst H/F</t>
        </is>
      </c>
      <c r="C42674" t="inlineStr">
        <is>
          <t>Paris, France</t>
        </is>
      </c>
      <c r="D42674" t="inlineStr">
        <is>
          <t>via LinkedIn</t>
        </is>
      </c>
      <c r="E42674" t="inlineStr">
        <is>
          <t>Full-time</t>
        </is>
      </c>
      <c r="F42674" t="b">
        <v>0</v>
      </c>
      <c r="G42674" t="inlineStr">
        <is>
          <t>France</t>
        </is>
      </c>
      <c r="H42674" s="2" t="n">
        <v>45439.31232638889</v>
      </c>
      <c r="I42674" t="b">
        <v>0</v>
      </c>
      <c r="J42674" t="b">
        <v>0</v>
      </c>
      <c r="K42674" t="inlineStr">
        <is>
          <t>France</t>
        </is>
      </c>
      <c r="L42674" t="inlineStr"/>
      <c r="M42674" t="inlineStr"/>
      <c r="N42674" t="inlineStr"/>
      <c r="O42674" t="inlineStr">
        <is>
          <t>Mydral</t>
        </is>
      </c>
      <c r="P42674" t="inlineStr">
        <is>
          <t>['snowflake', 'tableau']</t>
        </is>
      </c>
      <c r="Q42674" t="inlineStr">
        <is>
          <t>{'analyst_tools': ['tableau'], 'cloud': ['snowflake']}</t>
        </is>
      </c>
    </row>
    <row r="42675">
      <c r="A42675" t="inlineStr">
        <is>
          <t>Software Engineer</t>
        </is>
      </c>
      <c r="B42675" t="inlineStr">
        <is>
          <t>Software Engineer (Big Data Analysis Applications), Information</t>
        </is>
      </c>
      <c r="C42675" t="inlineStr">
        <is>
          <t>Singapore</t>
        </is>
      </c>
      <c r="D42675" t="inlineStr">
        <is>
          <t>via LinkedIn</t>
        </is>
      </c>
      <c r="E42675" t="inlineStr">
        <is>
          <t>Full-time</t>
        </is>
      </c>
      <c r="F42675" t="b">
        <v>0</v>
      </c>
      <c r="G42675" t="inlineStr">
        <is>
          <t>Singapore</t>
        </is>
      </c>
      <c r="H42675" s="2" t="n">
        <v>45434.77072916667</v>
      </c>
      <c r="I42675" t="b">
        <v>0</v>
      </c>
      <c r="J42675" t="b">
        <v>0</v>
      </c>
      <c r="K42675" t="inlineStr">
        <is>
          <t>Singapore</t>
        </is>
      </c>
      <c r="L42675" t="inlineStr"/>
      <c r="M42675" t="inlineStr"/>
      <c r="N42675" t="inlineStr"/>
      <c r="O42675" t="inlineStr">
        <is>
          <t>DSTA</t>
        </is>
      </c>
      <c r="P42675" t="inlineStr">
        <is>
          <t>['javascript', 'typescript', 'powershell', 'neo4j', 'react', 'kafka', 'node', 'git', 'docker']</t>
        </is>
      </c>
      <c r="Q42675" t="inlineStr">
        <is>
          <t>{'databases': ['neo4j'], 'libraries': ['react', 'kafka'], 'other': ['git', 'docker'], 'programming': ['javascript', 'typescript', 'powershell'], 'webframeworks': ['node']}</t>
        </is>
      </c>
    </row>
    <row r="42676">
      <c r="A42676" t="inlineStr">
        <is>
          <t>Data Scientist</t>
        </is>
      </c>
      <c r="B42676" t="inlineStr">
        <is>
          <t>Data Scientist Associate 1 - Genetic Medicine (Dr. Ruben Martinez...</t>
        </is>
      </c>
      <c r="C42676" t="inlineStr"/>
      <c r="D42676" t="inlineStr">
        <is>
          <t>via LinkedIn</t>
        </is>
      </c>
      <c r="E42676" t="inlineStr">
        <is>
          <t>Full-time</t>
        </is>
      </c>
      <c r="F42676" t="b">
        <v>0</v>
      </c>
      <c r="G42676" t="inlineStr">
        <is>
          <t>Georgia</t>
        </is>
      </c>
      <c r="H42676" s="2" t="n">
        <v>45439.33438657408</v>
      </c>
      <c r="I42676" t="b">
        <v>0</v>
      </c>
      <c r="J42676" t="b">
        <v>0</v>
      </c>
      <c r="K42676" t="inlineStr">
        <is>
          <t>United States</t>
        </is>
      </c>
      <c r="L42676" t="inlineStr"/>
      <c r="M42676" t="inlineStr"/>
      <c r="N42676" t="inlineStr"/>
      <c r="O42676" t="inlineStr">
        <is>
          <t>Vanderbilt University Medical Center</t>
        </is>
      </c>
      <c r="P42676" t="inlineStr">
        <is>
          <t>['python', 'r', 'go']</t>
        </is>
      </c>
      <c r="Q42676" t="inlineStr">
        <is>
          <t>{'programming': ['python', 'r', 'go']}</t>
        </is>
      </c>
    </row>
    <row r="42677">
      <c r="A42677" t="inlineStr">
        <is>
          <t>Data Engineer</t>
        </is>
      </c>
      <c r="B42677" t="inlineStr">
        <is>
          <t>Data Engineer</t>
        </is>
      </c>
      <c r="C42677" t="inlineStr">
        <is>
          <t>Anywhere</t>
        </is>
      </c>
      <c r="D42677" t="inlineStr">
        <is>
          <t>via Built In</t>
        </is>
      </c>
      <c r="E42677" t="inlineStr">
        <is>
          <t>Full-time</t>
        </is>
      </c>
      <c r="F42677" t="b">
        <v>1</v>
      </c>
      <c r="G42677" t="inlineStr">
        <is>
          <t>Georgia</t>
        </is>
      </c>
      <c r="H42677" s="2" t="n">
        <v>45442.80167824074</v>
      </c>
      <c r="I42677" t="b">
        <v>0</v>
      </c>
      <c r="J42677" t="b">
        <v>1</v>
      </c>
      <c r="K42677" t="inlineStr">
        <is>
          <t>United States</t>
        </is>
      </c>
      <c r="L42677" t="inlineStr"/>
      <c r="M42677" t="inlineStr"/>
      <c r="N42677" t="inlineStr"/>
      <c r="O42677" t="inlineStr">
        <is>
          <t>M13</t>
        </is>
      </c>
      <c r="P42677" t="inlineStr">
        <is>
          <t>['sql', 'python', 'aws', 'azure', 'gcp', 'pytorch', 'tensorflow', 'windows']</t>
        </is>
      </c>
      <c r="Q42677" t="inlineStr">
        <is>
          <t>{'cloud': ['aws', 'azure', 'gcp'], 'libraries': ['pytorch', 'tensorflow'], 'os': ['windows'], 'programming': ['sql', 'python']}</t>
        </is>
      </c>
    </row>
    <row r="42678">
      <c r="A42678" t="inlineStr">
        <is>
          <t>Data Analyst</t>
        </is>
      </c>
      <c r="B42678" t="inlineStr">
        <is>
          <t>Master Data Analyst</t>
        </is>
      </c>
      <c r="C42678" t="inlineStr">
        <is>
          <t>Jacksonville, FL</t>
        </is>
      </c>
      <c r="D42678" t="inlineStr">
        <is>
          <t>via LinkedIn</t>
        </is>
      </c>
      <c r="E42678" t="inlineStr">
        <is>
          <t>Full-time</t>
        </is>
      </c>
      <c r="F42678" t="b">
        <v>0</v>
      </c>
      <c r="G42678" t="inlineStr">
        <is>
          <t>Georgia</t>
        </is>
      </c>
      <c r="H42678" s="2" t="n">
        <v>45440.80945601852</v>
      </c>
      <c r="I42678" t="b">
        <v>0</v>
      </c>
      <c r="J42678" t="b">
        <v>0</v>
      </c>
      <c r="K42678" t="inlineStr">
        <is>
          <t>United States</t>
        </is>
      </c>
      <c r="L42678" t="inlineStr"/>
      <c r="M42678" t="inlineStr"/>
      <c r="N42678" t="inlineStr"/>
      <c r="O42678" t="inlineStr">
        <is>
          <t>Bacardi</t>
        </is>
      </c>
      <c r="P42678" t="inlineStr"/>
      <c r="Q42678" t="inlineStr"/>
    </row>
    <row r="42679">
      <c r="A42679" t="inlineStr">
        <is>
          <t>Senior Data Analyst</t>
        </is>
      </c>
      <c r="B42679" t="inlineStr">
        <is>
          <t>Senior Data Analyst</t>
        </is>
      </c>
      <c r="C42679" t="inlineStr">
        <is>
          <t>Philippines</t>
        </is>
      </c>
      <c r="D42679" t="inlineStr">
        <is>
          <t>via Jooble</t>
        </is>
      </c>
      <c r="E42679" t="inlineStr">
        <is>
          <t>Full-time</t>
        </is>
      </c>
      <c r="F42679" t="b">
        <v>0</v>
      </c>
      <c r="G42679" t="inlineStr">
        <is>
          <t>Philippines</t>
        </is>
      </c>
      <c r="H42679" s="2" t="n">
        <v>45416.75788194445</v>
      </c>
      <c r="I42679" t="b">
        <v>1</v>
      </c>
      <c r="J42679" t="b">
        <v>0</v>
      </c>
      <c r="K42679" t="inlineStr">
        <is>
          <t>Philippines</t>
        </is>
      </c>
      <c r="L42679" t="inlineStr"/>
      <c r="M42679" t="inlineStr"/>
      <c r="N42679" t="inlineStr"/>
      <c r="O42679" t="inlineStr">
        <is>
          <t>Ogilvy</t>
        </is>
      </c>
      <c r="P42679" t="inlineStr"/>
      <c r="Q42679" t="inlineStr"/>
    </row>
    <row r="42680">
      <c r="A42680" t="inlineStr">
        <is>
          <t>Data Analyst</t>
        </is>
      </c>
      <c r="B42680" t="inlineStr">
        <is>
          <t>Client Data Analyst II</t>
        </is>
      </c>
      <c r="C42680" t="inlineStr">
        <is>
          <t>Irving, TX</t>
        </is>
      </c>
      <c r="D42680" t="inlineStr">
        <is>
          <t>via Acosta Careers</t>
        </is>
      </c>
      <c r="E42680" t="inlineStr">
        <is>
          <t>Full-time</t>
        </is>
      </c>
      <c r="F42680" t="b">
        <v>0</v>
      </c>
      <c r="G42680" t="inlineStr">
        <is>
          <t>Texas, United States</t>
        </is>
      </c>
      <c r="H42680" s="2" t="n">
        <v>45428.7509375</v>
      </c>
      <c r="I42680" t="b">
        <v>1</v>
      </c>
      <c r="J42680" t="b">
        <v>0</v>
      </c>
      <c r="K42680" t="inlineStr">
        <is>
          <t>United States</t>
        </is>
      </c>
      <c r="L42680" t="inlineStr"/>
      <c r="M42680" t="inlineStr"/>
      <c r="N42680" t="inlineStr"/>
      <c r="O42680" t="inlineStr">
        <is>
          <t>Acosta Group</t>
        </is>
      </c>
      <c r="P42680" t="inlineStr">
        <is>
          <t>['python', 'r', 'excel', 'sheets', 'spss', 'tableau']</t>
        </is>
      </c>
      <c r="Q42680" t="inlineStr">
        <is>
          <t>{'analyst_tools': ['excel', 'sheets', 'spss', 'tableau'], 'programming': ['python', 'r']}</t>
        </is>
      </c>
    </row>
    <row r="42681">
      <c r="A42681" t="inlineStr">
        <is>
          <t>Senior Data Analyst</t>
        </is>
      </c>
      <c r="B42681" t="inlineStr">
        <is>
          <t>Senior Data Analyst</t>
        </is>
      </c>
      <c r="C42681" t="inlineStr">
        <is>
          <t>Maryland</t>
        </is>
      </c>
      <c r="D42681" t="inlineStr">
        <is>
          <t>via LinkedIn</t>
        </is>
      </c>
      <c r="E42681" t="inlineStr">
        <is>
          <t>Full-time</t>
        </is>
      </c>
      <c r="F42681" t="b">
        <v>0</v>
      </c>
      <c r="G42681" t="inlineStr">
        <is>
          <t>New York, United States</t>
        </is>
      </c>
      <c r="H42681" s="2" t="n">
        <v>45440.75045138889</v>
      </c>
      <c r="I42681" t="b">
        <v>0</v>
      </c>
      <c r="J42681" t="b">
        <v>0</v>
      </c>
      <c r="K42681" t="inlineStr">
        <is>
          <t>United States</t>
        </is>
      </c>
      <c r="L42681" t="inlineStr"/>
      <c r="M42681" t="inlineStr"/>
      <c r="N42681" t="inlineStr"/>
      <c r="O42681" t="inlineStr">
        <is>
          <t>Merit321, Launching Careers</t>
        </is>
      </c>
      <c r="P42681" t="inlineStr">
        <is>
          <t>['r', 'python', 'sharepoint', 'power bi', 'excel']</t>
        </is>
      </c>
      <c r="Q42681" t="inlineStr">
        <is>
          <t>{'analyst_tools': ['sharepoint', 'power bi', 'excel'], 'programming': ['r', 'python']}</t>
        </is>
      </c>
    </row>
    <row r="42682">
      <c r="A42682" t="inlineStr">
        <is>
          <t>Senior Data Scientist</t>
        </is>
      </c>
      <c r="B42682" t="inlineStr">
        <is>
          <t>Sr. Data Scientist, Payments Product Growth</t>
        </is>
      </c>
      <c r="C42682" t="inlineStr">
        <is>
          <t>Goleta, CA</t>
        </is>
      </c>
      <c r="D42682" t="inlineStr">
        <is>
          <t>via ZipRecruiter</t>
        </is>
      </c>
      <c r="E42682" t="inlineStr">
        <is>
          <t>Full-time</t>
        </is>
      </c>
      <c r="F42682" t="b">
        <v>0</v>
      </c>
      <c r="G42682" t="inlineStr">
        <is>
          <t>California, United States</t>
        </is>
      </c>
      <c r="H42682" s="2" t="n">
        <v>45421.75320601852</v>
      </c>
      <c r="I42682" t="b">
        <v>0</v>
      </c>
      <c r="J42682" t="b">
        <v>1</v>
      </c>
      <c r="K42682" t="inlineStr">
        <is>
          <t>United States</t>
        </is>
      </c>
      <c r="L42682" t="inlineStr"/>
      <c r="M42682" t="inlineStr"/>
      <c r="N42682" t="inlineStr"/>
      <c r="O42682" t="inlineStr">
        <is>
          <t>AppFolio</t>
        </is>
      </c>
      <c r="P42682" t="inlineStr">
        <is>
          <t>['sql', 'python', 'r', 'snowflake', 'tableau']</t>
        </is>
      </c>
      <c r="Q42682" t="inlineStr">
        <is>
          <t>{'analyst_tools': ['tableau'], 'cloud': ['snowflake'], 'programming': ['sql', 'python', 'r']}</t>
        </is>
      </c>
    </row>
    <row r="42683">
      <c r="A42683" t="inlineStr">
        <is>
          <t>Cloud Engineer</t>
        </is>
      </c>
      <c r="B42683" t="inlineStr">
        <is>
          <t>Azure Big Data analytics with Data Stack</t>
        </is>
      </c>
      <c r="C42683" t="inlineStr">
        <is>
          <t>Princeton, NJ</t>
        </is>
      </c>
      <c r="D42683" t="inlineStr">
        <is>
          <t>via LinkedIn</t>
        </is>
      </c>
      <c r="E42683" t="inlineStr">
        <is>
          <t>Contractor</t>
        </is>
      </c>
      <c r="F42683" t="b">
        <v>0</v>
      </c>
      <c r="G42683" t="inlineStr">
        <is>
          <t>New York, United States</t>
        </is>
      </c>
      <c r="H42683" s="2" t="n">
        <v>45440.7505787037</v>
      </c>
      <c r="I42683" t="b">
        <v>1</v>
      </c>
      <c r="J42683" t="b">
        <v>0</v>
      </c>
      <c r="K42683" t="inlineStr">
        <is>
          <t>United States</t>
        </is>
      </c>
      <c r="L42683" t="inlineStr"/>
      <c r="M42683" t="inlineStr"/>
      <c r="N42683" t="inlineStr"/>
      <c r="O42683" t="inlineStr">
        <is>
          <t>Adbakx</t>
        </is>
      </c>
      <c r="P42683" t="inlineStr">
        <is>
          <t>['powershell', 'sql', 'sql server', 'azure', 'databricks', 'windows', 'linux', 'power bi', 'terraform', 'ansible']</t>
        </is>
      </c>
      <c r="Q42683" t="inlineStr">
        <is>
          <t>{'analyst_tools': ['power bi'], 'cloud': ['azure', 'databricks'], 'databases': ['sql server'], 'os': ['windows', 'linux'], 'other': ['terraform', 'ansible'], 'programming': ['powershell', 'sql']}</t>
        </is>
      </c>
    </row>
    <row r="42684">
      <c r="A42684" t="inlineStr">
        <is>
          <t>Data Engineer</t>
        </is>
      </c>
      <c r="B42684" t="inlineStr">
        <is>
          <t>Data Engineer Jobs</t>
        </is>
      </c>
      <c r="C42684" t="inlineStr">
        <is>
          <t>Washington, DC</t>
        </is>
      </c>
      <c r="D42684" t="inlineStr">
        <is>
          <t>via Clearance Jobs</t>
        </is>
      </c>
      <c r="E42684" t="inlineStr">
        <is>
          <t>Full-time</t>
        </is>
      </c>
      <c r="F42684" t="b">
        <v>0</v>
      </c>
      <c r="G42684" t="inlineStr">
        <is>
          <t>Illinois, United States</t>
        </is>
      </c>
      <c r="H42684" s="2" t="n">
        <v>45420.75738425926</v>
      </c>
      <c r="I42684" t="b">
        <v>1</v>
      </c>
      <c r="J42684" t="b">
        <v>0</v>
      </c>
      <c r="K42684" t="inlineStr">
        <is>
          <t>United States</t>
        </is>
      </c>
      <c r="L42684" t="inlineStr"/>
      <c r="M42684" t="inlineStr"/>
      <c r="N42684" t="inlineStr"/>
      <c r="O42684" t="inlineStr">
        <is>
          <t>IBM</t>
        </is>
      </c>
      <c r="P42684" t="inlineStr">
        <is>
          <t>['sql', 'python', 'azure', 'databricks', 'oracle', 'tableau', 'jira', 'confluence']</t>
        </is>
      </c>
      <c r="Q42684" t="inlineStr">
        <is>
          <t>{'analyst_tools': ['tableau'], 'async': ['jira', 'confluence'], 'cloud': ['azure', 'databricks', 'oracle'], 'programming': ['sql', 'python']}</t>
        </is>
      </c>
    </row>
    <row r="42685">
      <c r="A42685" t="inlineStr">
        <is>
          <t>Data Analyst</t>
        </is>
      </c>
      <c r="B42685" t="inlineStr">
        <is>
          <t>Data Analyst / Analytics Engineer (F/H)</t>
        </is>
      </c>
      <c r="C42685" t="inlineStr">
        <is>
          <t>France</t>
        </is>
      </c>
      <c r="D42685" t="inlineStr">
        <is>
          <t>via LinkedIn</t>
        </is>
      </c>
      <c r="E42685" t="inlineStr">
        <is>
          <t>Full-time</t>
        </is>
      </c>
      <c r="F42685" t="b">
        <v>0</v>
      </c>
      <c r="G42685" t="inlineStr">
        <is>
          <t>France</t>
        </is>
      </c>
      <c r="H42685" s="2" t="n">
        <v>45433.79479166667</v>
      </c>
      <c r="I42685" t="b">
        <v>0</v>
      </c>
      <c r="J42685" t="b">
        <v>0</v>
      </c>
      <c r="K42685" t="inlineStr">
        <is>
          <t>France</t>
        </is>
      </c>
      <c r="L42685" t="inlineStr"/>
      <c r="M42685" t="inlineStr"/>
      <c r="N42685" t="inlineStr"/>
      <c r="O42685" t="inlineStr">
        <is>
          <t>Jooble</t>
        </is>
      </c>
      <c r="P42685" t="inlineStr">
        <is>
          <t>['sql', 'python', 'bigquery', 'looker']</t>
        </is>
      </c>
      <c r="Q42685" t="inlineStr">
        <is>
          <t>{'analyst_tools': ['looker'], 'cloud': ['bigquery'], 'programming': ['sql', 'python']}</t>
        </is>
      </c>
    </row>
    <row r="42686">
      <c r="A42686" t="inlineStr">
        <is>
          <t>Data Analyst</t>
        </is>
      </c>
      <c r="B42686" t="inlineStr">
        <is>
          <t>Marketing Data Analyst</t>
        </is>
      </c>
      <c r="C42686" t="inlineStr">
        <is>
          <t>College Station, TX</t>
        </is>
      </c>
      <c r="D42686" t="inlineStr">
        <is>
          <t>via Indeed</t>
        </is>
      </c>
      <c r="E42686" t="inlineStr">
        <is>
          <t>Full-time</t>
        </is>
      </c>
      <c r="F42686" t="b">
        <v>0</v>
      </c>
      <c r="G42686" t="inlineStr">
        <is>
          <t>Texas, United States</t>
        </is>
      </c>
      <c r="H42686" s="2" t="n">
        <v>45429.75083333333</v>
      </c>
      <c r="I42686" t="b">
        <v>0</v>
      </c>
      <c r="J42686" t="b">
        <v>0</v>
      </c>
      <c r="K42686" t="inlineStr">
        <is>
          <t>United States</t>
        </is>
      </c>
      <c r="L42686" t="inlineStr"/>
      <c r="M42686" t="inlineStr"/>
      <c r="N42686" t="inlineStr"/>
      <c r="O42686" t="inlineStr">
        <is>
          <t>Texas A&amp;M AgriLife</t>
        </is>
      </c>
      <c r="P42686" t="inlineStr">
        <is>
          <t>['sql', 'looker', 'tableau']</t>
        </is>
      </c>
      <c r="Q42686" t="inlineStr">
        <is>
          <t>{'analyst_tools': ['looker', 'tableau'], 'programming': ['sql']}</t>
        </is>
      </c>
    </row>
    <row r="42687">
      <c r="A42687" t="inlineStr">
        <is>
          <t>Data Engineer</t>
        </is>
      </c>
      <c r="B42687" t="inlineStr">
        <is>
          <t>Azure Data Engineer</t>
        </is>
      </c>
      <c r="C42687" t="inlineStr">
        <is>
          <t>New York, NY</t>
        </is>
      </c>
      <c r="D42687" t="inlineStr">
        <is>
          <t>via LinkedIn</t>
        </is>
      </c>
      <c r="E42687" t="inlineStr">
        <is>
          <t>Contractor</t>
        </is>
      </c>
      <c r="F42687" t="b">
        <v>0</v>
      </c>
      <c r="G42687" t="inlineStr">
        <is>
          <t>New York, United States</t>
        </is>
      </c>
      <c r="H42687" s="2" t="n">
        <v>45419.75371527778</v>
      </c>
      <c r="I42687" t="b">
        <v>1</v>
      </c>
      <c r="J42687" t="b">
        <v>0</v>
      </c>
      <c r="K42687" t="inlineStr">
        <is>
          <t>United States</t>
        </is>
      </c>
      <c r="L42687" t="inlineStr"/>
      <c r="M42687" t="inlineStr"/>
      <c r="N42687" t="inlineStr"/>
      <c r="O42687" t="inlineStr">
        <is>
          <t>Steneral Consulting</t>
        </is>
      </c>
      <c r="P42687" t="inlineStr">
        <is>
          <t>['python', 'sql', 'azure', 'databricks']</t>
        </is>
      </c>
      <c r="Q42687" t="inlineStr">
        <is>
          <t>{'cloud': ['azure', 'databricks'], 'programming': ['python', 'sql']}</t>
        </is>
      </c>
    </row>
    <row r="42688">
      <c r="A42688" t="inlineStr">
        <is>
          <t>Data Engineer</t>
        </is>
      </c>
      <c r="B42688" t="inlineStr">
        <is>
          <t>GCP Data Engineer</t>
        </is>
      </c>
      <c r="C42688" t="inlineStr">
        <is>
          <t>Austin, TX</t>
        </is>
      </c>
      <c r="D42688" t="inlineStr">
        <is>
          <t>via LinkedIn</t>
        </is>
      </c>
      <c r="E42688" t="inlineStr">
        <is>
          <t>Full-time</t>
        </is>
      </c>
      <c r="F42688" t="b">
        <v>0</v>
      </c>
      <c r="G42688" t="inlineStr">
        <is>
          <t>California, United States</t>
        </is>
      </c>
      <c r="H42688" s="2" t="n">
        <v>45414.75728009259</v>
      </c>
      <c r="I42688" t="b">
        <v>0</v>
      </c>
      <c r="J42688" t="b">
        <v>0</v>
      </c>
      <c r="K42688" t="inlineStr">
        <is>
          <t>United States</t>
        </is>
      </c>
      <c r="L42688" t="inlineStr">
        <is>
          <t>year</t>
        </is>
      </c>
      <c r="M42688" t="n">
        <v>120000</v>
      </c>
      <c r="N42688" t="inlineStr"/>
      <c r="O42688" t="inlineStr">
        <is>
          <t>VySystems</t>
        </is>
      </c>
      <c r="P42688" t="inlineStr">
        <is>
          <t>['sql', 'python', 'gcp', 'bigquery', 'tableau', 'power bi']</t>
        </is>
      </c>
      <c r="Q42688" t="inlineStr">
        <is>
          <t>{'analyst_tools': ['tableau', 'power bi'], 'cloud': ['gcp', 'bigquery'], 'programming': ['sql', 'python']}</t>
        </is>
      </c>
    </row>
    <row r="42689">
      <c r="A42689" t="inlineStr">
        <is>
          <t>Data Analyst</t>
        </is>
      </c>
      <c r="B42689" t="inlineStr">
        <is>
          <t>Research and Data Analyst</t>
        </is>
      </c>
      <c r="C42689" t="inlineStr">
        <is>
          <t>Dallas, TX</t>
        </is>
      </c>
      <c r="D42689" t="inlineStr">
        <is>
          <t>via LinkedIn</t>
        </is>
      </c>
      <c r="E42689" t="inlineStr">
        <is>
          <t>Full-time</t>
        </is>
      </c>
      <c r="F42689" t="b">
        <v>0</v>
      </c>
      <c r="G42689" t="inlineStr">
        <is>
          <t>Texas, United States</t>
        </is>
      </c>
      <c r="H42689" s="2" t="n">
        <v>45414.75149305556</v>
      </c>
      <c r="I42689" t="b">
        <v>0</v>
      </c>
      <c r="J42689" t="b">
        <v>0</v>
      </c>
      <c r="K42689" t="inlineStr">
        <is>
          <t>United States</t>
        </is>
      </c>
      <c r="L42689" t="inlineStr"/>
      <c r="M42689" t="inlineStr"/>
      <c r="N42689" t="inlineStr"/>
      <c r="O42689" t="inlineStr">
        <is>
          <t>The BLVD Group</t>
        </is>
      </c>
      <c r="P42689" t="inlineStr">
        <is>
          <t>['sql', 'python', 'r', 'scikit-learn', 'tensorflow', 'excel', 'word', 'powerpoint', 'tableau', 'power bi']</t>
        </is>
      </c>
      <c r="Q42689" t="inlineStr">
        <is>
          <t>{'analyst_tools': ['excel', 'word', 'powerpoint', 'tableau', 'power bi'], 'libraries': ['scikit-learn', 'tensorflow'], 'programming': ['sql', 'python', 'r']}</t>
        </is>
      </c>
    </row>
    <row r="42690">
      <c r="A42690" t="inlineStr">
        <is>
          <t>Data Engineer</t>
        </is>
      </c>
      <c r="B42690" t="inlineStr">
        <is>
          <t>Data Engineer</t>
        </is>
      </c>
      <c r="C42690" t="inlineStr">
        <is>
          <t>Anywhere</t>
        </is>
      </c>
      <c r="D42690" t="inlineStr">
        <is>
          <t>via LinkedIn</t>
        </is>
      </c>
      <c r="E42690" t="inlineStr">
        <is>
          <t>Full-time</t>
        </is>
      </c>
      <c r="F42690" t="b">
        <v>1</v>
      </c>
      <c r="G42690" t="inlineStr">
        <is>
          <t>Florida, United States</t>
        </is>
      </c>
      <c r="H42690" s="2" t="n">
        <v>45426.76149305556</v>
      </c>
      <c r="I42690" t="b">
        <v>0</v>
      </c>
      <c r="J42690" t="b">
        <v>0</v>
      </c>
      <c r="K42690" t="inlineStr">
        <is>
          <t>United States</t>
        </is>
      </c>
      <c r="L42690" t="inlineStr"/>
      <c r="M42690" t="inlineStr"/>
      <c r="N42690" t="inlineStr"/>
      <c r="O42690" t="inlineStr">
        <is>
          <t>Addison Group</t>
        </is>
      </c>
      <c r="P42690" t="inlineStr">
        <is>
          <t>['sql', 'tableau']</t>
        </is>
      </c>
      <c r="Q42690" t="inlineStr">
        <is>
          <t>{'analyst_tools': ['tableau'], 'programming': ['sql']}</t>
        </is>
      </c>
    </row>
    <row r="42691">
      <c r="A42691" t="inlineStr">
        <is>
          <t>Senior Data Analyst</t>
        </is>
      </c>
      <c r="B42691" t="inlineStr">
        <is>
          <t>Senior Data Analyst I</t>
        </is>
      </c>
      <c r="C42691" t="inlineStr">
        <is>
          <t>Minato City, Tokyo, Japan</t>
        </is>
      </c>
      <c r="D42691" t="inlineStr">
        <is>
          <t>via EWorker</t>
        </is>
      </c>
      <c r="E42691" t="inlineStr">
        <is>
          <t>Full-time</t>
        </is>
      </c>
      <c r="F42691" t="b">
        <v>0</v>
      </c>
      <c r="G42691" t="inlineStr">
        <is>
          <t>Japan</t>
        </is>
      </c>
      <c r="H42691" s="2" t="n">
        <v>45433.79430555556</v>
      </c>
      <c r="I42691" t="b">
        <v>1</v>
      </c>
      <c r="J42691" t="b">
        <v>0</v>
      </c>
      <c r="K42691" t="inlineStr">
        <is>
          <t>Japan</t>
        </is>
      </c>
      <c r="L42691" t="inlineStr"/>
      <c r="M42691" t="inlineStr"/>
      <c r="N42691" t="inlineStr"/>
      <c r="O42691" t="inlineStr">
        <is>
          <t>Elsevier</t>
        </is>
      </c>
      <c r="P42691" t="inlineStr">
        <is>
          <t>['sql', 'sql server', 'tableau', 'power bi']</t>
        </is>
      </c>
      <c r="Q42691" t="inlineStr">
        <is>
          <t>{'analyst_tools': ['tableau', 'power bi'], 'databases': ['sql server'], 'programming': ['sql']}</t>
        </is>
      </c>
    </row>
    <row r="42692">
      <c r="A42692" t="inlineStr">
        <is>
          <t>Business Analyst</t>
        </is>
      </c>
      <c r="B42692" t="inlineStr">
        <is>
          <t>Business Analyst (No Experience required)</t>
        </is>
      </c>
      <c r="C42692" t="inlineStr">
        <is>
          <t>Singapore</t>
        </is>
      </c>
      <c r="D42692" t="inlineStr">
        <is>
          <t>via Singapore | JobsDB</t>
        </is>
      </c>
      <c r="E42692" t="inlineStr">
        <is>
          <t>Full-time</t>
        </is>
      </c>
      <c r="F42692" t="b">
        <v>0</v>
      </c>
      <c r="G42692" t="inlineStr">
        <is>
          <t>Singapore</t>
        </is>
      </c>
      <c r="H42692" s="2" t="n">
        <v>45422.77546296296</v>
      </c>
      <c r="I42692" t="b">
        <v>0</v>
      </c>
      <c r="J42692" t="b">
        <v>0</v>
      </c>
      <c r="K42692" t="inlineStr">
        <is>
          <t>Singapore</t>
        </is>
      </c>
      <c r="L42692" t="inlineStr"/>
      <c r="M42692" t="inlineStr"/>
      <c r="N42692" t="inlineStr"/>
      <c r="O42692" t="inlineStr">
        <is>
          <t>PeopleProfilers</t>
        </is>
      </c>
      <c r="P42692" t="inlineStr">
        <is>
          <t>['excel', 'word']</t>
        </is>
      </c>
      <c r="Q42692" t="inlineStr">
        <is>
          <t>{'analyst_tools': ['excel', 'word']}</t>
        </is>
      </c>
    </row>
    <row r="42693">
      <c r="A42693" t="inlineStr">
        <is>
          <t>Machine Learning Engineer</t>
        </is>
      </c>
      <c r="B42693" t="inlineStr">
        <is>
          <t>Machine Learning Engineer</t>
        </is>
      </c>
      <c r="C42693" t="inlineStr">
        <is>
          <t>Turin, Metropolitan City of Turin, Italy</t>
        </is>
      </c>
      <c r="D42693" t="inlineStr">
        <is>
          <t>via LinkedIn</t>
        </is>
      </c>
      <c r="E42693" t="inlineStr">
        <is>
          <t>Full-time</t>
        </is>
      </c>
      <c r="F42693" t="b">
        <v>0</v>
      </c>
      <c r="G42693" t="inlineStr">
        <is>
          <t>Italy</t>
        </is>
      </c>
      <c r="H42693" s="2" t="n">
        <v>45439.31962962963</v>
      </c>
      <c r="I42693" t="b">
        <v>0</v>
      </c>
      <c r="J42693" t="b">
        <v>0</v>
      </c>
      <c r="K42693" t="inlineStr">
        <is>
          <t>Italy</t>
        </is>
      </c>
      <c r="L42693" t="inlineStr"/>
      <c r="M42693" t="inlineStr"/>
      <c r="N42693" t="inlineStr"/>
      <c r="O42693" t="inlineStr">
        <is>
          <t>AlphaWaves</t>
        </is>
      </c>
      <c r="P42693" t="inlineStr"/>
      <c r="Q42693" t="inlineStr"/>
    </row>
    <row r="42694">
      <c r="A42694" t="inlineStr">
        <is>
          <t>Software Engineer</t>
        </is>
      </c>
      <c r="B42694" t="inlineStr">
        <is>
          <t>Software Engineer, Associate - Core Data Platform</t>
        </is>
      </c>
      <c r="C42694" t="inlineStr">
        <is>
          <t>Dallas, TX</t>
        </is>
      </c>
      <c r="D42694" t="inlineStr">
        <is>
          <t>via Built In</t>
        </is>
      </c>
      <c r="E42694" t="inlineStr">
        <is>
          <t>Full-time</t>
        </is>
      </c>
      <c r="F42694" t="b">
        <v>0</v>
      </c>
      <c r="G42694" t="inlineStr">
        <is>
          <t>Texas, United States</t>
        </is>
      </c>
      <c r="H42694" s="2" t="n">
        <v>45437.76773148148</v>
      </c>
      <c r="I42694" t="b">
        <v>0</v>
      </c>
      <c r="J42694" t="b">
        <v>0</v>
      </c>
      <c r="K42694" t="inlineStr">
        <is>
          <t>United States</t>
        </is>
      </c>
      <c r="L42694" t="inlineStr"/>
      <c r="M42694" t="inlineStr"/>
      <c r="N42694" t="inlineStr"/>
      <c r="O42694" t="inlineStr">
        <is>
          <t>Goldman Sachs</t>
        </is>
      </c>
      <c r="P42694" t="inlineStr">
        <is>
          <t>['java', 'python', 'sql', 'nosql', 'aws', 'azure', 'gcp', 'react', 'graphql', 'spark', 'terraform']</t>
        </is>
      </c>
      <c r="Q42694" t="inlineStr">
        <is>
          <t>{'cloud': ['aws', 'azure', 'gcp'], 'libraries': ['react', 'graphql', 'spark'], 'other': ['terraform'], 'programming': ['java', 'python', 'sql', 'nosql']}</t>
        </is>
      </c>
    </row>
    <row r="42695">
      <c r="A42695" t="inlineStr">
        <is>
          <t>Software Engineer</t>
        </is>
      </c>
      <c r="B42695" t="inlineStr">
        <is>
          <t>Software Engineer Intern</t>
        </is>
      </c>
      <c r="C42695" t="inlineStr">
        <is>
          <t>Budapest, Hungary  (+1 other)</t>
        </is>
      </c>
      <c r="D42695" t="inlineStr">
        <is>
          <t>via EchoJobs</t>
        </is>
      </c>
      <c r="E42695" t="inlineStr">
        <is>
          <t>Full-time and Internship</t>
        </is>
      </c>
      <c r="F42695" t="b">
        <v>0</v>
      </c>
      <c r="G42695" t="inlineStr">
        <is>
          <t>Hungary</t>
        </is>
      </c>
      <c r="H42695" s="2" t="n">
        <v>45434.77905092593</v>
      </c>
      <c r="I42695" t="b">
        <v>0</v>
      </c>
      <c r="J42695" t="b">
        <v>0</v>
      </c>
      <c r="K42695" t="inlineStr">
        <is>
          <t>Hungary</t>
        </is>
      </c>
      <c r="L42695" t="inlineStr"/>
      <c r="M42695" t="inlineStr"/>
      <c r="N42695" t="inlineStr"/>
      <c r="O42695" t="inlineStr">
        <is>
          <t>Taboola</t>
        </is>
      </c>
      <c r="P42695" t="inlineStr">
        <is>
          <t>['java', 'python', 'sql', 'javascript', 'c#', 'html', 'css', 'cassandra', 'mysql', 'bigquery', 'spring', 'spark', 'kafka', 'hadoop', 'react', 'jupyter', 'vue', 'linux', 'kubernetes']</t>
        </is>
      </c>
      <c r="Q42695" t="inlineStr">
        <is>
          <t>{'cloud': ['bigquery'], 'databases': ['cassandra', 'mysql'], 'libraries': ['spring', 'spark', 'kafka', 'hadoop', 'react', 'jupyter'], 'os': ['linux'], 'other': ['kubernetes'], 'programming': ['java', 'python', 'sql', 'javascript', 'c#', 'html', 'css'], 'webframeworks': ['vue']}</t>
        </is>
      </c>
    </row>
    <row r="42696">
      <c r="A42696" t="inlineStr">
        <is>
          <t>Data Engineer</t>
        </is>
      </c>
      <c r="B42696" t="inlineStr">
        <is>
          <t>Data Engineer III</t>
        </is>
      </c>
      <c r="C42696" t="inlineStr">
        <is>
          <t>Seattle, WA</t>
        </is>
      </c>
      <c r="D42696" t="inlineStr">
        <is>
          <t>via Dice</t>
        </is>
      </c>
      <c r="E42696" t="inlineStr">
        <is>
          <t>Contractor and Temp work</t>
        </is>
      </c>
      <c r="F42696" t="b">
        <v>0</v>
      </c>
      <c r="G42696" t="inlineStr">
        <is>
          <t>Texas, United States</t>
        </is>
      </c>
      <c r="H42696" s="2" t="n">
        <v>45426.75853009259</v>
      </c>
      <c r="I42696" t="b">
        <v>1</v>
      </c>
      <c r="J42696" t="b">
        <v>1</v>
      </c>
      <c r="K42696" t="inlineStr">
        <is>
          <t>United States</t>
        </is>
      </c>
      <c r="L42696" t="inlineStr">
        <is>
          <t>hour</t>
        </is>
      </c>
      <c r="M42696" t="inlineStr"/>
      <c r="N42696" t="n">
        <v>70</v>
      </c>
      <c r="O42696" t="inlineStr">
        <is>
          <t>Intelliswift Software Inc</t>
        </is>
      </c>
      <c r="P42696" t="inlineStr">
        <is>
          <t>['sql', 'oracle']</t>
        </is>
      </c>
      <c r="Q42696" t="inlineStr">
        <is>
          <t>{'cloud': ['oracle'], 'programming': ['sql']}</t>
        </is>
      </c>
    </row>
    <row r="42697">
      <c r="A42697" t="inlineStr">
        <is>
          <t>Cloud Engineer</t>
        </is>
      </c>
      <c r="B42697" t="inlineStr">
        <is>
          <t>Full-Stack Engineer</t>
        </is>
      </c>
      <c r="C42697" t="inlineStr">
        <is>
          <t>Toronto, ON, Canada</t>
        </is>
      </c>
      <c r="D42697" t="inlineStr">
        <is>
          <t>via ZipRecruiter</t>
        </is>
      </c>
      <c r="E42697" t="inlineStr">
        <is>
          <t>Full-time</t>
        </is>
      </c>
      <c r="F42697" t="b">
        <v>0</v>
      </c>
      <c r="G42697" t="inlineStr">
        <is>
          <t>Canada</t>
        </is>
      </c>
      <c r="H42697" s="2" t="n">
        <v>45431.76008101852</v>
      </c>
      <c r="I42697" t="b">
        <v>1</v>
      </c>
      <c r="J42697" t="b">
        <v>0</v>
      </c>
      <c r="K42697" t="inlineStr">
        <is>
          <t>Canada</t>
        </is>
      </c>
      <c r="L42697" t="inlineStr"/>
      <c r="M42697" t="inlineStr"/>
      <c r="N42697" t="inlineStr"/>
      <c r="O42697" t="inlineStr">
        <is>
          <t>Parallelz</t>
        </is>
      </c>
      <c r="P42697" t="inlineStr">
        <is>
          <t>['python', 'rust', 'java', 'golang', 'react', 'next.js']</t>
        </is>
      </c>
      <c r="Q42697" t="inlineStr">
        <is>
          <t>{'libraries': ['react'], 'programming': ['python', 'rust', 'java', 'golang'], 'webframeworks': ['next.js']}</t>
        </is>
      </c>
    </row>
    <row r="42698">
      <c r="A42698" t="inlineStr">
        <is>
          <t>Data Engineer</t>
        </is>
      </c>
      <c r="B42698" t="inlineStr">
        <is>
          <t>Data Engineer - Développeur - 38 - 42K€ Nantes H/F</t>
        </is>
      </c>
      <c r="C42698" t="inlineStr">
        <is>
          <t>Nantes, France</t>
        </is>
      </c>
      <c r="D42698" t="inlineStr">
        <is>
          <t>via LinkedIn</t>
        </is>
      </c>
      <c r="E42698" t="inlineStr">
        <is>
          <t>Full-time</t>
        </is>
      </c>
      <c r="F42698" t="b">
        <v>0</v>
      </c>
      <c r="G42698" t="inlineStr">
        <is>
          <t>France</t>
        </is>
      </c>
      <c r="H42698" s="2" t="n">
        <v>45434.77449074074</v>
      </c>
      <c r="I42698" t="b">
        <v>1</v>
      </c>
      <c r="J42698" t="b">
        <v>0</v>
      </c>
      <c r="K42698" t="inlineStr">
        <is>
          <t>France</t>
        </is>
      </c>
      <c r="L42698" t="inlineStr"/>
      <c r="M42698" t="inlineStr"/>
      <c r="N42698" t="inlineStr"/>
      <c r="O42698" t="inlineStr">
        <is>
          <t>L2C / Spécialiste du recrutement IT</t>
        </is>
      </c>
      <c r="P42698" t="inlineStr">
        <is>
          <t>['python', 'javascript', 'c#', 'sql', 'mongodb', 'mongodb', 'sql server', 'elasticsearch', 'neo4j', 'spark', 'linux', 'docker', 'kubernetes', 'git']</t>
        </is>
      </c>
      <c r="Q42698" t="inlineStr">
        <is>
          <t>{'databases': ['mongodb', 'sql server', 'elasticsearch', 'neo4j'], 'libraries': ['spark'], 'os': ['linux'], 'other': ['docker', 'kubernetes', 'git'], 'programming': ['python', 'javascript', 'c#', 'sql', 'mongodb']}</t>
        </is>
      </c>
    </row>
    <row r="42699">
      <c r="A42699" t="inlineStr">
        <is>
          <t>Senior Data Engineer</t>
        </is>
      </c>
      <c r="B42699" t="inlineStr">
        <is>
          <t>SR Data Engineer/ Databricks || Remote</t>
        </is>
      </c>
      <c r="C42699" t="inlineStr">
        <is>
          <t>Anywhere</t>
        </is>
      </c>
      <c r="D42699" t="inlineStr">
        <is>
          <t>via Adzuna</t>
        </is>
      </c>
      <c r="E42699" t="inlineStr">
        <is>
          <t>Full-time and Contractor</t>
        </is>
      </c>
      <c r="F42699" t="b">
        <v>1</v>
      </c>
      <c r="G42699" t="inlineStr">
        <is>
          <t>Illinois, United States</t>
        </is>
      </c>
      <c r="H42699" s="2" t="n">
        <v>45435.75740740741</v>
      </c>
      <c r="I42699" t="b">
        <v>1</v>
      </c>
      <c r="J42699" t="b">
        <v>0</v>
      </c>
      <c r="K42699" t="inlineStr">
        <is>
          <t>United States</t>
        </is>
      </c>
      <c r="L42699" t="inlineStr"/>
      <c r="M42699" t="inlineStr"/>
      <c r="N42699" t="inlineStr"/>
      <c r="O42699" t="inlineStr">
        <is>
          <t>Stellent IT LLC</t>
        </is>
      </c>
      <c r="P42699" t="inlineStr">
        <is>
          <t>['python', 'databricks', 'snowflake', 'spark', 'power bi']</t>
        </is>
      </c>
      <c r="Q42699" t="inlineStr">
        <is>
          <t>{'analyst_tools': ['power bi'], 'cloud': ['databricks', 'snowflake'], 'libraries': ['spark'], 'programming': ['python']}</t>
        </is>
      </c>
    </row>
    <row r="42700">
      <c r="A42700" t="inlineStr">
        <is>
          <t>Data Scientist</t>
        </is>
      </c>
      <c r="B42700" t="inlineStr">
        <is>
          <t>Data Scientist with Big Data</t>
        </is>
      </c>
      <c r="C42700" t="inlineStr">
        <is>
          <t>Plano, TX</t>
        </is>
      </c>
      <c r="D42700" t="inlineStr">
        <is>
          <t>via ZipRecruiter</t>
        </is>
      </c>
      <c r="E42700" t="inlineStr">
        <is>
          <t>Full-time</t>
        </is>
      </c>
      <c r="F42700" t="b">
        <v>0</v>
      </c>
      <c r="G42700" t="inlineStr">
        <is>
          <t>Texas, United States</t>
        </is>
      </c>
      <c r="H42700" s="2" t="n">
        <v>45416.75256944444</v>
      </c>
      <c r="I42700" t="b">
        <v>0</v>
      </c>
      <c r="J42700" t="b">
        <v>0</v>
      </c>
      <c r="K42700" t="inlineStr">
        <is>
          <t>United States</t>
        </is>
      </c>
      <c r="L42700" t="inlineStr"/>
      <c r="M42700" t="inlineStr"/>
      <c r="N42700" t="inlineStr"/>
      <c r="O42700" t="inlineStr">
        <is>
          <t>Sonoma Consulting Inc.</t>
        </is>
      </c>
      <c r="P42700" t="inlineStr"/>
      <c r="Q42700" t="inlineStr"/>
    </row>
    <row r="42701">
      <c r="A42701" t="inlineStr">
        <is>
          <t>Data Engineer</t>
        </is>
      </c>
      <c r="B42701" t="inlineStr">
        <is>
          <t>Data Engineer</t>
        </is>
      </c>
      <c r="C42701" t="inlineStr">
        <is>
          <t>Corby, UK</t>
        </is>
      </c>
      <c r="D42701" t="inlineStr">
        <is>
          <t>via LinkedIn</t>
        </is>
      </c>
      <c r="E42701" t="inlineStr">
        <is>
          <t>Full-time</t>
        </is>
      </c>
      <c r="F42701" t="b">
        <v>0</v>
      </c>
      <c r="G42701" t="inlineStr">
        <is>
          <t>United Kingdom</t>
        </is>
      </c>
      <c r="H42701" s="2" t="n">
        <v>45440.77987268518</v>
      </c>
      <c r="I42701" t="b">
        <v>0</v>
      </c>
      <c r="J42701" t="b">
        <v>0</v>
      </c>
      <c r="K42701" t="inlineStr">
        <is>
          <t>United Kingdom</t>
        </is>
      </c>
      <c r="L42701" t="inlineStr"/>
      <c r="M42701" t="inlineStr"/>
      <c r="N42701" t="inlineStr"/>
      <c r="O42701" t="inlineStr">
        <is>
          <t>RS Group plc</t>
        </is>
      </c>
      <c r="P42701" t="inlineStr">
        <is>
          <t>['sql', 'python', 'snowflake', 'airflow']</t>
        </is>
      </c>
      <c r="Q42701" t="inlineStr">
        <is>
          <t>{'cloud': ['snowflake'], 'libraries': ['airflow'], 'programming': ['sql', 'python']}</t>
        </is>
      </c>
    </row>
    <row r="42702">
      <c r="A42702" t="inlineStr">
        <is>
          <t>Data Scientist</t>
        </is>
      </c>
      <c r="B42702" t="inlineStr">
        <is>
          <t>Data Scientist</t>
        </is>
      </c>
      <c r="C42702" t="inlineStr">
        <is>
          <t>Anywhere</t>
        </is>
      </c>
      <c r="D42702" t="inlineStr">
        <is>
          <t>via LinkedIn</t>
        </is>
      </c>
      <c r="E42702" t="inlineStr">
        <is>
          <t>Internship</t>
        </is>
      </c>
      <c r="F42702" t="b">
        <v>1</v>
      </c>
      <c r="G42702" t="inlineStr">
        <is>
          <t>France</t>
        </is>
      </c>
      <c r="H42702" s="2" t="n">
        <v>45432.76491898148</v>
      </c>
      <c r="I42702" t="b">
        <v>0</v>
      </c>
      <c r="J42702" t="b">
        <v>0</v>
      </c>
      <c r="K42702" t="inlineStr">
        <is>
          <t>France</t>
        </is>
      </c>
      <c r="L42702" t="inlineStr"/>
      <c r="M42702" t="inlineStr"/>
      <c r="N42702" t="inlineStr"/>
      <c r="O42702" t="inlineStr">
        <is>
          <t>ClearSun</t>
        </is>
      </c>
      <c r="P42702" t="inlineStr">
        <is>
          <t>['python', 'r', 'sql', 'tableau', 'power bi']</t>
        </is>
      </c>
      <c r="Q42702" t="inlineStr">
        <is>
          <t>{'analyst_tools': ['tableau', 'power bi'], 'programming': ['python', 'r', 'sql']}</t>
        </is>
      </c>
    </row>
    <row r="42703">
      <c r="A42703" t="inlineStr">
        <is>
          <t>Data Scientist</t>
        </is>
      </c>
      <c r="B42703" t="inlineStr">
        <is>
          <t>Data Science / Engineering Associate Consultant (m/w/d) (Data...</t>
        </is>
      </c>
      <c r="C42703" t="inlineStr">
        <is>
          <t>Cologne, Germany</t>
        </is>
      </c>
      <c r="D42703" t="inlineStr">
        <is>
          <t>via Stepstone</t>
        </is>
      </c>
      <c r="E42703" t="inlineStr">
        <is>
          <t>Full-time</t>
        </is>
      </c>
      <c r="F42703" t="b">
        <v>0</v>
      </c>
      <c r="G42703" t="inlineStr">
        <is>
          <t>Germany</t>
        </is>
      </c>
      <c r="H42703" s="2" t="n">
        <v>45429.76480324074</v>
      </c>
      <c r="I42703" t="b">
        <v>0</v>
      </c>
      <c r="J42703" t="b">
        <v>0</v>
      </c>
      <c r="K42703" t="inlineStr">
        <is>
          <t>Germany</t>
        </is>
      </c>
      <c r="L42703" t="inlineStr"/>
      <c r="M42703" t="inlineStr"/>
      <c r="N42703" t="inlineStr"/>
      <c r="O42703" t="inlineStr">
        <is>
          <t>TRUSTEQ GmbH</t>
        </is>
      </c>
      <c r="P42703" t="inlineStr">
        <is>
          <t>['python', 'sql', 'nosql', 'pandas', 'tensorflow', 'pytorch', 'scikit-learn']</t>
        </is>
      </c>
      <c r="Q42703" t="inlineStr">
        <is>
          <t>{'libraries': ['pandas', 'tensorflow', 'pytorch', 'scikit-learn'], 'programming': ['python', 'sql', 'nosql']}</t>
        </is>
      </c>
    </row>
    <row r="42704">
      <c r="A42704" t="inlineStr">
        <is>
          <t>Data Engineer</t>
        </is>
      </c>
      <c r="B42704" t="inlineStr">
        <is>
          <t>Data Engineering Manager</t>
        </is>
      </c>
      <c r="C42704" t="inlineStr">
        <is>
          <t>New York, NY</t>
        </is>
      </c>
      <c r="D42704" t="inlineStr">
        <is>
          <t>via Built In NYC</t>
        </is>
      </c>
      <c r="E42704" t="inlineStr">
        <is>
          <t>Full-time</t>
        </is>
      </c>
      <c r="F42704" t="b">
        <v>0</v>
      </c>
      <c r="G42704" t="inlineStr">
        <is>
          <t>California, United States</t>
        </is>
      </c>
      <c r="H42704" s="2" t="n">
        <v>45416.75444444444</v>
      </c>
      <c r="I42704" t="b">
        <v>1</v>
      </c>
      <c r="J42704" t="b">
        <v>1</v>
      </c>
      <c r="K42704" t="inlineStr">
        <is>
          <t>United States</t>
        </is>
      </c>
      <c r="L42704" t="inlineStr">
        <is>
          <t>year</t>
        </is>
      </c>
      <c r="M42704" t="n">
        <v>225000</v>
      </c>
      <c r="N42704" t="inlineStr"/>
      <c r="O42704" t="inlineStr">
        <is>
          <t>Sotheby's</t>
        </is>
      </c>
      <c r="P42704" t="inlineStr">
        <is>
          <t>['sql', 'r', 'python', 'sas', 'sas', 'azure', 'aws', 'gcp', 'snowflake']</t>
        </is>
      </c>
      <c r="Q42704" t="inlineStr">
        <is>
          <t>{'analyst_tools': ['sas'], 'cloud': ['azure', 'aws', 'gcp', 'snowflake'], 'programming': ['sql', 'r', 'python', 'sas']}</t>
        </is>
      </c>
    </row>
    <row r="42705">
      <c r="A42705" t="inlineStr">
        <is>
          <t>Senior Data Scientist</t>
        </is>
      </c>
      <c r="B42705" t="inlineStr">
        <is>
          <t>Chief Data Office</t>
        </is>
      </c>
      <c r="C42705" t="inlineStr">
        <is>
          <t>England, UK</t>
        </is>
      </c>
      <c r="D42705" t="inlineStr">
        <is>
          <t>via Jooble</t>
        </is>
      </c>
      <c r="E42705" t="inlineStr">
        <is>
          <t>Full-time</t>
        </is>
      </c>
      <c r="F42705" t="b">
        <v>0</v>
      </c>
      <c r="G42705" t="inlineStr">
        <is>
          <t>United Kingdom</t>
        </is>
      </c>
      <c r="H42705" s="2" t="n">
        <v>45416.75873842592</v>
      </c>
      <c r="I42705" t="b">
        <v>0</v>
      </c>
      <c r="J42705" t="b">
        <v>0</v>
      </c>
      <c r="K42705" t="inlineStr">
        <is>
          <t>United Kingdom</t>
        </is>
      </c>
      <c r="L42705" t="inlineStr"/>
      <c r="M42705" t="inlineStr"/>
      <c r="N42705" t="inlineStr"/>
      <c r="O42705" t="inlineStr">
        <is>
          <t>Stonor Recruitment</t>
        </is>
      </c>
      <c r="P42705" t="inlineStr"/>
      <c r="Q42705" t="inlineStr"/>
    </row>
    <row r="42706">
      <c r="A42706" t="inlineStr">
        <is>
          <t>Data Scientist</t>
        </is>
      </c>
      <c r="B42706" t="inlineStr">
        <is>
          <t>Lead Data Scientist</t>
        </is>
      </c>
      <c r="C42706" t="inlineStr">
        <is>
          <t>United States</t>
        </is>
      </c>
      <c r="D42706" t="inlineStr">
        <is>
          <t>via Jora</t>
        </is>
      </c>
      <c r="E42706" t="inlineStr">
        <is>
          <t>Full-time</t>
        </is>
      </c>
      <c r="F42706" t="b">
        <v>0</v>
      </c>
      <c r="G42706" t="inlineStr">
        <is>
          <t>Sudan</t>
        </is>
      </c>
      <c r="H42706" s="2" t="n">
        <v>45426.7965625</v>
      </c>
      <c r="I42706" t="b">
        <v>0</v>
      </c>
      <c r="J42706" t="b">
        <v>0</v>
      </c>
      <c r="K42706" t="inlineStr">
        <is>
          <t>Sudan</t>
        </is>
      </c>
      <c r="L42706" t="inlineStr"/>
      <c r="M42706" t="inlineStr"/>
      <c r="N42706" t="inlineStr"/>
      <c r="O42706" t="inlineStr">
        <is>
          <t>Epam</t>
        </is>
      </c>
      <c r="P42706" t="inlineStr">
        <is>
          <t>['python', 'aws', 'gcp', 'azure']</t>
        </is>
      </c>
      <c r="Q42706" t="inlineStr">
        <is>
          <t>{'cloud': ['aws', 'gcp', 'azure'], 'programming': ['python']}</t>
        </is>
      </c>
    </row>
    <row r="42707">
      <c r="A42707" t="inlineStr">
        <is>
          <t>Data Scientist</t>
        </is>
      </c>
      <c r="B42707" t="inlineStr">
        <is>
          <t>Data Scientist F/H</t>
        </is>
      </c>
      <c r="C42707" t="inlineStr">
        <is>
          <t>Seyne, France</t>
        </is>
      </c>
      <c r="D42707" t="inlineStr">
        <is>
          <t>via LinkedIn</t>
        </is>
      </c>
      <c r="E42707" t="inlineStr">
        <is>
          <t>Full-time</t>
        </is>
      </c>
      <c r="F42707" t="b">
        <v>0</v>
      </c>
      <c r="G42707" t="inlineStr">
        <is>
          <t>France</t>
        </is>
      </c>
      <c r="H42707" s="2" t="n">
        <v>45442.77761574074</v>
      </c>
      <c r="I42707" t="b">
        <v>0</v>
      </c>
      <c r="J42707" t="b">
        <v>0</v>
      </c>
      <c r="K42707" t="inlineStr">
        <is>
          <t>France</t>
        </is>
      </c>
      <c r="L42707" t="inlineStr"/>
      <c r="M42707" t="inlineStr"/>
      <c r="N42707" t="inlineStr"/>
      <c r="O42707" t="inlineStr">
        <is>
          <t>Oil and Gas Job Search Ltd</t>
        </is>
      </c>
      <c r="P42707" t="inlineStr">
        <is>
          <t>['python', 'databricks', 'aws']</t>
        </is>
      </c>
      <c r="Q42707" t="inlineStr">
        <is>
          <t>{'cloud': ['databricks', 'aws'], 'programming': ['python']}</t>
        </is>
      </c>
    </row>
    <row r="42708">
      <c r="A42708" t="inlineStr">
        <is>
          <t>Software Engineer</t>
        </is>
      </c>
      <c r="B42708" t="inlineStr">
        <is>
          <t>Senior DevOps Engineer</t>
        </is>
      </c>
      <c r="C42708" t="inlineStr">
        <is>
          <t>Tel Aviv-Yafo, Israel</t>
        </is>
      </c>
      <c r="D42708" t="inlineStr">
        <is>
          <t>via Comeet</t>
        </is>
      </c>
      <c r="E42708" t="inlineStr">
        <is>
          <t>Full-time</t>
        </is>
      </c>
      <c r="F42708" t="b">
        <v>0</v>
      </c>
      <c r="G42708" t="inlineStr">
        <is>
          <t>Israel</t>
        </is>
      </c>
      <c r="H42708" s="2" t="n">
        <v>45441.77643518519</v>
      </c>
      <c r="I42708" t="b">
        <v>1</v>
      </c>
      <c r="J42708" t="b">
        <v>0</v>
      </c>
      <c r="K42708" t="inlineStr">
        <is>
          <t>Israel</t>
        </is>
      </c>
      <c r="L42708" t="inlineStr"/>
      <c r="M42708" t="inlineStr"/>
      <c r="N42708" t="inlineStr"/>
      <c r="O42708" t="inlineStr">
        <is>
          <t>Aidoc</t>
        </is>
      </c>
      <c r="P42708" t="inlineStr">
        <is>
          <t>['aws', 'linux', 'terraform', 'kubernetes', 'flow', 'chef']</t>
        </is>
      </c>
      <c r="Q42708" t="inlineStr">
        <is>
          <t>{'cloud': ['aws'], 'os': ['linux'], 'other': ['terraform', 'kubernetes', 'flow', 'chef']}</t>
        </is>
      </c>
    </row>
    <row r="42709">
      <c r="A42709" t="inlineStr">
        <is>
          <t>Data Scientist</t>
        </is>
      </c>
      <c r="B42709" t="inlineStr">
        <is>
          <t>Data Specialist</t>
        </is>
      </c>
      <c r="C42709" t="inlineStr">
        <is>
          <t>Fort Myers, FL</t>
        </is>
      </c>
      <c r="D42709" t="inlineStr">
        <is>
          <t>via LinkedIn</t>
        </is>
      </c>
      <c r="E42709" t="inlineStr">
        <is>
          <t>Contractor</t>
        </is>
      </c>
      <c r="F42709" t="b">
        <v>0</v>
      </c>
      <c r="G42709" t="inlineStr">
        <is>
          <t>Florida, United States</t>
        </is>
      </c>
      <c r="H42709" s="2" t="n">
        <v>45426.75173611111</v>
      </c>
      <c r="I42709" t="b">
        <v>0</v>
      </c>
      <c r="J42709" t="b">
        <v>0</v>
      </c>
      <c r="K42709" t="inlineStr">
        <is>
          <t>United States</t>
        </is>
      </c>
      <c r="L42709" t="inlineStr"/>
      <c r="M42709" t="inlineStr"/>
      <c r="N42709" t="inlineStr"/>
      <c r="O42709" t="inlineStr">
        <is>
          <t>TALENT Software Services</t>
        </is>
      </c>
      <c r="P42709" t="inlineStr">
        <is>
          <t>['excel', 'power bi']</t>
        </is>
      </c>
      <c r="Q42709" t="inlineStr">
        <is>
          <t>{'analyst_tools': ['excel', 'power bi']}</t>
        </is>
      </c>
    </row>
    <row r="42710">
      <c r="A42710" t="inlineStr">
        <is>
          <t>Data Engineer</t>
        </is>
      </c>
      <c r="B42710" t="inlineStr">
        <is>
          <t>GCP Data Engineer</t>
        </is>
      </c>
      <c r="C42710" t="inlineStr">
        <is>
          <t>Anywhere</t>
        </is>
      </c>
      <c r="D42710" t="inlineStr">
        <is>
          <t>via LinkedIn</t>
        </is>
      </c>
      <c r="E42710" t="inlineStr">
        <is>
          <t>Full-time and Temp work</t>
        </is>
      </c>
      <c r="F42710" t="b">
        <v>1</v>
      </c>
      <c r="G42710" t="inlineStr">
        <is>
          <t>Florida, United States</t>
        </is>
      </c>
      <c r="H42710" s="2" t="n">
        <v>45442.76804398148</v>
      </c>
      <c r="I42710" t="b">
        <v>0</v>
      </c>
      <c r="J42710" t="b">
        <v>0</v>
      </c>
      <c r="K42710" t="inlineStr">
        <is>
          <t>United States</t>
        </is>
      </c>
      <c r="L42710" t="inlineStr"/>
      <c r="M42710" t="inlineStr"/>
      <c r="N42710" t="inlineStr"/>
      <c r="O42710" t="inlineStr">
        <is>
          <t>Wise Skulls</t>
        </is>
      </c>
      <c r="P42710" t="inlineStr">
        <is>
          <t>['python', 'sql', 'gcp']</t>
        </is>
      </c>
      <c r="Q42710" t="inlineStr">
        <is>
          <t>{'cloud': ['gcp'], 'programming': ['python', 'sql']}</t>
        </is>
      </c>
    </row>
    <row r="42711">
      <c r="A42711" t="inlineStr">
        <is>
          <t>Data Analyst</t>
        </is>
      </c>
      <c r="B42711" t="inlineStr">
        <is>
          <t>Lab Standard Analyst - Data Management</t>
        </is>
      </c>
      <c r="C42711" t="inlineStr">
        <is>
          <t>San Rafael, CA</t>
        </is>
      </c>
      <c r="D42711" t="inlineStr">
        <is>
          <t>via LinkedIn</t>
        </is>
      </c>
      <c r="E42711" t="inlineStr">
        <is>
          <t>Full-time</t>
        </is>
      </c>
      <c r="F42711" t="b">
        <v>0</v>
      </c>
      <c r="G42711" t="inlineStr">
        <is>
          <t>California, United States</t>
        </is>
      </c>
      <c r="H42711" s="2" t="n">
        <v>45436.75077546296</v>
      </c>
      <c r="I42711" t="b">
        <v>0</v>
      </c>
      <c r="J42711" t="b">
        <v>0</v>
      </c>
      <c r="K42711" t="inlineStr">
        <is>
          <t>United States</t>
        </is>
      </c>
      <c r="L42711" t="inlineStr"/>
      <c r="M42711" t="inlineStr"/>
      <c r="N42711" t="inlineStr"/>
      <c r="O42711" t="inlineStr">
        <is>
          <t>ShiftCode Analytics, Inc.</t>
        </is>
      </c>
      <c r="P42711" t="inlineStr">
        <is>
          <t>['sas', 'sas', 'r', 'sql', 'python', 'gcp']</t>
        </is>
      </c>
      <c r="Q42711" t="inlineStr">
        <is>
          <t>{'analyst_tools': ['sas'], 'cloud': ['gcp'], 'programming': ['sas', 'r', 'sql', 'python']}</t>
        </is>
      </c>
    </row>
    <row r="42712">
      <c r="A42712" t="inlineStr">
        <is>
          <t>Data Scientist</t>
        </is>
      </c>
      <c r="B42712" t="inlineStr">
        <is>
          <t>Data Scientist II, CRM</t>
        </is>
      </c>
      <c r="C42712" t="inlineStr">
        <is>
          <t>Dubai - United Arab Emirates</t>
        </is>
      </c>
      <c r="D42712" t="inlineStr">
        <is>
          <t>via Delivery Hero</t>
        </is>
      </c>
      <c r="E42712" t="inlineStr">
        <is>
          <t>Full-time</t>
        </is>
      </c>
      <c r="F42712" t="b">
        <v>0</v>
      </c>
      <c r="G42712" t="inlineStr">
        <is>
          <t>United Arab Emirates</t>
        </is>
      </c>
      <c r="H42712" s="2" t="n">
        <v>45419.75731481481</v>
      </c>
      <c r="I42712" t="b">
        <v>0</v>
      </c>
      <c r="J42712" t="b">
        <v>0</v>
      </c>
      <c r="K42712" t="inlineStr">
        <is>
          <t>United Arab Emirates</t>
        </is>
      </c>
      <c r="L42712" t="inlineStr"/>
      <c r="M42712" t="inlineStr"/>
      <c r="N42712" t="inlineStr"/>
      <c r="O42712" t="inlineStr">
        <is>
          <t>Delivery Hero</t>
        </is>
      </c>
      <c r="P42712" t="inlineStr">
        <is>
          <t>['sql', 'python', 'r', 'bigquery', 'airflow', 'scikit-learn', 'outlook']</t>
        </is>
      </c>
      <c r="Q42712" t="inlineStr">
        <is>
          <t>{'analyst_tools': ['outlook'], 'cloud': ['bigquery'], 'libraries': ['airflow', 'scikit-learn'], 'programming': ['sql', 'python', 'r']}</t>
        </is>
      </c>
    </row>
    <row r="42713">
      <c r="A42713" t="inlineStr">
        <is>
          <t>Machine Learning Engineer</t>
        </is>
      </c>
      <c r="B42713" t="inlineStr">
        <is>
          <t>Staff Machine Learning Scientist</t>
        </is>
      </c>
      <c r="C42713" t="inlineStr">
        <is>
          <t>Dublin, Ireland</t>
        </is>
      </c>
      <c r="D42713" t="inlineStr">
        <is>
          <t>via LinkedIn</t>
        </is>
      </c>
      <c r="E42713" t="inlineStr">
        <is>
          <t>Full-time</t>
        </is>
      </c>
      <c r="F42713" t="b">
        <v>0</v>
      </c>
      <c r="G42713" t="inlineStr">
        <is>
          <t>Ireland</t>
        </is>
      </c>
      <c r="H42713" s="2" t="n">
        <v>45434.77518518519</v>
      </c>
      <c r="I42713" t="b">
        <v>0</v>
      </c>
      <c r="J42713" t="b">
        <v>0</v>
      </c>
      <c r="K42713" t="inlineStr">
        <is>
          <t>Ireland</t>
        </is>
      </c>
      <c r="L42713" t="inlineStr"/>
      <c r="M42713" t="inlineStr"/>
      <c r="N42713" t="inlineStr"/>
      <c r="O42713" t="inlineStr">
        <is>
          <t>Intercom</t>
        </is>
      </c>
      <c r="P42713" t="inlineStr">
        <is>
          <t>['sql', 'matplotlib']</t>
        </is>
      </c>
      <c r="Q42713" t="inlineStr">
        <is>
          <t>{'libraries': ['matplotlib'], 'programming': ['sql']}</t>
        </is>
      </c>
    </row>
    <row r="42714">
      <c r="A42714" t="inlineStr">
        <is>
          <t>Data Scientist</t>
        </is>
      </c>
      <c r="B42714" t="inlineStr">
        <is>
          <t>Data Scientist</t>
        </is>
      </c>
      <c r="C42714" t="inlineStr">
        <is>
          <t>Zürich, Switzerland</t>
        </is>
      </c>
      <c r="D42714" t="inlineStr">
        <is>
          <t>via Trabajo.org - Stellenangebote, Arbeit</t>
        </is>
      </c>
      <c r="E42714" t="inlineStr">
        <is>
          <t>Full-time</t>
        </is>
      </c>
      <c r="F42714" t="b">
        <v>0</v>
      </c>
      <c r="G42714" t="inlineStr">
        <is>
          <t>Switzerland</t>
        </is>
      </c>
      <c r="H42714" s="2" t="n">
        <v>45423.78309027778</v>
      </c>
      <c r="I42714" t="b">
        <v>0</v>
      </c>
      <c r="J42714" t="b">
        <v>0</v>
      </c>
      <c r="K42714" t="inlineStr">
        <is>
          <t>Switzerland</t>
        </is>
      </c>
      <c r="L42714" t="inlineStr"/>
      <c r="M42714" t="inlineStr"/>
      <c r="N42714" t="inlineStr"/>
      <c r="O42714" t="inlineStr">
        <is>
          <t>Oracle</t>
        </is>
      </c>
      <c r="P42714" t="inlineStr">
        <is>
          <t>['python', 'oracle', 'tensorflow', 'keras', 'hadoop', 'spark', 'docker', 'kubernetes', 'jenkins']</t>
        </is>
      </c>
      <c r="Q42714" t="inlineStr">
        <is>
          <t>{'cloud': ['oracle'], 'libraries': ['tensorflow', 'keras', 'hadoop', 'spark'], 'other': ['docker', 'kubernetes', 'jenkins'], 'programming': ['python']}</t>
        </is>
      </c>
    </row>
    <row r="42715">
      <c r="A42715" t="inlineStr">
        <is>
          <t>Data Analyst</t>
        </is>
      </c>
      <c r="B42715" t="inlineStr">
        <is>
          <t>Data Analyst</t>
        </is>
      </c>
      <c r="C42715" t="inlineStr">
        <is>
          <t>Atlanta, GA</t>
        </is>
      </c>
      <c r="D42715" t="inlineStr">
        <is>
          <t>via LinkedIn</t>
        </is>
      </c>
      <c r="E42715" t="inlineStr">
        <is>
          <t>Full-time and Contractor</t>
        </is>
      </c>
      <c r="F42715" t="b">
        <v>0</v>
      </c>
      <c r="G42715" t="inlineStr">
        <is>
          <t>Georgia</t>
        </is>
      </c>
      <c r="H42715" s="2" t="n">
        <v>45443.78659722222</v>
      </c>
      <c r="I42715" t="b">
        <v>0</v>
      </c>
      <c r="J42715" t="b">
        <v>0</v>
      </c>
      <c r="K42715" t="inlineStr">
        <is>
          <t>United States</t>
        </is>
      </c>
      <c r="L42715" t="inlineStr"/>
      <c r="M42715" t="inlineStr"/>
      <c r="N42715" t="inlineStr"/>
      <c r="O42715" t="inlineStr">
        <is>
          <t>GSquared Group</t>
        </is>
      </c>
      <c r="P42715" t="inlineStr">
        <is>
          <t>['sql', 'python', 'r', 'excel', 'tableau', 'power bi']</t>
        </is>
      </c>
      <c r="Q42715" t="inlineStr">
        <is>
          <t>{'analyst_tools': ['excel', 'tableau', 'power bi'], 'programming': ['sql', 'python', 'r']}</t>
        </is>
      </c>
    </row>
    <row r="42716">
      <c r="A42716" t="inlineStr">
        <is>
          <t>Data Scientist</t>
        </is>
      </c>
      <c r="B42716" t="inlineStr">
        <is>
          <t>Digital Specialist/Data Scientist (Doha, QA)</t>
        </is>
      </c>
      <c r="C42716" t="inlineStr">
        <is>
          <t>Doha, Qatar</t>
        </is>
      </c>
      <c r="D42716" t="inlineStr">
        <is>
          <t>via Oil And Gas Job Search</t>
        </is>
      </c>
      <c r="E42716" t="inlineStr">
        <is>
          <t>Full-time</t>
        </is>
      </c>
      <c r="F42716" t="b">
        <v>0</v>
      </c>
      <c r="G42716" t="inlineStr">
        <is>
          <t>Qatar</t>
        </is>
      </c>
      <c r="H42716" s="2" t="n">
        <v>45434.77971064814</v>
      </c>
      <c r="I42716" t="b">
        <v>0</v>
      </c>
      <c r="J42716" t="b">
        <v>0</v>
      </c>
      <c r="K42716" t="inlineStr">
        <is>
          <t>Qatar</t>
        </is>
      </c>
      <c r="L42716" t="inlineStr"/>
      <c r="M42716" t="inlineStr"/>
      <c r="N42716" t="inlineStr"/>
      <c r="O42716" t="inlineStr">
        <is>
          <t>Qatar Energy LNG</t>
        </is>
      </c>
      <c r="P42716" t="inlineStr">
        <is>
          <t>['sql', 'nosql', 'mongodb', 'mongodb', 'cassandra', 'sap']</t>
        </is>
      </c>
      <c r="Q42716" t="inlineStr">
        <is>
          <t>{'analyst_tools': ['sap'], 'databases': ['mongodb', 'cassandra'], 'programming': ['sql', 'nosql', 'mongodb']}</t>
        </is>
      </c>
    </row>
    <row r="42717">
      <c r="A42717" t="inlineStr">
        <is>
          <t>Data Engineer</t>
        </is>
      </c>
      <c r="B42717" t="inlineStr">
        <is>
          <t>Senior Application Data Engineer</t>
        </is>
      </c>
      <c r="C42717" t="inlineStr">
        <is>
          <t>Malvern, PA</t>
        </is>
      </c>
      <c r="D42717" t="inlineStr">
        <is>
          <t>via LinkedIn</t>
        </is>
      </c>
      <c r="E42717" t="inlineStr">
        <is>
          <t>Full-time</t>
        </is>
      </c>
      <c r="F42717" t="b">
        <v>0</v>
      </c>
      <c r="G42717" t="inlineStr">
        <is>
          <t>Georgia</t>
        </is>
      </c>
      <c r="H42717" s="2" t="n">
        <v>45422.78796296296</v>
      </c>
      <c r="I42717" t="b">
        <v>0</v>
      </c>
      <c r="J42717" t="b">
        <v>0</v>
      </c>
      <c r="K42717" t="inlineStr">
        <is>
          <t>United States</t>
        </is>
      </c>
      <c r="L42717" t="inlineStr"/>
      <c r="M42717" t="inlineStr"/>
      <c r="N42717" t="inlineStr"/>
      <c r="O42717" t="inlineStr">
        <is>
          <t>Vanguard</t>
        </is>
      </c>
      <c r="P42717" t="inlineStr">
        <is>
          <t>['python', 'sql', 'java', 'go', 'db2', 'aws', 'aurora', 'graphql']</t>
        </is>
      </c>
      <c r="Q42717" t="inlineStr">
        <is>
          <t>{'cloud': ['aws', 'aurora'], 'databases': ['db2'], 'libraries': ['graphql'], 'programming': ['python', 'sql', 'java', 'go']}</t>
        </is>
      </c>
    </row>
    <row r="42718">
      <c r="A42718" t="inlineStr">
        <is>
          <t>Data Engineer</t>
        </is>
      </c>
      <c r="B42718" t="inlineStr">
        <is>
          <t>AWS ML Ops Data Engineer</t>
        </is>
      </c>
      <c r="C42718" t="inlineStr">
        <is>
          <t>Atlanta, GA</t>
        </is>
      </c>
      <c r="D42718" t="inlineStr">
        <is>
          <t>via LinkedIn</t>
        </is>
      </c>
      <c r="E42718" t="inlineStr">
        <is>
          <t>Full-time</t>
        </is>
      </c>
      <c r="F42718" t="b">
        <v>0</v>
      </c>
      <c r="G42718" t="inlineStr">
        <is>
          <t>Sudan</t>
        </is>
      </c>
      <c r="H42718" s="2" t="n">
        <v>45436.78604166667</v>
      </c>
      <c r="I42718" t="b">
        <v>0</v>
      </c>
      <c r="J42718" t="b">
        <v>1</v>
      </c>
      <c r="K42718" t="inlineStr">
        <is>
          <t>Sudan</t>
        </is>
      </c>
      <c r="L42718" t="inlineStr"/>
      <c r="M42718" t="inlineStr"/>
      <c r="N42718" t="inlineStr"/>
      <c r="O42718" t="inlineStr">
        <is>
          <t>iTTCONNECT</t>
        </is>
      </c>
      <c r="P42718" t="inlineStr">
        <is>
          <t>['python', 'aws']</t>
        </is>
      </c>
      <c r="Q42718" t="inlineStr">
        <is>
          <t>{'cloud': ['aws'], 'programming': ['python']}</t>
        </is>
      </c>
    </row>
    <row r="42719">
      <c r="A42719" t="inlineStr">
        <is>
          <t>Data Analyst</t>
        </is>
      </c>
      <c r="B42719" t="inlineStr">
        <is>
          <t>Analyst, Research Insights</t>
        </is>
      </c>
      <c r="C42719" t="inlineStr">
        <is>
          <t>United Kingdom</t>
        </is>
      </c>
      <c r="D42719" t="inlineStr">
        <is>
          <t>via Totaljobs</t>
        </is>
      </c>
      <c r="E42719" t="inlineStr">
        <is>
          <t>Full-time</t>
        </is>
      </c>
      <c r="F42719" t="b">
        <v>0</v>
      </c>
      <c r="G42719" t="inlineStr">
        <is>
          <t>United Kingdom</t>
        </is>
      </c>
      <c r="H42719" s="2" t="n">
        <v>45430.75918981482</v>
      </c>
      <c r="I42719" t="b">
        <v>0</v>
      </c>
      <c r="J42719" t="b">
        <v>0</v>
      </c>
      <c r="K42719" t="inlineStr">
        <is>
          <t>United Kingdom</t>
        </is>
      </c>
      <c r="L42719" t="inlineStr"/>
      <c r="M42719" t="inlineStr"/>
      <c r="N42719" t="inlineStr"/>
      <c r="O42719" t="inlineStr">
        <is>
          <t>Preqin</t>
        </is>
      </c>
      <c r="P42719" t="inlineStr">
        <is>
          <t>['r', 'python', 'matlab', 'excel']</t>
        </is>
      </c>
      <c r="Q42719" t="inlineStr">
        <is>
          <t>{'analyst_tools': ['excel'], 'programming': ['r', 'python', 'matlab']}</t>
        </is>
      </c>
    </row>
    <row r="42720">
      <c r="A42720" t="inlineStr">
        <is>
          <t>Data Engineer</t>
        </is>
      </c>
      <c r="B42720" t="inlineStr">
        <is>
          <t>Data Engineer</t>
        </is>
      </c>
      <c r="C42720" t="inlineStr">
        <is>
          <t>Edison, NJ</t>
        </is>
      </c>
      <c r="D42720" t="inlineStr">
        <is>
          <t>via Dice</t>
        </is>
      </c>
      <c r="E42720" t="inlineStr">
        <is>
          <t>Contractor</t>
        </is>
      </c>
      <c r="F42720" t="b">
        <v>0</v>
      </c>
      <c r="G42720" t="inlineStr">
        <is>
          <t>Sudan</t>
        </is>
      </c>
      <c r="H42720" s="2" t="n">
        <v>45419.77356481482</v>
      </c>
      <c r="I42720" t="b">
        <v>0</v>
      </c>
      <c r="J42720" t="b">
        <v>0</v>
      </c>
      <c r="K42720" t="inlineStr">
        <is>
          <t>Sudan</t>
        </is>
      </c>
      <c r="L42720" t="inlineStr"/>
      <c r="M42720" t="inlineStr"/>
      <c r="N42720" t="inlineStr"/>
      <c r="O42720" t="inlineStr">
        <is>
          <t>Brilliant Infotech Inc.</t>
        </is>
      </c>
      <c r="P42720" t="inlineStr">
        <is>
          <t>['sql', 'python', 'snowflake', 'aws', 'qlik', 'ssis', 'bitbucket', 'jira', 'confluence']</t>
        </is>
      </c>
      <c r="Q42720" t="inlineStr">
        <is>
          <t>{'analyst_tools': ['qlik', 'ssis'], 'async': ['jira', 'confluence'], 'cloud': ['snowflake', 'aws'], 'other': ['bitbucket'], 'programming': ['sql', 'python']}</t>
        </is>
      </c>
    </row>
    <row r="42721">
      <c r="A42721" t="inlineStr">
        <is>
          <t>Data Analyst</t>
        </is>
      </c>
      <c r="B42721" t="inlineStr">
        <is>
          <t>Data &amp; Operations Specialist</t>
        </is>
      </c>
      <c r="C42721" t="inlineStr">
        <is>
          <t>Milwaukee, WI</t>
        </is>
      </c>
      <c r="D42721" t="inlineStr">
        <is>
          <t>via LinkedIn</t>
        </is>
      </c>
      <c r="E42721" t="inlineStr">
        <is>
          <t>Full-time</t>
        </is>
      </c>
      <c r="F42721" t="b">
        <v>0</v>
      </c>
      <c r="G42721" t="inlineStr">
        <is>
          <t>Illinois, United States</t>
        </is>
      </c>
      <c r="H42721" s="2" t="n">
        <v>45414.75177083333</v>
      </c>
      <c r="I42721" t="b">
        <v>0</v>
      </c>
      <c r="J42721" t="b">
        <v>0</v>
      </c>
      <c r="K42721" t="inlineStr">
        <is>
          <t>United States</t>
        </is>
      </c>
      <c r="L42721" t="inlineStr"/>
      <c r="M42721" t="inlineStr"/>
      <c r="N42721" t="inlineStr"/>
      <c r="O42721" t="inlineStr">
        <is>
          <t>Hmong Wisconsin Chamber of Commerce</t>
        </is>
      </c>
      <c r="P42721" t="inlineStr"/>
      <c r="Q42721" t="inlineStr"/>
    </row>
    <row r="42722">
      <c r="A42722" t="inlineStr">
        <is>
          <t>Data Engineer</t>
        </is>
      </c>
      <c r="B42722" t="inlineStr">
        <is>
          <t>Data Engineer - Analytics</t>
        </is>
      </c>
      <c r="C42722" t="inlineStr">
        <is>
          <t>Dunwoody, GA   (+3 others)</t>
        </is>
      </c>
      <c r="D42722" t="inlineStr">
        <is>
          <t>via State Farm Careers</t>
        </is>
      </c>
      <c r="E42722" t="inlineStr">
        <is>
          <t>Full-time</t>
        </is>
      </c>
      <c r="F42722" t="b">
        <v>0</v>
      </c>
      <c r="G42722" t="inlineStr">
        <is>
          <t>New York, United States</t>
        </is>
      </c>
      <c r="H42722" s="2" t="n">
        <v>45432.75377314815</v>
      </c>
      <c r="I42722" t="b">
        <v>1</v>
      </c>
      <c r="J42722" t="b">
        <v>0</v>
      </c>
      <c r="K42722" t="inlineStr">
        <is>
          <t>United States</t>
        </is>
      </c>
      <c r="L42722" t="inlineStr"/>
      <c r="M42722" t="inlineStr"/>
      <c r="N42722" t="inlineStr"/>
      <c r="O42722" t="inlineStr">
        <is>
          <t>State Farm</t>
        </is>
      </c>
      <c r="P42722" t="inlineStr">
        <is>
          <t>['python', 'sql', 'r', 'java', 'bash', 'db2', 'oracle', 'aws', 'redshift', 'spark', 'pyspark', 'hadoop', 'github', 'gitlab']</t>
        </is>
      </c>
      <c r="Q42722" t="inlineStr">
        <is>
          <t>{'cloud': ['oracle', 'aws', 'redshift'], 'databases': ['db2'], 'libraries': ['spark', 'pyspark', 'hadoop'], 'other': ['github', 'gitlab'], 'programming': ['python', 'sql', 'r', 'java', 'bash']}</t>
        </is>
      </c>
    </row>
    <row r="42723">
      <c r="A42723" t="inlineStr">
        <is>
          <t>Data Engineer</t>
        </is>
      </c>
      <c r="B42723" t="inlineStr">
        <is>
          <t>Data Engineer</t>
        </is>
      </c>
      <c r="C42723" t="inlineStr">
        <is>
          <t>Anywhere</t>
        </is>
      </c>
      <c r="D42723" t="inlineStr">
        <is>
          <t>via LinkedIn</t>
        </is>
      </c>
      <c r="E42723" t="inlineStr">
        <is>
          <t>Contractor</t>
        </is>
      </c>
      <c r="F42723" t="b">
        <v>1</v>
      </c>
      <c r="G42723" t="inlineStr">
        <is>
          <t>Sudan</t>
        </is>
      </c>
      <c r="H42723" s="2" t="n">
        <v>45442.7999537037</v>
      </c>
      <c r="I42723" t="b">
        <v>0</v>
      </c>
      <c r="J42723" t="b">
        <v>0</v>
      </c>
      <c r="K42723" t="inlineStr">
        <is>
          <t>Sudan</t>
        </is>
      </c>
      <c r="L42723" t="inlineStr"/>
      <c r="M42723" t="inlineStr"/>
      <c r="N42723" t="inlineStr"/>
      <c r="O42723" t="inlineStr">
        <is>
          <t>Avani Tech Solutions Private Limited</t>
        </is>
      </c>
      <c r="P42723" t="inlineStr">
        <is>
          <t>['sql', 'python', 'sql server', 'postgresql', 'mysql', 'aws', 'databricks', 'snowflake', 'azure', 'gcp', 'jupyter', 'alteryx', 'tableau']</t>
        </is>
      </c>
      <c r="Q42723" t="inlineStr">
        <is>
          <t>{'analyst_tools': ['alteryx', 'tableau'], 'cloud': ['aws', 'databricks', 'snowflake', 'azure', 'gcp'], 'databases': ['sql server', 'postgresql', 'mysql'], 'libraries': ['jupyter'], 'programming': ['sql', 'python']}</t>
        </is>
      </c>
    </row>
    <row r="42724">
      <c r="A42724" t="inlineStr">
        <is>
          <t>Data Engineer</t>
        </is>
      </c>
      <c r="B42724" t="inlineStr">
        <is>
          <t>Network Data Engineer</t>
        </is>
      </c>
      <c r="C42724" t="inlineStr">
        <is>
          <t>San Francisco, CA</t>
        </is>
      </c>
      <c r="D42724" t="inlineStr">
        <is>
          <t>via LinkedIn</t>
        </is>
      </c>
      <c r="E42724" t="inlineStr">
        <is>
          <t>Full-time</t>
        </is>
      </c>
      <c r="F42724" t="b">
        <v>0</v>
      </c>
      <c r="G42724" t="inlineStr">
        <is>
          <t>Texas, United States</t>
        </is>
      </c>
      <c r="H42724" s="2" t="n">
        <v>45443.75662037037</v>
      </c>
      <c r="I42724" t="b">
        <v>1</v>
      </c>
      <c r="J42724" t="b">
        <v>0</v>
      </c>
      <c r="K42724" t="inlineStr">
        <is>
          <t>United States</t>
        </is>
      </c>
      <c r="L42724" t="inlineStr"/>
      <c r="M42724" t="inlineStr"/>
      <c r="N42724" t="inlineStr"/>
      <c r="O42724" t="inlineStr">
        <is>
          <t>AppLab Systems, Inc</t>
        </is>
      </c>
      <c r="P42724" t="inlineStr">
        <is>
          <t>['vmware', 'visio', 'npm']</t>
        </is>
      </c>
      <c r="Q42724" t="inlineStr">
        <is>
          <t>{'analyst_tools': ['visio'], 'cloud': ['vmware'], 'other': ['npm']}</t>
        </is>
      </c>
    </row>
    <row r="42725">
      <c r="A42725" t="inlineStr">
        <is>
          <t>Data Engineer</t>
        </is>
      </c>
      <c r="B42725" t="inlineStr">
        <is>
          <t>Data Engineer</t>
        </is>
      </c>
      <c r="C42725" t="inlineStr">
        <is>
          <t>Phoenix, AZ</t>
        </is>
      </c>
      <c r="D42725" t="inlineStr">
        <is>
          <t>via LinkedIn</t>
        </is>
      </c>
      <c r="E42725" t="inlineStr">
        <is>
          <t>Full-time</t>
        </is>
      </c>
      <c r="F42725" t="b">
        <v>0</v>
      </c>
      <c r="G42725" t="inlineStr">
        <is>
          <t>Illinois, United States</t>
        </is>
      </c>
      <c r="H42725" s="2" t="n">
        <v>45443.7571875</v>
      </c>
      <c r="I42725" t="b">
        <v>0</v>
      </c>
      <c r="J42725" t="b">
        <v>0</v>
      </c>
      <c r="K42725" t="inlineStr">
        <is>
          <t>United States</t>
        </is>
      </c>
      <c r="L42725" t="inlineStr"/>
      <c r="M42725" t="inlineStr"/>
      <c r="N42725" t="inlineStr"/>
      <c r="O42725" t="inlineStr">
        <is>
          <t>AppLab Systems, Inc</t>
        </is>
      </c>
      <c r="P42725" t="inlineStr">
        <is>
          <t>['sql', 'python', 'java', 'shell', 'snowflake', 'aws', 'airflow', 'looker']</t>
        </is>
      </c>
      <c r="Q42725" t="inlineStr">
        <is>
          <t>{'analyst_tools': ['looker'], 'cloud': ['snowflake', 'aws'], 'libraries': ['airflow'], 'programming': ['sql', 'python', 'java', 'shell']}</t>
        </is>
      </c>
    </row>
    <row r="42726">
      <c r="A42726" t="inlineStr">
        <is>
          <t>Business Analyst</t>
        </is>
      </c>
      <c r="B42726" t="inlineStr">
        <is>
          <t>Business Analyst (with Data Analysis)</t>
        </is>
      </c>
      <c r="C42726" t="inlineStr">
        <is>
          <t>New York, NY</t>
        </is>
      </c>
      <c r="D42726" t="inlineStr">
        <is>
          <t>via LinkedIn</t>
        </is>
      </c>
      <c r="E42726" t="inlineStr">
        <is>
          <t>Contractor</t>
        </is>
      </c>
      <c r="F42726" t="b">
        <v>0</v>
      </c>
      <c r="G42726" t="inlineStr">
        <is>
          <t>New York, United States</t>
        </is>
      </c>
      <c r="H42726" s="2" t="n">
        <v>45433.75011574074</v>
      </c>
      <c r="I42726" t="b">
        <v>0</v>
      </c>
      <c r="J42726" t="b">
        <v>0</v>
      </c>
      <c r="K42726" t="inlineStr">
        <is>
          <t>United States</t>
        </is>
      </c>
      <c r="L42726" t="inlineStr"/>
      <c r="M42726" t="inlineStr"/>
      <c r="N42726" t="inlineStr"/>
      <c r="O42726" t="inlineStr">
        <is>
          <t>Photon</t>
        </is>
      </c>
      <c r="P42726" t="inlineStr">
        <is>
          <t>['r', 'python', 'tableau', 'power bi']</t>
        </is>
      </c>
      <c r="Q42726" t="inlineStr">
        <is>
          <t>{'analyst_tools': ['tableau', 'power bi'], 'programming': ['r', 'python']}</t>
        </is>
      </c>
    </row>
    <row r="42727">
      <c r="A42727" t="inlineStr">
        <is>
          <t>Data Scientist</t>
        </is>
      </c>
      <c r="B42727" t="inlineStr">
        <is>
          <t>Remote - Fraud Data Scientist</t>
        </is>
      </c>
      <c r="C42727" t="inlineStr">
        <is>
          <t>Anywhere</t>
        </is>
      </c>
      <c r="D42727" t="inlineStr">
        <is>
          <t>via Jobgether</t>
        </is>
      </c>
      <c r="E42727" t="inlineStr">
        <is>
          <t>Full-time</t>
        </is>
      </c>
      <c r="F42727" t="b">
        <v>1</v>
      </c>
      <c r="G42727" t="inlineStr">
        <is>
          <t>Illinois, United States</t>
        </is>
      </c>
      <c r="H42727" s="2" t="n">
        <v>45432.75314814815</v>
      </c>
      <c r="I42727" t="b">
        <v>0</v>
      </c>
      <c r="J42727" t="b">
        <v>0</v>
      </c>
      <c r="K42727" t="inlineStr">
        <is>
          <t>United States</t>
        </is>
      </c>
      <c r="L42727" t="inlineStr">
        <is>
          <t>year</t>
        </is>
      </c>
      <c r="M42727" t="n">
        <v>146500</v>
      </c>
      <c r="N42727" t="inlineStr"/>
      <c r="O42727" t="inlineStr">
        <is>
          <t>Green Dot Corporation</t>
        </is>
      </c>
      <c r="P42727" t="inlineStr">
        <is>
          <t>['sql', 'sas', 'sas', 'python']</t>
        </is>
      </c>
      <c r="Q42727" t="inlineStr">
        <is>
          <t>{'analyst_tools': ['sas'], 'programming': ['sql', 'sas', 'python']}</t>
        </is>
      </c>
    </row>
    <row r="42728">
      <c r="A42728" t="inlineStr">
        <is>
          <t>Data Engineer</t>
        </is>
      </c>
      <c r="B42728" t="inlineStr">
        <is>
          <t>Junior Data Engineer</t>
        </is>
      </c>
      <c r="C42728" t="inlineStr">
        <is>
          <t>Madrid, Spain</t>
        </is>
      </c>
      <c r="D42728" t="inlineStr">
        <is>
          <t>via BeBee</t>
        </is>
      </c>
      <c r="E42728" t="inlineStr">
        <is>
          <t>Full-time</t>
        </is>
      </c>
      <c r="F42728" t="b">
        <v>0</v>
      </c>
      <c r="G42728" t="inlineStr">
        <is>
          <t>Spain</t>
        </is>
      </c>
      <c r="H42728" s="2" t="n">
        <v>45442.77326388889</v>
      </c>
      <c r="I42728" t="b">
        <v>0</v>
      </c>
      <c r="J42728" t="b">
        <v>0</v>
      </c>
      <c r="K42728" t="inlineStr">
        <is>
          <t>Spain</t>
        </is>
      </c>
      <c r="L42728" t="inlineStr"/>
      <c r="M42728" t="inlineStr"/>
      <c r="N42728" t="inlineStr"/>
      <c r="O42728" t="inlineStr">
        <is>
          <t>Nextail</t>
        </is>
      </c>
      <c r="P42728" t="inlineStr">
        <is>
          <t>['sql', 'python', 'nosql', 'snowflake', 'aws', 'redshift']</t>
        </is>
      </c>
      <c r="Q42728" t="inlineStr">
        <is>
          <t>{'cloud': ['snowflake', 'aws', 'redshift'], 'programming': ['sql', 'python', 'nosql']}</t>
        </is>
      </c>
    </row>
    <row r="42729">
      <c r="A42729" t="inlineStr">
        <is>
          <t>Data Engineer</t>
        </is>
      </c>
      <c r="B42729" t="inlineStr">
        <is>
          <t>Data Engineer</t>
        </is>
      </c>
      <c r="C42729" t="inlineStr">
        <is>
          <t>Anywhere</t>
        </is>
      </c>
      <c r="D42729" t="inlineStr">
        <is>
          <t>via LinkedIn</t>
        </is>
      </c>
      <c r="E42729" t="inlineStr">
        <is>
          <t>Full-time</t>
        </is>
      </c>
      <c r="F42729" t="b">
        <v>1</v>
      </c>
      <c r="G42729" t="inlineStr">
        <is>
          <t>Florida, United States</t>
        </is>
      </c>
      <c r="H42729" s="2" t="n">
        <v>45419.75173611111</v>
      </c>
      <c r="I42729" t="b">
        <v>1</v>
      </c>
      <c r="J42729" t="b">
        <v>0</v>
      </c>
      <c r="K42729" t="inlineStr">
        <is>
          <t>United States</t>
        </is>
      </c>
      <c r="L42729" t="inlineStr"/>
      <c r="M42729" t="inlineStr"/>
      <c r="N42729" t="inlineStr"/>
      <c r="O42729" t="inlineStr">
        <is>
          <t>Jefferson Frank</t>
        </is>
      </c>
      <c r="P42729" t="inlineStr">
        <is>
          <t>['python', 'redshift', 'snowflake', 'aws']</t>
        </is>
      </c>
      <c r="Q42729" t="inlineStr">
        <is>
          <t>{'cloud': ['redshift', 'snowflake', 'aws'], 'programming': ['python']}</t>
        </is>
      </c>
    </row>
    <row r="42730">
      <c r="A42730" t="inlineStr">
        <is>
          <t>Data Analyst</t>
        </is>
      </c>
      <c r="B42730" t="inlineStr">
        <is>
          <t>Programme Analyst, Geospatial Information Systems; Data ...</t>
        </is>
      </c>
      <c r="C42730" t="inlineStr">
        <is>
          <t>Nairobi, Kenya</t>
        </is>
      </c>
      <c r="D42730" t="inlineStr">
        <is>
          <t>via UN Talent</t>
        </is>
      </c>
      <c r="E42730" t="inlineStr">
        <is>
          <t>Full-time</t>
        </is>
      </c>
      <c r="F42730" t="b">
        <v>0</v>
      </c>
      <c r="G42730" t="inlineStr">
        <is>
          <t>Kenya</t>
        </is>
      </c>
      <c r="H42730" s="2" t="n">
        <v>45441.77096064815</v>
      </c>
      <c r="I42730" t="b">
        <v>0</v>
      </c>
      <c r="J42730" t="b">
        <v>0</v>
      </c>
      <c r="K42730" t="inlineStr">
        <is>
          <t>Kenya</t>
        </is>
      </c>
      <c r="L42730" t="inlineStr"/>
      <c r="M42730" t="inlineStr"/>
      <c r="N42730" t="inlineStr"/>
      <c r="O42730" t="inlineStr">
        <is>
          <t>UNFPA - United Nations Population Fund</t>
        </is>
      </c>
      <c r="P42730" t="inlineStr"/>
      <c r="Q42730" t="inlineStr"/>
    </row>
    <row r="42731">
      <c r="A42731" t="inlineStr">
        <is>
          <t>Senior Data Engineer</t>
        </is>
      </c>
      <c r="B42731" t="inlineStr">
        <is>
          <t>Senior Data Engineer</t>
        </is>
      </c>
      <c r="C42731" t="inlineStr">
        <is>
          <t>Anywhere</t>
        </is>
      </c>
      <c r="D42731" t="inlineStr">
        <is>
          <t>via LinkedIn</t>
        </is>
      </c>
      <c r="E42731" t="inlineStr">
        <is>
          <t>Full-time</t>
        </is>
      </c>
      <c r="F42731" t="b">
        <v>1</v>
      </c>
      <c r="G42731" t="inlineStr">
        <is>
          <t>Texas, United States</t>
        </is>
      </c>
      <c r="H42731" s="2" t="n">
        <v>45442.76672453704</v>
      </c>
      <c r="I42731" t="b">
        <v>0</v>
      </c>
      <c r="J42731" t="b">
        <v>1</v>
      </c>
      <c r="K42731" t="inlineStr">
        <is>
          <t>United States</t>
        </is>
      </c>
      <c r="L42731" t="inlineStr"/>
      <c r="M42731" t="inlineStr"/>
      <c r="N42731" t="inlineStr"/>
      <c r="O42731" t="inlineStr">
        <is>
          <t>MNTN</t>
        </is>
      </c>
      <c r="P42731" t="inlineStr">
        <is>
          <t>['sql', 'python', 'java', 'shell', 'aws', 'azure', 'gcp', 'airflow', 'linux', 'looker', 'tableau', 'git']</t>
        </is>
      </c>
      <c r="Q42731" t="inlineStr">
        <is>
          <t>{'analyst_tools': ['looker', 'tableau'], 'cloud': ['aws', 'azure', 'gcp'], 'libraries': ['airflow'], 'os': ['linux'], 'other': ['git'], 'programming': ['sql', 'python', 'java', 'shell']}</t>
        </is>
      </c>
    </row>
    <row r="42732">
      <c r="A42732" t="inlineStr">
        <is>
          <t>Data Scientist</t>
        </is>
      </c>
      <c r="B42732" t="inlineStr">
        <is>
          <t>Data Analyst / Data Scientist (VISA INDEPENDENT CANDIDATES ONLY)</t>
        </is>
      </c>
      <c r="C42732" t="inlineStr">
        <is>
          <t>Jersey City, NJ</t>
        </is>
      </c>
      <c r="D42732" t="inlineStr">
        <is>
          <t>via Dice</t>
        </is>
      </c>
      <c r="E42732" t="inlineStr">
        <is>
          <t>Contractor</t>
        </is>
      </c>
      <c r="F42732" t="b">
        <v>0</v>
      </c>
      <c r="G42732" t="inlineStr">
        <is>
          <t>New York, United States</t>
        </is>
      </c>
      <c r="H42732" s="2" t="n">
        <v>45413.75009259259</v>
      </c>
      <c r="I42732" t="b">
        <v>0</v>
      </c>
      <c r="J42732" t="b">
        <v>0</v>
      </c>
      <c r="K42732" t="inlineStr">
        <is>
          <t>United States</t>
        </is>
      </c>
      <c r="L42732" t="inlineStr"/>
      <c r="M42732" t="inlineStr"/>
      <c r="N42732" t="inlineStr"/>
      <c r="O42732" t="inlineStr">
        <is>
          <t>SumasEdge Corporation</t>
        </is>
      </c>
      <c r="P42732" t="inlineStr">
        <is>
          <t>['excel']</t>
        </is>
      </c>
      <c r="Q42732" t="inlineStr">
        <is>
          <t>{'analyst_tools': ['excel']}</t>
        </is>
      </c>
    </row>
    <row r="42733">
      <c r="A42733" t="inlineStr">
        <is>
          <t>Data Engineer</t>
        </is>
      </c>
      <c r="B42733" t="inlineStr">
        <is>
          <t>Data Engineer, CIB Operations</t>
        </is>
      </c>
      <c r="C42733" t="inlineStr">
        <is>
          <t>South Africa</t>
        </is>
      </c>
      <c r="D42733" t="inlineStr">
        <is>
          <t>via LinkedIn</t>
        </is>
      </c>
      <c r="E42733" t="inlineStr">
        <is>
          <t>Full-time</t>
        </is>
      </c>
      <c r="F42733" t="b">
        <v>0</v>
      </c>
      <c r="G42733" t="inlineStr">
        <is>
          <t>South Africa</t>
        </is>
      </c>
      <c r="H42733" s="2" t="n">
        <v>45419.7675</v>
      </c>
      <c r="I42733" t="b">
        <v>0</v>
      </c>
      <c r="J42733" t="b">
        <v>0</v>
      </c>
      <c r="K42733" t="inlineStr">
        <is>
          <t>South Africa</t>
        </is>
      </c>
      <c r="L42733" t="inlineStr"/>
      <c r="M42733" t="inlineStr"/>
      <c r="N42733" t="inlineStr"/>
      <c r="O42733" t="inlineStr">
        <is>
          <t>Standard Bank Group</t>
        </is>
      </c>
      <c r="P42733" t="inlineStr"/>
      <c r="Q42733" t="inlineStr"/>
    </row>
    <row r="42734">
      <c r="A42734" t="inlineStr">
        <is>
          <t>Senior Data Analyst</t>
        </is>
      </c>
      <c r="B42734" t="inlineStr">
        <is>
          <t>Senior Data Analyst</t>
        </is>
      </c>
      <c r="C42734" t="inlineStr">
        <is>
          <t>Anywhere</t>
        </is>
      </c>
      <c r="D42734" t="inlineStr">
        <is>
          <t>via LinkedIn</t>
        </is>
      </c>
      <c r="E42734" t="inlineStr">
        <is>
          <t>Full-time</t>
        </is>
      </c>
      <c r="F42734" t="b">
        <v>1</v>
      </c>
      <c r="G42734" t="inlineStr">
        <is>
          <t>Lithuania</t>
        </is>
      </c>
      <c r="H42734" s="2" t="n">
        <v>45414.7746875</v>
      </c>
      <c r="I42734" t="b">
        <v>1</v>
      </c>
      <c r="J42734" t="b">
        <v>0</v>
      </c>
      <c r="K42734" t="inlineStr">
        <is>
          <t>Lithuania</t>
        </is>
      </c>
      <c r="L42734" t="inlineStr"/>
      <c r="M42734" t="inlineStr"/>
      <c r="N42734" t="inlineStr"/>
      <c r="O42734" t="inlineStr">
        <is>
          <t>Alliance for Recruitment</t>
        </is>
      </c>
      <c r="P42734" t="inlineStr">
        <is>
          <t>['python', 'sql', 'pandas', 'looker', 'tableau']</t>
        </is>
      </c>
      <c r="Q42734" t="inlineStr">
        <is>
          <t>{'analyst_tools': ['looker', 'tableau'], 'libraries': ['pandas'], 'programming': ['python', 'sql']}</t>
        </is>
      </c>
    </row>
    <row r="42735">
      <c r="A42735" t="inlineStr">
        <is>
          <t>Data Engineer</t>
        </is>
      </c>
      <c r="B42735" t="inlineStr">
        <is>
          <t>Spark Data Engineer with Azure</t>
        </is>
      </c>
      <c r="C42735" t="inlineStr">
        <is>
          <t>Anywhere</t>
        </is>
      </c>
      <c r="D42735" t="inlineStr">
        <is>
          <t>via Indeed</t>
        </is>
      </c>
      <c r="E42735" t="inlineStr">
        <is>
          <t>Full-time</t>
        </is>
      </c>
      <c r="F42735" t="b">
        <v>1</v>
      </c>
      <c r="G42735" t="inlineStr">
        <is>
          <t>Canada</t>
        </is>
      </c>
      <c r="H42735" s="2" t="n">
        <v>45413.76400462963</v>
      </c>
      <c r="I42735" t="b">
        <v>1</v>
      </c>
      <c r="J42735" t="b">
        <v>0</v>
      </c>
      <c r="K42735" t="inlineStr">
        <is>
          <t>Canada</t>
        </is>
      </c>
      <c r="L42735" t="inlineStr"/>
      <c r="M42735" t="inlineStr"/>
      <c r="N42735" t="inlineStr"/>
      <c r="O42735" t="inlineStr">
        <is>
          <t>W3Global Inc</t>
        </is>
      </c>
      <c r="P42735" t="inlineStr">
        <is>
          <t>['sql', 'scala', 'redis', 'azure', 'spark', 'hadoop', 'yarn']</t>
        </is>
      </c>
      <c r="Q42735" t="inlineStr">
        <is>
          <t>{'cloud': ['azure'], 'databases': ['redis'], 'libraries': ['spark', 'hadoop'], 'other': ['yarn'], 'programming': ['sql', 'scala']}</t>
        </is>
      </c>
    </row>
    <row r="42736">
      <c r="A42736" t="inlineStr">
        <is>
          <t>Data Engineer</t>
        </is>
      </c>
      <c r="B42736" t="inlineStr">
        <is>
          <t>Data Engineer- AVP - Tampa - Hybrid (HM)</t>
        </is>
      </c>
      <c r="C42736" t="inlineStr">
        <is>
          <t>Tampa, FL</t>
        </is>
      </c>
      <c r="D42736" t="inlineStr">
        <is>
          <t>via ZipRecruiter</t>
        </is>
      </c>
      <c r="E42736" t="inlineStr">
        <is>
          <t>Full-time</t>
        </is>
      </c>
      <c r="F42736" t="b">
        <v>0</v>
      </c>
      <c r="G42736" t="inlineStr">
        <is>
          <t>Illinois, United States</t>
        </is>
      </c>
      <c r="H42736" s="2" t="n">
        <v>45433.77174768518</v>
      </c>
      <c r="I42736" t="b">
        <v>0</v>
      </c>
      <c r="J42736" t="b">
        <v>0</v>
      </c>
      <c r="K42736" t="inlineStr">
        <is>
          <t>United States</t>
        </is>
      </c>
      <c r="L42736" t="inlineStr"/>
      <c r="M42736" t="inlineStr"/>
      <c r="N42736" t="inlineStr"/>
      <c r="O42736" t="inlineStr">
        <is>
          <t>Citigroup Inc</t>
        </is>
      </c>
      <c r="P42736" t="inlineStr">
        <is>
          <t>['python', 'java', 'scala', 'sql', 'aws', 'snowflake', 'databricks', 'spark', 'kafka', 'airflow', 'hadoop']</t>
        </is>
      </c>
      <c r="Q42736" t="inlineStr">
        <is>
          <t>{'cloud': ['aws', 'snowflake', 'databricks'], 'libraries': ['spark', 'kafka', 'airflow', 'hadoop'], 'programming': ['python', 'java', 'scala', 'sql']}</t>
        </is>
      </c>
    </row>
    <row r="42737">
      <c r="A42737" t="inlineStr">
        <is>
          <t>Data Engineer</t>
        </is>
      </c>
      <c r="B42737" t="inlineStr">
        <is>
          <t>Palantir Data Engineer</t>
        </is>
      </c>
      <c r="C42737" t="inlineStr">
        <is>
          <t>United Kingdom</t>
        </is>
      </c>
      <c r="D42737" t="inlineStr">
        <is>
          <t>via Indeed</t>
        </is>
      </c>
      <c r="E42737" t="inlineStr">
        <is>
          <t>Full-time</t>
        </is>
      </c>
      <c r="F42737" t="b">
        <v>0</v>
      </c>
      <c r="G42737" t="inlineStr">
        <is>
          <t>United Kingdom</t>
        </is>
      </c>
      <c r="H42737" s="2" t="n">
        <v>45425.76466435185</v>
      </c>
      <c r="I42737" t="b">
        <v>1</v>
      </c>
      <c r="J42737" t="b">
        <v>0</v>
      </c>
      <c r="K42737" t="inlineStr">
        <is>
          <t>United Kingdom</t>
        </is>
      </c>
      <c r="L42737" t="inlineStr"/>
      <c r="M42737" t="inlineStr"/>
      <c r="N42737" t="inlineStr"/>
      <c r="O42737" t="inlineStr">
        <is>
          <t>Next Ventures</t>
        </is>
      </c>
      <c r="P42737" t="inlineStr"/>
      <c r="Q42737" t="inlineStr"/>
    </row>
    <row r="42738">
      <c r="A42738" t="inlineStr">
        <is>
          <t>Data Analyst</t>
        </is>
      </c>
      <c r="B42738" t="inlineStr">
        <is>
          <t>Data Analyst - VMO</t>
        </is>
      </c>
      <c r="C42738" t="inlineStr">
        <is>
          <t>Norway</t>
        </is>
      </c>
      <c r="D42738" t="inlineStr">
        <is>
          <t>via Experis</t>
        </is>
      </c>
      <c r="E42738" t="inlineStr">
        <is>
          <t>Contractor</t>
        </is>
      </c>
      <c r="F42738" t="b">
        <v>0</v>
      </c>
      <c r="G42738" t="inlineStr">
        <is>
          <t>Norway</t>
        </is>
      </c>
      <c r="H42738" s="2" t="n">
        <v>45440.78347222223</v>
      </c>
      <c r="I42738" t="b">
        <v>1</v>
      </c>
      <c r="J42738" t="b">
        <v>0</v>
      </c>
      <c r="K42738" t="inlineStr">
        <is>
          <t>Norway</t>
        </is>
      </c>
      <c r="L42738" t="inlineStr"/>
      <c r="M42738" t="inlineStr"/>
      <c r="N42738" t="inlineStr"/>
      <c r="O42738" t="inlineStr">
        <is>
          <t>Experis-US</t>
        </is>
      </c>
      <c r="P42738" t="inlineStr">
        <is>
          <t>['sql', 'go', 'excel']</t>
        </is>
      </c>
      <c r="Q42738" t="inlineStr">
        <is>
          <t>{'analyst_tools': ['excel'], 'programming': ['sql', 'go']}</t>
        </is>
      </c>
    </row>
    <row r="42739">
      <c r="A42739" t="inlineStr">
        <is>
          <t>Data Engineer</t>
        </is>
      </c>
      <c r="B42739" t="inlineStr">
        <is>
          <t>Data Engineer</t>
        </is>
      </c>
      <c r="C42739" t="inlineStr">
        <is>
          <t>Barcelona, Spain</t>
        </is>
      </c>
      <c r="D42739" t="inlineStr">
        <is>
          <t>via BeBee</t>
        </is>
      </c>
      <c r="E42739" t="inlineStr">
        <is>
          <t>Full-time</t>
        </is>
      </c>
      <c r="F42739" t="b">
        <v>0</v>
      </c>
      <c r="G42739" t="inlineStr">
        <is>
          <t>Spain</t>
        </is>
      </c>
      <c r="H42739" s="2" t="n">
        <v>45421.76372685185</v>
      </c>
      <c r="I42739" t="b">
        <v>1</v>
      </c>
      <c r="J42739" t="b">
        <v>0</v>
      </c>
      <c r="K42739" t="inlineStr">
        <is>
          <t>Spain</t>
        </is>
      </c>
      <c r="L42739" t="inlineStr"/>
      <c r="M42739" t="inlineStr"/>
      <c r="N42739" t="inlineStr"/>
      <c r="O42739" t="inlineStr">
        <is>
          <t>Contentsquare</t>
        </is>
      </c>
      <c r="P42739" t="inlineStr">
        <is>
          <t>['scala', 'go', 'java', 'elasticsearch', 'kafka', 'spark']</t>
        </is>
      </c>
      <c r="Q42739" t="inlineStr">
        <is>
          <t>{'databases': ['elasticsearch'], 'libraries': ['kafka', 'spark'], 'programming': ['scala', 'go', 'java']}</t>
        </is>
      </c>
    </row>
    <row r="42740">
      <c r="A42740" t="inlineStr">
        <is>
          <t>Data Analyst</t>
        </is>
      </c>
      <c r="B42740" t="inlineStr">
        <is>
          <t>Supply Chain Management Data Analyst (f/m/d)</t>
        </is>
      </c>
      <c r="C42740" t="inlineStr">
        <is>
          <t>Padua, Province of Padua, Italy</t>
        </is>
      </c>
      <c r="D42740" t="inlineStr">
        <is>
          <t>via LinkedIn</t>
        </is>
      </c>
      <c r="E42740" t="inlineStr">
        <is>
          <t>Full-time</t>
        </is>
      </c>
      <c r="F42740" t="b">
        <v>0</v>
      </c>
      <c r="G42740" t="inlineStr">
        <is>
          <t>Italy</t>
        </is>
      </c>
      <c r="H42740" s="2" t="n">
        <v>45434.77818287037</v>
      </c>
      <c r="I42740" t="b">
        <v>1</v>
      </c>
      <c r="J42740" t="b">
        <v>0</v>
      </c>
      <c r="K42740" t="inlineStr">
        <is>
          <t>Italy</t>
        </is>
      </c>
      <c r="L42740" t="inlineStr"/>
      <c r="M42740" t="inlineStr"/>
      <c r="N42740" t="inlineStr"/>
      <c r="O42740" t="inlineStr">
        <is>
          <t>Hitachi Energy</t>
        </is>
      </c>
      <c r="P42740" t="inlineStr">
        <is>
          <t>['sharepoint', 'power bi', 'sap']</t>
        </is>
      </c>
      <c r="Q42740" t="inlineStr">
        <is>
          <t>{'analyst_tools': ['sharepoint', 'power bi', 'sap']}</t>
        </is>
      </c>
    </row>
    <row r="42741">
      <c r="A42741" t="inlineStr">
        <is>
          <t>Data Engineer</t>
        </is>
      </c>
      <c r="B42741" t="inlineStr">
        <is>
          <t>Staff Data Engineer</t>
        </is>
      </c>
      <c r="C42741" t="inlineStr">
        <is>
          <t>Munich, Germany</t>
        </is>
      </c>
      <c r="D42741" t="inlineStr">
        <is>
          <t>via LinkedIn</t>
        </is>
      </c>
      <c r="E42741" t="inlineStr">
        <is>
          <t>Full-time</t>
        </is>
      </c>
      <c r="F42741" t="b">
        <v>0</v>
      </c>
      <c r="G42741" t="inlineStr">
        <is>
          <t>Germany</t>
        </is>
      </c>
      <c r="H42741" s="2" t="n">
        <v>45425.76914351852</v>
      </c>
      <c r="I42741" t="b">
        <v>1</v>
      </c>
      <c r="J42741" t="b">
        <v>0</v>
      </c>
      <c r="K42741" t="inlineStr">
        <is>
          <t>Germany</t>
        </is>
      </c>
      <c r="L42741" t="inlineStr"/>
      <c r="M42741" t="inlineStr"/>
      <c r="N42741" t="inlineStr"/>
      <c r="O42741" t="inlineStr">
        <is>
          <t>Few&amp;Far</t>
        </is>
      </c>
      <c r="P42741" t="inlineStr">
        <is>
          <t>['sql', 'python', 'java', 'kotlin', 'aws', 'redshift', 'airflow', 'spark']</t>
        </is>
      </c>
      <c r="Q42741" t="inlineStr">
        <is>
          <t>{'cloud': ['aws', 'redshift'], 'libraries': ['airflow', 'spark'], 'programming': ['sql', 'python', 'java', 'kotlin']}</t>
        </is>
      </c>
    </row>
    <row r="42742">
      <c r="A42742" t="inlineStr">
        <is>
          <t>Data Scientist</t>
        </is>
      </c>
      <c r="B42742" t="inlineStr">
        <is>
          <t>Supply Chain Data Architecture &amp; Data Science Leader</t>
        </is>
      </c>
      <c r="C42742" t="inlineStr">
        <is>
          <t>Cherryville, NC</t>
        </is>
      </c>
      <c r="D42742" t="inlineStr">
        <is>
          <t>via ZipRecruiter</t>
        </is>
      </c>
      <c r="E42742" t="inlineStr">
        <is>
          <t>Full-time</t>
        </is>
      </c>
      <c r="F42742" t="b">
        <v>0</v>
      </c>
      <c r="G42742" t="inlineStr">
        <is>
          <t>Florida, United States</t>
        </is>
      </c>
      <c r="H42742" s="2" t="n">
        <v>45422.75611111111</v>
      </c>
      <c r="I42742" t="b">
        <v>0</v>
      </c>
      <c r="J42742" t="b">
        <v>1</v>
      </c>
      <c r="K42742" t="inlineStr">
        <is>
          <t>United States</t>
        </is>
      </c>
      <c r="L42742" t="inlineStr"/>
      <c r="M42742" t="inlineStr"/>
      <c r="N42742" t="inlineStr"/>
      <c r="O42742" t="inlineStr">
        <is>
          <t>Thermo King Chesapeake</t>
        </is>
      </c>
      <c r="P42742" t="inlineStr">
        <is>
          <t>['go']</t>
        </is>
      </c>
      <c r="Q42742" t="inlineStr">
        <is>
          <t>{'programming': ['go']}</t>
        </is>
      </c>
    </row>
    <row r="42743">
      <c r="A42743" t="inlineStr">
        <is>
          <t>Data Engineer</t>
        </is>
      </c>
      <c r="B42743" t="inlineStr">
        <is>
          <t>Data Engineer/ETL Developer</t>
        </is>
      </c>
      <c r="C42743" t="inlineStr">
        <is>
          <t>Ahmedabad, Gujarat, India</t>
        </is>
      </c>
      <c r="D42743" t="inlineStr">
        <is>
          <t>via GrabJobs</t>
        </is>
      </c>
      <c r="E42743" t="inlineStr">
        <is>
          <t>Full-time</t>
        </is>
      </c>
      <c r="F42743" t="b">
        <v>0</v>
      </c>
      <c r="G42743" t="inlineStr">
        <is>
          <t>India</t>
        </is>
      </c>
      <c r="H42743" s="2" t="n">
        <v>45435.76207175926</v>
      </c>
      <c r="I42743" t="b">
        <v>1</v>
      </c>
      <c r="J42743" t="b">
        <v>0</v>
      </c>
      <c r="K42743" t="inlineStr">
        <is>
          <t>India</t>
        </is>
      </c>
      <c r="L42743" t="inlineStr"/>
      <c r="M42743" t="inlineStr"/>
      <c r="N42743" t="inlineStr"/>
      <c r="O42743" t="inlineStr">
        <is>
          <t>Kanerika Software</t>
        </is>
      </c>
      <c r="P42743" t="inlineStr">
        <is>
          <t>['sql', 'python', 'shell', 'snowflake', 'azure', 'databricks', 'ssis']</t>
        </is>
      </c>
      <c r="Q42743" t="inlineStr">
        <is>
          <t>{'analyst_tools': ['ssis'], 'cloud': ['snowflake', 'azure', 'databricks'], 'programming': ['sql', 'python', 'shell']}</t>
        </is>
      </c>
    </row>
    <row r="42744">
      <c r="A42744" t="inlineStr">
        <is>
          <t>Data Scientist</t>
        </is>
      </c>
      <c r="B42744" t="inlineStr">
        <is>
          <t>Startup Founder (MUC/BER, September 2024) - Data...</t>
        </is>
      </c>
      <c r="C42744" t="inlineStr">
        <is>
          <t>Vienna, Austria</t>
        </is>
      </c>
      <c r="D42744" t="inlineStr">
        <is>
          <t>via LinkedIn</t>
        </is>
      </c>
      <c r="E42744" t="inlineStr">
        <is>
          <t>Full-time</t>
        </is>
      </c>
      <c r="F42744" t="b">
        <v>0</v>
      </c>
      <c r="G42744" t="inlineStr">
        <is>
          <t>Austria</t>
        </is>
      </c>
      <c r="H42744" s="2" t="n">
        <v>45439.32616898148</v>
      </c>
      <c r="I42744" t="b">
        <v>0</v>
      </c>
      <c r="J42744" t="b">
        <v>0</v>
      </c>
      <c r="K42744" t="inlineStr">
        <is>
          <t>Austria</t>
        </is>
      </c>
      <c r="L42744" t="inlineStr"/>
      <c r="M42744" t="inlineStr"/>
      <c r="N42744" t="inlineStr"/>
      <c r="O42744" t="inlineStr">
        <is>
          <t>Antler</t>
        </is>
      </c>
      <c r="P42744" t="inlineStr">
        <is>
          <t>['c', 'excel']</t>
        </is>
      </c>
      <c r="Q42744" t="inlineStr">
        <is>
          <t>{'analyst_tools': ['excel'], 'programming': ['c']}</t>
        </is>
      </c>
    </row>
    <row r="42745">
      <c r="A42745" t="inlineStr">
        <is>
          <t>Data Analyst</t>
        </is>
      </c>
      <c r="B42745" t="inlineStr">
        <is>
          <t>Data Analyst</t>
        </is>
      </c>
      <c r="C42745" t="inlineStr">
        <is>
          <t>Austin, TX</t>
        </is>
      </c>
      <c r="D42745" t="inlineStr">
        <is>
          <t>via LinkedIn</t>
        </is>
      </c>
      <c r="E42745" t="inlineStr">
        <is>
          <t>Contractor</t>
        </is>
      </c>
      <c r="F42745" t="b">
        <v>0</v>
      </c>
      <c r="G42745" t="inlineStr">
        <is>
          <t>Texas, United States</t>
        </is>
      </c>
      <c r="H42745" s="2" t="n">
        <v>45441.75160879629</v>
      </c>
      <c r="I42745" t="b">
        <v>0</v>
      </c>
      <c r="J42745" t="b">
        <v>1</v>
      </c>
      <c r="K42745" t="inlineStr">
        <is>
          <t>United States</t>
        </is>
      </c>
      <c r="L42745" t="inlineStr"/>
      <c r="M42745" t="inlineStr"/>
      <c r="N42745" t="inlineStr"/>
      <c r="O42745" t="inlineStr">
        <is>
          <t>The Administration, a division of Mathys+Potestio</t>
        </is>
      </c>
      <c r="P42745" t="inlineStr">
        <is>
          <t>['excel']</t>
        </is>
      </c>
      <c r="Q42745" t="inlineStr">
        <is>
          <t>{'analyst_tools': ['excel']}</t>
        </is>
      </c>
    </row>
    <row r="42746">
      <c r="A42746" t="inlineStr">
        <is>
          <t>Data Engineer</t>
        </is>
      </c>
      <c r="B42746" t="inlineStr">
        <is>
          <t>Data Engineer- Helios Platform</t>
        </is>
      </c>
      <c r="C42746" t="inlineStr">
        <is>
          <t>Chicago, IL</t>
        </is>
      </c>
      <c r="D42746" t="inlineStr">
        <is>
          <t>via LinkedIn</t>
        </is>
      </c>
      <c r="E42746" t="inlineStr">
        <is>
          <t>Full-time</t>
        </is>
      </c>
      <c r="F42746" t="b">
        <v>0</v>
      </c>
      <c r="G42746" t="inlineStr">
        <is>
          <t>Florida, United States</t>
        </is>
      </c>
      <c r="H42746" s="2" t="n">
        <v>45419.75689814815</v>
      </c>
      <c r="I42746" t="b">
        <v>0</v>
      </c>
      <c r="J42746" t="b">
        <v>1</v>
      </c>
      <c r="K42746" t="inlineStr">
        <is>
          <t>United States</t>
        </is>
      </c>
      <c r="L42746" t="inlineStr"/>
      <c r="M42746" t="inlineStr"/>
      <c r="N42746" t="inlineStr"/>
      <c r="O42746" t="inlineStr">
        <is>
          <t>Diversified Services Network, Inc.</t>
        </is>
      </c>
      <c r="P42746" t="inlineStr">
        <is>
          <t>['python', 'dynamodb', 'aws', 'aurora']</t>
        </is>
      </c>
      <c r="Q42746" t="inlineStr">
        <is>
          <t>{'cloud': ['aws', 'aurora'], 'databases': ['dynamodb'], 'programming': ['python']}</t>
        </is>
      </c>
    </row>
    <row r="42747">
      <c r="A42747" t="inlineStr">
        <is>
          <t>Data Engineer</t>
        </is>
      </c>
      <c r="B42747" t="inlineStr">
        <is>
          <t>Data Engineer - PowerApps</t>
        </is>
      </c>
      <c r="C42747" t="inlineStr">
        <is>
          <t>Anywhere</t>
        </is>
      </c>
      <c r="D42747" t="inlineStr">
        <is>
          <t>via LinkedIn</t>
        </is>
      </c>
      <c r="E42747" t="inlineStr">
        <is>
          <t>Contractor</t>
        </is>
      </c>
      <c r="F42747" t="b">
        <v>1</v>
      </c>
      <c r="G42747" t="inlineStr">
        <is>
          <t>Florida, United States</t>
        </is>
      </c>
      <c r="H42747" s="2" t="n">
        <v>45428.75559027777</v>
      </c>
      <c r="I42747" t="b">
        <v>1</v>
      </c>
      <c r="J42747" t="b">
        <v>0</v>
      </c>
      <c r="K42747" t="inlineStr">
        <is>
          <t>United States</t>
        </is>
      </c>
      <c r="L42747" t="inlineStr"/>
      <c r="M42747" t="inlineStr"/>
      <c r="N42747" t="inlineStr"/>
      <c r="O42747" t="inlineStr">
        <is>
          <t>OMTECH</t>
        </is>
      </c>
      <c r="P42747" t="inlineStr">
        <is>
          <t>['sql', 'azure', 'databricks', 'ssis', 'power bi']</t>
        </is>
      </c>
      <c r="Q42747" t="inlineStr">
        <is>
          <t>{'analyst_tools': ['ssis', 'power bi'], 'cloud': ['azure', 'databricks'], 'programming': ['sql']}</t>
        </is>
      </c>
    </row>
    <row r="42748">
      <c r="A42748" t="inlineStr">
        <is>
          <t>Data Engineer</t>
        </is>
      </c>
      <c r="B42748" t="inlineStr">
        <is>
          <t>Data Engineer</t>
        </is>
      </c>
      <c r="C42748" t="inlineStr">
        <is>
          <t>Vitoria, Vitória - State of Espírito Santo, Brazil</t>
        </is>
      </c>
      <c r="D42748" t="inlineStr">
        <is>
          <t>via LinkedIn</t>
        </is>
      </c>
      <c r="E42748" t="inlineStr">
        <is>
          <t>Full-time</t>
        </is>
      </c>
      <c r="F42748" t="b">
        <v>0</v>
      </c>
      <c r="G42748" t="inlineStr">
        <is>
          <t>Brazil</t>
        </is>
      </c>
      <c r="H42748" s="2" t="n">
        <v>45425.76585648148</v>
      </c>
      <c r="I42748" t="b">
        <v>1</v>
      </c>
      <c r="J42748" t="b">
        <v>0</v>
      </c>
      <c r="K42748" t="inlineStr">
        <is>
          <t>Brazil</t>
        </is>
      </c>
      <c r="L42748" t="inlineStr"/>
      <c r="M42748" t="inlineStr"/>
      <c r="N42748" t="inlineStr"/>
      <c r="O42748" t="inlineStr">
        <is>
          <t>TEGRUS</t>
        </is>
      </c>
      <c r="P42748" t="inlineStr"/>
      <c r="Q42748" t="inlineStr"/>
    </row>
    <row r="42749">
      <c r="A42749" t="inlineStr">
        <is>
          <t>Cloud Engineer</t>
        </is>
      </c>
      <c r="B42749" t="inlineStr">
        <is>
          <t>BI Engineer II, AWS Fintech</t>
        </is>
      </c>
      <c r="C42749" t="inlineStr">
        <is>
          <t>Dallas, TX</t>
        </is>
      </c>
      <c r="D42749" t="inlineStr">
        <is>
          <t>via ZipRecruiter</t>
        </is>
      </c>
      <c r="E42749" t="inlineStr">
        <is>
          <t>Full-time</t>
        </is>
      </c>
      <c r="F42749" t="b">
        <v>0</v>
      </c>
      <c r="G42749" t="inlineStr">
        <is>
          <t>Georgia</t>
        </is>
      </c>
      <c r="H42749" s="2" t="n">
        <v>45435.81594907407</v>
      </c>
      <c r="I42749" t="b">
        <v>1</v>
      </c>
      <c r="J42749" t="b">
        <v>0</v>
      </c>
      <c r="K42749" t="inlineStr">
        <is>
          <t>United States</t>
        </is>
      </c>
      <c r="L42749" t="inlineStr"/>
      <c r="M42749" t="inlineStr"/>
      <c r="N42749" t="inlineStr"/>
      <c r="O42749" t="inlineStr">
        <is>
          <t>Amazon</t>
        </is>
      </c>
      <c r="P42749" t="inlineStr">
        <is>
          <t>['aws', 'flow']</t>
        </is>
      </c>
      <c r="Q42749" t="inlineStr">
        <is>
          <t>{'cloud': ['aws'], 'other': ['flow']}</t>
        </is>
      </c>
    </row>
    <row r="42750">
      <c r="A42750" t="inlineStr">
        <is>
          <t>Senior Data Analyst</t>
        </is>
      </c>
      <c r="B42750" t="inlineStr">
        <is>
          <t>Senior Data Analyst</t>
        </is>
      </c>
      <c r="C42750" t="inlineStr">
        <is>
          <t>St. Louis, MO</t>
        </is>
      </c>
      <c r="D42750" t="inlineStr">
        <is>
          <t>via LinkedIn</t>
        </is>
      </c>
      <c r="E42750" t="inlineStr">
        <is>
          <t>Contractor</t>
        </is>
      </c>
      <c r="F42750" t="b">
        <v>0</v>
      </c>
      <c r="G42750" t="inlineStr">
        <is>
          <t>Georgia</t>
        </is>
      </c>
      <c r="H42750" s="2" t="n">
        <v>45428.79605324074</v>
      </c>
      <c r="I42750" t="b">
        <v>0</v>
      </c>
      <c r="J42750" t="b">
        <v>0</v>
      </c>
      <c r="K42750" t="inlineStr">
        <is>
          <t>United States</t>
        </is>
      </c>
      <c r="L42750" t="inlineStr"/>
      <c r="M42750" t="inlineStr"/>
      <c r="N42750" t="inlineStr"/>
      <c r="O42750" t="inlineStr">
        <is>
          <t>PRI Global</t>
        </is>
      </c>
      <c r="P42750" t="inlineStr">
        <is>
          <t>['sql', 'python', 'excel', 'alteryx']</t>
        </is>
      </c>
      <c r="Q42750" t="inlineStr">
        <is>
          <t>{'analyst_tools': ['excel', 'alteryx'], 'programming': ['sql', 'python']}</t>
        </is>
      </c>
    </row>
    <row r="42751">
      <c r="A42751" t="inlineStr">
        <is>
          <t>Business Analyst</t>
        </is>
      </c>
      <c r="B42751" t="inlineStr">
        <is>
          <t>Business Intelligence Analyst. W2 only.</t>
        </is>
      </c>
      <c r="C42751" t="inlineStr">
        <is>
          <t>Santa Clara, CA</t>
        </is>
      </c>
      <c r="D42751" t="inlineStr">
        <is>
          <t>via LinkedIn</t>
        </is>
      </c>
      <c r="E42751" t="inlineStr">
        <is>
          <t>Contractor</t>
        </is>
      </c>
      <c r="F42751" t="b">
        <v>0</v>
      </c>
      <c r="G42751" t="inlineStr">
        <is>
          <t>California, United States</t>
        </is>
      </c>
      <c r="H42751" s="2" t="n">
        <v>45414.75106481482</v>
      </c>
      <c r="I42751" t="b">
        <v>1</v>
      </c>
      <c r="J42751" t="b">
        <v>0</v>
      </c>
      <c r="K42751" t="inlineStr">
        <is>
          <t>United States</t>
        </is>
      </c>
      <c r="L42751" t="inlineStr"/>
      <c r="M42751" t="inlineStr"/>
      <c r="N42751" t="inlineStr"/>
      <c r="O42751" t="inlineStr">
        <is>
          <t>Maxonic</t>
        </is>
      </c>
      <c r="P42751" t="inlineStr">
        <is>
          <t>['sql', 'snowflake', 'tableau']</t>
        </is>
      </c>
      <c r="Q42751" t="inlineStr">
        <is>
          <t>{'analyst_tools': ['tableau'], 'cloud': ['snowflake'], 'programming': ['sql']}</t>
        </is>
      </c>
    </row>
    <row r="42752">
      <c r="A42752" t="inlineStr">
        <is>
          <t>Senior Data Engineer</t>
        </is>
      </c>
      <c r="B42752" t="inlineStr">
        <is>
          <t>Senior Data Engineer</t>
        </is>
      </c>
      <c r="C42752" t="inlineStr">
        <is>
          <t>Austin, TX</t>
        </is>
      </c>
      <c r="D42752" t="inlineStr">
        <is>
          <t>via JobServe</t>
        </is>
      </c>
      <c r="E42752" t="inlineStr">
        <is>
          <t>Full-time</t>
        </is>
      </c>
      <c r="F42752" t="b">
        <v>0</v>
      </c>
      <c r="G42752" t="inlineStr">
        <is>
          <t>Sudan</t>
        </is>
      </c>
      <c r="H42752" s="2" t="n">
        <v>45435.81475694444</v>
      </c>
      <c r="I42752" t="b">
        <v>0</v>
      </c>
      <c r="J42752" t="b">
        <v>0</v>
      </c>
      <c r="K42752" t="inlineStr">
        <is>
          <t>Sudan</t>
        </is>
      </c>
      <c r="L42752" t="inlineStr">
        <is>
          <t>year</t>
        </is>
      </c>
      <c r="M42752" t="n">
        <v>160000</v>
      </c>
      <c r="N42752" t="inlineStr"/>
      <c r="O42752" t="inlineStr">
        <is>
          <t>Kforce</t>
        </is>
      </c>
      <c r="P42752" t="inlineStr">
        <is>
          <t>['sql', 'r', 'python', 'azure', 'aws', 'redshift', 'databricks', 'airflow', 'spark', 'kafka', 'looker']</t>
        </is>
      </c>
      <c r="Q42752" t="inlineStr">
        <is>
          <t>{'analyst_tools': ['looker'], 'cloud': ['azure', 'aws', 'redshift', 'databricks'], 'libraries': ['airflow', 'spark', 'kafka'], 'programming': ['sql', 'r', 'python']}</t>
        </is>
      </c>
    </row>
    <row r="42753">
      <c r="A42753" t="inlineStr">
        <is>
          <t>Data Analyst</t>
        </is>
      </c>
      <c r="B42753" t="inlineStr">
        <is>
          <t>Lead BI Engineer</t>
        </is>
      </c>
      <c r="C42753" t="inlineStr">
        <is>
          <t>Bangkok, Thailand</t>
        </is>
      </c>
      <c r="D42753" t="inlineStr">
        <is>
          <t>via HR Software For Growing Businesses | Freshteam</t>
        </is>
      </c>
      <c r="E42753" t="inlineStr">
        <is>
          <t>Full-time</t>
        </is>
      </c>
      <c r="F42753" t="b">
        <v>0</v>
      </c>
      <c r="G42753" t="inlineStr">
        <is>
          <t>Thailand</t>
        </is>
      </c>
      <c r="H42753" s="2" t="n">
        <v>45439.31833333334</v>
      </c>
      <c r="I42753" t="b">
        <v>0</v>
      </c>
      <c r="J42753" t="b">
        <v>0</v>
      </c>
      <c r="K42753" t="inlineStr">
        <is>
          <t>Thailand</t>
        </is>
      </c>
      <c r="L42753" t="inlineStr"/>
      <c r="M42753" t="inlineStr"/>
      <c r="N42753" t="inlineStr"/>
      <c r="O42753" t="inlineStr">
        <is>
          <t>Seven Peaks Software</t>
        </is>
      </c>
      <c r="P42753" t="inlineStr">
        <is>
          <t>['aws', 'azure', 'gcp', 'gdpr', 'power bi', 'tableau', 'looker']</t>
        </is>
      </c>
      <c r="Q42753" t="inlineStr">
        <is>
          <t>{'analyst_tools': ['power bi', 'tableau', 'looker'], 'cloud': ['aws', 'azure', 'gcp'], 'libraries': ['gdpr']}</t>
        </is>
      </c>
    </row>
    <row r="42754">
      <c r="A42754" t="inlineStr">
        <is>
          <t>Data Engineer</t>
        </is>
      </c>
      <c r="B42754" t="inlineStr">
        <is>
          <t>Data Engineer- W2</t>
        </is>
      </c>
      <c r="C42754" t="inlineStr">
        <is>
          <t>Sunnyvale, CA</t>
        </is>
      </c>
      <c r="D42754" t="inlineStr">
        <is>
          <t>via LinkedIn</t>
        </is>
      </c>
      <c r="E42754" t="inlineStr">
        <is>
          <t>Contractor</t>
        </is>
      </c>
      <c r="F42754" t="b">
        <v>0</v>
      </c>
      <c r="G42754" t="inlineStr">
        <is>
          <t>Florida, United States</t>
        </is>
      </c>
      <c r="H42754" s="2" t="n">
        <v>45432.75616898148</v>
      </c>
      <c r="I42754" t="b">
        <v>0</v>
      </c>
      <c r="J42754" t="b">
        <v>0</v>
      </c>
      <c r="K42754" t="inlineStr">
        <is>
          <t>United States</t>
        </is>
      </c>
      <c r="L42754" t="inlineStr">
        <is>
          <t>hour</t>
        </is>
      </c>
      <c r="M42754" t="inlineStr"/>
      <c r="N42754" t="n">
        <v>62.5</v>
      </c>
      <c r="O42754" t="inlineStr">
        <is>
          <t>eTek IT Services, Inc.</t>
        </is>
      </c>
      <c r="P42754" t="inlineStr">
        <is>
          <t>['java', 'scala', 'hadoop', 'spark', 'unix']</t>
        </is>
      </c>
      <c r="Q42754" t="inlineStr">
        <is>
          <t>{'libraries': ['hadoop', 'spark'], 'os': ['unix'], 'programming': ['java', 'scala']}</t>
        </is>
      </c>
    </row>
    <row r="42755">
      <c r="A42755" t="inlineStr">
        <is>
          <t>Data Engineer</t>
        </is>
      </c>
      <c r="B42755" t="inlineStr">
        <is>
          <t>Principal Data Engineer</t>
        </is>
      </c>
      <c r="C42755" t="inlineStr">
        <is>
          <t>United States</t>
        </is>
      </c>
      <c r="D42755" t="inlineStr">
        <is>
          <t>via LinkedIn</t>
        </is>
      </c>
      <c r="E42755" t="inlineStr">
        <is>
          <t>Full-time</t>
        </is>
      </c>
      <c r="F42755" t="b">
        <v>0</v>
      </c>
      <c r="G42755" t="inlineStr">
        <is>
          <t>Georgia</t>
        </is>
      </c>
      <c r="H42755" s="2" t="n">
        <v>45415.77628472223</v>
      </c>
      <c r="I42755" t="b">
        <v>1</v>
      </c>
      <c r="J42755" t="b">
        <v>0</v>
      </c>
      <c r="K42755" t="inlineStr">
        <is>
          <t>United States</t>
        </is>
      </c>
      <c r="L42755" t="inlineStr"/>
      <c r="M42755" t="inlineStr"/>
      <c r="N42755" t="inlineStr"/>
      <c r="O42755" t="inlineStr">
        <is>
          <t>Frank Recruitment Group</t>
        </is>
      </c>
      <c r="P42755" t="inlineStr">
        <is>
          <t>['python', 'redshift', 'aws', 'spark', 'github']</t>
        </is>
      </c>
      <c r="Q42755" t="inlineStr">
        <is>
          <t>{'cloud': ['redshift', 'aws'], 'libraries': ['spark'], 'other': ['github'], 'programming': ['python']}</t>
        </is>
      </c>
    </row>
    <row r="42756">
      <c r="A42756" t="inlineStr">
        <is>
          <t>Data Analyst</t>
        </is>
      </c>
      <c r="B42756" t="inlineStr">
        <is>
          <t>Product Data Steward Analyst</t>
        </is>
      </c>
      <c r="C42756" t="inlineStr">
        <is>
          <t>Guanacaste Province, Belén, Costa Rica</t>
        </is>
      </c>
      <c r="D42756" t="inlineStr">
        <is>
          <t>via Joinrs</t>
        </is>
      </c>
      <c r="E42756" t="inlineStr">
        <is>
          <t>Full-time</t>
        </is>
      </c>
      <c r="F42756" t="b">
        <v>0</v>
      </c>
      <c r="G42756" t="inlineStr">
        <is>
          <t>Costa Rica</t>
        </is>
      </c>
      <c r="H42756" s="2" t="n">
        <v>45425.77496527778</v>
      </c>
      <c r="I42756" t="b">
        <v>1</v>
      </c>
      <c r="J42756" t="b">
        <v>0</v>
      </c>
      <c r="K42756" t="inlineStr">
        <is>
          <t>Costa Rica</t>
        </is>
      </c>
      <c r="L42756" t="inlineStr"/>
      <c r="M42756" t="inlineStr"/>
      <c r="N42756" t="inlineStr"/>
      <c r="O42756" t="inlineStr">
        <is>
          <t>3M</t>
        </is>
      </c>
      <c r="P42756" t="inlineStr">
        <is>
          <t>['go', 'excel']</t>
        </is>
      </c>
      <c r="Q42756" t="inlineStr">
        <is>
          <t>{'analyst_tools': ['excel'], 'programming': ['go']}</t>
        </is>
      </c>
    </row>
    <row r="42757">
      <c r="A42757" t="inlineStr">
        <is>
          <t>Data Analyst</t>
        </is>
      </c>
      <c r="B42757" t="inlineStr">
        <is>
          <t>Data consultant/ account manager</t>
        </is>
      </c>
      <c r="C42757" t="inlineStr">
        <is>
          <t>Chicago, IL</t>
        </is>
      </c>
      <c r="D42757" t="inlineStr">
        <is>
          <t>via ZipRecruiter</t>
        </is>
      </c>
      <c r="E42757" t="inlineStr">
        <is>
          <t>Full-time</t>
        </is>
      </c>
      <c r="F42757" t="b">
        <v>0</v>
      </c>
      <c r="G42757" t="inlineStr">
        <is>
          <t>Illinois, United States</t>
        </is>
      </c>
      <c r="H42757" s="2" t="n">
        <v>45420.75231481482</v>
      </c>
      <c r="I42757" t="b">
        <v>0</v>
      </c>
      <c r="J42757" t="b">
        <v>0</v>
      </c>
      <c r="K42757" t="inlineStr">
        <is>
          <t>United States</t>
        </is>
      </c>
      <c r="L42757" t="inlineStr"/>
      <c r="M42757" t="inlineStr"/>
      <c r="N42757" t="inlineStr"/>
      <c r="O42757" t="inlineStr">
        <is>
          <t>Technical Paradigm LLC</t>
        </is>
      </c>
      <c r="P42757" t="inlineStr">
        <is>
          <t>['snowflake', 'tableau', 'power bi']</t>
        </is>
      </c>
      <c r="Q42757" t="inlineStr">
        <is>
          <t>{'analyst_tools': ['tableau', 'power bi'], 'cloud': ['snowflake']}</t>
        </is>
      </c>
    </row>
    <row r="42758">
      <c r="A42758" t="inlineStr">
        <is>
          <t>Software Engineer</t>
        </is>
      </c>
      <c r="B42758" t="inlineStr">
        <is>
          <t>SAP</t>
        </is>
      </c>
      <c r="C42758" t="inlineStr">
        <is>
          <t>Franklin Township, NJ</t>
        </is>
      </c>
      <c r="D42758" t="inlineStr">
        <is>
          <t>via ZipRecruiter</t>
        </is>
      </c>
      <c r="E42758" t="inlineStr">
        <is>
          <t>Full-time</t>
        </is>
      </c>
      <c r="F42758" t="b">
        <v>0</v>
      </c>
      <c r="G42758" t="inlineStr">
        <is>
          <t>New York, United States</t>
        </is>
      </c>
      <c r="H42758" s="2" t="n">
        <v>45425.75052083333</v>
      </c>
      <c r="I42758" t="b">
        <v>0</v>
      </c>
      <c r="J42758" t="b">
        <v>0</v>
      </c>
      <c r="K42758" t="inlineStr">
        <is>
          <t>United States</t>
        </is>
      </c>
      <c r="L42758" t="inlineStr"/>
      <c r="M42758" t="inlineStr"/>
      <c r="N42758" t="inlineStr"/>
      <c r="O42758" t="inlineStr">
        <is>
          <t>CodersData LLC</t>
        </is>
      </c>
      <c r="P42758" t="inlineStr">
        <is>
          <t>['sql', 'python', 'c#', 'java', 'sql server', 'oracle']</t>
        </is>
      </c>
      <c r="Q42758" t="inlineStr">
        <is>
          <t>{'cloud': ['oracle'], 'databases': ['sql server'], 'programming': ['sql', 'python', 'c#', 'java']}</t>
        </is>
      </c>
    </row>
    <row r="42759">
      <c r="A42759" t="inlineStr">
        <is>
          <t>Data Engineer</t>
        </is>
      </c>
      <c r="B42759" t="inlineStr">
        <is>
          <t>Sr. Data Engineer</t>
        </is>
      </c>
      <c r="C42759" t="inlineStr">
        <is>
          <t>Austin, TX</t>
        </is>
      </c>
      <c r="D42759" t="inlineStr">
        <is>
          <t>via ClimateTechList</t>
        </is>
      </c>
      <c r="E42759" t="inlineStr">
        <is>
          <t>Full-time</t>
        </is>
      </c>
      <c r="F42759" t="b">
        <v>0</v>
      </c>
      <c r="G42759" t="inlineStr">
        <is>
          <t>New York, United States</t>
        </is>
      </c>
      <c r="H42759" s="2" t="n">
        <v>45436.75320601852</v>
      </c>
      <c r="I42759" t="b">
        <v>1</v>
      </c>
      <c r="J42759" t="b">
        <v>0</v>
      </c>
      <c r="K42759" t="inlineStr">
        <is>
          <t>United States</t>
        </is>
      </c>
      <c r="L42759" t="inlineStr"/>
      <c r="M42759" t="inlineStr"/>
      <c r="N42759" t="inlineStr"/>
      <c r="O42759" t="inlineStr">
        <is>
          <t>Tesla</t>
        </is>
      </c>
      <c r="P42759" t="inlineStr"/>
      <c r="Q42759" t="inlineStr"/>
    </row>
    <row r="42760">
      <c r="A42760" t="inlineStr">
        <is>
          <t>Data Analyst</t>
        </is>
      </c>
      <c r="B42760" t="inlineStr">
        <is>
          <t>Demand Response Data Analyst - Join a Market Leader</t>
        </is>
      </c>
      <c r="C42760" t="inlineStr">
        <is>
          <t>New York, NY</t>
        </is>
      </c>
      <c r="D42760" t="inlineStr">
        <is>
          <t>via GrabJobs</t>
        </is>
      </c>
      <c r="E42760" t="inlineStr">
        <is>
          <t>Full-time</t>
        </is>
      </c>
      <c r="F42760" t="b">
        <v>0</v>
      </c>
      <c r="G42760" t="inlineStr">
        <is>
          <t>New York, United States</t>
        </is>
      </c>
      <c r="H42760" s="2" t="n">
        <v>45414.75052083333</v>
      </c>
      <c r="I42760" t="b">
        <v>0</v>
      </c>
      <c r="J42760" t="b">
        <v>0</v>
      </c>
      <c r="K42760" t="inlineStr">
        <is>
          <t>United States</t>
        </is>
      </c>
      <c r="L42760" t="inlineStr"/>
      <c r="M42760" t="inlineStr"/>
      <c r="N42760" t="inlineStr"/>
      <c r="O42760" t="inlineStr">
        <is>
          <t>MIDCONTINENT INDEPENDENT SYSTEM OPERATOR INC</t>
        </is>
      </c>
      <c r="P42760" t="inlineStr">
        <is>
          <t>['python', 'r', 'vba', 'tableau']</t>
        </is>
      </c>
      <c r="Q42760" t="inlineStr">
        <is>
          <t>{'analyst_tools': ['tableau'], 'programming': ['python', 'r', 'vba']}</t>
        </is>
      </c>
    </row>
    <row r="42761">
      <c r="A42761" t="inlineStr">
        <is>
          <t>Data Engineer</t>
        </is>
      </c>
      <c r="B42761" t="inlineStr">
        <is>
          <t>Data Engineer Levels 1-3</t>
        </is>
      </c>
      <c r="C42761" t="inlineStr">
        <is>
          <t>New York, NY</t>
        </is>
      </c>
      <c r="D42761" t="inlineStr">
        <is>
          <t>via LinkedIn</t>
        </is>
      </c>
      <c r="E42761" t="inlineStr">
        <is>
          <t>Full-time</t>
        </is>
      </c>
      <c r="F42761" t="b">
        <v>0</v>
      </c>
      <c r="G42761" t="inlineStr">
        <is>
          <t>Illinois, United States</t>
        </is>
      </c>
      <c r="H42761" s="2" t="n">
        <v>45422.75925925926</v>
      </c>
      <c r="I42761" t="b">
        <v>0</v>
      </c>
      <c r="J42761" t="b">
        <v>0</v>
      </c>
      <c r="K42761" t="inlineStr">
        <is>
          <t>United States</t>
        </is>
      </c>
      <c r="L42761" t="inlineStr"/>
      <c r="M42761" t="inlineStr"/>
      <c r="N42761" t="inlineStr"/>
      <c r="O42761" t="inlineStr">
        <is>
          <t>Metropolitan Transportation Authority</t>
        </is>
      </c>
      <c r="P42761" t="inlineStr">
        <is>
          <t>['sql', 'python', 'sql server', 'sqlserver', 'oracle', 'airflow', 'flow', 'git']</t>
        </is>
      </c>
      <c r="Q42761" t="inlineStr">
        <is>
          <t>{'cloud': ['oracle'], 'databases': ['sql server', 'sqlserver'], 'libraries': ['airflow'], 'other': ['flow', 'git'], 'programming': ['sql', 'python']}</t>
        </is>
      </c>
    </row>
    <row r="42762">
      <c r="A42762" t="inlineStr">
        <is>
          <t>Data Engineer</t>
        </is>
      </c>
      <c r="B42762" t="inlineStr">
        <is>
          <t>Data Engineer</t>
        </is>
      </c>
      <c r="C42762" t="inlineStr">
        <is>
          <t>Anywhere</t>
        </is>
      </c>
      <c r="D42762" t="inlineStr">
        <is>
          <t>via Indeed</t>
        </is>
      </c>
      <c r="E42762" t="inlineStr">
        <is>
          <t>Full-time</t>
        </is>
      </c>
      <c r="F42762" t="b">
        <v>1</v>
      </c>
      <c r="G42762" t="inlineStr">
        <is>
          <t>Canada</t>
        </is>
      </c>
      <c r="H42762" s="2" t="n">
        <v>45441.76945601852</v>
      </c>
      <c r="I42762" t="b">
        <v>1</v>
      </c>
      <c r="J42762" t="b">
        <v>0</v>
      </c>
      <c r="K42762" t="inlineStr">
        <is>
          <t>Canada</t>
        </is>
      </c>
      <c r="L42762" t="inlineStr"/>
      <c r="M42762" t="inlineStr"/>
      <c r="N42762" t="inlineStr"/>
      <c r="O42762" t="inlineStr">
        <is>
          <t>Clio</t>
        </is>
      </c>
      <c r="P42762" t="inlineStr">
        <is>
          <t>['python', 'scala', 'ruby', 'ruby', 'sql', 'aws', 'redshift', 'spark', 'kafka', 'airflow', 'terraform']</t>
        </is>
      </c>
      <c r="Q42762" t="inlineStr">
        <is>
          <t>{'cloud': ['aws', 'redshift'], 'libraries': ['spark', 'kafka', 'airflow'], 'other': ['terraform'], 'programming': ['python', 'scala', 'ruby', 'sql'], 'webframeworks': ['ruby']}</t>
        </is>
      </c>
    </row>
    <row r="42763">
      <c r="A42763" t="inlineStr">
        <is>
          <t>Data Engineer</t>
        </is>
      </c>
      <c r="B42763" t="inlineStr">
        <is>
          <t>Data Engineer</t>
        </is>
      </c>
      <c r="C42763" t="inlineStr">
        <is>
          <t>McLean, VA</t>
        </is>
      </c>
      <c r="D42763" t="inlineStr">
        <is>
          <t>via LinkedIn</t>
        </is>
      </c>
      <c r="E42763" t="inlineStr">
        <is>
          <t>Contractor</t>
        </is>
      </c>
      <c r="F42763" t="b">
        <v>0</v>
      </c>
      <c r="G42763" t="inlineStr">
        <is>
          <t>Texas, United States</t>
        </is>
      </c>
      <c r="H42763" s="2" t="n">
        <v>45419.75568287037</v>
      </c>
      <c r="I42763" t="b">
        <v>1</v>
      </c>
      <c r="J42763" t="b">
        <v>0</v>
      </c>
      <c r="K42763" t="inlineStr">
        <is>
          <t>United States</t>
        </is>
      </c>
      <c r="L42763" t="inlineStr">
        <is>
          <t>hour</t>
        </is>
      </c>
      <c r="M42763" t="inlineStr"/>
      <c r="N42763" t="n">
        <v>77.5</v>
      </c>
      <c r="O42763" t="inlineStr">
        <is>
          <t>Mindlance</t>
        </is>
      </c>
      <c r="P42763" t="inlineStr">
        <is>
          <t>['python', 'aws']</t>
        </is>
      </c>
      <c r="Q42763" t="inlineStr">
        <is>
          <t>{'cloud': ['aws'], 'programming': ['python']}</t>
        </is>
      </c>
    </row>
    <row r="42764">
      <c r="A42764" t="inlineStr">
        <is>
          <t>Data Analyst</t>
        </is>
      </c>
      <c r="B42764" t="inlineStr">
        <is>
          <t>business data analyst</t>
        </is>
      </c>
      <c r="C42764" t="inlineStr">
        <is>
          <t>Italy</t>
        </is>
      </c>
      <c r="D42764" t="inlineStr">
        <is>
          <t>via BeBee</t>
        </is>
      </c>
      <c r="E42764" t="inlineStr">
        <is>
          <t>Full-time</t>
        </is>
      </c>
      <c r="F42764" t="b">
        <v>0</v>
      </c>
      <c r="G42764" t="inlineStr">
        <is>
          <t>Italy</t>
        </is>
      </c>
      <c r="H42764" s="2" t="n">
        <v>45441.76298611111</v>
      </c>
      <c r="I42764" t="b">
        <v>0</v>
      </c>
      <c r="J42764" t="b">
        <v>0</v>
      </c>
      <c r="K42764" t="inlineStr">
        <is>
          <t>Italy</t>
        </is>
      </c>
      <c r="L42764" t="inlineStr"/>
      <c r="M42764" t="inlineStr"/>
      <c r="N42764" t="inlineStr"/>
      <c r="O42764" t="inlineStr">
        <is>
          <t>TMC Group</t>
        </is>
      </c>
      <c r="P42764" t="inlineStr">
        <is>
          <t>['sql', 'tableau']</t>
        </is>
      </c>
      <c r="Q42764" t="inlineStr">
        <is>
          <t>{'analyst_tools': ['tableau'], 'programming': ['sql']}</t>
        </is>
      </c>
    </row>
    <row r="42765">
      <c r="A42765" t="inlineStr">
        <is>
          <t>Senior Data Engineer</t>
        </is>
      </c>
      <c r="B42765" t="inlineStr">
        <is>
          <t>Senior Data Engineer</t>
        </is>
      </c>
      <c r="C42765" t="inlineStr">
        <is>
          <t>Atlanta, GA</t>
        </is>
      </c>
      <c r="D42765" t="inlineStr">
        <is>
          <t>via SmartRecruiters Job Search</t>
        </is>
      </c>
      <c r="E42765" t="inlineStr">
        <is>
          <t>Full-time</t>
        </is>
      </c>
      <c r="F42765" t="b">
        <v>0</v>
      </c>
      <c r="G42765" t="inlineStr">
        <is>
          <t>New York, United States</t>
        </is>
      </c>
      <c r="H42765" s="2" t="n">
        <v>45419.75394675926</v>
      </c>
      <c r="I42765" t="b">
        <v>0</v>
      </c>
      <c r="J42765" t="b">
        <v>1</v>
      </c>
      <c r="K42765" t="inlineStr">
        <is>
          <t>United States</t>
        </is>
      </c>
      <c r="L42765" t="inlineStr"/>
      <c r="M42765" t="inlineStr"/>
      <c r="N42765" t="inlineStr"/>
      <c r="O42765" t="inlineStr">
        <is>
          <t>Publicis Groupe</t>
        </is>
      </c>
      <c r="P42765" t="inlineStr">
        <is>
          <t>['c#', 'go', 'postgresql', 'aws', 'databricks', 'snowflake', 'git']</t>
        </is>
      </c>
      <c r="Q42765" t="inlineStr">
        <is>
          <t>{'cloud': ['aws', 'databricks', 'snowflake'], 'databases': ['postgresql'], 'other': ['git'], 'programming': ['c#', 'go']}</t>
        </is>
      </c>
    </row>
    <row r="42766">
      <c r="A42766" t="inlineStr">
        <is>
          <t>Senior Data Engineer</t>
        </is>
      </c>
      <c r="B42766" t="inlineStr">
        <is>
          <t>Senior Data Engineer</t>
        </is>
      </c>
      <c r="C42766" t="inlineStr">
        <is>
          <t>Texas</t>
        </is>
      </c>
      <c r="D42766" t="inlineStr">
        <is>
          <t>via LinkedIn</t>
        </is>
      </c>
      <c r="E42766" t="inlineStr">
        <is>
          <t>Full-time</t>
        </is>
      </c>
      <c r="F42766" t="b">
        <v>0</v>
      </c>
      <c r="G42766" t="inlineStr">
        <is>
          <t>New York, United States</t>
        </is>
      </c>
      <c r="H42766" s="2" t="n">
        <v>45425.75641203704</v>
      </c>
      <c r="I42766" t="b">
        <v>0</v>
      </c>
      <c r="J42766" t="b">
        <v>0</v>
      </c>
      <c r="K42766" t="inlineStr">
        <is>
          <t>United States</t>
        </is>
      </c>
      <c r="L42766" t="inlineStr"/>
      <c r="M42766" t="inlineStr"/>
      <c r="N42766" t="inlineStr"/>
      <c r="O42766" t="inlineStr">
        <is>
          <t>Photon</t>
        </is>
      </c>
      <c r="P42766" t="inlineStr">
        <is>
          <t>['python', 'aws', 'azure']</t>
        </is>
      </c>
      <c r="Q42766" t="inlineStr">
        <is>
          <t>{'cloud': ['aws', 'azure'], 'programming': ['python']}</t>
        </is>
      </c>
    </row>
    <row r="42767">
      <c r="A42767" t="inlineStr">
        <is>
          <t>Data Engineer</t>
        </is>
      </c>
      <c r="B42767" t="inlineStr">
        <is>
          <t>Freelance Sr Data Engineer - 100% Remote</t>
        </is>
      </c>
      <c r="C42767" t="inlineStr">
        <is>
          <t>Anywhere</t>
        </is>
      </c>
      <c r="D42767" t="inlineStr">
        <is>
          <t>via LinkedIn</t>
        </is>
      </c>
      <c r="E42767" t="inlineStr">
        <is>
          <t>Full-time</t>
        </is>
      </c>
      <c r="F42767" t="b">
        <v>1</v>
      </c>
      <c r="G42767" t="inlineStr">
        <is>
          <t>Romania</t>
        </is>
      </c>
      <c r="H42767" s="2" t="n">
        <v>45418.76159722222</v>
      </c>
      <c r="I42767" t="b">
        <v>1</v>
      </c>
      <c r="J42767" t="b">
        <v>0</v>
      </c>
      <c r="K42767" t="inlineStr">
        <is>
          <t>Romania</t>
        </is>
      </c>
      <c r="L42767" t="inlineStr"/>
      <c r="M42767" t="inlineStr"/>
      <c r="N42767" t="inlineStr"/>
      <c r="O42767" t="inlineStr">
        <is>
          <t>Amandis - ICT Recruitment Professionals</t>
        </is>
      </c>
      <c r="P42767" t="inlineStr">
        <is>
          <t>['no-sql', 'python', 'pyspark', 'airflow', 'spark', 'kubernetes', 'docker', 'github']</t>
        </is>
      </c>
      <c r="Q42767" t="inlineStr">
        <is>
          <t>{'libraries': ['pyspark', 'airflow', 'spark'], 'other': ['kubernetes', 'docker', 'github'], 'programming': ['no-sql', 'python']}</t>
        </is>
      </c>
    </row>
    <row r="42768">
      <c r="A42768" t="inlineStr">
        <is>
          <t>Data Scientist</t>
        </is>
      </c>
      <c r="B42768" t="inlineStr">
        <is>
          <t>Data Scientist</t>
        </is>
      </c>
      <c r="C42768" t="inlineStr">
        <is>
          <t>Virginia</t>
        </is>
      </c>
      <c r="D42768" t="inlineStr">
        <is>
          <t>via Built In</t>
        </is>
      </c>
      <c r="E42768" t="inlineStr">
        <is>
          <t>Full-time</t>
        </is>
      </c>
      <c r="F42768" t="b">
        <v>0</v>
      </c>
      <c r="G42768" t="inlineStr">
        <is>
          <t>Georgia</t>
        </is>
      </c>
      <c r="H42768" s="2" t="n">
        <v>45442.80162037037</v>
      </c>
      <c r="I42768" t="b">
        <v>0</v>
      </c>
      <c r="J42768" t="b">
        <v>1</v>
      </c>
      <c r="K42768" t="inlineStr">
        <is>
          <t>United States</t>
        </is>
      </c>
      <c r="L42768" t="inlineStr"/>
      <c r="M42768" t="inlineStr"/>
      <c r="N42768" t="inlineStr"/>
      <c r="O42768" t="inlineStr">
        <is>
          <t>MORSE Corp</t>
        </is>
      </c>
      <c r="P42768" t="inlineStr">
        <is>
          <t>['python', 'c', 'c++', 'java', 'matlab']</t>
        </is>
      </c>
      <c r="Q42768" t="inlineStr">
        <is>
          <t>{'programming': ['python', 'c', 'c++', 'java', 'matlab']}</t>
        </is>
      </c>
    </row>
    <row r="42769">
      <c r="A42769" t="inlineStr">
        <is>
          <t>Data Analyst</t>
        </is>
      </c>
      <c r="B42769" t="inlineStr">
        <is>
          <t>Infrastructure Process Manager/ Data Analyst</t>
        </is>
      </c>
      <c r="C42769" t="inlineStr">
        <is>
          <t>Ardsley, NY</t>
        </is>
      </c>
      <c r="D42769" t="inlineStr">
        <is>
          <t>via US Job Hirings</t>
        </is>
      </c>
      <c r="E42769" t="inlineStr">
        <is>
          <t>Full-time</t>
        </is>
      </c>
      <c r="F42769" t="b">
        <v>0</v>
      </c>
      <c r="G42769" t="inlineStr">
        <is>
          <t>New York, United States</t>
        </is>
      </c>
      <c r="H42769" s="2" t="n">
        <v>45420.75023148148</v>
      </c>
      <c r="I42769" t="b">
        <v>0</v>
      </c>
      <c r="J42769" t="b">
        <v>1</v>
      </c>
      <c r="K42769" t="inlineStr">
        <is>
          <t>United States</t>
        </is>
      </c>
      <c r="L42769" t="inlineStr"/>
      <c r="M42769" t="inlineStr"/>
      <c r="N42769" t="inlineStr"/>
      <c r="O42769" t="inlineStr">
        <is>
          <t>Bloomberg</t>
        </is>
      </c>
      <c r="P42769" t="inlineStr">
        <is>
          <t>['mysql', 'colocation', 'sharepoint', 'excel', 'splunk', 'jira', 'confluence']</t>
        </is>
      </c>
      <c r="Q42769" t="inlineStr">
        <is>
          <t>{'analyst_tools': ['sharepoint', 'excel', 'splunk'], 'async': ['jira', 'confluence'], 'cloud': ['colocation'], 'databases': ['mysql']}</t>
        </is>
      </c>
    </row>
    <row r="42770">
      <c r="A42770" t="inlineStr">
        <is>
          <t>Data Engineer</t>
        </is>
      </c>
      <c r="B42770" t="inlineStr">
        <is>
          <t>Big Data Engineer - Phoenix, AZ (Onsite)</t>
        </is>
      </c>
      <c r="C42770" t="inlineStr">
        <is>
          <t>Phoenix, AZ</t>
        </is>
      </c>
      <c r="D42770" t="inlineStr">
        <is>
          <t>via Dice</t>
        </is>
      </c>
      <c r="E42770" t="inlineStr">
        <is>
          <t>Contractor</t>
        </is>
      </c>
      <c r="F42770" t="b">
        <v>0</v>
      </c>
      <c r="G42770" t="inlineStr">
        <is>
          <t>Illinois, United States</t>
        </is>
      </c>
      <c r="H42770" s="2" t="n">
        <v>45419.75611111111</v>
      </c>
      <c r="I42770" t="b">
        <v>1</v>
      </c>
      <c r="J42770" t="b">
        <v>0</v>
      </c>
      <c r="K42770" t="inlineStr">
        <is>
          <t>United States</t>
        </is>
      </c>
      <c r="L42770" t="inlineStr"/>
      <c r="M42770" t="inlineStr"/>
      <c r="N42770" t="inlineStr"/>
      <c r="O42770" t="inlineStr">
        <is>
          <t>HUMAC INC.</t>
        </is>
      </c>
      <c r="P42770" t="inlineStr">
        <is>
          <t>['phoenix']</t>
        </is>
      </c>
      <c r="Q42770" t="inlineStr">
        <is>
          <t>{'webframeworks': ['phoenix']}</t>
        </is>
      </c>
    </row>
    <row r="42771">
      <c r="A42771" t="inlineStr">
        <is>
          <t>Data Scientist</t>
        </is>
      </c>
      <c r="B42771" t="inlineStr">
        <is>
          <t>Data Scientist (Genomics)</t>
        </is>
      </c>
      <c r="C42771" t="inlineStr">
        <is>
          <t>Anywhere</t>
        </is>
      </c>
      <c r="D42771" t="inlineStr">
        <is>
          <t>via LinkedIn</t>
        </is>
      </c>
      <c r="E42771" t="inlineStr">
        <is>
          <t>Contractor</t>
        </is>
      </c>
      <c r="F42771" t="b">
        <v>1</v>
      </c>
      <c r="G42771" t="inlineStr">
        <is>
          <t>Sudan</t>
        </is>
      </c>
      <c r="H42771" s="2" t="n">
        <v>45419.77302083333</v>
      </c>
      <c r="I42771" t="b">
        <v>0</v>
      </c>
      <c r="J42771" t="b">
        <v>1</v>
      </c>
      <c r="K42771" t="inlineStr">
        <is>
          <t>Sudan</t>
        </is>
      </c>
      <c r="L42771" t="inlineStr"/>
      <c r="M42771" t="inlineStr"/>
      <c r="N42771" t="inlineStr"/>
      <c r="O42771" t="inlineStr">
        <is>
          <t>Insight Global</t>
        </is>
      </c>
      <c r="P42771" t="inlineStr">
        <is>
          <t>['python', 'tensorflow', 'pyspark', 'docker', 'kubernetes']</t>
        </is>
      </c>
      <c r="Q42771" t="inlineStr">
        <is>
          <t>{'libraries': ['tensorflow', 'pyspark'], 'other': ['docker', 'kubernetes'], 'programming': ['python']}</t>
        </is>
      </c>
    </row>
    <row r="42772">
      <c r="A42772" t="inlineStr">
        <is>
          <t>Senior Data Engineer</t>
        </is>
      </c>
      <c r="B42772" t="inlineStr">
        <is>
          <t>Senior Data Engineer, Finance</t>
        </is>
      </c>
      <c r="C42772" t="inlineStr">
        <is>
          <t>Anywhere</t>
        </is>
      </c>
      <c r="D42772" t="inlineStr">
        <is>
          <t>via Built In</t>
        </is>
      </c>
      <c r="E42772" t="inlineStr">
        <is>
          <t>Full-time</t>
        </is>
      </c>
      <c r="F42772" t="b">
        <v>1</v>
      </c>
      <c r="G42772" t="inlineStr">
        <is>
          <t>Georgia</t>
        </is>
      </c>
      <c r="H42772" s="2" t="n">
        <v>45422.78777777778</v>
      </c>
      <c r="I42772" t="b">
        <v>0</v>
      </c>
      <c r="J42772" t="b">
        <v>0</v>
      </c>
      <c r="K42772" t="inlineStr">
        <is>
          <t>United States</t>
        </is>
      </c>
      <c r="L42772" t="inlineStr">
        <is>
          <t>year</t>
        </is>
      </c>
      <c r="M42772" t="n">
        <v>186000</v>
      </c>
      <c r="N42772" t="inlineStr"/>
      <c r="O42772" t="inlineStr">
        <is>
          <t>Instacart</t>
        </is>
      </c>
      <c r="P42772" t="inlineStr">
        <is>
          <t>['sql', 'python', 'snowflake', 'databricks', 'airflow']</t>
        </is>
      </c>
      <c r="Q42772" t="inlineStr">
        <is>
          <t>{'cloud': ['snowflake', 'databricks'], 'libraries': ['airflow'], 'programming': ['sql', 'python']}</t>
        </is>
      </c>
    </row>
    <row r="42773">
      <c r="A42773" t="inlineStr">
        <is>
          <t>Data Scientist</t>
        </is>
      </c>
      <c r="B42773" t="inlineStr">
        <is>
          <t>Trainee Data Science</t>
        </is>
      </c>
      <c r="C42773" t="inlineStr">
        <is>
          <t>Cologne, Germany</t>
        </is>
      </c>
      <c r="D42773" t="inlineStr">
        <is>
          <t>via BeBee</t>
        </is>
      </c>
      <c r="E42773" t="inlineStr">
        <is>
          <t>Full-time</t>
        </is>
      </c>
      <c r="F42773" t="b">
        <v>0</v>
      </c>
      <c r="G42773" t="inlineStr">
        <is>
          <t>Germany</t>
        </is>
      </c>
      <c r="H42773" s="2" t="n">
        <v>45417.7628587963</v>
      </c>
      <c r="I42773" t="b">
        <v>0</v>
      </c>
      <c r="J42773" t="b">
        <v>0</v>
      </c>
      <c r="K42773" t="inlineStr">
        <is>
          <t>Germany</t>
        </is>
      </c>
      <c r="L42773" t="inlineStr"/>
      <c r="M42773" t="inlineStr"/>
      <c r="N42773" t="inlineStr"/>
      <c r="O42773" t="inlineStr">
        <is>
          <t>taod Consulting GmbH</t>
        </is>
      </c>
      <c r="P42773" t="inlineStr">
        <is>
          <t>['python', 'r', 'azure', 'databricks', 'spark']</t>
        </is>
      </c>
      <c r="Q42773" t="inlineStr">
        <is>
          <t>{'cloud': ['azure', 'databricks'], 'libraries': ['spark'], 'programming': ['python', 'r']}</t>
        </is>
      </c>
    </row>
    <row r="42774">
      <c r="A42774" t="inlineStr">
        <is>
          <t>Data Scientist</t>
        </is>
      </c>
      <c r="B42774" t="inlineStr">
        <is>
          <t>AI Data Scientist -Blend360</t>
        </is>
      </c>
      <c r="C42774" t="inlineStr">
        <is>
          <t>San Francisco, CA</t>
        </is>
      </c>
      <c r="D42774" t="inlineStr">
        <is>
          <t>via EWorker</t>
        </is>
      </c>
      <c r="E42774" t="inlineStr">
        <is>
          <t>Full-time</t>
        </is>
      </c>
      <c r="F42774" t="b">
        <v>0</v>
      </c>
      <c r="G42774" t="inlineStr">
        <is>
          <t>California, United States</t>
        </is>
      </c>
      <c r="H42774" s="2" t="n">
        <v>45434.75315972222</v>
      </c>
      <c r="I42774" t="b">
        <v>0</v>
      </c>
      <c r="J42774" t="b">
        <v>0</v>
      </c>
      <c r="K42774" t="inlineStr">
        <is>
          <t>United States</t>
        </is>
      </c>
      <c r="L42774" t="inlineStr"/>
      <c r="M42774" t="inlineStr"/>
      <c r="N42774" t="inlineStr"/>
      <c r="O42774" t="inlineStr">
        <is>
          <t>Blend360</t>
        </is>
      </c>
      <c r="P42774" t="inlineStr">
        <is>
          <t>['sql', 'python', 'r', 'sas', 'sas', 'scala', 'aws', 'azure', 'spark', 'jupyter', 'pyspark']</t>
        </is>
      </c>
      <c r="Q42774" t="inlineStr">
        <is>
          <t>{'analyst_tools': ['sas'], 'cloud': ['aws', 'azure'], 'libraries': ['spark', 'jupyter', 'pyspark'], 'programming': ['sql', 'python', 'r', 'sas', 'scala']}</t>
        </is>
      </c>
    </row>
    <row r="42775">
      <c r="A42775" t="inlineStr">
        <is>
          <t>Data Analyst</t>
        </is>
      </c>
      <c r="B42775" t="inlineStr">
        <is>
          <t>Data Analist</t>
        </is>
      </c>
      <c r="C42775" t="inlineStr">
        <is>
          <t>Apeldoorn, Netherlands</t>
        </is>
      </c>
      <c r="D42775" t="inlineStr">
        <is>
          <t>via Datacarriere.com</t>
        </is>
      </c>
      <c r="E42775" t="inlineStr">
        <is>
          <t>Full-time</t>
        </is>
      </c>
      <c r="F42775" t="b">
        <v>0</v>
      </c>
      <c r="G42775" t="inlineStr">
        <is>
          <t>Netherlands</t>
        </is>
      </c>
      <c r="H42775" s="2" t="n">
        <v>45439.31512731482</v>
      </c>
      <c r="I42775" t="b">
        <v>1</v>
      </c>
      <c r="J42775" t="b">
        <v>0</v>
      </c>
      <c r="K42775" t="inlineStr">
        <is>
          <t>Netherlands</t>
        </is>
      </c>
      <c r="L42775" t="inlineStr"/>
      <c r="M42775" t="inlineStr"/>
      <c r="N42775" t="inlineStr"/>
      <c r="O42775" t="inlineStr">
        <is>
          <t>Achmea</t>
        </is>
      </c>
      <c r="P42775" t="inlineStr"/>
      <c r="Q42775" t="inlineStr"/>
    </row>
    <row r="42776">
      <c r="A42776" t="inlineStr">
        <is>
          <t>Data Analyst</t>
        </is>
      </c>
      <c r="B42776" t="inlineStr">
        <is>
          <t>Director - Data &amp; AI Analyst</t>
        </is>
      </c>
      <c r="C42776" t="inlineStr">
        <is>
          <t>Singapore</t>
        </is>
      </c>
      <c r="D42776" t="inlineStr">
        <is>
          <t>via LinkedIn</t>
        </is>
      </c>
      <c r="E42776" t="inlineStr">
        <is>
          <t>Full-time</t>
        </is>
      </c>
      <c r="F42776" t="b">
        <v>0</v>
      </c>
      <c r="G42776" t="inlineStr">
        <is>
          <t>Singapore</t>
        </is>
      </c>
      <c r="H42776" s="2" t="n">
        <v>45439.32277777778</v>
      </c>
      <c r="I42776" t="b">
        <v>0</v>
      </c>
      <c r="J42776" t="b">
        <v>0</v>
      </c>
      <c r="K42776" t="inlineStr">
        <is>
          <t>Singapore</t>
        </is>
      </c>
      <c r="L42776" t="inlineStr"/>
      <c r="M42776" t="inlineStr"/>
      <c r="N42776" t="inlineStr"/>
      <c r="O42776" t="inlineStr">
        <is>
          <t>PRUDENTIAL SERVICES SINGAPORE PTE. LTD.</t>
        </is>
      </c>
      <c r="P42776" t="inlineStr">
        <is>
          <t>['sql', 'python', 'r', 'aws', 'azure', 'hadoop', 'spark', 'tensorflow', 'pytorch', 'tableau', 'power bi']</t>
        </is>
      </c>
      <c r="Q42776" t="inlineStr">
        <is>
          <t>{'analyst_tools': ['tableau', 'power bi'], 'cloud': ['aws', 'azure'], 'libraries': ['hadoop', 'spark', 'tensorflow', 'pytorch'], 'programming': ['sql', 'python', 'r']}</t>
        </is>
      </c>
    </row>
    <row r="42777">
      <c r="A42777" t="inlineStr">
        <is>
          <t>Business Analyst</t>
        </is>
      </c>
      <c r="B42777" t="inlineStr">
        <is>
          <t>Supply Chain Analyst</t>
        </is>
      </c>
      <c r="C42777" t="inlineStr">
        <is>
          <t>Atlanta, GA</t>
        </is>
      </c>
      <c r="D42777" t="inlineStr">
        <is>
          <t>via ZipRecruiter</t>
        </is>
      </c>
      <c r="E42777" t="inlineStr">
        <is>
          <t>Full-time</t>
        </is>
      </c>
      <c r="F42777" t="b">
        <v>0</v>
      </c>
      <c r="G42777" t="inlineStr">
        <is>
          <t>Georgia</t>
        </is>
      </c>
      <c r="H42777" s="2" t="n">
        <v>45440.80969907407</v>
      </c>
      <c r="I42777" t="b">
        <v>0</v>
      </c>
      <c r="J42777" t="b">
        <v>0</v>
      </c>
      <c r="K42777" t="inlineStr">
        <is>
          <t>United States</t>
        </is>
      </c>
      <c r="L42777" t="inlineStr"/>
      <c r="M42777" t="inlineStr"/>
      <c r="N42777" t="inlineStr"/>
      <c r="O42777" t="inlineStr">
        <is>
          <t>Arsenault</t>
        </is>
      </c>
      <c r="P42777" t="inlineStr">
        <is>
          <t>['go', 'power bi', 'excel']</t>
        </is>
      </c>
      <c r="Q42777" t="inlineStr">
        <is>
          <t>{'analyst_tools': ['power bi', 'excel'], 'programming': ['go']}</t>
        </is>
      </c>
    </row>
    <row r="42778">
      <c r="A42778" t="inlineStr">
        <is>
          <t>Data Engineer</t>
        </is>
      </c>
      <c r="B42778" t="inlineStr">
        <is>
          <t>Dayshape - Data Engineer (UK - Backshift</t>
        </is>
      </c>
      <c r="C42778" t="inlineStr">
        <is>
          <t>Anywhere</t>
        </is>
      </c>
      <c r="D42778" t="inlineStr">
        <is>
          <t>via Totaljobs</t>
        </is>
      </c>
      <c r="E42778" t="inlineStr">
        <is>
          <t>Full-time</t>
        </is>
      </c>
      <c r="F42778" t="b">
        <v>1</v>
      </c>
      <c r="G42778" t="inlineStr">
        <is>
          <t>United Kingdom</t>
        </is>
      </c>
      <c r="H42778" s="2" t="n">
        <v>45416.75895833333</v>
      </c>
      <c r="I42778" t="b">
        <v>1</v>
      </c>
      <c r="J42778" t="b">
        <v>0</v>
      </c>
      <c r="K42778" t="inlineStr">
        <is>
          <t>United Kingdom</t>
        </is>
      </c>
      <c r="L42778" t="inlineStr"/>
      <c r="M42778" t="inlineStr"/>
      <c r="N42778" t="inlineStr"/>
      <c r="O42778" t="inlineStr">
        <is>
          <t>Codebase Ltd t/a Flick App</t>
        </is>
      </c>
      <c r="P42778" t="inlineStr">
        <is>
          <t>['sql', 'azure', 'databricks']</t>
        </is>
      </c>
      <c r="Q42778" t="inlineStr">
        <is>
          <t>{'cloud': ['azure', 'databricks'], 'programming': ['sql']}</t>
        </is>
      </c>
    </row>
    <row r="42779">
      <c r="A42779" t="inlineStr">
        <is>
          <t>Data Scientist</t>
        </is>
      </c>
      <c r="B42779" t="inlineStr">
        <is>
          <t>Reports Analyst | M2</t>
        </is>
      </c>
      <c r="C42779" t="inlineStr">
        <is>
          <t>Quezon, Philippines</t>
        </is>
      </c>
      <c r="D42779" t="inlineStr">
        <is>
          <t>via LinkedIn</t>
        </is>
      </c>
      <c r="E42779" t="inlineStr"/>
      <c r="F42779" t="b">
        <v>0</v>
      </c>
      <c r="G42779" t="inlineStr">
        <is>
          <t>Philippines</t>
        </is>
      </c>
      <c r="H42779" s="2" t="n">
        <v>45423.75940972222</v>
      </c>
      <c r="I42779" t="b">
        <v>1</v>
      </c>
      <c r="J42779" t="b">
        <v>0</v>
      </c>
      <c r="K42779" t="inlineStr">
        <is>
          <t>Philippines</t>
        </is>
      </c>
      <c r="L42779" t="inlineStr"/>
      <c r="M42779" t="inlineStr"/>
      <c r="N42779" t="inlineStr"/>
      <c r="O42779" t="inlineStr">
        <is>
          <t>M2.0 Communications Inc.</t>
        </is>
      </c>
      <c r="P42779" t="inlineStr">
        <is>
          <t>['word', 'excel', 'powerpoint']</t>
        </is>
      </c>
      <c r="Q42779" t="inlineStr">
        <is>
          <t>{'analyst_tools': ['word', 'excel', 'powerpoint']}</t>
        </is>
      </c>
    </row>
    <row r="42780">
      <c r="A42780" t="inlineStr">
        <is>
          <t>Data Engineer</t>
        </is>
      </c>
      <c r="B42780" t="inlineStr">
        <is>
          <t>Data Engineer - Kansas City, MO or Frisco, TX</t>
        </is>
      </c>
      <c r="C42780" t="inlineStr">
        <is>
          <t>Anywhere</t>
        </is>
      </c>
      <c r="D42780" t="inlineStr">
        <is>
          <t>via LinkedIn</t>
        </is>
      </c>
      <c r="E42780" t="inlineStr">
        <is>
          <t>Full-time and Temp work</t>
        </is>
      </c>
      <c r="F42780" t="b">
        <v>1</v>
      </c>
      <c r="G42780" t="inlineStr">
        <is>
          <t>Sudan</t>
        </is>
      </c>
      <c r="H42780" s="2" t="n">
        <v>45427.78407407407</v>
      </c>
      <c r="I42780" t="b">
        <v>0</v>
      </c>
      <c r="J42780" t="b">
        <v>0</v>
      </c>
      <c r="K42780" t="inlineStr">
        <is>
          <t>Sudan</t>
        </is>
      </c>
      <c r="L42780" t="inlineStr"/>
      <c r="M42780" t="inlineStr"/>
      <c r="N42780" t="inlineStr"/>
      <c r="O42780" t="inlineStr">
        <is>
          <t>APN Software Services, Inc.</t>
        </is>
      </c>
      <c r="P42780" t="inlineStr">
        <is>
          <t>['python', 'r', 'sql', 'nosql', 'javascript', 'azure', 'scikit-learn', 'tensorflow', 'pytorch', 'hadoop', 'spark', 'kafka', 'splunk', 'docker', 'kubernetes']</t>
        </is>
      </c>
      <c r="Q42780" t="inlineStr">
        <is>
          <t>{'analyst_tools': ['splunk'], 'cloud': ['azure'], 'libraries': ['scikit-learn', 'tensorflow', 'pytorch', 'hadoop', 'spark', 'kafka'], 'other': ['docker', 'kubernetes'], 'programming': ['python', 'r', 'sql', 'nosql', 'javascript']}</t>
        </is>
      </c>
    </row>
    <row r="42781">
      <c r="A42781" t="inlineStr">
        <is>
          <t>Software Engineer</t>
        </is>
      </c>
      <c r="B42781" t="inlineStr">
        <is>
          <t>Staff Quality Engineer</t>
        </is>
      </c>
      <c r="C42781" t="inlineStr">
        <is>
          <t>Spain</t>
        </is>
      </c>
      <c r="D42781" t="inlineStr">
        <is>
          <t>via Startup Jobs</t>
        </is>
      </c>
      <c r="E42781" t="inlineStr">
        <is>
          <t>Full-time</t>
        </is>
      </c>
      <c r="F42781" t="b">
        <v>0</v>
      </c>
      <c r="G42781" t="inlineStr">
        <is>
          <t>Spain</t>
        </is>
      </c>
      <c r="H42781" s="2" t="n">
        <v>45441.76533564815</v>
      </c>
      <c r="I42781" t="b">
        <v>1</v>
      </c>
      <c r="J42781" t="b">
        <v>0</v>
      </c>
      <c r="K42781" t="inlineStr">
        <is>
          <t>Spain</t>
        </is>
      </c>
      <c r="L42781" t="inlineStr"/>
      <c r="M42781" t="inlineStr"/>
      <c r="N42781" t="inlineStr"/>
      <c r="O42781" t="inlineStr">
        <is>
          <t>Matillion</t>
        </is>
      </c>
      <c r="P42781" t="inlineStr">
        <is>
          <t>['excel', 'slack']</t>
        </is>
      </c>
      <c r="Q42781" t="inlineStr">
        <is>
          <t>{'analyst_tools': ['excel'], 'sync': ['slack']}</t>
        </is>
      </c>
    </row>
    <row r="42782">
      <c r="A42782" t="inlineStr">
        <is>
          <t>Data Scientist</t>
        </is>
      </c>
      <c r="B42782" t="inlineStr">
        <is>
          <t>Plant Data Scientist</t>
        </is>
      </c>
      <c r="C42782" t="inlineStr">
        <is>
          <t>Be'er Sheva, Israel</t>
        </is>
      </c>
      <c r="D42782" t="inlineStr">
        <is>
          <t>via LinkedIn</t>
        </is>
      </c>
      <c r="E42782" t="inlineStr">
        <is>
          <t>Full-time</t>
        </is>
      </c>
      <c r="F42782" t="b">
        <v>0</v>
      </c>
      <c r="G42782" t="inlineStr">
        <is>
          <t>Israel</t>
        </is>
      </c>
      <c r="H42782" s="2" t="n">
        <v>45439.3172337963</v>
      </c>
      <c r="I42782" t="b">
        <v>0</v>
      </c>
      <c r="J42782" t="b">
        <v>0</v>
      </c>
      <c r="K42782" t="inlineStr">
        <is>
          <t>Israel</t>
        </is>
      </c>
      <c r="L42782" t="inlineStr"/>
      <c r="M42782" t="inlineStr"/>
      <c r="N42782" t="inlineStr"/>
      <c r="O42782" t="inlineStr">
        <is>
          <t>ICL Iberia</t>
        </is>
      </c>
      <c r="P42782" t="inlineStr">
        <is>
          <t>['go', 'r', 'python', 'sql', 'nosql', 'tensorflow', 'keras', 'pytorch', 'power bi']</t>
        </is>
      </c>
      <c r="Q42782" t="inlineStr">
        <is>
          <t>{'analyst_tools': ['power bi'], 'libraries': ['tensorflow', 'keras', 'pytorch'], 'programming': ['go', 'r', 'python', 'sql', 'nosql']}</t>
        </is>
      </c>
    </row>
    <row r="42783">
      <c r="A42783" t="inlineStr">
        <is>
          <t>Data Scientist</t>
        </is>
      </c>
      <c r="B42783" t="inlineStr">
        <is>
          <t>(Fluent English or Ukrainian) Data Scientist (NLP, LLM, Pytorch)</t>
        </is>
      </c>
      <c r="C42783" t="inlineStr">
        <is>
          <t>Anywhere</t>
        </is>
      </c>
      <c r="D42783" t="inlineStr">
        <is>
          <t>via LinkedIn Slovakia</t>
        </is>
      </c>
      <c r="E42783" t="inlineStr">
        <is>
          <t>Full-time</t>
        </is>
      </c>
      <c r="F42783" t="b">
        <v>1</v>
      </c>
      <c r="G42783" t="inlineStr">
        <is>
          <t>Slovakia</t>
        </is>
      </c>
      <c r="H42783" s="2" t="n">
        <v>45443.76728009259</v>
      </c>
      <c r="I42783" t="b">
        <v>0</v>
      </c>
      <c r="J42783" t="b">
        <v>0</v>
      </c>
      <c r="K42783" t="inlineStr">
        <is>
          <t>Slovakia</t>
        </is>
      </c>
      <c r="L42783" t="inlineStr"/>
      <c r="M42783" t="inlineStr"/>
      <c r="N42783" t="inlineStr"/>
      <c r="O42783" t="inlineStr">
        <is>
          <t>Outstaff Your Team</t>
        </is>
      </c>
      <c r="P42783" t="inlineStr">
        <is>
          <t>['python', 'pytorch', 'tensorflow', 'nltk', 'scikit-learn', 'flask', 'docker']</t>
        </is>
      </c>
      <c r="Q42783" t="inlineStr">
        <is>
          <t>{'libraries': ['pytorch', 'tensorflow', 'nltk', 'scikit-learn'], 'other': ['docker'], 'programming': ['python'], 'webframeworks': ['flask']}</t>
        </is>
      </c>
    </row>
    <row r="42784">
      <c r="A42784" t="inlineStr">
        <is>
          <t>Senior Data Engineer</t>
        </is>
      </c>
      <c r="B42784" t="inlineStr">
        <is>
          <t>Senior Data Engineer</t>
        </is>
      </c>
      <c r="C42784" t="inlineStr">
        <is>
          <t>Curitiba, State of Paraná, Brazil</t>
        </is>
      </c>
      <c r="D42784" t="inlineStr">
        <is>
          <t>via LinkedIn</t>
        </is>
      </c>
      <c r="E42784" t="inlineStr">
        <is>
          <t>Full-time</t>
        </is>
      </c>
      <c r="F42784" t="b">
        <v>0</v>
      </c>
      <c r="G42784" t="inlineStr">
        <is>
          <t>Brazil</t>
        </is>
      </c>
      <c r="H42784" s="2" t="n">
        <v>45415.76314814815</v>
      </c>
      <c r="I42784" t="b">
        <v>1</v>
      </c>
      <c r="J42784" t="b">
        <v>0</v>
      </c>
      <c r="K42784" t="inlineStr">
        <is>
          <t>Brazil</t>
        </is>
      </c>
      <c r="L42784" t="inlineStr"/>
      <c r="M42784" t="inlineStr"/>
      <c r="N42784" t="inlineStr"/>
      <c r="O42784" t="inlineStr">
        <is>
          <t>Ewave do Brasil</t>
        </is>
      </c>
      <c r="P42784" t="inlineStr">
        <is>
          <t>['python', 'sql', 'sql server', 'spark', 'ssis', 'git']</t>
        </is>
      </c>
      <c r="Q42784" t="inlineStr">
        <is>
          <t>{'analyst_tools': ['ssis'], 'databases': ['sql server'], 'libraries': ['spark'], 'other': ['git'], 'programming': ['python', 'sql']}</t>
        </is>
      </c>
    </row>
    <row r="42785">
      <c r="A42785" t="inlineStr">
        <is>
          <t>Data Scientist</t>
        </is>
      </c>
      <c r="B42785" t="inlineStr">
        <is>
          <t>Data Scientist</t>
        </is>
      </c>
      <c r="C42785" t="inlineStr">
        <is>
          <t>West Sacramento, CA</t>
        </is>
      </c>
      <c r="D42785" t="inlineStr">
        <is>
          <t>via LinkedIn</t>
        </is>
      </c>
      <c r="E42785" t="inlineStr">
        <is>
          <t>Contractor and Temp work</t>
        </is>
      </c>
      <c r="F42785" t="b">
        <v>0</v>
      </c>
      <c r="G42785" t="inlineStr">
        <is>
          <t>California, United States</t>
        </is>
      </c>
      <c r="H42785" s="2" t="n">
        <v>45414.75425925926</v>
      </c>
      <c r="I42785" t="b">
        <v>0</v>
      </c>
      <c r="J42785" t="b">
        <v>0</v>
      </c>
      <c r="K42785" t="inlineStr">
        <is>
          <t>United States</t>
        </is>
      </c>
      <c r="L42785" t="inlineStr"/>
      <c r="M42785" t="inlineStr"/>
      <c r="N42785" t="inlineStr"/>
      <c r="O42785" t="inlineStr">
        <is>
          <t>Kelly Science, Engineering, Technology &amp; Telecom</t>
        </is>
      </c>
      <c r="P42785" t="inlineStr">
        <is>
          <t>['python', 'seaborn', 'plotly', 'matplotlib', 'word']</t>
        </is>
      </c>
      <c r="Q42785" t="inlineStr">
        <is>
          <t>{'analyst_tools': ['word'], 'libraries': ['seaborn', 'plotly', 'matplotlib'], 'programming': ['python']}</t>
        </is>
      </c>
    </row>
    <row r="42786">
      <c r="A42786" t="inlineStr">
        <is>
          <t>Data Scientist</t>
        </is>
      </c>
      <c r="B42786" t="inlineStr">
        <is>
          <t>Head of Data Science/ Lead Data Scientist</t>
        </is>
      </c>
      <c r="C42786" t="inlineStr">
        <is>
          <t>Anywhere</t>
        </is>
      </c>
      <c r="D42786" t="inlineStr">
        <is>
          <t>via LinkedIn</t>
        </is>
      </c>
      <c r="E42786" t="inlineStr">
        <is>
          <t>Full-time</t>
        </is>
      </c>
      <c r="F42786" t="b">
        <v>1</v>
      </c>
      <c r="G42786" t="inlineStr">
        <is>
          <t>Estonia</t>
        </is>
      </c>
      <c r="H42786" s="2" t="n">
        <v>45426.80233796296</v>
      </c>
      <c r="I42786" t="b">
        <v>0</v>
      </c>
      <c r="J42786" t="b">
        <v>0</v>
      </c>
      <c r="K42786" t="inlineStr">
        <is>
          <t>Estonia</t>
        </is>
      </c>
      <c r="L42786" t="inlineStr"/>
      <c r="M42786" t="inlineStr"/>
      <c r="N42786" t="inlineStr"/>
      <c r="O42786" t="inlineStr">
        <is>
          <t>Productwise Talent</t>
        </is>
      </c>
      <c r="P42786" t="inlineStr">
        <is>
          <t>['python', 'tensorflow', 'pytorch', 'scikit-learn', 'git']</t>
        </is>
      </c>
      <c r="Q42786" t="inlineStr">
        <is>
          <t>{'libraries': ['tensorflow', 'pytorch', 'scikit-learn'], 'other': ['git'], 'programming': ['python']}</t>
        </is>
      </c>
    </row>
    <row r="42787">
      <c r="A42787" t="inlineStr">
        <is>
          <t>Software Engineer</t>
        </is>
      </c>
      <c r="B42787" t="inlineStr">
        <is>
          <t>Software Engineer I, Data</t>
        </is>
      </c>
      <c r="C42787" t="inlineStr">
        <is>
          <t>United States</t>
        </is>
      </c>
      <c r="D42787" t="inlineStr">
        <is>
          <t>via CDW - Careers</t>
        </is>
      </c>
      <c r="E42787" t="inlineStr">
        <is>
          <t>Full-time</t>
        </is>
      </c>
      <c r="F42787" t="b">
        <v>0</v>
      </c>
      <c r="G42787" t="inlineStr">
        <is>
          <t>Florida, United States</t>
        </is>
      </c>
      <c r="H42787" s="2" t="n">
        <v>45426.76096064815</v>
      </c>
      <c r="I42787" t="b">
        <v>0</v>
      </c>
      <c r="J42787" t="b">
        <v>0</v>
      </c>
      <c r="K42787" t="inlineStr">
        <is>
          <t>United States</t>
        </is>
      </c>
      <c r="L42787" t="inlineStr"/>
      <c r="M42787" t="inlineStr"/>
      <c r="N42787" t="inlineStr"/>
      <c r="O42787" t="inlineStr">
        <is>
          <t>CDW</t>
        </is>
      </c>
      <c r="P42787" t="inlineStr">
        <is>
          <t>['sql', 'nosql', 'javascript', 'python', 'r', 'tableau', 'qlik']</t>
        </is>
      </c>
      <c r="Q42787" t="inlineStr">
        <is>
          <t>{'analyst_tools': ['tableau', 'qlik'], 'programming': ['sql', 'nosql', 'javascript', 'python', 'r']}</t>
        </is>
      </c>
    </row>
    <row r="42788">
      <c r="A42788" t="inlineStr">
        <is>
          <t>Data Engineer</t>
        </is>
      </c>
      <c r="B42788" t="inlineStr">
        <is>
          <t>Data Engineer</t>
        </is>
      </c>
      <c r="C42788" t="inlineStr">
        <is>
          <t>Louisville, KY</t>
        </is>
      </c>
      <c r="D42788" t="inlineStr">
        <is>
          <t>via LinkedIn</t>
        </is>
      </c>
      <c r="E42788" t="inlineStr">
        <is>
          <t>Full-time</t>
        </is>
      </c>
      <c r="F42788" t="b">
        <v>0</v>
      </c>
      <c r="G42788" t="inlineStr">
        <is>
          <t>Illinois, United States</t>
        </is>
      </c>
      <c r="H42788" s="2" t="n">
        <v>45436.75480324074</v>
      </c>
      <c r="I42788" t="b">
        <v>0</v>
      </c>
      <c r="J42788" t="b">
        <v>1</v>
      </c>
      <c r="K42788" t="inlineStr">
        <is>
          <t>United States</t>
        </is>
      </c>
      <c r="L42788" t="inlineStr"/>
      <c r="M42788" t="inlineStr"/>
      <c r="N42788" t="inlineStr"/>
      <c r="O42788" t="inlineStr">
        <is>
          <t>Congo Brands</t>
        </is>
      </c>
      <c r="P42788" t="inlineStr">
        <is>
          <t>['sql', 'sql server', 'azure']</t>
        </is>
      </c>
      <c r="Q42788" t="inlineStr">
        <is>
          <t>{'cloud': ['azure'], 'databases': ['sql server'], 'programming': ['sql']}</t>
        </is>
      </c>
    </row>
    <row r="42789">
      <c r="A42789" t="inlineStr">
        <is>
          <t>Software Engineer</t>
        </is>
      </c>
      <c r="B42789" t="inlineStr">
        <is>
          <t>Software Quality Engineer (Selenium, WebdriverIO, JavaScript...</t>
        </is>
      </c>
      <c r="C42789" t="inlineStr">
        <is>
          <t>Anywhere</t>
        </is>
      </c>
      <c r="D42789" t="inlineStr">
        <is>
          <t>via Levels.fyi</t>
        </is>
      </c>
      <c r="E42789" t="inlineStr">
        <is>
          <t>Full-time and Part-time</t>
        </is>
      </c>
      <c r="F42789" t="b">
        <v>1</v>
      </c>
      <c r="G42789" t="inlineStr">
        <is>
          <t>South Korea</t>
        </is>
      </c>
      <c r="H42789" s="2" t="n">
        <v>45415.77328703704</v>
      </c>
      <c r="I42789" t="b">
        <v>1</v>
      </c>
      <c r="J42789" t="b">
        <v>0</v>
      </c>
      <c r="K42789" t="inlineStr">
        <is>
          <t>South Korea</t>
        </is>
      </c>
      <c r="L42789" t="inlineStr"/>
      <c r="M42789" t="inlineStr"/>
      <c r="N42789" t="inlineStr"/>
      <c r="O42789" t="inlineStr">
        <is>
          <t>Testlio</t>
        </is>
      </c>
      <c r="P42789" t="inlineStr">
        <is>
          <t>['javascript', 'typescript', 'go', 'selenium']</t>
        </is>
      </c>
      <c r="Q42789" t="inlineStr">
        <is>
          <t>{'libraries': ['selenium'], 'programming': ['javascript', 'typescript', 'go']}</t>
        </is>
      </c>
    </row>
    <row r="42790">
      <c r="A42790" t="inlineStr">
        <is>
          <t>Data Scientist</t>
        </is>
      </c>
      <c r="B42790" t="inlineStr">
        <is>
          <t>Data Scientist, Medical Analytics</t>
        </is>
      </c>
      <c r="C42790" t="inlineStr">
        <is>
          <t>Durham, NC</t>
        </is>
      </c>
      <c r="D42790" t="inlineStr">
        <is>
          <t>via VERCIDA</t>
        </is>
      </c>
      <c r="E42790" t="inlineStr">
        <is>
          <t>Full-time</t>
        </is>
      </c>
      <c r="F42790" t="b">
        <v>0</v>
      </c>
      <c r="G42790" t="inlineStr">
        <is>
          <t>Florida, United States</t>
        </is>
      </c>
      <c r="H42790" s="2" t="n">
        <v>45424.76527777778</v>
      </c>
      <c r="I42790" t="b">
        <v>0</v>
      </c>
      <c r="J42790" t="b">
        <v>1</v>
      </c>
      <c r="K42790" t="inlineStr">
        <is>
          <t>United States</t>
        </is>
      </c>
      <c r="L42790" t="inlineStr"/>
      <c r="M42790" t="inlineStr"/>
      <c r="N42790" t="inlineStr"/>
      <c r="O42790" t="inlineStr">
        <is>
          <t>GlaxoSmithKline</t>
        </is>
      </c>
      <c r="P42790" t="inlineStr">
        <is>
          <t>['python', 'sql', 'tableau']</t>
        </is>
      </c>
      <c r="Q42790" t="inlineStr">
        <is>
          <t>{'analyst_tools': ['tableau'], 'programming': ['python', 'sql']}</t>
        </is>
      </c>
    </row>
    <row r="42791">
      <c r="A42791" t="inlineStr">
        <is>
          <t>Senior Data Scientist</t>
        </is>
      </c>
      <c r="B42791" t="inlineStr">
        <is>
          <t>Senior Data Scientist</t>
        </is>
      </c>
      <c r="C42791" t="inlineStr">
        <is>
          <t>Anywhere</t>
        </is>
      </c>
      <c r="D42791" t="inlineStr">
        <is>
          <t>via LinkedIn</t>
        </is>
      </c>
      <c r="E42791" t="inlineStr">
        <is>
          <t>Full-time</t>
        </is>
      </c>
      <c r="F42791" t="b">
        <v>1</v>
      </c>
      <c r="G42791" t="inlineStr">
        <is>
          <t>Turkey</t>
        </is>
      </c>
      <c r="H42791" s="2" t="n">
        <v>45443.76024305556</v>
      </c>
      <c r="I42791" t="b">
        <v>0</v>
      </c>
      <c r="J42791" t="b">
        <v>0</v>
      </c>
      <c r="K42791" t="inlineStr">
        <is>
          <t>Turkey</t>
        </is>
      </c>
      <c r="L42791" t="inlineStr"/>
      <c r="M42791" t="inlineStr"/>
      <c r="N42791" t="inlineStr"/>
      <c r="O42791" t="inlineStr">
        <is>
          <t>Bitexen</t>
        </is>
      </c>
      <c r="P42791" t="inlineStr">
        <is>
          <t>['sql', 'python', 'r']</t>
        </is>
      </c>
      <c r="Q42791" t="inlineStr">
        <is>
          <t>{'programming': ['sql', 'python', 'r']}</t>
        </is>
      </c>
    </row>
    <row r="42792">
      <c r="A42792" t="inlineStr">
        <is>
          <t>Senior Data Scientist</t>
        </is>
      </c>
      <c r="B42792" t="inlineStr">
        <is>
          <t>Senior Data Scientist</t>
        </is>
      </c>
      <c r="C42792" t="inlineStr">
        <is>
          <t>Washington, DC</t>
        </is>
      </c>
      <c r="D42792" t="inlineStr">
        <is>
          <t>via Indeed</t>
        </is>
      </c>
      <c r="E42792" t="inlineStr">
        <is>
          <t>Full-time</t>
        </is>
      </c>
      <c r="F42792" t="b">
        <v>0</v>
      </c>
      <c r="G42792" t="inlineStr">
        <is>
          <t>Georgia</t>
        </is>
      </c>
      <c r="H42792" s="2" t="n">
        <v>45429.77452546296</v>
      </c>
      <c r="I42792" t="b">
        <v>0</v>
      </c>
      <c r="J42792" t="b">
        <v>0</v>
      </c>
      <c r="K42792" t="inlineStr">
        <is>
          <t>United States</t>
        </is>
      </c>
      <c r="L42792" t="inlineStr"/>
      <c r="M42792" t="inlineStr"/>
      <c r="N42792" t="inlineStr"/>
      <c r="O42792" t="inlineStr">
        <is>
          <t>National Association of REALTORS®</t>
        </is>
      </c>
      <c r="P42792" t="inlineStr">
        <is>
          <t>['python', 'r', 'scala', 'sql', 'oracle', 'azure', 'aws', 'react', 'matplotlib', 'power bi', 'tableau', 'github', 'jira', 'confluence']</t>
        </is>
      </c>
      <c r="Q42792" t="inlineStr">
        <is>
          <t>{'analyst_tools': ['power bi', 'tableau'], 'async': ['jira', 'confluence'], 'cloud': ['oracle', 'azure', 'aws'], 'libraries': ['react', 'matplotlib'], 'other': ['github'], 'programming': ['python', 'r', 'scala', 'sql']}</t>
        </is>
      </c>
    </row>
    <row r="42793">
      <c r="A42793" t="inlineStr">
        <is>
          <t>Data Analyst</t>
        </is>
      </c>
      <c r="B42793" t="inlineStr">
        <is>
          <t>Data Analyst</t>
        </is>
      </c>
      <c r="C42793" t="inlineStr">
        <is>
          <t>Manchester, UK</t>
        </is>
      </c>
      <c r="D42793" t="inlineStr">
        <is>
          <t>via LinkedIn</t>
        </is>
      </c>
      <c r="E42793" t="inlineStr">
        <is>
          <t>Part-time</t>
        </is>
      </c>
      <c r="F42793" t="b">
        <v>0</v>
      </c>
      <c r="G42793" t="inlineStr">
        <is>
          <t>United Kingdom</t>
        </is>
      </c>
      <c r="H42793" s="2" t="n">
        <v>45430.75936342592</v>
      </c>
      <c r="I42793" t="b">
        <v>1</v>
      </c>
      <c r="J42793" t="b">
        <v>0</v>
      </c>
      <c r="K42793" t="inlineStr">
        <is>
          <t>United Kingdom</t>
        </is>
      </c>
      <c r="L42793" t="inlineStr"/>
      <c r="M42793" t="inlineStr"/>
      <c r="N42793" t="inlineStr"/>
      <c r="O42793" t="inlineStr">
        <is>
          <t>Optimised Staffing Solutions</t>
        </is>
      </c>
      <c r="P42793" t="inlineStr">
        <is>
          <t>['numpy', 'pandas']</t>
        </is>
      </c>
      <c r="Q42793" t="inlineStr">
        <is>
          <t>{'libraries': ['numpy', 'pandas']}</t>
        </is>
      </c>
    </row>
    <row r="42794">
      <c r="A42794" t="inlineStr">
        <is>
          <t>Data Engineer</t>
        </is>
      </c>
      <c r="B42794" t="inlineStr">
        <is>
          <t>Data Engineer (Analytics)</t>
        </is>
      </c>
      <c r="C42794" t="inlineStr">
        <is>
          <t>Menlo Park, CA</t>
        </is>
      </c>
      <c r="D42794" t="inlineStr">
        <is>
          <t>via LinkedIn</t>
        </is>
      </c>
      <c r="E42794" t="inlineStr">
        <is>
          <t>Full-time</t>
        </is>
      </c>
      <c r="F42794" t="b">
        <v>0</v>
      </c>
      <c r="G42794" t="inlineStr">
        <is>
          <t>Illinois, United States</t>
        </is>
      </c>
      <c r="H42794" s="2" t="n">
        <v>45435.75797453704</v>
      </c>
      <c r="I42794" t="b">
        <v>1</v>
      </c>
      <c r="J42794" t="b">
        <v>1</v>
      </c>
      <c r="K42794" t="inlineStr">
        <is>
          <t>United States</t>
        </is>
      </c>
      <c r="L42794" t="inlineStr"/>
      <c r="M42794" t="inlineStr"/>
      <c r="N42794" t="inlineStr"/>
      <c r="O42794" t="inlineStr">
        <is>
          <t>Dice</t>
        </is>
      </c>
      <c r="P42794" t="inlineStr"/>
      <c r="Q42794" t="inlineStr"/>
    </row>
    <row r="42795">
      <c r="A42795" t="inlineStr">
        <is>
          <t>Data Scientist</t>
        </is>
      </c>
      <c r="B42795" t="inlineStr">
        <is>
          <t>Data Scientist, Mid</t>
        </is>
      </c>
      <c r="C42795" t="inlineStr">
        <is>
          <t>Anywhere</t>
        </is>
      </c>
      <c r="D42795" t="inlineStr">
        <is>
          <t>via Jobgether</t>
        </is>
      </c>
      <c r="E42795" t="inlineStr">
        <is>
          <t>Full-time and Part-time</t>
        </is>
      </c>
      <c r="F42795" t="b">
        <v>1</v>
      </c>
      <c r="G42795" t="inlineStr">
        <is>
          <t>Germany</t>
        </is>
      </c>
      <c r="H42795" s="2" t="n">
        <v>45435.80511574074</v>
      </c>
      <c r="I42795" t="b">
        <v>0</v>
      </c>
      <c r="J42795" t="b">
        <v>0</v>
      </c>
      <c r="K42795" t="inlineStr">
        <is>
          <t>Germany</t>
        </is>
      </c>
      <c r="L42795" t="inlineStr">
        <is>
          <t>year</t>
        </is>
      </c>
      <c r="M42795" t="n">
        <v>123800</v>
      </c>
      <c r="N42795" t="inlineStr"/>
      <c r="O42795" t="inlineStr">
        <is>
          <t>Booz Allen Hamilton</t>
        </is>
      </c>
      <c r="P42795" t="inlineStr">
        <is>
          <t>['r', 'python', 'sql', 'nosql', 'mysql', 'hadoop', 'kafka', 'spark', 'plotly', 'seaborn', 'ggplot2']</t>
        </is>
      </c>
      <c r="Q42795" t="inlineStr">
        <is>
          <t>{'databases': ['mysql'], 'libraries': ['hadoop', 'kafka', 'spark', 'plotly', 'seaborn', 'ggplot2'], 'programming': ['r', 'python', 'sql', 'nosql']}</t>
        </is>
      </c>
    </row>
    <row r="42796">
      <c r="A42796" t="inlineStr">
        <is>
          <t>Data Scientist</t>
        </is>
      </c>
      <c r="B42796" t="inlineStr">
        <is>
          <t>Data Scientist, Revenue Management</t>
        </is>
      </c>
      <c r="C42796" t="inlineStr">
        <is>
          <t>Alpharetta, GA</t>
        </is>
      </c>
      <c r="D42796" t="inlineStr">
        <is>
          <t>via LinkedIn</t>
        </is>
      </c>
      <c r="E42796" t="inlineStr">
        <is>
          <t>Full-time</t>
        </is>
      </c>
      <c r="F42796" t="b">
        <v>0</v>
      </c>
      <c r="G42796" t="inlineStr">
        <is>
          <t>Georgia</t>
        </is>
      </c>
      <c r="H42796" s="2" t="n">
        <v>45422.78693287037</v>
      </c>
      <c r="I42796" t="b">
        <v>0</v>
      </c>
      <c r="J42796" t="b">
        <v>1</v>
      </c>
      <c r="K42796" t="inlineStr">
        <is>
          <t>United States</t>
        </is>
      </c>
      <c r="L42796" t="inlineStr"/>
      <c r="M42796" t="inlineStr"/>
      <c r="N42796" t="inlineStr"/>
      <c r="O42796" t="inlineStr">
        <is>
          <t>CHEP</t>
        </is>
      </c>
      <c r="P42796" t="inlineStr">
        <is>
          <t>['r', 'python', 'sas', 'sas', 'sql', 'sql server', 'mysql', 'aws', 'azure', 'oracle', 'bigquery', 'power bi', 'tableau', 'excel', 'github', 'git']</t>
        </is>
      </c>
      <c r="Q42796" t="inlineStr">
        <is>
          <t>{'analyst_tools': ['sas', 'power bi', 'tableau', 'excel'], 'cloud': ['aws', 'azure', 'oracle', 'bigquery'], 'databases': ['sql server', 'mysql'], 'other': ['github', 'git'], 'programming': ['r', 'python', 'sas', 'sql']}</t>
        </is>
      </c>
    </row>
    <row r="42797">
      <c r="A42797" t="inlineStr">
        <is>
          <t>Data Scientist</t>
        </is>
      </c>
      <c r="B42797" t="inlineStr">
        <is>
          <t>Sr Data Scientist</t>
        </is>
      </c>
      <c r="C42797" t="inlineStr">
        <is>
          <t>Anywhere</t>
        </is>
      </c>
      <c r="D42797" t="inlineStr">
        <is>
          <t>via Jobgether</t>
        </is>
      </c>
      <c r="E42797" t="inlineStr">
        <is>
          <t>Full-time</t>
        </is>
      </c>
      <c r="F42797" t="b">
        <v>1</v>
      </c>
      <c r="G42797" t="inlineStr">
        <is>
          <t>New York, United States</t>
        </is>
      </c>
      <c r="H42797" s="2" t="n">
        <v>45443.75241898148</v>
      </c>
      <c r="I42797" t="b">
        <v>0</v>
      </c>
      <c r="J42797" t="b">
        <v>1</v>
      </c>
      <c r="K42797" t="inlineStr">
        <is>
          <t>United States</t>
        </is>
      </c>
      <c r="L42797" t="inlineStr">
        <is>
          <t>year</t>
        </is>
      </c>
      <c r="M42797" t="n">
        <v>148000</v>
      </c>
      <c r="N42797" t="inlineStr"/>
      <c r="O42797" t="inlineStr">
        <is>
          <t>Dexcom</t>
        </is>
      </c>
      <c r="P42797" t="inlineStr">
        <is>
          <t>['sql', 'python', 'aws', 'azure', 'tensorflow', 'scikit-learn', 'hadoop', 'spark', 'kafka']</t>
        </is>
      </c>
      <c r="Q42797" t="inlineStr">
        <is>
          <t>{'cloud': ['aws', 'azure'], 'libraries': ['tensorflow', 'scikit-learn', 'hadoop', 'spark', 'kafka'], 'programming': ['sql', 'python']}</t>
        </is>
      </c>
    </row>
    <row r="42798">
      <c r="A42798" t="inlineStr">
        <is>
          <t>Machine Learning Engineer</t>
        </is>
      </c>
      <c r="B42798" t="inlineStr">
        <is>
          <t>Artificial Intelligence Analyst</t>
        </is>
      </c>
      <c r="C42798" t="inlineStr">
        <is>
          <t>Los Angeles, CA</t>
        </is>
      </c>
      <c r="D42798" t="inlineStr">
        <is>
          <t>via ZipRecruiter</t>
        </is>
      </c>
      <c r="E42798" t="inlineStr">
        <is>
          <t>Full-time</t>
        </is>
      </c>
      <c r="F42798" t="b">
        <v>0</v>
      </c>
      <c r="G42798" t="inlineStr">
        <is>
          <t>California, United States</t>
        </is>
      </c>
      <c r="H42798" s="2" t="n">
        <v>45440.75133101852</v>
      </c>
      <c r="I42798" t="b">
        <v>0</v>
      </c>
      <c r="J42798" t="b">
        <v>1</v>
      </c>
      <c r="K42798" t="inlineStr">
        <is>
          <t>United States</t>
        </is>
      </c>
      <c r="L42798" t="inlineStr"/>
      <c r="M42798" t="inlineStr"/>
      <c r="N42798" t="inlineStr"/>
      <c r="O42798" t="inlineStr">
        <is>
          <t>Heritage Provider Network</t>
        </is>
      </c>
      <c r="P42798" t="inlineStr">
        <is>
          <t>['python', 'r', 'sql', 'tensorflow', 'pytorch', 'scikit-learn', 'pandas', 'gdpr', 'excel']</t>
        </is>
      </c>
      <c r="Q42798" t="inlineStr">
        <is>
          <t>{'analyst_tools': ['excel'], 'libraries': ['tensorflow', 'pytorch', 'scikit-learn', 'pandas', 'gdpr'], 'programming': ['python', 'r', 'sql']}</t>
        </is>
      </c>
    </row>
    <row r="42799">
      <c r="A42799" t="inlineStr">
        <is>
          <t>Data Scientist</t>
        </is>
      </c>
      <c r="B42799" t="inlineStr">
        <is>
          <t>Lead Data Scientist</t>
        </is>
      </c>
      <c r="C42799" t="inlineStr">
        <is>
          <t>Oklahoma City, OK</t>
        </is>
      </c>
      <c r="D42799" t="inlineStr">
        <is>
          <t>via Dice</t>
        </is>
      </c>
      <c r="E42799" t="inlineStr">
        <is>
          <t>Full-time</t>
        </is>
      </c>
      <c r="F42799" t="b">
        <v>0</v>
      </c>
      <c r="G42799" t="inlineStr">
        <is>
          <t>Sudan</t>
        </is>
      </c>
      <c r="H42799" s="2" t="n">
        <v>45442.79939814815</v>
      </c>
      <c r="I42799" t="b">
        <v>0</v>
      </c>
      <c r="J42799" t="b">
        <v>0</v>
      </c>
      <c r="K42799" t="inlineStr">
        <is>
          <t>Sudan</t>
        </is>
      </c>
      <c r="L42799" t="inlineStr"/>
      <c r="M42799" t="inlineStr"/>
      <c r="N42799" t="inlineStr"/>
      <c r="O42799" t="inlineStr">
        <is>
          <t>Air Force Civilian Service</t>
        </is>
      </c>
      <c r="P42799" t="inlineStr">
        <is>
          <t>['r', 'python', 'word']</t>
        </is>
      </c>
      <c r="Q42799" t="inlineStr">
        <is>
          <t>{'analyst_tools': ['word'], 'programming': ['r', 'python']}</t>
        </is>
      </c>
    </row>
    <row r="42800">
      <c r="A42800" t="inlineStr">
        <is>
          <t>Cloud Engineer</t>
        </is>
      </c>
      <c r="B42800" t="inlineStr">
        <is>
          <t>Cyber Security Engineer</t>
        </is>
      </c>
      <c r="C42800" t="inlineStr">
        <is>
          <t>Anywhere</t>
        </is>
      </c>
      <c r="D42800" t="inlineStr">
        <is>
          <t>via Jobgether</t>
        </is>
      </c>
      <c r="E42800" t="inlineStr">
        <is>
          <t>Full-time</t>
        </is>
      </c>
      <c r="F42800" t="b">
        <v>1</v>
      </c>
      <c r="G42800" t="inlineStr">
        <is>
          <t>Ukraine</t>
        </is>
      </c>
      <c r="H42800" s="2" t="n">
        <v>45429.76424768518</v>
      </c>
      <c r="I42800" t="b">
        <v>1</v>
      </c>
      <c r="J42800" t="b">
        <v>0</v>
      </c>
      <c r="K42800" t="inlineStr">
        <is>
          <t>Ukraine</t>
        </is>
      </c>
      <c r="L42800" t="inlineStr"/>
      <c r="M42800" t="inlineStr"/>
      <c r="N42800" t="inlineStr"/>
      <c r="O42800" t="inlineStr">
        <is>
          <t>Lottomart</t>
        </is>
      </c>
      <c r="P42800" t="inlineStr">
        <is>
          <t>['openstack', 'gdpr', 'linux', 'ansible', 'chef', 'puppet', 'terraform', 'docker', 'kubernetes']</t>
        </is>
      </c>
      <c r="Q42800" t="inlineStr">
        <is>
          <t>{'cloud': ['openstack'], 'libraries': ['gdpr'], 'os': ['linux'], 'other': ['ansible', 'chef', 'puppet', 'terraform', 'docker', 'kubernetes']}</t>
        </is>
      </c>
    </row>
    <row r="42801">
      <c r="A42801" t="inlineStr">
        <is>
          <t>Business Analyst</t>
        </is>
      </c>
      <c r="B42801" t="inlineStr">
        <is>
          <t>ANC – Analyst/Consultant</t>
        </is>
      </c>
      <c r="C42801" t="inlineStr">
        <is>
          <t>Bologna, Metropolitan City of Bologna, Italy</t>
        </is>
      </c>
      <c r="D42801" t="inlineStr">
        <is>
          <t>via BeBee</t>
        </is>
      </c>
      <c r="E42801" t="inlineStr">
        <is>
          <t>Full-time</t>
        </is>
      </c>
      <c r="F42801" t="b">
        <v>0</v>
      </c>
      <c r="G42801" t="inlineStr">
        <is>
          <t>Italy</t>
        </is>
      </c>
      <c r="H42801" s="2" t="n">
        <v>45441.76298611111</v>
      </c>
      <c r="I42801" t="b">
        <v>0</v>
      </c>
      <c r="J42801" t="b">
        <v>0</v>
      </c>
      <c r="K42801" t="inlineStr">
        <is>
          <t>Italy</t>
        </is>
      </c>
      <c r="L42801" t="inlineStr"/>
      <c r="M42801" t="inlineStr"/>
      <c r="N42801" t="inlineStr"/>
      <c r="O42801" t="inlineStr">
        <is>
          <t>OPTIT S.r.l.</t>
        </is>
      </c>
      <c r="P42801" t="inlineStr">
        <is>
          <t>['gdpr']</t>
        </is>
      </c>
      <c r="Q42801" t="inlineStr">
        <is>
          <t>{'libraries': ['gdpr']}</t>
        </is>
      </c>
    </row>
    <row r="42802">
      <c r="A42802" t="inlineStr">
        <is>
          <t>Data Analyst</t>
        </is>
      </c>
      <c r="B42802" t="inlineStr">
        <is>
          <t>IT Data Analyst</t>
        </is>
      </c>
      <c r="C42802" t="inlineStr">
        <is>
          <t>Anywhere</t>
        </is>
      </c>
      <c r="D42802" t="inlineStr">
        <is>
          <t>via ZipRecruiter</t>
        </is>
      </c>
      <c r="E42802" t="inlineStr">
        <is>
          <t>Contractor</t>
        </is>
      </c>
      <c r="F42802" t="b">
        <v>1</v>
      </c>
      <c r="G42802" t="inlineStr">
        <is>
          <t>New York, United States</t>
        </is>
      </c>
      <c r="H42802" s="2" t="n">
        <v>45420.75010416667</v>
      </c>
      <c r="I42802" t="b">
        <v>0</v>
      </c>
      <c r="J42802" t="b">
        <v>0</v>
      </c>
      <c r="K42802" t="inlineStr">
        <is>
          <t>United States</t>
        </is>
      </c>
      <c r="L42802" t="inlineStr"/>
      <c r="M42802" t="inlineStr"/>
      <c r="N42802" t="inlineStr"/>
      <c r="O42802" t="inlineStr">
        <is>
          <t>TAD PGS, Inc</t>
        </is>
      </c>
      <c r="P42802" t="inlineStr">
        <is>
          <t>['go', 'excel', 'powerpoint']</t>
        </is>
      </c>
      <c r="Q42802" t="inlineStr">
        <is>
          <t>{'analyst_tools': ['excel', 'powerpoint'], 'programming': ['go']}</t>
        </is>
      </c>
    </row>
    <row r="42803">
      <c r="A42803" t="inlineStr">
        <is>
          <t>Software Engineer</t>
        </is>
      </c>
      <c r="B42803" t="inlineStr">
        <is>
          <t>PH - Enterprise Solutions Engineer</t>
        </is>
      </c>
      <c r="C42803" t="inlineStr">
        <is>
          <t>Taguig, Metro Manila, Philippines</t>
        </is>
      </c>
      <c r="D42803" t="inlineStr">
        <is>
          <t>via HR Software For Growing Businesses | Freshteam</t>
        </is>
      </c>
      <c r="E42803" t="inlineStr">
        <is>
          <t>Full-time</t>
        </is>
      </c>
      <c r="F42803" t="b">
        <v>0</v>
      </c>
      <c r="G42803" t="inlineStr">
        <is>
          <t>Philippines</t>
        </is>
      </c>
      <c r="H42803" s="2" t="n">
        <v>45420.76079861111</v>
      </c>
      <c r="I42803" t="b">
        <v>1</v>
      </c>
      <c r="J42803" t="b">
        <v>0</v>
      </c>
      <c r="K42803" t="inlineStr">
        <is>
          <t>Philippines</t>
        </is>
      </c>
      <c r="L42803" t="inlineStr"/>
      <c r="M42803" t="inlineStr"/>
      <c r="N42803" t="inlineStr"/>
      <c r="O42803" t="inlineStr">
        <is>
          <t>Thinking Machines Data Science, Inc.</t>
        </is>
      </c>
      <c r="P42803" t="inlineStr">
        <is>
          <t>['python']</t>
        </is>
      </c>
      <c r="Q42803" t="inlineStr">
        <is>
          <t>{'programming': ['python']}</t>
        </is>
      </c>
    </row>
    <row r="42804">
      <c r="A42804" t="inlineStr">
        <is>
          <t>Data Engineer</t>
        </is>
      </c>
      <c r="B42804" t="inlineStr">
        <is>
          <t>GCP Data Engineer</t>
        </is>
      </c>
      <c r="C42804" t="inlineStr">
        <is>
          <t>Anywhere</t>
        </is>
      </c>
      <c r="D42804" t="inlineStr">
        <is>
          <t>via LinkedIn</t>
        </is>
      </c>
      <c r="E42804" t="inlineStr">
        <is>
          <t>Full-time</t>
        </is>
      </c>
      <c r="F42804" t="b">
        <v>1</v>
      </c>
      <c r="G42804" t="inlineStr">
        <is>
          <t>Sudan</t>
        </is>
      </c>
      <c r="H42804" s="2" t="n">
        <v>45443.78569444444</v>
      </c>
      <c r="I42804" t="b">
        <v>0</v>
      </c>
      <c r="J42804" t="b">
        <v>0</v>
      </c>
      <c r="K42804" t="inlineStr">
        <is>
          <t>Sudan</t>
        </is>
      </c>
      <c r="L42804" t="inlineStr"/>
      <c r="M42804" t="inlineStr"/>
      <c r="N42804" t="inlineStr"/>
      <c r="O42804" t="inlineStr">
        <is>
          <t>VeriiPro</t>
        </is>
      </c>
      <c r="P42804" t="inlineStr">
        <is>
          <t>['sql', 'python', 'gcp', 'bigquery', 'airflow', 'git', 'bitbucket']</t>
        </is>
      </c>
      <c r="Q42804" t="inlineStr">
        <is>
          <t>{'cloud': ['gcp', 'bigquery'], 'libraries': ['airflow'], 'other': ['git', 'bitbucket'], 'programming': ['sql', 'python']}</t>
        </is>
      </c>
    </row>
    <row r="42805">
      <c r="A42805" t="inlineStr">
        <is>
          <t>Data Scientist</t>
        </is>
      </c>
      <c r="B42805" t="inlineStr">
        <is>
          <t>Data scientist role</t>
        </is>
      </c>
      <c r="C42805" t="inlineStr">
        <is>
          <t>Cary, NC</t>
        </is>
      </c>
      <c r="D42805" t="inlineStr">
        <is>
          <t>via LinkedIn</t>
        </is>
      </c>
      <c r="E42805" t="inlineStr">
        <is>
          <t>Full-time</t>
        </is>
      </c>
      <c r="F42805" t="b">
        <v>0</v>
      </c>
      <c r="G42805" t="inlineStr">
        <is>
          <t>New York, United States</t>
        </is>
      </c>
      <c r="H42805" s="2" t="n">
        <v>45443.75258101852</v>
      </c>
      <c r="I42805" t="b">
        <v>0</v>
      </c>
      <c r="J42805" t="b">
        <v>0</v>
      </c>
      <c r="K42805" t="inlineStr">
        <is>
          <t>United States</t>
        </is>
      </c>
      <c r="L42805" t="inlineStr"/>
      <c r="M42805" t="inlineStr"/>
      <c r="N42805" t="inlineStr"/>
      <c r="O42805" t="inlineStr">
        <is>
          <t>EA Team Inc</t>
        </is>
      </c>
      <c r="P42805" t="inlineStr">
        <is>
          <t>['python', 'r', 'sas', 'sas', 'sql', 'nosql', 'aws', 'tableau']</t>
        </is>
      </c>
      <c r="Q42805" t="inlineStr">
        <is>
          <t>{'analyst_tools': ['sas', 'tableau'], 'cloud': ['aws'], 'programming': ['python', 'r', 'sas', 'sql', 'nosql']}</t>
        </is>
      </c>
    </row>
    <row r="42806">
      <c r="A42806" t="inlineStr">
        <is>
          <t>Data Scientist</t>
        </is>
      </c>
      <c r="B42806" t="inlineStr">
        <is>
          <t>ARTIFICIAL INTELLIGENCE AND DATA SPECIALIST</t>
        </is>
      </c>
      <c r="C42806" t="inlineStr">
        <is>
          <t>Venice, Metropolitan City of Venice, Italy</t>
        </is>
      </c>
      <c r="D42806" t="inlineStr">
        <is>
          <t>via Jooble</t>
        </is>
      </c>
      <c r="E42806" t="inlineStr">
        <is>
          <t>Full-time</t>
        </is>
      </c>
      <c r="F42806" t="b">
        <v>0</v>
      </c>
      <c r="G42806" t="inlineStr">
        <is>
          <t>Italy</t>
        </is>
      </c>
      <c r="H42806" s="2" t="n">
        <v>45435.81261574074</v>
      </c>
      <c r="I42806" t="b">
        <v>0</v>
      </c>
      <c r="J42806" t="b">
        <v>0</v>
      </c>
      <c r="K42806" t="inlineStr">
        <is>
          <t>Italy</t>
        </is>
      </c>
      <c r="L42806" t="inlineStr"/>
      <c r="M42806" t="inlineStr"/>
      <c r="N42806" t="inlineStr"/>
      <c r="O42806" t="inlineStr">
        <is>
          <t>Unimpiego Confindustria</t>
        </is>
      </c>
      <c r="P42806" t="inlineStr"/>
      <c r="Q42806" t="inlineStr"/>
    </row>
    <row r="42807">
      <c r="A42807" t="inlineStr">
        <is>
          <t>Data Engineer</t>
        </is>
      </c>
      <c r="B42807" t="inlineStr">
        <is>
          <t>Data Cabling Engineers</t>
        </is>
      </c>
      <c r="C42807" t="inlineStr">
        <is>
          <t>United Kingdom</t>
        </is>
      </c>
      <c r="D42807" t="inlineStr">
        <is>
          <t>via Jooble</t>
        </is>
      </c>
      <c r="E42807" t="inlineStr">
        <is>
          <t>Full-time</t>
        </is>
      </c>
      <c r="F42807" t="b">
        <v>0</v>
      </c>
      <c r="G42807" t="inlineStr">
        <is>
          <t>United Kingdom</t>
        </is>
      </c>
      <c r="H42807" s="2" t="n">
        <v>45425.76469907408</v>
      </c>
      <c r="I42807" t="b">
        <v>1</v>
      </c>
      <c r="J42807" t="b">
        <v>0</v>
      </c>
      <c r="K42807" t="inlineStr">
        <is>
          <t>United Kingdom</t>
        </is>
      </c>
      <c r="L42807" t="inlineStr"/>
      <c r="M42807" t="inlineStr"/>
      <c r="N42807" t="inlineStr"/>
      <c r="O42807" t="inlineStr">
        <is>
          <t>AMB Recruitment Group</t>
        </is>
      </c>
      <c r="P42807" t="inlineStr"/>
      <c r="Q42807" t="inlineStr"/>
    </row>
    <row r="42808">
      <c r="A42808" t="inlineStr">
        <is>
          <t>Senior Data Engineer</t>
        </is>
      </c>
      <c r="B42808" t="inlineStr">
        <is>
          <t>Senior Data Engineer || Multiple Locations || W2 only(no sponsorship)</t>
        </is>
      </c>
      <c r="C42808" t="inlineStr">
        <is>
          <t>Kent, WA</t>
        </is>
      </c>
      <c r="D42808" t="inlineStr">
        <is>
          <t>via LinkedIn</t>
        </is>
      </c>
      <c r="E42808" t="inlineStr">
        <is>
          <t>Contractor</t>
        </is>
      </c>
      <c r="F42808" t="b">
        <v>0</v>
      </c>
      <c r="G42808" t="inlineStr">
        <is>
          <t>Georgia</t>
        </is>
      </c>
      <c r="H42808" s="2" t="n">
        <v>45442.80210648148</v>
      </c>
      <c r="I42808" t="b">
        <v>0</v>
      </c>
      <c r="J42808" t="b">
        <v>0</v>
      </c>
      <c r="K42808" t="inlineStr">
        <is>
          <t>United States</t>
        </is>
      </c>
      <c r="L42808" t="inlineStr"/>
      <c r="M42808" t="inlineStr"/>
      <c r="N42808" t="inlineStr"/>
      <c r="O42808" t="inlineStr">
        <is>
          <t>The Judge Group</t>
        </is>
      </c>
      <c r="P42808" t="inlineStr">
        <is>
          <t>['python', 'java', 'sql', 'oracle', 'aws', 'azure', 'gcp', 'databricks', 'snowflake', 'pyspark', 'kafka']</t>
        </is>
      </c>
      <c r="Q42808" t="inlineStr">
        <is>
          <t>{'cloud': ['oracle', 'aws', 'azure', 'gcp', 'databricks', 'snowflake'], 'libraries': ['pyspark', 'kafka'], 'programming': ['python', 'java', 'sql']}</t>
        </is>
      </c>
    </row>
    <row r="42809">
      <c r="A42809" t="inlineStr">
        <is>
          <t>Data Analyst</t>
        </is>
      </c>
      <c r="B42809" t="inlineStr">
        <is>
          <t>Data Analyst Manager</t>
        </is>
      </c>
      <c r="C42809" t="inlineStr">
        <is>
          <t>Mexico</t>
        </is>
      </c>
      <c r="D42809" t="inlineStr">
        <is>
          <t>via EchoJobs</t>
        </is>
      </c>
      <c r="E42809" t="inlineStr">
        <is>
          <t>Full-time</t>
        </is>
      </c>
      <c r="F42809" t="b">
        <v>0</v>
      </c>
      <c r="G42809" t="inlineStr">
        <is>
          <t>Mexico</t>
        </is>
      </c>
      <c r="H42809" s="2" t="n">
        <v>45421.7624537037</v>
      </c>
      <c r="I42809" t="b">
        <v>0</v>
      </c>
      <c r="J42809" t="b">
        <v>0</v>
      </c>
      <c r="K42809" t="inlineStr">
        <is>
          <t>Mexico</t>
        </is>
      </c>
      <c r="L42809" t="inlineStr"/>
      <c r="M42809" t="inlineStr"/>
      <c r="N42809" t="inlineStr"/>
      <c r="O42809" t="inlineStr">
        <is>
          <t>Citi</t>
        </is>
      </c>
      <c r="P42809" t="inlineStr">
        <is>
          <t>['sas', 'sas', 'sql', 'python', 'flow']</t>
        </is>
      </c>
      <c r="Q42809" t="inlineStr">
        <is>
          <t>{'analyst_tools': ['sas'], 'other': ['flow'], 'programming': ['sas', 'sql', 'python']}</t>
        </is>
      </c>
    </row>
    <row r="42810">
      <c r="A42810" t="inlineStr">
        <is>
          <t>Senior Data Engineer</t>
        </is>
      </c>
      <c r="B42810" t="inlineStr">
        <is>
          <t>Senior Data Engineer</t>
        </is>
      </c>
      <c r="C42810" t="inlineStr">
        <is>
          <t>King of Prussia, PA</t>
        </is>
      </c>
      <c r="D42810" t="inlineStr">
        <is>
          <t>via LinkedIn</t>
        </is>
      </c>
      <c r="E42810" t="inlineStr">
        <is>
          <t>Full-time</t>
        </is>
      </c>
      <c r="F42810" t="b">
        <v>0</v>
      </c>
      <c r="G42810" t="inlineStr">
        <is>
          <t>Florida, United States</t>
        </is>
      </c>
      <c r="H42810" s="2" t="n">
        <v>45433.77266203704</v>
      </c>
      <c r="I42810" t="b">
        <v>0</v>
      </c>
      <c r="J42810" t="b">
        <v>0</v>
      </c>
      <c r="K42810" t="inlineStr">
        <is>
          <t>United States</t>
        </is>
      </c>
      <c r="L42810" t="inlineStr"/>
      <c r="M42810" t="inlineStr"/>
      <c r="N42810" t="inlineStr"/>
      <c r="O42810" t="inlineStr">
        <is>
          <t>Eigen X</t>
        </is>
      </c>
      <c r="P42810" t="inlineStr">
        <is>
          <t>['sql', 'python', 'java', 'scala', 'snowflake', 'hadoop', 'spark', 'tableau', 'alteryx', 'jira']</t>
        </is>
      </c>
      <c r="Q42810" t="inlineStr">
        <is>
          <t>{'analyst_tools': ['tableau', 'alteryx'], 'async': ['jira'], 'cloud': ['snowflake'], 'libraries': ['hadoop', 'spark'], 'programming': ['sql', 'python', 'java', 'scala']}</t>
        </is>
      </c>
    </row>
    <row r="42811">
      <c r="A42811" t="inlineStr">
        <is>
          <t>Data Engineer</t>
        </is>
      </c>
      <c r="B42811" t="inlineStr">
        <is>
          <t>Data Engineer, Analytics</t>
        </is>
      </c>
      <c r="C42811" t="inlineStr">
        <is>
          <t>Sunnyvale, CA</t>
        </is>
      </c>
      <c r="D42811" t="inlineStr">
        <is>
          <t>via LinkedIn</t>
        </is>
      </c>
      <c r="E42811" t="inlineStr">
        <is>
          <t>Full-time</t>
        </is>
      </c>
      <c r="F42811" t="b">
        <v>0</v>
      </c>
      <c r="G42811" t="inlineStr">
        <is>
          <t>Florida, United States</t>
        </is>
      </c>
      <c r="H42811" s="2" t="n">
        <v>45428.75572916667</v>
      </c>
      <c r="I42811" t="b">
        <v>1</v>
      </c>
      <c r="J42811" t="b">
        <v>1</v>
      </c>
      <c r="K42811" t="inlineStr">
        <is>
          <t>United States</t>
        </is>
      </c>
      <c r="L42811" t="inlineStr"/>
      <c r="M42811" t="inlineStr"/>
      <c r="N42811" t="inlineStr"/>
      <c r="O42811" t="inlineStr">
        <is>
          <t>Dice</t>
        </is>
      </c>
      <c r="P42811" t="inlineStr"/>
      <c r="Q42811" t="inlineStr"/>
    </row>
    <row r="42812">
      <c r="A42812" t="inlineStr">
        <is>
          <t>Data Scientist</t>
        </is>
      </c>
      <c r="B42812" t="inlineStr">
        <is>
          <t>Data Scientist II</t>
        </is>
      </c>
      <c r="C42812" t="inlineStr">
        <is>
          <t>Austin, TX</t>
        </is>
      </c>
      <c r="D42812" t="inlineStr">
        <is>
          <t>via LinkedIn</t>
        </is>
      </c>
      <c r="E42812" t="inlineStr">
        <is>
          <t>Full-time</t>
        </is>
      </c>
      <c r="F42812" t="b">
        <v>0</v>
      </c>
      <c r="G42812" t="inlineStr">
        <is>
          <t>Sudan</t>
        </is>
      </c>
      <c r="H42812" s="2" t="n">
        <v>45422.78498842593</v>
      </c>
      <c r="I42812" t="b">
        <v>0</v>
      </c>
      <c r="J42812" t="b">
        <v>0</v>
      </c>
      <c r="K42812" t="inlineStr">
        <is>
          <t>Sudan</t>
        </is>
      </c>
      <c r="L42812" t="inlineStr"/>
      <c r="M42812" t="inlineStr"/>
      <c r="N42812" t="inlineStr"/>
      <c r="O42812" t="inlineStr">
        <is>
          <t>Ringer Sciences</t>
        </is>
      </c>
      <c r="P42812" t="inlineStr">
        <is>
          <t>['python', 'sql', 'gcp', 'azure', 'aws', 'snowflake', 'tableau', 'looker', 'github']</t>
        </is>
      </c>
      <c r="Q42812" t="inlineStr">
        <is>
          <t>{'analyst_tools': ['tableau', 'looker'], 'cloud': ['gcp', 'azure', 'aws', 'snowflake'], 'other': ['github'], 'programming': ['python', 'sql']}</t>
        </is>
      </c>
    </row>
    <row r="42813">
      <c r="A42813" t="inlineStr">
        <is>
          <t>Data Engineer</t>
        </is>
      </c>
      <c r="B42813" t="inlineStr">
        <is>
          <t>Lead Data Engineer (Migrate SAS to Snowflake) - Cincinnati, OH...</t>
        </is>
      </c>
      <c r="C42813" t="inlineStr">
        <is>
          <t>Cincinnati, OH</t>
        </is>
      </c>
      <c r="D42813" t="inlineStr">
        <is>
          <t>via Dice</t>
        </is>
      </c>
      <c r="E42813" t="inlineStr">
        <is>
          <t>Contractor</t>
        </is>
      </c>
      <c r="F42813" t="b">
        <v>0</v>
      </c>
      <c r="G42813" t="inlineStr">
        <is>
          <t>Illinois, United States</t>
        </is>
      </c>
      <c r="H42813" s="2" t="n">
        <v>45435.75784722222</v>
      </c>
      <c r="I42813" t="b">
        <v>0</v>
      </c>
      <c r="J42813" t="b">
        <v>0</v>
      </c>
      <c r="K42813" t="inlineStr">
        <is>
          <t>United States</t>
        </is>
      </c>
      <c r="L42813" t="inlineStr"/>
      <c r="M42813" t="inlineStr"/>
      <c r="N42813" t="inlineStr"/>
      <c r="O42813" t="inlineStr">
        <is>
          <t>ProCorp Systems Inc.</t>
        </is>
      </c>
      <c r="P42813" t="inlineStr">
        <is>
          <t>['sas', 'sas', 'sql', 'nosql', 'db2', 'snowflake', 'oracle']</t>
        </is>
      </c>
      <c r="Q42813" t="inlineStr">
        <is>
          <t>{'analyst_tools': ['sas'], 'cloud': ['snowflake', 'oracle'], 'databases': ['db2'], 'programming': ['sas', 'sql', 'nosql']}</t>
        </is>
      </c>
    </row>
    <row r="42814">
      <c r="A42814" t="inlineStr">
        <is>
          <t>Data Scientist</t>
        </is>
      </c>
      <c r="B42814" t="inlineStr">
        <is>
          <t>Data Scientist Jobs</t>
        </is>
      </c>
      <c r="C42814" t="inlineStr">
        <is>
          <t>Bellevue, NE</t>
        </is>
      </c>
      <c r="D42814" t="inlineStr">
        <is>
          <t>via Clearance Jobs</t>
        </is>
      </c>
      <c r="E42814" t="inlineStr">
        <is>
          <t>Full-time and Contractor</t>
        </is>
      </c>
      <c r="F42814" t="b">
        <v>0</v>
      </c>
      <c r="G42814" t="inlineStr">
        <is>
          <t>Sudan</t>
        </is>
      </c>
      <c r="H42814" s="2" t="n">
        <v>45432.76890046296</v>
      </c>
      <c r="I42814" t="b">
        <v>0</v>
      </c>
      <c r="J42814" t="b">
        <v>0</v>
      </c>
      <c r="K42814" t="inlineStr">
        <is>
          <t>Sudan</t>
        </is>
      </c>
      <c r="L42814" t="inlineStr"/>
      <c r="M42814" t="inlineStr"/>
      <c r="N42814" t="inlineStr"/>
      <c r="O42814" t="inlineStr">
        <is>
          <t>TEKsystems c/o Allegis Group</t>
        </is>
      </c>
      <c r="P42814" t="inlineStr">
        <is>
          <t>['c#', 'c++', 'databricks', 'aws', 'hadoop', 'windows']</t>
        </is>
      </c>
      <c r="Q42814" t="inlineStr">
        <is>
          <t>{'cloud': ['databricks', 'aws'], 'libraries': ['hadoop'], 'os': ['windows'], 'programming': ['c#', 'c++']}</t>
        </is>
      </c>
    </row>
    <row r="42815">
      <c r="A42815" t="inlineStr">
        <is>
          <t>Software Engineer</t>
        </is>
      </c>
      <c r="B42815" t="inlineStr">
        <is>
          <t>Senior Backend Engineer-- Remote</t>
        </is>
      </c>
      <c r="C42815" t="inlineStr">
        <is>
          <t>Xico, Ver., Mexico</t>
        </is>
      </c>
      <c r="D42815" t="inlineStr">
        <is>
          <t>via BeBee</t>
        </is>
      </c>
      <c r="E42815" t="inlineStr">
        <is>
          <t>Full-time</t>
        </is>
      </c>
      <c r="F42815" t="b">
        <v>0</v>
      </c>
      <c r="G42815" t="inlineStr">
        <is>
          <t>Mexico</t>
        </is>
      </c>
      <c r="H42815" s="2" t="n">
        <v>45439.31611111111</v>
      </c>
      <c r="I42815" t="b">
        <v>1</v>
      </c>
      <c r="J42815" t="b">
        <v>0</v>
      </c>
      <c r="K42815" t="inlineStr">
        <is>
          <t>Mexico</t>
        </is>
      </c>
      <c r="L42815" t="inlineStr"/>
      <c r="M42815" t="inlineStr"/>
      <c r="N42815" t="inlineStr"/>
      <c r="O42815" t="inlineStr">
        <is>
          <t>Sa Technologies Inc</t>
        </is>
      </c>
      <c r="P42815" t="inlineStr">
        <is>
          <t>['kotlin', 'scala', 'java', 'azure', 'aws']</t>
        </is>
      </c>
      <c r="Q42815" t="inlineStr">
        <is>
          <t>{'cloud': ['azure', 'aws'], 'programming': ['kotlin', 'scala', 'java']}</t>
        </is>
      </c>
    </row>
    <row r="42816">
      <c r="A42816" t="inlineStr">
        <is>
          <t>Data Engineer</t>
        </is>
      </c>
      <c r="B42816" t="inlineStr">
        <is>
          <t>Data Engineer</t>
        </is>
      </c>
      <c r="C42816" t="inlineStr">
        <is>
          <t>Madrid, Spain</t>
        </is>
      </c>
      <c r="D42816" t="inlineStr">
        <is>
          <t>via BeBee</t>
        </is>
      </c>
      <c r="E42816" t="inlineStr">
        <is>
          <t>Full-time</t>
        </is>
      </c>
      <c r="F42816" t="b">
        <v>0</v>
      </c>
      <c r="G42816" t="inlineStr">
        <is>
          <t>Spain</t>
        </is>
      </c>
      <c r="H42816" s="2" t="n">
        <v>45442.77313657408</v>
      </c>
      <c r="I42816" t="b">
        <v>1</v>
      </c>
      <c r="J42816" t="b">
        <v>0</v>
      </c>
      <c r="K42816" t="inlineStr">
        <is>
          <t>Spain</t>
        </is>
      </c>
      <c r="L42816" t="inlineStr"/>
      <c r="M42816" t="inlineStr"/>
      <c r="N42816" t="inlineStr"/>
      <c r="O42816" t="inlineStr">
        <is>
          <t>TECDATA ENGINEERING</t>
        </is>
      </c>
      <c r="P42816" t="inlineStr">
        <is>
          <t>['scala', 'databricks', 'azure', 'pyspark']</t>
        </is>
      </c>
      <c r="Q42816" t="inlineStr">
        <is>
          <t>{'cloud': ['databricks', 'azure'], 'libraries': ['pyspark'], 'programming': ['scala']}</t>
        </is>
      </c>
    </row>
    <row r="42817">
      <c r="A42817" t="inlineStr">
        <is>
          <t>Data Engineer</t>
        </is>
      </c>
      <c r="B42817" t="inlineStr">
        <is>
          <t>Big Data Developer</t>
        </is>
      </c>
      <c r="C42817" t="inlineStr">
        <is>
          <t>Odesa, Odesa Oblast, Ukraine</t>
        </is>
      </c>
      <c r="D42817" t="inlineStr">
        <is>
          <t>via LinkedIn</t>
        </is>
      </c>
      <c r="E42817" t="inlineStr">
        <is>
          <t>Full-time</t>
        </is>
      </c>
      <c r="F42817" t="b">
        <v>0</v>
      </c>
      <c r="G42817" t="inlineStr">
        <is>
          <t>Ukraine</t>
        </is>
      </c>
      <c r="H42817" s="2" t="n">
        <v>45428.76107638889</v>
      </c>
      <c r="I42817" t="b">
        <v>0</v>
      </c>
      <c r="J42817" t="b">
        <v>0</v>
      </c>
      <c r="K42817" t="inlineStr">
        <is>
          <t>Ukraine</t>
        </is>
      </c>
      <c r="L42817" t="inlineStr"/>
      <c r="M42817" t="inlineStr"/>
      <c r="N42817" t="inlineStr"/>
      <c r="O42817" t="inlineStr">
        <is>
          <t>Capgemini Engineering</t>
        </is>
      </c>
      <c r="P42817" t="inlineStr">
        <is>
          <t>['sql', 'python', 'azure']</t>
        </is>
      </c>
      <c r="Q42817" t="inlineStr">
        <is>
          <t>{'cloud': ['azure'], 'programming': ['sql', 'python']}</t>
        </is>
      </c>
    </row>
    <row r="42818">
      <c r="A42818" t="inlineStr">
        <is>
          <t>Data Scientist</t>
        </is>
      </c>
      <c r="B42818" t="inlineStr">
        <is>
          <t>Clinical Data Scientist</t>
        </is>
      </c>
      <c r="C42818" t="inlineStr">
        <is>
          <t>Maastricht, Netherlands</t>
        </is>
      </c>
      <c r="D42818" t="inlineStr">
        <is>
          <t>via BeBee</t>
        </is>
      </c>
      <c r="E42818" t="inlineStr">
        <is>
          <t>Full-time</t>
        </is>
      </c>
      <c r="F42818" t="b">
        <v>0</v>
      </c>
      <c r="G42818" t="inlineStr">
        <is>
          <t>Netherlands</t>
        </is>
      </c>
      <c r="H42818" s="2" t="n">
        <v>45442.77410879629</v>
      </c>
      <c r="I42818" t="b">
        <v>0</v>
      </c>
      <c r="J42818" t="b">
        <v>0</v>
      </c>
      <c r="K42818" t="inlineStr">
        <is>
          <t>Netherlands</t>
        </is>
      </c>
      <c r="L42818" t="inlineStr"/>
      <c r="M42818" t="inlineStr"/>
      <c r="N42818" t="inlineStr"/>
      <c r="O42818" t="inlineStr">
        <is>
          <t>Maastricht UMC</t>
        </is>
      </c>
      <c r="P42818" t="inlineStr">
        <is>
          <t>['r', 'excel']</t>
        </is>
      </c>
      <c r="Q42818" t="inlineStr">
        <is>
          <t>{'analyst_tools': ['excel'], 'programming': ['r']}</t>
        </is>
      </c>
    </row>
    <row r="42819">
      <c r="A42819" t="inlineStr">
        <is>
          <t>Senior Data Scientist</t>
        </is>
      </c>
      <c r="B42819" t="inlineStr">
        <is>
          <t>Senior Data Scientist (Argentina)</t>
        </is>
      </c>
      <c r="C42819" t="inlineStr">
        <is>
          <t>Buenos Aires, Argentina</t>
        </is>
      </c>
      <c r="D42819" t="inlineStr">
        <is>
          <t>via Indeed Argentina</t>
        </is>
      </c>
      <c r="E42819" t="inlineStr">
        <is>
          <t>Full-time</t>
        </is>
      </c>
      <c r="F42819" t="b">
        <v>0</v>
      </c>
      <c r="G42819" t="inlineStr">
        <is>
          <t>Argentina</t>
        </is>
      </c>
      <c r="H42819" s="2" t="n">
        <v>45429.76369212963</v>
      </c>
      <c r="I42819" t="b">
        <v>0</v>
      </c>
      <c r="J42819" t="b">
        <v>0</v>
      </c>
      <c r="K42819" t="inlineStr">
        <is>
          <t>Argentina</t>
        </is>
      </c>
      <c r="L42819" t="inlineStr"/>
      <c r="M42819" t="inlineStr"/>
      <c r="N42819" t="inlineStr"/>
      <c r="O42819" t="inlineStr">
        <is>
          <t>Karat</t>
        </is>
      </c>
      <c r="P42819" t="inlineStr">
        <is>
          <t>['python', 'aws', 'azure', 'gcp', 'airflow', 'atlassian']</t>
        </is>
      </c>
      <c r="Q42819" t="inlineStr">
        <is>
          <t>{'cloud': ['aws', 'azure', 'gcp'], 'libraries': ['airflow'], 'other': ['atlassian'], 'programming': ['python']}</t>
        </is>
      </c>
    </row>
    <row r="42820">
      <c r="A42820" t="inlineStr">
        <is>
          <t>Data Engineer</t>
        </is>
      </c>
      <c r="B42820" t="inlineStr">
        <is>
          <t>data engineer</t>
        </is>
      </c>
      <c r="C42820" t="inlineStr">
        <is>
          <t>Ontario, Canada</t>
        </is>
      </c>
      <c r="D42820" t="inlineStr">
        <is>
          <t>via Indeed</t>
        </is>
      </c>
      <c r="E42820" t="inlineStr">
        <is>
          <t>Full-time</t>
        </is>
      </c>
      <c r="F42820" t="b">
        <v>0</v>
      </c>
      <c r="G42820" t="inlineStr">
        <is>
          <t>Canada</t>
        </is>
      </c>
      <c r="H42820" s="2" t="n">
        <v>45443.76289351852</v>
      </c>
      <c r="I42820" t="b">
        <v>0</v>
      </c>
      <c r="J42820" t="b">
        <v>0</v>
      </c>
      <c r="K42820" t="inlineStr">
        <is>
          <t>Canada</t>
        </is>
      </c>
      <c r="L42820" t="inlineStr"/>
      <c r="M42820" t="inlineStr"/>
      <c r="N42820" t="inlineStr"/>
      <c r="O42820" t="inlineStr">
        <is>
          <t>Wynshop</t>
        </is>
      </c>
      <c r="P42820" t="inlineStr">
        <is>
          <t>['sql', 'python']</t>
        </is>
      </c>
      <c r="Q42820" t="inlineStr">
        <is>
          <t>{'programming': ['sql', 'python']}</t>
        </is>
      </c>
    </row>
    <row r="42821">
      <c r="A42821" t="inlineStr">
        <is>
          <t>Machine Learning Engineer</t>
        </is>
      </c>
      <c r="B42821" t="inlineStr">
        <is>
          <t>Machine Learning Ops Engineer</t>
        </is>
      </c>
      <c r="C42821" t="inlineStr">
        <is>
          <t>Vietnam</t>
        </is>
      </c>
      <c r="D42821" t="inlineStr">
        <is>
          <t>via Vn.linkedin.com</t>
        </is>
      </c>
      <c r="E42821" t="inlineStr">
        <is>
          <t>Full-time</t>
        </is>
      </c>
      <c r="F42821" t="b">
        <v>0</v>
      </c>
      <c r="G42821" t="inlineStr">
        <is>
          <t>Vietnam</t>
        </is>
      </c>
      <c r="H42821" s="2" t="n">
        <v>45426.7694212963</v>
      </c>
      <c r="I42821" t="b">
        <v>0</v>
      </c>
      <c r="J42821" t="b">
        <v>0</v>
      </c>
      <c r="K42821" t="inlineStr">
        <is>
          <t>Vietnam</t>
        </is>
      </c>
      <c r="L42821" t="inlineStr"/>
      <c r="M42821" t="inlineStr"/>
      <c r="N42821" t="inlineStr"/>
      <c r="O42821" t="inlineStr">
        <is>
          <t>Renesas Electronics</t>
        </is>
      </c>
      <c r="P42821" t="inlineStr">
        <is>
          <t>['python', 'sql', 'databricks', 'aws', 'azure', 'gcp', 'airflow', 'scikit-learn', 'spark', 'git', 'docker', 'kubernetes', 'jenkins']</t>
        </is>
      </c>
      <c r="Q42821" t="inlineStr">
        <is>
          <t>{'cloud': ['databricks', 'aws', 'azure', 'gcp'], 'libraries': ['airflow', 'scikit-learn', 'spark'], 'other': ['git', 'docker', 'kubernetes', 'jenkins'], 'programming': ['python', 'sql']}</t>
        </is>
      </c>
    </row>
    <row r="42822">
      <c r="A42822" t="inlineStr">
        <is>
          <t>Data Engineer</t>
        </is>
      </c>
      <c r="B42822" t="inlineStr">
        <is>
          <t>Staff Data Engineer</t>
        </is>
      </c>
      <c r="C42822" t="inlineStr">
        <is>
          <t>American Fork, UT</t>
        </is>
      </c>
      <c r="D42822" t="inlineStr">
        <is>
          <t>via Built In</t>
        </is>
      </c>
      <c r="E42822" t="inlineStr">
        <is>
          <t>Full-time</t>
        </is>
      </c>
      <c r="F42822" t="b">
        <v>0</v>
      </c>
      <c r="G42822" t="inlineStr">
        <is>
          <t>Florida, United States</t>
        </is>
      </c>
      <c r="H42822" s="2" t="n">
        <v>45430.75619212963</v>
      </c>
      <c r="I42822" t="b">
        <v>0</v>
      </c>
      <c r="J42822" t="b">
        <v>1</v>
      </c>
      <c r="K42822" t="inlineStr">
        <is>
          <t>United States</t>
        </is>
      </c>
      <c r="L42822" t="inlineStr">
        <is>
          <t>year</t>
        </is>
      </c>
      <c r="M42822" t="n">
        <v>137500</v>
      </c>
      <c r="N42822" t="inlineStr"/>
      <c r="O42822" t="inlineStr">
        <is>
          <t>Henry Schein One</t>
        </is>
      </c>
      <c r="P42822" t="inlineStr">
        <is>
          <t>['sql', 'java', 'nosql', 'mongodb', 'mongodb', 'go', 'sql server', 'mysql', 'dynamodb', 'aws', 'oracle', 'azure', 'spring', 'kafka', 'splunk', 'tableau', 'kubernetes', 'docker', 'gitlab', 'jira']</t>
        </is>
      </c>
      <c r="Q42822" t="inlineStr">
        <is>
          <t>{'analyst_tools': ['splunk', 'tableau'], 'async': ['jira'], 'cloud': ['aws', 'oracle', 'azure'], 'databases': ['mongodb', 'sql server', 'mysql', 'dynamodb'], 'libraries': ['spring', 'kafka'], 'other': ['kubernetes', 'docker', 'gitlab'], 'programming': ['sql', 'java', 'nosql', 'mongodb', 'go']}</t>
        </is>
      </c>
    </row>
    <row r="42823">
      <c r="A42823" t="inlineStr">
        <is>
          <t>Data Engineer</t>
        </is>
      </c>
      <c r="B42823" t="inlineStr">
        <is>
          <t>Data Engineer</t>
        </is>
      </c>
      <c r="C42823" t="inlineStr">
        <is>
          <t>McLean, VA</t>
        </is>
      </c>
      <c r="D42823" t="inlineStr">
        <is>
          <t>via Dice</t>
        </is>
      </c>
      <c r="E42823" t="inlineStr">
        <is>
          <t>Full-time</t>
        </is>
      </c>
      <c r="F42823" t="b">
        <v>0</v>
      </c>
      <c r="G42823" t="inlineStr">
        <is>
          <t>Texas, United States</t>
        </is>
      </c>
      <c r="H42823" s="2" t="n">
        <v>45413.75648148148</v>
      </c>
      <c r="I42823" t="b">
        <v>1</v>
      </c>
      <c r="J42823" t="b">
        <v>0</v>
      </c>
      <c r="K42823" t="inlineStr">
        <is>
          <t>United States</t>
        </is>
      </c>
      <c r="L42823" t="inlineStr"/>
      <c r="M42823" t="inlineStr"/>
      <c r="N42823" t="inlineStr"/>
      <c r="O42823" t="inlineStr">
        <is>
          <t>Pyramid Technology Solutions, Inc.</t>
        </is>
      </c>
      <c r="P42823" t="inlineStr">
        <is>
          <t>['aws', 'pyspark']</t>
        </is>
      </c>
      <c r="Q42823" t="inlineStr">
        <is>
          <t>{'cloud': ['aws'], 'libraries': ['pyspark']}</t>
        </is>
      </c>
    </row>
    <row r="42824">
      <c r="A42824" t="inlineStr">
        <is>
          <t>Data Scientist</t>
        </is>
      </c>
      <c r="B42824" t="inlineStr">
        <is>
          <t>BigData Engineer</t>
        </is>
      </c>
      <c r="C42824" t="inlineStr">
        <is>
          <t>Mexico</t>
        </is>
      </c>
      <c r="D42824" t="inlineStr">
        <is>
          <t>via Indeed</t>
        </is>
      </c>
      <c r="E42824" t="inlineStr">
        <is>
          <t>Full-time</t>
        </is>
      </c>
      <c r="F42824" t="b">
        <v>0</v>
      </c>
      <c r="G42824" t="inlineStr">
        <is>
          <t>Mexico</t>
        </is>
      </c>
      <c r="H42824" s="2" t="n">
        <v>45414.7656712963</v>
      </c>
      <c r="I42824" t="b">
        <v>0</v>
      </c>
      <c r="J42824" t="b">
        <v>0</v>
      </c>
      <c r="K42824" t="inlineStr">
        <is>
          <t>Mexico</t>
        </is>
      </c>
      <c r="L42824" t="inlineStr"/>
      <c r="M42824" t="inlineStr"/>
      <c r="N42824" t="inlineStr"/>
      <c r="O42824" t="inlineStr">
        <is>
          <t>Infosys</t>
        </is>
      </c>
      <c r="P42824" t="inlineStr">
        <is>
          <t>['sql', 'scala', 'hadoop', 'spark', 'git', 'jenkins', 'bitbucket', 'jira']</t>
        </is>
      </c>
      <c r="Q42824" t="inlineStr">
        <is>
          <t>{'async': ['jira'], 'libraries': ['hadoop', 'spark'], 'other': ['git', 'jenkins', 'bitbucket'], 'programming': ['sql', 'scala']}</t>
        </is>
      </c>
    </row>
    <row r="42825">
      <c r="A42825" t="inlineStr">
        <is>
          <t>Business Analyst</t>
        </is>
      </c>
      <c r="B42825" t="inlineStr">
        <is>
          <t>QA Engineer</t>
        </is>
      </c>
      <c r="C42825" t="inlineStr">
        <is>
          <t>Bunnik, Netherlands</t>
        </is>
      </c>
      <c r="D42825" t="inlineStr">
        <is>
          <t>via BeBee</t>
        </is>
      </c>
      <c r="E42825" t="inlineStr">
        <is>
          <t>Full-time</t>
        </is>
      </c>
      <c r="F42825" t="b">
        <v>0</v>
      </c>
      <c r="G42825" t="inlineStr">
        <is>
          <t>Netherlands</t>
        </is>
      </c>
      <c r="H42825" s="2" t="n">
        <v>45433.79373842593</v>
      </c>
      <c r="I42825" t="b">
        <v>1</v>
      </c>
      <c r="J42825" t="b">
        <v>0</v>
      </c>
      <c r="K42825" t="inlineStr">
        <is>
          <t>Netherlands</t>
        </is>
      </c>
      <c r="L42825" t="inlineStr"/>
      <c r="M42825" t="inlineStr"/>
      <c r="N42825" t="inlineStr"/>
      <c r="O42825" t="inlineStr">
        <is>
          <t>Bovemij</t>
        </is>
      </c>
      <c r="P42825" t="inlineStr"/>
      <c r="Q42825" t="inlineStr"/>
    </row>
    <row r="42826">
      <c r="A42826" t="inlineStr">
        <is>
          <t>Data Analyst</t>
        </is>
      </c>
      <c r="B42826" t="inlineStr">
        <is>
          <t>Directorate Data Analyst</t>
        </is>
      </c>
      <c r="C42826" t="inlineStr">
        <is>
          <t>Sheffield, UK</t>
        </is>
      </c>
      <c r="D42826" t="inlineStr">
        <is>
          <t>via Indeed</t>
        </is>
      </c>
      <c r="E42826" t="inlineStr">
        <is>
          <t>Full-time</t>
        </is>
      </c>
      <c r="F42826" t="b">
        <v>0</v>
      </c>
      <c r="G42826" t="inlineStr">
        <is>
          <t>United Kingdom</t>
        </is>
      </c>
      <c r="H42826" s="2" t="n">
        <v>45420.76173611111</v>
      </c>
      <c r="I42826" t="b">
        <v>1</v>
      </c>
      <c r="J42826" t="b">
        <v>0</v>
      </c>
      <c r="K42826" t="inlineStr">
        <is>
          <t>United Kingdom</t>
        </is>
      </c>
      <c r="L42826" t="inlineStr"/>
      <c r="M42826" t="inlineStr"/>
      <c r="N42826" t="inlineStr"/>
      <c r="O42826" t="inlineStr">
        <is>
          <t>Sheffield Teaching Hospitals NHS Foundation Trust</t>
        </is>
      </c>
      <c r="P42826" t="inlineStr"/>
      <c r="Q42826" t="inlineStr"/>
    </row>
    <row r="42827">
      <c r="A42827" t="inlineStr">
        <is>
          <t>Business Analyst</t>
        </is>
      </c>
      <c r="B42827" t="inlineStr">
        <is>
          <t>Senior Business Intelligence Analyst</t>
        </is>
      </c>
      <c r="C42827" t="inlineStr">
        <is>
          <t>Atlanta, GA</t>
        </is>
      </c>
      <c r="D42827" t="inlineStr">
        <is>
          <t>via LinkedIn</t>
        </is>
      </c>
      <c r="E42827" t="inlineStr">
        <is>
          <t>Full-time and Contractor</t>
        </is>
      </c>
      <c r="F42827" t="b">
        <v>0</v>
      </c>
      <c r="G42827" t="inlineStr">
        <is>
          <t>Georgia</t>
        </is>
      </c>
      <c r="H42827" s="2" t="n">
        <v>45421.77570601852</v>
      </c>
      <c r="I42827" t="b">
        <v>0</v>
      </c>
      <c r="J42827" t="b">
        <v>1</v>
      </c>
      <c r="K42827" t="inlineStr">
        <is>
          <t>United States</t>
        </is>
      </c>
      <c r="L42827" t="inlineStr"/>
      <c r="M42827" t="inlineStr"/>
      <c r="N42827" t="inlineStr"/>
      <c r="O42827" t="inlineStr">
        <is>
          <t>TRC Talent Solutions</t>
        </is>
      </c>
      <c r="P42827" t="inlineStr">
        <is>
          <t>['sql']</t>
        </is>
      </c>
      <c r="Q42827" t="inlineStr">
        <is>
          <t>{'programming': ['sql']}</t>
        </is>
      </c>
    </row>
    <row r="42828">
      <c r="A42828" t="inlineStr">
        <is>
          <t>Data Scientist</t>
        </is>
      </c>
      <c r="B42828" t="inlineStr">
        <is>
          <t>Data Scientist</t>
        </is>
      </c>
      <c r="C42828" t="inlineStr">
        <is>
          <t>Mexico City, CDMX, Mexico</t>
        </is>
      </c>
      <c r="D42828" t="inlineStr">
        <is>
          <t>via Indeed</t>
        </is>
      </c>
      <c r="E42828" t="inlineStr">
        <is>
          <t>Full-time</t>
        </is>
      </c>
      <c r="F42828" t="b">
        <v>0</v>
      </c>
      <c r="G42828" t="inlineStr">
        <is>
          <t>Mexico</t>
        </is>
      </c>
      <c r="H42828" s="2" t="n">
        <v>45414.76554398148</v>
      </c>
      <c r="I42828" t="b">
        <v>0</v>
      </c>
      <c r="J42828" t="b">
        <v>0</v>
      </c>
      <c r="K42828" t="inlineStr">
        <is>
          <t>Mexico</t>
        </is>
      </c>
      <c r="L42828" t="inlineStr"/>
      <c r="M42828" t="inlineStr"/>
      <c r="N42828" t="inlineStr"/>
      <c r="O42828" t="inlineStr">
        <is>
          <t>Infy Mexico</t>
        </is>
      </c>
      <c r="P42828" t="inlineStr"/>
      <c r="Q42828" t="inlineStr"/>
    </row>
    <row r="42829">
      <c r="A42829" t="inlineStr">
        <is>
          <t>Data Scientist</t>
        </is>
      </c>
      <c r="B42829" t="inlineStr">
        <is>
          <t>Sr. Data Scientist</t>
        </is>
      </c>
      <c r="C42829" t="inlineStr">
        <is>
          <t>Juncos, Puerto Rico</t>
        </is>
      </c>
      <c r="D42829" t="inlineStr">
        <is>
          <t>via Indeed</t>
        </is>
      </c>
      <c r="E42829" t="inlineStr">
        <is>
          <t>Full-time, Contractor, and Temp work</t>
        </is>
      </c>
      <c r="F42829" t="b">
        <v>0</v>
      </c>
      <c r="G42829" t="inlineStr">
        <is>
          <t>Puerto Rico</t>
        </is>
      </c>
      <c r="H42829" s="2" t="n">
        <v>45433.8157175926</v>
      </c>
      <c r="I42829" t="b">
        <v>0</v>
      </c>
      <c r="J42829" t="b">
        <v>0</v>
      </c>
      <c r="K42829" t="inlineStr">
        <is>
          <t>Puerto Rico</t>
        </is>
      </c>
      <c r="L42829" t="inlineStr"/>
      <c r="M42829" t="inlineStr"/>
      <c r="N42829" t="inlineStr"/>
      <c r="O42829" t="inlineStr">
        <is>
          <t>Pharma-Bio Serv</t>
        </is>
      </c>
      <c r="P42829" t="inlineStr">
        <is>
          <t>['matlab', 'sas', 'sas', 'python', 'sql']</t>
        </is>
      </c>
      <c r="Q42829" t="inlineStr">
        <is>
          <t>{'analyst_tools': ['sas'], 'programming': ['matlab', 'sas', 'python', 'sql']}</t>
        </is>
      </c>
    </row>
    <row r="42830">
      <c r="A42830" t="inlineStr">
        <is>
          <t>Data Scientist</t>
        </is>
      </c>
      <c r="B42830" t="inlineStr">
        <is>
          <t>Junior Data Scientist</t>
        </is>
      </c>
      <c r="C42830" t="inlineStr">
        <is>
          <t>Durham, UK</t>
        </is>
      </c>
      <c r="D42830" t="inlineStr">
        <is>
          <t>via Adzuna</t>
        </is>
      </c>
      <c r="E42830" t="inlineStr">
        <is>
          <t>Full-time</t>
        </is>
      </c>
      <c r="F42830" t="b">
        <v>0</v>
      </c>
      <c r="G42830" t="inlineStr">
        <is>
          <t>United Kingdom</t>
        </is>
      </c>
      <c r="H42830" s="2" t="n">
        <v>45441.76751157407</v>
      </c>
      <c r="I42830" t="b">
        <v>0</v>
      </c>
      <c r="J42830" t="b">
        <v>0</v>
      </c>
      <c r="K42830" t="inlineStr">
        <is>
          <t>United Kingdom</t>
        </is>
      </c>
      <c r="L42830" t="inlineStr"/>
      <c r="M42830" t="inlineStr"/>
      <c r="N42830" t="inlineStr"/>
      <c r="O42830" t="inlineStr">
        <is>
          <t>Atom Bank</t>
        </is>
      </c>
      <c r="P42830" t="inlineStr">
        <is>
          <t>['python', 'r', 'sql', 'tableau']</t>
        </is>
      </c>
      <c r="Q42830" t="inlineStr">
        <is>
          <t>{'analyst_tools': ['tableau'], 'programming': ['python', 'r', 'sql']}</t>
        </is>
      </c>
    </row>
    <row r="42831">
      <c r="A42831" t="inlineStr">
        <is>
          <t>Data Analyst</t>
        </is>
      </c>
      <c r="B42831" t="inlineStr">
        <is>
          <t>Data Analyst (SAS/R/web analytics)</t>
        </is>
      </c>
      <c r="C42831" t="inlineStr">
        <is>
          <t>Arlington, VA</t>
        </is>
      </c>
      <c r="D42831" t="inlineStr">
        <is>
          <t>via ZipRecruiter</t>
        </is>
      </c>
      <c r="E42831" t="inlineStr">
        <is>
          <t>Contractor</t>
        </is>
      </c>
      <c r="F42831" t="b">
        <v>0</v>
      </c>
      <c r="G42831" t="inlineStr">
        <is>
          <t>New York, United States</t>
        </is>
      </c>
      <c r="H42831" s="2" t="n">
        <v>45425.75084490741</v>
      </c>
      <c r="I42831" t="b">
        <v>1</v>
      </c>
      <c r="J42831" t="b">
        <v>0</v>
      </c>
      <c r="K42831" t="inlineStr">
        <is>
          <t>United States</t>
        </is>
      </c>
      <c r="L42831" t="inlineStr"/>
      <c r="M42831" t="inlineStr"/>
      <c r="N42831" t="inlineStr"/>
      <c r="O42831" t="inlineStr">
        <is>
          <t>Sonsoft Inc</t>
        </is>
      </c>
      <c r="P42831" t="inlineStr">
        <is>
          <t>['r', 'tableau', 'excel']</t>
        </is>
      </c>
      <c r="Q42831" t="inlineStr">
        <is>
          <t>{'analyst_tools': ['tableau', 'excel'], 'programming': ['r']}</t>
        </is>
      </c>
    </row>
    <row r="42832">
      <c r="A42832" t="inlineStr">
        <is>
          <t>Software Engineer</t>
        </is>
      </c>
      <c r="B42832" t="inlineStr">
        <is>
          <t>Product Analyst</t>
        </is>
      </c>
      <c r="C42832" t="inlineStr">
        <is>
          <t>Tel Aviv-Yafo, Israel</t>
        </is>
      </c>
      <c r="D42832" t="inlineStr">
        <is>
          <t>via Built In</t>
        </is>
      </c>
      <c r="E42832" t="inlineStr">
        <is>
          <t>Full-time</t>
        </is>
      </c>
      <c r="F42832" t="b">
        <v>0</v>
      </c>
      <c r="G42832" t="inlineStr">
        <is>
          <t>Israel</t>
        </is>
      </c>
      <c r="H42832" s="2" t="n">
        <v>45413.77399305555</v>
      </c>
      <c r="I42832" t="b">
        <v>0</v>
      </c>
      <c r="J42832" t="b">
        <v>0</v>
      </c>
      <c r="K42832" t="inlineStr">
        <is>
          <t>Israel</t>
        </is>
      </c>
      <c r="L42832" t="inlineStr"/>
      <c r="M42832" t="inlineStr"/>
      <c r="N42832" t="inlineStr"/>
      <c r="O42832" t="inlineStr">
        <is>
          <t>Remitly</t>
        </is>
      </c>
      <c r="P42832" t="inlineStr">
        <is>
          <t>['c', 'tableau']</t>
        </is>
      </c>
      <c r="Q42832" t="inlineStr">
        <is>
          <t>{'analyst_tools': ['tableau'], 'programming': ['c']}</t>
        </is>
      </c>
    </row>
    <row r="42833">
      <c r="A42833" t="inlineStr">
        <is>
          <t>Data Analyst</t>
        </is>
      </c>
      <c r="B42833" t="inlineStr">
        <is>
          <t>Clinical Data Analyst</t>
        </is>
      </c>
      <c r="C42833" t="inlineStr">
        <is>
          <t>Philadelphia, PA</t>
        </is>
      </c>
      <c r="D42833" t="inlineStr">
        <is>
          <t>via Indeed</t>
        </is>
      </c>
      <c r="E42833" t="inlineStr">
        <is>
          <t>Full-time</t>
        </is>
      </c>
      <c r="F42833" t="b">
        <v>0</v>
      </c>
      <c r="G42833" t="inlineStr">
        <is>
          <t>New York, United States</t>
        </is>
      </c>
      <c r="H42833" s="2" t="n">
        <v>45433.75025462963</v>
      </c>
      <c r="I42833" t="b">
        <v>0</v>
      </c>
      <c r="J42833" t="b">
        <v>1</v>
      </c>
      <c r="K42833" t="inlineStr">
        <is>
          <t>United States</t>
        </is>
      </c>
      <c r="L42833" t="inlineStr"/>
      <c r="M42833" t="inlineStr"/>
      <c r="N42833" t="inlineStr"/>
      <c r="O42833" t="inlineStr">
        <is>
          <t>Temple University</t>
        </is>
      </c>
      <c r="P42833" t="inlineStr">
        <is>
          <t>['sql', 'python', 'power bi', 'tableau', 'excel', 'word']</t>
        </is>
      </c>
      <c r="Q42833" t="inlineStr">
        <is>
          <t>{'analyst_tools': ['power bi', 'tableau', 'excel', 'word'], 'programming': ['sql', 'python']}</t>
        </is>
      </c>
    </row>
    <row r="42834">
      <c r="A42834" t="inlineStr">
        <is>
          <t>Data Engineer</t>
        </is>
      </c>
      <c r="B42834" t="inlineStr">
        <is>
          <t>Data Engineer</t>
        </is>
      </c>
      <c r="C42834" t="inlineStr">
        <is>
          <t>Spain</t>
        </is>
      </c>
      <c r="D42834" t="inlineStr">
        <is>
          <t>via LinkedIn</t>
        </is>
      </c>
      <c r="E42834" t="inlineStr">
        <is>
          <t>Full-time</t>
        </is>
      </c>
      <c r="F42834" t="b">
        <v>0</v>
      </c>
      <c r="G42834" t="inlineStr">
        <is>
          <t>Spain</t>
        </is>
      </c>
      <c r="H42834" s="2" t="n">
        <v>45439.75716435185</v>
      </c>
      <c r="I42834" t="b">
        <v>0</v>
      </c>
      <c r="J42834" t="b">
        <v>0</v>
      </c>
      <c r="K42834" t="inlineStr">
        <is>
          <t>Spain</t>
        </is>
      </c>
      <c r="L42834" t="inlineStr"/>
      <c r="M42834" t="inlineStr"/>
      <c r="N42834" t="inlineStr"/>
      <c r="O42834" t="inlineStr">
        <is>
          <t>IT Partner</t>
        </is>
      </c>
      <c r="P42834" t="inlineStr">
        <is>
          <t>['python', 'sql', 'spark', 'git']</t>
        </is>
      </c>
      <c r="Q42834" t="inlineStr">
        <is>
          <t>{'libraries': ['spark'], 'other': ['git'], 'programming': ['python', 'sql']}</t>
        </is>
      </c>
    </row>
    <row r="42835">
      <c r="A42835" t="inlineStr">
        <is>
          <t>Data Engineer</t>
        </is>
      </c>
      <c r="B42835" t="inlineStr">
        <is>
          <t>Data Engineer</t>
        </is>
      </c>
      <c r="C42835" t="inlineStr">
        <is>
          <t>Manchester, UK</t>
        </is>
      </c>
      <c r="D42835" t="inlineStr">
        <is>
          <t>via Jooble</t>
        </is>
      </c>
      <c r="E42835" t="inlineStr">
        <is>
          <t>Full-time</t>
        </is>
      </c>
      <c r="F42835" t="b">
        <v>0</v>
      </c>
      <c r="G42835" t="inlineStr">
        <is>
          <t>United Kingdom</t>
        </is>
      </c>
      <c r="H42835" s="2" t="n">
        <v>45418.76495370371</v>
      </c>
      <c r="I42835" t="b">
        <v>1</v>
      </c>
      <c r="J42835" t="b">
        <v>0</v>
      </c>
      <c r="K42835" t="inlineStr">
        <is>
          <t>United Kingdom</t>
        </is>
      </c>
      <c r="L42835" t="inlineStr"/>
      <c r="M42835" t="inlineStr"/>
      <c r="N42835" t="inlineStr"/>
      <c r="O42835" t="inlineStr">
        <is>
          <t>N BROWN</t>
        </is>
      </c>
      <c r="P42835" t="inlineStr">
        <is>
          <t>['sql', 'gcp', 'bigquery', 'redshift', 'snowflake', 'spark', 'airflow', 'kafka', 'tableau', 'looker', 'jira', 'confluence']</t>
        </is>
      </c>
      <c r="Q42835" t="inlineStr">
        <is>
          <t>{'analyst_tools': ['tableau', 'looker'], 'async': ['jira', 'confluence'], 'cloud': ['gcp', 'bigquery', 'redshift', 'snowflake'], 'libraries': ['spark', 'airflow', 'kafka'], 'programming': ['sql']}</t>
        </is>
      </c>
    </row>
    <row r="42836">
      <c r="A42836" t="inlineStr">
        <is>
          <t>Data Engineer</t>
        </is>
      </c>
      <c r="B42836" t="inlineStr">
        <is>
          <t>Data Engineer</t>
        </is>
      </c>
      <c r="C42836" t="inlineStr">
        <is>
          <t>Sydney NSW, Australia</t>
        </is>
      </c>
      <c r="D42836" t="inlineStr">
        <is>
          <t>via Jooble</t>
        </is>
      </c>
      <c r="E42836" t="inlineStr">
        <is>
          <t>Full-time</t>
        </is>
      </c>
      <c r="F42836" t="b">
        <v>0</v>
      </c>
      <c r="G42836" t="inlineStr">
        <is>
          <t>Australia</t>
        </is>
      </c>
      <c r="H42836" s="2" t="n">
        <v>45427.76113425926</v>
      </c>
      <c r="I42836" t="b">
        <v>0</v>
      </c>
      <c r="J42836" t="b">
        <v>0</v>
      </c>
      <c r="K42836" t="inlineStr">
        <is>
          <t>Australia</t>
        </is>
      </c>
      <c r="L42836" t="inlineStr"/>
      <c r="M42836" t="inlineStr"/>
      <c r="N42836" t="inlineStr"/>
      <c r="O42836" t="inlineStr">
        <is>
          <t>Pope Recruitment Pty Ltd</t>
        </is>
      </c>
      <c r="P42836" t="inlineStr">
        <is>
          <t>['python', 'java', 'scala', 'sql', 'aws', 'azure', 'hadoop', 'spark', 'kafka']</t>
        </is>
      </c>
      <c r="Q42836" t="inlineStr">
        <is>
          <t>{'cloud': ['aws', 'azure'], 'libraries': ['hadoop', 'spark', 'kafka'], 'programming': ['python', 'java', 'scala', 'sql']}</t>
        </is>
      </c>
    </row>
    <row r="42837">
      <c r="A42837" t="inlineStr">
        <is>
          <t>Senior Data Engineer</t>
        </is>
      </c>
      <c r="B42837" t="inlineStr">
        <is>
          <t>Senior Data Engineer</t>
        </is>
      </c>
      <c r="C42837" t="inlineStr">
        <is>
          <t>Anywhere</t>
        </is>
      </c>
      <c r="D42837" t="inlineStr">
        <is>
          <t>via LinkedIn</t>
        </is>
      </c>
      <c r="E42837" t="inlineStr">
        <is>
          <t>Full-time</t>
        </is>
      </c>
      <c r="F42837" t="b">
        <v>1</v>
      </c>
      <c r="G42837" t="inlineStr">
        <is>
          <t>Florida, United States</t>
        </is>
      </c>
      <c r="H42837" s="2" t="n">
        <v>45441.75957175926</v>
      </c>
      <c r="I42837" t="b">
        <v>0</v>
      </c>
      <c r="J42837" t="b">
        <v>0</v>
      </c>
      <c r="K42837" t="inlineStr">
        <is>
          <t>United States</t>
        </is>
      </c>
      <c r="L42837" t="inlineStr"/>
      <c r="M42837" t="inlineStr"/>
      <c r="N42837" t="inlineStr"/>
      <c r="O42837" t="inlineStr">
        <is>
          <t>Frank Recruitment Group</t>
        </is>
      </c>
      <c r="P42837" t="inlineStr">
        <is>
          <t>['sql', 'aws', 'aurora', 'airflow', 'kubernetes']</t>
        </is>
      </c>
      <c r="Q42837" t="inlineStr">
        <is>
          <t>{'cloud': ['aws', 'aurora'], 'libraries': ['airflow'], 'other': ['kubernetes'], 'programming': ['sql']}</t>
        </is>
      </c>
    </row>
    <row r="42838">
      <c r="A42838" t="inlineStr">
        <is>
          <t>Data Engineer</t>
        </is>
      </c>
      <c r="B42838" t="inlineStr">
        <is>
          <t>Data Engineer</t>
        </is>
      </c>
      <c r="C42838" t="inlineStr">
        <is>
          <t>Sunnyvale, CA</t>
        </is>
      </c>
      <c r="D42838" t="inlineStr">
        <is>
          <t>via LinkedIn</t>
        </is>
      </c>
      <c r="E42838" t="inlineStr">
        <is>
          <t>Contractor</t>
        </is>
      </c>
      <c r="F42838" t="b">
        <v>0</v>
      </c>
      <c r="G42838" t="inlineStr">
        <is>
          <t>New York, United States</t>
        </is>
      </c>
      <c r="H42838" s="2" t="n">
        <v>45441.75570601852</v>
      </c>
      <c r="I42838" t="b">
        <v>0</v>
      </c>
      <c r="J42838" t="b">
        <v>0</v>
      </c>
      <c r="K42838" t="inlineStr">
        <is>
          <t>United States</t>
        </is>
      </c>
      <c r="L42838" t="inlineStr"/>
      <c r="M42838" t="inlineStr"/>
      <c r="N42838" t="inlineStr"/>
      <c r="O42838" t="inlineStr">
        <is>
          <t>Apex Systems</t>
        </is>
      </c>
      <c r="P42838" t="inlineStr">
        <is>
          <t>['scala', 'sql', 'gcp', 'aws', 'azure', 'airflow', 'jenkins']</t>
        </is>
      </c>
      <c r="Q42838" t="inlineStr">
        <is>
          <t>{'cloud': ['gcp', 'aws', 'azure'], 'libraries': ['airflow'], 'other': ['jenkins'], 'programming': ['scala', 'sql']}</t>
        </is>
      </c>
    </row>
    <row r="42839">
      <c r="A42839" t="inlineStr">
        <is>
          <t>Data Analyst</t>
        </is>
      </c>
      <c r="B42839" t="inlineStr">
        <is>
          <t>Data analyst</t>
        </is>
      </c>
      <c r="C42839" t="inlineStr">
        <is>
          <t>Atlanta, GA</t>
        </is>
      </c>
      <c r="D42839" t="inlineStr">
        <is>
          <t>via ZipRecruiter</t>
        </is>
      </c>
      <c r="E42839" t="inlineStr">
        <is>
          <t>Full-time</t>
        </is>
      </c>
      <c r="F42839" t="b">
        <v>0</v>
      </c>
      <c r="G42839" t="inlineStr">
        <is>
          <t>Georgia</t>
        </is>
      </c>
      <c r="H42839" s="2" t="n">
        <v>45441.7853587963</v>
      </c>
      <c r="I42839" t="b">
        <v>0</v>
      </c>
      <c r="J42839" t="b">
        <v>0</v>
      </c>
      <c r="K42839" t="inlineStr">
        <is>
          <t>United States</t>
        </is>
      </c>
      <c r="L42839" t="inlineStr"/>
      <c r="M42839" t="inlineStr"/>
      <c r="N42839" t="inlineStr"/>
      <c r="O42839" t="inlineStr">
        <is>
          <t>InnovitUSA</t>
        </is>
      </c>
      <c r="P42839" t="inlineStr">
        <is>
          <t>['sql', 'r', 'python', 'excel', 'tableau', 'power bi']</t>
        </is>
      </c>
      <c r="Q42839" t="inlineStr">
        <is>
          <t>{'analyst_tools': ['excel', 'tableau', 'power bi'], 'programming': ['sql', 'r', 'python']}</t>
        </is>
      </c>
    </row>
    <row r="42840">
      <c r="A42840" t="inlineStr">
        <is>
          <t>Data Scientist</t>
        </is>
      </c>
      <c r="B42840" t="inlineStr">
        <is>
          <t>Data Scientist (FTC - 12 Months)</t>
        </is>
      </c>
      <c r="C42840" t="inlineStr">
        <is>
          <t>London, UK</t>
        </is>
      </c>
      <c r="D42840" t="inlineStr">
        <is>
          <t>via Indeed</t>
        </is>
      </c>
      <c r="E42840" t="inlineStr">
        <is>
          <t>Full-time and Temp work</t>
        </is>
      </c>
      <c r="F42840" t="b">
        <v>0</v>
      </c>
      <c r="G42840" t="inlineStr">
        <is>
          <t>United Kingdom</t>
        </is>
      </c>
      <c r="H42840" s="2" t="n">
        <v>45440.77953703704</v>
      </c>
      <c r="I42840" t="b">
        <v>0</v>
      </c>
      <c r="J42840" t="b">
        <v>0</v>
      </c>
      <c r="K42840" t="inlineStr">
        <is>
          <t>United Kingdom</t>
        </is>
      </c>
      <c r="L42840" t="inlineStr"/>
      <c r="M42840" t="inlineStr"/>
      <c r="N42840" t="inlineStr"/>
      <c r="O42840" t="inlineStr">
        <is>
          <t>Greater London Authority</t>
        </is>
      </c>
      <c r="P42840" t="inlineStr">
        <is>
          <t>['sql', 'python', 'r', 'word', 'powerpoint', 'excel']</t>
        </is>
      </c>
      <c r="Q42840" t="inlineStr">
        <is>
          <t>{'analyst_tools': ['word', 'powerpoint', 'excel'], 'programming': ['sql', 'python', 'r']}</t>
        </is>
      </c>
    </row>
    <row r="42841">
      <c r="A42841" t="inlineStr">
        <is>
          <t>Data Scientist</t>
        </is>
      </c>
      <c r="B42841" t="inlineStr">
        <is>
          <t>Principal Analyst People Analytics</t>
        </is>
      </c>
      <c r="C42841" t="inlineStr">
        <is>
          <t>Makati, Metro Manila, Philippines</t>
        </is>
      </c>
      <c r="D42841" t="inlineStr">
        <is>
          <t>via LinkedIn</t>
        </is>
      </c>
      <c r="E42841" t="inlineStr"/>
      <c r="F42841" t="b">
        <v>0</v>
      </c>
      <c r="G42841" t="inlineStr">
        <is>
          <t>Philippines</t>
        </is>
      </c>
      <c r="H42841" s="2" t="n">
        <v>45429.75916666666</v>
      </c>
      <c r="I42841" t="b">
        <v>0</v>
      </c>
      <c r="J42841" t="b">
        <v>0</v>
      </c>
      <c r="K42841" t="inlineStr">
        <is>
          <t>Philippines</t>
        </is>
      </c>
      <c r="L42841" t="inlineStr"/>
      <c r="M42841" t="inlineStr"/>
      <c r="N42841" t="inlineStr"/>
      <c r="O42841" t="inlineStr">
        <is>
          <t>Fresenius Medical Care</t>
        </is>
      </c>
      <c r="P42841" t="inlineStr">
        <is>
          <t>['sql', 'excel', 'word', 'powerpoint']</t>
        </is>
      </c>
      <c r="Q42841" t="inlineStr">
        <is>
          <t>{'analyst_tools': ['excel', 'word', 'powerpoint'], 'programming': ['sql']}</t>
        </is>
      </c>
    </row>
    <row r="42842">
      <c r="A42842" t="inlineStr">
        <is>
          <t>Data Analyst</t>
        </is>
      </c>
      <c r="B42842" t="inlineStr">
        <is>
          <t>Data Analyst</t>
        </is>
      </c>
      <c r="C42842" t="inlineStr">
        <is>
          <t>Fort Myers, FL</t>
        </is>
      </c>
      <c r="D42842" t="inlineStr">
        <is>
          <t>via LinkedIn</t>
        </is>
      </c>
      <c r="E42842" t="inlineStr">
        <is>
          <t>Full-time</t>
        </is>
      </c>
      <c r="F42842" t="b">
        <v>0</v>
      </c>
      <c r="G42842" t="inlineStr">
        <is>
          <t>Florida, United States</t>
        </is>
      </c>
      <c r="H42842" s="2" t="n">
        <v>45441.75482638889</v>
      </c>
      <c r="I42842" t="b">
        <v>0</v>
      </c>
      <c r="J42842" t="b">
        <v>1</v>
      </c>
      <c r="K42842" t="inlineStr">
        <is>
          <t>United States</t>
        </is>
      </c>
      <c r="L42842" t="inlineStr"/>
      <c r="M42842" t="inlineStr"/>
      <c r="N42842" t="inlineStr"/>
      <c r="O42842" t="inlineStr">
        <is>
          <t>Gartner</t>
        </is>
      </c>
      <c r="P42842" t="inlineStr">
        <is>
          <t>['sql', 'powerpoint']</t>
        </is>
      </c>
      <c r="Q42842" t="inlineStr">
        <is>
          <t>{'analyst_tools': ['powerpoint'], 'programming': ['sql']}</t>
        </is>
      </c>
    </row>
    <row r="42843">
      <c r="A42843" t="inlineStr">
        <is>
          <t>Senior Data Analyst</t>
        </is>
      </c>
      <c r="B42843" t="inlineStr">
        <is>
          <t>Senior Data Analyst</t>
        </is>
      </c>
      <c r="C42843" t="inlineStr">
        <is>
          <t>Berwyn, IL</t>
        </is>
      </c>
      <c r="D42843" t="inlineStr">
        <is>
          <t>via ZipRecruiter</t>
        </is>
      </c>
      <c r="E42843" t="inlineStr">
        <is>
          <t>Full-time</t>
        </is>
      </c>
      <c r="F42843" t="b">
        <v>0</v>
      </c>
      <c r="G42843" t="inlineStr">
        <is>
          <t>Illinois, United States</t>
        </is>
      </c>
      <c r="H42843" s="2" t="n">
        <v>45427.75143518519</v>
      </c>
      <c r="I42843" t="b">
        <v>0</v>
      </c>
      <c r="J42843" t="b">
        <v>0</v>
      </c>
      <c r="K42843" t="inlineStr">
        <is>
          <t>United States</t>
        </is>
      </c>
      <c r="L42843" t="inlineStr"/>
      <c r="M42843" t="inlineStr"/>
      <c r="N42843" t="inlineStr"/>
      <c r="O42843" t="inlineStr">
        <is>
          <t>Troutman Pepper Hamilton Sanders LLP</t>
        </is>
      </c>
      <c r="P42843" t="inlineStr">
        <is>
          <t>['python', 'sql', 'sql server', 'azure', 'selenium', 'pandas', 'numpy', 'seaborn', 'power bi', 'alteryx', 'unify']</t>
        </is>
      </c>
      <c r="Q42843" t="inlineStr">
        <is>
          <t>{'analyst_tools': ['power bi', 'alteryx'], 'cloud': ['azure'], 'databases': ['sql server'], 'libraries': ['selenium', 'pandas', 'numpy', 'seaborn'], 'programming': ['python', 'sql'], 'sync': ['unify']}</t>
        </is>
      </c>
    </row>
    <row r="42844">
      <c r="A42844" t="inlineStr">
        <is>
          <t>Business Analyst</t>
        </is>
      </c>
      <c r="B42844" t="inlineStr">
        <is>
          <t>Analyst Remote</t>
        </is>
      </c>
      <c r="C42844" t="inlineStr">
        <is>
          <t>Glasgow, UK</t>
        </is>
      </c>
      <c r="D42844" t="inlineStr">
        <is>
          <t>via Jooble</t>
        </is>
      </c>
      <c r="E42844" t="inlineStr">
        <is>
          <t>Temp work</t>
        </is>
      </c>
      <c r="F42844" t="b">
        <v>0</v>
      </c>
      <c r="G42844" t="inlineStr">
        <is>
          <t>United Kingdom</t>
        </is>
      </c>
      <c r="H42844" s="2" t="n">
        <v>45423.76013888889</v>
      </c>
      <c r="I42844" t="b">
        <v>1</v>
      </c>
      <c r="J42844" t="b">
        <v>0</v>
      </c>
      <c r="K42844" t="inlineStr">
        <is>
          <t>United Kingdom</t>
        </is>
      </c>
      <c r="L42844" t="inlineStr"/>
      <c r="M42844" t="inlineStr"/>
      <c r="N42844" t="inlineStr"/>
      <c r="O42844" t="inlineStr">
        <is>
          <t>IO Associates</t>
        </is>
      </c>
      <c r="P42844" t="inlineStr"/>
      <c r="Q42844" t="inlineStr"/>
    </row>
    <row r="42845">
      <c r="A42845" t="inlineStr">
        <is>
          <t>Data Analyst</t>
        </is>
      </c>
      <c r="B42845" t="inlineStr">
        <is>
          <t>Data Analyst</t>
        </is>
      </c>
      <c r="C42845" t="inlineStr">
        <is>
          <t>Anywhere</t>
        </is>
      </c>
      <c r="D42845" t="inlineStr">
        <is>
          <t>via LinkedIn</t>
        </is>
      </c>
      <c r="E42845" t="inlineStr">
        <is>
          <t>Part-time</t>
        </is>
      </c>
      <c r="F42845" t="b">
        <v>1</v>
      </c>
      <c r="G42845" t="inlineStr">
        <is>
          <t>Netherlands</t>
        </is>
      </c>
      <c r="H42845" s="2" t="n">
        <v>45424.779375</v>
      </c>
      <c r="I42845" t="b">
        <v>0</v>
      </c>
      <c r="J42845" t="b">
        <v>0</v>
      </c>
      <c r="K42845" t="inlineStr">
        <is>
          <t>Netherlands</t>
        </is>
      </c>
      <c r="L42845" t="inlineStr"/>
      <c r="M42845" t="inlineStr"/>
      <c r="N42845" t="inlineStr"/>
      <c r="O42845" t="inlineStr">
        <is>
          <t>EZS Recruits</t>
        </is>
      </c>
      <c r="P42845" t="inlineStr">
        <is>
          <t>['sql', 'python', 'r', 'sas', 'sas', 'tableau', 'power bi', 'spss']</t>
        </is>
      </c>
      <c r="Q42845" t="inlineStr">
        <is>
          <t>{'analyst_tools': ['sas', 'tableau', 'power bi', 'spss'], 'programming': ['sql', 'python', 'r', 'sas']}</t>
        </is>
      </c>
    </row>
    <row r="42846">
      <c r="A42846" t="inlineStr">
        <is>
          <t>Data Engineer</t>
        </is>
      </c>
      <c r="B42846" t="inlineStr">
        <is>
          <t>Google Cloud Platform Data Engineer</t>
        </is>
      </c>
      <c r="C42846" t="inlineStr">
        <is>
          <t>Anywhere</t>
        </is>
      </c>
      <c r="D42846" t="inlineStr">
        <is>
          <t>via LinkedIn</t>
        </is>
      </c>
      <c r="E42846" t="inlineStr">
        <is>
          <t>Full-time</t>
        </is>
      </c>
      <c r="F42846" t="b">
        <v>1</v>
      </c>
      <c r="G42846" t="inlineStr">
        <is>
          <t>Illinois, United States</t>
        </is>
      </c>
      <c r="H42846" s="2" t="n">
        <v>45435.75740740741</v>
      </c>
      <c r="I42846" t="b">
        <v>0</v>
      </c>
      <c r="J42846" t="b">
        <v>0</v>
      </c>
      <c r="K42846" t="inlineStr">
        <is>
          <t>United States</t>
        </is>
      </c>
      <c r="L42846" t="inlineStr"/>
      <c r="M42846" t="inlineStr"/>
      <c r="N42846" t="inlineStr"/>
      <c r="O42846" t="inlineStr">
        <is>
          <t>Dice</t>
        </is>
      </c>
      <c r="P42846" t="inlineStr">
        <is>
          <t>['java', 'python', 'sql', 'r', 'oracle', 'bigquery', 'openstack', 'aws', 'docker', 'kubernetes']</t>
        </is>
      </c>
      <c r="Q42846" t="inlineStr">
        <is>
          <t>{'cloud': ['oracle', 'bigquery', 'openstack', 'aws'], 'other': ['docker', 'kubernetes'], 'programming': ['java', 'python', 'sql', 'r']}</t>
        </is>
      </c>
    </row>
    <row r="42847">
      <c r="A42847" t="inlineStr">
        <is>
          <t>Data Engineer</t>
        </is>
      </c>
      <c r="B42847" t="inlineStr">
        <is>
          <t>Data Engineer Confirmé·e H/F</t>
        </is>
      </c>
      <c r="C42847" t="inlineStr">
        <is>
          <t>Lyon, France</t>
        </is>
      </c>
      <c r="D42847" t="inlineStr">
        <is>
          <t>via LinkedIn</t>
        </is>
      </c>
      <c r="E42847" t="inlineStr">
        <is>
          <t>Full-time</t>
        </is>
      </c>
      <c r="F42847" t="b">
        <v>0</v>
      </c>
      <c r="G42847" t="inlineStr">
        <is>
          <t>France</t>
        </is>
      </c>
      <c r="H42847" s="2" t="n">
        <v>45439.31289351852</v>
      </c>
      <c r="I42847" t="b">
        <v>0</v>
      </c>
      <c r="J42847" t="b">
        <v>0</v>
      </c>
      <c r="K42847" t="inlineStr">
        <is>
          <t>France</t>
        </is>
      </c>
      <c r="L42847" t="inlineStr"/>
      <c r="M42847" t="inlineStr"/>
      <c r="N42847" t="inlineStr"/>
      <c r="O42847" t="inlineStr">
        <is>
          <t>evoteo</t>
        </is>
      </c>
      <c r="P42847" t="inlineStr">
        <is>
          <t>['sql', 'python', 'scala', 'sql server', 'elasticsearch', 'databricks', 'aws', 'azure', 'spark', 'hadoop', 'tableau', 'ssrs', 'git', 'jenkins', 'ansible', 'docker', 'yarn']</t>
        </is>
      </c>
      <c r="Q42847" t="inlineStr">
        <is>
          <t>{'analyst_tools': ['tableau', 'ssrs'], 'cloud': ['databricks', 'aws', 'azure'], 'databases': ['sql server', 'elasticsearch'], 'libraries': ['spark', 'hadoop'], 'other': ['git', 'jenkins', 'ansible', 'docker', 'yarn'], 'programming': ['sql', 'python', 'scala']}</t>
        </is>
      </c>
    </row>
    <row r="42848">
      <c r="A42848" t="inlineStr">
        <is>
          <t>Data Engineer</t>
        </is>
      </c>
      <c r="B42848" t="inlineStr">
        <is>
          <t>Data Engineer</t>
        </is>
      </c>
      <c r="C42848" t="inlineStr">
        <is>
          <t>Berlin, Germany</t>
        </is>
      </c>
      <c r="D42848" t="inlineStr">
        <is>
          <t>via BeBee</t>
        </is>
      </c>
      <c r="E42848" t="inlineStr">
        <is>
          <t>Full-time</t>
        </is>
      </c>
      <c r="F42848" t="b">
        <v>0</v>
      </c>
      <c r="G42848" t="inlineStr">
        <is>
          <t>Germany</t>
        </is>
      </c>
      <c r="H42848" s="2" t="n">
        <v>45420.7766087963</v>
      </c>
      <c r="I42848" t="b">
        <v>0</v>
      </c>
      <c r="J42848" t="b">
        <v>0</v>
      </c>
      <c r="K42848" t="inlineStr">
        <is>
          <t>Germany</t>
        </is>
      </c>
      <c r="L42848" t="inlineStr"/>
      <c r="M42848" t="inlineStr"/>
      <c r="N42848" t="inlineStr"/>
      <c r="O42848" t="inlineStr">
        <is>
          <t>Michael Page</t>
        </is>
      </c>
      <c r="P42848" t="inlineStr"/>
      <c r="Q42848" t="inlineStr"/>
    </row>
    <row r="42849">
      <c r="A42849" t="inlineStr">
        <is>
          <t>Data Engineer</t>
        </is>
      </c>
      <c r="B42849" t="inlineStr">
        <is>
          <t>Data Engineer</t>
        </is>
      </c>
      <c r="C42849" t="inlineStr">
        <is>
          <t>Lahore, Pakistan</t>
        </is>
      </c>
      <c r="D42849" t="inlineStr">
        <is>
          <t>via LinkedIn</t>
        </is>
      </c>
      <c r="E42849" t="inlineStr">
        <is>
          <t>Full-time</t>
        </is>
      </c>
      <c r="F42849" t="b">
        <v>0</v>
      </c>
      <c r="G42849" t="inlineStr">
        <is>
          <t>Pakistan</t>
        </is>
      </c>
      <c r="H42849" s="2" t="n">
        <v>45419.75896990741</v>
      </c>
      <c r="I42849" t="b">
        <v>1</v>
      </c>
      <c r="J42849" t="b">
        <v>0</v>
      </c>
      <c r="K42849" t="inlineStr">
        <is>
          <t>Pakistan</t>
        </is>
      </c>
      <c r="L42849" t="inlineStr"/>
      <c r="M42849" t="inlineStr"/>
      <c r="N42849" t="inlineStr"/>
      <c r="O42849" t="inlineStr">
        <is>
          <t>NETSOL Technologies Inc.</t>
        </is>
      </c>
      <c r="P42849" t="inlineStr">
        <is>
          <t>['sql', 'python', 'scala', 'aws', 'redshift', 'snowflake', 'databricks', 'airflow', 'spark']</t>
        </is>
      </c>
      <c r="Q42849" t="inlineStr">
        <is>
          <t>{'cloud': ['aws', 'redshift', 'snowflake', 'databricks'], 'libraries': ['airflow', 'spark'], 'programming': ['sql', 'python', 'scala']}</t>
        </is>
      </c>
    </row>
    <row r="42850">
      <c r="A42850" t="inlineStr">
        <is>
          <t>Data Engineer</t>
        </is>
      </c>
      <c r="B42850" t="inlineStr">
        <is>
          <t>SQL Data Engineer</t>
        </is>
      </c>
      <c r="C42850" t="inlineStr">
        <is>
          <t>Montvale, NJ</t>
        </is>
      </c>
      <c r="D42850" t="inlineStr">
        <is>
          <t>via LinkedIn</t>
        </is>
      </c>
      <c r="E42850" t="inlineStr">
        <is>
          <t>Full-time</t>
        </is>
      </c>
      <c r="F42850" t="b">
        <v>0</v>
      </c>
      <c r="G42850" t="inlineStr">
        <is>
          <t>New York, United States</t>
        </is>
      </c>
      <c r="H42850" s="2" t="n">
        <v>45434.75511574074</v>
      </c>
      <c r="I42850" t="b">
        <v>0</v>
      </c>
      <c r="J42850" t="b">
        <v>1</v>
      </c>
      <c r="K42850" t="inlineStr">
        <is>
          <t>United States</t>
        </is>
      </c>
      <c r="L42850" t="inlineStr"/>
      <c r="M42850" t="inlineStr"/>
      <c r="N42850" t="inlineStr"/>
      <c r="O42850" t="inlineStr">
        <is>
          <t>Career Developers, Inc.</t>
        </is>
      </c>
      <c r="P42850" t="inlineStr">
        <is>
          <t>['sql', 'php', 'python', 'css', 'javascript', 'mysql', 'sql server', 'aws', 'excel']</t>
        </is>
      </c>
      <c r="Q42850" t="inlineStr">
        <is>
          <t>{'analyst_tools': ['excel'], 'cloud': ['aws'], 'databases': ['mysql', 'sql server'], 'programming': ['sql', 'php', 'python', 'css', 'javascript']}</t>
        </is>
      </c>
    </row>
    <row r="42851">
      <c r="A42851" t="inlineStr">
        <is>
          <t>Data Scientist</t>
        </is>
      </c>
      <c r="B42851" t="inlineStr">
        <is>
          <t>Data Scientist Journeyman</t>
        </is>
      </c>
      <c r="C42851" t="inlineStr">
        <is>
          <t>Anywhere</t>
        </is>
      </c>
      <c r="D42851" t="inlineStr">
        <is>
          <t>via LinkedIn</t>
        </is>
      </c>
      <c r="E42851" t="inlineStr">
        <is>
          <t>Full-time and Contractor</t>
        </is>
      </c>
      <c r="F42851" t="b">
        <v>1</v>
      </c>
      <c r="G42851" t="inlineStr">
        <is>
          <t>Sudan</t>
        </is>
      </c>
      <c r="H42851" s="2" t="n">
        <v>45414.77876157407</v>
      </c>
      <c r="I42851" t="b">
        <v>0</v>
      </c>
      <c r="J42851" t="b">
        <v>0</v>
      </c>
      <c r="K42851" t="inlineStr">
        <is>
          <t>Sudan</t>
        </is>
      </c>
      <c r="L42851" t="inlineStr"/>
      <c r="M42851" t="inlineStr"/>
      <c r="N42851" t="inlineStr"/>
      <c r="O42851" t="inlineStr">
        <is>
          <t>Echelon Services, LLC</t>
        </is>
      </c>
      <c r="P42851" t="inlineStr"/>
      <c r="Q42851" t="inlineStr"/>
    </row>
    <row r="42852">
      <c r="A42852" t="inlineStr">
        <is>
          <t>Data Scientist</t>
        </is>
      </c>
      <c r="B42852" t="inlineStr">
        <is>
          <t>Data Science Manager, TikTok Risk Data Mining - San Jose</t>
        </is>
      </c>
      <c r="C42852" t="inlineStr">
        <is>
          <t>San Jose, CA</t>
        </is>
      </c>
      <c r="D42852" t="inlineStr">
        <is>
          <t>via JobServe</t>
        </is>
      </c>
      <c r="E42852" t="inlineStr">
        <is>
          <t>Full-time</t>
        </is>
      </c>
      <c r="F42852" t="b">
        <v>0</v>
      </c>
      <c r="G42852" t="inlineStr">
        <is>
          <t>California, United States</t>
        </is>
      </c>
      <c r="H42852" s="2" t="n">
        <v>45442.75158564815</v>
      </c>
      <c r="I42852" t="b">
        <v>0</v>
      </c>
      <c r="J42852" t="b">
        <v>0</v>
      </c>
      <c r="K42852" t="inlineStr">
        <is>
          <t>United States</t>
        </is>
      </c>
      <c r="L42852" t="inlineStr"/>
      <c r="M42852" t="inlineStr"/>
      <c r="N42852" t="inlineStr"/>
      <c r="O42852" t="inlineStr">
        <is>
          <t>TikTok</t>
        </is>
      </c>
      <c r="P42852" t="inlineStr">
        <is>
          <t>['sql', 'r', 'python']</t>
        </is>
      </c>
      <c r="Q42852" t="inlineStr">
        <is>
          <t>{'programming': ['sql', 'r', 'python']}</t>
        </is>
      </c>
    </row>
    <row r="42853">
      <c r="A42853" t="inlineStr">
        <is>
          <t>Senior Data Scientist</t>
        </is>
      </c>
      <c r="B42853" t="inlineStr">
        <is>
          <t>Sr. Marketing Data Scientist</t>
        </is>
      </c>
      <c r="C42853" t="inlineStr">
        <is>
          <t>New York, NY</t>
        </is>
      </c>
      <c r="D42853" t="inlineStr">
        <is>
          <t>via LinkedIn</t>
        </is>
      </c>
      <c r="E42853" t="inlineStr">
        <is>
          <t>Full-time</t>
        </is>
      </c>
      <c r="F42853" t="b">
        <v>0</v>
      </c>
      <c r="G42853" t="inlineStr">
        <is>
          <t>New York, United States</t>
        </is>
      </c>
      <c r="H42853" s="2" t="n">
        <v>45441.75234953704</v>
      </c>
      <c r="I42853" t="b">
        <v>0</v>
      </c>
      <c r="J42853" t="b">
        <v>1</v>
      </c>
      <c r="K42853" t="inlineStr">
        <is>
          <t>United States</t>
        </is>
      </c>
      <c r="L42853" t="inlineStr"/>
      <c r="M42853" t="inlineStr"/>
      <c r="N42853" t="inlineStr"/>
      <c r="O42853" t="inlineStr">
        <is>
          <t>GoodRx</t>
        </is>
      </c>
      <c r="P42853" t="inlineStr">
        <is>
          <t>['r', 'python', 'excel']</t>
        </is>
      </c>
      <c r="Q42853" t="inlineStr">
        <is>
          <t>{'analyst_tools': ['excel'], 'programming': ['r', 'python']}</t>
        </is>
      </c>
    </row>
    <row r="42854">
      <c r="A42854" t="inlineStr">
        <is>
          <t>Data Engineer</t>
        </is>
      </c>
      <c r="B42854" t="inlineStr">
        <is>
          <t>Data Engineer</t>
        </is>
      </c>
      <c r="C42854" t="inlineStr">
        <is>
          <t>Minnesota</t>
        </is>
      </c>
      <c r="D42854" t="inlineStr">
        <is>
          <t>via Dice</t>
        </is>
      </c>
      <c r="E42854" t="inlineStr">
        <is>
          <t>Contractor and Temp work</t>
        </is>
      </c>
      <c r="F42854" t="b">
        <v>0</v>
      </c>
      <c r="G42854" t="inlineStr">
        <is>
          <t>Sudan</t>
        </is>
      </c>
      <c r="H42854" s="2" t="n">
        <v>45434.78149305555</v>
      </c>
      <c r="I42854" t="b">
        <v>1</v>
      </c>
      <c r="J42854" t="b">
        <v>0</v>
      </c>
      <c r="K42854" t="inlineStr">
        <is>
          <t>Sudan</t>
        </is>
      </c>
      <c r="L42854" t="inlineStr"/>
      <c r="M42854" t="inlineStr"/>
      <c r="N42854" t="inlineStr"/>
      <c r="O42854" t="inlineStr">
        <is>
          <t>Conch Technologies</t>
        </is>
      </c>
      <c r="P42854" t="inlineStr">
        <is>
          <t>['python', 'sql', 'azure', 'databricks', 'spark']</t>
        </is>
      </c>
      <c r="Q42854" t="inlineStr">
        <is>
          <t>{'cloud': ['azure', 'databricks'], 'libraries': ['spark'], 'programming': ['python', 'sql']}</t>
        </is>
      </c>
    </row>
    <row r="42855">
      <c r="A42855" t="inlineStr">
        <is>
          <t>Data Engineer</t>
        </is>
      </c>
      <c r="B42855" t="inlineStr">
        <is>
          <t>Associate Data Engineer (SQL, ETL, RDB, Cloud)</t>
        </is>
      </c>
      <c r="C42855" t="inlineStr">
        <is>
          <t>Anywhere</t>
        </is>
      </c>
      <c r="D42855" t="inlineStr">
        <is>
          <t>via LinkedIn</t>
        </is>
      </c>
      <c r="E42855" t="inlineStr">
        <is>
          <t>Full-time</t>
        </is>
      </c>
      <c r="F42855" t="b">
        <v>1</v>
      </c>
      <c r="G42855" t="inlineStr">
        <is>
          <t>Illinois, United States</t>
        </is>
      </c>
      <c r="H42855" s="2" t="n">
        <v>45441.75895833333</v>
      </c>
      <c r="I42855" t="b">
        <v>0</v>
      </c>
      <c r="J42855" t="b">
        <v>1</v>
      </c>
      <c r="K42855" t="inlineStr">
        <is>
          <t>United States</t>
        </is>
      </c>
      <c r="L42855" t="inlineStr"/>
      <c r="M42855" t="inlineStr"/>
      <c r="N42855" t="inlineStr"/>
      <c r="O42855" t="inlineStr">
        <is>
          <t>CVS Health</t>
        </is>
      </c>
      <c r="P42855" t="inlineStr">
        <is>
          <t>['sql', 'sql server', 'oracle', 'gcp', 'aws', 'azure']</t>
        </is>
      </c>
      <c r="Q42855" t="inlineStr">
        <is>
          <t>{'cloud': ['oracle', 'gcp', 'aws', 'azure'], 'databases': ['sql server'], 'programming': ['sql']}</t>
        </is>
      </c>
    </row>
    <row r="42856">
      <c r="A42856" t="inlineStr">
        <is>
          <t>Data Engineer</t>
        </is>
      </c>
      <c r="B42856" t="inlineStr">
        <is>
          <t>AWS Data Engineer||Location: Irvine, CA - hybrid</t>
        </is>
      </c>
      <c r="C42856" t="inlineStr">
        <is>
          <t>Irvine, CA</t>
        </is>
      </c>
      <c r="D42856" t="inlineStr">
        <is>
          <t>via LinkedIn</t>
        </is>
      </c>
      <c r="E42856" t="inlineStr">
        <is>
          <t>Full-time</t>
        </is>
      </c>
      <c r="F42856" t="b">
        <v>0</v>
      </c>
      <c r="G42856" t="inlineStr">
        <is>
          <t>California, United States</t>
        </is>
      </c>
      <c r="H42856" s="2" t="n">
        <v>45435.75583333334</v>
      </c>
      <c r="I42856" t="b">
        <v>1</v>
      </c>
      <c r="J42856" t="b">
        <v>0</v>
      </c>
      <c r="K42856" t="inlineStr">
        <is>
          <t>United States</t>
        </is>
      </c>
      <c r="L42856" t="inlineStr"/>
      <c r="M42856" t="inlineStr"/>
      <c r="N42856" t="inlineStr"/>
      <c r="O42856" t="inlineStr">
        <is>
          <t>Dice</t>
        </is>
      </c>
      <c r="P42856" t="inlineStr">
        <is>
          <t>['nosql', 'sql', 'dynamodb', 'sql server', 'mysql', 'aws', 'redshift', 'oracle', 'spark']</t>
        </is>
      </c>
      <c r="Q42856" t="inlineStr">
        <is>
          <t>{'cloud': ['aws', 'redshift', 'oracle'], 'databases': ['dynamodb', 'sql server', 'mysql'], 'libraries': ['spark'], 'programming': ['nosql', 'sql']}</t>
        </is>
      </c>
    </row>
    <row r="42857">
      <c r="A42857" t="inlineStr">
        <is>
          <t>Data Engineer</t>
        </is>
      </c>
      <c r="B42857" t="inlineStr">
        <is>
          <t>Data Engineer, Marketing Analytics</t>
        </is>
      </c>
      <c r="C42857" t="inlineStr">
        <is>
          <t>Anywhere</t>
        </is>
      </c>
      <c r="D42857" t="inlineStr">
        <is>
          <t>via Jobgether</t>
        </is>
      </c>
      <c r="E42857" t="inlineStr">
        <is>
          <t>Full-time</t>
        </is>
      </c>
      <c r="F42857" t="b">
        <v>1</v>
      </c>
      <c r="G42857" t="inlineStr">
        <is>
          <t>California, United States</t>
        </is>
      </c>
      <c r="H42857" s="2" t="n">
        <v>45433.753125</v>
      </c>
      <c r="I42857" t="b">
        <v>0</v>
      </c>
      <c r="J42857" t="b">
        <v>1</v>
      </c>
      <c r="K42857" t="inlineStr">
        <is>
          <t>United States</t>
        </is>
      </c>
      <c r="L42857" t="inlineStr">
        <is>
          <t>year</t>
        </is>
      </c>
      <c r="M42857" t="n">
        <v>121200</v>
      </c>
      <c r="N42857" t="inlineStr"/>
      <c r="O42857" t="inlineStr">
        <is>
          <t>General Motors</t>
        </is>
      </c>
      <c r="P42857" t="inlineStr">
        <is>
          <t>['sql', 'python', 'databricks', 'aws', 'hadoop', 'spark', 'kafka']</t>
        </is>
      </c>
      <c r="Q42857" t="inlineStr">
        <is>
          <t>{'cloud': ['databricks', 'aws'], 'libraries': ['hadoop', 'spark', 'kafka'], 'programming': ['sql', 'python']}</t>
        </is>
      </c>
    </row>
    <row r="42858">
      <c r="A42858" t="inlineStr">
        <is>
          <t>Data Engineer</t>
        </is>
      </c>
      <c r="B42858" t="inlineStr">
        <is>
          <t>Data Engineer</t>
        </is>
      </c>
      <c r="C42858" t="inlineStr">
        <is>
          <t>Los Angeles, CA</t>
        </is>
      </c>
      <c r="D42858" t="inlineStr">
        <is>
          <t>via LinkedIn</t>
        </is>
      </c>
      <c r="E42858" t="inlineStr">
        <is>
          <t>Contractor</t>
        </is>
      </c>
      <c r="F42858" t="b">
        <v>0</v>
      </c>
      <c r="G42858" t="inlineStr">
        <is>
          <t>Illinois, United States</t>
        </is>
      </c>
      <c r="H42858" s="2" t="n">
        <v>45432.75570601852</v>
      </c>
      <c r="I42858" t="b">
        <v>0</v>
      </c>
      <c r="J42858" t="b">
        <v>0</v>
      </c>
      <c r="K42858" t="inlineStr">
        <is>
          <t>United States</t>
        </is>
      </c>
      <c r="L42858" t="inlineStr"/>
      <c r="M42858" t="inlineStr"/>
      <c r="N42858" t="inlineStr"/>
      <c r="O42858" t="inlineStr">
        <is>
          <t>Proliance Consulting</t>
        </is>
      </c>
      <c r="P42858" t="inlineStr">
        <is>
          <t>['python', 'sql', 'snowflake', 'aws', 'airflow']</t>
        </is>
      </c>
      <c r="Q42858" t="inlineStr">
        <is>
          <t>{'cloud': ['snowflake', 'aws'], 'libraries': ['airflow'], 'programming': ['python', 'sql']}</t>
        </is>
      </c>
    </row>
    <row r="42859">
      <c r="A42859" t="inlineStr">
        <is>
          <t>Business Analyst</t>
        </is>
      </c>
      <c r="B42859" t="inlineStr">
        <is>
          <t>Business Analyst / Consultant</t>
        </is>
      </c>
      <c r="C42859" t="inlineStr">
        <is>
          <t>Mountain View, CA</t>
        </is>
      </c>
      <c r="D42859" t="inlineStr">
        <is>
          <t>via LinkedIn</t>
        </is>
      </c>
      <c r="E42859" t="inlineStr">
        <is>
          <t>Full-time</t>
        </is>
      </c>
      <c r="F42859" t="b">
        <v>0</v>
      </c>
      <c r="G42859" t="inlineStr">
        <is>
          <t>California, United States</t>
        </is>
      </c>
      <c r="H42859" s="2" t="n">
        <v>45424.7505787037</v>
      </c>
      <c r="I42859" t="b">
        <v>0</v>
      </c>
      <c r="J42859" t="b">
        <v>0</v>
      </c>
      <c r="K42859" t="inlineStr">
        <is>
          <t>United States</t>
        </is>
      </c>
      <c r="L42859" t="inlineStr"/>
      <c r="M42859" t="inlineStr"/>
      <c r="N42859" t="inlineStr"/>
      <c r="O42859" t="inlineStr">
        <is>
          <t>Ampcus Inc</t>
        </is>
      </c>
      <c r="P42859" t="inlineStr">
        <is>
          <t>['tableau', 'power bi']</t>
        </is>
      </c>
      <c r="Q42859" t="inlineStr">
        <is>
          <t>{'analyst_tools': ['tableau', 'power bi']}</t>
        </is>
      </c>
    </row>
    <row r="42860">
      <c r="A42860" t="inlineStr">
        <is>
          <t>Senior Data Scientist</t>
        </is>
      </c>
      <c r="B42860" t="inlineStr">
        <is>
          <t>Senior Data Scientist - AI Foundations, Personalization</t>
        </is>
      </c>
      <c r="C42860" t="inlineStr">
        <is>
          <t>McLean, VA</t>
        </is>
      </c>
      <c r="D42860" t="inlineStr">
        <is>
          <t>via Built In</t>
        </is>
      </c>
      <c r="E42860" t="inlineStr">
        <is>
          <t>Full-time and Part-time</t>
        </is>
      </c>
      <c r="F42860" t="b">
        <v>0</v>
      </c>
      <c r="G42860" t="inlineStr">
        <is>
          <t>New York, United States</t>
        </is>
      </c>
      <c r="H42860" s="2" t="n">
        <v>45424.75194444445</v>
      </c>
      <c r="I42860" t="b">
        <v>0</v>
      </c>
      <c r="J42860" t="b">
        <v>1</v>
      </c>
      <c r="K42860" t="inlineStr">
        <is>
          <t>United States</t>
        </is>
      </c>
      <c r="L42860" t="inlineStr">
        <is>
          <t>year</t>
        </is>
      </c>
      <c r="M42860" t="n">
        <v>153000</v>
      </c>
      <c r="N42860" t="inlineStr"/>
      <c r="O42860" t="inlineStr">
        <is>
          <t>Capital One</t>
        </is>
      </c>
      <c r="P42860" t="inlineStr">
        <is>
          <t>['python', 'scala', 'r', 'sql', 'aws', 'pytorch', 'keras', 'tensorflow', 'scikit-learn']</t>
        </is>
      </c>
      <c r="Q42860" t="inlineStr">
        <is>
          <t>{'cloud': ['aws'], 'libraries': ['pytorch', 'keras', 'tensorflow', 'scikit-learn'], 'programming': ['python', 'scala', 'r', 'sql']}</t>
        </is>
      </c>
    </row>
    <row r="42861">
      <c r="A42861" t="inlineStr">
        <is>
          <t>Machine Learning Engineer</t>
        </is>
      </c>
      <c r="B42861" t="inlineStr">
        <is>
          <t>Staff ML Scientist</t>
        </is>
      </c>
      <c r="C42861" t="inlineStr">
        <is>
          <t>Warsaw, Poland</t>
        </is>
      </c>
      <c r="D42861" t="inlineStr">
        <is>
          <t>via SmartRecruiters Job Search</t>
        </is>
      </c>
      <c r="E42861" t="inlineStr">
        <is>
          <t>Full-time</t>
        </is>
      </c>
      <c r="F42861" t="b">
        <v>0</v>
      </c>
      <c r="G42861" t="inlineStr">
        <is>
          <t>Poland</t>
        </is>
      </c>
      <c r="H42861" s="2" t="n">
        <v>45426.76353009259</v>
      </c>
      <c r="I42861" t="b">
        <v>0</v>
      </c>
      <c r="J42861" t="b">
        <v>0</v>
      </c>
      <c r="K42861" t="inlineStr">
        <is>
          <t>Poland</t>
        </is>
      </c>
      <c r="L42861" t="inlineStr"/>
      <c r="M42861" t="inlineStr"/>
      <c r="N42861" t="inlineStr"/>
      <c r="O42861" t="inlineStr">
        <is>
          <t>Visa</t>
        </is>
      </c>
      <c r="P42861" t="inlineStr">
        <is>
          <t>['perl', 'python', 'java', 'c++', 'c#', 'sas', 'sas', 'r', 'matlab', 'tensorflow', 'hadoop']</t>
        </is>
      </c>
      <c r="Q42861" t="inlineStr">
        <is>
          <t>{'analyst_tools': ['sas'], 'libraries': ['tensorflow', 'hadoop'], 'programming': ['perl', 'python', 'java', 'c++', 'c#', 'sas', 'r', 'matlab']}</t>
        </is>
      </c>
    </row>
    <row r="42862">
      <c r="A42862" t="inlineStr">
        <is>
          <t>Data Analyst</t>
        </is>
      </c>
      <c r="B42862" t="inlineStr">
        <is>
          <t>Sr. Data Analyst</t>
        </is>
      </c>
      <c r="C42862" t="inlineStr">
        <is>
          <t>Anywhere</t>
        </is>
      </c>
      <c r="D42862" t="inlineStr">
        <is>
          <t>via LinkedIn</t>
        </is>
      </c>
      <c r="E42862" t="inlineStr">
        <is>
          <t>Full-time</t>
        </is>
      </c>
      <c r="F42862" t="b">
        <v>1</v>
      </c>
      <c r="G42862" t="inlineStr">
        <is>
          <t>Texas, United States</t>
        </is>
      </c>
      <c r="H42862" s="2" t="n">
        <v>45434.75407407407</v>
      </c>
      <c r="I42862" t="b">
        <v>0</v>
      </c>
      <c r="J42862" t="b">
        <v>0</v>
      </c>
      <c r="K42862" t="inlineStr">
        <is>
          <t>United States</t>
        </is>
      </c>
      <c r="L42862" t="inlineStr"/>
      <c r="M42862" t="inlineStr"/>
      <c r="N42862" t="inlineStr"/>
      <c r="O42862" t="inlineStr">
        <is>
          <t>Nordic Global</t>
        </is>
      </c>
      <c r="P42862" t="inlineStr">
        <is>
          <t>['sql', 'tableau']</t>
        </is>
      </c>
      <c r="Q42862" t="inlineStr">
        <is>
          <t>{'analyst_tools': ['tableau'], 'programming': ['sql']}</t>
        </is>
      </c>
    </row>
    <row r="42863">
      <c r="A42863" t="inlineStr">
        <is>
          <t>Data Engineer</t>
        </is>
      </c>
      <c r="B42863" t="inlineStr">
        <is>
          <t>Data Engineer</t>
        </is>
      </c>
      <c r="C42863" t="inlineStr">
        <is>
          <t>California</t>
        </is>
      </c>
      <c r="D42863" t="inlineStr">
        <is>
          <t>via Dice</t>
        </is>
      </c>
      <c r="E42863" t="inlineStr">
        <is>
          <t>Contractor and Temp work</t>
        </is>
      </c>
      <c r="F42863" t="b">
        <v>0</v>
      </c>
      <c r="G42863" t="inlineStr">
        <is>
          <t>Illinois, United States</t>
        </is>
      </c>
      <c r="H42863" s="2" t="n">
        <v>45432.75547453704</v>
      </c>
      <c r="I42863" t="b">
        <v>0</v>
      </c>
      <c r="J42863" t="b">
        <v>0</v>
      </c>
      <c r="K42863" t="inlineStr">
        <is>
          <t>United States</t>
        </is>
      </c>
      <c r="L42863" t="inlineStr"/>
      <c r="M42863" t="inlineStr"/>
      <c r="N42863" t="inlineStr"/>
      <c r="O42863" t="inlineStr">
        <is>
          <t>Thoughtwave Software and Solutions</t>
        </is>
      </c>
      <c r="P42863" t="inlineStr">
        <is>
          <t>['java', 'scala', 'aurora', 'hadoop', 'spark', 'unix']</t>
        </is>
      </c>
      <c r="Q42863" t="inlineStr">
        <is>
          <t>{'cloud': ['aurora'], 'libraries': ['hadoop', 'spark'], 'os': ['unix'], 'programming': ['java', 'scala']}</t>
        </is>
      </c>
    </row>
    <row r="42864">
      <c r="A42864" t="inlineStr">
        <is>
          <t>Business Analyst</t>
        </is>
      </c>
      <c r="B42864" t="inlineStr">
        <is>
          <t>Senior Business Systems Analyst</t>
        </is>
      </c>
      <c r="C42864" t="inlineStr">
        <is>
          <t>Anywhere</t>
        </is>
      </c>
      <c r="D42864" t="inlineStr">
        <is>
          <t>via Jobgether</t>
        </is>
      </c>
      <c r="E42864" t="inlineStr">
        <is>
          <t>Full-time</t>
        </is>
      </c>
      <c r="F42864" t="b">
        <v>1</v>
      </c>
      <c r="G42864" t="inlineStr">
        <is>
          <t>Romania</t>
        </is>
      </c>
      <c r="H42864" s="2" t="n">
        <v>45417.75709490741</v>
      </c>
      <c r="I42864" t="b">
        <v>0</v>
      </c>
      <c r="J42864" t="b">
        <v>0</v>
      </c>
      <c r="K42864" t="inlineStr">
        <is>
          <t>Romania</t>
        </is>
      </c>
      <c r="L42864" t="inlineStr"/>
      <c r="M42864" t="inlineStr"/>
      <c r="N42864" t="inlineStr"/>
      <c r="O42864" t="inlineStr">
        <is>
          <t>Wolters Kluwer</t>
        </is>
      </c>
      <c r="P42864" t="inlineStr">
        <is>
          <t>['sql', 'c']</t>
        </is>
      </c>
      <c r="Q42864" t="inlineStr">
        <is>
          <t>{'programming': ['sql', 'c']}</t>
        </is>
      </c>
    </row>
    <row r="42865">
      <c r="A42865" t="inlineStr">
        <is>
          <t>Data Engineer</t>
        </is>
      </c>
      <c r="B42865" t="inlineStr">
        <is>
          <t>Lead Data Engineer</t>
        </is>
      </c>
      <c r="C42865" t="inlineStr">
        <is>
          <t>Anywhere</t>
        </is>
      </c>
      <c r="D42865" t="inlineStr">
        <is>
          <t>via Indeed</t>
        </is>
      </c>
      <c r="E42865" t="inlineStr">
        <is>
          <t>Full-time</t>
        </is>
      </c>
      <c r="F42865" t="b">
        <v>1</v>
      </c>
      <c r="G42865" t="inlineStr">
        <is>
          <t>Texas, United States</t>
        </is>
      </c>
      <c r="H42865" s="2" t="n">
        <v>45416.75508101852</v>
      </c>
      <c r="I42865" t="b">
        <v>1</v>
      </c>
      <c r="J42865" t="b">
        <v>1</v>
      </c>
      <c r="K42865" t="inlineStr">
        <is>
          <t>United States</t>
        </is>
      </c>
      <c r="L42865" t="inlineStr">
        <is>
          <t>year</t>
        </is>
      </c>
      <c r="M42865" t="n">
        <v>195000</v>
      </c>
      <c r="N42865" t="inlineStr"/>
      <c r="O42865" t="inlineStr">
        <is>
          <t>CyberCoders</t>
        </is>
      </c>
      <c r="P42865" t="inlineStr">
        <is>
          <t>['python', 'sql', 'scala', 'mongodb', 'mongodb', 'go', 'aws', 'airflow', 'kafka', 'spark']</t>
        </is>
      </c>
      <c r="Q42865" t="inlineStr">
        <is>
          <t>{'cloud': ['aws'], 'databases': ['mongodb'], 'libraries': ['airflow', 'kafka', 'spark'], 'programming': ['python', 'sql', 'scala', 'mongodb', 'go']}</t>
        </is>
      </c>
    </row>
    <row r="42866">
      <c r="A42866" t="inlineStr">
        <is>
          <t>Senior Data Analyst</t>
        </is>
      </c>
      <c r="B42866" t="inlineStr">
        <is>
          <t>Senior Data Management Analyst</t>
        </is>
      </c>
      <c r="C42866" t="inlineStr">
        <is>
          <t>Naperville, IL</t>
        </is>
      </c>
      <c r="D42866" t="inlineStr">
        <is>
          <t>via LinkedIn</t>
        </is>
      </c>
      <c r="E42866" t="inlineStr">
        <is>
          <t>Full-time</t>
        </is>
      </c>
      <c r="F42866" t="b">
        <v>0</v>
      </c>
      <c r="G42866" t="inlineStr">
        <is>
          <t>Illinois, United States</t>
        </is>
      </c>
      <c r="H42866" s="2" t="n">
        <v>45428.75108796296</v>
      </c>
      <c r="I42866" t="b">
        <v>0</v>
      </c>
      <c r="J42866" t="b">
        <v>0</v>
      </c>
      <c r="K42866" t="inlineStr">
        <is>
          <t>United States</t>
        </is>
      </c>
      <c r="L42866" t="inlineStr"/>
      <c r="M42866" t="inlineStr"/>
      <c r="N42866" t="inlineStr"/>
      <c r="O42866" t="inlineStr">
        <is>
          <t>Oncourse Home Solutions</t>
        </is>
      </c>
      <c r="P42866" t="inlineStr">
        <is>
          <t>['sql', 'tableau', 'looker']</t>
        </is>
      </c>
      <c r="Q42866" t="inlineStr">
        <is>
          <t>{'analyst_tools': ['tableau', 'looker'], 'programming': ['sql']}</t>
        </is>
      </c>
    </row>
    <row r="42867">
      <c r="A42867" t="inlineStr">
        <is>
          <t>Data Scientist</t>
        </is>
      </c>
      <c r="B42867" t="inlineStr">
        <is>
          <t>Lead Data Scientist</t>
        </is>
      </c>
      <c r="C42867" t="inlineStr">
        <is>
          <t>San Francisco, CA</t>
        </is>
      </c>
      <c r="D42867" t="inlineStr">
        <is>
          <t>via LinkedIn</t>
        </is>
      </c>
      <c r="E42867" t="inlineStr">
        <is>
          <t>Full-time</t>
        </is>
      </c>
      <c r="F42867" t="b">
        <v>0</v>
      </c>
      <c r="G42867" t="inlineStr">
        <is>
          <t>California, United States</t>
        </is>
      </c>
      <c r="H42867" s="2" t="n">
        <v>45434.75315972222</v>
      </c>
      <c r="I42867" t="b">
        <v>0</v>
      </c>
      <c r="J42867" t="b">
        <v>1</v>
      </c>
      <c r="K42867" t="inlineStr">
        <is>
          <t>United States</t>
        </is>
      </c>
      <c r="L42867" t="inlineStr"/>
      <c r="M42867" t="inlineStr"/>
      <c r="N42867" t="inlineStr"/>
      <c r="O42867" t="inlineStr">
        <is>
          <t>GoodRx</t>
        </is>
      </c>
      <c r="P42867" t="inlineStr">
        <is>
          <t>['python', 'aws', 'databricks', 'pandas', 'pyspark', 'numpy', 'excel']</t>
        </is>
      </c>
      <c r="Q42867" t="inlineStr">
        <is>
          <t>{'analyst_tools': ['excel'], 'cloud': ['aws', 'databricks'], 'libraries': ['pandas', 'pyspark', 'numpy'], 'programming': ['python']}</t>
        </is>
      </c>
    </row>
    <row r="42868">
      <c r="A42868" t="inlineStr">
        <is>
          <t>Data Analyst</t>
        </is>
      </c>
      <c r="B42868" t="inlineStr">
        <is>
          <t>Data Analyst</t>
        </is>
      </c>
      <c r="C42868" t="inlineStr">
        <is>
          <t>Dublin, Ireland</t>
        </is>
      </c>
      <c r="D42868" t="inlineStr">
        <is>
          <t>via Indeed.ie</t>
        </is>
      </c>
      <c r="E42868" t="inlineStr">
        <is>
          <t>Full-time</t>
        </is>
      </c>
      <c r="F42868" t="b">
        <v>0</v>
      </c>
      <c r="G42868" t="inlineStr">
        <is>
          <t>Ireland</t>
        </is>
      </c>
      <c r="H42868" s="2" t="n">
        <v>45419.76770833333</v>
      </c>
      <c r="I42868" t="b">
        <v>0</v>
      </c>
      <c r="J42868" t="b">
        <v>0</v>
      </c>
      <c r="K42868" t="inlineStr">
        <is>
          <t>Ireland</t>
        </is>
      </c>
      <c r="L42868" t="inlineStr"/>
      <c r="M42868" t="inlineStr"/>
      <c r="N42868" t="inlineStr"/>
      <c r="O42868" t="inlineStr">
        <is>
          <t>Applegreen Stores</t>
        </is>
      </c>
      <c r="P42868" t="inlineStr">
        <is>
          <t>['sql', 'python', 'r', 'excel', 'tableau', 'power bi']</t>
        </is>
      </c>
      <c r="Q42868" t="inlineStr">
        <is>
          <t>{'analyst_tools': ['excel', 'tableau', 'power bi'], 'programming': ['sql', 'python', 'r']}</t>
        </is>
      </c>
    </row>
    <row r="42869">
      <c r="A42869" t="inlineStr">
        <is>
          <t>Data Analyst</t>
        </is>
      </c>
      <c r="B42869" t="inlineStr">
        <is>
          <t>Data Analyst</t>
        </is>
      </c>
      <c r="C42869" t="inlineStr">
        <is>
          <t>New York, NY</t>
        </is>
      </c>
      <c r="D42869" t="inlineStr">
        <is>
          <t>via LinkedIn</t>
        </is>
      </c>
      <c r="E42869" t="inlineStr">
        <is>
          <t>Contractor and Temp work</t>
        </is>
      </c>
      <c r="F42869" t="b">
        <v>0</v>
      </c>
      <c r="G42869" t="inlineStr">
        <is>
          <t>New York, United States</t>
        </is>
      </c>
      <c r="H42869" s="2" t="n">
        <v>45418.75010416667</v>
      </c>
      <c r="I42869" t="b">
        <v>0</v>
      </c>
      <c r="J42869" t="b">
        <v>0</v>
      </c>
      <c r="K42869" t="inlineStr">
        <is>
          <t>United States</t>
        </is>
      </c>
      <c r="L42869" t="inlineStr"/>
      <c r="M42869" t="inlineStr"/>
      <c r="N42869" t="inlineStr"/>
      <c r="O42869" t="inlineStr">
        <is>
          <t>Insight Global</t>
        </is>
      </c>
      <c r="P42869" t="inlineStr">
        <is>
          <t>['sql', 'vba', 'excel', 'tableau', 'flow']</t>
        </is>
      </c>
      <c r="Q42869" t="inlineStr">
        <is>
          <t>{'analyst_tools': ['excel', 'tableau'], 'other': ['flow'], 'programming': ['sql', 'vba']}</t>
        </is>
      </c>
    </row>
    <row r="42870">
      <c r="A42870" t="inlineStr">
        <is>
          <t>Data Scientist</t>
        </is>
      </c>
      <c r="B42870" t="inlineStr">
        <is>
          <t>Data Science Manager (Remote)</t>
        </is>
      </c>
      <c r="C42870" t="inlineStr">
        <is>
          <t>England, UK</t>
        </is>
      </c>
      <c r="D42870" t="inlineStr">
        <is>
          <t>via Jooble</t>
        </is>
      </c>
      <c r="E42870" t="inlineStr">
        <is>
          <t>Contractor</t>
        </is>
      </c>
      <c r="F42870" t="b">
        <v>0</v>
      </c>
      <c r="G42870" t="inlineStr">
        <is>
          <t>United Kingdom</t>
        </is>
      </c>
      <c r="H42870" s="2" t="n">
        <v>45423.76025462963</v>
      </c>
      <c r="I42870" t="b">
        <v>0</v>
      </c>
      <c r="J42870" t="b">
        <v>0</v>
      </c>
      <c r="K42870" t="inlineStr">
        <is>
          <t>United Kingdom</t>
        </is>
      </c>
      <c r="L42870" t="inlineStr"/>
      <c r="M42870" t="inlineStr"/>
      <c r="N42870" t="inlineStr"/>
      <c r="O42870" t="inlineStr">
        <is>
          <t>DGH Recruitment</t>
        </is>
      </c>
      <c r="P42870" t="inlineStr">
        <is>
          <t>['python', 'sql', 'bash', 'aws', 'databricks', 'snowflake', 'jupyter', 'pandas', 'pytorch', 'plotly', 'matplotlib', 'excel', 'git', 'docker', 'kubernetes']</t>
        </is>
      </c>
      <c r="Q42870" t="inlineStr">
        <is>
          <t>{'analyst_tools': ['excel'], 'cloud': ['aws', 'databricks', 'snowflake'], 'libraries': ['jupyter', 'pandas', 'pytorch', 'plotly', 'matplotlib'], 'other': ['git', 'docker', 'kubernetes'], 'programming': ['python', 'sql', 'bash']}</t>
        </is>
      </c>
    </row>
    <row r="42871">
      <c r="A42871" t="inlineStr">
        <is>
          <t>Senior Data Analyst</t>
        </is>
      </c>
      <c r="B42871" t="inlineStr">
        <is>
          <t>Senior Data Analyst - Financial Crime, Dublin</t>
        </is>
      </c>
      <c r="C42871" t="inlineStr">
        <is>
          <t>Anywhere</t>
        </is>
      </c>
      <c r="D42871" t="inlineStr">
        <is>
          <t>via IrishJobs.ie</t>
        </is>
      </c>
      <c r="E42871" t="inlineStr">
        <is>
          <t>Full-time</t>
        </is>
      </c>
      <c r="F42871" t="b">
        <v>1</v>
      </c>
      <c r="G42871" t="inlineStr">
        <is>
          <t>Ireland</t>
        </is>
      </c>
      <c r="H42871" s="2" t="n">
        <v>45433.80731481482</v>
      </c>
      <c r="I42871" t="b">
        <v>0</v>
      </c>
      <c r="J42871" t="b">
        <v>0</v>
      </c>
      <c r="K42871" t="inlineStr">
        <is>
          <t>Ireland</t>
        </is>
      </c>
      <c r="L42871" t="inlineStr"/>
      <c r="M42871" t="inlineStr"/>
      <c r="N42871" t="inlineStr"/>
      <c r="O42871" t="inlineStr">
        <is>
          <t>AIB Group</t>
        </is>
      </c>
      <c r="P42871" t="inlineStr">
        <is>
          <t>['sql', 'python', 'power bi', 'tableau']</t>
        </is>
      </c>
      <c r="Q42871" t="inlineStr">
        <is>
          <t>{'analyst_tools': ['power bi', 'tableau'], 'programming': ['sql', 'python']}</t>
        </is>
      </c>
    </row>
    <row r="42872">
      <c r="A42872" t="inlineStr">
        <is>
          <t>Data Scientist</t>
        </is>
      </c>
      <c r="B42872" t="inlineStr">
        <is>
          <t>Lead Data Scientist</t>
        </is>
      </c>
      <c r="C42872" t="inlineStr">
        <is>
          <t>Leatherhead, UK</t>
        </is>
      </c>
      <c r="D42872" t="inlineStr">
        <is>
          <t>via Adzuna</t>
        </is>
      </c>
      <c r="E42872" t="inlineStr">
        <is>
          <t>Full-time</t>
        </is>
      </c>
      <c r="F42872" t="b">
        <v>0</v>
      </c>
      <c r="G42872" t="inlineStr">
        <is>
          <t>United Kingdom</t>
        </is>
      </c>
      <c r="H42872" s="2" t="n">
        <v>45419.7599537037</v>
      </c>
      <c r="I42872" t="b">
        <v>0</v>
      </c>
      <c r="J42872" t="b">
        <v>0</v>
      </c>
      <c r="K42872" t="inlineStr">
        <is>
          <t>United Kingdom</t>
        </is>
      </c>
      <c r="L42872" t="inlineStr"/>
      <c r="M42872" t="inlineStr"/>
      <c r="N42872" t="inlineStr"/>
      <c r="O42872" t="inlineStr">
        <is>
          <t>Eames Consulting</t>
        </is>
      </c>
      <c r="P42872" t="inlineStr">
        <is>
          <t>['python', 'r', 'azure', 'tensorflow', 'keras', 'pytorch']</t>
        </is>
      </c>
      <c r="Q42872" t="inlineStr">
        <is>
          <t>{'cloud': ['azure'], 'libraries': ['tensorflow', 'keras', 'pytorch'], 'programming': ['python', 'r']}</t>
        </is>
      </c>
    </row>
    <row r="42873">
      <c r="A42873" t="inlineStr">
        <is>
          <t>Senior Data Engineer</t>
        </is>
      </c>
      <c r="B42873" t="inlineStr">
        <is>
          <t>Senior Data Engineer</t>
        </is>
      </c>
      <c r="C42873" t="inlineStr">
        <is>
          <t>Karnataka, India</t>
        </is>
      </c>
      <c r="D42873" t="inlineStr">
        <is>
          <t>via Indeed</t>
        </is>
      </c>
      <c r="E42873" t="inlineStr">
        <is>
          <t>Full-time</t>
        </is>
      </c>
      <c r="F42873" t="b">
        <v>0</v>
      </c>
      <c r="G42873" t="inlineStr">
        <is>
          <t>India</t>
        </is>
      </c>
      <c r="H42873" s="2" t="n">
        <v>45421.76081018519</v>
      </c>
      <c r="I42873" t="b">
        <v>0</v>
      </c>
      <c r="J42873" t="b">
        <v>0</v>
      </c>
      <c r="K42873" t="inlineStr">
        <is>
          <t>India</t>
        </is>
      </c>
      <c r="L42873" t="inlineStr"/>
      <c r="M42873" t="inlineStr"/>
      <c r="N42873" t="inlineStr"/>
      <c r="O42873" t="inlineStr">
        <is>
          <t>Varishtha Infotech</t>
        </is>
      </c>
      <c r="P42873" t="inlineStr">
        <is>
          <t>['sql', 'python', 'aws', 'oracle', 'snowflake', 'redshift', 'unix', 'git']</t>
        </is>
      </c>
      <c r="Q42873" t="inlineStr">
        <is>
          <t>{'cloud': ['aws', 'oracle', 'snowflake', 'redshift'], 'os': ['unix'], 'other': ['git'], 'programming': ['sql', 'python']}</t>
        </is>
      </c>
    </row>
    <row r="42874">
      <c r="A42874" t="inlineStr">
        <is>
          <t>Data Scientist</t>
        </is>
      </c>
      <c r="B42874" t="inlineStr">
        <is>
          <t>Data science + Azure</t>
        </is>
      </c>
      <c r="C42874" t="inlineStr">
        <is>
          <t>Bengaluru, Karnataka, India</t>
        </is>
      </c>
      <c r="D42874" t="inlineStr">
        <is>
          <t>via LinkedIn</t>
        </is>
      </c>
      <c r="E42874" t="inlineStr">
        <is>
          <t>Full-time</t>
        </is>
      </c>
      <c r="F42874" t="b">
        <v>0</v>
      </c>
      <c r="G42874" t="inlineStr">
        <is>
          <t>India</t>
        </is>
      </c>
      <c r="H42874" s="2" t="n">
        <v>45422.76434027778</v>
      </c>
      <c r="I42874" t="b">
        <v>0</v>
      </c>
      <c r="J42874" t="b">
        <v>0</v>
      </c>
      <c r="K42874" t="inlineStr">
        <is>
          <t>India</t>
        </is>
      </c>
      <c r="L42874" t="inlineStr"/>
      <c r="M42874" t="inlineStr"/>
      <c r="N42874" t="inlineStr"/>
      <c r="O42874" t="inlineStr">
        <is>
          <t>Nilasu Consulting Services Pvt. Ltd.</t>
        </is>
      </c>
      <c r="P42874" t="inlineStr">
        <is>
          <t>['sql', 'python', 'r', 'azure', 'databricks', 'spark', 'tensorflow', 'keras', 'mxnet', 'pytorch', 'scikit-learn', 'numpy', 'pandas']</t>
        </is>
      </c>
      <c r="Q42874" t="inlineStr">
        <is>
          <t>{'cloud': ['azure', 'databricks'], 'libraries': ['spark', 'tensorflow', 'keras', 'mxnet', 'pytorch', 'scikit-learn', 'numpy', 'pandas'], 'programming': ['sql', 'python', 'r']}</t>
        </is>
      </c>
    </row>
    <row r="42875">
      <c r="A42875" t="inlineStr">
        <is>
          <t>Data Analyst</t>
        </is>
      </c>
      <c r="B42875" t="inlineStr">
        <is>
          <t>Data Analyst - Pension Administration / Policy Administration</t>
        </is>
      </c>
      <c r="C42875" t="inlineStr">
        <is>
          <t>Bradford, UK</t>
        </is>
      </c>
      <c r="D42875" t="inlineStr">
        <is>
          <t>via SonicJobs</t>
        </is>
      </c>
      <c r="E42875" t="inlineStr">
        <is>
          <t>Full-time</t>
        </is>
      </c>
      <c r="F42875" t="b">
        <v>0</v>
      </c>
      <c r="G42875" t="inlineStr">
        <is>
          <t>United Kingdom</t>
        </is>
      </c>
      <c r="H42875" s="2" t="n">
        <v>45421.76172453703</v>
      </c>
      <c r="I42875" t="b">
        <v>1</v>
      </c>
      <c r="J42875" t="b">
        <v>0</v>
      </c>
      <c r="K42875" t="inlineStr">
        <is>
          <t>United Kingdom</t>
        </is>
      </c>
      <c r="L42875" t="inlineStr"/>
      <c r="M42875" t="inlineStr"/>
      <c r="N42875" t="inlineStr"/>
      <c r="O42875" t="inlineStr">
        <is>
          <t>Eligo Recruitment Ltd</t>
        </is>
      </c>
      <c r="P42875" t="inlineStr">
        <is>
          <t>['sql', 'sql server', 'excel']</t>
        </is>
      </c>
      <c r="Q42875" t="inlineStr">
        <is>
          <t>{'analyst_tools': ['excel'], 'databases': ['sql server'], 'programming': ['sql']}</t>
        </is>
      </c>
    </row>
    <row r="42876">
      <c r="A42876" t="inlineStr">
        <is>
          <t>Data Engineer</t>
        </is>
      </c>
      <c r="B42876" t="inlineStr">
        <is>
          <t>Data Engineer</t>
        </is>
      </c>
      <c r="C42876" t="inlineStr">
        <is>
          <t>Plano, TX</t>
        </is>
      </c>
      <c r="D42876" t="inlineStr">
        <is>
          <t>via LinkedIn</t>
        </is>
      </c>
      <c r="E42876" t="inlineStr">
        <is>
          <t>Contractor and Temp work</t>
        </is>
      </c>
      <c r="F42876" t="b">
        <v>0</v>
      </c>
      <c r="G42876" t="inlineStr">
        <is>
          <t>Sudan</t>
        </is>
      </c>
      <c r="H42876" s="2" t="n">
        <v>45430.78097222222</v>
      </c>
      <c r="I42876" t="b">
        <v>1</v>
      </c>
      <c r="J42876" t="b">
        <v>0</v>
      </c>
      <c r="K42876" t="inlineStr">
        <is>
          <t>Sudan</t>
        </is>
      </c>
      <c r="L42876" t="inlineStr"/>
      <c r="M42876" t="inlineStr"/>
      <c r="N42876" t="inlineStr"/>
      <c r="O42876" t="inlineStr">
        <is>
          <t>Apex Systems</t>
        </is>
      </c>
      <c r="P42876" t="inlineStr">
        <is>
          <t>['sql', 'scala', 'java', 'snowflake', 'spark', 'hadoop', 'kafka']</t>
        </is>
      </c>
      <c r="Q42876" t="inlineStr">
        <is>
          <t>{'cloud': ['snowflake'], 'libraries': ['spark', 'hadoop', 'kafka'], 'programming': ['sql', 'scala', 'java']}</t>
        </is>
      </c>
    </row>
    <row r="42877">
      <c r="A42877" t="inlineStr">
        <is>
          <t>Data Engineer</t>
        </is>
      </c>
      <c r="B42877" t="inlineStr">
        <is>
          <t>BRM Data Migration</t>
        </is>
      </c>
      <c r="C42877" t="inlineStr">
        <is>
          <t>Anywhere</t>
        </is>
      </c>
      <c r="D42877" t="inlineStr">
        <is>
          <t>via LinkedIn</t>
        </is>
      </c>
      <c r="E42877" t="inlineStr">
        <is>
          <t>Full-time</t>
        </is>
      </c>
      <c r="F42877" t="b">
        <v>1</v>
      </c>
      <c r="G42877" t="inlineStr">
        <is>
          <t>India</t>
        </is>
      </c>
      <c r="H42877" s="2" t="n">
        <v>45440.77489583333</v>
      </c>
      <c r="I42877" t="b">
        <v>1</v>
      </c>
      <c r="J42877" t="b">
        <v>0</v>
      </c>
      <c r="K42877" t="inlineStr">
        <is>
          <t>India</t>
        </is>
      </c>
      <c r="L42877" t="inlineStr"/>
      <c r="M42877" t="inlineStr"/>
      <c r="N42877" t="inlineStr"/>
      <c r="O42877" t="inlineStr">
        <is>
          <t>OptiValueTek</t>
        </is>
      </c>
      <c r="P42877" t="inlineStr">
        <is>
          <t>['java', 'sql', 'oracle', 'kubernetes']</t>
        </is>
      </c>
      <c r="Q42877" t="inlineStr">
        <is>
          <t>{'cloud': ['oracle'], 'other': ['kubernetes'], 'programming': ['java', 'sql']}</t>
        </is>
      </c>
    </row>
    <row r="42878">
      <c r="A42878" t="inlineStr">
        <is>
          <t>Data Analyst</t>
        </is>
      </c>
      <c r="B42878" t="inlineStr">
        <is>
          <t>Remote Data Analyst/ Scientist / Business Analyst/  Database...</t>
        </is>
      </c>
      <c r="C42878" t="inlineStr">
        <is>
          <t>Anywhere</t>
        </is>
      </c>
      <c r="D42878" t="inlineStr">
        <is>
          <t>via LinkedIn</t>
        </is>
      </c>
      <c r="E42878" t="inlineStr">
        <is>
          <t>Full-time</t>
        </is>
      </c>
      <c r="F42878" t="b">
        <v>1</v>
      </c>
      <c r="G42878" t="inlineStr">
        <is>
          <t>California, United States</t>
        </is>
      </c>
      <c r="H42878" s="2" t="n">
        <v>45442.75032407408</v>
      </c>
      <c r="I42878" t="b">
        <v>0</v>
      </c>
      <c r="J42878" t="b">
        <v>0</v>
      </c>
      <c r="K42878" t="inlineStr">
        <is>
          <t>United States</t>
        </is>
      </c>
      <c r="L42878" t="inlineStr"/>
      <c r="M42878" t="inlineStr"/>
      <c r="N42878" t="inlineStr"/>
      <c r="O42878" t="inlineStr">
        <is>
          <t>SynergisticIT</t>
        </is>
      </c>
      <c r="P42878" t="inlineStr">
        <is>
          <t>['java', 'sas', 'sas', 'python', 'javascript', 'c++', 'oracle', 'databricks', 'tensorflow', 'spring', 'tableau', 'docker', 'jenkins']</t>
        </is>
      </c>
      <c r="Q42878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42879">
      <c r="A42879" t="inlineStr">
        <is>
          <t>Data Scientist</t>
        </is>
      </c>
      <c r="B42879" t="inlineStr">
        <is>
          <t>Data Scientist</t>
        </is>
      </c>
      <c r="C42879" t="inlineStr">
        <is>
          <t>Dallas, TX</t>
        </is>
      </c>
      <c r="D42879" t="inlineStr">
        <is>
          <t>via LinkedIn</t>
        </is>
      </c>
      <c r="E42879" t="inlineStr">
        <is>
          <t>Full-time and Temp work</t>
        </is>
      </c>
      <c r="F42879" t="b">
        <v>0</v>
      </c>
      <c r="G42879" t="inlineStr">
        <is>
          <t>Sudan</t>
        </is>
      </c>
      <c r="H42879" s="2" t="n">
        <v>45443.78530092593</v>
      </c>
      <c r="I42879" t="b">
        <v>0</v>
      </c>
      <c r="J42879" t="b">
        <v>0</v>
      </c>
      <c r="K42879" t="inlineStr">
        <is>
          <t>Sudan</t>
        </is>
      </c>
      <c r="L42879" t="inlineStr"/>
      <c r="M42879" t="inlineStr"/>
      <c r="N42879" t="inlineStr"/>
      <c r="O42879" t="inlineStr">
        <is>
          <t>Canadian Executive Search Group (USA) Inc / Division of Arrow Group of Companies</t>
        </is>
      </c>
      <c r="P42879" t="inlineStr">
        <is>
          <t>['sql', 'python', 'aws']</t>
        </is>
      </c>
      <c r="Q42879" t="inlineStr">
        <is>
          <t>{'cloud': ['aws'], 'programming': ['sql', 'python']}</t>
        </is>
      </c>
    </row>
    <row r="42880">
      <c r="A42880" t="inlineStr">
        <is>
          <t>Data Analyst</t>
        </is>
      </c>
      <c r="B42880" t="inlineStr">
        <is>
          <t>Data Analyst - Entry Level</t>
        </is>
      </c>
      <c r="C42880" t="inlineStr">
        <is>
          <t>Fremont, CA</t>
        </is>
      </c>
      <c r="D42880" t="inlineStr">
        <is>
          <t>via Indeed</t>
        </is>
      </c>
      <c r="E42880" t="inlineStr">
        <is>
          <t>Full-time</t>
        </is>
      </c>
      <c r="F42880" t="b">
        <v>0</v>
      </c>
      <c r="G42880" t="inlineStr">
        <is>
          <t>California, United States</t>
        </is>
      </c>
      <c r="H42880" s="2" t="n">
        <v>45429.75049768519</v>
      </c>
      <c r="I42880" t="b">
        <v>0</v>
      </c>
      <c r="J42880" t="b">
        <v>1</v>
      </c>
      <c r="K42880" t="inlineStr">
        <is>
          <t>United States</t>
        </is>
      </c>
      <c r="L42880" t="inlineStr">
        <is>
          <t>year</t>
        </is>
      </c>
      <c r="M42880" t="n">
        <v>75000</v>
      </c>
      <c r="N42880" t="inlineStr"/>
      <c r="O42880" t="inlineStr">
        <is>
          <t>E&amp;E Co., Ltd.</t>
        </is>
      </c>
      <c r="P42880" t="inlineStr">
        <is>
          <t>['sql', 'python', 'excel', 'tableau']</t>
        </is>
      </c>
      <c r="Q42880" t="inlineStr">
        <is>
          <t>{'analyst_tools': ['excel', 'tableau'], 'programming': ['sql', 'python']}</t>
        </is>
      </c>
    </row>
    <row r="42881">
      <c r="A42881" t="inlineStr">
        <is>
          <t>Data Engineer</t>
        </is>
      </c>
      <c r="B42881" t="inlineStr">
        <is>
          <t>Data Engineer</t>
        </is>
      </c>
      <c r="C42881" t="inlineStr">
        <is>
          <t>Bologna, Metropolitan City of Bologna, Italy</t>
        </is>
      </c>
      <c r="D42881" t="inlineStr">
        <is>
          <t>via BeBee</t>
        </is>
      </c>
      <c r="E42881" t="inlineStr">
        <is>
          <t>Full-time</t>
        </is>
      </c>
      <c r="F42881" t="b">
        <v>0</v>
      </c>
      <c r="G42881" t="inlineStr">
        <is>
          <t>Italy</t>
        </is>
      </c>
      <c r="H42881" s="2" t="n">
        <v>45420.78375</v>
      </c>
      <c r="I42881" t="b">
        <v>0</v>
      </c>
      <c r="J42881" t="b">
        <v>0</v>
      </c>
      <c r="K42881" t="inlineStr">
        <is>
          <t>Italy</t>
        </is>
      </c>
      <c r="L42881" t="inlineStr"/>
      <c r="M42881" t="inlineStr"/>
      <c r="N42881" t="inlineStr"/>
      <c r="O42881" t="inlineStr">
        <is>
          <t>M.C. Engineering</t>
        </is>
      </c>
      <c r="P42881" t="inlineStr">
        <is>
          <t>['python', 'sql', 'azure', 'databricks', 'aws', 'gcp', 'spark', 'kafka', 'terraform', 'jenkins', 'git']</t>
        </is>
      </c>
      <c r="Q42881" t="inlineStr">
        <is>
          <t>{'cloud': ['azure', 'databricks', 'aws', 'gcp'], 'libraries': ['spark', 'kafka'], 'other': ['terraform', 'jenkins', 'git'], 'programming': ['python', 'sql']}</t>
        </is>
      </c>
    </row>
    <row r="42882">
      <c r="A42882" t="inlineStr">
        <is>
          <t>Data Engineer</t>
        </is>
      </c>
      <c r="B42882" t="inlineStr">
        <is>
          <t>Data Engineer</t>
        </is>
      </c>
      <c r="C42882" t="inlineStr">
        <is>
          <t>Anywhere</t>
        </is>
      </c>
      <c r="D42882" t="inlineStr">
        <is>
          <t>via LinkedIn</t>
        </is>
      </c>
      <c r="E42882" t="inlineStr">
        <is>
          <t>Contractor</t>
        </is>
      </c>
      <c r="F42882" t="b">
        <v>1</v>
      </c>
      <c r="G42882" t="inlineStr">
        <is>
          <t>Mexico</t>
        </is>
      </c>
      <c r="H42882" s="2" t="n">
        <v>45422.76883101852</v>
      </c>
      <c r="I42882" t="b">
        <v>1</v>
      </c>
      <c r="J42882" t="b">
        <v>0</v>
      </c>
      <c r="K42882" t="inlineStr">
        <is>
          <t>Mexico</t>
        </is>
      </c>
      <c r="L42882" t="inlineStr"/>
      <c r="M42882" t="inlineStr"/>
      <c r="N42882" t="inlineStr"/>
      <c r="O42882" t="inlineStr">
        <is>
          <t>Global Applications Solution</t>
        </is>
      </c>
      <c r="P42882" t="inlineStr">
        <is>
          <t>['aws', 'spark']</t>
        </is>
      </c>
      <c r="Q42882" t="inlineStr">
        <is>
          <t>{'cloud': ['aws'], 'libraries': ['spark']}</t>
        </is>
      </c>
    </row>
    <row r="42883">
      <c r="A42883" t="inlineStr">
        <is>
          <t>Business Analyst</t>
        </is>
      </c>
      <c r="B42883" t="inlineStr">
        <is>
          <t>Business Intelligence Analyst</t>
        </is>
      </c>
      <c r="C42883" t="inlineStr"/>
      <c r="D42883" t="inlineStr">
        <is>
          <t>via LinkedIn</t>
        </is>
      </c>
      <c r="E42883" t="inlineStr">
        <is>
          <t>Full-time</t>
        </is>
      </c>
      <c r="F42883" t="b">
        <v>0</v>
      </c>
      <c r="G42883" t="inlineStr">
        <is>
          <t>New York, United States</t>
        </is>
      </c>
      <c r="H42883" s="2" t="n">
        <v>45435.7503125</v>
      </c>
      <c r="I42883" t="b">
        <v>0</v>
      </c>
      <c r="J42883" t="b">
        <v>0</v>
      </c>
      <c r="K42883" t="inlineStr">
        <is>
          <t>United States</t>
        </is>
      </c>
      <c r="L42883" t="inlineStr"/>
      <c r="M42883" t="inlineStr"/>
      <c r="N42883" t="inlineStr"/>
      <c r="O42883" t="inlineStr">
        <is>
          <t>The Phoenix Group</t>
        </is>
      </c>
      <c r="P42883" t="inlineStr">
        <is>
          <t>['sql', 'r', 'tableau', 'power bi', 'excel']</t>
        </is>
      </c>
      <c r="Q42883" t="inlineStr">
        <is>
          <t>{'analyst_tools': ['tableau', 'power bi', 'excel'], 'programming': ['sql', 'r']}</t>
        </is>
      </c>
    </row>
    <row r="42884">
      <c r="A42884" t="inlineStr">
        <is>
          <t>Data Engineer</t>
        </is>
      </c>
      <c r="B42884" t="inlineStr">
        <is>
          <t>Data Operations Engineer</t>
        </is>
      </c>
      <c r="C42884" t="inlineStr">
        <is>
          <t>Washington, DC</t>
        </is>
      </c>
      <c r="D42884" t="inlineStr">
        <is>
          <t>via ZipRecruiter</t>
        </is>
      </c>
      <c r="E42884" t="inlineStr">
        <is>
          <t>Full-time</t>
        </is>
      </c>
      <c r="F42884" t="b">
        <v>0</v>
      </c>
      <c r="G42884" t="inlineStr">
        <is>
          <t>Georgia</t>
        </is>
      </c>
      <c r="H42884" s="2" t="n">
        <v>45440.81011574074</v>
      </c>
      <c r="I42884" t="b">
        <v>0</v>
      </c>
      <c r="J42884" t="b">
        <v>0</v>
      </c>
      <c r="K42884" t="inlineStr">
        <is>
          <t>United States</t>
        </is>
      </c>
      <c r="L42884" t="inlineStr"/>
      <c r="M42884" t="inlineStr"/>
      <c r="N42884" t="inlineStr"/>
      <c r="O42884" t="inlineStr">
        <is>
          <t>Inclusion Cloud</t>
        </is>
      </c>
      <c r="P42884" t="inlineStr">
        <is>
          <t>['shell', 'python', 'scala', 'sql', 'aws', 'gcp', 'azure', 'linux', 'tableau', 'github', 'git']</t>
        </is>
      </c>
      <c r="Q42884" t="inlineStr">
        <is>
          <t>{'analyst_tools': ['tableau'], 'cloud': ['aws', 'gcp', 'azure'], 'os': ['linux'], 'other': ['github', 'git'], 'programming': ['shell', 'python', 'scala', 'sql']}</t>
        </is>
      </c>
    </row>
    <row r="42885">
      <c r="A42885" t="inlineStr">
        <is>
          <t>Senior Data Analyst</t>
        </is>
      </c>
      <c r="B42885" t="inlineStr">
        <is>
          <t>Senior Sustainability Analyst, Climate and Nature Data Analytics</t>
        </is>
      </c>
      <c r="C42885" t="inlineStr">
        <is>
          <t>Costa Mesa, CA</t>
        </is>
      </c>
      <c r="D42885" t="inlineStr">
        <is>
          <t>via ZipRecruiter</t>
        </is>
      </c>
      <c r="E42885" t="inlineStr">
        <is>
          <t>Full-time</t>
        </is>
      </c>
      <c r="F42885" t="b">
        <v>0</v>
      </c>
      <c r="G42885" t="inlineStr">
        <is>
          <t>California, United States</t>
        </is>
      </c>
      <c r="H42885" s="2" t="n">
        <v>45429.75070601852</v>
      </c>
      <c r="I42885" t="b">
        <v>0</v>
      </c>
      <c r="J42885" t="b">
        <v>1</v>
      </c>
      <c r="K42885" t="inlineStr">
        <is>
          <t>United States</t>
        </is>
      </c>
      <c r="L42885" t="inlineStr"/>
      <c r="M42885" t="inlineStr"/>
      <c r="N42885" t="inlineStr"/>
      <c r="O42885" t="inlineStr">
        <is>
          <t>VF Corporation</t>
        </is>
      </c>
      <c r="P42885" t="inlineStr">
        <is>
          <t>['excel', 'outlook']</t>
        </is>
      </c>
      <c r="Q42885" t="inlineStr">
        <is>
          <t>{'analyst_tools': ['excel', 'outlook']}</t>
        </is>
      </c>
    </row>
    <row r="42886">
      <c r="A42886" t="inlineStr">
        <is>
          <t>Senior Data Engineer</t>
        </is>
      </c>
      <c r="B42886" t="inlineStr">
        <is>
          <t>Senior Data Engineer</t>
        </is>
      </c>
      <c r="C42886" t="inlineStr">
        <is>
          <t>Plano, TX</t>
        </is>
      </c>
      <c r="D42886" t="inlineStr">
        <is>
          <t>via LinkedIn</t>
        </is>
      </c>
      <c r="E42886" t="inlineStr">
        <is>
          <t>Full-time</t>
        </is>
      </c>
      <c r="F42886" t="b">
        <v>0</v>
      </c>
      <c r="G42886" t="inlineStr">
        <is>
          <t>Texas, United States</t>
        </is>
      </c>
      <c r="H42886" s="2" t="n">
        <v>45421.75678240741</v>
      </c>
      <c r="I42886" t="b">
        <v>1</v>
      </c>
      <c r="J42886" t="b">
        <v>0</v>
      </c>
      <c r="K42886" t="inlineStr">
        <is>
          <t>United States</t>
        </is>
      </c>
      <c r="L42886" t="inlineStr"/>
      <c r="M42886" t="inlineStr"/>
      <c r="N42886" t="inlineStr"/>
      <c r="O42886" t="inlineStr">
        <is>
          <t>myGwork - LGBTQ+ Business Community</t>
        </is>
      </c>
      <c r="P42886" t="inlineStr">
        <is>
          <t>['python', 'sql', 'nosql', 'aws', 'oracle', 'spark', 'terraform']</t>
        </is>
      </c>
      <c r="Q42886" t="inlineStr">
        <is>
          <t>{'cloud': ['aws', 'oracle'], 'libraries': ['spark'], 'other': ['terraform'], 'programming': ['python', 'sql', 'nosql']}</t>
        </is>
      </c>
    </row>
    <row r="42887">
      <c r="A42887" t="inlineStr">
        <is>
          <t>Data Engineer</t>
        </is>
      </c>
      <c r="B42887" t="inlineStr">
        <is>
          <t>Data Engineer Intern</t>
        </is>
      </c>
      <c r="C42887" t="inlineStr">
        <is>
          <t>San Pedro Garza García, Nuevo Leon, Mexico</t>
        </is>
      </c>
      <c r="D42887" t="inlineStr">
        <is>
          <t>via LinkedIn</t>
        </is>
      </c>
      <c r="E42887" t="inlineStr">
        <is>
          <t>Full-time, Part-time, and Internship</t>
        </is>
      </c>
      <c r="F42887" t="b">
        <v>0</v>
      </c>
      <c r="G42887" t="inlineStr">
        <is>
          <t>Mexico</t>
        </is>
      </c>
      <c r="H42887" s="2" t="n">
        <v>45418.76530092592</v>
      </c>
      <c r="I42887" t="b">
        <v>0</v>
      </c>
      <c r="J42887" t="b">
        <v>0</v>
      </c>
      <c r="K42887" t="inlineStr">
        <is>
          <t>Mexico</t>
        </is>
      </c>
      <c r="L42887" t="inlineStr"/>
      <c r="M42887" t="inlineStr"/>
      <c r="N42887" t="inlineStr"/>
      <c r="O42887" t="inlineStr">
        <is>
          <t>Danu Consulting Group</t>
        </is>
      </c>
      <c r="P42887" t="inlineStr">
        <is>
          <t>['sql', 'python', 'java', 'scala', 'tableau', 'power bi', 'looker']</t>
        </is>
      </c>
      <c r="Q42887" t="inlineStr">
        <is>
          <t>{'analyst_tools': ['tableau', 'power bi', 'looker'], 'programming': ['sql', 'python', 'java', 'scala']}</t>
        </is>
      </c>
    </row>
    <row r="42888">
      <c r="A42888" t="inlineStr">
        <is>
          <t>Data Engineer</t>
        </is>
      </c>
      <c r="B42888" t="inlineStr">
        <is>
          <t>Big Data Engineer</t>
        </is>
      </c>
      <c r="C42888" t="inlineStr">
        <is>
          <t>United States</t>
        </is>
      </c>
      <c r="D42888" t="inlineStr">
        <is>
          <t>via LinkedIn</t>
        </is>
      </c>
      <c r="E42888" t="inlineStr">
        <is>
          <t>Contractor</t>
        </is>
      </c>
      <c r="F42888" t="b">
        <v>0</v>
      </c>
      <c r="G42888" t="inlineStr">
        <is>
          <t>New York, United States</t>
        </is>
      </c>
      <c r="H42888" s="2" t="n">
        <v>45422.75673611111</v>
      </c>
      <c r="I42888" t="b">
        <v>0</v>
      </c>
      <c r="J42888" t="b">
        <v>0</v>
      </c>
      <c r="K42888" t="inlineStr">
        <is>
          <t>United States</t>
        </is>
      </c>
      <c r="L42888" t="inlineStr"/>
      <c r="M42888" t="inlineStr"/>
      <c r="N42888" t="inlineStr"/>
      <c r="O42888" t="inlineStr">
        <is>
          <t>Info Way Solutions</t>
        </is>
      </c>
      <c r="P42888" t="inlineStr">
        <is>
          <t>['sql', 'scala', 'aws', 'pyspark', 'hadoop', 'spark']</t>
        </is>
      </c>
      <c r="Q42888" t="inlineStr">
        <is>
          <t>{'cloud': ['aws'], 'libraries': ['pyspark', 'hadoop', 'spark'], 'programming': ['sql', 'scala']}</t>
        </is>
      </c>
    </row>
    <row r="42889">
      <c r="A42889" t="inlineStr">
        <is>
          <t>Data Analyst</t>
        </is>
      </c>
      <c r="B42889" t="inlineStr">
        <is>
          <t>Data Analytics Study &amp; Internship</t>
        </is>
      </c>
      <c r="C42889" t="inlineStr">
        <is>
          <t>Anywhere</t>
        </is>
      </c>
      <c r="D42889" t="inlineStr">
        <is>
          <t>via LinkedIn</t>
        </is>
      </c>
      <c r="E42889" t="inlineStr">
        <is>
          <t>Internship</t>
        </is>
      </c>
      <c r="F42889" t="b">
        <v>1</v>
      </c>
      <c r="G42889" t="inlineStr">
        <is>
          <t>Canada</t>
        </is>
      </c>
      <c r="H42889" s="2" t="n">
        <v>45426.76598379629</v>
      </c>
      <c r="I42889" t="b">
        <v>0</v>
      </c>
      <c r="J42889" t="b">
        <v>0</v>
      </c>
      <c r="K42889" t="inlineStr">
        <is>
          <t>Canada</t>
        </is>
      </c>
      <c r="L42889" t="inlineStr"/>
      <c r="M42889" t="inlineStr"/>
      <c r="N42889" t="inlineStr"/>
      <c r="O42889" t="inlineStr">
        <is>
          <t>OESON</t>
        </is>
      </c>
      <c r="P42889" t="inlineStr">
        <is>
          <t>['python', 'excel', 'tableau']</t>
        </is>
      </c>
      <c r="Q42889" t="inlineStr">
        <is>
          <t>{'analyst_tools': ['excel', 'tableau'], 'programming': ['python']}</t>
        </is>
      </c>
    </row>
    <row r="42890">
      <c r="A42890" t="inlineStr">
        <is>
          <t>Data Analyst</t>
        </is>
      </c>
      <c r="B42890" t="inlineStr">
        <is>
          <t>Data Analyst [전략/재무]</t>
        </is>
      </c>
      <c r="C42890" t="inlineStr">
        <is>
          <t>Seoul, South Korea</t>
        </is>
      </c>
      <c r="D42890" t="inlineStr">
        <is>
          <t>via LinkedIn</t>
        </is>
      </c>
      <c r="E42890" t="inlineStr">
        <is>
          <t>Full-time</t>
        </is>
      </c>
      <c r="F42890" t="b">
        <v>0</v>
      </c>
      <c r="G42890" t="inlineStr">
        <is>
          <t>South Korea</t>
        </is>
      </c>
      <c r="H42890" s="2" t="n">
        <v>45434.779375</v>
      </c>
      <c r="I42890" t="b">
        <v>1</v>
      </c>
      <c r="J42890" t="b">
        <v>0</v>
      </c>
      <c r="K42890" t="inlineStr">
        <is>
          <t>South Korea</t>
        </is>
      </c>
      <c r="L42890" t="inlineStr"/>
      <c r="M42890" t="inlineStr"/>
      <c r="N42890" t="inlineStr"/>
      <c r="O42890" t="inlineStr">
        <is>
          <t>Viva Republica (Toss)</t>
        </is>
      </c>
      <c r="P42890" t="inlineStr"/>
      <c r="Q42890" t="inlineStr"/>
    </row>
    <row r="42891">
      <c r="A42891" t="inlineStr">
        <is>
          <t>Data Scientist</t>
        </is>
      </c>
      <c r="B42891" t="inlineStr">
        <is>
          <t>Data Scientist</t>
        </is>
      </c>
      <c r="C42891" t="inlineStr">
        <is>
          <t>Italy</t>
        </is>
      </c>
      <c r="D42891" t="inlineStr">
        <is>
          <t>via LinkedIn</t>
        </is>
      </c>
      <c r="E42891" t="inlineStr">
        <is>
          <t>Full-time</t>
        </is>
      </c>
      <c r="F42891" t="b">
        <v>0</v>
      </c>
      <c r="G42891" t="inlineStr">
        <is>
          <t>Italy</t>
        </is>
      </c>
      <c r="H42891" s="2" t="n">
        <v>45443.75959490741</v>
      </c>
      <c r="I42891" t="b">
        <v>0</v>
      </c>
      <c r="J42891" t="b">
        <v>0</v>
      </c>
      <c r="K42891" t="inlineStr">
        <is>
          <t>Italy</t>
        </is>
      </c>
      <c r="L42891" t="inlineStr"/>
      <c r="M42891" t="inlineStr"/>
      <c r="N42891" t="inlineStr"/>
      <c r="O42891" t="inlineStr">
        <is>
          <t>Alkemy enabling evolution</t>
        </is>
      </c>
      <c r="P42891" t="inlineStr">
        <is>
          <t>['sql', 'python', 'excel']</t>
        </is>
      </c>
      <c r="Q42891" t="inlineStr">
        <is>
          <t>{'analyst_tools': ['excel'], 'programming': ['sql', 'python']}</t>
        </is>
      </c>
    </row>
    <row r="42892">
      <c r="A42892" t="inlineStr">
        <is>
          <t>Data Scientist</t>
        </is>
      </c>
      <c r="B42892" t="inlineStr">
        <is>
          <t>Data Management Specialist</t>
        </is>
      </c>
      <c r="C42892" t="inlineStr">
        <is>
          <t>New Jersey</t>
        </is>
      </c>
      <c r="D42892" t="inlineStr">
        <is>
          <t>via LinkedIn</t>
        </is>
      </c>
      <c r="E42892" t="inlineStr">
        <is>
          <t>Contractor</t>
        </is>
      </c>
      <c r="F42892" t="b">
        <v>0</v>
      </c>
      <c r="G42892" t="inlineStr">
        <is>
          <t>New York, United States</t>
        </is>
      </c>
      <c r="H42892" s="2" t="n">
        <v>45414.75020833333</v>
      </c>
      <c r="I42892" t="b">
        <v>0</v>
      </c>
      <c r="J42892" t="b">
        <v>0</v>
      </c>
      <c r="K42892" t="inlineStr">
        <is>
          <t>United States</t>
        </is>
      </c>
      <c r="L42892" t="inlineStr"/>
      <c r="M42892" t="inlineStr"/>
      <c r="N42892" t="inlineStr"/>
      <c r="O42892" t="inlineStr">
        <is>
          <t>SSi People</t>
        </is>
      </c>
      <c r="P42892" t="inlineStr">
        <is>
          <t>['python', 'sql', 'alteryx', 'tableau', 'flow']</t>
        </is>
      </c>
      <c r="Q42892" t="inlineStr">
        <is>
          <t>{'analyst_tools': ['alteryx', 'tableau'], 'other': ['flow'], 'programming': ['python', 'sql']}</t>
        </is>
      </c>
    </row>
    <row r="42893">
      <c r="A42893" t="inlineStr">
        <is>
          <t>Data Engineer</t>
        </is>
      </c>
      <c r="B42893" t="inlineStr">
        <is>
          <t>Senior Engineer, Data Engineering</t>
        </is>
      </c>
      <c r="C42893" t="inlineStr">
        <is>
          <t>New York, NY</t>
        </is>
      </c>
      <c r="D42893" t="inlineStr">
        <is>
          <t>via LinkedIn</t>
        </is>
      </c>
      <c r="E42893" t="inlineStr">
        <is>
          <t>Full-time</t>
        </is>
      </c>
      <c r="F42893" t="b">
        <v>0</v>
      </c>
      <c r="G42893" t="inlineStr">
        <is>
          <t>Sudan</t>
        </is>
      </c>
      <c r="H42893" s="2" t="n">
        <v>45429.77384259259</v>
      </c>
      <c r="I42893" t="b">
        <v>0</v>
      </c>
      <c r="J42893" t="b">
        <v>0</v>
      </c>
      <c r="K42893" t="inlineStr">
        <is>
          <t>Sudan</t>
        </is>
      </c>
      <c r="L42893" t="inlineStr"/>
      <c r="M42893" t="inlineStr"/>
      <c r="N42893" t="inlineStr"/>
      <c r="O42893" t="inlineStr">
        <is>
          <t>Havas Media Network</t>
        </is>
      </c>
      <c r="P42893" t="inlineStr">
        <is>
          <t>['python', 'sql', 'r', 'sas', 'sas', 'nosql', 'redshift', 'bigquery', 'snowflake', 'airflow', 'pandas', 'tableau', 'power bi', 'flow', 'jira', 'clickup']</t>
        </is>
      </c>
      <c r="Q42893" t="inlineStr">
        <is>
          <t>{'analyst_tools': ['sas', 'tableau', 'power bi'], 'async': ['jira', 'clickup'], 'cloud': ['redshift', 'bigquery', 'snowflake'], 'libraries': ['airflow', 'pandas'], 'other': ['flow'], 'programming': ['python', 'sql', 'r', 'sas', 'nosql']}</t>
        </is>
      </c>
    </row>
    <row r="42894">
      <c r="A42894" t="inlineStr">
        <is>
          <t>Data Scientist</t>
        </is>
      </c>
      <c r="B42894" t="inlineStr">
        <is>
          <t>(USA) Principal, Data Scientist</t>
        </is>
      </c>
      <c r="C42894" t="inlineStr">
        <is>
          <t>Lovettsville, VA</t>
        </is>
      </c>
      <c r="D42894" t="inlineStr">
        <is>
          <t>via Recruit Medix</t>
        </is>
      </c>
      <c r="E42894" t="inlineStr">
        <is>
          <t>Full-time and Part-time</t>
        </is>
      </c>
      <c r="F42894" t="b">
        <v>0</v>
      </c>
      <c r="G42894" t="inlineStr">
        <is>
          <t>New York, United States</t>
        </is>
      </c>
      <c r="H42894" s="2" t="n">
        <v>45420.75284722223</v>
      </c>
      <c r="I42894" t="b">
        <v>0</v>
      </c>
      <c r="J42894" t="b">
        <v>1</v>
      </c>
      <c r="K42894" t="inlineStr">
        <is>
          <t>United States</t>
        </is>
      </c>
      <c r="L42894" t="inlineStr"/>
      <c r="M42894" t="inlineStr"/>
      <c r="N42894" t="inlineStr"/>
      <c r="O42894" t="inlineStr">
        <is>
          <t>Walmart</t>
        </is>
      </c>
      <c r="P42894" t="inlineStr">
        <is>
          <t>['python', 'scala', 'r', 'sql', 'spark', 'tensorflow', 'pyspark']</t>
        </is>
      </c>
      <c r="Q42894" t="inlineStr">
        <is>
          <t>{'libraries': ['spark', 'tensorflow', 'pyspark'], 'programming': ['python', 'scala', 'r', 'sql']}</t>
        </is>
      </c>
    </row>
    <row r="42895">
      <c r="A42895" t="inlineStr">
        <is>
          <t>Business Analyst</t>
        </is>
      </c>
      <c r="B42895" t="inlineStr">
        <is>
          <t>Affiliate Account Manager - Revenue Optimization / Partner...</t>
        </is>
      </c>
      <c r="C42895" t="inlineStr">
        <is>
          <t>Berlin, Germany</t>
        </is>
      </c>
      <c r="D42895" t="inlineStr">
        <is>
          <t>via Stepstone</t>
        </is>
      </c>
      <c r="E42895" t="inlineStr">
        <is>
          <t>Full-time</t>
        </is>
      </c>
      <c r="F42895" t="b">
        <v>0</v>
      </c>
      <c r="G42895" t="inlineStr">
        <is>
          <t>Germany</t>
        </is>
      </c>
      <c r="H42895" s="2" t="n">
        <v>45433.79136574074</v>
      </c>
      <c r="I42895" t="b">
        <v>0</v>
      </c>
      <c r="J42895" t="b">
        <v>0</v>
      </c>
      <c r="K42895" t="inlineStr">
        <is>
          <t>Germany</t>
        </is>
      </c>
      <c r="L42895" t="inlineStr"/>
      <c r="M42895" t="inlineStr"/>
      <c r="N42895" t="inlineStr"/>
      <c r="O42895" t="inlineStr">
        <is>
          <t>We Love X GmbH</t>
        </is>
      </c>
      <c r="P42895" t="inlineStr">
        <is>
          <t>['windows']</t>
        </is>
      </c>
      <c r="Q42895" t="inlineStr">
        <is>
          <t>{'os': ['windows']}</t>
        </is>
      </c>
    </row>
    <row r="42896">
      <c r="A42896" t="inlineStr">
        <is>
          <t>Machine Learning Engineer</t>
        </is>
      </c>
      <c r="B42896" t="inlineStr">
        <is>
          <t>Machine Learning Ops Engineer</t>
        </is>
      </c>
      <c r="C42896" t="inlineStr">
        <is>
          <t>Mississauga, ON, Canada</t>
        </is>
      </c>
      <c r="D42896" t="inlineStr">
        <is>
          <t>via LinkedIn</t>
        </is>
      </c>
      <c r="E42896" t="inlineStr">
        <is>
          <t>Full-time</t>
        </is>
      </c>
      <c r="F42896" t="b">
        <v>0</v>
      </c>
      <c r="G42896" t="inlineStr">
        <is>
          <t>Canada</t>
        </is>
      </c>
      <c r="H42896" s="2" t="n">
        <v>45441.76952546297</v>
      </c>
      <c r="I42896" t="b">
        <v>0</v>
      </c>
      <c r="J42896" t="b">
        <v>0</v>
      </c>
      <c r="K42896" t="inlineStr">
        <is>
          <t>Canada</t>
        </is>
      </c>
      <c r="L42896" t="inlineStr"/>
      <c r="M42896" t="inlineStr"/>
      <c r="N42896" t="inlineStr"/>
      <c r="O42896" t="inlineStr">
        <is>
          <t>Invafresh</t>
        </is>
      </c>
      <c r="P42896" t="inlineStr">
        <is>
          <t>['python', 'sql', 'azure', 'databricks', 'pyspark', 'scikit-learn', 'tensorflow', 'keras', 'pytorch', 'git', 'docker', 'kubernetes', 'jenkins', 'terraform']</t>
        </is>
      </c>
      <c r="Q42896" t="inlineStr">
        <is>
          <t>{'cloud': ['azure', 'databricks'], 'libraries': ['pyspark', 'scikit-learn', 'tensorflow', 'keras', 'pytorch'], 'other': ['git', 'docker', 'kubernetes', 'jenkins', 'terraform'], 'programming': ['python', 'sql']}</t>
        </is>
      </c>
    </row>
    <row r="42897">
      <c r="A42897" t="inlineStr">
        <is>
          <t>Data Engineer</t>
        </is>
      </c>
      <c r="B42897" t="inlineStr">
        <is>
          <t>Data Engineer</t>
        </is>
      </c>
      <c r="C42897" t="inlineStr">
        <is>
          <t>Kirkland, WA</t>
        </is>
      </c>
      <c r="D42897" t="inlineStr">
        <is>
          <t>via Adzuna</t>
        </is>
      </c>
      <c r="E42897" t="inlineStr">
        <is>
          <t>Full-time</t>
        </is>
      </c>
      <c r="F42897" t="b">
        <v>0</v>
      </c>
      <c r="G42897" t="inlineStr">
        <is>
          <t>California, United States</t>
        </is>
      </c>
      <c r="H42897" s="2" t="n">
        <v>45442.76603009259</v>
      </c>
      <c r="I42897" t="b">
        <v>0</v>
      </c>
      <c r="J42897" t="b">
        <v>0</v>
      </c>
      <c r="K42897" t="inlineStr">
        <is>
          <t>United States</t>
        </is>
      </c>
      <c r="L42897" t="inlineStr"/>
      <c r="M42897" t="inlineStr"/>
      <c r="N42897" t="inlineStr"/>
      <c r="O42897" t="inlineStr">
        <is>
          <t>WaferWire Cloud Technologies</t>
        </is>
      </c>
      <c r="P42897" t="inlineStr">
        <is>
          <t>['sql', 't-sql', 'python', 'powershell', 'sql server', 'azure', 'databricks', 'hadoop', 'power bi', 'ssis', 'ssrs', 'dax']</t>
        </is>
      </c>
      <c r="Q42897" t="inlineStr">
        <is>
          <t>{'analyst_tools': ['power bi', 'ssis', 'ssrs', 'dax'], 'cloud': ['azure', 'databricks'], 'databases': ['sql server'], 'libraries': ['hadoop'], 'programming': ['sql', 't-sql', 'python', 'powershell']}</t>
        </is>
      </c>
    </row>
    <row r="42898">
      <c r="A42898" t="inlineStr">
        <is>
          <t>Data Engineer</t>
        </is>
      </c>
      <c r="B42898" t="inlineStr">
        <is>
          <t>Data Engineer</t>
        </is>
      </c>
      <c r="C42898" t="inlineStr">
        <is>
          <t>Argentina</t>
        </is>
      </c>
      <c r="D42898" t="inlineStr">
        <is>
          <t>via LinkedIn</t>
        </is>
      </c>
      <c r="E42898" t="inlineStr">
        <is>
          <t>Full-time</t>
        </is>
      </c>
      <c r="F42898" t="b">
        <v>0</v>
      </c>
      <c r="G42898" t="inlineStr">
        <is>
          <t>Argentina</t>
        </is>
      </c>
      <c r="H42898" s="2" t="n">
        <v>45442.77541666666</v>
      </c>
      <c r="I42898" t="b">
        <v>1</v>
      </c>
      <c r="J42898" t="b">
        <v>0</v>
      </c>
      <c r="K42898" t="inlineStr">
        <is>
          <t>Argentina</t>
        </is>
      </c>
      <c r="L42898" t="inlineStr"/>
      <c r="M42898" t="inlineStr"/>
      <c r="N42898" t="inlineStr"/>
      <c r="O42898" t="inlineStr">
        <is>
          <t>Oil and Gas Job Search Ltd</t>
        </is>
      </c>
      <c r="P42898" t="inlineStr">
        <is>
          <t>['sql', 'python', 'azure', 'ansible']</t>
        </is>
      </c>
      <c r="Q42898" t="inlineStr">
        <is>
          <t>{'cloud': ['azure'], 'other': ['ansible'], 'programming': ['sql', 'python']}</t>
        </is>
      </c>
    </row>
    <row r="42899">
      <c r="A42899" t="inlineStr">
        <is>
          <t>Data Engineer</t>
        </is>
      </c>
      <c r="B42899" t="inlineStr">
        <is>
          <t>Azure Data Engineer</t>
        </is>
      </c>
      <c r="C42899" t="inlineStr">
        <is>
          <t>Newark, NJ</t>
        </is>
      </c>
      <c r="D42899" t="inlineStr">
        <is>
          <t>via LinkedIn</t>
        </is>
      </c>
      <c r="E42899" t="inlineStr">
        <is>
          <t>Full-time</t>
        </is>
      </c>
      <c r="F42899" t="b">
        <v>0</v>
      </c>
      <c r="G42899" t="inlineStr">
        <is>
          <t>New York, United States</t>
        </is>
      </c>
      <c r="H42899" s="2" t="n">
        <v>45429.75375</v>
      </c>
      <c r="I42899" t="b">
        <v>1</v>
      </c>
      <c r="J42899" t="b">
        <v>0</v>
      </c>
      <c r="K42899" t="inlineStr">
        <is>
          <t>United States</t>
        </is>
      </c>
      <c r="L42899" t="inlineStr"/>
      <c r="M42899" t="inlineStr"/>
      <c r="N42899" t="inlineStr"/>
      <c r="O42899" t="inlineStr">
        <is>
          <t>Phaxis</t>
        </is>
      </c>
      <c r="P42899" t="inlineStr">
        <is>
          <t>['python', 'sql', 'azure', 'ssis', 'power bi']</t>
        </is>
      </c>
      <c r="Q42899" t="inlineStr">
        <is>
          <t>{'analyst_tools': ['ssis', 'power bi'], 'cloud': ['azure'], 'programming': ['python', 'sql']}</t>
        </is>
      </c>
    </row>
    <row r="42900">
      <c r="A42900" t="inlineStr">
        <is>
          <t>Data Scientist</t>
        </is>
      </c>
      <c r="B42900" t="inlineStr">
        <is>
          <t>Measurement Engineer</t>
        </is>
      </c>
      <c r="C42900" t="inlineStr">
        <is>
          <t>Couva, Trinidad and Tobago</t>
        </is>
      </c>
      <c r="D42900" t="inlineStr">
        <is>
          <t>via Caribbean Jobs</t>
        </is>
      </c>
      <c r="E42900" t="inlineStr">
        <is>
          <t>Full-time</t>
        </is>
      </c>
      <c r="F42900" t="b">
        <v>0</v>
      </c>
      <c r="G42900" t="inlineStr">
        <is>
          <t>Trinidad and Tobago</t>
        </is>
      </c>
      <c r="H42900" s="2" t="n">
        <v>45433.78908564815</v>
      </c>
      <c r="I42900" t="b">
        <v>0</v>
      </c>
      <c r="J42900" t="b">
        <v>0</v>
      </c>
      <c r="K42900" t="inlineStr">
        <is>
          <t>Trinidad and Tobago</t>
        </is>
      </c>
      <c r="L42900" t="inlineStr"/>
      <c r="M42900" t="inlineStr"/>
      <c r="N42900" t="inlineStr"/>
      <c r="O42900" t="inlineStr">
        <is>
          <t>Phoenix Park Gas Processors Limited</t>
        </is>
      </c>
      <c r="P42900" t="inlineStr">
        <is>
          <t>['terminal', 'flow']</t>
        </is>
      </c>
      <c r="Q42900" t="inlineStr">
        <is>
          <t>{'other': ['terminal', 'flow']}</t>
        </is>
      </c>
    </row>
    <row r="42901">
      <c r="A42901" t="inlineStr">
        <is>
          <t>Data Analyst</t>
        </is>
      </c>
      <c r="B42901" t="inlineStr">
        <is>
          <t>Master Data Analyst</t>
        </is>
      </c>
      <c r="C42901" t="inlineStr">
        <is>
          <t>Charlotte, NC</t>
        </is>
      </c>
      <c r="D42901" t="inlineStr">
        <is>
          <t>via Jora</t>
        </is>
      </c>
      <c r="E42901" t="inlineStr">
        <is>
          <t>Full-time</t>
        </is>
      </c>
      <c r="F42901" t="b">
        <v>0</v>
      </c>
      <c r="G42901" t="inlineStr">
        <is>
          <t>Georgia</t>
        </is>
      </c>
      <c r="H42901" s="2" t="n">
        <v>45442.80097222222</v>
      </c>
      <c r="I42901" t="b">
        <v>0</v>
      </c>
      <c r="J42901" t="b">
        <v>1</v>
      </c>
      <c r="K42901" t="inlineStr">
        <is>
          <t>United States</t>
        </is>
      </c>
      <c r="L42901" t="inlineStr"/>
      <c r="M42901" t="inlineStr"/>
      <c r="N42901" t="inlineStr"/>
      <c r="O42901" t="inlineStr">
        <is>
          <t>JOERNS HEALTHCARE</t>
        </is>
      </c>
      <c r="P42901" t="inlineStr">
        <is>
          <t>['sap', 'excel', 'power bi']</t>
        </is>
      </c>
      <c r="Q42901" t="inlineStr">
        <is>
          <t>{'analyst_tools': ['sap', 'excel', 'power bi']}</t>
        </is>
      </c>
    </row>
    <row r="42902">
      <c r="A42902" t="inlineStr">
        <is>
          <t>Data Scientist</t>
        </is>
      </c>
      <c r="B42902" t="inlineStr">
        <is>
          <t>Lead, Data Scientist Product &amp; Insights, CIB Operations</t>
        </is>
      </c>
      <c r="C42902" t="inlineStr">
        <is>
          <t>South Africa</t>
        </is>
      </c>
      <c r="D42902" t="inlineStr">
        <is>
          <t>via LinkedIn</t>
        </is>
      </c>
      <c r="E42902" t="inlineStr">
        <is>
          <t>Full-time</t>
        </is>
      </c>
      <c r="F42902" t="b">
        <v>0</v>
      </c>
      <c r="G42902" t="inlineStr">
        <is>
          <t>South Africa</t>
        </is>
      </c>
      <c r="H42902" s="2" t="n">
        <v>45419.7674537037</v>
      </c>
      <c r="I42902" t="b">
        <v>0</v>
      </c>
      <c r="J42902" t="b">
        <v>0</v>
      </c>
      <c r="K42902" t="inlineStr">
        <is>
          <t>South Africa</t>
        </is>
      </c>
      <c r="L42902" t="inlineStr"/>
      <c r="M42902" t="inlineStr"/>
      <c r="N42902" t="inlineStr"/>
      <c r="O42902" t="inlineStr">
        <is>
          <t>Standard Bank Group</t>
        </is>
      </c>
      <c r="P42902" t="inlineStr"/>
      <c r="Q42902" t="inlineStr"/>
    </row>
    <row r="42903">
      <c r="A42903" t="inlineStr">
        <is>
          <t>Data Scientist</t>
        </is>
      </c>
      <c r="B42903" t="inlineStr">
        <is>
          <t>Project Analyst Jobs</t>
        </is>
      </c>
      <c r="C42903" t="inlineStr">
        <is>
          <t>Fairfax, VA</t>
        </is>
      </c>
      <c r="D42903" t="inlineStr">
        <is>
          <t>via Clearance Jobs</t>
        </is>
      </c>
      <c r="E42903" t="inlineStr">
        <is>
          <t>Full-time and Part-time</t>
        </is>
      </c>
      <c r="F42903" t="b">
        <v>0</v>
      </c>
      <c r="G42903" t="inlineStr">
        <is>
          <t>New York, United States</t>
        </is>
      </c>
      <c r="H42903" s="2" t="n">
        <v>45432.75038194445</v>
      </c>
      <c r="I42903" t="b">
        <v>0</v>
      </c>
      <c r="J42903" t="b">
        <v>1</v>
      </c>
      <c r="K42903" t="inlineStr">
        <is>
          <t>United States</t>
        </is>
      </c>
      <c r="L42903" t="inlineStr"/>
      <c r="M42903" t="inlineStr"/>
      <c r="N42903" t="inlineStr"/>
      <c r="O42903" t="inlineStr">
        <is>
          <t>Booz Allen Hamilton</t>
        </is>
      </c>
      <c r="P42903" t="inlineStr">
        <is>
          <t>['python', 'r', 'neo4j', 'tableau', 'powerpoint', 'word', 'excel']</t>
        </is>
      </c>
      <c r="Q42903" t="inlineStr">
        <is>
          <t>{'analyst_tools': ['tableau', 'powerpoint', 'word', 'excel'], 'databases': ['neo4j'], 'programming': ['python', 'r']}</t>
        </is>
      </c>
    </row>
    <row r="42904">
      <c r="A42904" t="inlineStr">
        <is>
          <t>Machine Learning Engineer</t>
        </is>
      </c>
      <c r="B42904" t="inlineStr">
        <is>
          <t>ML Engineer</t>
        </is>
      </c>
      <c r="C42904" t="inlineStr">
        <is>
          <t>Romania</t>
        </is>
      </c>
      <c r="D42904" t="inlineStr">
        <is>
          <t>via LinkedIn</t>
        </is>
      </c>
      <c r="E42904" t="inlineStr">
        <is>
          <t>Full-time</t>
        </is>
      </c>
      <c r="F42904" t="b">
        <v>0</v>
      </c>
      <c r="G42904" t="inlineStr">
        <is>
          <t>Romania</t>
        </is>
      </c>
      <c r="H42904" s="2" t="n">
        <v>45418.76159722222</v>
      </c>
      <c r="I42904" t="b">
        <v>0</v>
      </c>
      <c r="J42904" t="b">
        <v>0</v>
      </c>
      <c r="K42904" t="inlineStr">
        <is>
          <t>Romania</t>
        </is>
      </c>
      <c r="L42904" t="inlineStr"/>
      <c r="M42904" t="inlineStr"/>
      <c r="N42904" t="inlineStr"/>
      <c r="O42904" t="inlineStr">
        <is>
          <t>IT PARK Uzbekistan</t>
        </is>
      </c>
      <c r="P42904" t="inlineStr">
        <is>
          <t>['c']</t>
        </is>
      </c>
      <c r="Q42904" t="inlineStr">
        <is>
          <t>{'programming': ['c']}</t>
        </is>
      </c>
    </row>
    <row r="42905">
      <c r="A42905" t="inlineStr">
        <is>
          <t>Data Analyst</t>
        </is>
      </c>
      <c r="B42905" t="inlineStr">
        <is>
          <t>Data Analyst Consultant</t>
        </is>
      </c>
      <c r="C42905" t="inlineStr">
        <is>
          <t>Washington, DC</t>
        </is>
      </c>
      <c r="D42905" t="inlineStr">
        <is>
          <t>via Paylocity</t>
        </is>
      </c>
      <c r="E42905" t="inlineStr">
        <is>
          <t>Full-time</t>
        </is>
      </c>
      <c r="F42905" t="b">
        <v>0</v>
      </c>
      <c r="G42905" t="inlineStr">
        <is>
          <t>New York, United States</t>
        </is>
      </c>
      <c r="H42905" s="2" t="n">
        <v>45414.75013888889</v>
      </c>
      <c r="I42905" t="b">
        <v>0</v>
      </c>
      <c r="J42905" t="b">
        <v>1</v>
      </c>
      <c r="K42905" t="inlineStr">
        <is>
          <t>United States</t>
        </is>
      </c>
      <c r="L42905" t="inlineStr"/>
      <c r="M42905" t="inlineStr"/>
      <c r="N42905" t="inlineStr"/>
      <c r="O42905" t="inlineStr">
        <is>
          <t>Evans Consulting</t>
        </is>
      </c>
      <c r="P42905" t="inlineStr"/>
      <c r="Q42905" t="inlineStr"/>
    </row>
    <row r="42906">
      <c r="A42906" t="inlineStr">
        <is>
          <t>Senior Data Engineer</t>
        </is>
      </c>
      <c r="B42906" t="inlineStr">
        <is>
          <t>Senior Data Engineer</t>
        </is>
      </c>
      <c r="C42906" t="inlineStr">
        <is>
          <t>Anywhere</t>
        </is>
      </c>
      <c r="D42906" t="inlineStr">
        <is>
          <t>via LinkedIn</t>
        </is>
      </c>
      <c r="E42906" t="inlineStr">
        <is>
          <t>Full-time</t>
        </is>
      </c>
      <c r="F42906" t="b">
        <v>1</v>
      </c>
      <c r="G42906" t="inlineStr">
        <is>
          <t>Sudan</t>
        </is>
      </c>
      <c r="H42906" s="2" t="n">
        <v>45435.81458333333</v>
      </c>
      <c r="I42906" t="b">
        <v>0</v>
      </c>
      <c r="J42906" t="b">
        <v>1</v>
      </c>
      <c r="K42906" t="inlineStr">
        <is>
          <t>Sudan</t>
        </is>
      </c>
      <c r="L42906" t="inlineStr"/>
      <c r="M42906" t="inlineStr"/>
      <c r="N42906" t="inlineStr"/>
      <c r="O42906" t="inlineStr">
        <is>
          <t>PeerSource</t>
        </is>
      </c>
      <c r="P42906" t="inlineStr">
        <is>
          <t>['sql', 'python', 'databricks', 'snowflake', 'redshift', 'azure', 'kafka', 'airflow']</t>
        </is>
      </c>
      <c r="Q42906" t="inlineStr">
        <is>
          <t>{'cloud': ['databricks', 'snowflake', 'redshift', 'azure'], 'libraries': ['kafka', 'airflow'], 'programming': ['sql', 'python']}</t>
        </is>
      </c>
    </row>
    <row r="42907">
      <c r="A42907" t="inlineStr">
        <is>
          <t>Data Analyst</t>
        </is>
      </c>
      <c r="B42907" t="inlineStr">
        <is>
          <t>Financial Cost Data Analyst</t>
        </is>
      </c>
      <c r="C42907" t="inlineStr">
        <is>
          <t>Munster, IN</t>
        </is>
      </c>
      <c r="D42907" t="inlineStr">
        <is>
          <t>via LinkedIn</t>
        </is>
      </c>
      <c r="E42907" t="inlineStr">
        <is>
          <t>Full-time</t>
        </is>
      </c>
      <c r="F42907" t="b">
        <v>0</v>
      </c>
      <c r="G42907" t="inlineStr">
        <is>
          <t>Illinois, United States</t>
        </is>
      </c>
      <c r="H42907" s="2" t="n">
        <v>45436.75115740741</v>
      </c>
      <c r="I42907" t="b">
        <v>0</v>
      </c>
      <c r="J42907" t="b">
        <v>1</v>
      </c>
      <c r="K42907" t="inlineStr">
        <is>
          <t>United States</t>
        </is>
      </c>
      <c r="L42907" t="inlineStr"/>
      <c r="M42907" t="inlineStr"/>
      <c r="N42907" t="inlineStr"/>
      <c r="O42907" t="inlineStr">
        <is>
          <t>Community Healthcare System</t>
        </is>
      </c>
      <c r="P42907" t="inlineStr">
        <is>
          <t>['excel', 'tableau']</t>
        </is>
      </c>
      <c r="Q42907" t="inlineStr">
        <is>
          <t>{'analyst_tools': ['excel', 'tableau']}</t>
        </is>
      </c>
    </row>
    <row r="42908">
      <c r="A42908" t="inlineStr">
        <is>
          <t>Data Scientist</t>
        </is>
      </c>
      <c r="B42908" t="inlineStr">
        <is>
          <t>Internship, Data Science, SSD Operations &amp; Business Analytics...</t>
        </is>
      </c>
      <c r="C42908" t="inlineStr">
        <is>
          <t>Fremont, CA</t>
        </is>
      </c>
      <c r="D42908" t="inlineStr">
        <is>
          <t>via ClimateTechList</t>
        </is>
      </c>
      <c r="E42908" t="inlineStr">
        <is>
          <t>Internship</t>
        </is>
      </c>
      <c r="F42908" t="b">
        <v>0</v>
      </c>
      <c r="G42908" t="inlineStr">
        <is>
          <t>California, United States</t>
        </is>
      </c>
      <c r="H42908" s="2" t="n">
        <v>45416.75228009259</v>
      </c>
      <c r="I42908" t="b">
        <v>0</v>
      </c>
      <c r="J42908" t="b">
        <v>0</v>
      </c>
      <c r="K42908" t="inlineStr">
        <is>
          <t>United States</t>
        </is>
      </c>
      <c r="L42908" t="inlineStr"/>
      <c r="M42908" t="inlineStr"/>
      <c r="N42908" t="inlineStr"/>
      <c r="O42908" t="inlineStr">
        <is>
          <t>Tesla</t>
        </is>
      </c>
      <c r="P42908" t="inlineStr"/>
      <c r="Q42908" t="inlineStr"/>
    </row>
    <row r="42909">
      <c r="A42909" t="inlineStr">
        <is>
          <t>Data Engineer</t>
        </is>
      </c>
      <c r="B42909" t="inlineStr">
        <is>
          <t>Data Engineer</t>
        </is>
      </c>
      <c r="C42909" t="inlineStr">
        <is>
          <t>San Francisco, CA</t>
        </is>
      </c>
      <c r="D42909" t="inlineStr">
        <is>
          <t>via LinkedIn</t>
        </is>
      </c>
      <c r="E42909" t="inlineStr">
        <is>
          <t>Full-time</t>
        </is>
      </c>
      <c r="F42909" t="b">
        <v>0</v>
      </c>
      <c r="G42909" t="inlineStr">
        <is>
          <t>California, United States</t>
        </is>
      </c>
      <c r="H42909" s="2" t="n">
        <v>45420.75337962963</v>
      </c>
      <c r="I42909" t="b">
        <v>1</v>
      </c>
      <c r="J42909" t="b">
        <v>0</v>
      </c>
      <c r="K42909" t="inlineStr">
        <is>
          <t>United States</t>
        </is>
      </c>
      <c r="L42909" t="inlineStr"/>
      <c r="M42909" t="inlineStr"/>
      <c r="N42909" t="inlineStr"/>
      <c r="O42909" t="inlineStr">
        <is>
          <t>ShiftCode Analytics, Inc.</t>
        </is>
      </c>
      <c r="P42909" t="inlineStr">
        <is>
          <t>['java', 'scala', 'sql', 'bash', 'spark', 'hadoop', 'spring']</t>
        </is>
      </c>
      <c r="Q42909" t="inlineStr">
        <is>
          <t>{'libraries': ['spark', 'hadoop', 'spring'], 'programming': ['java', 'scala', 'sql', 'bash']}</t>
        </is>
      </c>
    </row>
    <row r="42910">
      <c r="A42910" t="inlineStr">
        <is>
          <t>Data Scientist</t>
        </is>
      </c>
      <c r="B42910" t="inlineStr">
        <is>
          <t>Data Scientist</t>
        </is>
      </c>
      <c r="C42910" t="inlineStr">
        <is>
          <t>United States</t>
        </is>
      </c>
      <c r="D42910" t="inlineStr">
        <is>
          <t>via EchoJobs</t>
        </is>
      </c>
      <c r="E42910" t="inlineStr">
        <is>
          <t>Full-time</t>
        </is>
      </c>
      <c r="F42910" t="b">
        <v>0</v>
      </c>
      <c r="G42910" t="inlineStr">
        <is>
          <t>Sudan</t>
        </is>
      </c>
      <c r="H42910" s="2" t="n">
        <v>45436.78541666667</v>
      </c>
      <c r="I42910" t="b">
        <v>0</v>
      </c>
      <c r="J42910" t="b">
        <v>0</v>
      </c>
      <c r="K42910" t="inlineStr">
        <is>
          <t>Sudan</t>
        </is>
      </c>
      <c r="L42910" t="inlineStr"/>
      <c r="M42910" t="inlineStr"/>
      <c r="N42910" t="inlineStr"/>
      <c r="O42910" t="inlineStr">
        <is>
          <t>IBM</t>
        </is>
      </c>
      <c r="P42910" t="inlineStr">
        <is>
          <t>['python', 'r', 'tensorflow']</t>
        </is>
      </c>
      <c r="Q42910" t="inlineStr">
        <is>
          <t>{'libraries': ['tensorflow'], 'programming': ['python', 'r']}</t>
        </is>
      </c>
    </row>
    <row r="42911">
      <c r="A42911" t="inlineStr">
        <is>
          <t>Data Scientist</t>
        </is>
      </c>
      <c r="B42911" t="inlineStr">
        <is>
          <t>Reporting Analyst:in</t>
        </is>
      </c>
      <c r="C42911" t="inlineStr">
        <is>
          <t>Zürich, Switzerland</t>
        </is>
      </c>
      <c r="D42911" t="inlineStr">
        <is>
          <t>via LinkedIn</t>
        </is>
      </c>
      <c r="E42911" t="inlineStr">
        <is>
          <t>Temp work</t>
        </is>
      </c>
      <c r="F42911" t="b">
        <v>0</v>
      </c>
      <c r="G42911" t="inlineStr">
        <is>
          <t>Switzerland</t>
        </is>
      </c>
      <c r="H42911" s="2" t="n">
        <v>45421.77236111111</v>
      </c>
      <c r="I42911" t="b">
        <v>1</v>
      </c>
      <c r="J42911" t="b">
        <v>0</v>
      </c>
      <c r="K42911" t="inlineStr">
        <is>
          <t>Switzerland</t>
        </is>
      </c>
      <c r="L42911" t="inlineStr"/>
      <c r="M42911" t="inlineStr"/>
      <c r="N42911" t="inlineStr"/>
      <c r="O42911" t="inlineStr">
        <is>
          <t>Robert Half</t>
        </is>
      </c>
      <c r="P42911" t="inlineStr"/>
      <c r="Q42911" t="inlineStr"/>
    </row>
    <row r="42912">
      <c r="A42912" t="inlineStr">
        <is>
          <t>Business Analyst</t>
        </is>
      </c>
      <c r="B42912" t="inlineStr">
        <is>
          <t>Analyst, Market</t>
        </is>
      </c>
      <c r="C42912" t="inlineStr">
        <is>
          <t>Rome, Metropolitan City of Rome Capital, Italy</t>
        </is>
      </c>
      <c r="D42912" t="inlineStr">
        <is>
          <t>via BeBee</t>
        </is>
      </c>
      <c r="E42912" t="inlineStr">
        <is>
          <t>Full-time</t>
        </is>
      </c>
      <c r="F42912" t="b">
        <v>0</v>
      </c>
      <c r="G42912" t="inlineStr">
        <is>
          <t>Italy</t>
        </is>
      </c>
      <c r="H42912" s="2" t="n">
        <v>45421.77182870371</v>
      </c>
      <c r="I42912" t="b">
        <v>1</v>
      </c>
      <c r="J42912" t="b">
        <v>0</v>
      </c>
      <c r="K42912" t="inlineStr">
        <is>
          <t>Italy</t>
        </is>
      </c>
      <c r="L42912" t="inlineStr"/>
      <c r="M42912" t="inlineStr"/>
      <c r="N42912" t="inlineStr"/>
      <c r="O42912" t="inlineStr">
        <is>
          <t>Refinitiv</t>
        </is>
      </c>
      <c r="P42912" t="inlineStr">
        <is>
          <t>['r', 'sql', 'go', 'excel', 'word']</t>
        </is>
      </c>
      <c r="Q42912" t="inlineStr">
        <is>
          <t>{'analyst_tools': ['excel', 'word'], 'programming': ['r', 'sql', 'go']}</t>
        </is>
      </c>
    </row>
    <row r="42913">
      <c r="A42913" t="inlineStr">
        <is>
          <t>Cloud Engineer</t>
        </is>
      </c>
      <c r="B42913" t="inlineStr">
        <is>
          <t>Customer Engineer</t>
        </is>
      </c>
      <c r="C42913" t="inlineStr">
        <is>
          <t>Anywhere</t>
        </is>
      </c>
      <c r="D42913" t="inlineStr">
        <is>
          <t>via Voli Agency - Teamtailor</t>
        </is>
      </c>
      <c r="E42913" t="inlineStr">
        <is>
          <t>Full-time</t>
        </is>
      </c>
      <c r="F42913" t="b">
        <v>1</v>
      </c>
      <c r="G42913" t="inlineStr">
        <is>
          <t>Kuwait</t>
        </is>
      </c>
      <c r="H42913" s="2" t="n">
        <v>45434.784375</v>
      </c>
      <c r="I42913" t="b">
        <v>1</v>
      </c>
      <c r="J42913" t="b">
        <v>0</v>
      </c>
      <c r="K42913" t="inlineStr">
        <is>
          <t>Kuwait</t>
        </is>
      </c>
      <c r="L42913" t="inlineStr">
        <is>
          <t>hour</t>
        </is>
      </c>
      <c r="M42913" t="inlineStr"/>
      <c r="N42913" t="n">
        <v>19</v>
      </c>
      <c r="O42913" t="inlineStr">
        <is>
          <t>Voli Agency</t>
        </is>
      </c>
      <c r="P42913" t="inlineStr"/>
      <c r="Q42913" t="inlineStr"/>
    </row>
    <row r="42914">
      <c r="A42914" t="inlineStr">
        <is>
          <t>Senior Data Engineer</t>
        </is>
      </c>
      <c r="B42914" t="inlineStr">
        <is>
          <t>Senior Data Engineer</t>
        </is>
      </c>
      <c r="C42914" t="inlineStr">
        <is>
          <t>Anywhere</t>
        </is>
      </c>
      <c r="D42914" t="inlineStr">
        <is>
          <t>via Do.linkedin.com</t>
        </is>
      </c>
      <c r="E42914" t="inlineStr">
        <is>
          <t>Full-time</t>
        </is>
      </c>
      <c r="F42914" t="b">
        <v>1</v>
      </c>
      <c r="G42914" t="inlineStr">
        <is>
          <t>Dominican Republic</t>
        </is>
      </c>
      <c r="H42914" s="2" t="n">
        <v>45426.79215277778</v>
      </c>
      <c r="I42914" t="b">
        <v>1</v>
      </c>
      <c r="J42914" t="b">
        <v>0</v>
      </c>
      <c r="K42914" t="inlineStr">
        <is>
          <t>Dominican Republic</t>
        </is>
      </c>
      <c r="L42914" t="inlineStr"/>
      <c r="M42914" t="inlineStr"/>
      <c r="N42914" t="inlineStr"/>
      <c r="O42914" t="inlineStr">
        <is>
          <t>OrionTek</t>
        </is>
      </c>
      <c r="P42914" t="inlineStr">
        <is>
          <t>['sql', 'python', 'databricks', 'redshift', 'looker', 'unity']</t>
        </is>
      </c>
      <c r="Q42914" t="inlineStr">
        <is>
          <t>{'analyst_tools': ['looker'], 'cloud': ['databricks', 'redshift'], 'other': ['unity'], 'programming': ['sql', 'python']}</t>
        </is>
      </c>
    </row>
    <row r="42915">
      <c r="A42915" t="inlineStr">
        <is>
          <t>Data Scientist</t>
        </is>
      </c>
      <c r="B42915" t="inlineStr">
        <is>
          <t>data science</t>
        </is>
      </c>
      <c r="C42915" t="inlineStr">
        <is>
          <t>Boston, MA</t>
        </is>
      </c>
      <c r="D42915" t="inlineStr">
        <is>
          <t>via LinkedIn</t>
        </is>
      </c>
      <c r="E42915" t="inlineStr">
        <is>
          <t>Full-time</t>
        </is>
      </c>
      <c r="F42915" t="b">
        <v>0</v>
      </c>
      <c r="G42915" t="inlineStr">
        <is>
          <t>New York, United States</t>
        </is>
      </c>
      <c r="H42915" s="2" t="n">
        <v>45441.7528587963</v>
      </c>
      <c r="I42915" t="b">
        <v>0</v>
      </c>
      <c r="J42915" t="b">
        <v>1</v>
      </c>
      <c r="K42915" t="inlineStr">
        <is>
          <t>United States</t>
        </is>
      </c>
      <c r="L42915" t="inlineStr"/>
      <c r="M42915" t="inlineStr"/>
      <c r="N42915" t="inlineStr"/>
      <c r="O42915" t="inlineStr">
        <is>
          <t>Jesica.ai</t>
        </is>
      </c>
      <c r="P42915" t="inlineStr">
        <is>
          <t>['python', 'java']</t>
        </is>
      </c>
      <c r="Q42915" t="inlineStr">
        <is>
          <t>{'programming': ['python', 'java']}</t>
        </is>
      </c>
    </row>
    <row r="42916">
      <c r="A42916" t="inlineStr">
        <is>
          <t>Data Scientist</t>
        </is>
      </c>
      <c r="B42916" t="inlineStr">
        <is>
          <t>Data Scientist II</t>
        </is>
      </c>
      <c r="C42916" t="inlineStr">
        <is>
          <t>United States</t>
        </is>
      </c>
      <c r="D42916" t="inlineStr">
        <is>
          <t>via LinkedIn</t>
        </is>
      </c>
      <c r="E42916" t="inlineStr">
        <is>
          <t>Full-time</t>
        </is>
      </c>
      <c r="F42916" t="b">
        <v>0</v>
      </c>
      <c r="G42916" t="inlineStr">
        <is>
          <t>Texas, United States</t>
        </is>
      </c>
      <c r="H42916" s="2" t="n">
        <v>45418.75631944444</v>
      </c>
      <c r="I42916" t="b">
        <v>0</v>
      </c>
      <c r="J42916" t="b">
        <v>0</v>
      </c>
      <c r="K42916" t="inlineStr">
        <is>
          <t>United States</t>
        </is>
      </c>
      <c r="L42916" t="inlineStr"/>
      <c r="M42916" t="inlineStr"/>
      <c r="N42916" t="inlineStr"/>
      <c r="O42916" t="inlineStr">
        <is>
          <t>ApTask</t>
        </is>
      </c>
      <c r="P42916" t="inlineStr">
        <is>
          <t>['python', 'sql', 'r', 'azure', 'git']</t>
        </is>
      </c>
      <c r="Q42916" t="inlineStr">
        <is>
          <t>{'cloud': ['azure'], 'other': ['git'], 'programming': ['python', 'sql', 'r']}</t>
        </is>
      </c>
    </row>
    <row r="42917">
      <c r="A42917" t="inlineStr">
        <is>
          <t>Machine Learning Engineer</t>
        </is>
      </c>
      <c r="B42917" t="inlineStr">
        <is>
          <t>Senior Associate, Machine Learning Engineer</t>
        </is>
      </c>
      <c r="C42917" t="inlineStr">
        <is>
          <t>Maharashtra</t>
        </is>
      </c>
      <c r="D42917" t="inlineStr">
        <is>
          <t>via LinkedIn</t>
        </is>
      </c>
      <c r="E42917" t="inlineStr">
        <is>
          <t>Full-time</t>
        </is>
      </c>
      <c r="F42917" t="b">
        <v>0</v>
      </c>
      <c r="G42917" t="inlineStr">
        <is>
          <t>India</t>
        </is>
      </c>
      <c r="H42917" s="2" t="n">
        <v>45415.76028935185</v>
      </c>
      <c r="I42917" t="b">
        <v>0</v>
      </c>
      <c r="J42917" t="b">
        <v>0</v>
      </c>
      <c r="K42917" t="inlineStr">
        <is>
          <t>India</t>
        </is>
      </c>
      <c r="L42917" t="inlineStr"/>
      <c r="M42917" t="inlineStr"/>
      <c r="N42917" t="inlineStr"/>
      <c r="O42917" t="inlineStr">
        <is>
          <t>Bain &amp; Company</t>
        </is>
      </c>
      <c r="P42917" t="inlineStr">
        <is>
          <t>['python', 'r', 'sql', 'git']</t>
        </is>
      </c>
      <c r="Q42917" t="inlineStr">
        <is>
          <t>{'other': ['git'], 'programming': ['python', 'r', 'sql']}</t>
        </is>
      </c>
    </row>
    <row r="42918">
      <c r="A42918" t="inlineStr">
        <is>
          <t>Data Analyst</t>
        </is>
      </c>
      <c r="B42918" t="inlineStr">
        <is>
          <t>DATA ANALYST EN ALTERNANCE</t>
        </is>
      </c>
      <c r="C42918" t="inlineStr">
        <is>
          <t>France</t>
        </is>
      </c>
      <c r="D42918" t="inlineStr">
        <is>
          <t>via LinkedIn</t>
        </is>
      </c>
      <c r="E42918" t="inlineStr">
        <is>
          <t>Full-time</t>
        </is>
      </c>
      <c r="F42918" t="b">
        <v>0</v>
      </c>
      <c r="G42918" t="inlineStr">
        <is>
          <t>France</t>
        </is>
      </c>
      <c r="H42918" s="2" t="n">
        <v>45424.78048611111</v>
      </c>
      <c r="I42918" t="b">
        <v>1</v>
      </c>
      <c r="J42918" t="b">
        <v>0</v>
      </c>
      <c r="K42918" t="inlineStr">
        <is>
          <t>France</t>
        </is>
      </c>
      <c r="L42918" t="inlineStr"/>
      <c r="M42918" t="inlineStr"/>
      <c r="N42918" t="inlineStr"/>
      <c r="O42918" t="inlineStr">
        <is>
          <t>Akademija Oxford</t>
        </is>
      </c>
      <c r="P42918" t="inlineStr"/>
      <c r="Q42918" t="inlineStr"/>
    </row>
    <row r="42919">
      <c r="A42919" t="inlineStr">
        <is>
          <t>Data Engineer</t>
        </is>
      </c>
      <c r="B42919" t="inlineStr">
        <is>
          <t>Data engineer</t>
        </is>
      </c>
      <c r="C42919" t="inlineStr">
        <is>
          <t>Santa Clara, CA</t>
        </is>
      </c>
      <c r="D42919" t="inlineStr">
        <is>
          <t>via LinkedIn</t>
        </is>
      </c>
      <c r="E42919" t="inlineStr">
        <is>
          <t>Contractor</t>
        </is>
      </c>
      <c r="F42919" t="b">
        <v>0</v>
      </c>
      <c r="G42919" t="inlineStr">
        <is>
          <t>Sudan</t>
        </is>
      </c>
      <c r="H42919" s="2" t="n">
        <v>45426.79827546296</v>
      </c>
      <c r="I42919" t="b">
        <v>1</v>
      </c>
      <c r="J42919" t="b">
        <v>0</v>
      </c>
      <c r="K42919" t="inlineStr">
        <is>
          <t>Sudan</t>
        </is>
      </c>
      <c r="L42919" t="inlineStr"/>
      <c r="M42919" t="inlineStr"/>
      <c r="N42919" t="inlineStr"/>
      <c r="O42919" t="inlineStr">
        <is>
          <t>Ehub Global Inc</t>
        </is>
      </c>
      <c r="P42919" t="inlineStr">
        <is>
          <t>['sql']</t>
        </is>
      </c>
      <c r="Q42919" t="inlineStr">
        <is>
          <t>{'programming': ['sql']}</t>
        </is>
      </c>
    </row>
    <row r="42920">
      <c r="A42920" t="inlineStr">
        <is>
          <t>Data Engineer</t>
        </is>
      </c>
      <c r="B42920" t="inlineStr">
        <is>
          <t>Data Engineer</t>
        </is>
      </c>
      <c r="C42920" t="inlineStr">
        <is>
          <t>Anywhere</t>
        </is>
      </c>
      <c r="D42920" t="inlineStr">
        <is>
          <t>via Indeed</t>
        </is>
      </c>
      <c r="E42920" t="inlineStr">
        <is>
          <t>Contractor</t>
        </is>
      </c>
      <c r="F42920" t="b">
        <v>1</v>
      </c>
      <c r="G42920" t="inlineStr">
        <is>
          <t>Mexico</t>
        </is>
      </c>
      <c r="H42920" s="2" t="n">
        <v>45421.76253472222</v>
      </c>
      <c r="I42920" t="b">
        <v>1</v>
      </c>
      <c r="J42920" t="b">
        <v>0</v>
      </c>
      <c r="K42920" t="inlineStr">
        <is>
          <t>Mexico</t>
        </is>
      </c>
      <c r="L42920" t="inlineStr"/>
      <c r="M42920" t="inlineStr"/>
      <c r="N42920" t="inlineStr"/>
      <c r="O42920" t="inlineStr">
        <is>
          <t>Global Applications Solutions LLC</t>
        </is>
      </c>
      <c r="P42920" t="inlineStr">
        <is>
          <t>['aws', 'spark']</t>
        </is>
      </c>
      <c r="Q42920" t="inlineStr">
        <is>
          <t>{'cloud': ['aws'], 'libraries': ['spark']}</t>
        </is>
      </c>
    </row>
    <row r="42921">
      <c r="A42921" t="inlineStr">
        <is>
          <t>Senior Data Scientist</t>
        </is>
      </c>
      <c r="B42921" t="inlineStr">
        <is>
          <t>Sr. Data Scientist – Urban Scene Generation</t>
        </is>
      </c>
      <c r="C42921" t="inlineStr">
        <is>
          <t>Anywhere</t>
        </is>
      </c>
      <c r="D42921" t="inlineStr">
        <is>
          <t>via Built In</t>
        </is>
      </c>
      <c r="E42921" t="inlineStr">
        <is>
          <t>Full-time</t>
        </is>
      </c>
      <c r="F42921" t="b">
        <v>1</v>
      </c>
      <c r="G42921" t="inlineStr">
        <is>
          <t>Sudan</t>
        </is>
      </c>
      <c r="H42921" s="2" t="n">
        <v>45422.78474537037</v>
      </c>
      <c r="I42921" t="b">
        <v>0</v>
      </c>
      <c r="J42921" t="b">
        <v>1</v>
      </c>
      <c r="K42921" t="inlineStr">
        <is>
          <t>Sudan</t>
        </is>
      </c>
      <c r="L42921" t="inlineStr">
        <is>
          <t>year</t>
        </is>
      </c>
      <c r="M42921" t="n">
        <v>130000</v>
      </c>
      <c r="N42921" t="inlineStr"/>
      <c r="O42921" t="inlineStr">
        <is>
          <t>Esri</t>
        </is>
      </c>
      <c r="P42921" t="inlineStr">
        <is>
          <t>['c++', 'aws', 'pytorch', 'gdpr', 'ubuntu', 'word', 'docker']</t>
        </is>
      </c>
      <c r="Q42921" t="inlineStr">
        <is>
          <t>{'analyst_tools': ['word'], 'cloud': ['aws'], 'libraries': ['pytorch', 'gdpr'], 'os': ['ubuntu'], 'other': ['docker'], 'programming': ['c++']}</t>
        </is>
      </c>
    </row>
    <row r="42922">
      <c r="A42922" t="inlineStr">
        <is>
          <t>Data Engineer</t>
        </is>
      </c>
      <c r="B42922" t="inlineStr">
        <is>
          <t>Data Engineer</t>
        </is>
      </c>
      <c r="C42922" t="inlineStr">
        <is>
          <t>Dallas, TX</t>
        </is>
      </c>
      <c r="D42922" t="inlineStr">
        <is>
          <t>via LinkedIn</t>
        </is>
      </c>
      <c r="E42922" t="inlineStr">
        <is>
          <t>Full-time</t>
        </is>
      </c>
      <c r="F42922" t="b">
        <v>0</v>
      </c>
      <c r="G42922" t="inlineStr">
        <is>
          <t>Florida, United States</t>
        </is>
      </c>
      <c r="H42922" s="2" t="n">
        <v>45443.75792824074</v>
      </c>
      <c r="I42922" t="b">
        <v>1</v>
      </c>
      <c r="J42922" t="b">
        <v>0</v>
      </c>
      <c r="K42922" t="inlineStr">
        <is>
          <t>United States</t>
        </is>
      </c>
      <c r="L42922" t="inlineStr"/>
      <c r="M42922" t="inlineStr"/>
      <c r="N42922" t="inlineStr"/>
      <c r="O42922" t="inlineStr">
        <is>
          <t>Anblicks</t>
        </is>
      </c>
      <c r="P42922" t="inlineStr">
        <is>
          <t>['sql', 'nosql', 'python', 'java', 'spark', 'git']</t>
        </is>
      </c>
      <c r="Q42922" t="inlineStr">
        <is>
          <t>{'libraries': ['spark'], 'other': ['git'], 'programming': ['sql', 'nosql', 'python', 'java']}</t>
        </is>
      </c>
    </row>
    <row r="42923">
      <c r="A42923" t="inlineStr">
        <is>
          <t>Data Engineer</t>
        </is>
      </c>
      <c r="B42923" t="inlineStr">
        <is>
          <t>Data Engineer</t>
        </is>
      </c>
      <c r="C42923" t="inlineStr">
        <is>
          <t>Richardson, TX</t>
        </is>
      </c>
      <c r="D42923" t="inlineStr">
        <is>
          <t>via LinkedIn</t>
        </is>
      </c>
      <c r="E42923" t="inlineStr">
        <is>
          <t>Full-time</t>
        </is>
      </c>
      <c r="F42923" t="b">
        <v>0</v>
      </c>
      <c r="G42923" t="inlineStr">
        <is>
          <t>Florida, United States</t>
        </is>
      </c>
      <c r="H42923" s="2" t="n">
        <v>45426.76119212963</v>
      </c>
      <c r="I42923" t="b">
        <v>0</v>
      </c>
      <c r="J42923" t="b">
        <v>1</v>
      </c>
      <c r="K42923" t="inlineStr">
        <is>
          <t>United States</t>
        </is>
      </c>
      <c r="L42923" t="inlineStr"/>
      <c r="M42923" t="inlineStr"/>
      <c r="N42923" t="inlineStr"/>
      <c r="O42923" t="inlineStr">
        <is>
          <t>Service Experts Heating &amp; Air Conditioning</t>
        </is>
      </c>
      <c r="P42923" t="inlineStr">
        <is>
          <t>['power bi']</t>
        </is>
      </c>
      <c r="Q42923" t="inlineStr">
        <is>
          <t>{'analyst_tools': ['power bi']}</t>
        </is>
      </c>
    </row>
    <row r="42924">
      <c r="A42924" t="inlineStr">
        <is>
          <t>Data Analyst</t>
        </is>
      </c>
      <c r="B42924" t="inlineStr">
        <is>
          <t>Procurement Data Analyst</t>
        </is>
      </c>
      <c r="C42924" t="inlineStr">
        <is>
          <t>Iselin, NJ</t>
        </is>
      </c>
      <c r="D42924" t="inlineStr">
        <is>
          <t>via ZipRecruiter</t>
        </is>
      </c>
      <c r="E42924" t="inlineStr">
        <is>
          <t>Contractor</t>
        </is>
      </c>
      <c r="F42924" t="b">
        <v>0</v>
      </c>
      <c r="G42924" t="inlineStr">
        <is>
          <t>New York, United States</t>
        </is>
      </c>
      <c r="H42924" s="2" t="n">
        <v>45421.75012731482</v>
      </c>
      <c r="I42924" t="b">
        <v>1</v>
      </c>
      <c r="J42924" t="b">
        <v>1</v>
      </c>
      <c r="K42924" t="inlineStr">
        <is>
          <t>United States</t>
        </is>
      </c>
      <c r="L42924" t="inlineStr">
        <is>
          <t>hour</t>
        </is>
      </c>
      <c r="M42924" t="inlineStr"/>
      <c r="N42924" t="n">
        <v>30</v>
      </c>
      <c r="O42924" t="inlineStr">
        <is>
          <t>KYYBA</t>
        </is>
      </c>
      <c r="P42924" t="inlineStr">
        <is>
          <t>['excel']</t>
        </is>
      </c>
      <c r="Q42924" t="inlineStr">
        <is>
          <t>{'analyst_tools': ['excel']}</t>
        </is>
      </c>
    </row>
    <row r="42925">
      <c r="A42925" t="inlineStr">
        <is>
          <t>Data Scientist</t>
        </is>
      </c>
      <c r="B42925" t="inlineStr">
        <is>
          <t>Principal Data Scientist</t>
        </is>
      </c>
      <c r="C42925" t="inlineStr">
        <is>
          <t>London, UK</t>
        </is>
      </c>
      <c r="D42925" t="inlineStr">
        <is>
          <t>via Indeed</t>
        </is>
      </c>
      <c r="E42925" t="inlineStr">
        <is>
          <t>Full-time</t>
        </is>
      </c>
      <c r="F42925" t="b">
        <v>0</v>
      </c>
      <c r="G42925" t="inlineStr">
        <is>
          <t>United Kingdom</t>
        </is>
      </c>
      <c r="H42925" s="2" t="n">
        <v>45422.76759259259</v>
      </c>
      <c r="I42925" t="b">
        <v>0</v>
      </c>
      <c r="J42925" t="b">
        <v>0</v>
      </c>
      <c r="K42925" t="inlineStr">
        <is>
          <t>United Kingdom</t>
        </is>
      </c>
      <c r="L42925" t="inlineStr"/>
      <c r="M42925" t="inlineStr"/>
      <c r="N42925" t="inlineStr"/>
      <c r="O42925" t="inlineStr">
        <is>
          <t>NHS Counter Fraud Authority</t>
        </is>
      </c>
      <c r="P42925" t="inlineStr"/>
      <c r="Q42925" t="inlineStr"/>
    </row>
    <row r="42926">
      <c r="A42926" t="inlineStr">
        <is>
          <t>Data Engineer</t>
        </is>
      </c>
      <c r="B42926" t="inlineStr">
        <is>
          <t>W2 - Analytics Engineer (Data engineering, Data Modeling, ETL...</t>
        </is>
      </c>
      <c r="C42926" t="inlineStr">
        <is>
          <t>St Paul, MN</t>
        </is>
      </c>
      <c r="D42926" t="inlineStr">
        <is>
          <t>via Dice</t>
        </is>
      </c>
      <c r="E42926" t="inlineStr">
        <is>
          <t>Contractor</t>
        </is>
      </c>
      <c r="F42926" t="b">
        <v>0</v>
      </c>
      <c r="G42926" t="inlineStr">
        <is>
          <t>Texas, United States</t>
        </is>
      </c>
      <c r="H42926" s="2" t="n">
        <v>45422.75817129629</v>
      </c>
      <c r="I42926" t="b">
        <v>1</v>
      </c>
      <c r="J42926" t="b">
        <v>0</v>
      </c>
      <c r="K42926" t="inlineStr">
        <is>
          <t>United States</t>
        </is>
      </c>
      <c r="L42926" t="inlineStr"/>
      <c r="M42926" t="inlineStr"/>
      <c r="N42926" t="inlineStr"/>
      <c r="O42926" t="inlineStr">
        <is>
          <t>Tanson Corp</t>
        </is>
      </c>
      <c r="P42926" t="inlineStr">
        <is>
          <t>['python', 'sql', 'r', 'javascript', 'scala', 'c++', 'redshift', 'snowflake', 'aws', 'azure', 'airflow', 'spark', 'hadoop', 'tableau', 'power bi', 'looker', 'microsoft teams']</t>
        </is>
      </c>
      <c r="Q42926" t="inlineStr">
        <is>
          <t>{'analyst_tools': ['tableau', 'power bi', 'looker'], 'cloud': ['redshift', 'snowflake', 'aws', 'azure'], 'libraries': ['airflow', 'spark', 'hadoop'], 'programming': ['python', 'sql', 'r', 'javascript', 'scala', 'c++'], 'sync': ['microsoft teams']}</t>
        </is>
      </c>
    </row>
    <row r="42927">
      <c r="A42927" t="inlineStr">
        <is>
          <t>Data Engineer</t>
        </is>
      </c>
      <c r="B42927" t="inlineStr">
        <is>
          <t>Data Engineer III</t>
        </is>
      </c>
      <c r="C42927" t="inlineStr">
        <is>
          <t>Anywhere</t>
        </is>
      </c>
      <c r="D42927" t="inlineStr">
        <is>
          <t>via Jobgether</t>
        </is>
      </c>
      <c r="E42927" t="inlineStr">
        <is>
          <t>Full-time and Part-time</t>
        </is>
      </c>
      <c r="F42927" t="b">
        <v>1</v>
      </c>
      <c r="G42927" t="inlineStr">
        <is>
          <t>California, United States</t>
        </is>
      </c>
      <c r="H42927" s="2" t="n">
        <v>45434.75564814815</v>
      </c>
      <c r="I42927" t="b">
        <v>0</v>
      </c>
      <c r="J42927" t="b">
        <v>1</v>
      </c>
      <c r="K42927" t="inlineStr">
        <is>
          <t>United States</t>
        </is>
      </c>
      <c r="L42927" t="inlineStr">
        <is>
          <t>year</t>
        </is>
      </c>
      <c r="M42927" t="n">
        <v>135000</v>
      </c>
      <c r="N42927" t="inlineStr"/>
      <c r="O42927" t="inlineStr">
        <is>
          <t>Walmart</t>
        </is>
      </c>
      <c r="P42927" t="inlineStr">
        <is>
          <t>['sql', 'no-sql', 'nosql', 'python', 'scala', 'cassandra', 'gcp', 'hadoop', 'spark', 'kafka', 'airflow', 'flow']</t>
        </is>
      </c>
      <c r="Q42927" t="inlineStr">
        <is>
          <t>{'cloud': ['gcp'], 'databases': ['cassandra'], 'libraries': ['hadoop', 'spark', 'kafka', 'airflow'], 'other': ['flow'], 'programming': ['sql', 'no-sql', 'nosql', 'python', 'scala']}</t>
        </is>
      </c>
    </row>
    <row r="42928">
      <c r="A42928" t="inlineStr">
        <is>
          <t>Software Engineer</t>
        </is>
      </c>
      <c r="B42928" t="inlineStr">
        <is>
          <t>Full Stack Engineer</t>
        </is>
      </c>
      <c r="C42928" t="inlineStr">
        <is>
          <t>Randburg, South Africa</t>
        </is>
      </c>
      <c r="D42928" t="inlineStr">
        <is>
          <t>via LinkedIn</t>
        </is>
      </c>
      <c r="E42928" t="inlineStr">
        <is>
          <t>Full-time</t>
        </is>
      </c>
      <c r="F42928" t="b">
        <v>0</v>
      </c>
      <c r="G42928" t="inlineStr">
        <is>
          <t>South Africa</t>
        </is>
      </c>
      <c r="H42928" s="2" t="n">
        <v>45440.78215277778</v>
      </c>
      <c r="I42928" t="b">
        <v>0</v>
      </c>
      <c r="J42928" t="b">
        <v>0</v>
      </c>
      <c r="K42928" t="inlineStr">
        <is>
          <t>South Africa</t>
        </is>
      </c>
      <c r="L42928" t="inlineStr"/>
      <c r="M42928" t="inlineStr"/>
      <c r="N42928" t="inlineStr"/>
      <c r="O42928" t="inlineStr">
        <is>
          <t>Dynamic Data Technologies</t>
        </is>
      </c>
      <c r="P42928" t="inlineStr">
        <is>
          <t>['css', 'javascript', 'python', 'java', 'mongodb', 'mongodb', 'mysql', 'sheets']</t>
        </is>
      </c>
      <c r="Q42928" t="inlineStr">
        <is>
          <t>{'analyst_tools': ['sheets'], 'databases': ['mongodb', 'mysql'], 'programming': ['css', 'javascript', 'python', 'java', 'mongodb']}</t>
        </is>
      </c>
    </row>
    <row r="42929">
      <c r="A42929" t="inlineStr">
        <is>
          <t>Machine Learning Engineer</t>
        </is>
      </c>
      <c r="B42929" t="inlineStr">
        <is>
          <t>Machine Learning Engineer</t>
        </is>
      </c>
      <c r="C42929" t="inlineStr">
        <is>
          <t>Italy</t>
        </is>
      </c>
      <c r="D42929" t="inlineStr">
        <is>
          <t>via Lavoro Trabajo.org</t>
        </is>
      </c>
      <c r="E42929" t="inlineStr">
        <is>
          <t>Full-time</t>
        </is>
      </c>
      <c r="F42929" t="b">
        <v>0</v>
      </c>
      <c r="G42929" t="inlineStr">
        <is>
          <t>Italy</t>
        </is>
      </c>
      <c r="H42929" s="2" t="n">
        <v>45435.81274305555</v>
      </c>
      <c r="I42929" t="b">
        <v>0</v>
      </c>
      <c r="J42929" t="b">
        <v>0</v>
      </c>
      <c r="K42929" t="inlineStr">
        <is>
          <t>Italy</t>
        </is>
      </c>
      <c r="L42929" t="inlineStr"/>
      <c r="M42929" t="inlineStr"/>
      <c r="N42929" t="inlineStr"/>
      <c r="O42929" t="inlineStr">
        <is>
          <t>Nlp People</t>
        </is>
      </c>
      <c r="P42929" t="inlineStr">
        <is>
          <t>['python', 'flow']</t>
        </is>
      </c>
      <c r="Q42929" t="inlineStr">
        <is>
          <t>{'other': ['flow'], 'programming': ['python']}</t>
        </is>
      </c>
    </row>
    <row r="42930">
      <c r="A42930" t="inlineStr">
        <is>
          <t>Data Scientist</t>
        </is>
      </c>
      <c r="B42930" t="inlineStr">
        <is>
          <t>Data Scientist</t>
        </is>
      </c>
      <c r="C42930" t="inlineStr">
        <is>
          <t>Baltimore, MD</t>
        </is>
      </c>
      <c r="D42930" t="inlineStr">
        <is>
          <t>via Indeed</t>
        </is>
      </c>
      <c r="E42930" t="inlineStr">
        <is>
          <t>Full-time</t>
        </is>
      </c>
      <c r="F42930" t="b">
        <v>0</v>
      </c>
      <c r="G42930" t="inlineStr">
        <is>
          <t>Georgia</t>
        </is>
      </c>
      <c r="H42930" s="2" t="n">
        <v>45418.79476851852</v>
      </c>
      <c r="I42930" t="b">
        <v>0</v>
      </c>
      <c r="J42930" t="b">
        <v>1</v>
      </c>
      <c r="K42930" t="inlineStr">
        <is>
          <t>United States</t>
        </is>
      </c>
      <c r="L42930" t="inlineStr">
        <is>
          <t>year</t>
        </is>
      </c>
      <c r="M42930" t="n">
        <v>92000</v>
      </c>
      <c r="N42930" t="inlineStr"/>
      <c r="O42930" t="inlineStr">
        <is>
          <t>KesarWeb</t>
        </is>
      </c>
      <c r="P42930" t="inlineStr">
        <is>
          <t>['r', 'sql', 'python', 'scala', 'java', 'c++', 'hadoop', 'tableau']</t>
        </is>
      </c>
      <c r="Q42930" t="inlineStr">
        <is>
          <t>{'analyst_tools': ['tableau'], 'libraries': ['hadoop'], 'programming': ['r', 'sql', 'python', 'scala', 'java', 'c++']}</t>
        </is>
      </c>
    </row>
    <row r="42931">
      <c r="A42931" t="inlineStr">
        <is>
          <t>Data Engineer</t>
        </is>
      </c>
      <c r="B42931" t="inlineStr">
        <is>
          <t>Cloud Data Engineer III</t>
        </is>
      </c>
      <c r="C42931" t="inlineStr">
        <is>
          <t>Atlanta, GA</t>
        </is>
      </c>
      <c r="D42931" t="inlineStr">
        <is>
          <t>via LinkedIn</t>
        </is>
      </c>
      <c r="E42931" t="inlineStr">
        <is>
          <t>Full-time</t>
        </is>
      </c>
      <c r="F42931" t="b">
        <v>0</v>
      </c>
      <c r="G42931" t="inlineStr">
        <is>
          <t>Georgia</t>
        </is>
      </c>
      <c r="H42931" s="2" t="n">
        <v>45439.33481481481</v>
      </c>
      <c r="I42931" t="b">
        <v>0</v>
      </c>
      <c r="J42931" t="b">
        <v>0</v>
      </c>
      <c r="K42931" t="inlineStr">
        <is>
          <t>United States</t>
        </is>
      </c>
      <c r="L42931" t="inlineStr"/>
      <c r="M42931" t="inlineStr"/>
      <c r="N42931" t="inlineStr"/>
      <c r="O42931" t="inlineStr">
        <is>
          <t>Elevance Health</t>
        </is>
      </c>
      <c r="P42931" t="inlineStr">
        <is>
          <t>['python', 'sql', 'mongodb', 'mongodb', 'nosql', 'shell', 'aws', 'gcp', 'snowflake', 'oracle', 'hadoop', 'spark', 'pyspark', 'unix']</t>
        </is>
      </c>
      <c r="Q42931" t="inlineStr">
        <is>
          <t>{'cloud': ['aws', 'gcp', 'snowflake', 'oracle'], 'databases': ['mongodb'], 'libraries': ['hadoop', 'spark', 'pyspark'], 'os': ['unix'], 'programming': ['python', 'sql', 'mongodb', 'nosql', 'shell']}</t>
        </is>
      </c>
    </row>
    <row r="42932">
      <c r="A42932" t="inlineStr">
        <is>
          <t>Data Analyst</t>
        </is>
      </c>
      <c r="B42932" t="inlineStr">
        <is>
          <t>Apprentis Data Scientist - Data Analyst H/F</t>
        </is>
      </c>
      <c r="C42932" t="inlineStr">
        <is>
          <t>France</t>
        </is>
      </c>
      <c r="D42932" t="inlineStr">
        <is>
          <t>via LinkedIn</t>
        </is>
      </c>
      <c r="E42932" t="inlineStr">
        <is>
          <t>Contractor</t>
        </is>
      </c>
      <c r="F42932" t="b">
        <v>0</v>
      </c>
      <c r="G42932" t="inlineStr">
        <is>
          <t>France</t>
        </is>
      </c>
      <c r="H42932" s="2" t="n">
        <v>45434.77364583333</v>
      </c>
      <c r="I42932" t="b">
        <v>0</v>
      </c>
      <c r="J42932" t="b">
        <v>0</v>
      </c>
      <c r="K42932" t="inlineStr">
        <is>
          <t>France</t>
        </is>
      </c>
      <c r="L42932" t="inlineStr"/>
      <c r="M42932" t="inlineStr"/>
      <c r="N42932" t="inlineStr"/>
      <c r="O42932" t="inlineStr">
        <is>
          <t>Défi RH</t>
        </is>
      </c>
      <c r="P42932" t="inlineStr"/>
      <c r="Q42932" t="inlineStr"/>
    </row>
    <row r="42933">
      <c r="A42933" t="inlineStr">
        <is>
          <t>Data Scientist</t>
        </is>
      </c>
      <c r="B42933" t="inlineStr">
        <is>
          <t>Data Scientist</t>
        </is>
      </c>
      <c r="C42933" t="inlineStr">
        <is>
          <t>Dunnellon, FL</t>
        </is>
      </c>
      <c r="D42933" t="inlineStr">
        <is>
          <t>via Healthcare Listings</t>
        </is>
      </c>
      <c r="E42933" t="inlineStr">
        <is>
          <t>Full-time</t>
        </is>
      </c>
      <c r="F42933" t="b">
        <v>0</v>
      </c>
      <c r="G42933" t="inlineStr">
        <is>
          <t>Florida, United States</t>
        </is>
      </c>
      <c r="H42933" s="2" t="n">
        <v>45423.75421296297</v>
      </c>
      <c r="I42933" t="b">
        <v>0</v>
      </c>
      <c r="J42933" t="b">
        <v>0</v>
      </c>
      <c r="K42933" t="inlineStr">
        <is>
          <t>United States</t>
        </is>
      </c>
      <c r="L42933" t="inlineStr"/>
      <c r="M42933" t="inlineStr"/>
      <c r="N42933" t="inlineStr"/>
      <c r="O42933" t="inlineStr">
        <is>
          <t>University of Florida</t>
        </is>
      </c>
      <c r="P42933" t="inlineStr">
        <is>
          <t>['python', 'r', 'sas', 'sas', 'sql', 'word', 'outlook', 'powerpoint', 'excel', 'spss']</t>
        </is>
      </c>
      <c r="Q42933" t="inlineStr">
        <is>
          <t>{'analyst_tools': ['sas', 'word', 'outlook', 'powerpoint', 'excel', 'spss'], 'programming': ['python', 'r', 'sas', 'sql']}</t>
        </is>
      </c>
    </row>
    <row r="42934">
      <c r="A42934" t="inlineStr">
        <is>
          <t>Data Scientist</t>
        </is>
      </c>
      <c r="B42934" t="inlineStr">
        <is>
          <t>Data Scientist</t>
        </is>
      </c>
      <c r="C42934" t="inlineStr">
        <is>
          <t>Santiago, Chile</t>
        </is>
      </c>
      <c r="D42934" t="inlineStr">
        <is>
          <t>via Get On Board</t>
        </is>
      </c>
      <c r="E42934" t="inlineStr">
        <is>
          <t>Full-time</t>
        </is>
      </c>
      <c r="F42934" t="b">
        <v>0</v>
      </c>
      <c r="G42934" t="inlineStr">
        <is>
          <t>Chile</t>
        </is>
      </c>
      <c r="H42934" s="2" t="n">
        <v>45440.78445601852</v>
      </c>
      <c r="I42934" t="b">
        <v>0</v>
      </c>
      <c r="J42934" t="b">
        <v>0</v>
      </c>
      <c r="K42934" t="inlineStr">
        <is>
          <t>Chile</t>
        </is>
      </c>
      <c r="L42934" t="inlineStr">
        <is>
          <t>month</t>
        </is>
      </c>
      <c r="M42934" t="inlineStr"/>
      <c r="N42934" t="inlineStr"/>
      <c r="O42934" t="inlineStr">
        <is>
          <t>ARKHO</t>
        </is>
      </c>
      <c r="P42934" t="inlineStr">
        <is>
          <t>['sql', 'r', 'python', 'nosql', 'aws', 'pandas', 'numpy', 'matplotlib', 'tensorflow', 'pytorch']</t>
        </is>
      </c>
      <c r="Q42934" t="inlineStr">
        <is>
          <t>{'cloud': ['aws'], 'libraries': ['pandas', 'numpy', 'matplotlib', 'tensorflow', 'pytorch'], 'programming': ['sql', 'r', 'python', 'nosql']}</t>
        </is>
      </c>
    </row>
    <row r="42935">
      <c r="A42935" t="inlineStr">
        <is>
          <t>Data Engineer</t>
        </is>
      </c>
      <c r="B42935" t="inlineStr">
        <is>
          <t>Data Engineer</t>
        </is>
      </c>
      <c r="C42935" t="inlineStr">
        <is>
          <t>Redmond, WA</t>
        </is>
      </c>
      <c r="D42935" t="inlineStr">
        <is>
          <t>via LinkedIn</t>
        </is>
      </c>
      <c r="E42935" t="inlineStr">
        <is>
          <t>Full-time</t>
        </is>
      </c>
      <c r="F42935" t="b">
        <v>0</v>
      </c>
      <c r="G42935" t="inlineStr">
        <is>
          <t>Sudan</t>
        </is>
      </c>
      <c r="H42935" s="2" t="n">
        <v>45423.78483796296</v>
      </c>
      <c r="I42935" t="b">
        <v>0</v>
      </c>
      <c r="J42935" t="b">
        <v>0</v>
      </c>
      <c r="K42935" t="inlineStr">
        <is>
          <t>Sudan</t>
        </is>
      </c>
      <c r="L42935" t="inlineStr"/>
      <c r="M42935" t="inlineStr"/>
      <c r="N42935" t="inlineStr"/>
      <c r="O42935" t="inlineStr">
        <is>
          <t>Quality Theorem</t>
        </is>
      </c>
      <c r="P42935" t="inlineStr">
        <is>
          <t>['sql', 'python', 'java', 'scala', 'aws', 'hadoop', 'spark', 'terraform', 'ansible']</t>
        </is>
      </c>
      <c r="Q42935" t="inlineStr">
        <is>
          <t>{'cloud': ['aws'], 'libraries': ['hadoop', 'spark'], 'other': ['terraform', 'ansible'], 'programming': ['sql', 'python', 'java', 'scala']}</t>
        </is>
      </c>
    </row>
    <row r="42936">
      <c r="A42936" t="inlineStr">
        <is>
          <t>Data Scientist</t>
        </is>
      </c>
      <c r="B42936" t="inlineStr">
        <is>
          <t>Data Scientist</t>
        </is>
      </c>
      <c r="C42936" t="inlineStr">
        <is>
          <t>Anywhere</t>
        </is>
      </c>
      <c r="D42936" t="inlineStr">
        <is>
          <t>via LinkedIn</t>
        </is>
      </c>
      <c r="E42936" t="inlineStr">
        <is>
          <t>Full-time</t>
        </is>
      </c>
      <c r="F42936" t="b">
        <v>1</v>
      </c>
      <c r="G42936" t="inlineStr">
        <is>
          <t>Illinois, United States</t>
        </is>
      </c>
      <c r="H42936" s="2" t="n">
        <v>45422.75542824074</v>
      </c>
      <c r="I42936" t="b">
        <v>0</v>
      </c>
      <c r="J42936" t="b">
        <v>0</v>
      </c>
      <c r="K42936" t="inlineStr">
        <is>
          <t>United States</t>
        </is>
      </c>
      <c r="L42936" t="inlineStr"/>
      <c r="M42936" t="inlineStr"/>
      <c r="N42936" t="inlineStr"/>
      <c r="O42936" t="inlineStr">
        <is>
          <t>Aditi LATAM</t>
        </is>
      </c>
      <c r="P42936" t="inlineStr">
        <is>
          <t>['r', 'python']</t>
        </is>
      </c>
      <c r="Q42936" t="inlineStr">
        <is>
          <t>{'programming': ['r', 'python']}</t>
        </is>
      </c>
    </row>
    <row r="42937">
      <c r="A42937" t="inlineStr">
        <is>
          <t>Data Analyst</t>
        </is>
      </c>
      <c r="B42937" t="inlineStr">
        <is>
          <t>Data Analyst</t>
        </is>
      </c>
      <c r="C42937" t="inlineStr">
        <is>
          <t>Anywhere</t>
        </is>
      </c>
      <c r="D42937" t="inlineStr">
        <is>
          <t>via LinkedIn</t>
        </is>
      </c>
      <c r="E42937" t="inlineStr">
        <is>
          <t>Full-time</t>
        </is>
      </c>
      <c r="F42937" t="b">
        <v>1</v>
      </c>
      <c r="G42937" t="inlineStr">
        <is>
          <t>Sudan</t>
        </is>
      </c>
      <c r="H42937" s="2" t="n">
        <v>45426.79674768518</v>
      </c>
      <c r="I42937" t="b">
        <v>0</v>
      </c>
      <c r="J42937" t="b">
        <v>0</v>
      </c>
      <c r="K42937" t="inlineStr">
        <is>
          <t>Sudan</t>
        </is>
      </c>
      <c r="L42937" t="inlineStr"/>
      <c r="M42937" t="inlineStr"/>
      <c r="N42937" t="inlineStr"/>
      <c r="O42937" t="inlineStr">
        <is>
          <t>Pure Prairie Poultry</t>
        </is>
      </c>
      <c r="P42937" t="inlineStr">
        <is>
          <t>['sql', 'sql server', 'excel', 'power bi']</t>
        </is>
      </c>
      <c r="Q42937" t="inlineStr">
        <is>
          <t>{'analyst_tools': ['excel', 'power bi'], 'databases': ['sql server'], 'programming': ['sql']}</t>
        </is>
      </c>
    </row>
    <row r="42938">
      <c r="A42938" t="inlineStr">
        <is>
          <t>Data Analyst</t>
        </is>
      </c>
      <c r="B42938" t="inlineStr">
        <is>
          <t>DoD CIO Qlik and Power BI Data Analyst</t>
        </is>
      </c>
      <c r="C42938" t="inlineStr">
        <is>
          <t>Maryland</t>
        </is>
      </c>
      <c r="D42938" t="inlineStr">
        <is>
          <t>via LinkedIn</t>
        </is>
      </c>
      <c r="E42938" t="inlineStr">
        <is>
          <t>Full-time</t>
        </is>
      </c>
      <c r="F42938" t="b">
        <v>0</v>
      </c>
      <c r="G42938" t="inlineStr">
        <is>
          <t>New York, United States</t>
        </is>
      </c>
      <c r="H42938" s="2" t="n">
        <v>45421.75054398148</v>
      </c>
      <c r="I42938" t="b">
        <v>1</v>
      </c>
      <c r="J42938" t="b">
        <v>0</v>
      </c>
      <c r="K42938" t="inlineStr">
        <is>
          <t>United States</t>
        </is>
      </c>
      <c r="L42938" t="inlineStr"/>
      <c r="M42938" t="inlineStr"/>
      <c r="N42938" t="inlineStr"/>
      <c r="O42938" t="inlineStr">
        <is>
          <t>ACES Group, LLC</t>
        </is>
      </c>
      <c r="P42938" t="inlineStr">
        <is>
          <t>['python', 'databricks', 'sharepoint', 'qlik', 'power bi']</t>
        </is>
      </c>
      <c r="Q42938" t="inlineStr">
        <is>
          <t>{'analyst_tools': ['sharepoint', 'qlik', 'power bi'], 'cloud': ['databricks'], 'programming': ['python']}</t>
        </is>
      </c>
    </row>
    <row r="42939">
      <c r="A42939" t="inlineStr">
        <is>
          <t>Data Engineer</t>
        </is>
      </c>
      <c r="B42939" t="inlineStr">
        <is>
          <t>Data Engineer, Airlines</t>
        </is>
      </c>
      <c r="C42939" t="inlineStr">
        <is>
          <t>Montevideo, Montevideo Department, Uruguay</t>
        </is>
      </c>
      <c r="D42939" t="inlineStr">
        <is>
          <t>via Trabajo.org - Vacantes De Empleo, Trabajo</t>
        </is>
      </c>
      <c r="E42939" t="inlineStr">
        <is>
          <t>Full-time</t>
        </is>
      </c>
      <c r="F42939" t="b">
        <v>0</v>
      </c>
      <c r="G42939" t="inlineStr">
        <is>
          <t>Uruguay</t>
        </is>
      </c>
      <c r="H42939" s="2" t="n">
        <v>45426.805</v>
      </c>
      <c r="I42939" t="b">
        <v>1</v>
      </c>
      <c r="J42939" t="b">
        <v>0</v>
      </c>
      <c r="K42939" t="inlineStr">
        <is>
          <t>Uruguay</t>
        </is>
      </c>
      <c r="L42939" t="inlineStr"/>
      <c r="M42939" t="inlineStr"/>
      <c r="N42939" t="inlineStr"/>
      <c r="O42939" t="inlineStr">
        <is>
          <t>DataArt</t>
        </is>
      </c>
      <c r="P42939" t="inlineStr">
        <is>
          <t>['python', 'sql', 'gcp', 'unix', 'docker', 'terraform']</t>
        </is>
      </c>
      <c r="Q42939" t="inlineStr">
        <is>
          <t>{'cloud': ['gcp'], 'os': ['unix'], 'other': ['docker', 'terraform'], 'programming': ['python', 'sql']}</t>
        </is>
      </c>
    </row>
    <row r="42940">
      <c r="A42940" t="inlineStr">
        <is>
          <t>Data Analyst</t>
        </is>
      </c>
      <c r="B42940" t="inlineStr">
        <is>
          <t>Data Analyst</t>
        </is>
      </c>
      <c r="C42940" t="inlineStr">
        <is>
          <t>Romainville, France</t>
        </is>
      </c>
      <c r="D42940" t="inlineStr">
        <is>
          <t>via Jobijoba</t>
        </is>
      </c>
      <c r="E42940" t="inlineStr">
        <is>
          <t>Full-time</t>
        </is>
      </c>
      <c r="F42940" t="b">
        <v>0</v>
      </c>
      <c r="G42940" t="inlineStr">
        <is>
          <t>France</t>
        </is>
      </c>
      <c r="H42940" s="2" t="n">
        <v>45433.79488425926</v>
      </c>
      <c r="I42940" t="b">
        <v>0</v>
      </c>
      <c r="J42940" t="b">
        <v>0</v>
      </c>
      <c r="K42940" t="inlineStr">
        <is>
          <t>France</t>
        </is>
      </c>
      <c r="L42940" t="inlineStr"/>
      <c r="M42940" t="inlineStr"/>
      <c r="N42940" t="inlineStr"/>
      <c r="O42940" t="inlineStr">
        <is>
          <t>Openclassrooms</t>
        </is>
      </c>
      <c r="P42940" t="inlineStr"/>
      <c r="Q42940" t="inlineStr"/>
    </row>
    <row r="42941">
      <c r="A42941" t="inlineStr">
        <is>
          <t>Data Analyst</t>
        </is>
      </c>
      <c r="B42941" t="inlineStr">
        <is>
          <t>Tableau Data Analyst - Remote</t>
        </is>
      </c>
      <c r="C42941" t="inlineStr">
        <is>
          <t>Birmingham, UK</t>
        </is>
      </c>
      <c r="D42941" t="inlineStr">
        <is>
          <t>via Jooble</t>
        </is>
      </c>
      <c r="E42941" t="inlineStr">
        <is>
          <t>Part-time</t>
        </is>
      </c>
      <c r="F42941" t="b">
        <v>0</v>
      </c>
      <c r="G42941" t="inlineStr">
        <is>
          <t>United Kingdom</t>
        </is>
      </c>
      <c r="H42941" s="2" t="n">
        <v>45417.75883101852</v>
      </c>
      <c r="I42941" t="b">
        <v>0</v>
      </c>
      <c r="J42941" t="b">
        <v>0</v>
      </c>
      <c r="K42941" t="inlineStr">
        <is>
          <t>United Kingdom</t>
        </is>
      </c>
      <c r="L42941" t="inlineStr"/>
      <c r="M42941" t="inlineStr"/>
      <c r="N42941" t="inlineStr"/>
      <c r="O42941" t="inlineStr">
        <is>
          <t>Abs Data</t>
        </is>
      </c>
      <c r="P42941" t="inlineStr">
        <is>
          <t>['sql', 'r', 'python', 'tableau', 'power bi']</t>
        </is>
      </c>
      <c r="Q42941" t="inlineStr">
        <is>
          <t>{'analyst_tools': ['tableau', 'power bi'], 'programming': ['sql', 'r', 'python']}</t>
        </is>
      </c>
    </row>
    <row r="42942">
      <c r="A42942" t="inlineStr">
        <is>
          <t>Software Engineer</t>
        </is>
      </c>
      <c r="B42942" t="inlineStr">
        <is>
          <t>Python developer</t>
        </is>
      </c>
      <c r="C42942" t="inlineStr">
        <is>
          <t>Anywhere</t>
        </is>
      </c>
      <c r="D42942" t="inlineStr">
        <is>
          <t>via EchoJobs</t>
        </is>
      </c>
      <c r="E42942" t="inlineStr">
        <is>
          <t>Full-time</t>
        </is>
      </c>
      <c r="F42942" t="b">
        <v>1</v>
      </c>
      <c r="G42942" t="inlineStr">
        <is>
          <t>Portugal</t>
        </is>
      </c>
      <c r="H42942" s="2" t="n">
        <v>45421.76150462963</v>
      </c>
      <c r="I42942" t="b">
        <v>1</v>
      </c>
      <c r="J42942" t="b">
        <v>0</v>
      </c>
      <c r="K42942" t="inlineStr">
        <is>
          <t>Portugal</t>
        </is>
      </c>
      <c r="L42942" t="inlineStr"/>
      <c r="M42942" t="inlineStr"/>
      <c r="N42942" t="inlineStr"/>
      <c r="O42942" t="inlineStr">
        <is>
          <t>Syndicode</t>
        </is>
      </c>
      <c r="P42942" t="inlineStr">
        <is>
          <t>['python', 'sql', 'javascript', 'aws', 'pandas', 'react', 'gitlab']</t>
        </is>
      </c>
      <c r="Q42942" t="inlineStr">
        <is>
          <t>{'cloud': ['aws'], 'libraries': ['pandas', 'react'], 'other': ['gitlab'], 'programming': ['python', 'sql', 'javascript']}</t>
        </is>
      </c>
    </row>
    <row r="42943">
      <c r="A42943" t="inlineStr">
        <is>
          <t>Data Engineer</t>
        </is>
      </c>
      <c r="B42943" t="inlineStr">
        <is>
          <t>Data Engineer</t>
        </is>
      </c>
      <c r="C42943" t="inlineStr">
        <is>
          <t>Karnataka, India</t>
        </is>
      </c>
      <c r="D42943" t="inlineStr">
        <is>
          <t>via Indeed</t>
        </is>
      </c>
      <c r="E42943" t="inlineStr">
        <is>
          <t>Full-time</t>
        </is>
      </c>
      <c r="F42943" t="b">
        <v>0</v>
      </c>
      <c r="G42943" t="inlineStr">
        <is>
          <t>India</t>
        </is>
      </c>
      <c r="H42943" s="2" t="n">
        <v>45441.76189814815</v>
      </c>
      <c r="I42943" t="b">
        <v>0</v>
      </c>
      <c r="J42943" t="b">
        <v>0</v>
      </c>
      <c r="K42943" t="inlineStr">
        <is>
          <t>India</t>
        </is>
      </c>
      <c r="L42943" t="inlineStr"/>
      <c r="M42943" t="inlineStr"/>
      <c r="N42943" t="inlineStr"/>
      <c r="O42943" t="inlineStr">
        <is>
          <t>Cognite</t>
        </is>
      </c>
      <c r="P42943" t="inlineStr">
        <is>
          <t>['sql', 'python', 'gcp', 'azure', 'kubernetes', 'git']</t>
        </is>
      </c>
      <c r="Q42943" t="inlineStr">
        <is>
          <t>{'cloud': ['gcp', 'azure'], 'other': ['kubernetes', 'git'], 'programming': ['sql', 'python']}</t>
        </is>
      </c>
    </row>
    <row r="42944">
      <c r="A42944" t="inlineStr">
        <is>
          <t>Data Scientist</t>
        </is>
      </c>
      <c r="B42944" t="inlineStr">
        <is>
          <t>Crypto Data Scientist (Panama-Remote)</t>
        </is>
      </c>
      <c r="C42944" t="inlineStr">
        <is>
          <t>Panama City, FL</t>
        </is>
      </c>
      <c r="D42944" t="inlineStr">
        <is>
          <t>via Jora</t>
        </is>
      </c>
      <c r="E42944" t="inlineStr">
        <is>
          <t>Full-time</t>
        </is>
      </c>
      <c r="F42944" t="b">
        <v>0</v>
      </c>
      <c r="G42944" t="inlineStr">
        <is>
          <t>Georgia</t>
        </is>
      </c>
      <c r="H42944" s="2" t="n">
        <v>45426.79951388889</v>
      </c>
      <c r="I42944" t="b">
        <v>0</v>
      </c>
      <c r="J42944" t="b">
        <v>0</v>
      </c>
      <c r="K42944" t="inlineStr">
        <is>
          <t>United States</t>
        </is>
      </c>
      <c r="L42944" t="inlineStr"/>
      <c r="M42944" t="inlineStr"/>
      <c r="N42944" t="inlineStr"/>
      <c r="O42944" t="inlineStr">
        <is>
          <t>Tokenmetrics</t>
        </is>
      </c>
      <c r="P42944" t="inlineStr">
        <is>
          <t>['python', 'java', 'r']</t>
        </is>
      </c>
      <c r="Q42944" t="inlineStr">
        <is>
          <t>{'programming': ['python', 'java', 'r']}</t>
        </is>
      </c>
    </row>
    <row r="42945">
      <c r="A42945" t="inlineStr">
        <is>
          <t>Senior Data Engineer</t>
        </is>
      </c>
      <c r="B42945" t="inlineStr">
        <is>
          <t>Senior Data Engineer</t>
        </is>
      </c>
      <c r="C42945" t="inlineStr">
        <is>
          <t>Arizona</t>
        </is>
      </c>
      <c r="D42945" t="inlineStr">
        <is>
          <t>via Motion Recruitment</t>
        </is>
      </c>
      <c r="E42945" t="inlineStr">
        <is>
          <t>Full-time</t>
        </is>
      </c>
      <c r="F42945" t="b">
        <v>0</v>
      </c>
      <c r="G42945" t="inlineStr">
        <is>
          <t>Texas, United States</t>
        </is>
      </c>
      <c r="H42945" s="2" t="n">
        <v>45420.75663194444</v>
      </c>
      <c r="I42945" t="b">
        <v>0</v>
      </c>
      <c r="J42945" t="b">
        <v>0</v>
      </c>
      <c r="K42945" t="inlineStr">
        <is>
          <t>United States</t>
        </is>
      </c>
      <c r="L42945" t="inlineStr">
        <is>
          <t>year</t>
        </is>
      </c>
      <c r="M42945" t="n">
        <v>160000</v>
      </c>
      <c r="N42945" t="inlineStr"/>
      <c r="O42945" t="inlineStr">
        <is>
          <t>Motion Recruitment</t>
        </is>
      </c>
      <c r="P42945" t="inlineStr">
        <is>
          <t>['python', 'aws', 'gcp', 'azure', 'snowflake', 'redshift', 'bigquery', 'hadoop', 'spark', 'kafka', 'airflow', 'phoenix']</t>
        </is>
      </c>
      <c r="Q42945" t="inlineStr">
        <is>
          <t>{'cloud': ['aws', 'gcp', 'azure', 'snowflake', 'redshift', 'bigquery'], 'libraries': ['hadoop', 'spark', 'kafka', 'airflow'], 'programming': ['python'], 'webframeworks': ['phoenix']}</t>
        </is>
      </c>
    </row>
    <row r="42946">
      <c r="A42946" t="inlineStr">
        <is>
          <t>Data Scientist</t>
        </is>
      </c>
      <c r="B42946" t="inlineStr">
        <is>
          <t>Insights Analyst - Sandton</t>
        </is>
      </c>
      <c r="C42946" t="inlineStr">
        <is>
          <t>South Africa</t>
        </is>
      </c>
      <c r="D42946" t="inlineStr">
        <is>
          <t>via Jooble</t>
        </is>
      </c>
      <c r="E42946" t="inlineStr">
        <is>
          <t>Full-time</t>
        </is>
      </c>
      <c r="F42946" t="b">
        <v>0</v>
      </c>
      <c r="G42946" t="inlineStr">
        <is>
          <t>South Africa</t>
        </is>
      </c>
      <c r="H42946" s="2" t="n">
        <v>45421.76976851852</v>
      </c>
      <c r="I42946" t="b">
        <v>0</v>
      </c>
      <c r="J42946" t="b">
        <v>0</v>
      </c>
      <c r="K42946" t="inlineStr">
        <is>
          <t>South Africa</t>
        </is>
      </c>
      <c r="L42946" t="inlineStr"/>
      <c r="M42946" t="inlineStr"/>
      <c r="N42946" t="inlineStr"/>
      <c r="O42946" t="inlineStr">
        <is>
          <t>Publicis Groupe</t>
        </is>
      </c>
      <c r="P42946" t="inlineStr">
        <is>
          <t>['spark', 'excel']</t>
        </is>
      </c>
      <c r="Q42946" t="inlineStr">
        <is>
          <t>{'analyst_tools': ['excel'], 'libraries': ['spark']}</t>
        </is>
      </c>
    </row>
    <row r="42947">
      <c r="A42947" t="inlineStr">
        <is>
          <t>Data Engineer</t>
        </is>
      </c>
      <c r="B42947" t="inlineStr">
        <is>
          <t>Data Engineer</t>
        </is>
      </c>
      <c r="C42947" t="inlineStr">
        <is>
          <t>Hyderabad, Telangana, India</t>
        </is>
      </c>
      <c r="D42947" t="inlineStr">
        <is>
          <t>via LinkedIn</t>
        </is>
      </c>
      <c r="E42947" t="inlineStr">
        <is>
          <t>Full-time</t>
        </is>
      </c>
      <c r="F42947" t="b">
        <v>0</v>
      </c>
      <c r="G42947" t="inlineStr">
        <is>
          <t>India</t>
        </is>
      </c>
      <c r="H42947" s="2" t="n">
        <v>45433.77446759259</v>
      </c>
      <c r="I42947" t="b">
        <v>1</v>
      </c>
      <c r="J42947" t="b">
        <v>0</v>
      </c>
      <c r="K42947" t="inlineStr">
        <is>
          <t>India</t>
        </is>
      </c>
      <c r="L42947" t="inlineStr"/>
      <c r="M42947" t="inlineStr"/>
      <c r="N42947" t="inlineStr"/>
      <c r="O42947" t="inlineStr">
        <is>
          <t>Anblicks</t>
        </is>
      </c>
      <c r="P42947" t="inlineStr">
        <is>
          <t>['sql', 'python', 'databricks', 'azure', 'spark', 'pandas', 'django', 'flask', 'unity', 'git']</t>
        </is>
      </c>
      <c r="Q42947" t="inlineStr">
        <is>
          <t>{'cloud': ['databricks', 'azure'], 'libraries': ['spark', 'pandas'], 'other': ['unity', 'git'], 'programming': ['sql', 'python'], 'webframeworks': ['django', 'flask']}</t>
        </is>
      </c>
    </row>
    <row r="42948">
      <c r="A42948" t="inlineStr">
        <is>
          <t>Data Scientist</t>
        </is>
      </c>
      <c r="B42948" t="inlineStr">
        <is>
          <t>Kredinor søker Data Scientist</t>
        </is>
      </c>
      <c r="C42948" t="inlineStr">
        <is>
          <t>Oslo, Norway</t>
        </is>
      </c>
      <c r="D42948" t="inlineStr">
        <is>
          <t>via Indeed</t>
        </is>
      </c>
      <c r="E42948" t="inlineStr">
        <is>
          <t>Full-time</t>
        </is>
      </c>
      <c r="F42948" t="b">
        <v>0</v>
      </c>
      <c r="G42948" t="inlineStr">
        <is>
          <t>Norway</t>
        </is>
      </c>
      <c r="H42948" s="2" t="n">
        <v>45419.75726851852</v>
      </c>
      <c r="I42948" t="b">
        <v>0</v>
      </c>
      <c r="J42948" t="b">
        <v>0</v>
      </c>
      <c r="K42948" t="inlineStr">
        <is>
          <t>Norway</t>
        </is>
      </c>
      <c r="L42948" t="inlineStr"/>
      <c r="M42948" t="inlineStr"/>
      <c r="N42948" t="inlineStr"/>
      <c r="O42948" t="inlineStr">
        <is>
          <t>Kredinor AS</t>
        </is>
      </c>
      <c r="P42948" t="inlineStr">
        <is>
          <t>['sql', 'python', 'sql server', 'azure', 'power bi', 'git']</t>
        </is>
      </c>
      <c r="Q42948" t="inlineStr">
        <is>
          <t>{'analyst_tools': ['power bi'], 'cloud': ['azure'], 'databases': ['sql server'], 'other': ['git'], 'programming': ['sql', 'python']}</t>
        </is>
      </c>
    </row>
    <row r="42949">
      <c r="A42949" t="inlineStr">
        <is>
          <t>Data Engineer</t>
        </is>
      </c>
      <c r="B42949" t="inlineStr">
        <is>
          <t>AWS Data Engineer</t>
        </is>
      </c>
      <c r="C42949" t="inlineStr">
        <is>
          <t>United States</t>
        </is>
      </c>
      <c r="D42949" t="inlineStr">
        <is>
          <t>via Adzuna</t>
        </is>
      </c>
      <c r="E42949" t="inlineStr">
        <is>
          <t>Full-time and Temp work</t>
        </is>
      </c>
      <c r="F42949" t="b">
        <v>0</v>
      </c>
      <c r="G42949" t="inlineStr">
        <is>
          <t>Texas, United States</t>
        </is>
      </c>
      <c r="H42949" s="2" t="n">
        <v>45428.75402777778</v>
      </c>
      <c r="I42949" t="b">
        <v>0</v>
      </c>
      <c r="J42949" t="b">
        <v>0</v>
      </c>
      <c r="K42949" t="inlineStr">
        <is>
          <t>United States</t>
        </is>
      </c>
      <c r="L42949" t="inlineStr"/>
      <c r="M42949" t="inlineStr"/>
      <c r="N42949" t="inlineStr"/>
      <c r="O42949" t="inlineStr">
        <is>
          <t>Intone Networks Inc</t>
        </is>
      </c>
      <c r="P42949" t="inlineStr">
        <is>
          <t>['python', 'aws', 'databricks', 'pyspark', 'terraform']</t>
        </is>
      </c>
      <c r="Q42949" t="inlineStr">
        <is>
          <t>{'cloud': ['aws', 'databricks'], 'libraries': ['pyspark'], 'other': ['terraform'], 'programming': ['python']}</t>
        </is>
      </c>
    </row>
    <row r="42950">
      <c r="A42950" t="inlineStr">
        <is>
          <t>Data Analyst</t>
        </is>
      </c>
      <c r="B42950" t="inlineStr">
        <is>
          <t>SAP Master Data Analyst (Hybrid)</t>
        </is>
      </c>
      <c r="C42950" t="inlineStr">
        <is>
          <t>Long Beach, CA</t>
        </is>
      </c>
      <c r="D42950" t="inlineStr">
        <is>
          <t>via Smart Recruiters Jobs</t>
        </is>
      </c>
      <c r="E42950" t="inlineStr">
        <is>
          <t>Full-time</t>
        </is>
      </c>
      <c r="F42950" t="b">
        <v>0</v>
      </c>
      <c r="G42950" t="inlineStr">
        <is>
          <t>California, United States</t>
        </is>
      </c>
      <c r="H42950" s="2" t="n">
        <v>45414.75081018519</v>
      </c>
      <c r="I42950" t="b">
        <v>1</v>
      </c>
      <c r="J42950" t="b">
        <v>1</v>
      </c>
      <c r="K42950" t="inlineStr">
        <is>
          <t>United States</t>
        </is>
      </c>
      <c r="L42950" t="inlineStr"/>
      <c r="M42950" t="inlineStr"/>
      <c r="N42950" t="inlineStr"/>
      <c r="O42950" t="inlineStr">
        <is>
          <t>Lakeshore Learning Materials, LLC</t>
        </is>
      </c>
      <c r="P42950" t="inlineStr">
        <is>
          <t>['sap']</t>
        </is>
      </c>
      <c r="Q42950" t="inlineStr">
        <is>
          <t>{'analyst_tools': ['sap']}</t>
        </is>
      </c>
    </row>
    <row r="42951">
      <c r="A42951" t="inlineStr">
        <is>
          <t>Software Engineer</t>
        </is>
      </c>
      <c r="B42951" t="inlineStr">
        <is>
          <t>Power BI Developer</t>
        </is>
      </c>
      <c r="C42951" t="inlineStr">
        <is>
          <t>Hyderabad, Telangana, India</t>
        </is>
      </c>
      <c r="D42951" t="inlineStr">
        <is>
          <t>via LinkedIn</t>
        </is>
      </c>
      <c r="E42951" t="inlineStr">
        <is>
          <t>Full-time</t>
        </is>
      </c>
      <c r="F42951" t="b">
        <v>0</v>
      </c>
      <c r="G42951" t="inlineStr">
        <is>
          <t>India</t>
        </is>
      </c>
      <c r="H42951" s="2" t="n">
        <v>45429.75846064815</v>
      </c>
      <c r="I42951" t="b">
        <v>1</v>
      </c>
      <c r="J42951" t="b">
        <v>0</v>
      </c>
      <c r="K42951" t="inlineStr">
        <is>
          <t>India</t>
        </is>
      </c>
      <c r="L42951" t="inlineStr"/>
      <c r="M42951" t="inlineStr"/>
      <c r="N42951" t="inlineStr"/>
      <c r="O42951" t="inlineStr">
        <is>
          <t>Renesas Electronics</t>
        </is>
      </c>
      <c r="P42951" t="inlineStr">
        <is>
          <t>['sql', 'sql server', 'power bi', 'dax', 'excel']</t>
        </is>
      </c>
      <c r="Q42951" t="inlineStr">
        <is>
          <t>{'analyst_tools': ['power bi', 'dax', 'excel'], 'databases': ['sql server'], 'programming': ['sql']}</t>
        </is>
      </c>
    </row>
    <row r="42952">
      <c r="A42952" t="inlineStr">
        <is>
          <t>Business Analyst</t>
        </is>
      </c>
      <c r="B42952" t="inlineStr">
        <is>
          <t>Chef de Projet Data - Business Analyst H/F</t>
        </is>
      </c>
      <c r="C42952" t="inlineStr">
        <is>
          <t>Levallois-Perret, France</t>
        </is>
      </c>
      <c r="D42952" t="inlineStr">
        <is>
          <t>via LinkedIn</t>
        </is>
      </c>
      <c r="E42952" t="inlineStr">
        <is>
          <t>Full-time</t>
        </is>
      </c>
      <c r="F42952" t="b">
        <v>0</v>
      </c>
      <c r="G42952" t="inlineStr">
        <is>
          <t>France</t>
        </is>
      </c>
      <c r="H42952" s="2" t="n">
        <v>45441.77221064815</v>
      </c>
      <c r="I42952" t="b">
        <v>0</v>
      </c>
      <c r="J42952" t="b">
        <v>0</v>
      </c>
      <c r="K42952" t="inlineStr">
        <is>
          <t>France</t>
        </is>
      </c>
      <c r="L42952" t="inlineStr"/>
      <c r="M42952" t="inlineStr"/>
      <c r="N42952" t="inlineStr"/>
      <c r="O42952" t="inlineStr">
        <is>
          <t>SQLI</t>
        </is>
      </c>
      <c r="P42952" t="inlineStr">
        <is>
          <t>['sql', 'azure', 'gcp', 'chef']</t>
        </is>
      </c>
      <c r="Q42952" t="inlineStr">
        <is>
          <t>{'cloud': ['azure', 'gcp'], 'other': ['chef'], 'programming': ['sql']}</t>
        </is>
      </c>
    </row>
    <row r="42953">
      <c r="A42953" t="inlineStr">
        <is>
          <t>Data Analyst</t>
        </is>
      </c>
      <c r="B42953" t="inlineStr">
        <is>
          <t>Data Analyst Backer</t>
        </is>
      </c>
      <c r="C42953" t="inlineStr">
        <is>
          <t>Philippines</t>
        </is>
      </c>
      <c r="D42953" t="inlineStr">
        <is>
          <t>via Jooble</t>
        </is>
      </c>
      <c r="E42953" t="inlineStr">
        <is>
          <t>Full-time</t>
        </is>
      </c>
      <c r="F42953" t="b">
        <v>0</v>
      </c>
      <c r="G42953" t="inlineStr">
        <is>
          <t>Philippines</t>
        </is>
      </c>
      <c r="H42953" s="2" t="n">
        <v>45416.75775462963</v>
      </c>
      <c r="I42953" t="b">
        <v>1</v>
      </c>
      <c r="J42953" t="b">
        <v>0</v>
      </c>
      <c r="K42953" t="inlineStr">
        <is>
          <t>Philippines</t>
        </is>
      </c>
      <c r="L42953" t="inlineStr"/>
      <c r="M42953" t="inlineStr"/>
      <c r="N42953" t="inlineStr"/>
      <c r="O42953" t="inlineStr">
        <is>
          <t>Cyberbacker Careers</t>
        </is>
      </c>
      <c r="P42953" t="inlineStr"/>
      <c r="Q42953" t="inlineStr"/>
    </row>
    <row r="42954">
      <c r="A42954" t="inlineStr">
        <is>
          <t>Data Engineer</t>
        </is>
      </c>
      <c r="B42954" t="inlineStr">
        <is>
          <t>Data Engineer - AWS and Oracle Expert.</t>
        </is>
      </c>
      <c r="C42954" t="inlineStr">
        <is>
          <t>Anywhere</t>
        </is>
      </c>
      <c r="D42954" t="inlineStr">
        <is>
          <t>via LinkedIn</t>
        </is>
      </c>
      <c r="E42954" t="inlineStr">
        <is>
          <t>Full-time</t>
        </is>
      </c>
      <c r="F42954" t="b">
        <v>1</v>
      </c>
      <c r="G42954" t="inlineStr">
        <is>
          <t>India</t>
        </is>
      </c>
      <c r="H42954" s="2" t="n">
        <v>45435.7618287037</v>
      </c>
      <c r="I42954" t="b">
        <v>0</v>
      </c>
      <c r="J42954" t="b">
        <v>0</v>
      </c>
      <c r="K42954" t="inlineStr">
        <is>
          <t>India</t>
        </is>
      </c>
      <c r="L42954" t="inlineStr"/>
      <c r="M42954" t="inlineStr"/>
      <c r="N42954" t="inlineStr"/>
      <c r="O42954" t="inlineStr">
        <is>
          <t>Shrenzo career</t>
        </is>
      </c>
      <c r="P42954" t="inlineStr">
        <is>
          <t>['sql', 'aws', 'oracle', 'redshift']</t>
        </is>
      </c>
      <c r="Q42954" t="inlineStr">
        <is>
          <t>{'cloud': ['aws', 'oracle', 'redshift'], 'programming': ['sql']}</t>
        </is>
      </c>
    </row>
    <row r="42955">
      <c r="A42955" t="inlineStr">
        <is>
          <t>Data Scientist</t>
        </is>
      </c>
      <c r="B42955" t="inlineStr">
        <is>
          <t>Ophyd/Bluesky Data Science Systems Specialist</t>
        </is>
      </c>
      <c r="C42955" t="inlineStr">
        <is>
          <t>Anywhere</t>
        </is>
      </c>
      <c r="D42955" t="inlineStr">
        <is>
          <t>via Indeed</t>
        </is>
      </c>
      <c r="E42955" t="inlineStr">
        <is>
          <t>Contractor and Temp work</t>
        </is>
      </c>
      <c r="F42955" t="b">
        <v>1</v>
      </c>
      <c r="G42955" t="inlineStr">
        <is>
          <t>California, United States</t>
        </is>
      </c>
      <c r="H42955" s="2" t="n">
        <v>45429.75211805556</v>
      </c>
      <c r="I42955" t="b">
        <v>0</v>
      </c>
      <c r="J42955" t="b">
        <v>0</v>
      </c>
      <c r="K42955" t="inlineStr">
        <is>
          <t>United States</t>
        </is>
      </c>
      <c r="L42955" t="inlineStr">
        <is>
          <t>hour</t>
        </is>
      </c>
      <c r="M42955" t="inlineStr"/>
      <c r="N42955" t="n">
        <v>50</v>
      </c>
      <c r="O42955" t="inlineStr">
        <is>
          <t>Finance and accounting</t>
        </is>
      </c>
      <c r="P42955" t="inlineStr">
        <is>
          <t>['python', 'shell', 'numpy', 'pandas', 'matplotlib', 'react', 'docker', 'ansible']</t>
        </is>
      </c>
      <c r="Q42955" t="inlineStr">
        <is>
          <t>{'libraries': ['numpy', 'pandas', 'matplotlib', 'react'], 'other': ['docker', 'ansible'], 'programming': ['python', 'shell']}</t>
        </is>
      </c>
    </row>
    <row r="42956">
      <c r="A42956" t="inlineStr">
        <is>
          <t>Data Engineer</t>
        </is>
      </c>
      <c r="B42956" t="inlineStr">
        <is>
          <t>Data Engineer</t>
        </is>
      </c>
      <c r="C42956" t="inlineStr">
        <is>
          <t>Anywhere</t>
        </is>
      </c>
      <c r="D42956" t="inlineStr">
        <is>
          <t>via Remote OK</t>
        </is>
      </c>
      <c r="E42956" t="inlineStr">
        <is>
          <t>Full-time</t>
        </is>
      </c>
      <c r="F42956" t="b">
        <v>1</v>
      </c>
      <c r="G42956" t="inlineStr">
        <is>
          <t>Illinois, United States</t>
        </is>
      </c>
      <c r="H42956" s="2" t="n">
        <v>45418.75983796296</v>
      </c>
      <c r="I42956" t="b">
        <v>1</v>
      </c>
      <c r="J42956" t="b">
        <v>0</v>
      </c>
      <c r="K42956" t="inlineStr">
        <is>
          <t>United States</t>
        </is>
      </c>
      <c r="L42956" t="inlineStr">
        <is>
          <t>year</t>
        </is>
      </c>
      <c r="M42956" t="n">
        <v>95000</v>
      </c>
      <c r="N42956" t="inlineStr"/>
      <c r="O42956" t="inlineStr">
        <is>
          <t>PlayVS</t>
        </is>
      </c>
      <c r="P42956" t="inlineStr">
        <is>
          <t>['unity']</t>
        </is>
      </c>
      <c r="Q42956" t="inlineStr">
        <is>
          <t>{'other': ['unity']}</t>
        </is>
      </c>
    </row>
    <row r="42957">
      <c r="A42957" t="inlineStr">
        <is>
          <t>Data Engineer</t>
        </is>
      </c>
      <c r="B42957" t="inlineStr">
        <is>
          <t>Data engineer - Snowflake</t>
        </is>
      </c>
      <c r="C42957" t="inlineStr">
        <is>
          <t>Anywhere</t>
        </is>
      </c>
      <c r="D42957" t="inlineStr">
        <is>
          <t>via LinkedIn</t>
        </is>
      </c>
      <c r="E42957" t="inlineStr">
        <is>
          <t>Full-time</t>
        </is>
      </c>
      <c r="F42957" t="b">
        <v>1</v>
      </c>
      <c r="G42957" t="inlineStr">
        <is>
          <t>India</t>
        </is>
      </c>
      <c r="H42957" s="2" t="n">
        <v>45442.77175925926</v>
      </c>
      <c r="I42957" t="b">
        <v>0</v>
      </c>
      <c r="J42957" t="b">
        <v>0</v>
      </c>
      <c r="K42957" t="inlineStr">
        <is>
          <t>India</t>
        </is>
      </c>
      <c r="L42957" t="inlineStr"/>
      <c r="M42957" t="inlineStr"/>
      <c r="N42957" t="inlineStr"/>
      <c r="O42957" t="inlineStr">
        <is>
          <t>P360</t>
        </is>
      </c>
      <c r="P42957" t="inlineStr">
        <is>
          <t>['sql', 'snowflake', 'aws', 'azure']</t>
        </is>
      </c>
      <c r="Q42957" t="inlineStr">
        <is>
          <t>{'cloud': ['snowflake', 'aws', 'azure'], 'programming': ['sql']}</t>
        </is>
      </c>
    </row>
    <row r="42958">
      <c r="A42958" t="inlineStr">
        <is>
          <t>Senior Data Analyst</t>
        </is>
      </c>
      <c r="B42958" t="inlineStr">
        <is>
          <t>Senior Data Analyst</t>
        </is>
      </c>
      <c r="C42958" t="inlineStr">
        <is>
          <t>Afghanistan</t>
        </is>
      </c>
      <c r="D42958" t="inlineStr">
        <is>
          <t>via BeBee</t>
        </is>
      </c>
      <c r="E42958" t="inlineStr">
        <is>
          <t>Full-time</t>
        </is>
      </c>
      <c r="F42958" t="b">
        <v>0</v>
      </c>
      <c r="G42958" t="inlineStr">
        <is>
          <t>Afghanistan</t>
        </is>
      </c>
      <c r="H42958" s="2" t="n">
        <v>45441.78797453704</v>
      </c>
      <c r="I42958" t="b">
        <v>1</v>
      </c>
      <c r="J42958" t="b">
        <v>0</v>
      </c>
      <c r="K42958" t="inlineStr">
        <is>
          <t>Afghanistan</t>
        </is>
      </c>
      <c r="L42958" t="inlineStr"/>
      <c r="M42958" t="inlineStr"/>
      <c r="N42958" t="inlineStr"/>
      <c r="O42958" t="inlineStr">
        <is>
          <t>Redcat Digital</t>
        </is>
      </c>
      <c r="P42958" t="inlineStr">
        <is>
          <t>['sql', 'snowflake', 'bigquery']</t>
        </is>
      </c>
      <c r="Q42958" t="inlineStr">
        <is>
          <t>{'cloud': ['snowflake', 'bigquery'], 'programming': ['sql']}</t>
        </is>
      </c>
    </row>
    <row r="42959">
      <c r="A42959" t="inlineStr">
        <is>
          <t>Software Engineer</t>
        </is>
      </c>
      <c r="B42959" t="inlineStr">
        <is>
          <t>JAVA/SCALA SOFTWARE ENGINEER (MID/SENIOR)</t>
        </is>
      </c>
      <c r="C42959" t="inlineStr">
        <is>
          <t>Kaunas, Kaunas City Municipality, Lithuania</t>
        </is>
      </c>
      <c r="D42959" t="inlineStr">
        <is>
          <t>via LinkedIn</t>
        </is>
      </c>
      <c r="E42959" t="inlineStr">
        <is>
          <t>Full-time</t>
        </is>
      </c>
      <c r="F42959" t="b">
        <v>0</v>
      </c>
      <c r="G42959" t="inlineStr">
        <is>
          <t>Lithuania</t>
        </is>
      </c>
      <c r="H42959" s="2" t="n">
        <v>45434.77774305556</v>
      </c>
      <c r="I42959" t="b">
        <v>1</v>
      </c>
      <c r="J42959" t="b">
        <v>0</v>
      </c>
      <c r="K42959" t="inlineStr">
        <is>
          <t>Lithuania</t>
        </is>
      </c>
      <c r="L42959" t="inlineStr"/>
      <c r="M42959" t="inlineStr"/>
      <c r="N42959" t="inlineStr"/>
      <c r="O42959" t="inlineStr">
        <is>
          <t>Adform</t>
        </is>
      </c>
      <c r="P42959" t="inlineStr">
        <is>
          <t>['scala', 'sql', 'nosql', 'hadoop', 'spark', 'kafka', 'linux', 'kubernetes', 'puppet', 'flow']</t>
        </is>
      </c>
      <c r="Q42959" t="inlineStr">
        <is>
          <t>{'libraries': ['hadoop', 'spark', 'kafka'], 'os': ['linux'], 'other': ['kubernetes', 'puppet', 'flow'], 'programming': ['scala', 'sql', 'nosql']}</t>
        </is>
      </c>
    </row>
    <row r="42960">
      <c r="A42960" t="inlineStr">
        <is>
          <t>Data Engineer</t>
        </is>
      </c>
      <c r="B42960" t="inlineStr">
        <is>
          <t>GCP Data Engineer</t>
        </is>
      </c>
      <c r="C42960" t="inlineStr">
        <is>
          <t>Irving, TX</t>
        </is>
      </c>
      <c r="D42960" t="inlineStr">
        <is>
          <t>via LinkedIn</t>
        </is>
      </c>
      <c r="E42960" t="inlineStr">
        <is>
          <t>Contractor</t>
        </is>
      </c>
      <c r="F42960" t="b">
        <v>0</v>
      </c>
      <c r="G42960" t="inlineStr">
        <is>
          <t>Sudan</t>
        </is>
      </c>
      <c r="H42960" s="2" t="n">
        <v>45427.78413194444</v>
      </c>
      <c r="I42960" t="b">
        <v>0</v>
      </c>
      <c r="J42960" t="b">
        <v>0</v>
      </c>
      <c r="K42960" t="inlineStr">
        <is>
          <t>Sudan</t>
        </is>
      </c>
      <c r="L42960" t="inlineStr">
        <is>
          <t>hour</t>
        </is>
      </c>
      <c r="M42960" t="inlineStr"/>
      <c r="N42960" t="n">
        <v>57.5</v>
      </c>
      <c r="O42960" t="inlineStr">
        <is>
          <t>Themesoft Inc.</t>
        </is>
      </c>
      <c r="P42960" t="inlineStr">
        <is>
          <t>['python', 'sql', 'gcp', 'bigquery', 'terraform', 'ansible', 'kubernetes', 'docker']</t>
        </is>
      </c>
      <c r="Q42960" t="inlineStr">
        <is>
          <t>{'cloud': ['gcp', 'bigquery'], 'other': ['terraform', 'ansible', 'kubernetes', 'docker'], 'programming': ['python', 'sql']}</t>
        </is>
      </c>
    </row>
    <row r="42961">
      <c r="A42961" t="inlineStr">
        <is>
          <t>Data Scientist</t>
        </is>
      </c>
      <c r="B42961" t="inlineStr">
        <is>
          <t>Data Scientist (2-5 years exp.) Hybrid/ Birmingham</t>
        </is>
      </c>
      <c r="C42961" t="inlineStr">
        <is>
          <t>Birmingham, AL</t>
        </is>
      </c>
      <c r="D42961" t="inlineStr">
        <is>
          <t>via Indeed</t>
        </is>
      </c>
      <c r="E42961" t="inlineStr">
        <is>
          <t>Contractor</t>
        </is>
      </c>
      <c r="F42961" t="b">
        <v>0</v>
      </c>
      <c r="G42961" t="inlineStr">
        <is>
          <t>Georgia</t>
        </is>
      </c>
      <c r="H42961" s="2" t="n">
        <v>45425.78083333333</v>
      </c>
      <c r="I42961" t="b">
        <v>0</v>
      </c>
      <c r="J42961" t="b">
        <v>1</v>
      </c>
      <c r="K42961" t="inlineStr">
        <is>
          <t>United States</t>
        </is>
      </c>
      <c r="L42961" t="inlineStr">
        <is>
          <t>hour</t>
        </is>
      </c>
      <c r="M42961" t="inlineStr"/>
      <c r="N42961" t="n">
        <v>50</v>
      </c>
      <c r="O42961" t="inlineStr">
        <is>
          <t>Innova Solutions</t>
        </is>
      </c>
      <c r="P42961" t="inlineStr">
        <is>
          <t>['r', 'python', 'sas', 'sas', 'aws', 'spark']</t>
        </is>
      </c>
      <c r="Q42961" t="inlineStr">
        <is>
          <t>{'analyst_tools': ['sas'], 'cloud': ['aws'], 'libraries': ['spark'], 'programming': ['r', 'python', 'sas']}</t>
        </is>
      </c>
    </row>
    <row r="42962">
      <c r="A42962" t="inlineStr">
        <is>
          <t>Data Analyst</t>
        </is>
      </c>
      <c r="B42962" t="inlineStr">
        <is>
          <t>Data Analyst - Fully Remote!</t>
        </is>
      </c>
      <c r="C42962" t="inlineStr">
        <is>
          <t>Anywhere</t>
        </is>
      </c>
      <c r="D42962" t="inlineStr">
        <is>
          <t>via LinkedIn</t>
        </is>
      </c>
      <c r="E42962" t="inlineStr">
        <is>
          <t>Full-time</t>
        </is>
      </c>
      <c r="F42962" t="b">
        <v>1</v>
      </c>
      <c r="G42962" t="inlineStr">
        <is>
          <t>Illinois, United States</t>
        </is>
      </c>
      <c r="H42962" s="2" t="n">
        <v>45418.75677083333</v>
      </c>
      <c r="I42962" t="b">
        <v>0</v>
      </c>
      <c r="J42962" t="b">
        <v>0</v>
      </c>
      <c r="K42962" t="inlineStr">
        <is>
          <t>United States</t>
        </is>
      </c>
      <c r="L42962" t="inlineStr"/>
      <c r="M42962" t="inlineStr"/>
      <c r="N42962" t="inlineStr"/>
      <c r="O42962" t="inlineStr">
        <is>
          <t>Wells Vehicle Electronics</t>
        </is>
      </c>
      <c r="P42962" t="inlineStr">
        <is>
          <t>['sql', 'python', 'excel', 'ssis', 'power bi']</t>
        </is>
      </c>
      <c r="Q42962" t="inlineStr">
        <is>
          <t>{'analyst_tools': ['excel', 'ssis', 'power bi'], 'programming': ['sql', 'python']}</t>
        </is>
      </c>
    </row>
    <row r="42963">
      <c r="A42963" t="inlineStr">
        <is>
          <t>Data Engineer</t>
        </is>
      </c>
      <c r="B42963" t="inlineStr">
        <is>
          <t>Data Engineer (ETL, AWS)</t>
        </is>
      </c>
      <c r="C42963" t="inlineStr">
        <is>
          <t>Linthicum Heights, MD</t>
        </is>
      </c>
      <c r="D42963" t="inlineStr">
        <is>
          <t>via Dice</t>
        </is>
      </c>
      <c r="E42963" t="inlineStr">
        <is>
          <t>Contractor</t>
        </is>
      </c>
      <c r="F42963" t="b">
        <v>0</v>
      </c>
      <c r="G42963" t="inlineStr">
        <is>
          <t>Illinois, United States</t>
        </is>
      </c>
      <c r="H42963" s="2" t="n">
        <v>45439.75318287037</v>
      </c>
      <c r="I42963" t="b">
        <v>0</v>
      </c>
      <c r="J42963" t="b">
        <v>0</v>
      </c>
      <c r="K42963" t="inlineStr">
        <is>
          <t>United States</t>
        </is>
      </c>
      <c r="L42963" t="inlineStr"/>
      <c r="M42963" t="inlineStr"/>
      <c r="N42963" t="inlineStr"/>
      <c r="O42963" t="inlineStr">
        <is>
          <t>Cyquent, Inc.</t>
        </is>
      </c>
      <c r="P42963" t="inlineStr">
        <is>
          <t>['aws', 'flow']</t>
        </is>
      </c>
      <c r="Q42963" t="inlineStr">
        <is>
          <t>{'cloud': ['aws'], 'other': ['flow']}</t>
        </is>
      </c>
    </row>
    <row r="42964">
      <c r="A42964" t="inlineStr">
        <is>
          <t>Data Engineer</t>
        </is>
      </c>
      <c r="B42964" t="inlineStr">
        <is>
          <t>Lead Data Engineer(Remote)</t>
        </is>
      </c>
      <c r="C42964" t="inlineStr">
        <is>
          <t>Anywhere</t>
        </is>
      </c>
      <c r="D42964" t="inlineStr">
        <is>
          <t>via LinkedIn</t>
        </is>
      </c>
      <c r="E42964" t="inlineStr">
        <is>
          <t>Full-time and Temp work</t>
        </is>
      </c>
      <c r="F42964" t="b">
        <v>1</v>
      </c>
      <c r="G42964" t="inlineStr">
        <is>
          <t>Texas, United States</t>
        </is>
      </c>
      <c r="H42964" s="2" t="n">
        <v>45422.75868055555</v>
      </c>
      <c r="I42964" t="b">
        <v>1</v>
      </c>
      <c r="J42964" t="b">
        <v>0</v>
      </c>
      <c r="K42964" t="inlineStr">
        <is>
          <t>United States</t>
        </is>
      </c>
      <c r="L42964" t="inlineStr"/>
      <c r="M42964" t="inlineStr"/>
      <c r="N42964" t="inlineStr"/>
      <c r="O42964" t="inlineStr">
        <is>
          <t>SmartIPlace</t>
        </is>
      </c>
      <c r="P42964" t="inlineStr">
        <is>
          <t>['python', 'aws']</t>
        </is>
      </c>
      <c r="Q42964" t="inlineStr">
        <is>
          <t>{'cloud': ['aws'], 'programming': ['python']}</t>
        </is>
      </c>
    </row>
    <row r="42965">
      <c r="A42965" t="inlineStr">
        <is>
          <t>Data Engineer</t>
        </is>
      </c>
      <c r="B42965" t="inlineStr">
        <is>
          <t>Group Data Engineer</t>
        </is>
      </c>
      <c r="C42965" t="inlineStr">
        <is>
          <t>Netherlands</t>
        </is>
      </c>
      <c r="D42965" t="inlineStr">
        <is>
          <t>via LinkedIn</t>
        </is>
      </c>
      <c r="E42965" t="inlineStr">
        <is>
          <t>Full-time</t>
        </is>
      </c>
      <c r="F42965" t="b">
        <v>0</v>
      </c>
      <c r="G42965" t="inlineStr">
        <is>
          <t>Netherlands</t>
        </is>
      </c>
      <c r="H42965" s="2" t="n">
        <v>45443.76144675926</v>
      </c>
      <c r="I42965" t="b">
        <v>0</v>
      </c>
      <c r="J42965" t="b">
        <v>0</v>
      </c>
      <c r="K42965" t="inlineStr">
        <is>
          <t>Netherlands</t>
        </is>
      </c>
      <c r="L42965" t="inlineStr"/>
      <c r="M42965" t="inlineStr"/>
      <c r="N42965" t="inlineStr"/>
      <c r="O42965" t="inlineStr">
        <is>
          <t>Stage Entertainment</t>
        </is>
      </c>
      <c r="P42965" t="inlineStr">
        <is>
          <t>['sql', 'bigquery', 'gcp']</t>
        </is>
      </c>
      <c r="Q42965" t="inlineStr">
        <is>
          <t>{'cloud': ['bigquery', 'gcp'], 'programming': ['sql']}</t>
        </is>
      </c>
    </row>
    <row r="42966">
      <c r="A42966" t="inlineStr">
        <is>
          <t>Data Scientist</t>
        </is>
      </c>
      <c r="B42966" t="inlineStr">
        <is>
          <t>Data Science Student</t>
        </is>
      </c>
      <c r="C42966" t="inlineStr">
        <is>
          <t>Edmonton, AB, Canada</t>
        </is>
      </c>
      <c r="D42966" t="inlineStr">
        <is>
          <t>via ZipRecruiter</t>
        </is>
      </c>
      <c r="E42966" t="inlineStr">
        <is>
          <t>Full-time</t>
        </is>
      </c>
      <c r="F42966" t="b">
        <v>0</v>
      </c>
      <c r="G42966" t="inlineStr">
        <is>
          <t>Canada</t>
        </is>
      </c>
      <c r="H42966" s="2" t="n">
        <v>45418.76454861111</v>
      </c>
      <c r="I42966" t="b">
        <v>0</v>
      </c>
      <c r="J42966" t="b">
        <v>0</v>
      </c>
      <c r="K42966" t="inlineStr">
        <is>
          <t>Canada</t>
        </is>
      </c>
      <c r="L42966" t="inlineStr"/>
      <c r="M42966" t="inlineStr"/>
      <c r="N42966" t="inlineStr"/>
      <c r="O42966" t="inlineStr">
        <is>
          <t>PCL Construction</t>
        </is>
      </c>
      <c r="P42966" t="inlineStr">
        <is>
          <t>['python', 'r']</t>
        </is>
      </c>
      <c r="Q42966" t="inlineStr">
        <is>
          <t>{'programming': ['python', 'r']}</t>
        </is>
      </c>
    </row>
    <row r="42967">
      <c r="A42967" t="inlineStr">
        <is>
          <t>Data Analyst</t>
        </is>
      </c>
      <c r="B42967" t="inlineStr">
        <is>
          <t>Budget &amp; Data Analyst</t>
        </is>
      </c>
      <c r="C42967" t="inlineStr">
        <is>
          <t>Fresno, CA</t>
        </is>
      </c>
      <c r="D42967" t="inlineStr">
        <is>
          <t>via Indeed</t>
        </is>
      </c>
      <c r="E42967" t="inlineStr">
        <is>
          <t>Full-time</t>
        </is>
      </c>
      <c r="F42967" t="b">
        <v>0</v>
      </c>
      <c r="G42967" t="inlineStr">
        <is>
          <t>California, United States</t>
        </is>
      </c>
      <c r="H42967" s="2" t="n">
        <v>45419.75076388889</v>
      </c>
      <c r="I42967" t="b">
        <v>1</v>
      </c>
      <c r="J42967" t="b">
        <v>1</v>
      </c>
      <c r="K42967" t="inlineStr">
        <is>
          <t>United States</t>
        </is>
      </c>
      <c r="L42967" t="inlineStr">
        <is>
          <t>year</t>
        </is>
      </c>
      <c r="M42967" t="n">
        <v>55000</v>
      </c>
      <c r="N42967" t="inlineStr"/>
      <c r="O42967" t="inlineStr">
        <is>
          <t>Agriglobe, LLC</t>
        </is>
      </c>
      <c r="P42967" t="inlineStr"/>
      <c r="Q42967" t="inlineStr"/>
    </row>
    <row r="42968">
      <c r="A42968" t="inlineStr">
        <is>
          <t>Data Engineer</t>
        </is>
      </c>
      <c r="B42968" t="inlineStr">
        <is>
          <t>Data Engineer</t>
        </is>
      </c>
      <c r="C42968" t="inlineStr">
        <is>
          <t>Elk Grove, CA</t>
        </is>
      </c>
      <c r="D42968" t="inlineStr">
        <is>
          <t>via LinkedIn</t>
        </is>
      </c>
      <c r="E42968" t="inlineStr">
        <is>
          <t>Contractor and Temp work</t>
        </is>
      </c>
      <c r="F42968" t="b">
        <v>0</v>
      </c>
      <c r="G42968" t="inlineStr">
        <is>
          <t>Georgia</t>
        </is>
      </c>
      <c r="H42968" s="2" t="n">
        <v>45443.78759259259</v>
      </c>
      <c r="I42968" t="b">
        <v>1</v>
      </c>
      <c r="J42968" t="b">
        <v>0</v>
      </c>
      <c r="K42968" t="inlineStr">
        <is>
          <t>United States</t>
        </is>
      </c>
      <c r="L42968" t="inlineStr"/>
      <c r="M42968" t="inlineStr"/>
      <c r="N42968" t="inlineStr"/>
      <c r="O42968" t="inlineStr">
        <is>
          <t>Bethpage Technologies Inc</t>
        </is>
      </c>
      <c r="P42968" t="inlineStr">
        <is>
          <t>['sql', 'python', 'tableau']</t>
        </is>
      </c>
      <c r="Q42968" t="inlineStr">
        <is>
          <t>{'analyst_tools': ['tableau'], 'programming': ['sql', 'python']}</t>
        </is>
      </c>
    </row>
    <row r="42969">
      <c r="A42969" t="inlineStr">
        <is>
          <t>Business Analyst</t>
        </is>
      </c>
      <c r="B42969" t="inlineStr">
        <is>
          <t>Finance Business Intelligence Analyst - Product Lead</t>
        </is>
      </c>
      <c r="C42969" t="inlineStr">
        <is>
          <t>Anywhere</t>
        </is>
      </c>
      <c r="D42969" t="inlineStr">
        <is>
          <t>via Get.It</t>
        </is>
      </c>
      <c r="E42969" t="inlineStr">
        <is>
          <t>Full-time</t>
        </is>
      </c>
      <c r="F42969" t="b">
        <v>1</v>
      </c>
      <c r="G42969" t="inlineStr">
        <is>
          <t>Texas, United States</t>
        </is>
      </c>
      <c r="H42969" s="2" t="n">
        <v>45439.75086805555</v>
      </c>
      <c r="I42969" t="b">
        <v>0</v>
      </c>
      <c r="J42969" t="b">
        <v>1</v>
      </c>
      <c r="K42969" t="inlineStr">
        <is>
          <t>United States</t>
        </is>
      </c>
      <c r="L42969" t="inlineStr">
        <is>
          <t>year</t>
        </is>
      </c>
      <c r="M42969" t="n">
        <v>90000</v>
      </c>
      <c r="N42969" t="inlineStr"/>
      <c r="O42969" t="inlineStr">
        <is>
          <t>Get It Recruit - Finance</t>
        </is>
      </c>
      <c r="P42969" t="inlineStr">
        <is>
          <t>['sql', 'power bi', 'sap']</t>
        </is>
      </c>
      <c r="Q42969" t="inlineStr">
        <is>
          <t>{'analyst_tools': ['power bi', 'sap'], 'programming': ['sql']}</t>
        </is>
      </c>
    </row>
    <row r="42970">
      <c r="A42970" t="inlineStr">
        <is>
          <t>Senior Data Scientist</t>
        </is>
      </c>
      <c r="B42970" t="inlineStr">
        <is>
          <t>Senior Data Scientist</t>
        </is>
      </c>
      <c r="C42970" t="inlineStr">
        <is>
          <t>United States</t>
        </is>
      </c>
      <c r="D42970" t="inlineStr">
        <is>
          <t>via LinkedIn</t>
        </is>
      </c>
      <c r="E42970" t="inlineStr">
        <is>
          <t>Full-time</t>
        </is>
      </c>
      <c r="F42970" t="b">
        <v>0</v>
      </c>
      <c r="G42970" t="inlineStr">
        <is>
          <t>Sudan</t>
        </is>
      </c>
      <c r="H42970" s="2" t="n">
        <v>45421.77429398148</v>
      </c>
      <c r="I42970" t="b">
        <v>0</v>
      </c>
      <c r="J42970" t="b">
        <v>0</v>
      </c>
      <c r="K42970" t="inlineStr">
        <is>
          <t>Sudan</t>
        </is>
      </c>
      <c r="L42970" t="inlineStr"/>
      <c r="M42970" t="inlineStr"/>
      <c r="N42970" t="inlineStr"/>
      <c r="O42970" t="inlineStr">
        <is>
          <t>Lawrence Harvey</t>
        </is>
      </c>
      <c r="P42970" t="inlineStr"/>
      <c r="Q42970" t="inlineStr"/>
    </row>
    <row r="42971">
      <c r="A42971" t="inlineStr">
        <is>
          <t>Data Analyst</t>
        </is>
      </c>
      <c r="B42971" t="inlineStr">
        <is>
          <t>Data Analyst</t>
        </is>
      </c>
      <c r="C42971" t="inlineStr">
        <is>
          <t>Porto, Portugal</t>
        </is>
      </c>
      <c r="D42971" t="inlineStr">
        <is>
          <t>via LinkedIn</t>
        </is>
      </c>
      <c r="E42971" t="inlineStr">
        <is>
          <t>Full-time</t>
        </is>
      </c>
      <c r="F42971" t="b">
        <v>0</v>
      </c>
      <c r="G42971" t="inlineStr">
        <is>
          <t>Portugal</t>
        </is>
      </c>
      <c r="H42971" s="2" t="n">
        <v>45415.76086805556</v>
      </c>
      <c r="I42971" t="b">
        <v>0</v>
      </c>
      <c r="J42971" t="b">
        <v>0</v>
      </c>
      <c r="K42971" t="inlineStr">
        <is>
          <t>Portugal</t>
        </is>
      </c>
      <c r="L42971" t="inlineStr"/>
      <c r="M42971" t="inlineStr"/>
      <c r="N42971" t="inlineStr"/>
      <c r="O42971" t="inlineStr">
        <is>
          <t>FARFETCH</t>
        </is>
      </c>
      <c r="P42971" t="inlineStr">
        <is>
          <t>['python', 'sql', 'tableau', 'looker']</t>
        </is>
      </c>
      <c r="Q42971" t="inlineStr">
        <is>
          <t>{'analyst_tools': ['tableau', 'looker'], 'programming': ['python', 'sql']}</t>
        </is>
      </c>
    </row>
    <row r="42972">
      <c r="A42972" t="inlineStr">
        <is>
          <t>Data Analyst</t>
        </is>
      </c>
      <c r="B42972" t="inlineStr">
        <is>
          <t>Data Analyst Riyadh</t>
        </is>
      </c>
      <c r="C42972" t="inlineStr">
        <is>
          <t>Anywhere</t>
        </is>
      </c>
      <c r="D42972" t="inlineStr">
        <is>
          <t>via GrabJobs</t>
        </is>
      </c>
      <c r="E42972" t="inlineStr">
        <is>
          <t>Full-time</t>
        </is>
      </c>
      <c r="F42972" t="b">
        <v>1</v>
      </c>
      <c r="G42972" t="inlineStr">
        <is>
          <t>Saudi Arabia</t>
        </is>
      </c>
      <c r="H42972" s="2" t="n">
        <v>45437.7777662037</v>
      </c>
      <c r="I42972" t="b">
        <v>0</v>
      </c>
      <c r="J42972" t="b">
        <v>0</v>
      </c>
      <c r="K42972" t="inlineStr">
        <is>
          <t>Saudi Arabia</t>
        </is>
      </c>
      <c r="L42972" t="inlineStr"/>
      <c r="M42972" t="inlineStr"/>
      <c r="N42972" t="inlineStr"/>
      <c r="O42972" t="inlineStr">
        <is>
          <t>Learnatnoon.Com</t>
        </is>
      </c>
      <c r="P42972" t="inlineStr">
        <is>
          <t>['sql', 'go', 'express', 'tableau', 'sheets', 'excel']</t>
        </is>
      </c>
      <c r="Q42972" t="inlineStr">
        <is>
          <t>{'analyst_tools': ['tableau', 'sheets', 'excel'], 'programming': ['sql', 'go'], 'webframeworks': ['express']}</t>
        </is>
      </c>
    </row>
    <row r="42973">
      <c r="A42973" t="inlineStr">
        <is>
          <t>Data Engineer</t>
        </is>
      </c>
      <c r="B42973" t="inlineStr">
        <is>
          <t>Data engineer</t>
        </is>
      </c>
      <c r="C42973" t="inlineStr">
        <is>
          <t>Charlotte, NC</t>
        </is>
      </c>
      <c r="D42973" t="inlineStr">
        <is>
          <t>via LinkedIn</t>
        </is>
      </c>
      <c r="E42973" t="inlineStr">
        <is>
          <t>Full-time</t>
        </is>
      </c>
      <c r="F42973" t="b">
        <v>0</v>
      </c>
      <c r="G42973" t="inlineStr">
        <is>
          <t>New York, United States</t>
        </is>
      </c>
      <c r="H42973" s="2" t="n">
        <v>45420.75560185185</v>
      </c>
      <c r="I42973" t="b">
        <v>1</v>
      </c>
      <c r="J42973" t="b">
        <v>0</v>
      </c>
      <c r="K42973" t="inlineStr">
        <is>
          <t>United States</t>
        </is>
      </c>
      <c r="L42973" t="inlineStr"/>
      <c r="M42973" t="inlineStr"/>
      <c r="N42973" t="inlineStr"/>
      <c r="O42973" t="inlineStr">
        <is>
          <t>Diverse Lynx</t>
        </is>
      </c>
      <c r="P42973" t="inlineStr">
        <is>
          <t>['oracle', 'node', 'linux']</t>
        </is>
      </c>
      <c r="Q42973" t="inlineStr">
        <is>
          <t>{'cloud': ['oracle'], 'os': ['linux'], 'webframeworks': ['node']}</t>
        </is>
      </c>
    </row>
    <row r="42974">
      <c r="A42974" t="inlineStr">
        <is>
          <t>Software Engineer</t>
        </is>
      </c>
      <c r="B42974" t="inlineStr">
        <is>
          <t>Analyst, Software Engineering – AI Labs</t>
        </is>
      </c>
      <c r="C42974" t="inlineStr">
        <is>
          <t>Anywhere</t>
        </is>
      </c>
      <c r="D42974" t="inlineStr">
        <is>
          <t>via Totaljobs</t>
        </is>
      </c>
      <c r="E42974" t="inlineStr">
        <is>
          <t>Full-time</t>
        </is>
      </c>
      <c r="F42974" t="b">
        <v>1</v>
      </c>
      <c r="G42974" t="inlineStr">
        <is>
          <t>United Kingdom</t>
        </is>
      </c>
      <c r="H42974" s="2" t="n">
        <v>45423.76018518519</v>
      </c>
      <c r="I42974" t="b">
        <v>0</v>
      </c>
      <c r="J42974" t="b">
        <v>0</v>
      </c>
      <c r="K42974" t="inlineStr">
        <is>
          <t>United Kingdom</t>
        </is>
      </c>
      <c r="L42974" t="inlineStr"/>
      <c r="M42974" t="inlineStr"/>
      <c r="N42974" t="inlineStr"/>
      <c r="O42974" t="inlineStr">
        <is>
          <t>BlackRock</t>
        </is>
      </c>
      <c r="P42974" t="inlineStr">
        <is>
          <t>['python', 'sql', 'spark', 'airflow']</t>
        </is>
      </c>
      <c r="Q42974" t="inlineStr">
        <is>
          <t>{'libraries': ['spark', 'airflow'], 'programming': ['python', 'sql']}</t>
        </is>
      </c>
    </row>
    <row r="42975">
      <c r="A42975" t="inlineStr">
        <is>
          <t>Data Analyst</t>
        </is>
      </c>
      <c r="B42975" t="inlineStr">
        <is>
          <t>SQL Data Analyst</t>
        </is>
      </c>
      <c r="C42975" t="inlineStr">
        <is>
          <t>England, UK</t>
        </is>
      </c>
      <c r="D42975" t="inlineStr">
        <is>
          <t>via Jora UK</t>
        </is>
      </c>
      <c r="E42975" t="inlineStr">
        <is>
          <t>Full-time</t>
        </is>
      </c>
      <c r="F42975" t="b">
        <v>0</v>
      </c>
      <c r="G42975" t="inlineStr">
        <is>
          <t>United Kingdom</t>
        </is>
      </c>
      <c r="H42975" s="2" t="n">
        <v>45436.75899305556</v>
      </c>
      <c r="I42975" t="b">
        <v>1</v>
      </c>
      <c r="J42975" t="b">
        <v>0</v>
      </c>
      <c r="K42975" t="inlineStr">
        <is>
          <t>United Kingdom</t>
        </is>
      </c>
      <c r="L42975" t="inlineStr"/>
      <c r="M42975" t="inlineStr"/>
      <c r="N42975" t="inlineStr"/>
      <c r="O42975" t="inlineStr">
        <is>
          <t>Harvey Nash UK</t>
        </is>
      </c>
      <c r="P42975" t="inlineStr"/>
      <c r="Q42975" t="inlineStr"/>
    </row>
    <row r="42976">
      <c r="A42976" t="inlineStr">
        <is>
          <t>Data Scientist</t>
        </is>
      </c>
      <c r="B42976" t="inlineStr">
        <is>
          <t>Data Scientist with focus on NLP (m / f / d)</t>
        </is>
      </c>
      <c r="C42976" t="inlineStr">
        <is>
          <t>Vienna, Austria</t>
        </is>
      </c>
      <c r="D42976" t="inlineStr">
        <is>
          <t>via XING</t>
        </is>
      </c>
      <c r="E42976" t="inlineStr">
        <is>
          <t>Full-time</t>
        </is>
      </c>
      <c r="F42976" t="b">
        <v>0</v>
      </c>
      <c r="G42976" t="inlineStr">
        <is>
          <t>Austria</t>
        </is>
      </c>
      <c r="H42976" s="2" t="n">
        <v>45440.78776620371</v>
      </c>
      <c r="I42976" t="b">
        <v>0</v>
      </c>
      <c r="J42976" t="b">
        <v>0</v>
      </c>
      <c r="K42976" t="inlineStr">
        <is>
          <t>Austria</t>
        </is>
      </c>
      <c r="L42976" t="inlineStr"/>
      <c r="M42976" t="inlineStr"/>
      <c r="N42976" t="inlineStr"/>
      <c r="O42976" t="inlineStr">
        <is>
          <t>STRABAG Innovation &amp; Digitalisation</t>
        </is>
      </c>
      <c r="P42976" t="inlineStr">
        <is>
          <t>['python', 'azure']</t>
        </is>
      </c>
      <c r="Q42976" t="inlineStr">
        <is>
          <t>{'cloud': ['azure'], 'programming': ['python']}</t>
        </is>
      </c>
    </row>
    <row r="42977">
      <c r="A42977" t="inlineStr">
        <is>
          <t>Data Analyst</t>
        </is>
      </c>
      <c r="B42977" t="inlineStr">
        <is>
          <t>People Systems &amp; Data Analyst</t>
        </is>
      </c>
      <c r="C42977" t="inlineStr">
        <is>
          <t>Stafford, UK</t>
        </is>
      </c>
      <c r="D42977" t="inlineStr">
        <is>
          <t>via LinkedIn</t>
        </is>
      </c>
      <c r="E42977" t="inlineStr">
        <is>
          <t>Contractor</t>
        </is>
      </c>
      <c r="F42977" t="b">
        <v>0</v>
      </c>
      <c r="G42977" t="inlineStr">
        <is>
          <t>United Kingdom</t>
        </is>
      </c>
      <c r="H42977" s="2" t="n">
        <v>45425.76398148148</v>
      </c>
      <c r="I42977" t="b">
        <v>0</v>
      </c>
      <c r="J42977" t="b">
        <v>0</v>
      </c>
      <c r="K42977" t="inlineStr">
        <is>
          <t>United Kingdom</t>
        </is>
      </c>
      <c r="L42977" t="inlineStr"/>
      <c r="M42977" t="inlineStr"/>
      <c r="N42977" t="inlineStr"/>
      <c r="O42977" t="inlineStr">
        <is>
          <t>Housing Plus Group</t>
        </is>
      </c>
      <c r="P42977" t="inlineStr">
        <is>
          <t>['sql', 'gdpr']</t>
        </is>
      </c>
      <c r="Q42977" t="inlineStr">
        <is>
          <t>{'libraries': ['gdpr'], 'programming': ['sql']}</t>
        </is>
      </c>
    </row>
    <row r="42978">
      <c r="A42978" t="inlineStr">
        <is>
          <t>Data Analyst</t>
        </is>
      </c>
      <c r="B42978" t="inlineStr">
        <is>
          <t>Data Analyst</t>
        </is>
      </c>
      <c r="C42978" t="inlineStr">
        <is>
          <t>Lincoln, UK</t>
        </is>
      </c>
      <c r="D42978" t="inlineStr">
        <is>
          <t>via LinkedIn</t>
        </is>
      </c>
      <c r="E42978" t="inlineStr">
        <is>
          <t>Full-time</t>
        </is>
      </c>
      <c r="F42978" t="b">
        <v>0</v>
      </c>
      <c r="G42978" t="inlineStr">
        <is>
          <t>United Kingdom</t>
        </is>
      </c>
      <c r="H42978" s="2" t="n">
        <v>45419.76002314815</v>
      </c>
      <c r="I42978" t="b">
        <v>1</v>
      </c>
      <c r="J42978" t="b">
        <v>0</v>
      </c>
      <c r="K42978" t="inlineStr">
        <is>
          <t>United Kingdom</t>
        </is>
      </c>
      <c r="L42978" t="inlineStr"/>
      <c r="M42978" t="inlineStr"/>
      <c r="N42978" t="inlineStr"/>
      <c r="O42978" t="inlineStr">
        <is>
          <t>Reflect Recruitment Group</t>
        </is>
      </c>
      <c r="P42978" t="inlineStr">
        <is>
          <t>['excel']</t>
        </is>
      </c>
      <c r="Q42978" t="inlineStr">
        <is>
          <t>{'analyst_tools': ['excel']}</t>
        </is>
      </c>
    </row>
    <row r="42979">
      <c r="A42979" t="inlineStr">
        <is>
          <t>Senior Data Engineer</t>
        </is>
      </c>
      <c r="B42979" t="inlineStr">
        <is>
          <t>Senior Data Engineer</t>
        </is>
      </c>
      <c r="C42979" t="inlineStr">
        <is>
          <t>Buenos Aires, Argentina</t>
        </is>
      </c>
      <c r="D42979" t="inlineStr">
        <is>
          <t>via Indeed Argentina</t>
        </is>
      </c>
      <c r="E42979" t="inlineStr">
        <is>
          <t>Full-time</t>
        </is>
      </c>
      <c r="F42979" t="b">
        <v>0</v>
      </c>
      <c r="G42979" t="inlineStr">
        <is>
          <t>Argentina</t>
        </is>
      </c>
      <c r="H42979" s="2" t="n">
        <v>45414.76770833333</v>
      </c>
      <c r="I42979" t="b">
        <v>0</v>
      </c>
      <c r="J42979" t="b">
        <v>0</v>
      </c>
      <c r="K42979" t="inlineStr">
        <is>
          <t>Argentina</t>
        </is>
      </c>
      <c r="L42979" t="inlineStr"/>
      <c r="M42979" t="inlineStr"/>
      <c r="N42979" t="inlineStr"/>
      <c r="O42979" t="inlineStr">
        <is>
          <t>AgileEngine</t>
        </is>
      </c>
      <c r="P42979" t="inlineStr">
        <is>
          <t>['python', 'sql', 'mysql', 'redshift', 'aws', 'spark', 'flask', 'tableau', 'gitlab']</t>
        </is>
      </c>
      <c r="Q42979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42980">
      <c r="A42980" t="inlineStr">
        <is>
          <t>Business Analyst</t>
        </is>
      </c>
      <c r="B42980" t="inlineStr">
        <is>
          <t>Cientista de dados Sênior</t>
        </is>
      </c>
      <c r="C42980" t="inlineStr">
        <is>
          <t>Anywhere</t>
        </is>
      </c>
      <c r="D42980" t="inlineStr">
        <is>
          <t>via LinkedIn</t>
        </is>
      </c>
      <c r="E42980" t="inlineStr">
        <is>
          <t>Full-time and Contractor</t>
        </is>
      </c>
      <c r="F42980" t="b">
        <v>1</v>
      </c>
      <c r="G42980" t="inlineStr">
        <is>
          <t>Brazil</t>
        </is>
      </c>
      <c r="H42980" s="2" t="n">
        <v>45421.763125</v>
      </c>
      <c r="I42980" t="b">
        <v>0</v>
      </c>
      <c r="J42980" t="b">
        <v>0</v>
      </c>
      <c r="K42980" t="inlineStr">
        <is>
          <t>Brazil</t>
        </is>
      </c>
      <c r="L42980" t="inlineStr"/>
      <c r="M42980" t="inlineStr"/>
      <c r="N42980" t="inlineStr"/>
      <c r="O42980" t="inlineStr">
        <is>
          <t>Cognitivo.ai</t>
        </is>
      </c>
      <c r="P42980" t="inlineStr">
        <is>
          <t>['python', 'r', 'sql', 'mongodb', 'mongodb', 'databricks', 'aws', 'azure', 'pandas', 'numpy', 'scikit-learn', 'tensorflow', 'keras']</t>
        </is>
      </c>
      <c r="Q42980" t="inlineStr">
        <is>
          <t>{'cloud': ['databricks', 'aws', 'azure'], 'databases': ['mongodb'], 'libraries': ['pandas', 'numpy', 'scikit-learn', 'tensorflow', 'keras'], 'programming': ['python', 'r', 'sql', 'mongodb']}</t>
        </is>
      </c>
    </row>
    <row r="42981">
      <c r="A42981" t="inlineStr">
        <is>
          <t>Machine Learning Engineer</t>
        </is>
      </c>
      <c r="B42981" t="inlineStr">
        <is>
          <t>Data Scientist/Machine Learning Engineer</t>
        </is>
      </c>
      <c r="C42981" t="inlineStr">
        <is>
          <t>Bentonville, AR</t>
        </is>
      </c>
      <c r="D42981" t="inlineStr">
        <is>
          <t>via LinkedIn</t>
        </is>
      </c>
      <c r="E42981" t="inlineStr">
        <is>
          <t>Full-time</t>
        </is>
      </c>
      <c r="F42981" t="b">
        <v>0</v>
      </c>
      <c r="G42981" t="inlineStr">
        <is>
          <t>Texas, United States</t>
        </is>
      </c>
      <c r="H42981" s="2" t="n">
        <v>45422.75471064815</v>
      </c>
      <c r="I42981" t="b">
        <v>0</v>
      </c>
      <c r="J42981" t="b">
        <v>0</v>
      </c>
      <c r="K42981" t="inlineStr">
        <is>
          <t>United States</t>
        </is>
      </c>
      <c r="L42981" t="inlineStr"/>
      <c r="M42981" t="inlineStr"/>
      <c r="N42981" t="inlineStr"/>
      <c r="O42981" t="inlineStr">
        <is>
          <t>Ampcus Inc</t>
        </is>
      </c>
      <c r="P42981" t="inlineStr">
        <is>
          <t>['python', 'azure', 'keras', 'pytorch', 'scikit-learn']</t>
        </is>
      </c>
      <c r="Q42981" t="inlineStr">
        <is>
          <t>{'cloud': ['azure'], 'libraries': ['keras', 'pytorch', 'scikit-learn'], 'programming': ['python']}</t>
        </is>
      </c>
    </row>
    <row r="42982">
      <c r="A42982" t="inlineStr">
        <is>
          <t>Data Engineer</t>
        </is>
      </c>
      <c r="B42982" t="inlineStr">
        <is>
          <t>Data Engineer H/F</t>
        </is>
      </c>
      <c r="C42982" t="inlineStr">
        <is>
          <t>Pau, France</t>
        </is>
      </c>
      <c r="D42982" t="inlineStr">
        <is>
          <t>via LinkedIn</t>
        </is>
      </c>
      <c r="E42982" t="inlineStr">
        <is>
          <t>Full-time</t>
        </is>
      </c>
      <c r="F42982" t="b">
        <v>0</v>
      </c>
      <c r="G42982" t="inlineStr">
        <is>
          <t>France</t>
        </is>
      </c>
      <c r="H42982" s="2" t="n">
        <v>45434.77440972222</v>
      </c>
      <c r="I42982" t="b">
        <v>0</v>
      </c>
      <c r="J42982" t="b">
        <v>0</v>
      </c>
      <c r="K42982" t="inlineStr">
        <is>
          <t>France</t>
        </is>
      </c>
      <c r="L42982" t="inlineStr"/>
      <c r="M42982" t="inlineStr"/>
      <c r="N42982" t="inlineStr"/>
      <c r="O42982" t="inlineStr">
        <is>
          <t>GROUPAGORA</t>
        </is>
      </c>
      <c r="P42982" t="inlineStr">
        <is>
          <t>['sql', 'sql server', 'ssis', 'power bi', 'excel']</t>
        </is>
      </c>
      <c r="Q42982" t="inlineStr">
        <is>
          <t>{'analyst_tools': ['ssis', 'power bi', 'excel'], 'databases': ['sql server'], 'programming': ['sql']}</t>
        </is>
      </c>
    </row>
    <row r="42983">
      <c r="A42983" t="inlineStr">
        <is>
          <t>Data Engineer</t>
        </is>
      </c>
      <c r="B42983" t="inlineStr">
        <is>
          <t>Azure Data Engineer</t>
        </is>
      </c>
      <c r="C42983" t="inlineStr">
        <is>
          <t>Leeds, UK</t>
        </is>
      </c>
      <c r="D42983" t="inlineStr">
        <is>
          <t>via LinkedIn</t>
        </is>
      </c>
      <c r="E42983" t="inlineStr">
        <is>
          <t>Full-time</t>
        </is>
      </c>
      <c r="F42983" t="b">
        <v>0</v>
      </c>
      <c r="G42983" t="inlineStr">
        <is>
          <t>United Kingdom</t>
        </is>
      </c>
      <c r="H42983" s="2" t="n">
        <v>45429.76105324074</v>
      </c>
      <c r="I42983" t="b">
        <v>1</v>
      </c>
      <c r="J42983" t="b">
        <v>0</v>
      </c>
      <c r="K42983" t="inlineStr">
        <is>
          <t>United Kingdom</t>
        </is>
      </c>
      <c r="L42983" t="inlineStr"/>
      <c r="M42983" t="inlineStr"/>
      <c r="N42983" t="inlineStr"/>
      <c r="O42983" t="inlineStr">
        <is>
          <t>Stride Recruitment</t>
        </is>
      </c>
      <c r="P42983" t="inlineStr">
        <is>
          <t>['sql', 'python', 'azure', 'databricks', 'snowflake', 'spark', 'kafka', 'git']</t>
        </is>
      </c>
      <c r="Q42983" t="inlineStr">
        <is>
          <t>{'cloud': ['azure', 'databricks', 'snowflake'], 'libraries': ['spark', 'kafka'], 'other': ['git'], 'programming': ['sql', 'python']}</t>
        </is>
      </c>
    </row>
    <row r="42984">
      <c r="A42984" t="inlineStr">
        <is>
          <t>Data Engineer</t>
        </is>
      </c>
      <c r="B42984" t="inlineStr">
        <is>
          <t>Data Solution Engineer (People Analytics Team) (NDL/ENG)</t>
        </is>
      </c>
      <c r="C42984" t="inlineStr">
        <is>
          <t>Belgium</t>
        </is>
      </c>
      <c r="D42984" t="inlineStr">
        <is>
          <t>via LinkedIn Belgium</t>
        </is>
      </c>
      <c r="E42984" t="inlineStr">
        <is>
          <t>Full-time</t>
        </is>
      </c>
      <c r="F42984" t="b">
        <v>0</v>
      </c>
      <c r="G42984" t="inlineStr">
        <is>
          <t>Belgium</t>
        </is>
      </c>
      <c r="H42984" s="2" t="n">
        <v>45413.77556712963</v>
      </c>
      <c r="I42984" t="b">
        <v>1</v>
      </c>
      <c r="J42984" t="b">
        <v>0</v>
      </c>
      <c r="K42984" t="inlineStr">
        <is>
          <t>Belgium</t>
        </is>
      </c>
      <c r="L42984" t="inlineStr"/>
      <c r="M42984" t="inlineStr"/>
      <c r="N42984" t="inlineStr"/>
      <c r="O42984" t="inlineStr">
        <is>
          <t>KBC Bank &amp; Verzekering</t>
        </is>
      </c>
      <c r="P42984" t="inlineStr">
        <is>
          <t>['python', 'go', 'sap']</t>
        </is>
      </c>
      <c r="Q42984" t="inlineStr">
        <is>
          <t>{'analyst_tools': ['sap'], 'programming': ['python', 'go']}</t>
        </is>
      </c>
    </row>
    <row r="42985">
      <c r="A42985" t="inlineStr">
        <is>
          <t>Data Analyst</t>
        </is>
      </c>
      <c r="B42985" t="inlineStr">
        <is>
          <t>Supply Chain Data Analyst</t>
        </is>
      </c>
      <c r="C42985" t="inlineStr">
        <is>
          <t>Sturtevant, WI</t>
        </is>
      </c>
      <c r="D42985" t="inlineStr">
        <is>
          <t>via LinkedIn</t>
        </is>
      </c>
      <c r="E42985" t="inlineStr">
        <is>
          <t>Full-time</t>
        </is>
      </c>
      <c r="F42985" t="b">
        <v>0</v>
      </c>
      <c r="G42985" t="inlineStr">
        <is>
          <t>Illinois, United States</t>
        </is>
      </c>
      <c r="H42985" s="2" t="n">
        <v>45435.75207175926</v>
      </c>
      <c r="I42985" t="b">
        <v>0</v>
      </c>
      <c r="J42985" t="b">
        <v>0</v>
      </c>
      <c r="K42985" t="inlineStr">
        <is>
          <t>United States</t>
        </is>
      </c>
      <c r="L42985" t="inlineStr"/>
      <c r="M42985" t="inlineStr"/>
      <c r="N42985" t="inlineStr"/>
      <c r="O42985" t="inlineStr">
        <is>
          <t>TEKsystems</t>
        </is>
      </c>
      <c r="P42985" t="inlineStr">
        <is>
          <t>['sql', 'python', 'sap', 'power bi', 'tableau', 'excel']</t>
        </is>
      </c>
      <c r="Q42985" t="inlineStr">
        <is>
          <t>{'analyst_tools': ['sap', 'power bi', 'tableau', 'excel'], 'programming': ['sql', 'python']}</t>
        </is>
      </c>
    </row>
    <row r="42986">
      <c r="A42986" t="inlineStr">
        <is>
          <t>Data Analyst</t>
        </is>
      </c>
      <c r="B42986" t="inlineStr">
        <is>
          <t>Data Analyst</t>
        </is>
      </c>
      <c r="C42986" t="inlineStr">
        <is>
          <t>Bogotá, Bogota, Colombia</t>
        </is>
      </c>
      <c r="D42986" t="inlineStr">
        <is>
          <t>via Career Page</t>
        </is>
      </c>
      <c r="E42986" t="inlineStr">
        <is>
          <t>Full-time</t>
        </is>
      </c>
      <c r="F42986" t="b">
        <v>0</v>
      </c>
      <c r="G42986" t="inlineStr">
        <is>
          <t>Colombia</t>
        </is>
      </c>
      <c r="H42986" s="2" t="n">
        <v>45429.76302083334</v>
      </c>
      <c r="I42986" t="b">
        <v>0</v>
      </c>
      <c r="J42986" t="b">
        <v>0</v>
      </c>
      <c r="K42986" t="inlineStr">
        <is>
          <t>Colombia</t>
        </is>
      </c>
      <c r="L42986" t="inlineStr"/>
      <c r="M42986" t="inlineStr"/>
      <c r="N42986" t="inlineStr"/>
      <c r="O42986" t="inlineStr">
        <is>
          <t>Advising &amp; Recruiting</t>
        </is>
      </c>
      <c r="P42986" t="inlineStr">
        <is>
          <t>['sql', 'excel']</t>
        </is>
      </c>
      <c r="Q42986" t="inlineStr">
        <is>
          <t>{'analyst_tools': ['excel'], 'programming': ['sql']}</t>
        </is>
      </c>
    </row>
    <row r="42987">
      <c r="A42987" t="inlineStr">
        <is>
          <t>Data Analyst</t>
        </is>
      </c>
      <c r="B42987" t="inlineStr">
        <is>
          <t>Data Analyst</t>
        </is>
      </c>
      <c r="C42987" t="inlineStr">
        <is>
          <t>Westlake, TX</t>
        </is>
      </c>
      <c r="D42987" t="inlineStr">
        <is>
          <t>via SimplyHired</t>
        </is>
      </c>
      <c r="E42987" t="inlineStr">
        <is>
          <t>Contractor</t>
        </is>
      </c>
      <c r="F42987" t="b">
        <v>0</v>
      </c>
      <c r="G42987" t="inlineStr">
        <is>
          <t>Texas, United States</t>
        </is>
      </c>
      <c r="H42987" s="2" t="n">
        <v>45415.75113425926</v>
      </c>
      <c r="I42987" t="b">
        <v>1</v>
      </c>
      <c r="J42987" t="b">
        <v>0</v>
      </c>
      <c r="K42987" t="inlineStr">
        <is>
          <t>United States</t>
        </is>
      </c>
      <c r="L42987" t="inlineStr"/>
      <c r="M42987" t="inlineStr"/>
      <c r="N42987" t="inlineStr"/>
      <c r="O42987" t="inlineStr">
        <is>
          <t>Intersec</t>
        </is>
      </c>
      <c r="P42987" t="inlineStr">
        <is>
          <t>['sql', 'snowflake', 'oracle', 'alteryx', 'power bi', 'tableau']</t>
        </is>
      </c>
      <c r="Q42987" t="inlineStr">
        <is>
          <t>{'analyst_tools': ['alteryx', 'power bi', 'tableau'], 'cloud': ['snowflake', 'oracle'], 'programming': ['sql']}</t>
        </is>
      </c>
    </row>
    <row r="42988">
      <c r="A42988" t="inlineStr">
        <is>
          <t>Data Analyst</t>
        </is>
      </c>
      <c r="B42988" t="inlineStr">
        <is>
          <t>Data Analyst</t>
        </is>
      </c>
      <c r="C42988" t="inlineStr">
        <is>
          <t>Chicago, IL</t>
        </is>
      </c>
      <c r="D42988" t="inlineStr">
        <is>
          <t>via LinkedIn</t>
        </is>
      </c>
      <c r="E42988" t="inlineStr">
        <is>
          <t>Full-time</t>
        </is>
      </c>
      <c r="F42988" t="b">
        <v>0</v>
      </c>
      <c r="G42988" t="inlineStr">
        <is>
          <t>Illinois, United States</t>
        </is>
      </c>
      <c r="H42988" s="2" t="n">
        <v>45413.75164351852</v>
      </c>
      <c r="I42988" t="b">
        <v>0</v>
      </c>
      <c r="J42988" t="b">
        <v>0</v>
      </c>
      <c r="K42988" t="inlineStr">
        <is>
          <t>United States</t>
        </is>
      </c>
      <c r="L42988" t="inlineStr">
        <is>
          <t>year</t>
        </is>
      </c>
      <c r="M42988" t="n">
        <v>102500</v>
      </c>
      <c r="N42988" t="inlineStr"/>
      <c r="O42988" t="inlineStr">
        <is>
          <t>Harnham</t>
        </is>
      </c>
      <c r="P42988" t="inlineStr">
        <is>
          <t>['sql', 'python', 'r', 'tableau', 'looker', 'power bi']</t>
        </is>
      </c>
      <c r="Q42988" t="inlineStr">
        <is>
          <t>{'analyst_tools': ['tableau', 'looker', 'power bi'], 'programming': ['sql', 'python', 'r']}</t>
        </is>
      </c>
    </row>
    <row r="42989">
      <c r="A42989" t="inlineStr">
        <is>
          <t>Data Analyst</t>
        </is>
      </c>
      <c r="B42989" t="inlineStr">
        <is>
          <t>Financial Analyst III | Vendor Master Data Analyst</t>
        </is>
      </c>
      <c r="C42989" t="inlineStr">
        <is>
          <t>Illinois</t>
        </is>
      </c>
      <c r="D42989" t="inlineStr">
        <is>
          <t>via Indeed</t>
        </is>
      </c>
      <c r="E42989" t="inlineStr">
        <is>
          <t>Full-time</t>
        </is>
      </c>
      <c r="F42989" t="b">
        <v>0</v>
      </c>
      <c r="G42989" t="inlineStr">
        <is>
          <t>Illinois, United States</t>
        </is>
      </c>
      <c r="H42989" s="2" t="n">
        <v>45442.75082175926</v>
      </c>
      <c r="I42989" t="b">
        <v>1</v>
      </c>
      <c r="J42989" t="b">
        <v>0</v>
      </c>
      <c r="K42989" t="inlineStr">
        <is>
          <t>United States</t>
        </is>
      </c>
      <c r="L42989" t="inlineStr">
        <is>
          <t>hour</t>
        </is>
      </c>
      <c r="M42989" t="inlineStr"/>
      <c r="N42989" t="n">
        <v>35</v>
      </c>
      <c r="O42989" t="inlineStr">
        <is>
          <t>Blue Star Partners LLC</t>
        </is>
      </c>
      <c r="P42989" t="inlineStr"/>
      <c r="Q42989" t="inlineStr"/>
    </row>
    <row r="42990">
      <c r="A42990" t="inlineStr">
        <is>
          <t>Data Analyst</t>
        </is>
      </c>
      <c r="B42990" t="inlineStr">
        <is>
          <t>VIE _ Marketing &amp; Business Data Analyst (M/F) _ SPAIN</t>
        </is>
      </c>
      <c r="C42990" t="inlineStr">
        <is>
          <t>Madrid, Spain</t>
        </is>
      </c>
      <c r="D42990" t="inlineStr">
        <is>
          <t>via LinkedIn</t>
        </is>
      </c>
      <c r="E42990" t="inlineStr">
        <is>
          <t>Full-time</t>
        </is>
      </c>
      <c r="F42990" t="b">
        <v>0</v>
      </c>
      <c r="G42990" t="inlineStr">
        <is>
          <t>Spain</t>
        </is>
      </c>
      <c r="H42990" s="2" t="n">
        <v>45442.7728125</v>
      </c>
      <c r="I42990" t="b">
        <v>0</v>
      </c>
      <c r="J42990" t="b">
        <v>0</v>
      </c>
      <c r="K42990" t="inlineStr">
        <is>
          <t>Spain</t>
        </is>
      </c>
      <c r="L42990" t="inlineStr"/>
      <c r="M42990" t="inlineStr"/>
      <c r="N42990" t="inlineStr"/>
      <c r="O42990" t="inlineStr">
        <is>
          <t>Oil and Gas Job Search Ltd</t>
        </is>
      </c>
      <c r="P42990" t="inlineStr">
        <is>
          <t>['excel', 'power bi', 'sap']</t>
        </is>
      </c>
      <c r="Q42990" t="inlineStr">
        <is>
          <t>{'analyst_tools': ['excel', 'power bi', 'sap']}</t>
        </is>
      </c>
    </row>
    <row r="42991">
      <c r="A42991" t="inlineStr">
        <is>
          <t>Data Scientist</t>
        </is>
      </c>
      <c r="B42991" t="inlineStr">
        <is>
          <t>Analytics Engineer</t>
        </is>
      </c>
      <c r="C42991" t="inlineStr">
        <is>
          <t>Toronto, ON, Canada</t>
        </is>
      </c>
      <c r="D42991" t="inlineStr">
        <is>
          <t>via Indeed</t>
        </is>
      </c>
      <c r="E42991" t="inlineStr">
        <is>
          <t>Full-time</t>
        </is>
      </c>
      <c r="F42991" t="b">
        <v>0</v>
      </c>
      <c r="G42991" t="inlineStr">
        <is>
          <t>Canada</t>
        </is>
      </c>
      <c r="H42991" s="2" t="n">
        <v>45419.7596412037</v>
      </c>
      <c r="I42991" t="b">
        <v>0</v>
      </c>
      <c r="J42991" t="b">
        <v>0</v>
      </c>
      <c r="K42991" t="inlineStr">
        <is>
          <t>Canada</t>
        </is>
      </c>
      <c r="L42991" t="inlineStr"/>
      <c r="M42991" t="inlineStr"/>
      <c r="N42991" t="inlineStr"/>
      <c r="O42991" t="inlineStr">
        <is>
          <t>Rakuten</t>
        </is>
      </c>
      <c r="P42991" t="inlineStr">
        <is>
          <t>['sql', 'python', 'snowflake', 'tableau']</t>
        </is>
      </c>
      <c r="Q42991" t="inlineStr">
        <is>
          <t>{'analyst_tools': ['tableau'], 'cloud': ['snowflake'], 'programming': ['sql', 'python']}</t>
        </is>
      </c>
    </row>
    <row r="42992">
      <c r="A42992" t="inlineStr">
        <is>
          <t>Data Analyst</t>
        </is>
      </c>
      <c r="B42992" t="inlineStr">
        <is>
          <t>Data Analyst</t>
        </is>
      </c>
      <c r="C42992" t="inlineStr">
        <is>
          <t>Poole, UK</t>
        </is>
      </c>
      <c r="D42992" t="inlineStr">
        <is>
          <t>via LinkedIn</t>
        </is>
      </c>
      <c r="E42992" t="inlineStr">
        <is>
          <t>Temp work</t>
        </is>
      </c>
      <c r="F42992" t="b">
        <v>0</v>
      </c>
      <c r="G42992" t="inlineStr">
        <is>
          <t>United Kingdom</t>
        </is>
      </c>
      <c r="H42992" s="2" t="n">
        <v>45416.75884259259</v>
      </c>
      <c r="I42992" t="b">
        <v>1</v>
      </c>
      <c r="J42992" t="b">
        <v>0</v>
      </c>
      <c r="K42992" t="inlineStr">
        <is>
          <t>United Kingdom</t>
        </is>
      </c>
      <c r="L42992" t="inlineStr"/>
      <c r="M42992" t="inlineStr"/>
      <c r="N42992" t="inlineStr"/>
      <c r="O42992" t="inlineStr">
        <is>
          <t>JMK GROUP UK</t>
        </is>
      </c>
      <c r="P42992" t="inlineStr">
        <is>
          <t>['excel', 'outlook', 'word']</t>
        </is>
      </c>
      <c r="Q42992" t="inlineStr">
        <is>
          <t>{'analyst_tools': ['excel', 'outlook', 'word']}</t>
        </is>
      </c>
    </row>
    <row r="42993">
      <c r="A42993" t="inlineStr">
        <is>
          <t>Senior Data Scientist</t>
        </is>
      </c>
      <c r="B42993" t="inlineStr">
        <is>
          <t>Senior Data Scientist</t>
        </is>
      </c>
      <c r="C42993" t="inlineStr">
        <is>
          <t>Buenos Aires, Argentina</t>
        </is>
      </c>
      <c r="D42993" t="inlineStr">
        <is>
          <t>via Indeed Argentina</t>
        </is>
      </c>
      <c r="E42993" t="inlineStr">
        <is>
          <t>Full-time</t>
        </is>
      </c>
      <c r="F42993" t="b">
        <v>0</v>
      </c>
      <c r="G42993" t="inlineStr">
        <is>
          <t>Argentina</t>
        </is>
      </c>
      <c r="H42993" s="2" t="n">
        <v>45414.76767361111</v>
      </c>
      <c r="I42993" t="b">
        <v>0</v>
      </c>
      <c r="J42993" t="b">
        <v>0</v>
      </c>
      <c r="K42993" t="inlineStr">
        <is>
          <t>Argentina</t>
        </is>
      </c>
      <c r="L42993" t="inlineStr"/>
      <c r="M42993" t="inlineStr"/>
      <c r="N42993" t="inlineStr"/>
      <c r="O42993" t="inlineStr">
        <is>
          <t>AgileEngine</t>
        </is>
      </c>
      <c r="P42993" t="inlineStr">
        <is>
          <t>['python', 'sql', 'mysql', 'redshift', 'aws', 'spark', 'flask', 'tableau', 'gitlab']</t>
        </is>
      </c>
      <c r="Q42993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42994">
      <c r="A42994" t="inlineStr">
        <is>
          <t>Data Scientist</t>
        </is>
      </c>
      <c r="B42994" t="inlineStr">
        <is>
          <t>Data Scientist / Data Engineer / Data Analyst- NBFC</t>
        </is>
      </c>
      <c r="C42994" t="inlineStr">
        <is>
          <t>Maharashtra, India</t>
        </is>
      </c>
      <c r="D42994" t="inlineStr">
        <is>
          <t>via Shine</t>
        </is>
      </c>
      <c r="E42994" t="inlineStr">
        <is>
          <t>Full-time</t>
        </is>
      </c>
      <c r="F42994" t="b">
        <v>0</v>
      </c>
      <c r="G42994" t="inlineStr">
        <is>
          <t>India</t>
        </is>
      </c>
      <c r="H42994" s="2" t="n">
        <v>45439.31376157407</v>
      </c>
      <c r="I42994" t="b">
        <v>0</v>
      </c>
      <c r="J42994" t="b">
        <v>0</v>
      </c>
      <c r="K42994" t="inlineStr">
        <is>
          <t>India</t>
        </is>
      </c>
      <c r="L42994" t="inlineStr"/>
      <c r="M42994" t="inlineStr"/>
      <c r="N42994" t="inlineStr"/>
      <c r="O42994" t="inlineStr">
        <is>
          <t>People Konnect</t>
        </is>
      </c>
      <c r="P42994" t="inlineStr">
        <is>
          <t>['python', 'sql', 'azure', 'databricks']</t>
        </is>
      </c>
      <c r="Q42994" t="inlineStr">
        <is>
          <t>{'cloud': ['azure', 'databricks'], 'programming': ['python', 'sql']}</t>
        </is>
      </c>
    </row>
    <row r="42995">
      <c r="A42995" t="inlineStr">
        <is>
          <t>Software Engineer</t>
        </is>
      </c>
      <c r="B42995" t="inlineStr">
        <is>
          <t>MicroStrategy Analyst</t>
        </is>
      </c>
      <c r="C42995" t="inlineStr">
        <is>
          <t>Fujairah - United Arab Emirates</t>
        </is>
      </c>
      <c r="D42995" t="inlineStr">
        <is>
          <t>via GrabJobs</t>
        </is>
      </c>
      <c r="E42995" t="inlineStr">
        <is>
          <t>Full-time</t>
        </is>
      </c>
      <c r="F42995" t="b">
        <v>0</v>
      </c>
      <c r="G42995" t="inlineStr">
        <is>
          <t>United Arab Emirates</t>
        </is>
      </c>
      <c r="H42995" s="2" t="n">
        <v>45435.75994212963</v>
      </c>
      <c r="I42995" t="b">
        <v>1</v>
      </c>
      <c r="J42995" t="b">
        <v>0</v>
      </c>
      <c r="K42995" t="inlineStr">
        <is>
          <t>United Arab Emirates</t>
        </is>
      </c>
      <c r="L42995" t="inlineStr"/>
      <c r="M42995" t="inlineStr"/>
      <c r="N42995" t="inlineStr"/>
      <c r="O42995" t="inlineStr">
        <is>
          <t>Tlnt</t>
        </is>
      </c>
      <c r="P42995" t="inlineStr">
        <is>
          <t>['sql', 'sql server', 'oracle', 'microstrategy']</t>
        </is>
      </c>
      <c r="Q42995" t="inlineStr">
        <is>
          <t>{'analyst_tools': ['microstrategy'], 'cloud': ['oracle'], 'databases': ['sql server'], 'programming': ['sql']}</t>
        </is>
      </c>
    </row>
    <row r="42996">
      <c r="A42996" t="inlineStr">
        <is>
          <t>Data Engineer</t>
        </is>
      </c>
      <c r="B42996" t="inlineStr">
        <is>
          <t>Data Engineer</t>
        </is>
      </c>
      <c r="C42996" t="inlineStr">
        <is>
          <t>Anywhere</t>
        </is>
      </c>
      <c r="D42996" t="inlineStr">
        <is>
          <t>via LinkedIn</t>
        </is>
      </c>
      <c r="E42996" t="inlineStr">
        <is>
          <t>Full-time</t>
        </is>
      </c>
      <c r="F42996" t="b">
        <v>1</v>
      </c>
      <c r="G42996" t="inlineStr">
        <is>
          <t>Portugal</t>
        </is>
      </c>
      <c r="H42996" s="2" t="n">
        <v>45419.75942129629</v>
      </c>
      <c r="I42996" t="b">
        <v>1</v>
      </c>
      <c r="J42996" t="b">
        <v>0</v>
      </c>
      <c r="K42996" t="inlineStr">
        <is>
          <t>Portugal</t>
        </is>
      </c>
      <c r="L42996" t="inlineStr"/>
      <c r="M42996" t="inlineStr"/>
      <c r="N42996" t="inlineStr"/>
      <c r="O42996" t="inlineStr">
        <is>
          <t>Mentoria</t>
        </is>
      </c>
      <c r="P42996" t="inlineStr">
        <is>
          <t>['sql', 'python', 'azure']</t>
        </is>
      </c>
      <c r="Q42996" t="inlineStr">
        <is>
          <t>{'cloud': ['azure'], 'programming': ['sql', 'python']}</t>
        </is>
      </c>
    </row>
    <row r="42997">
      <c r="A42997" t="inlineStr">
        <is>
          <t>Data Scientist</t>
        </is>
      </c>
      <c r="B42997" t="inlineStr">
        <is>
          <t>Data Scientist, Product</t>
        </is>
      </c>
      <c r="C42997" t="inlineStr"/>
      <c r="D42997" t="inlineStr">
        <is>
          <t>via LinkedIn</t>
        </is>
      </c>
      <c r="E42997" t="inlineStr">
        <is>
          <t>Full-time</t>
        </is>
      </c>
      <c r="F42997" t="b">
        <v>0</v>
      </c>
      <c r="G42997" t="inlineStr">
        <is>
          <t>New York, United States</t>
        </is>
      </c>
      <c r="H42997" s="2" t="n">
        <v>45422.7531712963</v>
      </c>
      <c r="I42997" t="b">
        <v>0</v>
      </c>
      <c r="J42997" t="b">
        <v>0</v>
      </c>
      <c r="K42997" t="inlineStr">
        <is>
          <t>United States</t>
        </is>
      </c>
      <c r="L42997" t="inlineStr"/>
      <c r="M42997" t="inlineStr"/>
      <c r="N42997" t="inlineStr"/>
      <c r="O42997" t="inlineStr">
        <is>
          <t>Jellyfish</t>
        </is>
      </c>
      <c r="P42997" t="inlineStr">
        <is>
          <t>['python', 'sql', 'aws', 'django', 'excel', 'docker']</t>
        </is>
      </c>
      <c r="Q42997" t="inlineStr">
        <is>
          <t>{'analyst_tools': ['excel'], 'cloud': ['aws'], 'other': ['docker'], 'programming': ['python', 'sql'], 'webframeworks': ['django']}</t>
        </is>
      </c>
    </row>
    <row r="42998">
      <c r="A42998" t="inlineStr">
        <is>
          <t>Data Engineer</t>
        </is>
      </c>
      <c r="B42998" t="inlineStr">
        <is>
          <t>Data Engineer</t>
        </is>
      </c>
      <c r="C42998" t="inlineStr">
        <is>
          <t>Alexandria, VA</t>
        </is>
      </c>
      <c r="D42998" t="inlineStr">
        <is>
          <t>via LinkedIn</t>
        </is>
      </c>
      <c r="E42998" t="inlineStr">
        <is>
          <t>Contractor</t>
        </is>
      </c>
      <c r="F42998" t="b">
        <v>0</v>
      </c>
      <c r="G42998" t="inlineStr">
        <is>
          <t>Florida, United States</t>
        </is>
      </c>
      <c r="H42998" s="2" t="n">
        <v>45429.75701388889</v>
      </c>
      <c r="I42998" t="b">
        <v>0</v>
      </c>
      <c r="J42998" t="b">
        <v>0</v>
      </c>
      <c r="K42998" t="inlineStr">
        <is>
          <t>United States</t>
        </is>
      </c>
      <c r="L42998" t="inlineStr"/>
      <c r="M42998" t="inlineStr"/>
      <c r="N42998" t="inlineStr"/>
      <c r="O42998" t="inlineStr">
        <is>
          <t>Clovity</t>
        </is>
      </c>
      <c r="P42998" t="inlineStr">
        <is>
          <t>['azure']</t>
        </is>
      </c>
      <c r="Q42998" t="inlineStr">
        <is>
          <t>{'cloud': ['azure']}</t>
        </is>
      </c>
    </row>
    <row r="42999">
      <c r="A42999" t="inlineStr">
        <is>
          <t>Data Scientist</t>
        </is>
      </c>
      <c r="B42999" t="inlineStr">
        <is>
          <t>Payments - Data Scientist Associate</t>
        </is>
      </c>
      <c r="C42999" t="inlineStr">
        <is>
          <t>Maharashtra, India</t>
        </is>
      </c>
      <c r="D42999" t="inlineStr">
        <is>
          <t>via Indeed</t>
        </is>
      </c>
      <c r="E42999" t="inlineStr">
        <is>
          <t>Full-time</t>
        </is>
      </c>
      <c r="F42999" t="b">
        <v>0</v>
      </c>
      <c r="G42999" t="inlineStr">
        <is>
          <t>India</t>
        </is>
      </c>
      <c r="H42999" s="2" t="n">
        <v>45421.76034722223</v>
      </c>
      <c r="I42999" t="b">
        <v>0</v>
      </c>
      <c r="J42999" t="b">
        <v>0</v>
      </c>
      <c r="K42999" t="inlineStr">
        <is>
          <t>India</t>
        </is>
      </c>
      <c r="L42999" t="inlineStr"/>
      <c r="M42999" t="inlineStr"/>
      <c r="N42999" t="inlineStr"/>
      <c r="O42999" t="inlineStr">
        <is>
          <t>JPMorgan Chase &amp; Co</t>
        </is>
      </c>
      <c r="P42999" t="inlineStr">
        <is>
          <t>['sql', 'python', 'r', 'matlab', 'tableau', 'powerpoint', 'excel', 'word']</t>
        </is>
      </c>
      <c r="Q42999" t="inlineStr">
        <is>
          <t>{'analyst_tools': ['tableau', 'powerpoint', 'excel', 'word'], 'programming': ['sql', 'python', 'r', 'matlab']}</t>
        </is>
      </c>
    </row>
    <row r="43000">
      <c r="A43000" t="inlineStr">
        <is>
          <t>Senior Data Scientist</t>
        </is>
      </c>
      <c r="B43000" t="inlineStr">
        <is>
          <t>Senior Data Scientist</t>
        </is>
      </c>
      <c r="C43000" t="inlineStr">
        <is>
          <t>Indiana</t>
        </is>
      </c>
      <c r="D43000" t="inlineStr">
        <is>
          <t>via Built In</t>
        </is>
      </c>
      <c r="E43000" t="inlineStr">
        <is>
          <t>Full-time</t>
        </is>
      </c>
      <c r="F43000" t="b">
        <v>0</v>
      </c>
      <c r="G43000" t="inlineStr">
        <is>
          <t>New York, United States</t>
        </is>
      </c>
      <c r="H43000" s="2" t="n">
        <v>45415.75222222223</v>
      </c>
      <c r="I43000" t="b">
        <v>0</v>
      </c>
      <c r="J43000" t="b">
        <v>1</v>
      </c>
      <c r="K43000" t="inlineStr">
        <is>
          <t>United States</t>
        </is>
      </c>
      <c r="L43000" t="inlineStr">
        <is>
          <t>year</t>
        </is>
      </c>
      <c r="M43000" t="n">
        <v>159956</v>
      </c>
      <c r="N43000" t="inlineStr"/>
      <c r="O43000" t="inlineStr">
        <is>
          <t>OneTrust</t>
        </is>
      </c>
      <c r="P43000" t="inlineStr">
        <is>
          <t>['python', 'r', 'aws', 'azure', 'gcp', 'tensorflow', 'pytorch']</t>
        </is>
      </c>
      <c r="Q43000" t="inlineStr">
        <is>
          <t>{'cloud': ['aws', 'azure', 'gcp'], 'libraries': ['tensorflow', 'pytorch'], 'programming': ['python', 'r']}</t>
        </is>
      </c>
    </row>
    <row r="43001">
      <c r="A43001" t="inlineStr">
        <is>
          <t>Software Engineer</t>
        </is>
      </c>
      <c r="B43001" t="inlineStr">
        <is>
          <t>Product Analyst/Associate, Italy</t>
        </is>
      </c>
      <c r="C43001" t="inlineStr">
        <is>
          <t>Rome, Metropolitan City of Rome Capital, Italy</t>
        </is>
      </c>
      <c r="D43001" t="inlineStr">
        <is>
          <t>via BeBee</t>
        </is>
      </c>
      <c r="E43001" t="inlineStr">
        <is>
          <t>Full-time</t>
        </is>
      </c>
      <c r="F43001" t="b">
        <v>0</v>
      </c>
      <c r="G43001" t="inlineStr">
        <is>
          <t>Italy</t>
        </is>
      </c>
      <c r="H43001" s="2" t="n">
        <v>45421.77185185185</v>
      </c>
      <c r="I43001" t="b">
        <v>0</v>
      </c>
      <c r="J43001" t="b">
        <v>0</v>
      </c>
      <c r="K43001" t="inlineStr">
        <is>
          <t>Italy</t>
        </is>
      </c>
      <c r="L43001" t="inlineStr"/>
      <c r="M43001" t="inlineStr"/>
      <c r="N43001" t="inlineStr"/>
      <c r="O43001" t="inlineStr">
        <is>
          <t>ION Group</t>
        </is>
      </c>
      <c r="P43001" t="inlineStr"/>
      <c r="Q43001" t="inlineStr"/>
    </row>
    <row r="43002">
      <c r="A43002" t="inlineStr">
        <is>
          <t>Data Engineer</t>
        </is>
      </c>
      <c r="B43002" t="inlineStr">
        <is>
          <t>Data Engineer II</t>
        </is>
      </c>
      <c r="C43002" t="inlineStr">
        <is>
          <t>Bellevue, WA</t>
        </is>
      </c>
      <c r="D43002" t="inlineStr">
        <is>
          <t>via LinkedIn</t>
        </is>
      </c>
      <c r="E43002" t="inlineStr">
        <is>
          <t>Full-time</t>
        </is>
      </c>
      <c r="F43002" t="b">
        <v>0</v>
      </c>
      <c r="G43002" t="inlineStr">
        <is>
          <t>Florida, United States</t>
        </is>
      </c>
      <c r="H43002" s="2" t="n">
        <v>45419.7569212963</v>
      </c>
      <c r="I43002" t="b">
        <v>1</v>
      </c>
      <c r="J43002" t="b">
        <v>1</v>
      </c>
      <c r="K43002" t="inlineStr">
        <is>
          <t>United States</t>
        </is>
      </c>
      <c r="L43002" t="inlineStr"/>
      <c r="M43002" t="inlineStr"/>
      <c r="N43002" t="inlineStr"/>
      <c r="O43002" t="inlineStr">
        <is>
          <t>Aditi Consulting</t>
        </is>
      </c>
      <c r="P43002" t="inlineStr">
        <is>
          <t>['sql', 'aws', 'redshift']</t>
        </is>
      </c>
      <c r="Q43002" t="inlineStr">
        <is>
          <t>{'cloud': ['aws', 'redshift'], 'programming': ['sql']}</t>
        </is>
      </c>
    </row>
    <row r="43003">
      <c r="A43003" t="inlineStr">
        <is>
          <t>Data Scientist</t>
        </is>
      </c>
      <c r="B43003" t="inlineStr">
        <is>
          <t>資料科學工程師 ｜數據產品前端開發（Data Science R&amp;D）- 資料科學研發 (數數發中心, DDT)</t>
        </is>
      </c>
      <c r="C43003" t="inlineStr">
        <is>
          <t>Taipei, Taiwan</t>
        </is>
      </c>
      <c r="D43003" t="inlineStr">
        <is>
          <t>via Yourator</t>
        </is>
      </c>
      <c r="E43003" t="inlineStr"/>
      <c r="F43003" t="b">
        <v>0</v>
      </c>
      <c r="G43003" t="inlineStr">
        <is>
          <t>Taiwan</t>
        </is>
      </c>
      <c r="H43003" s="2" t="n">
        <v>45421.77126157407</v>
      </c>
      <c r="I43003" t="b">
        <v>0</v>
      </c>
      <c r="J43003" t="b">
        <v>0</v>
      </c>
      <c r="K43003" t="inlineStr">
        <is>
          <t>Taiwan</t>
        </is>
      </c>
      <c r="L43003" t="inlineStr"/>
      <c r="M43003" t="inlineStr"/>
      <c r="N43003" t="inlineStr"/>
      <c r="O43003" t="inlineStr">
        <is>
          <t>國泰金控 Cathay Financial Holdings</t>
        </is>
      </c>
      <c r="P43003" t="inlineStr">
        <is>
          <t>['vue']</t>
        </is>
      </c>
      <c r="Q43003" t="inlineStr">
        <is>
          <t>{'webframeworks': ['vue']}</t>
        </is>
      </c>
    </row>
    <row r="43004">
      <c r="A43004" t="inlineStr">
        <is>
          <t>Data Analyst</t>
        </is>
      </c>
      <c r="B43004" t="inlineStr">
        <is>
          <t>Data Analyst Power BI</t>
        </is>
      </c>
      <c r="C43004" t="inlineStr">
        <is>
          <t>Bilbao, Spain</t>
        </is>
      </c>
      <c r="D43004" t="inlineStr">
        <is>
          <t>via LinkedIn</t>
        </is>
      </c>
      <c r="E43004" t="inlineStr">
        <is>
          <t>Temp work</t>
        </is>
      </c>
      <c r="F43004" t="b">
        <v>0</v>
      </c>
      <c r="G43004" t="inlineStr">
        <is>
          <t>Spain</t>
        </is>
      </c>
      <c r="H43004" s="2" t="n">
        <v>45421.76341435185</v>
      </c>
      <c r="I43004" t="b">
        <v>1</v>
      </c>
      <c r="J43004" t="b">
        <v>0</v>
      </c>
      <c r="K43004" t="inlineStr">
        <is>
          <t>Spain</t>
        </is>
      </c>
      <c r="L43004" t="inlineStr"/>
      <c r="M43004" t="inlineStr"/>
      <c r="N43004" t="inlineStr"/>
      <c r="O43004" t="inlineStr">
        <is>
          <t>Arghos</t>
        </is>
      </c>
      <c r="P43004" t="inlineStr">
        <is>
          <t>['power bi']</t>
        </is>
      </c>
      <c r="Q43004" t="inlineStr">
        <is>
          <t>{'analyst_tools': ['power bi']}</t>
        </is>
      </c>
    </row>
    <row r="43005">
      <c r="A43005" t="inlineStr">
        <is>
          <t>Data Engineer</t>
        </is>
      </c>
      <c r="B43005" t="inlineStr">
        <is>
          <t>Junior Data Engineer</t>
        </is>
      </c>
      <c r="C43005" t="inlineStr">
        <is>
          <t>Spain</t>
        </is>
      </c>
      <c r="D43005" t="inlineStr">
        <is>
          <t>via BeBee</t>
        </is>
      </c>
      <c r="E43005" t="inlineStr">
        <is>
          <t>Full-time</t>
        </is>
      </c>
      <c r="F43005" t="b">
        <v>0</v>
      </c>
      <c r="G43005" t="inlineStr">
        <is>
          <t>Spain</t>
        </is>
      </c>
      <c r="H43005" s="2" t="n">
        <v>45424.77476851852</v>
      </c>
      <c r="I43005" t="b">
        <v>1</v>
      </c>
      <c r="J43005" t="b">
        <v>0</v>
      </c>
      <c r="K43005" t="inlineStr">
        <is>
          <t>Spain</t>
        </is>
      </c>
      <c r="L43005" t="inlineStr"/>
      <c r="M43005" t="inlineStr"/>
      <c r="N43005" t="inlineStr"/>
      <c r="O43005" t="inlineStr">
        <is>
          <t>Capitole</t>
        </is>
      </c>
      <c r="P43005" t="inlineStr">
        <is>
          <t>['scala', 'python', 'azure', 'spark']</t>
        </is>
      </c>
      <c r="Q43005" t="inlineStr">
        <is>
          <t>{'cloud': ['azure'], 'libraries': ['spark'], 'programming': ['scala', 'python']}</t>
        </is>
      </c>
    </row>
    <row r="43006">
      <c r="A43006" t="inlineStr">
        <is>
          <t>Data Engineer</t>
        </is>
      </c>
      <c r="B43006" t="inlineStr">
        <is>
          <t>Data Engineer, Allergan Aesthetics,</t>
        </is>
      </c>
      <c r="C43006" t="inlineStr">
        <is>
          <t>Irvine, CA</t>
        </is>
      </c>
      <c r="D43006" t="inlineStr">
        <is>
          <t>via LinkedIn</t>
        </is>
      </c>
      <c r="E43006" t="inlineStr">
        <is>
          <t>Full-time</t>
        </is>
      </c>
      <c r="F43006" t="b">
        <v>0</v>
      </c>
      <c r="G43006" t="inlineStr">
        <is>
          <t>Illinois, United States</t>
        </is>
      </c>
      <c r="H43006" s="2" t="n">
        <v>45422.75946759259</v>
      </c>
      <c r="I43006" t="b">
        <v>0</v>
      </c>
      <c r="J43006" t="b">
        <v>0</v>
      </c>
      <c r="K43006" t="inlineStr">
        <is>
          <t>United States</t>
        </is>
      </c>
      <c r="L43006" t="inlineStr"/>
      <c r="M43006" t="inlineStr"/>
      <c r="N43006" t="inlineStr"/>
      <c r="O43006" t="inlineStr">
        <is>
          <t>Allergan Aesthetics</t>
        </is>
      </c>
      <c r="P43006" t="inlineStr">
        <is>
          <t>['snowflake', 'power bi']</t>
        </is>
      </c>
      <c r="Q43006" t="inlineStr">
        <is>
          <t>{'analyst_tools': ['power bi'], 'cloud': ['snowflake']}</t>
        </is>
      </c>
    </row>
    <row r="43007">
      <c r="A43007" t="inlineStr">
        <is>
          <t>Data Scientist</t>
        </is>
      </c>
      <c r="B43007" t="inlineStr">
        <is>
          <t>Autonomous Database Engineer</t>
        </is>
      </c>
      <c r="C43007" t="inlineStr">
        <is>
          <t>Valencia, Spain</t>
        </is>
      </c>
      <c r="D43007" t="inlineStr">
        <is>
          <t>via BeBee</t>
        </is>
      </c>
      <c r="E43007" t="inlineStr">
        <is>
          <t>Full-time</t>
        </is>
      </c>
      <c r="F43007" t="b">
        <v>0</v>
      </c>
      <c r="G43007" t="inlineStr">
        <is>
          <t>Spain</t>
        </is>
      </c>
      <c r="H43007" s="2" t="n">
        <v>45424.77488425926</v>
      </c>
      <c r="I43007" t="b">
        <v>0</v>
      </c>
      <c r="J43007" t="b">
        <v>0</v>
      </c>
      <c r="K43007" t="inlineStr">
        <is>
          <t>Spain</t>
        </is>
      </c>
      <c r="L43007" t="inlineStr"/>
      <c r="M43007" t="inlineStr"/>
      <c r="N43007" t="inlineStr"/>
      <c r="O43007" t="inlineStr">
        <is>
          <t>Oracle</t>
        </is>
      </c>
      <c r="P43007" t="inlineStr">
        <is>
          <t>['python', 'shell', 'sql', 'go', 'oracle', 'react', 'linux', 'terraform']</t>
        </is>
      </c>
      <c r="Q43007" t="inlineStr">
        <is>
          <t>{'cloud': ['oracle'], 'libraries': ['react'], 'os': ['linux'], 'other': ['terraform'], 'programming': ['python', 'shell', 'sql', 'go']}</t>
        </is>
      </c>
    </row>
    <row r="43008">
      <c r="A43008" t="inlineStr">
        <is>
          <t>Data Analyst</t>
        </is>
      </c>
      <c r="B43008" t="inlineStr">
        <is>
          <t>Data Analyst</t>
        </is>
      </c>
      <c r="C43008" t="inlineStr">
        <is>
          <t>Mandaluyong, Metro Manila, Philippines</t>
        </is>
      </c>
      <c r="D43008" t="inlineStr">
        <is>
          <t>via Indeed</t>
        </is>
      </c>
      <c r="E43008" t="inlineStr">
        <is>
          <t>Full-time</t>
        </is>
      </c>
      <c r="F43008" t="b">
        <v>0</v>
      </c>
      <c r="G43008" t="inlineStr">
        <is>
          <t>Philippines</t>
        </is>
      </c>
      <c r="H43008" s="2" t="n">
        <v>45439.31422453704</v>
      </c>
      <c r="I43008" t="b">
        <v>1</v>
      </c>
      <c r="J43008" t="b">
        <v>0</v>
      </c>
      <c r="K43008" t="inlineStr">
        <is>
          <t>Philippines</t>
        </is>
      </c>
      <c r="L43008" t="inlineStr"/>
      <c r="M43008" t="inlineStr"/>
      <c r="N43008" t="inlineStr"/>
      <c r="O43008" t="inlineStr">
        <is>
          <t>PCN Promopro, Inc.</t>
        </is>
      </c>
      <c r="P43008" t="inlineStr">
        <is>
          <t>['go', 'excel']</t>
        </is>
      </c>
      <c r="Q43008" t="inlineStr">
        <is>
          <t>{'analyst_tools': ['excel'], 'programming': ['go']}</t>
        </is>
      </c>
    </row>
    <row r="43009">
      <c r="A43009" t="inlineStr">
        <is>
          <t>Data Analyst</t>
        </is>
      </c>
      <c r="B43009" t="inlineStr">
        <is>
          <t>CRM &amp; Data Intelligence Analyst MY, SG</t>
        </is>
      </c>
      <c r="C43009" t="inlineStr">
        <is>
          <t>Kuala Lumpur, Federal Territory of Kuala Lumpur, Malaysia</t>
        </is>
      </c>
      <c r="D43009" t="inlineStr">
        <is>
          <t>via LinkedIn</t>
        </is>
      </c>
      <c r="E43009" t="inlineStr"/>
      <c r="F43009" t="b">
        <v>0</v>
      </c>
      <c r="G43009" t="inlineStr">
        <is>
          <t>Malaysia</t>
        </is>
      </c>
      <c r="H43009" s="2" t="n">
        <v>45432.76454861111</v>
      </c>
      <c r="I43009" t="b">
        <v>1</v>
      </c>
      <c r="J43009" t="b">
        <v>0</v>
      </c>
      <c r="K43009" t="inlineStr">
        <is>
          <t>Malaysia</t>
        </is>
      </c>
      <c r="L43009" t="inlineStr"/>
      <c r="M43009" t="inlineStr"/>
      <c r="N43009" t="inlineStr"/>
      <c r="O43009" t="inlineStr">
        <is>
          <t>Bayer</t>
        </is>
      </c>
      <c r="P43009" t="inlineStr">
        <is>
          <t>['excel', 'tableau']</t>
        </is>
      </c>
      <c r="Q43009" t="inlineStr">
        <is>
          <t>{'analyst_tools': ['excel', 'tableau']}</t>
        </is>
      </c>
    </row>
    <row r="43010">
      <c r="A43010" t="inlineStr">
        <is>
          <t>Senior Data Analyst</t>
        </is>
      </c>
      <c r="B43010" t="inlineStr">
        <is>
          <t>Senior Analyst - Data &amp; Analytics (Homebased, Nightshift)</t>
        </is>
      </c>
      <c r="C43010" t="inlineStr">
        <is>
          <t>Anywhere</t>
        </is>
      </c>
      <c r="D43010" t="inlineStr">
        <is>
          <t>via LinkedIn</t>
        </is>
      </c>
      <c r="E43010" t="inlineStr"/>
      <c r="F43010" t="b">
        <v>1</v>
      </c>
      <c r="G43010" t="inlineStr">
        <is>
          <t>Philippines</t>
        </is>
      </c>
      <c r="H43010" s="2" t="n">
        <v>45420.76069444444</v>
      </c>
      <c r="I43010" t="b">
        <v>1</v>
      </c>
      <c r="J43010" t="b">
        <v>0</v>
      </c>
      <c r="K43010" t="inlineStr">
        <is>
          <t>Philippines</t>
        </is>
      </c>
      <c r="L43010" t="inlineStr"/>
      <c r="M43010" t="inlineStr"/>
      <c r="N43010" t="inlineStr"/>
      <c r="O43010" t="inlineStr">
        <is>
          <t>Outsourced</t>
        </is>
      </c>
      <c r="P43010" t="inlineStr">
        <is>
          <t>['sql', 'python', 'r', 'tableau', 'power bi']</t>
        </is>
      </c>
      <c r="Q43010" t="inlineStr">
        <is>
          <t>{'analyst_tools': ['tableau', 'power bi'], 'programming': ['sql', 'python', 'r']}</t>
        </is>
      </c>
    </row>
    <row r="43011">
      <c r="A43011" t="inlineStr">
        <is>
          <t>Data Analyst</t>
        </is>
      </c>
      <c r="B43011" t="inlineStr">
        <is>
          <t>SAP Data Analyst</t>
        </is>
      </c>
      <c r="C43011" t="inlineStr">
        <is>
          <t>Kenilworth, UK</t>
        </is>
      </c>
      <c r="D43011" t="inlineStr">
        <is>
          <t>via SonicJobs</t>
        </is>
      </c>
      <c r="E43011" t="inlineStr">
        <is>
          <t>Full-time and Temp work</t>
        </is>
      </c>
      <c r="F43011" t="b">
        <v>0</v>
      </c>
      <c r="G43011" t="inlineStr">
        <is>
          <t>United Kingdom</t>
        </is>
      </c>
      <c r="H43011" s="2" t="n">
        <v>45435.77475694445</v>
      </c>
      <c r="I43011" t="b">
        <v>1</v>
      </c>
      <c r="J43011" t="b">
        <v>0</v>
      </c>
      <c r="K43011" t="inlineStr">
        <is>
          <t>United Kingdom</t>
        </is>
      </c>
      <c r="L43011" t="inlineStr"/>
      <c r="M43011" t="inlineStr"/>
      <c r="N43011" t="inlineStr"/>
      <c r="O43011" t="inlineStr">
        <is>
          <t>Adecco</t>
        </is>
      </c>
      <c r="P43011" t="inlineStr">
        <is>
          <t>['excel', 'sap', 'powerpoint']</t>
        </is>
      </c>
      <c r="Q43011" t="inlineStr">
        <is>
          <t>{'analyst_tools': ['excel', 'sap', 'powerpoint']}</t>
        </is>
      </c>
    </row>
    <row r="43012">
      <c r="A43012" t="inlineStr">
        <is>
          <t>Data Scientist</t>
        </is>
      </c>
      <c r="B43012" t="inlineStr">
        <is>
          <t>Data Scientist oder Research Software Engineer (w/m/d)</t>
        </is>
      </c>
      <c r="C43012" t="inlineStr">
        <is>
          <t>Berlin, Germany</t>
        </is>
      </c>
      <c r="D43012" t="inlineStr">
        <is>
          <t>via Stepstone</t>
        </is>
      </c>
      <c r="E43012" t="inlineStr">
        <is>
          <t>Full-time</t>
        </is>
      </c>
      <c r="F43012" t="b">
        <v>0</v>
      </c>
      <c r="G43012" t="inlineStr">
        <is>
          <t>Germany</t>
        </is>
      </c>
      <c r="H43012" s="2" t="n">
        <v>45423.76390046296</v>
      </c>
      <c r="I43012" t="b">
        <v>0</v>
      </c>
      <c r="J43012" t="b">
        <v>0</v>
      </c>
      <c r="K43012" t="inlineStr">
        <is>
          <t>Germany</t>
        </is>
      </c>
      <c r="L43012" t="inlineStr"/>
      <c r="M43012" t="inlineStr"/>
      <c r="N43012" t="inlineStr"/>
      <c r="O43012" t="inlineStr">
        <is>
          <t>Wissenschaftszentrum Berlin für Sozialforschung</t>
        </is>
      </c>
      <c r="P43012" t="inlineStr">
        <is>
          <t>['r', 'python', 'javascript', 'sql', 'nosql', 'windows', 'linux', 'github']</t>
        </is>
      </c>
      <c r="Q43012" t="inlineStr">
        <is>
          <t>{'os': ['windows', 'linux'], 'other': ['github'], 'programming': ['r', 'python', 'javascript', 'sql', 'nosql']}</t>
        </is>
      </c>
    </row>
    <row r="43013">
      <c r="A43013" t="inlineStr">
        <is>
          <t>Data Analyst</t>
        </is>
      </c>
      <c r="B43013" t="inlineStr">
        <is>
          <t>Data Analytics Solutions Associate</t>
        </is>
      </c>
      <c r="C43013" t="inlineStr">
        <is>
          <t>Maharashtra, India</t>
        </is>
      </c>
      <c r="D43013" t="inlineStr">
        <is>
          <t>via Indeed</t>
        </is>
      </c>
      <c r="E43013" t="inlineStr">
        <is>
          <t>Full-time</t>
        </is>
      </c>
      <c r="F43013" t="b">
        <v>0</v>
      </c>
      <c r="G43013" t="inlineStr">
        <is>
          <t>India</t>
        </is>
      </c>
      <c r="H43013" s="2" t="n">
        <v>45416.75746527778</v>
      </c>
      <c r="I43013" t="b">
        <v>0</v>
      </c>
      <c r="J43013" t="b">
        <v>0</v>
      </c>
      <c r="K43013" t="inlineStr">
        <is>
          <t>India</t>
        </is>
      </c>
      <c r="L43013" t="inlineStr"/>
      <c r="M43013" t="inlineStr"/>
      <c r="N43013" t="inlineStr"/>
      <c r="O43013" t="inlineStr">
        <is>
          <t>JPMorgan Chase &amp; Co</t>
        </is>
      </c>
      <c r="P43013" t="inlineStr">
        <is>
          <t>['python', 'sql', 'alteryx', 'tableau']</t>
        </is>
      </c>
      <c r="Q43013" t="inlineStr">
        <is>
          <t>{'analyst_tools': ['alteryx', 'tableau'], 'programming': ['python', 'sql']}</t>
        </is>
      </c>
    </row>
    <row r="43014">
      <c r="A43014" t="inlineStr">
        <is>
          <t>Data Engineer</t>
        </is>
      </c>
      <c r="B43014" t="inlineStr">
        <is>
          <t>Data Engineer (Onsite)</t>
        </is>
      </c>
      <c r="C43014" t="inlineStr">
        <is>
          <t>Halifax, NS, Canada</t>
        </is>
      </c>
      <c r="D43014" t="inlineStr">
        <is>
          <t>via LinkedIn</t>
        </is>
      </c>
      <c r="E43014" t="inlineStr">
        <is>
          <t>Contractor and Temp work</t>
        </is>
      </c>
      <c r="F43014" t="b">
        <v>0</v>
      </c>
      <c r="G43014" t="inlineStr">
        <is>
          <t>Canada</t>
        </is>
      </c>
      <c r="H43014" s="2" t="n">
        <v>45422.76696759259</v>
      </c>
      <c r="I43014" t="b">
        <v>1</v>
      </c>
      <c r="J43014" t="b">
        <v>0</v>
      </c>
      <c r="K43014" t="inlineStr">
        <is>
          <t>Canada</t>
        </is>
      </c>
      <c r="L43014" t="inlineStr"/>
      <c r="M43014" t="inlineStr"/>
      <c r="N43014" t="inlineStr"/>
      <c r="O43014" t="inlineStr">
        <is>
          <t>Sensation Business Consulting</t>
        </is>
      </c>
      <c r="P43014" t="inlineStr">
        <is>
          <t>['python', 'java', 'snowflake', 'oracle', 'airflow']</t>
        </is>
      </c>
      <c r="Q43014" t="inlineStr">
        <is>
          <t>{'cloud': ['snowflake', 'oracle'], 'libraries': ['airflow'], 'programming': ['python', 'java']}</t>
        </is>
      </c>
    </row>
    <row r="43015">
      <c r="A43015" t="inlineStr">
        <is>
          <t>Data Engineer</t>
        </is>
      </c>
      <c r="B43015" t="inlineStr">
        <is>
          <t>WFO Operations Data Analytics Engineer</t>
        </is>
      </c>
      <c r="C43015" t="inlineStr">
        <is>
          <t>San Nicolás de los Arroyos, Buenos Aires Province, Argentina</t>
        </is>
      </c>
      <c r="D43015" t="inlineStr">
        <is>
          <t>via Trabajo.org - Vacantes De Empleo, Trabajo</t>
        </is>
      </c>
      <c r="E43015" t="inlineStr">
        <is>
          <t>Full-time</t>
        </is>
      </c>
      <c r="F43015" t="b">
        <v>0</v>
      </c>
      <c r="G43015" t="inlineStr">
        <is>
          <t>Argentina</t>
        </is>
      </c>
      <c r="H43015" s="2" t="n">
        <v>45430.76228009259</v>
      </c>
      <c r="I43015" t="b">
        <v>1</v>
      </c>
      <c r="J43015" t="b">
        <v>0</v>
      </c>
      <c r="K43015" t="inlineStr">
        <is>
          <t>Argentina</t>
        </is>
      </c>
      <c r="L43015" t="inlineStr"/>
      <c r="M43015" t="inlineStr"/>
      <c r="N43015" t="inlineStr"/>
      <c r="O43015" t="inlineStr">
        <is>
          <t>Cadence Design Systems, Inc.</t>
        </is>
      </c>
      <c r="P43015" t="inlineStr">
        <is>
          <t>['sql', 'python', 'sql server', 'tableau']</t>
        </is>
      </c>
      <c r="Q43015" t="inlineStr">
        <is>
          <t>{'analyst_tools': ['tableau'], 'databases': ['sql server'], 'programming': ['sql', 'python']}</t>
        </is>
      </c>
    </row>
    <row r="43016">
      <c r="A43016" t="inlineStr">
        <is>
          <t>Data Scientist</t>
        </is>
      </c>
      <c r="B43016" t="inlineStr">
        <is>
          <t>Data Scientist</t>
        </is>
      </c>
      <c r="C43016" t="inlineStr">
        <is>
          <t>Oklahoma City, OK</t>
        </is>
      </c>
      <c r="D43016" t="inlineStr">
        <is>
          <t>via LinkedIn</t>
        </is>
      </c>
      <c r="E43016" t="inlineStr">
        <is>
          <t>Full-time</t>
        </is>
      </c>
      <c r="F43016" t="b">
        <v>0</v>
      </c>
      <c r="G43016" t="inlineStr">
        <is>
          <t>Texas, United States</t>
        </is>
      </c>
      <c r="H43016" s="2" t="n">
        <v>45423.75359953703</v>
      </c>
      <c r="I43016" t="b">
        <v>0</v>
      </c>
      <c r="J43016" t="b">
        <v>0</v>
      </c>
      <c r="K43016" t="inlineStr">
        <is>
          <t>United States</t>
        </is>
      </c>
      <c r="L43016" t="inlineStr"/>
      <c r="M43016" t="inlineStr"/>
      <c r="N43016" t="inlineStr"/>
      <c r="O43016" t="inlineStr">
        <is>
          <t>DC Department of Human Resources</t>
        </is>
      </c>
      <c r="P43016" t="inlineStr">
        <is>
          <t>['r', 'python', 'sql', 'tableau', 'power bi', 'spreadsheet', 'excel']</t>
        </is>
      </c>
      <c r="Q43016" t="inlineStr">
        <is>
          <t>{'analyst_tools': ['tableau', 'power bi', 'spreadsheet', 'excel'], 'programming': ['r', 'python', 'sql']}</t>
        </is>
      </c>
    </row>
    <row r="43017">
      <c r="A43017" t="inlineStr">
        <is>
          <t>Data Engineer</t>
        </is>
      </c>
      <c r="B43017" t="inlineStr">
        <is>
          <t>Data Engineer</t>
        </is>
      </c>
      <c r="C43017" t="inlineStr">
        <is>
          <t>Seoul, South Korea</t>
        </is>
      </c>
      <c r="D43017" t="inlineStr">
        <is>
          <t>via LinkedIn</t>
        </is>
      </c>
      <c r="E43017" t="inlineStr">
        <is>
          <t>Full-time</t>
        </is>
      </c>
      <c r="F43017" t="b">
        <v>0</v>
      </c>
      <c r="G43017" t="inlineStr">
        <is>
          <t>South Korea</t>
        </is>
      </c>
      <c r="H43017" s="2" t="n">
        <v>45434.77951388889</v>
      </c>
      <c r="I43017" t="b">
        <v>0</v>
      </c>
      <c r="J43017" t="b">
        <v>0</v>
      </c>
      <c r="K43017" t="inlineStr">
        <is>
          <t>South Korea</t>
        </is>
      </c>
      <c r="L43017" t="inlineStr"/>
      <c r="M43017" t="inlineStr"/>
      <c r="N43017" t="inlineStr"/>
      <c r="O43017" t="inlineStr">
        <is>
          <t>토스증권 (Toss Securities)</t>
        </is>
      </c>
      <c r="P43017" t="inlineStr">
        <is>
          <t>['python', 'kafka', 'spark', 'airflow', 'hadoop', 'jenkins']</t>
        </is>
      </c>
      <c r="Q43017" t="inlineStr">
        <is>
          <t>{'libraries': ['kafka', 'spark', 'airflow', 'hadoop'], 'other': ['jenkins'], 'programming': ['python']}</t>
        </is>
      </c>
    </row>
    <row r="43018">
      <c r="A43018" t="inlineStr">
        <is>
          <t>Data Engineer</t>
        </is>
      </c>
      <c r="B43018" t="inlineStr">
        <is>
          <t>Data Engineer - Remote Latam</t>
        </is>
      </c>
      <c r="C43018" t="inlineStr">
        <is>
          <t>Anywhere</t>
        </is>
      </c>
      <c r="D43018" t="inlineStr">
        <is>
          <t>via LinkedIn</t>
        </is>
      </c>
      <c r="E43018" t="inlineStr">
        <is>
          <t>Full-time</t>
        </is>
      </c>
      <c r="F43018" t="b">
        <v>1</v>
      </c>
      <c r="G43018" t="inlineStr">
        <is>
          <t>Argentina</t>
        </is>
      </c>
      <c r="H43018" s="2" t="n">
        <v>45420.76432870371</v>
      </c>
      <c r="I43018" t="b">
        <v>1</v>
      </c>
      <c r="J43018" t="b">
        <v>0</v>
      </c>
      <c r="K43018" t="inlineStr">
        <is>
          <t>Argentina</t>
        </is>
      </c>
      <c r="L43018" t="inlineStr"/>
      <c r="M43018" t="inlineStr"/>
      <c r="N43018" t="inlineStr"/>
      <c r="O43018" t="inlineStr">
        <is>
          <t>EducacionIT</t>
        </is>
      </c>
      <c r="P43018" t="inlineStr">
        <is>
          <t>['javascript', 'sql', 'html', 'css', 'snowflake', 'aws', 'databricks', 'react', 'spark', 'node.js', 'github', 'terraform']</t>
        </is>
      </c>
      <c r="Q43018" t="inlineStr">
        <is>
          <t>{'cloud': ['snowflake', 'aws', 'databricks'], 'libraries': ['react', 'spark'], 'other': ['github', 'terraform'], 'programming': ['javascript', 'sql', 'html', 'css'], 'webframeworks': ['node.js']}</t>
        </is>
      </c>
    </row>
    <row r="43019">
      <c r="A43019" t="inlineStr">
        <is>
          <t>Data Scientist</t>
        </is>
      </c>
      <c r="B43019" t="inlineStr">
        <is>
          <t>Data Scientist I</t>
        </is>
      </c>
      <c r="C43019" t="inlineStr">
        <is>
          <t>Frankfort, KY</t>
        </is>
      </c>
      <c r="D43019" t="inlineStr">
        <is>
          <t>via HigherEdJobs</t>
        </is>
      </c>
      <c r="E43019" t="inlineStr">
        <is>
          <t>Full-time</t>
        </is>
      </c>
      <c r="F43019" t="b">
        <v>0</v>
      </c>
      <c r="G43019" t="inlineStr">
        <is>
          <t>Illinois, United States</t>
        </is>
      </c>
      <c r="H43019" s="2" t="n">
        <v>45443.7537962963</v>
      </c>
      <c r="I43019" t="b">
        <v>0</v>
      </c>
      <c r="J43019" t="b">
        <v>1</v>
      </c>
      <c r="K43019" t="inlineStr">
        <is>
          <t>United States</t>
        </is>
      </c>
      <c r="L43019" t="inlineStr"/>
      <c r="M43019" t="inlineStr"/>
      <c r="N43019" t="inlineStr"/>
      <c r="O43019" t="inlineStr">
        <is>
          <t>University of Kentucky</t>
        </is>
      </c>
      <c r="P43019" t="inlineStr">
        <is>
          <t>['r', 'python', 'sas', 'sas', 't-sql', 'sql', 'mysql', 'sql server', 'mlr', 'tableau', 'power bi']</t>
        </is>
      </c>
      <c r="Q43019" t="inlineStr">
        <is>
          <t>{'analyst_tools': ['sas', 'tableau', 'power bi'], 'databases': ['mysql', 'sql server'], 'libraries': ['mlr'], 'programming': ['r', 'python', 'sas', 't-sql', 'sql']}</t>
        </is>
      </c>
    </row>
    <row r="43020">
      <c r="A43020" t="inlineStr">
        <is>
          <t>Data Analyst</t>
        </is>
      </c>
      <c r="B43020" t="inlineStr">
        <is>
          <t>Lead Data Analyst</t>
        </is>
      </c>
      <c r="C43020" t="inlineStr">
        <is>
          <t>Rome, Metropolitan City of Rome Capital, Italy</t>
        </is>
      </c>
      <c r="D43020" t="inlineStr">
        <is>
          <t>via BeBee</t>
        </is>
      </c>
      <c r="E43020" t="inlineStr">
        <is>
          <t>Full-time</t>
        </is>
      </c>
      <c r="F43020" t="b">
        <v>0</v>
      </c>
      <c r="G43020" t="inlineStr">
        <is>
          <t>Italy</t>
        </is>
      </c>
      <c r="H43020" s="2" t="n">
        <v>45441.76315972222</v>
      </c>
      <c r="I43020" t="b">
        <v>0</v>
      </c>
      <c r="J43020" t="b">
        <v>0</v>
      </c>
      <c r="K43020" t="inlineStr">
        <is>
          <t>Italy</t>
        </is>
      </c>
      <c r="L43020" t="inlineStr"/>
      <c r="M43020" t="inlineStr"/>
      <c r="N43020" t="inlineStr"/>
      <c r="O43020" t="inlineStr">
        <is>
          <t>The Walt Disney Company</t>
        </is>
      </c>
      <c r="P43020" t="inlineStr">
        <is>
          <t>['sql', 'python']</t>
        </is>
      </c>
      <c r="Q43020" t="inlineStr">
        <is>
          <t>{'programming': ['sql', 'python']}</t>
        </is>
      </c>
    </row>
    <row r="43021">
      <c r="A43021" t="inlineStr">
        <is>
          <t>Senior Data Analyst</t>
        </is>
      </c>
      <c r="B43021" t="inlineStr">
        <is>
          <t>Senior Data Analyst, LPM, Legal</t>
        </is>
      </c>
      <c r="C43021" t="inlineStr">
        <is>
          <t>Belfast, UK</t>
        </is>
      </c>
      <c r="D43021" t="inlineStr">
        <is>
          <t>via LinkedIn</t>
        </is>
      </c>
      <c r="E43021" t="inlineStr">
        <is>
          <t>Temp work</t>
        </is>
      </c>
      <c r="F43021" t="b">
        <v>0</v>
      </c>
      <c r="G43021" t="inlineStr">
        <is>
          <t>United Kingdom</t>
        </is>
      </c>
      <c r="H43021" s="2" t="n">
        <v>45429.76056712963</v>
      </c>
      <c r="I43021" t="b">
        <v>0</v>
      </c>
      <c r="J43021" t="b">
        <v>0</v>
      </c>
      <c r="K43021" t="inlineStr">
        <is>
          <t>United Kingdom</t>
        </is>
      </c>
      <c r="L43021" t="inlineStr"/>
      <c r="M43021" t="inlineStr"/>
      <c r="N43021" t="inlineStr"/>
      <c r="O43021" t="inlineStr">
        <is>
          <t>Brimstone-Recruitment</t>
        </is>
      </c>
      <c r="P43021" t="inlineStr">
        <is>
          <t>['sql', 'python', 'sharepoint', 'excel', 'spss']</t>
        </is>
      </c>
      <c r="Q43021" t="inlineStr">
        <is>
          <t>{'analyst_tools': ['sharepoint', 'excel', 'spss'], 'programming': ['sql', 'python']}</t>
        </is>
      </c>
    </row>
    <row r="43022">
      <c r="A43022" t="inlineStr">
        <is>
          <t>Senior Data Scientist</t>
        </is>
      </c>
      <c r="B43022" t="inlineStr">
        <is>
          <t>Senior Data Scientist</t>
        </is>
      </c>
      <c r="C43022" t="inlineStr">
        <is>
          <t>Anywhere</t>
        </is>
      </c>
      <c r="D43022" t="inlineStr">
        <is>
          <t>via Om.linkedin.com</t>
        </is>
      </c>
      <c r="E43022" t="inlineStr">
        <is>
          <t>Full-time</t>
        </is>
      </c>
      <c r="F43022" t="b">
        <v>1</v>
      </c>
      <c r="G43022" t="inlineStr">
        <is>
          <t>Oman</t>
        </is>
      </c>
      <c r="H43022" s="2" t="n">
        <v>45441.78833333333</v>
      </c>
      <c r="I43022" t="b">
        <v>0</v>
      </c>
      <c r="J43022" t="b">
        <v>0</v>
      </c>
      <c r="K43022" t="inlineStr">
        <is>
          <t>Oman</t>
        </is>
      </c>
      <c r="L43022" t="inlineStr"/>
      <c r="M43022" t="inlineStr"/>
      <c r="N43022" t="inlineStr"/>
      <c r="O43022" t="inlineStr">
        <is>
          <t>Creative Chaos</t>
        </is>
      </c>
      <c r="P43022" t="inlineStr">
        <is>
          <t>['python', 'r', 'sql', 'hadoop', 'spark', 'tensorflow', 'pytorch']</t>
        </is>
      </c>
      <c r="Q43022" t="inlineStr">
        <is>
          <t>{'libraries': ['hadoop', 'spark', 'tensorflow', 'pytorch'], 'programming': ['python', 'r', 'sql']}</t>
        </is>
      </c>
    </row>
    <row r="43023">
      <c r="A43023" t="inlineStr">
        <is>
          <t>Data Analyst</t>
        </is>
      </c>
      <c r="B43023" t="inlineStr">
        <is>
          <t>Data Analyst II 1</t>
        </is>
      </c>
      <c r="C43023" t="inlineStr">
        <is>
          <t>San Antonio, TX</t>
        </is>
      </c>
      <c r="D43023" t="inlineStr">
        <is>
          <t>via Indeed</t>
        </is>
      </c>
      <c r="E43023" t="inlineStr">
        <is>
          <t>Full-time</t>
        </is>
      </c>
      <c r="F43023" t="b">
        <v>0</v>
      </c>
      <c r="G43023" t="inlineStr">
        <is>
          <t>Texas, United States</t>
        </is>
      </c>
      <c r="H43023" s="2" t="n">
        <v>45415.75113425926</v>
      </c>
      <c r="I43023" t="b">
        <v>0</v>
      </c>
      <c r="J43023" t="b">
        <v>1</v>
      </c>
      <c r="K43023" t="inlineStr">
        <is>
          <t>United States</t>
        </is>
      </c>
      <c r="L43023" t="inlineStr"/>
      <c r="M43023" t="inlineStr"/>
      <c r="N43023" t="inlineStr"/>
      <c r="O43023" t="inlineStr">
        <is>
          <t>BioBridge Global</t>
        </is>
      </c>
      <c r="P43023" t="inlineStr">
        <is>
          <t>['sql', 'sql server', 'ssis', 'tableau', 'excel', 'ssrs']</t>
        </is>
      </c>
      <c r="Q43023" t="inlineStr">
        <is>
          <t>{'analyst_tools': ['ssis', 'tableau', 'excel', 'ssrs'], 'databases': ['sql server'], 'programming': ['sql']}</t>
        </is>
      </c>
    </row>
    <row r="43024">
      <c r="A43024" t="inlineStr">
        <is>
          <t>Data Engineer</t>
        </is>
      </c>
      <c r="B43024" t="inlineStr">
        <is>
          <t>3rd Line Data Engineering Specialist</t>
        </is>
      </c>
      <c r="C43024" t="inlineStr">
        <is>
          <t>Southampton, UK</t>
        </is>
      </c>
      <c r="D43024" t="inlineStr">
        <is>
          <t>via KNWA &amp; FOX24 Jobs</t>
        </is>
      </c>
      <c r="E43024" t="inlineStr">
        <is>
          <t>Contractor</t>
        </is>
      </c>
      <c r="F43024" t="b">
        <v>0</v>
      </c>
      <c r="G43024" t="inlineStr">
        <is>
          <t>United Kingdom</t>
        </is>
      </c>
      <c r="H43024" s="2" t="n">
        <v>45413.7646875</v>
      </c>
      <c r="I43024" t="b">
        <v>1</v>
      </c>
      <c r="J43024" t="b">
        <v>0</v>
      </c>
      <c r="K43024" t="inlineStr">
        <is>
          <t>United Kingdom</t>
        </is>
      </c>
      <c r="L43024" t="inlineStr"/>
      <c r="M43024" t="inlineStr"/>
      <c r="N43024" t="inlineStr"/>
      <c r="O43024" t="inlineStr">
        <is>
          <t>Morson Talent</t>
        </is>
      </c>
      <c r="P43024" t="inlineStr">
        <is>
          <t>['excel']</t>
        </is>
      </c>
      <c r="Q43024" t="inlineStr">
        <is>
          <t>{'analyst_tools': ['excel']}</t>
        </is>
      </c>
    </row>
    <row r="43025">
      <c r="A43025" t="inlineStr">
        <is>
          <t>Business Analyst</t>
        </is>
      </c>
      <c r="B43025" t="inlineStr">
        <is>
          <t>BI Analyst - Argentina</t>
        </is>
      </c>
      <c r="C43025" t="inlineStr">
        <is>
          <t>Anywhere</t>
        </is>
      </c>
      <c r="D43025" t="inlineStr">
        <is>
          <t>via LinkedIn</t>
        </is>
      </c>
      <c r="E43025" t="inlineStr">
        <is>
          <t>Full-time</t>
        </is>
      </c>
      <c r="F43025" t="b">
        <v>1</v>
      </c>
      <c r="G43025" t="inlineStr">
        <is>
          <t>Argentina</t>
        </is>
      </c>
      <c r="H43025" s="2" t="n">
        <v>45415.76553240741</v>
      </c>
      <c r="I43025" t="b">
        <v>1</v>
      </c>
      <c r="J43025" t="b">
        <v>0</v>
      </c>
      <c r="K43025" t="inlineStr">
        <is>
          <t>Argentina</t>
        </is>
      </c>
      <c r="L43025" t="inlineStr"/>
      <c r="M43025" t="inlineStr"/>
      <c r="N43025" t="inlineStr"/>
      <c r="O43025" t="inlineStr">
        <is>
          <t>Tiendanube</t>
        </is>
      </c>
      <c r="P43025" t="inlineStr">
        <is>
          <t>['sql', 'python', 'tableau']</t>
        </is>
      </c>
      <c r="Q43025" t="inlineStr">
        <is>
          <t>{'analyst_tools': ['tableau'], 'programming': ['sql', 'python']}</t>
        </is>
      </c>
    </row>
    <row r="43026">
      <c r="A43026" t="inlineStr">
        <is>
          <t>Data Analyst</t>
        </is>
      </c>
      <c r="B43026" t="inlineStr">
        <is>
          <t>Data Analyst AIRBUS (m/w/d)</t>
        </is>
      </c>
      <c r="C43026" t="inlineStr">
        <is>
          <t>Hamburg, Germany</t>
        </is>
      </c>
      <c r="D43026" t="inlineStr">
        <is>
          <t>via LinkedIn</t>
        </is>
      </c>
      <c r="E43026" t="inlineStr">
        <is>
          <t>Full-time</t>
        </is>
      </c>
      <c r="F43026" t="b">
        <v>0</v>
      </c>
      <c r="G43026" t="inlineStr">
        <is>
          <t>Germany</t>
        </is>
      </c>
      <c r="H43026" s="2" t="n">
        <v>45430.76268518518</v>
      </c>
      <c r="I43026" t="b">
        <v>1</v>
      </c>
      <c r="J43026" t="b">
        <v>0</v>
      </c>
      <c r="K43026" t="inlineStr">
        <is>
          <t>Germany</t>
        </is>
      </c>
      <c r="L43026" t="inlineStr"/>
      <c r="M43026" t="inlineStr"/>
      <c r="N43026" t="inlineStr"/>
      <c r="O43026" t="inlineStr">
        <is>
          <t>Argo Aviation GmbH</t>
        </is>
      </c>
      <c r="P43026" t="inlineStr">
        <is>
          <t>['python', 'sql', 'sap']</t>
        </is>
      </c>
      <c r="Q43026" t="inlineStr">
        <is>
          <t>{'analyst_tools': ['sap'], 'programming': ['python', 'sql']}</t>
        </is>
      </c>
    </row>
    <row r="43027">
      <c r="A43027" t="inlineStr">
        <is>
          <t>Data Engineer</t>
        </is>
      </c>
      <c r="B43027" t="inlineStr">
        <is>
          <t>Data Analytics Engineer (Platform)</t>
        </is>
      </c>
      <c r="C43027" t="inlineStr">
        <is>
          <t>Seoul, South Korea</t>
        </is>
      </c>
      <c r="D43027" t="inlineStr">
        <is>
          <t>via LinkedIn</t>
        </is>
      </c>
      <c r="E43027" t="inlineStr">
        <is>
          <t>Full-time</t>
        </is>
      </c>
      <c r="F43027" t="b">
        <v>0</v>
      </c>
      <c r="G43027" t="inlineStr">
        <is>
          <t>South Korea</t>
        </is>
      </c>
      <c r="H43027" s="2" t="n">
        <v>45434.77951388889</v>
      </c>
      <c r="I43027" t="b">
        <v>0</v>
      </c>
      <c r="J43027" t="b">
        <v>0</v>
      </c>
      <c r="K43027" t="inlineStr">
        <is>
          <t>South Korea</t>
        </is>
      </c>
      <c r="L43027" t="inlineStr"/>
      <c r="M43027" t="inlineStr"/>
      <c r="N43027" t="inlineStr"/>
      <c r="O43027" t="inlineStr">
        <is>
          <t>Viva Republica (Toss)</t>
        </is>
      </c>
      <c r="P43027" t="inlineStr">
        <is>
          <t>['airflow', 'spark']</t>
        </is>
      </c>
      <c r="Q43027" t="inlineStr">
        <is>
          <t>{'libraries': ['airflow', 'spark']}</t>
        </is>
      </c>
    </row>
    <row r="43028">
      <c r="A43028" t="inlineStr">
        <is>
          <t>Data Scientist</t>
        </is>
      </c>
      <c r="B43028" t="inlineStr">
        <is>
          <t>Big Data Consultant (GC--USC)</t>
        </is>
      </c>
      <c r="C43028" t="inlineStr">
        <is>
          <t>Texas</t>
        </is>
      </c>
      <c r="D43028" t="inlineStr">
        <is>
          <t>via ZipRecruiter</t>
        </is>
      </c>
      <c r="E43028" t="inlineStr">
        <is>
          <t>Full-time</t>
        </is>
      </c>
      <c r="F43028" t="b">
        <v>0</v>
      </c>
      <c r="G43028" t="inlineStr">
        <is>
          <t>Sudan</t>
        </is>
      </c>
      <c r="H43028" s="2" t="n">
        <v>45441.78270833333</v>
      </c>
      <c r="I43028" t="b">
        <v>0</v>
      </c>
      <c r="J43028" t="b">
        <v>0</v>
      </c>
      <c r="K43028" t="inlineStr">
        <is>
          <t>Sudan</t>
        </is>
      </c>
      <c r="L43028" t="inlineStr"/>
      <c r="M43028" t="inlineStr"/>
      <c r="N43028" t="inlineStr"/>
      <c r="O43028" t="inlineStr">
        <is>
          <t>Sonsoft Inc</t>
        </is>
      </c>
      <c r="P43028" t="inlineStr">
        <is>
          <t>['java', 'python', 'perl', 'spark', 'kafka', 'node', 'yarn']</t>
        </is>
      </c>
      <c r="Q43028" t="inlineStr">
        <is>
          <t>{'libraries': ['spark', 'kafka'], 'other': ['yarn'], 'programming': ['java', 'python', 'perl'], 'webframeworks': ['node']}</t>
        </is>
      </c>
    </row>
    <row r="43029">
      <c r="A43029" t="inlineStr">
        <is>
          <t>Data Scientist</t>
        </is>
      </c>
      <c r="B43029" t="inlineStr">
        <is>
          <t>Data Scientist</t>
        </is>
      </c>
      <c r="C43029" t="inlineStr">
        <is>
          <t>Addison, TX</t>
        </is>
      </c>
      <c r="D43029" t="inlineStr">
        <is>
          <t>via LinkedIn</t>
        </is>
      </c>
      <c r="E43029" t="inlineStr">
        <is>
          <t>Contractor</t>
        </is>
      </c>
      <c r="F43029" t="b">
        <v>0</v>
      </c>
      <c r="G43029" t="inlineStr">
        <is>
          <t>Sudan</t>
        </is>
      </c>
      <c r="H43029" s="2" t="n">
        <v>45441.7828125</v>
      </c>
      <c r="I43029" t="b">
        <v>0</v>
      </c>
      <c r="J43029" t="b">
        <v>1</v>
      </c>
      <c r="K43029" t="inlineStr">
        <is>
          <t>Sudan</t>
        </is>
      </c>
      <c r="L43029" t="inlineStr"/>
      <c r="M43029" t="inlineStr"/>
      <c r="N43029" t="inlineStr"/>
      <c r="O43029" t="inlineStr">
        <is>
          <t>Akkodis</t>
        </is>
      </c>
      <c r="P43029" t="inlineStr">
        <is>
          <t>['python', 'sql', 'r', 'oracle', 'spark', 'hadoop', 'word']</t>
        </is>
      </c>
      <c r="Q43029" t="inlineStr">
        <is>
          <t>{'analyst_tools': ['word'], 'cloud': ['oracle'], 'libraries': ['spark', 'hadoop'], 'programming': ['python', 'sql', 'r']}</t>
        </is>
      </c>
    </row>
    <row r="43030">
      <c r="A43030" t="inlineStr">
        <is>
          <t>Business Analyst</t>
        </is>
      </c>
      <c r="B43030" t="inlineStr">
        <is>
          <t>Business Intelligence Analyst II</t>
        </is>
      </c>
      <c r="C43030" t="inlineStr">
        <is>
          <t>Anywhere</t>
        </is>
      </c>
      <c r="D43030" t="inlineStr">
        <is>
          <t>via Jobgether</t>
        </is>
      </c>
      <c r="E43030" t="inlineStr">
        <is>
          <t>Full-time</t>
        </is>
      </c>
      <c r="F43030" t="b">
        <v>1</v>
      </c>
      <c r="G43030" t="inlineStr">
        <is>
          <t>Texas, United States</t>
        </is>
      </c>
      <c r="H43030" s="2" t="n">
        <v>45436.75096064815</v>
      </c>
      <c r="I43030" t="b">
        <v>0</v>
      </c>
      <c r="J43030" t="b">
        <v>1</v>
      </c>
      <c r="K43030" t="inlineStr">
        <is>
          <t>United States</t>
        </is>
      </c>
      <c r="L43030" t="inlineStr">
        <is>
          <t>year</t>
        </is>
      </c>
      <c r="M43030" t="n">
        <v>108150</v>
      </c>
      <c r="N43030" t="inlineStr"/>
      <c r="O43030" t="inlineStr">
        <is>
          <t>Unum</t>
        </is>
      </c>
      <c r="P43030" t="inlineStr">
        <is>
          <t>['tableau', 'alteryx']</t>
        </is>
      </c>
      <c r="Q43030" t="inlineStr">
        <is>
          <t>{'analyst_tools': ['tableau', 'alteryx']}</t>
        </is>
      </c>
    </row>
    <row r="43031">
      <c r="A43031" t="inlineStr">
        <is>
          <t>Data Analyst</t>
        </is>
      </c>
      <c r="B43031" t="inlineStr">
        <is>
          <t>Data Analyst/Market Researcher</t>
        </is>
      </c>
      <c r="C43031" t="inlineStr">
        <is>
          <t>Anywhere</t>
        </is>
      </c>
      <c r="D43031" t="inlineStr">
        <is>
          <t>via Voli Agency - Teamtailor</t>
        </is>
      </c>
      <c r="E43031" t="inlineStr">
        <is>
          <t>Full-time</t>
        </is>
      </c>
      <c r="F43031" t="b">
        <v>1</v>
      </c>
      <c r="G43031" t="inlineStr">
        <is>
          <t>Saudi Arabia</t>
        </is>
      </c>
      <c r="H43031" s="2" t="n">
        <v>45434.77327546296</v>
      </c>
      <c r="I43031" t="b">
        <v>0</v>
      </c>
      <c r="J43031" t="b">
        <v>0</v>
      </c>
      <c r="K43031" t="inlineStr">
        <is>
          <t>Saudi Arabia</t>
        </is>
      </c>
      <c r="L43031" t="inlineStr">
        <is>
          <t>hour</t>
        </is>
      </c>
      <c r="M43031" t="inlineStr"/>
      <c r="N43031" t="n">
        <v>13</v>
      </c>
      <c r="O43031" t="inlineStr">
        <is>
          <t>Voli Agency</t>
        </is>
      </c>
      <c r="P43031" t="inlineStr">
        <is>
          <t>['sql', 'excel', 'tableau', 'power bi']</t>
        </is>
      </c>
      <c r="Q43031" t="inlineStr">
        <is>
          <t>{'analyst_tools': ['excel', 'tableau', 'power bi'], 'programming': ['sql']}</t>
        </is>
      </c>
    </row>
    <row r="43032">
      <c r="A43032" t="inlineStr">
        <is>
          <t>Data Engineer</t>
        </is>
      </c>
      <c r="B43032" t="inlineStr">
        <is>
          <t>Sr Data Engineer</t>
        </is>
      </c>
      <c r="C43032" t="inlineStr">
        <is>
          <t>Raleigh, NC</t>
        </is>
      </c>
      <c r="D43032" t="inlineStr">
        <is>
          <t>via LinkedIn</t>
        </is>
      </c>
      <c r="E43032" t="inlineStr">
        <is>
          <t>Full-time</t>
        </is>
      </c>
      <c r="F43032" t="b">
        <v>0</v>
      </c>
      <c r="G43032" t="inlineStr">
        <is>
          <t>Sudan</t>
        </is>
      </c>
      <c r="H43032" s="2" t="n">
        <v>45440.80818287037</v>
      </c>
      <c r="I43032" t="b">
        <v>1</v>
      </c>
      <c r="J43032" t="b">
        <v>0</v>
      </c>
      <c r="K43032" t="inlineStr">
        <is>
          <t>Sudan</t>
        </is>
      </c>
      <c r="L43032" t="inlineStr"/>
      <c r="M43032" t="inlineStr"/>
      <c r="N43032" t="inlineStr"/>
      <c r="O43032" t="inlineStr">
        <is>
          <t>NOVALINK SOLUTIONS LLC</t>
        </is>
      </c>
      <c r="P43032" t="inlineStr">
        <is>
          <t>['sql', 'java', 'python', 'db2', 'oracle', 'aws', 'azure', 'databricks', 'power bi', 'git', 'jira']</t>
        </is>
      </c>
      <c r="Q43032" t="inlineStr">
        <is>
          <t>{'analyst_tools': ['power bi'], 'async': ['jira'], 'cloud': ['oracle', 'aws', 'azure', 'databricks'], 'databases': ['db2'], 'other': ['git'], 'programming': ['sql', 'java', 'python']}</t>
        </is>
      </c>
    </row>
    <row r="43033">
      <c r="A43033" t="inlineStr">
        <is>
          <t>Senior Data Scientist</t>
        </is>
      </c>
      <c r="B43033" t="inlineStr">
        <is>
          <t>Sr. Engineering Manager, Core Replication &amp; Storage</t>
        </is>
      </c>
      <c r="C43033" t="inlineStr">
        <is>
          <t>Anywhere</t>
        </is>
      </c>
      <c r="D43033" t="inlineStr">
        <is>
          <t>via LinkedIn</t>
        </is>
      </c>
      <c r="E43033" t="inlineStr">
        <is>
          <t>Full-time</t>
        </is>
      </c>
      <c r="F43033" t="b">
        <v>1</v>
      </c>
      <c r="G43033" t="inlineStr">
        <is>
          <t>Saudi Arabia</t>
        </is>
      </c>
      <c r="H43033" s="2" t="n">
        <v>45434.77336805555</v>
      </c>
      <c r="I43033" t="b">
        <v>0</v>
      </c>
      <c r="J43033" t="b">
        <v>0</v>
      </c>
      <c r="K43033" t="inlineStr">
        <is>
          <t>Saudi Arabia</t>
        </is>
      </c>
      <c r="L43033" t="inlineStr"/>
      <c r="M43033" t="inlineStr"/>
      <c r="N43033" t="inlineStr"/>
      <c r="O43033" t="inlineStr">
        <is>
          <t>Redpanda Data</t>
        </is>
      </c>
      <c r="P43033" t="inlineStr">
        <is>
          <t>['c++', 'c', 'rust', 'react', 'linux', 'github']</t>
        </is>
      </c>
      <c r="Q43033" t="inlineStr">
        <is>
          <t>{'libraries': ['react'], 'os': ['linux'], 'other': ['github'], 'programming': ['c++', 'c', 'rust']}</t>
        </is>
      </c>
    </row>
    <row r="43034">
      <c r="A43034" t="inlineStr">
        <is>
          <t>Senior Data Engineer</t>
        </is>
      </c>
      <c r="B43034" t="inlineStr">
        <is>
          <t>Senior Data Engineer - Latin America</t>
        </is>
      </c>
      <c r="C43034" t="inlineStr">
        <is>
          <t>Chesterfield, MO</t>
        </is>
      </c>
      <c r="D43034" t="inlineStr">
        <is>
          <t>via Dice</t>
        </is>
      </c>
      <c r="E43034" t="inlineStr">
        <is>
          <t>Contractor</t>
        </is>
      </c>
      <c r="F43034" t="b">
        <v>0</v>
      </c>
      <c r="G43034" t="inlineStr">
        <is>
          <t>Georgia</t>
        </is>
      </c>
      <c r="H43034" s="2" t="n">
        <v>45414.7812037037</v>
      </c>
      <c r="I43034" t="b">
        <v>1</v>
      </c>
      <c r="J43034" t="b">
        <v>0</v>
      </c>
      <c r="K43034" t="inlineStr">
        <is>
          <t>United States</t>
        </is>
      </c>
      <c r="L43034" t="inlineStr"/>
      <c r="M43034" t="inlineStr"/>
      <c r="N43034" t="inlineStr"/>
      <c r="O43034" t="inlineStr">
        <is>
          <t>AptoNet Inc</t>
        </is>
      </c>
      <c r="P43034" t="inlineStr">
        <is>
          <t>['sql', 'snowflake', 'tableau', 'power bi']</t>
        </is>
      </c>
      <c r="Q43034" t="inlineStr">
        <is>
          <t>{'analyst_tools': ['tableau', 'power bi'], 'cloud': ['snowflake'], 'programming': ['sql']}</t>
        </is>
      </c>
    </row>
    <row r="43035">
      <c r="A43035" t="inlineStr">
        <is>
          <t>Cloud Engineer</t>
        </is>
      </c>
      <c r="B43035" t="inlineStr">
        <is>
          <t>Intermediate Data Center Technician</t>
        </is>
      </c>
      <c r="C43035" t="inlineStr">
        <is>
          <t>Ontario, Canada</t>
        </is>
      </c>
      <c r="D43035" t="inlineStr">
        <is>
          <t>via LinkedIn</t>
        </is>
      </c>
      <c r="E43035" t="inlineStr">
        <is>
          <t>Contractor</t>
        </is>
      </c>
      <c r="F43035" t="b">
        <v>0</v>
      </c>
      <c r="G43035" t="inlineStr">
        <is>
          <t>Canada</t>
        </is>
      </c>
      <c r="H43035" s="2" t="n">
        <v>45428.75827546296</v>
      </c>
      <c r="I43035" t="b">
        <v>1</v>
      </c>
      <c r="J43035" t="b">
        <v>0</v>
      </c>
      <c r="K43035" t="inlineStr">
        <is>
          <t>Canada</t>
        </is>
      </c>
      <c r="L43035" t="inlineStr"/>
      <c r="M43035" t="inlineStr"/>
      <c r="N43035" t="inlineStr"/>
      <c r="O43035" t="inlineStr">
        <is>
          <t>Tekgence Inc</t>
        </is>
      </c>
      <c r="P43035" t="inlineStr"/>
      <c r="Q43035" t="inlineStr"/>
    </row>
    <row r="43036">
      <c r="A43036" t="inlineStr">
        <is>
          <t>Data Scientist</t>
        </is>
      </c>
      <c r="B43036" t="inlineStr">
        <is>
          <t>Data Scientist (Will Sponsor Secret Clearance)</t>
        </is>
      </c>
      <c r="C43036" t="inlineStr">
        <is>
          <t>Vienna, VA</t>
        </is>
      </c>
      <c r="D43036" t="inlineStr">
        <is>
          <t>via ZipRecruiter</t>
        </is>
      </c>
      <c r="E43036" t="inlineStr">
        <is>
          <t>Full-time</t>
        </is>
      </c>
      <c r="F43036" t="b">
        <v>0</v>
      </c>
      <c r="G43036" t="inlineStr">
        <is>
          <t>Georgia</t>
        </is>
      </c>
      <c r="H43036" s="2" t="n">
        <v>45441.7859837963</v>
      </c>
      <c r="I43036" t="b">
        <v>0</v>
      </c>
      <c r="J43036" t="b">
        <v>1</v>
      </c>
      <c r="K43036" t="inlineStr">
        <is>
          <t>United States</t>
        </is>
      </c>
      <c r="L43036" t="inlineStr"/>
      <c r="M43036" t="inlineStr"/>
      <c r="N43036" t="inlineStr"/>
      <c r="O43036" t="inlineStr">
        <is>
          <t>ABBTECH</t>
        </is>
      </c>
      <c r="P43036" t="inlineStr">
        <is>
          <t>['python', 'r', 'sql', 'aws', 'azure', 'pandas', 'spark']</t>
        </is>
      </c>
      <c r="Q43036" t="inlineStr">
        <is>
          <t>{'cloud': ['aws', 'azure'], 'libraries': ['pandas', 'spark'], 'programming': ['python', 'r', 'sql']}</t>
        </is>
      </c>
    </row>
    <row r="43037">
      <c r="A43037" t="inlineStr">
        <is>
          <t>Data Engineer</t>
        </is>
      </c>
      <c r="B43037" t="inlineStr">
        <is>
          <t>Data Engineer</t>
        </is>
      </c>
      <c r="C43037" t="inlineStr">
        <is>
          <t>Serbia</t>
        </is>
      </c>
      <c r="D43037" t="inlineStr">
        <is>
          <t>via LinkedIn</t>
        </is>
      </c>
      <c r="E43037" t="inlineStr">
        <is>
          <t>Full-time</t>
        </is>
      </c>
      <c r="F43037" t="b">
        <v>0</v>
      </c>
      <c r="G43037" t="inlineStr">
        <is>
          <t>Serbia</t>
        </is>
      </c>
      <c r="H43037" s="2" t="n">
        <v>45414.77413194445</v>
      </c>
      <c r="I43037" t="b">
        <v>1</v>
      </c>
      <c r="J43037" t="b">
        <v>0</v>
      </c>
      <c r="K43037" t="inlineStr">
        <is>
          <t>Serbia</t>
        </is>
      </c>
      <c r="L43037" t="inlineStr"/>
      <c r="M43037" t="inlineStr"/>
      <c r="N43037" t="inlineStr"/>
      <c r="O43037" t="inlineStr">
        <is>
          <t>OIP Robotics</t>
        </is>
      </c>
      <c r="P43037" t="inlineStr">
        <is>
          <t>['sql', 'sqlserver', 'sql server', 'azure', 'power bi']</t>
        </is>
      </c>
      <c r="Q43037" t="inlineStr">
        <is>
          <t>{'analyst_tools': ['power bi'], 'cloud': ['azure'], 'databases': ['sqlserver', 'sql server'], 'programming': ['sql']}</t>
        </is>
      </c>
    </row>
    <row r="43038">
      <c r="A43038" t="inlineStr">
        <is>
          <t>Data Scientist</t>
        </is>
      </c>
      <c r="B43038" t="inlineStr">
        <is>
          <t>Business Data Scientist (Portuguese, English)</t>
        </is>
      </c>
      <c r="C43038" t="inlineStr">
        <is>
          <t>Brazil</t>
        </is>
      </c>
      <c r="D43038" t="inlineStr">
        <is>
          <t>via LinkedIn</t>
        </is>
      </c>
      <c r="E43038" t="inlineStr">
        <is>
          <t>Full-time</t>
        </is>
      </c>
      <c r="F43038" t="b">
        <v>0</v>
      </c>
      <c r="G43038" t="inlineStr">
        <is>
          <t>Brazil</t>
        </is>
      </c>
      <c r="H43038" s="2" t="n">
        <v>45434.76555555555</v>
      </c>
      <c r="I43038" t="b">
        <v>0</v>
      </c>
      <c r="J43038" t="b">
        <v>0</v>
      </c>
      <c r="K43038" t="inlineStr">
        <is>
          <t>Brazil</t>
        </is>
      </c>
      <c r="L43038" t="inlineStr"/>
      <c r="M43038" t="inlineStr"/>
      <c r="N43038" t="inlineStr"/>
      <c r="O43038" t="inlineStr">
        <is>
          <t>Google</t>
        </is>
      </c>
      <c r="P43038" t="inlineStr">
        <is>
          <t>['r', 'python', 'matlab', 'sql', 'hadoop']</t>
        </is>
      </c>
      <c r="Q43038" t="inlineStr">
        <is>
          <t>{'libraries': ['hadoop'], 'programming': ['r', 'python', 'matlab', 'sql']}</t>
        </is>
      </c>
    </row>
    <row r="43039">
      <c r="A43039" t="inlineStr">
        <is>
          <t>Senior Data Scientist</t>
        </is>
      </c>
      <c r="B43039" t="inlineStr">
        <is>
          <t>Senior Data Consultant</t>
        </is>
      </c>
      <c r="C43039" t="inlineStr">
        <is>
          <t>Berlin, Germany</t>
        </is>
      </c>
      <c r="D43039" t="inlineStr">
        <is>
          <t>via BeBee</t>
        </is>
      </c>
      <c r="E43039" t="inlineStr">
        <is>
          <t>Full-time</t>
        </is>
      </c>
      <c r="F43039" t="b">
        <v>0</v>
      </c>
      <c r="G43039" t="inlineStr">
        <is>
          <t>Germany</t>
        </is>
      </c>
      <c r="H43039" s="2" t="n">
        <v>45440.77355324074</v>
      </c>
      <c r="I43039" t="b">
        <v>0</v>
      </c>
      <c r="J43039" t="b">
        <v>0</v>
      </c>
      <c r="K43039" t="inlineStr">
        <is>
          <t>Germany</t>
        </is>
      </c>
      <c r="L43039" t="inlineStr"/>
      <c r="M43039" t="inlineStr"/>
      <c r="N43039" t="inlineStr"/>
      <c r="O43039" t="inlineStr">
        <is>
          <t>Gemma Analytics</t>
        </is>
      </c>
      <c r="P43039" t="inlineStr">
        <is>
          <t>['sql', 'excel']</t>
        </is>
      </c>
      <c r="Q43039" t="inlineStr">
        <is>
          <t>{'analyst_tools': ['excel'], 'programming': ['sql']}</t>
        </is>
      </c>
    </row>
    <row r="43040">
      <c r="A43040" t="inlineStr">
        <is>
          <t>Data Scientist</t>
        </is>
      </c>
      <c r="B43040" t="inlineStr">
        <is>
          <t>Data Scientist/Python</t>
        </is>
      </c>
      <c r="C43040" t="inlineStr">
        <is>
          <t>Nottingham, UK</t>
        </is>
      </c>
      <c r="D43040" t="inlineStr">
        <is>
          <t>via Jooble</t>
        </is>
      </c>
      <c r="E43040" t="inlineStr">
        <is>
          <t>Full-time</t>
        </is>
      </c>
      <c r="F43040" t="b">
        <v>0</v>
      </c>
      <c r="G43040" t="inlineStr">
        <is>
          <t>United Kingdom</t>
        </is>
      </c>
      <c r="H43040" s="2" t="n">
        <v>45418.76488425926</v>
      </c>
      <c r="I43040" t="b">
        <v>0</v>
      </c>
      <c r="J43040" t="b">
        <v>0</v>
      </c>
      <c r="K43040" t="inlineStr">
        <is>
          <t>United Kingdom</t>
        </is>
      </c>
      <c r="L43040" t="inlineStr"/>
      <c r="M43040" t="inlineStr"/>
      <c r="N43040" t="inlineStr"/>
      <c r="O43040" t="inlineStr">
        <is>
          <t>Datalink Recruitment</t>
        </is>
      </c>
      <c r="P43040" t="inlineStr">
        <is>
          <t>['python', 'sas', 'sas', 'sql']</t>
        </is>
      </c>
      <c r="Q43040" t="inlineStr">
        <is>
          <t>{'analyst_tools': ['sas'], 'programming': ['python', 'sas', 'sql']}</t>
        </is>
      </c>
    </row>
    <row r="43041">
      <c r="A43041" t="inlineStr">
        <is>
          <t>Data Scientist</t>
        </is>
      </c>
      <c r="B43041" t="inlineStr">
        <is>
          <t>Data Scientist Jobs</t>
        </is>
      </c>
      <c r="C43041" t="inlineStr">
        <is>
          <t>DHS, VA</t>
        </is>
      </c>
      <c r="D43041" t="inlineStr">
        <is>
          <t>via Clearance Jobs</t>
        </is>
      </c>
      <c r="E43041" t="inlineStr">
        <is>
          <t>Full-time</t>
        </is>
      </c>
      <c r="F43041" t="b">
        <v>0</v>
      </c>
      <c r="G43041" t="inlineStr">
        <is>
          <t>New York, United States</t>
        </is>
      </c>
      <c r="H43041" s="2" t="n">
        <v>45440.75269675926</v>
      </c>
      <c r="I43041" t="b">
        <v>0</v>
      </c>
      <c r="J43041" t="b">
        <v>1</v>
      </c>
      <c r="K43041" t="inlineStr">
        <is>
          <t>United States</t>
        </is>
      </c>
      <c r="L43041" t="inlineStr"/>
      <c r="M43041" t="inlineStr"/>
      <c r="N43041" t="inlineStr"/>
      <c r="O43041" t="inlineStr">
        <is>
          <t>iQuasar LLC</t>
        </is>
      </c>
      <c r="P43041" t="inlineStr">
        <is>
          <t>['python', 'cassandra', 'kafka', 'pytorch', 'keras', 'flow', 'github', 'jira']</t>
        </is>
      </c>
      <c r="Q43041" t="inlineStr">
        <is>
          <t>{'async': ['jira'], 'databases': ['cassandra'], 'libraries': ['kafka', 'pytorch', 'keras'], 'other': ['flow', 'github'], 'programming': ['python']}</t>
        </is>
      </c>
    </row>
    <row r="43042">
      <c r="A43042" t="inlineStr">
        <is>
          <t>Data Engineer</t>
        </is>
      </c>
      <c r="B43042" t="inlineStr">
        <is>
          <t>3 x Data Engineer / Cabling Engineer</t>
        </is>
      </c>
      <c r="C43042" t="inlineStr">
        <is>
          <t>London, UK</t>
        </is>
      </c>
      <c r="D43042" t="inlineStr">
        <is>
          <t>via LinkedIn</t>
        </is>
      </c>
      <c r="E43042" t="inlineStr">
        <is>
          <t>Contractor and Temp work</t>
        </is>
      </c>
      <c r="F43042" t="b">
        <v>0</v>
      </c>
      <c r="G43042" t="inlineStr">
        <is>
          <t>United Kingdom</t>
        </is>
      </c>
      <c r="H43042" s="2" t="n">
        <v>45414.76532407408</v>
      </c>
      <c r="I43042" t="b">
        <v>0</v>
      </c>
      <c r="J43042" t="b">
        <v>0</v>
      </c>
      <c r="K43042" t="inlineStr">
        <is>
          <t>United Kingdom</t>
        </is>
      </c>
      <c r="L43042" t="inlineStr"/>
      <c r="M43042" t="inlineStr"/>
      <c r="N43042" t="inlineStr"/>
      <c r="O43042" t="inlineStr">
        <is>
          <t>Construkt RS</t>
        </is>
      </c>
      <c r="P43042" t="inlineStr"/>
      <c r="Q43042" t="inlineStr"/>
    </row>
    <row r="43043">
      <c r="A43043" t="inlineStr">
        <is>
          <t>Senior Data Engineer</t>
        </is>
      </c>
      <c r="B43043" t="inlineStr">
        <is>
          <t>Senior Data Engineer</t>
        </is>
      </c>
      <c r="C43043" t="inlineStr">
        <is>
          <t>Anywhere</t>
        </is>
      </c>
      <c r="D43043" t="inlineStr">
        <is>
          <t>via LinkedIn</t>
        </is>
      </c>
      <c r="E43043" t="inlineStr">
        <is>
          <t>Full-time</t>
        </is>
      </c>
      <c r="F43043" t="b">
        <v>1</v>
      </c>
      <c r="G43043" t="inlineStr">
        <is>
          <t>Costa Rica</t>
        </is>
      </c>
      <c r="H43043" s="2" t="n">
        <v>45442.7830787037</v>
      </c>
      <c r="I43043" t="b">
        <v>0</v>
      </c>
      <c r="J43043" t="b">
        <v>0</v>
      </c>
      <c r="K43043" t="inlineStr">
        <is>
          <t>Costa Rica</t>
        </is>
      </c>
      <c r="L43043" t="inlineStr"/>
      <c r="M43043" t="inlineStr"/>
      <c r="N43043" t="inlineStr"/>
      <c r="O43043" t="inlineStr">
        <is>
          <t>L.L.Bean</t>
        </is>
      </c>
      <c r="P43043" t="inlineStr">
        <is>
          <t>['sql', 'sql server', 'db2', 'gcp', 'bigquery', 'oracle', 'github', 'jira', 'confluence']</t>
        </is>
      </c>
      <c r="Q43043" t="inlineStr">
        <is>
          <t>{'async': ['jira', 'confluence'], 'cloud': ['gcp', 'bigquery', 'oracle'], 'databases': ['sql server', 'db2'], 'other': ['github'], 'programming': ['sql']}</t>
        </is>
      </c>
    </row>
    <row r="43044">
      <c r="A43044" t="inlineStr">
        <is>
          <t>Senior Data Engineer</t>
        </is>
      </c>
      <c r="B43044" t="inlineStr">
        <is>
          <t>Senior Azure Data Platform Engineer</t>
        </is>
      </c>
      <c r="C43044" t="inlineStr">
        <is>
          <t>Toronto, ON, Canada</t>
        </is>
      </c>
      <c r="D43044" t="inlineStr">
        <is>
          <t>via LinkedIn</t>
        </is>
      </c>
      <c r="E43044" t="inlineStr">
        <is>
          <t>Contractor</t>
        </is>
      </c>
      <c r="F43044" t="b">
        <v>0</v>
      </c>
      <c r="G43044" t="inlineStr">
        <is>
          <t>Canada</t>
        </is>
      </c>
      <c r="H43044" s="2" t="n">
        <v>45441.76945601852</v>
      </c>
      <c r="I43044" t="b">
        <v>1</v>
      </c>
      <c r="J43044" t="b">
        <v>0</v>
      </c>
      <c r="K43044" t="inlineStr">
        <is>
          <t>Canada</t>
        </is>
      </c>
      <c r="L43044" t="inlineStr"/>
      <c r="M43044" t="inlineStr"/>
      <c r="N43044" t="inlineStr"/>
      <c r="O43044" t="inlineStr">
        <is>
          <t>Jarvis Consulting Group</t>
        </is>
      </c>
      <c r="P43044" t="inlineStr">
        <is>
          <t>['scala', 'sql', 'c#', 'azure', 'databricks']</t>
        </is>
      </c>
      <c r="Q43044" t="inlineStr">
        <is>
          <t>{'cloud': ['azure', 'databricks'], 'programming': ['scala', 'sql', 'c#']}</t>
        </is>
      </c>
    </row>
    <row r="43045">
      <c r="A43045" t="inlineStr">
        <is>
          <t>Data Scientist</t>
        </is>
      </c>
      <c r="B43045" t="inlineStr">
        <is>
          <t>Remote Principal Data Scientist</t>
        </is>
      </c>
      <c r="C43045" t="inlineStr">
        <is>
          <t>Plano, TX</t>
        </is>
      </c>
      <c r="D43045" t="inlineStr">
        <is>
          <t>via JobServe</t>
        </is>
      </c>
      <c r="E43045" t="inlineStr">
        <is>
          <t>Full-time</t>
        </is>
      </c>
      <c r="F43045" t="b">
        <v>0</v>
      </c>
      <c r="G43045" t="inlineStr">
        <is>
          <t>Sudan</t>
        </is>
      </c>
      <c r="H43045" s="2" t="n">
        <v>45435.81436342592</v>
      </c>
      <c r="I43045" t="b">
        <v>0</v>
      </c>
      <c r="J43045" t="b">
        <v>0</v>
      </c>
      <c r="K43045" t="inlineStr">
        <is>
          <t>Sudan</t>
        </is>
      </c>
      <c r="L43045" t="inlineStr">
        <is>
          <t>year</t>
        </is>
      </c>
      <c r="M43045" t="n">
        <v>180000</v>
      </c>
      <c r="N43045" t="inlineStr"/>
      <c r="O43045" t="inlineStr">
        <is>
          <t>Kforce</t>
        </is>
      </c>
      <c r="P43045" t="inlineStr">
        <is>
          <t>['python', 'r', 't-sql', 'postgresql', 'azure', 'aws', 'gcp']</t>
        </is>
      </c>
      <c r="Q43045" t="inlineStr">
        <is>
          <t>{'cloud': ['azure', 'aws', 'gcp'], 'databases': ['postgresql'], 'programming': ['python', 'r', 't-sql']}</t>
        </is>
      </c>
    </row>
    <row r="43046">
      <c r="A43046" t="inlineStr">
        <is>
          <t>Data Analyst</t>
        </is>
      </c>
      <c r="B43046" t="inlineStr">
        <is>
          <t>Business Data Analyst</t>
        </is>
      </c>
      <c r="C43046" t="inlineStr"/>
      <c r="D43046" t="inlineStr">
        <is>
          <t>via LinkedIn</t>
        </is>
      </c>
      <c r="E43046" t="inlineStr">
        <is>
          <t>Full-time</t>
        </is>
      </c>
      <c r="F43046" t="b">
        <v>0</v>
      </c>
      <c r="G43046" t="inlineStr">
        <is>
          <t>New York, United States</t>
        </is>
      </c>
      <c r="H43046" s="2" t="n">
        <v>45441.75008101852</v>
      </c>
      <c r="I43046" t="b">
        <v>0</v>
      </c>
      <c r="J43046" t="b">
        <v>0</v>
      </c>
      <c r="K43046" t="inlineStr">
        <is>
          <t>United States</t>
        </is>
      </c>
      <c r="L43046" t="inlineStr">
        <is>
          <t>year</t>
        </is>
      </c>
      <c r="M43046" t="n">
        <v>80000</v>
      </c>
      <c r="N43046" t="inlineStr"/>
      <c r="O43046" t="inlineStr">
        <is>
          <t>iQuanti</t>
        </is>
      </c>
      <c r="P43046" t="inlineStr">
        <is>
          <t>['sql', 'python', 'r', 'sas', 'sas']</t>
        </is>
      </c>
      <c r="Q43046" t="inlineStr">
        <is>
          <t>{'analyst_tools': ['sas'], 'programming': ['sql', 'python', 'r', 'sas']}</t>
        </is>
      </c>
    </row>
    <row r="43047">
      <c r="A43047" t="inlineStr">
        <is>
          <t>Data Analyst</t>
        </is>
      </c>
      <c r="B43047" t="inlineStr">
        <is>
          <t>Business Data Analyst</t>
        </is>
      </c>
      <c r="C43047" t="inlineStr">
        <is>
          <t>Kraków, Poland</t>
        </is>
      </c>
      <c r="D43047" t="inlineStr">
        <is>
          <t>via Jooble</t>
        </is>
      </c>
      <c r="E43047" t="inlineStr">
        <is>
          <t>Full-time</t>
        </is>
      </c>
      <c r="F43047" t="b">
        <v>0</v>
      </c>
      <c r="G43047" t="inlineStr">
        <is>
          <t>Poland</t>
        </is>
      </c>
      <c r="H43047" s="2" t="n">
        <v>45443.76366898148</v>
      </c>
      <c r="I43047" t="b">
        <v>1</v>
      </c>
      <c r="J43047" t="b">
        <v>0</v>
      </c>
      <c r="K43047" t="inlineStr">
        <is>
          <t>Poland</t>
        </is>
      </c>
      <c r="L43047" t="inlineStr"/>
      <c r="M43047" t="inlineStr"/>
      <c r="N43047" t="inlineStr"/>
      <c r="O43047" t="inlineStr">
        <is>
          <t>VisiQuate Inc</t>
        </is>
      </c>
      <c r="P43047" t="inlineStr">
        <is>
          <t>['go']</t>
        </is>
      </c>
      <c r="Q43047" t="inlineStr">
        <is>
          <t>{'programming': ['go']}</t>
        </is>
      </c>
    </row>
    <row r="43048">
      <c r="A43048" t="inlineStr">
        <is>
          <t>Senior Data Scientist</t>
        </is>
      </c>
      <c r="B43048" t="inlineStr">
        <is>
          <t>Senior Data Scientist - Ads Performance</t>
        </is>
      </c>
      <c r="C43048" t="inlineStr">
        <is>
          <t>Incheon, South Korea</t>
        </is>
      </c>
      <c r="D43048" t="inlineStr">
        <is>
          <t>via LinkedIn</t>
        </is>
      </c>
      <c r="E43048" t="inlineStr">
        <is>
          <t>Full-time</t>
        </is>
      </c>
      <c r="F43048" t="b">
        <v>0</v>
      </c>
      <c r="G43048" t="inlineStr">
        <is>
          <t>South Korea</t>
        </is>
      </c>
      <c r="H43048" s="2" t="n">
        <v>45434.77939814814</v>
      </c>
      <c r="I43048" t="b">
        <v>0</v>
      </c>
      <c r="J43048" t="b">
        <v>0</v>
      </c>
      <c r="K43048" t="inlineStr">
        <is>
          <t>South Korea</t>
        </is>
      </c>
      <c r="L43048" t="inlineStr"/>
      <c r="M43048" t="inlineStr"/>
      <c r="N43048" t="inlineStr"/>
      <c r="O43048" t="inlineStr">
        <is>
          <t>Moloco</t>
        </is>
      </c>
      <c r="P43048" t="inlineStr">
        <is>
          <t>['python', 'r', 'sql', 'go', 'pandas', 'dplyr']</t>
        </is>
      </c>
      <c r="Q43048" t="inlineStr">
        <is>
          <t>{'libraries': ['pandas', 'dplyr'], 'programming': ['python', 'r', 'sql', 'go']}</t>
        </is>
      </c>
    </row>
    <row r="43049">
      <c r="A43049" t="inlineStr">
        <is>
          <t>Machine Learning Engineer</t>
        </is>
      </c>
      <c r="B43049" t="inlineStr">
        <is>
          <t>Generative AI Tech Lead</t>
        </is>
      </c>
      <c r="C43049" t="inlineStr">
        <is>
          <t>Turin, Metropolitan City of Turin, Italy</t>
        </is>
      </c>
      <c r="D43049" t="inlineStr">
        <is>
          <t>via BeBee</t>
        </is>
      </c>
      <c r="E43049" t="inlineStr">
        <is>
          <t>Full-time</t>
        </is>
      </c>
      <c r="F43049" t="b">
        <v>0</v>
      </c>
      <c r="G43049" t="inlineStr">
        <is>
          <t>Italy</t>
        </is>
      </c>
      <c r="H43049" s="2" t="n">
        <v>45441.76341435185</v>
      </c>
      <c r="I43049" t="b">
        <v>0</v>
      </c>
      <c r="J43049" t="b">
        <v>0</v>
      </c>
      <c r="K43049" t="inlineStr">
        <is>
          <t>Italy</t>
        </is>
      </c>
      <c r="L43049" t="inlineStr"/>
      <c r="M43049" t="inlineStr"/>
      <c r="N43049" t="inlineStr"/>
      <c r="O43049" t="inlineStr">
        <is>
          <t>NLP PEOPLE</t>
        </is>
      </c>
      <c r="P43049" t="inlineStr">
        <is>
          <t>['tensorflow', 'pytorch']</t>
        </is>
      </c>
      <c r="Q43049" t="inlineStr">
        <is>
          <t>{'libraries': ['tensorflow', 'pytorch']}</t>
        </is>
      </c>
    </row>
    <row r="43050">
      <c r="A43050" t="inlineStr">
        <is>
          <t>Software Engineer</t>
        </is>
      </c>
      <c r="B43050" t="inlineStr">
        <is>
          <t>Senior Software Developer</t>
        </is>
      </c>
      <c r="C43050" t="inlineStr">
        <is>
          <t>Anywhere</t>
        </is>
      </c>
      <c r="D43050" t="inlineStr">
        <is>
          <t>via Jobgether</t>
        </is>
      </c>
      <c r="E43050" t="inlineStr">
        <is>
          <t>Full-time</t>
        </is>
      </c>
      <c r="F43050" t="b">
        <v>1</v>
      </c>
      <c r="G43050" t="inlineStr">
        <is>
          <t>Canada</t>
        </is>
      </c>
      <c r="H43050" s="2" t="n">
        <v>45420.76155092593</v>
      </c>
      <c r="I43050" t="b">
        <v>0</v>
      </c>
      <c r="J43050" t="b">
        <v>0</v>
      </c>
      <c r="K43050" t="inlineStr">
        <is>
          <t>Canada</t>
        </is>
      </c>
      <c r="L43050" t="inlineStr"/>
      <c r="M43050" t="inlineStr"/>
      <c r="N43050" t="inlineStr"/>
      <c r="O43050" t="inlineStr">
        <is>
          <t>Quantiphi</t>
        </is>
      </c>
      <c r="P43050" t="inlineStr">
        <is>
          <t>['java', 'sql', 'aws', 'snowflake', 'databricks', 'azure', 'spring', 'angular', 'excel', 'docker', 'terraform']</t>
        </is>
      </c>
      <c r="Q43050" t="inlineStr">
        <is>
          <t>{'analyst_tools': ['excel'], 'cloud': ['aws', 'snowflake', 'databricks', 'azure'], 'libraries': ['spring'], 'other': ['docker', 'terraform'], 'programming': ['java', 'sql'], 'webframeworks': ['angular']}</t>
        </is>
      </c>
    </row>
    <row r="43051">
      <c r="A43051" t="inlineStr">
        <is>
          <t>Data Engineer</t>
        </is>
      </c>
      <c r="B43051" t="inlineStr">
        <is>
          <t>Data Engineer</t>
        </is>
      </c>
      <c r="C43051" t="inlineStr">
        <is>
          <t>Münchenstein, Switzerland</t>
        </is>
      </c>
      <c r="D43051" t="inlineStr">
        <is>
          <t>via BeBee Schweiz</t>
        </is>
      </c>
      <c r="E43051" t="inlineStr">
        <is>
          <t>Full-time</t>
        </is>
      </c>
      <c r="F43051" t="b">
        <v>0</v>
      </c>
      <c r="G43051" t="inlineStr">
        <is>
          <t>Switzerland</t>
        </is>
      </c>
      <c r="H43051" s="2" t="n">
        <v>45440.78674768518</v>
      </c>
      <c r="I43051" t="b">
        <v>0</v>
      </c>
      <c r="J43051" t="b">
        <v>0</v>
      </c>
      <c r="K43051" t="inlineStr">
        <is>
          <t>Switzerland</t>
        </is>
      </c>
      <c r="L43051" t="inlineStr"/>
      <c r="M43051" t="inlineStr"/>
      <c r="N43051" t="inlineStr"/>
      <c r="O43051" t="inlineStr">
        <is>
          <t>Primeo Energie</t>
        </is>
      </c>
      <c r="P43051" t="inlineStr">
        <is>
          <t>['python', 'sql', 'azure', 'databricks', 'pyspark']</t>
        </is>
      </c>
      <c r="Q43051" t="inlineStr">
        <is>
          <t>{'cloud': ['azure', 'databricks'], 'libraries': ['pyspark'], 'programming': ['python', 'sql']}</t>
        </is>
      </c>
    </row>
    <row r="43052">
      <c r="A43052" t="inlineStr">
        <is>
          <t>Machine Learning Engineer</t>
        </is>
      </c>
      <c r="B43052" t="inlineStr">
        <is>
          <t>Machine Learning Scientist</t>
        </is>
      </c>
      <c r="C43052" t="inlineStr">
        <is>
          <t>Graz, Austria</t>
        </is>
      </c>
      <c r="D43052" t="inlineStr">
        <is>
          <t>via Trabajo.org - Stellenangebote, Arbeit</t>
        </is>
      </c>
      <c r="E43052" t="inlineStr">
        <is>
          <t>Full-time</t>
        </is>
      </c>
      <c r="F43052" t="b">
        <v>0</v>
      </c>
      <c r="G43052" t="inlineStr">
        <is>
          <t>Austria</t>
        </is>
      </c>
      <c r="H43052" s="2" t="n">
        <v>45423.78340277778</v>
      </c>
      <c r="I43052" t="b">
        <v>0</v>
      </c>
      <c r="J43052" t="b">
        <v>0</v>
      </c>
      <c r="K43052" t="inlineStr">
        <is>
          <t>Austria</t>
        </is>
      </c>
      <c r="L43052" t="inlineStr"/>
      <c r="M43052" t="inlineStr"/>
      <c r="N43052" t="inlineStr"/>
      <c r="O43052" t="inlineStr">
        <is>
          <t>RCPE - Research Center Pharmaceutical Engineering</t>
        </is>
      </c>
      <c r="P43052" t="inlineStr">
        <is>
          <t>['python', 'c++']</t>
        </is>
      </c>
      <c r="Q43052" t="inlineStr">
        <is>
          <t>{'programming': ['python', 'c++']}</t>
        </is>
      </c>
    </row>
    <row r="43053">
      <c r="A43053" t="inlineStr">
        <is>
          <t>Data Analyst</t>
        </is>
      </c>
      <c r="B43053" t="inlineStr">
        <is>
          <t>Data Analyst</t>
        </is>
      </c>
      <c r="C43053" t="inlineStr"/>
      <c r="D43053" t="inlineStr">
        <is>
          <t>via LinkedIn</t>
        </is>
      </c>
      <c r="E43053" t="inlineStr">
        <is>
          <t>Full-time</t>
        </is>
      </c>
      <c r="F43053" t="b">
        <v>0</v>
      </c>
      <c r="G43053" t="inlineStr">
        <is>
          <t>New York, United States</t>
        </is>
      </c>
      <c r="H43053" s="2" t="n">
        <v>45425.75054398148</v>
      </c>
      <c r="I43053" t="b">
        <v>1</v>
      </c>
      <c r="J43053" t="b">
        <v>0</v>
      </c>
      <c r="K43053" t="inlineStr">
        <is>
          <t>United States</t>
        </is>
      </c>
      <c r="L43053" t="inlineStr"/>
      <c r="M43053" t="inlineStr"/>
      <c r="N43053" t="inlineStr"/>
      <c r="O43053" t="inlineStr">
        <is>
          <t>Dataspace</t>
        </is>
      </c>
      <c r="P43053" t="inlineStr">
        <is>
          <t>['vba', 'python', 'excel']</t>
        </is>
      </c>
      <c r="Q43053" t="inlineStr">
        <is>
          <t>{'analyst_tools': ['excel'], 'programming': ['vba', 'python']}</t>
        </is>
      </c>
    </row>
    <row r="43054">
      <c r="A43054" t="inlineStr">
        <is>
          <t>Data Engineer</t>
        </is>
      </c>
      <c r="B43054" t="inlineStr">
        <is>
          <t>IT Junior Data Engineer</t>
        </is>
      </c>
      <c r="C43054" t="inlineStr">
        <is>
          <t>Jakarta, Indonesia</t>
        </is>
      </c>
      <c r="D43054" t="inlineStr">
        <is>
          <t>via LinkedIn</t>
        </is>
      </c>
      <c r="E43054" t="inlineStr">
        <is>
          <t>Contractor</t>
        </is>
      </c>
      <c r="F43054" t="b">
        <v>0</v>
      </c>
      <c r="G43054" t="inlineStr">
        <is>
          <t>Indonesia</t>
        </is>
      </c>
      <c r="H43054" s="2" t="n">
        <v>45439.32390046296</v>
      </c>
      <c r="I43054" t="b">
        <v>0</v>
      </c>
      <c r="J43054" t="b">
        <v>0</v>
      </c>
      <c r="K43054" t="inlineStr">
        <is>
          <t>Indonesia</t>
        </is>
      </c>
      <c r="L43054" t="inlineStr"/>
      <c r="M43054" t="inlineStr"/>
      <c r="N43054" t="inlineStr"/>
      <c r="O43054" t="inlineStr">
        <is>
          <t>PT. Mandiri International Technology</t>
        </is>
      </c>
      <c r="P43054" t="inlineStr">
        <is>
          <t>['sql', 'shell', 'oracle', 'ssis']</t>
        </is>
      </c>
      <c r="Q43054" t="inlineStr">
        <is>
          <t>{'analyst_tools': ['ssis'], 'cloud': ['oracle'], 'programming': ['sql', 'shell']}</t>
        </is>
      </c>
    </row>
    <row r="43055">
      <c r="A43055" t="inlineStr">
        <is>
          <t>Data Analyst</t>
        </is>
      </c>
      <c r="B43055" t="inlineStr">
        <is>
          <t>Data Analyst</t>
        </is>
      </c>
      <c r="C43055" t="inlineStr">
        <is>
          <t>Deerfield, IL</t>
        </is>
      </c>
      <c r="D43055" t="inlineStr">
        <is>
          <t>via LinkedIn</t>
        </is>
      </c>
      <c r="E43055" t="inlineStr">
        <is>
          <t>Contractor</t>
        </is>
      </c>
      <c r="F43055" t="b">
        <v>0</v>
      </c>
      <c r="G43055" t="inlineStr">
        <is>
          <t>Illinois, United States</t>
        </is>
      </c>
      <c r="H43055" s="2" t="n">
        <v>45428.75101851852</v>
      </c>
      <c r="I43055" t="b">
        <v>1</v>
      </c>
      <c r="J43055" t="b">
        <v>0</v>
      </c>
      <c r="K43055" t="inlineStr">
        <is>
          <t>United States</t>
        </is>
      </c>
      <c r="L43055" t="inlineStr"/>
      <c r="M43055" t="inlineStr"/>
      <c r="N43055" t="inlineStr"/>
      <c r="O43055" t="inlineStr">
        <is>
          <t>EPITEC</t>
        </is>
      </c>
      <c r="P43055" t="inlineStr">
        <is>
          <t>['sql', 'sas', 'sas']</t>
        </is>
      </c>
      <c r="Q43055" t="inlineStr">
        <is>
          <t>{'analyst_tools': ['sas'], 'programming': ['sql', 'sas']}</t>
        </is>
      </c>
    </row>
    <row r="43056">
      <c r="A43056" t="inlineStr">
        <is>
          <t>Data Analyst</t>
        </is>
      </c>
      <c r="B43056" t="inlineStr">
        <is>
          <t>Quality Advisor &amp; Data Analyst</t>
        </is>
      </c>
      <c r="C43056" t="inlineStr">
        <is>
          <t>Kerrville, TX</t>
        </is>
      </c>
      <c r="D43056" t="inlineStr">
        <is>
          <t>via Indeed</t>
        </is>
      </c>
      <c r="E43056" t="inlineStr">
        <is>
          <t>Full-time</t>
        </is>
      </c>
      <c r="F43056" t="b">
        <v>0</v>
      </c>
      <c r="G43056" t="inlineStr">
        <is>
          <t>Texas, United States</t>
        </is>
      </c>
      <c r="H43056" s="2" t="n">
        <v>45443.75119212963</v>
      </c>
      <c r="I43056" t="b">
        <v>0</v>
      </c>
      <c r="J43056" t="b">
        <v>1</v>
      </c>
      <c r="K43056" t="inlineStr">
        <is>
          <t>United States</t>
        </is>
      </c>
      <c r="L43056" t="inlineStr"/>
      <c r="M43056" t="inlineStr"/>
      <c r="N43056" t="inlineStr"/>
      <c r="O43056" t="inlineStr">
        <is>
          <t>Peterson Health</t>
        </is>
      </c>
      <c r="P43056" t="inlineStr">
        <is>
          <t>['word', 'excel']</t>
        </is>
      </c>
      <c r="Q43056" t="inlineStr">
        <is>
          <t>{'analyst_tools': ['word', 'excel']}</t>
        </is>
      </c>
    </row>
    <row r="43057">
      <c r="A43057" t="inlineStr">
        <is>
          <t>Business Analyst</t>
        </is>
      </c>
      <c r="B43057" t="inlineStr">
        <is>
          <t>Sr. Advisor Engagement Analyst</t>
        </is>
      </c>
      <c r="C43057" t="inlineStr">
        <is>
          <t>Schaumburg, IL</t>
        </is>
      </c>
      <c r="D43057" t="inlineStr">
        <is>
          <t>via LinkedIn</t>
        </is>
      </c>
      <c r="E43057" t="inlineStr">
        <is>
          <t>Full-time</t>
        </is>
      </c>
      <c r="F43057" t="b">
        <v>0</v>
      </c>
      <c r="G43057" t="inlineStr">
        <is>
          <t>Illinois, United States</t>
        </is>
      </c>
      <c r="H43057" s="2" t="n">
        <v>45436.75122685185</v>
      </c>
      <c r="I43057" t="b">
        <v>0</v>
      </c>
      <c r="J43057" t="b">
        <v>0</v>
      </c>
      <c r="K43057" t="inlineStr">
        <is>
          <t>United States</t>
        </is>
      </c>
      <c r="L43057" t="inlineStr"/>
      <c r="M43057" t="inlineStr"/>
      <c r="N43057" t="inlineStr"/>
      <c r="O43057" t="inlineStr">
        <is>
          <t>Cetera Financial Group</t>
        </is>
      </c>
      <c r="P43057" t="inlineStr">
        <is>
          <t>['tableau', 'excel']</t>
        </is>
      </c>
      <c r="Q43057" t="inlineStr">
        <is>
          <t>{'analyst_tools': ['tableau', 'excel']}</t>
        </is>
      </c>
    </row>
    <row r="43058">
      <c r="A43058" t="inlineStr">
        <is>
          <t>Data Engineer</t>
        </is>
      </c>
      <c r="B43058" t="inlineStr">
        <is>
          <t>Data Engineer</t>
        </is>
      </c>
      <c r="C43058" t="inlineStr">
        <is>
          <t>England, UK</t>
        </is>
      </c>
      <c r="D43058" t="inlineStr">
        <is>
          <t>via Jora UK</t>
        </is>
      </c>
      <c r="E43058" t="inlineStr">
        <is>
          <t>Full-time</t>
        </is>
      </c>
      <c r="F43058" t="b">
        <v>0</v>
      </c>
      <c r="G43058" t="inlineStr">
        <is>
          <t>United Kingdom</t>
        </is>
      </c>
      <c r="H43058" s="2" t="n">
        <v>45442.77472222222</v>
      </c>
      <c r="I43058" t="b">
        <v>0</v>
      </c>
      <c r="J43058" t="b">
        <v>0</v>
      </c>
      <c r="K43058" t="inlineStr">
        <is>
          <t>United Kingdom</t>
        </is>
      </c>
      <c r="L43058" t="inlineStr"/>
      <c r="M43058" t="inlineStr"/>
      <c r="N43058" t="inlineStr"/>
      <c r="O43058" t="inlineStr">
        <is>
          <t>Motorpoint</t>
        </is>
      </c>
      <c r="P43058" t="inlineStr">
        <is>
          <t>['sql', 'python', 'snowflake']</t>
        </is>
      </c>
      <c r="Q43058" t="inlineStr">
        <is>
          <t>{'cloud': ['snowflake'], 'programming': ['sql', 'python']}</t>
        </is>
      </c>
    </row>
    <row r="43059">
      <c r="A43059" t="inlineStr">
        <is>
          <t>Machine Learning Engineer</t>
        </is>
      </c>
      <c r="B43059" t="inlineStr">
        <is>
          <t>AI Engineer (w/m/d) - Karlsruhe / Stuttgart / München / remote</t>
        </is>
      </c>
      <c r="C43059" t="inlineStr">
        <is>
          <t>Karlsruhe, Germany</t>
        </is>
      </c>
      <c r="D43059" t="inlineStr">
        <is>
          <t>via Stepstone</t>
        </is>
      </c>
      <c r="E43059" t="inlineStr">
        <is>
          <t>Full-time</t>
        </is>
      </c>
      <c r="F43059" t="b">
        <v>0</v>
      </c>
      <c r="G43059" t="inlineStr">
        <is>
          <t>Germany</t>
        </is>
      </c>
      <c r="H43059" s="2" t="n">
        <v>45420.77671296296</v>
      </c>
      <c r="I43059" t="b">
        <v>0</v>
      </c>
      <c r="J43059" t="b">
        <v>0</v>
      </c>
      <c r="K43059" t="inlineStr">
        <is>
          <t>Germany</t>
        </is>
      </c>
      <c r="L43059" t="inlineStr"/>
      <c r="M43059" t="inlineStr"/>
      <c r="N43059" t="inlineStr"/>
      <c r="O43059" t="inlineStr">
        <is>
          <t>Kenbun IT AG</t>
        </is>
      </c>
      <c r="P43059" t="inlineStr">
        <is>
          <t>['python', 'rust', 'c++', 'java', 'pytorch', 'tensorflow']</t>
        </is>
      </c>
      <c r="Q43059" t="inlineStr">
        <is>
          <t>{'libraries': ['pytorch', 'tensorflow'], 'programming': ['python', 'rust', 'c++', 'java']}</t>
        </is>
      </c>
    </row>
    <row r="43060">
      <c r="A43060" t="inlineStr">
        <is>
          <t>Data Engineer</t>
        </is>
      </c>
      <c r="B43060" t="inlineStr">
        <is>
          <t>Lead Data Engineer (Snaplogic) 10+Years</t>
        </is>
      </c>
      <c r="C43060" t="inlineStr">
        <is>
          <t>Anywhere</t>
        </is>
      </c>
      <c r="D43060" t="inlineStr">
        <is>
          <t>via LinkedIn</t>
        </is>
      </c>
      <c r="E43060" t="inlineStr">
        <is>
          <t>Full-time</t>
        </is>
      </c>
      <c r="F43060" t="b">
        <v>1</v>
      </c>
      <c r="G43060" t="inlineStr">
        <is>
          <t>India</t>
        </is>
      </c>
      <c r="H43060" s="2" t="n">
        <v>45424.77178240741</v>
      </c>
      <c r="I43060" t="b">
        <v>0</v>
      </c>
      <c r="J43060" t="b">
        <v>0</v>
      </c>
      <c r="K43060" t="inlineStr">
        <is>
          <t>India</t>
        </is>
      </c>
      <c r="L43060" t="inlineStr"/>
      <c r="M43060" t="inlineStr"/>
      <c r="N43060" t="inlineStr"/>
      <c r="O43060" t="inlineStr">
        <is>
          <t>Akivna Technologies Pvt. Ltd.</t>
        </is>
      </c>
      <c r="P43060" t="inlineStr">
        <is>
          <t>['python', 'snowflake', 'aws', 'azure', 'gcp', 'pyspark', 'hadoop', 'spark']</t>
        </is>
      </c>
      <c r="Q43060" t="inlineStr">
        <is>
          <t>{'cloud': ['snowflake', 'aws', 'azure', 'gcp'], 'libraries': ['pyspark', 'hadoop', 'spark'], 'programming': ['python']}</t>
        </is>
      </c>
    </row>
    <row r="43061">
      <c r="A43061" t="inlineStr">
        <is>
          <t>Data Analyst</t>
        </is>
      </c>
      <c r="B43061" t="inlineStr">
        <is>
          <t>Criminal Data Analyst - Prosecutions</t>
        </is>
      </c>
      <c r="C43061" t="inlineStr">
        <is>
          <t>Atlanta, GA</t>
        </is>
      </c>
      <c r="D43061" t="inlineStr">
        <is>
          <t>via Indeed</t>
        </is>
      </c>
      <c r="E43061" t="inlineStr">
        <is>
          <t>Full-time</t>
        </is>
      </c>
      <c r="F43061" t="b">
        <v>0</v>
      </c>
      <c r="G43061" t="inlineStr">
        <is>
          <t>Georgia</t>
        </is>
      </c>
      <c r="H43061" s="2" t="n">
        <v>45413.78050925926</v>
      </c>
      <c r="I43061" t="b">
        <v>0</v>
      </c>
      <c r="J43061" t="b">
        <v>0</v>
      </c>
      <c r="K43061" t="inlineStr">
        <is>
          <t>United States</t>
        </is>
      </c>
      <c r="L43061" t="inlineStr"/>
      <c r="M43061" t="inlineStr"/>
      <c r="N43061" t="inlineStr"/>
      <c r="O43061" t="inlineStr">
        <is>
          <t>State of Georgia</t>
        </is>
      </c>
      <c r="P43061" t="inlineStr">
        <is>
          <t>['word', 'excel']</t>
        </is>
      </c>
      <c r="Q43061" t="inlineStr">
        <is>
          <t>{'analyst_tools': ['word', 'excel']}</t>
        </is>
      </c>
    </row>
    <row r="43062">
      <c r="A43062" t="inlineStr">
        <is>
          <t>Business Analyst</t>
        </is>
      </c>
      <c r="B43062" t="inlineStr">
        <is>
          <t>Analyst</t>
        </is>
      </c>
      <c r="C43062" t="inlineStr">
        <is>
          <t>Hyderabad, Telangana, India</t>
        </is>
      </c>
      <c r="D43062" t="inlineStr">
        <is>
          <t>via LinkedIn</t>
        </is>
      </c>
      <c r="E43062" t="inlineStr">
        <is>
          <t>Full-time</t>
        </is>
      </c>
      <c r="F43062" t="b">
        <v>0</v>
      </c>
      <c r="G43062" t="inlineStr">
        <is>
          <t>India</t>
        </is>
      </c>
      <c r="H43062" s="2" t="n">
        <v>45431.75921296296</v>
      </c>
      <c r="I43062" t="b">
        <v>0</v>
      </c>
      <c r="J43062" t="b">
        <v>0</v>
      </c>
      <c r="K43062" t="inlineStr">
        <is>
          <t>India</t>
        </is>
      </c>
      <c r="L43062" t="inlineStr"/>
      <c r="M43062" t="inlineStr"/>
      <c r="N43062" t="inlineStr"/>
      <c r="O43062" t="inlineStr">
        <is>
          <t>Self-employed</t>
        </is>
      </c>
      <c r="P43062" t="inlineStr"/>
      <c r="Q43062" t="inlineStr"/>
    </row>
    <row r="43063">
      <c r="A43063" t="inlineStr">
        <is>
          <t>Senior Data Engineer</t>
        </is>
      </c>
      <c r="B43063" t="inlineStr">
        <is>
          <t>Senior Data Engineer</t>
        </is>
      </c>
      <c r="C43063" t="inlineStr">
        <is>
          <t>Anywhere</t>
        </is>
      </c>
      <c r="D43063" t="inlineStr">
        <is>
          <t>via LinkedIn</t>
        </is>
      </c>
      <c r="E43063" t="inlineStr">
        <is>
          <t>Full-time</t>
        </is>
      </c>
      <c r="F43063" t="b">
        <v>1</v>
      </c>
      <c r="G43063" t="inlineStr">
        <is>
          <t>California, United States</t>
        </is>
      </c>
      <c r="H43063" s="2" t="n">
        <v>45443.75577546296</v>
      </c>
      <c r="I43063" t="b">
        <v>0</v>
      </c>
      <c r="J43063" t="b">
        <v>1</v>
      </c>
      <c r="K43063" t="inlineStr">
        <is>
          <t>United States</t>
        </is>
      </c>
      <c r="L43063" t="inlineStr"/>
      <c r="M43063" t="inlineStr"/>
      <c r="N43063" t="inlineStr"/>
      <c r="O43063" t="inlineStr">
        <is>
          <t>ChargeItSpot</t>
        </is>
      </c>
      <c r="P43063" t="inlineStr">
        <is>
          <t>['sql', 'bigquery', 'gcp', 'hadoop', 'spark', 'kafka', 'looker']</t>
        </is>
      </c>
      <c r="Q43063" t="inlineStr">
        <is>
          <t>{'analyst_tools': ['looker'], 'cloud': ['bigquery', 'gcp'], 'libraries': ['hadoop', 'spark', 'kafka'], 'programming': ['sql']}</t>
        </is>
      </c>
    </row>
    <row r="43064">
      <c r="A43064" t="inlineStr">
        <is>
          <t>Data Analyst</t>
        </is>
      </c>
      <c r="B43064" t="inlineStr">
        <is>
          <t>Data &amp; Analytics Consultant, 80-100 %</t>
        </is>
      </c>
      <c r="C43064" t="inlineStr">
        <is>
          <t>Zürich, Switzerland</t>
        </is>
      </c>
      <c r="D43064" t="inlineStr">
        <is>
          <t>via Trabajo.org - Stellenangebote, Arbeit</t>
        </is>
      </c>
      <c r="E43064" t="inlineStr">
        <is>
          <t>Full-time</t>
        </is>
      </c>
      <c r="F43064" t="b">
        <v>0</v>
      </c>
      <c r="G43064" t="inlineStr">
        <is>
          <t>Switzerland</t>
        </is>
      </c>
      <c r="H43064" s="2" t="n">
        <v>45423.78309027778</v>
      </c>
      <c r="I43064" t="b">
        <v>1</v>
      </c>
      <c r="J43064" t="b">
        <v>0</v>
      </c>
      <c r="K43064" t="inlineStr">
        <is>
          <t>Switzerland</t>
        </is>
      </c>
      <c r="L43064" t="inlineStr"/>
      <c r="M43064" t="inlineStr"/>
      <c r="N43064" t="inlineStr"/>
      <c r="O43064" t="inlineStr">
        <is>
          <t>Organisation und Informatik - Stadt Zurich</t>
        </is>
      </c>
      <c r="P43064" t="inlineStr">
        <is>
          <t>['sap']</t>
        </is>
      </c>
      <c r="Q43064" t="inlineStr">
        <is>
          <t>{'analyst_tools': ['sap']}</t>
        </is>
      </c>
    </row>
    <row r="43065">
      <c r="A43065" t="inlineStr">
        <is>
          <t>Data Scientist</t>
        </is>
      </c>
      <c r="B43065" t="inlineStr">
        <is>
          <t>data scientist/python</t>
        </is>
      </c>
      <c r="C43065" t="inlineStr">
        <is>
          <t>Rome, Metropolitan City of Rome Capital, Italy</t>
        </is>
      </c>
      <c r="D43065" t="inlineStr">
        <is>
          <t>via BeBee</t>
        </is>
      </c>
      <c r="E43065" t="inlineStr">
        <is>
          <t>Temp work</t>
        </is>
      </c>
      <c r="F43065" t="b">
        <v>0</v>
      </c>
      <c r="G43065" t="inlineStr">
        <is>
          <t>Italy</t>
        </is>
      </c>
      <c r="H43065" s="2" t="n">
        <v>45421.77195601852</v>
      </c>
      <c r="I43065" t="b">
        <v>0</v>
      </c>
      <c r="J43065" t="b">
        <v>0</v>
      </c>
      <c r="K43065" t="inlineStr">
        <is>
          <t>Italy</t>
        </is>
      </c>
      <c r="L43065" t="inlineStr"/>
      <c r="M43065" t="inlineStr"/>
      <c r="N43065" t="inlineStr"/>
      <c r="O43065" t="inlineStr">
        <is>
          <t>Omicron srl</t>
        </is>
      </c>
      <c r="P43065" t="inlineStr">
        <is>
          <t>['python', 'pandas']</t>
        </is>
      </c>
      <c r="Q43065" t="inlineStr">
        <is>
          <t>{'libraries': ['pandas'], 'programming': ['python']}</t>
        </is>
      </c>
    </row>
    <row r="43066">
      <c r="A43066" t="inlineStr">
        <is>
          <t>Software Engineer</t>
        </is>
      </c>
      <c r="B43066" t="inlineStr">
        <is>
          <t>Multi-skilled Engineer</t>
        </is>
      </c>
      <c r="C43066" t="inlineStr">
        <is>
          <t>North Duffield, Selby, UK</t>
        </is>
      </c>
      <c r="D43066" t="inlineStr">
        <is>
          <t>via LinkedIn</t>
        </is>
      </c>
      <c r="E43066" t="inlineStr">
        <is>
          <t>Full-time</t>
        </is>
      </c>
      <c r="F43066" t="b">
        <v>0</v>
      </c>
      <c r="G43066" t="inlineStr">
        <is>
          <t>United Kingdom</t>
        </is>
      </c>
      <c r="H43066" s="2" t="n">
        <v>45423.76042824074</v>
      </c>
      <c r="I43066" t="b">
        <v>1</v>
      </c>
      <c r="J43066" t="b">
        <v>0</v>
      </c>
      <c r="K43066" t="inlineStr">
        <is>
          <t>United Kingdom</t>
        </is>
      </c>
      <c r="L43066" t="inlineStr"/>
      <c r="M43066" t="inlineStr"/>
      <c r="N43066" t="inlineStr"/>
      <c r="O43066" t="inlineStr">
        <is>
          <t>CV Technical LTD</t>
        </is>
      </c>
      <c r="P43066" t="inlineStr"/>
      <c r="Q43066" t="inlineStr"/>
    </row>
    <row r="43067">
      <c r="A43067" t="inlineStr">
        <is>
          <t>Senior Data Engineer</t>
        </is>
      </c>
      <c r="B43067" t="inlineStr">
        <is>
          <t>Senior Azure Data Engineer</t>
        </is>
      </c>
      <c r="C43067" t="inlineStr">
        <is>
          <t>Anywhere</t>
        </is>
      </c>
      <c r="D43067" t="inlineStr">
        <is>
          <t>via LinkedIn</t>
        </is>
      </c>
      <c r="E43067" t="inlineStr">
        <is>
          <t>Full-time</t>
        </is>
      </c>
      <c r="F43067" t="b">
        <v>1</v>
      </c>
      <c r="G43067" t="inlineStr">
        <is>
          <t>Illinois, United States</t>
        </is>
      </c>
      <c r="H43067" s="2" t="n">
        <v>45428.7546875</v>
      </c>
      <c r="I43067" t="b">
        <v>0</v>
      </c>
      <c r="J43067" t="b">
        <v>0</v>
      </c>
      <c r="K43067" t="inlineStr">
        <is>
          <t>United States</t>
        </is>
      </c>
      <c r="L43067" t="inlineStr"/>
      <c r="M43067" t="inlineStr"/>
      <c r="N43067" t="inlineStr"/>
      <c r="O43067" t="inlineStr">
        <is>
          <t>Techstra Solutions</t>
        </is>
      </c>
      <c r="P43067" t="inlineStr">
        <is>
          <t>['sql', 'c#', 'powershell', 'python', 'azure', 'databricks', 'spark', 'power bi']</t>
        </is>
      </c>
      <c r="Q43067" t="inlineStr">
        <is>
          <t>{'analyst_tools': ['power bi'], 'cloud': ['azure', 'databricks'], 'libraries': ['spark'], 'programming': ['sql', 'c#', 'powershell', 'python']}</t>
        </is>
      </c>
    </row>
    <row r="43068">
      <c r="A43068" t="inlineStr">
        <is>
          <t>Data Analyst</t>
        </is>
      </c>
      <c r="B43068" t="inlineStr">
        <is>
          <t>Data Analyst</t>
        </is>
      </c>
      <c r="C43068" t="inlineStr">
        <is>
          <t>Anywhere</t>
        </is>
      </c>
      <c r="D43068" t="inlineStr">
        <is>
          <t>via Get.It</t>
        </is>
      </c>
      <c r="E43068" t="inlineStr">
        <is>
          <t>Full-time</t>
        </is>
      </c>
      <c r="F43068" t="b">
        <v>1</v>
      </c>
      <c r="G43068" t="inlineStr">
        <is>
          <t>Florida, United States</t>
        </is>
      </c>
      <c r="H43068" s="2" t="n">
        <v>45419.7515162037</v>
      </c>
      <c r="I43068" t="b">
        <v>0</v>
      </c>
      <c r="J43068" t="b">
        <v>1</v>
      </c>
      <c r="K43068" t="inlineStr">
        <is>
          <t>United States</t>
        </is>
      </c>
      <c r="L43068" t="inlineStr">
        <is>
          <t>year</t>
        </is>
      </c>
      <c r="M43068" t="n">
        <v>63000</v>
      </c>
      <c r="N43068" t="inlineStr"/>
      <c r="O43068" t="inlineStr">
        <is>
          <t>Get It Recruit - Real Estate</t>
        </is>
      </c>
      <c r="P43068" t="inlineStr">
        <is>
          <t>['sql', 'r', 'python', 'tableau', 'power bi']</t>
        </is>
      </c>
      <c r="Q43068" t="inlineStr">
        <is>
          <t>{'analyst_tools': ['tableau', 'power bi'], 'programming': ['sql', 'r', 'python']}</t>
        </is>
      </c>
    </row>
    <row r="43069">
      <c r="A43069" t="inlineStr">
        <is>
          <t>Data Engineer</t>
        </is>
      </c>
      <c r="B43069" t="inlineStr">
        <is>
          <t>Data Engineer</t>
        </is>
      </c>
      <c r="C43069" t="inlineStr">
        <is>
          <t>Amman, Jordan</t>
        </is>
      </c>
      <c r="D43069" t="inlineStr">
        <is>
          <t>via Jo.linkedin.com</t>
        </is>
      </c>
      <c r="E43069" t="inlineStr">
        <is>
          <t>Full-time</t>
        </is>
      </c>
      <c r="F43069" t="b">
        <v>0</v>
      </c>
      <c r="G43069" t="inlineStr">
        <is>
          <t>Jordan</t>
        </is>
      </c>
      <c r="H43069" s="2" t="n">
        <v>45423.78788194444</v>
      </c>
      <c r="I43069" t="b">
        <v>0</v>
      </c>
      <c r="J43069" t="b">
        <v>0</v>
      </c>
      <c r="K43069" t="inlineStr">
        <is>
          <t>Jordan</t>
        </is>
      </c>
      <c r="L43069" t="inlineStr"/>
      <c r="M43069" t="inlineStr"/>
      <c r="N43069" t="inlineStr"/>
      <c r="O43069" t="inlineStr">
        <is>
          <t>iih.ai</t>
        </is>
      </c>
      <c r="P43069" t="inlineStr">
        <is>
          <t>['python', 'nosql', 'mongodb', 'mongodb', 'sql', 'html', 'css', 'javascript', 'postgresql', 'mysql', 'aws', 'redshift', 'airflow', 'spark', 'hadoop', 'react', 'django', 'vue.js']</t>
        </is>
      </c>
      <c r="Q43069" t="inlineStr">
        <is>
          <t>{'cloud': ['aws', 'redshift'], 'databases': ['mongodb', 'postgresql', 'mysql'], 'libraries': ['airflow', 'spark', 'hadoop', 'react'], 'programming': ['python', 'nosql', 'mongodb', 'sql', 'html', 'css', 'javascript'], 'webframeworks': ['django', 'vue.js']}</t>
        </is>
      </c>
    </row>
    <row r="43070">
      <c r="A43070" t="inlineStr">
        <is>
          <t>Data Engineer</t>
        </is>
      </c>
      <c r="B43070" t="inlineStr">
        <is>
          <t>Data Engineer</t>
        </is>
      </c>
      <c r="C43070" t="inlineStr">
        <is>
          <t>Anywhere</t>
        </is>
      </c>
      <c r="D43070" t="inlineStr">
        <is>
          <t>via LinkedIn</t>
        </is>
      </c>
      <c r="E43070" t="inlineStr">
        <is>
          <t>Full-time</t>
        </is>
      </c>
      <c r="F43070" t="b">
        <v>1</v>
      </c>
      <c r="G43070" t="inlineStr">
        <is>
          <t>Georgia</t>
        </is>
      </c>
      <c r="H43070" s="2" t="n">
        <v>45432.77039351852</v>
      </c>
      <c r="I43070" t="b">
        <v>0</v>
      </c>
      <c r="J43070" t="b">
        <v>0</v>
      </c>
      <c r="K43070" t="inlineStr">
        <is>
          <t>United States</t>
        </is>
      </c>
      <c r="L43070" t="inlineStr"/>
      <c r="M43070" t="inlineStr"/>
      <c r="N43070" t="inlineStr"/>
      <c r="O43070" t="inlineStr">
        <is>
          <t>AT&amp;T Local Services, Inc.</t>
        </is>
      </c>
      <c r="P43070" t="inlineStr">
        <is>
          <t>['sql', 'python', 'mysql', 'postgresql', 'aws', 'snowflake', 'redshift', 'azure', 'spark', 'kafka', 'hadoop']</t>
        </is>
      </c>
      <c r="Q43070" t="inlineStr">
        <is>
          <t>{'cloud': ['aws', 'snowflake', 'redshift', 'azure'], 'databases': ['mysql', 'postgresql'], 'libraries': ['spark', 'kafka', 'hadoop'], 'programming': ['sql', 'python']}</t>
        </is>
      </c>
    </row>
    <row r="43071">
      <c r="A43071" t="inlineStr">
        <is>
          <t>Business Analyst</t>
        </is>
      </c>
      <c r="B43071" t="inlineStr">
        <is>
          <t>Business Analyst MDM (H / F)</t>
        </is>
      </c>
      <c r="C43071" t="inlineStr">
        <is>
          <t>Suresnes, France</t>
        </is>
      </c>
      <c r="D43071" t="inlineStr">
        <is>
          <t>via LinkedIn</t>
        </is>
      </c>
      <c r="E43071" t="inlineStr">
        <is>
          <t>Full-time</t>
        </is>
      </c>
      <c r="F43071" t="b">
        <v>0</v>
      </c>
      <c r="G43071" t="inlineStr">
        <is>
          <t>France</t>
        </is>
      </c>
      <c r="H43071" s="2" t="n">
        <v>45439.31247685185</v>
      </c>
      <c r="I43071" t="b">
        <v>0</v>
      </c>
      <c r="J43071" t="b">
        <v>0</v>
      </c>
      <c r="K43071" t="inlineStr">
        <is>
          <t>France</t>
        </is>
      </c>
      <c r="L43071" t="inlineStr"/>
      <c r="M43071" t="inlineStr"/>
      <c r="N43071" t="inlineStr"/>
      <c r="O43071" t="inlineStr">
        <is>
          <t>Servier</t>
        </is>
      </c>
      <c r="P43071" t="inlineStr"/>
      <c r="Q43071" t="inlineStr"/>
    </row>
    <row r="43072">
      <c r="A43072" t="inlineStr">
        <is>
          <t>Data Analyst</t>
        </is>
      </c>
      <c r="B43072" t="inlineStr">
        <is>
          <t>Database Analyst</t>
        </is>
      </c>
      <c r="C43072" t="inlineStr">
        <is>
          <t>New York, NY</t>
        </is>
      </c>
      <c r="D43072" t="inlineStr">
        <is>
          <t>via Built In NYC</t>
        </is>
      </c>
      <c r="E43072" t="inlineStr">
        <is>
          <t>Full-time</t>
        </is>
      </c>
      <c r="F43072" t="b">
        <v>0</v>
      </c>
      <c r="G43072" t="inlineStr">
        <is>
          <t>New York, United States</t>
        </is>
      </c>
      <c r="H43072" s="2" t="n">
        <v>45417.75010416667</v>
      </c>
      <c r="I43072" t="b">
        <v>0</v>
      </c>
      <c r="J43072" t="b">
        <v>1</v>
      </c>
      <c r="K43072" t="inlineStr">
        <is>
          <t>United States</t>
        </is>
      </c>
      <c r="L43072" t="inlineStr"/>
      <c r="M43072" t="inlineStr"/>
      <c r="N43072" t="inlineStr"/>
      <c r="O43072" t="inlineStr">
        <is>
          <t>Child Mind Institute</t>
        </is>
      </c>
      <c r="P43072" t="inlineStr">
        <is>
          <t>['sql', 'crystal', 'flow', 'monday.com']</t>
        </is>
      </c>
      <c r="Q43072" t="inlineStr">
        <is>
          <t>{'async': ['monday.com'], 'other': ['flow'], 'programming': ['sql', 'crystal']}</t>
        </is>
      </c>
    </row>
    <row r="43073">
      <c r="A43073" t="inlineStr">
        <is>
          <t>Data Engineer</t>
        </is>
      </c>
      <c r="B43073" t="inlineStr">
        <is>
          <t>Data Engineer Level 2</t>
        </is>
      </c>
      <c r="C43073" t="inlineStr">
        <is>
          <t>Cincinnati, OH</t>
        </is>
      </c>
      <c r="D43073" t="inlineStr">
        <is>
          <t>via LinkedIn</t>
        </is>
      </c>
      <c r="E43073" t="inlineStr">
        <is>
          <t>Full-time</t>
        </is>
      </c>
      <c r="F43073" t="b">
        <v>0</v>
      </c>
      <c r="G43073" t="inlineStr">
        <is>
          <t>New York, United States</t>
        </is>
      </c>
      <c r="H43073" s="2" t="n">
        <v>45435.75572916667</v>
      </c>
      <c r="I43073" t="b">
        <v>0</v>
      </c>
      <c r="J43073" t="b">
        <v>1</v>
      </c>
      <c r="K43073" t="inlineStr">
        <is>
          <t>United States</t>
        </is>
      </c>
      <c r="L43073" t="inlineStr"/>
      <c r="M43073" t="inlineStr"/>
      <c r="N43073" t="inlineStr"/>
      <c r="O43073" t="inlineStr">
        <is>
          <t>Aditi Consulting</t>
        </is>
      </c>
      <c r="P43073" t="inlineStr">
        <is>
          <t>['sql', 'python', 'dart', 'java', 'scala', 'databricks', 'hadoop', 'pyspark']</t>
        </is>
      </c>
      <c r="Q43073" t="inlineStr">
        <is>
          <t>{'cloud': ['databricks'], 'libraries': ['hadoop', 'pyspark'], 'programming': ['sql', 'python', 'dart', 'java', 'scala']}</t>
        </is>
      </c>
    </row>
    <row r="43074">
      <c r="A43074" t="inlineStr">
        <is>
          <t>Data Engineer</t>
        </is>
      </c>
      <c r="B43074" t="inlineStr">
        <is>
          <t>Python Data Engineer  GCP</t>
        </is>
      </c>
      <c r="C43074" t="inlineStr">
        <is>
          <t>United States</t>
        </is>
      </c>
      <c r="D43074" t="inlineStr">
        <is>
          <t>via Adzuna</t>
        </is>
      </c>
      <c r="E43074" t="inlineStr">
        <is>
          <t>Full-time</t>
        </is>
      </c>
      <c r="F43074" t="b">
        <v>0</v>
      </c>
      <c r="G43074" t="inlineStr">
        <is>
          <t>Texas, United States</t>
        </is>
      </c>
      <c r="H43074" s="2" t="n">
        <v>45428.75405092593</v>
      </c>
      <c r="I43074" t="b">
        <v>1</v>
      </c>
      <c r="J43074" t="b">
        <v>0</v>
      </c>
      <c r="K43074" t="inlineStr">
        <is>
          <t>United States</t>
        </is>
      </c>
      <c r="L43074" t="inlineStr"/>
      <c r="M43074" t="inlineStr"/>
      <c r="N43074" t="inlineStr"/>
      <c r="O43074" t="inlineStr">
        <is>
          <t>Intone Networks Inc</t>
        </is>
      </c>
      <c r="P43074" t="inlineStr">
        <is>
          <t>['python', 'gcp']</t>
        </is>
      </c>
      <c r="Q43074" t="inlineStr">
        <is>
          <t>{'cloud': ['gcp'], 'programming': ['python']}</t>
        </is>
      </c>
    </row>
    <row r="43075">
      <c r="A43075" t="inlineStr">
        <is>
          <t>Data Analyst</t>
        </is>
      </c>
      <c r="B43075" t="inlineStr">
        <is>
          <t>Project Controls Data Analyst</t>
        </is>
      </c>
      <c r="C43075" t="inlineStr">
        <is>
          <t>Barnard Castle, UK</t>
        </is>
      </c>
      <c r="D43075" t="inlineStr">
        <is>
          <t>via LinkedIn</t>
        </is>
      </c>
      <c r="E43075" t="inlineStr">
        <is>
          <t>Full-time</t>
        </is>
      </c>
      <c r="F43075" t="b">
        <v>0</v>
      </c>
      <c r="G43075" t="inlineStr">
        <is>
          <t>United Kingdom</t>
        </is>
      </c>
      <c r="H43075" s="2" t="n">
        <v>45430.75903935185</v>
      </c>
      <c r="I43075" t="b">
        <v>0</v>
      </c>
      <c r="J43075" t="b">
        <v>0</v>
      </c>
      <c r="K43075" t="inlineStr">
        <is>
          <t>United Kingdom</t>
        </is>
      </c>
      <c r="L43075" t="inlineStr"/>
      <c r="M43075" t="inlineStr"/>
      <c r="N43075" t="inlineStr"/>
      <c r="O43075" t="inlineStr">
        <is>
          <t>Inside-Construction</t>
        </is>
      </c>
      <c r="P43075" t="inlineStr">
        <is>
          <t>['excel', 'power bi']</t>
        </is>
      </c>
      <c r="Q43075" t="inlineStr">
        <is>
          <t>{'analyst_tools': ['excel', 'power bi']}</t>
        </is>
      </c>
    </row>
    <row r="43076">
      <c r="A43076" t="inlineStr">
        <is>
          <t>Data Analyst</t>
        </is>
      </c>
      <c r="B43076" t="inlineStr">
        <is>
          <t>Data Analyst</t>
        </is>
      </c>
      <c r="C43076" t="inlineStr">
        <is>
          <t>Maharashtra, India</t>
        </is>
      </c>
      <c r="D43076" t="inlineStr">
        <is>
          <t>via Shine</t>
        </is>
      </c>
      <c r="E43076" t="inlineStr">
        <is>
          <t>Full-time</t>
        </is>
      </c>
      <c r="F43076" t="b">
        <v>0</v>
      </c>
      <c r="G43076" t="inlineStr">
        <is>
          <t>India</t>
        </is>
      </c>
      <c r="H43076" s="2" t="n">
        <v>45440.77475694445</v>
      </c>
      <c r="I43076" t="b">
        <v>0</v>
      </c>
      <c r="J43076" t="b">
        <v>0</v>
      </c>
      <c r="K43076" t="inlineStr">
        <is>
          <t>India</t>
        </is>
      </c>
      <c r="L43076" t="inlineStr"/>
      <c r="M43076" t="inlineStr"/>
      <c r="N43076" t="inlineStr"/>
      <c r="O43076" t="inlineStr">
        <is>
          <t>Blenheim Chalcot India</t>
        </is>
      </c>
      <c r="P43076" t="inlineStr">
        <is>
          <t>['sql', 'aws', 'azure', 'gcp', 'power bi', 'dax', 'tableau', 'looker']</t>
        </is>
      </c>
      <c r="Q43076" t="inlineStr">
        <is>
          <t>{'analyst_tools': ['power bi', 'dax', 'tableau', 'looker'], 'cloud': ['aws', 'azure', 'gcp'], 'programming': ['sql']}</t>
        </is>
      </c>
    </row>
    <row r="43077">
      <c r="A43077" t="inlineStr">
        <is>
          <t>Data Scientist</t>
        </is>
      </c>
      <c r="B43077" t="inlineStr">
        <is>
          <t>Data Scientist (Product)</t>
        </is>
      </c>
      <c r="C43077" t="inlineStr">
        <is>
          <t>Menlo Park, CA</t>
        </is>
      </c>
      <c r="D43077" t="inlineStr">
        <is>
          <t>via Jora</t>
        </is>
      </c>
      <c r="E43077" t="inlineStr">
        <is>
          <t>Full-time</t>
        </is>
      </c>
      <c r="F43077" t="b">
        <v>0</v>
      </c>
      <c r="G43077" t="inlineStr">
        <is>
          <t>California, United States</t>
        </is>
      </c>
      <c r="H43077" s="2" t="n">
        <v>45420.75329861111</v>
      </c>
      <c r="I43077" t="b">
        <v>0</v>
      </c>
      <c r="J43077" t="b">
        <v>0</v>
      </c>
      <c r="K43077" t="inlineStr">
        <is>
          <t>United States</t>
        </is>
      </c>
      <c r="L43077" t="inlineStr"/>
      <c r="M43077" t="inlineStr"/>
      <c r="N43077" t="inlineStr"/>
      <c r="O43077" t="inlineStr">
        <is>
          <t>Meta (Facebook)</t>
        </is>
      </c>
      <c r="P43077" t="inlineStr"/>
      <c r="Q43077" t="inlineStr"/>
    </row>
    <row r="43078">
      <c r="A43078" t="inlineStr">
        <is>
          <t>Data Engineer</t>
        </is>
      </c>
      <c r="B43078" t="inlineStr">
        <is>
          <t>Junior Data Engineer</t>
        </is>
      </c>
      <c r="C43078" t="inlineStr">
        <is>
          <t>Portland, OR</t>
        </is>
      </c>
      <c r="D43078" t="inlineStr">
        <is>
          <t>via LinkedIn</t>
        </is>
      </c>
      <c r="E43078" t="inlineStr">
        <is>
          <t>Full-time</t>
        </is>
      </c>
      <c r="F43078" t="b">
        <v>0</v>
      </c>
      <c r="G43078" t="inlineStr">
        <is>
          <t>Florida, United States</t>
        </is>
      </c>
      <c r="H43078" s="2" t="n">
        <v>45432.75645833334</v>
      </c>
      <c r="I43078" t="b">
        <v>1</v>
      </c>
      <c r="J43078" t="b">
        <v>0</v>
      </c>
      <c r="K43078" t="inlineStr">
        <is>
          <t>United States</t>
        </is>
      </c>
      <c r="L43078" t="inlineStr"/>
      <c r="M43078" t="inlineStr"/>
      <c r="N43078" t="inlineStr"/>
      <c r="O43078" t="inlineStr">
        <is>
          <t>ATC Analytics</t>
        </is>
      </c>
      <c r="P43078" t="inlineStr">
        <is>
          <t>['python', 'sql', 'snowflake', 'phoenix']</t>
        </is>
      </c>
      <c r="Q43078" t="inlineStr">
        <is>
          <t>{'cloud': ['snowflake'], 'programming': ['python', 'sql'], 'webframeworks': ['phoenix']}</t>
        </is>
      </c>
    </row>
    <row r="43079">
      <c r="A43079" t="inlineStr">
        <is>
          <t>Data Analyst</t>
        </is>
      </c>
      <c r="B43079" t="inlineStr">
        <is>
          <t>Data Analyst</t>
        </is>
      </c>
      <c r="C43079" t="inlineStr">
        <is>
          <t>Woodland, CA</t>
        </is>
      </c>
      <c r="D43079" t="inlineStr">
        <is>
          <t>via SmartRecruiters Job Search</t>
        </is>
      </c>
      <c r="E43079" t="inlineStr">
        <is>
          <t>Full-time</t>
        </is>
      </c>
      <c r="F43079" t="b">
        <v>0</v>
      </c>
      <c r="G43079" t="inlineStr">
        <is>
          <t>California, United States</t>
        </is>
      </c>
      <c r="H43079" s="2" t="n">
        <v>45429.75049768519</v>
      </c>
      <c r="I43079" t="b">
        <v>0</v>
      </c>
      <c r="J43079" t="b">
        <v>1</v>
      </c>
      <c r="K43079" t="inlineStr">
        <is>
          <t>United States</t>
        </is>
      </c>
      <c r="L43079" t="inlineStr"/>
      <c r="M43079" t="inlineStr"/>
      <c r="N43079" t="inlineStr"/>
      <c r="O43079" t="inlineStr">
        <is>
          <t>Syngenta Group</t>
        </is>
      </c>
      <c r="P43079" t="inlineStr">
        <is>
          <t>['sql', 'python', 'r', 'excel', 'tableau', 'power bi', 'qlik']</t>
        </is>
      </c>
      <c r="Q43079" t="inlineStr">
        <is>
          <t>{'analyst_tools': ['excel', 'tableau', 'power bi', 'qlik'], 'programming': ['sql', 'python', 'r']}</t>
        </is>
      </c>
    </row>
    <row r="43080">
      <c r="A43080" t="inlineStr">
        <is>
          <t>Cloud Engineer</t>
        </is>
      </c>
      <c r="B43080" t="inlineStr">
        <is>
          <t>Web Analyst</t>
        </is>
      </c>
      <c r="C43080" t="inlineStr">
        <is>
          <t>Wilmington, DE</t>
        </is>
      </c>
      <c r="D43080" t="inlineStr">
        <is>
          <t>via LinkedIn</t>
        </is>
      </c>
      <c r="E43080" t="inlineStr">
        <is>
          <t>Full-time</t>
        </is>
      </c>
      <c r="F43080" t="b">
        <v>0</v>
      </c>
      <c r="G43080" t="inlineStr">
        <is>
          <t>New York, United States</t>
        </is>
      </c>
      <c r="H43080" s="2" t="n">
        <v>45428.75042824074</v>
      </c>
      <c r="I43080" t="b">
        <v>0</v>
      </c>
      <c r="J43080" t="b">
        <v>1</v>
      </c>
      <c r="K43080" t="inlineStr">
        <is>
          <t>United States</t>
        </is>
      </c>
      <c r="L43080" t="inlineStr">
        <is>
          <t>year</t>
        </is>
      </c>
      <c r="M43080" t="n">
        <v>100000</v>
      </c>
      <c r="N43080" t="inlineStr"/>
      <c r="O43080" t="inlineStr">
        <is>
          <t>GradBay</t>
        </is>
      </c>
      <c r="P43080" t="inlineStr">
        <is>
          <t>['sql', 'r', 'sas', 'sas', 'python', 'excel', 'looker', 'power bi', 'tableau']</t>
        </is>
      </c>
      <c r="Q43080" t="inlineStr">
        <is>
          <t>{'analyst_tools': ['sas', 'excel', 'looker', 'power bi', 'tableau'], 'programming': ['sql', 'r', 'sas', 'python']}</t>
        </is>
      </c>
    </row>
    <row r="43081">
      <c r="A43081" t="inlineStr">
        <is>
          <t>Business Analyst</t>
        </is>
      </c>
      <c r="B43081" t="inlineStr">
        <is>
          <t>Senior Business Intelligence Analyst II</t>
        </is>
      </c>
      <c r="C43081" t="inlineStr">
        <is>
          <t>Miami, FL</t>
        </is>
      </c>
      <c r="D43081" t="inlineStr">
        <is>
          <t>via LinkedIn</t>
        </is>
      </c>
      <c r="E43081" t="inlineStr">
        <is>
          <t>Full-time</t>
        </is>
      </c>
      <c r="F43081" t="b">
        <v>0</v>
      </c>
      <c r="G43081" t="inlineStr">
        <is>
          <t>Florida, United States</t>
        </is>
      </c>
      <c r="H43081" s="2" t="n">
        <v>45429.75137731482</v>
      </c>
      <c r="I43081" t="b">
        <v>0</v>
      </c>
      <c r="J43081" t="b">
        <v>1</v>
      </c>
      <c r="K43081" t="inlineStr">
        <is>
          <t>United States</t>
        </is>
      </c>
      <c r="L43081" t="inlineStr"/>
      <c r="M43081" t="inlineStr"/>
      <c r="N43081" t="inlineStr"/>
      <c r="O43081" t="inlineStr">
        <is>
          <t>Olympus Corporation of the Americas</t>
        </is>
      </c>
      <c r="P43081" t="inlineStr">
        <is>
          <t>['oracle', 'sap', 'unity']</t>
        </is>
      </c>
      <c r="Q43081" t="inlineStr">
        <is>
          <t>{'analyst_tools': ['sap'], 'cloud': ['oracle'], 'other': ['unity']}</t>
        </is>
      </c>
    </row>
    <row r="43082">
      <c r="A43082" t="inlineStr">
        <is>
          <t>Data Scientist</t>
        </is>
      </c>
      <c r="B43082" t="inlineStr">
        <is>
          <t>Commercial Analytics &amp; Data Science Manager (P-4119)</t>
        </is>
      </c>
      <c r="C43082" t="inlineStr">
        <is>
          <t>Pleasanton, CA</t>
        </is>
      </c>
      <c r="D43082" t="inlineStr">
        <is>
          <t>via Indeed</t>
        </is>
      </c>
      <c r="E43082" t="inlineStr">
        <is>
          <t>Full-time</t>
        </is>
      </c>
      <c r="F43082" t="b">
        <v>0</v>
      </c>
      <c r="G43082" t="inlineStr">
        <is>
          <t>California, United States</t>
        </is>
      </c>
      <c r="H43082" s="2" t="n">
        <v>45419.75244212963</v>
      </c>
      <c r="I43082" t="b">
        <v>0</v>
      </c>
      <c r="J43082" t="b">
        <v>0</v>
      </c>
      <c r="K43082" t="inlineStr">
        <is>
          <t>United States</t>
        </is>
      </c>
      <c r="L43082" t="inlineStr">
        <is>
          <t>year</t>
        </is>
      </c>
      <c r="M43082" t="n">
        <v>153000</v>
      </c>
      <c r="N43082" t="inlineStr"/>
      <c r="O43082" t="inlineStr">
        <is>
          <t>10x Genomics</t>
        </is>
      </c>
      <c r="P43082" t="inlineStr">
        <is>
          <t>['sql', 'python', 'plotly', 'django', 'flask', 'tableau', 'excel', 'sheets']</t>
        </is>
      </c>
      <c r="Q43082" t="inlineStr">
        <is>
          <t>{'analyst_tools': ['tableau', 'excel', 'sheets'], 'libraries': ['plotly'], 'programming': ['sql', 'python'], 'webframeworks': ['django', 'flask']}</t>
        </is>
      </c>
    </row>
    <row r="43083">
      <c r="A43083" t="inlineStr">
        <is>
          <t>Data Scientist</t>
        </is>
      </c>
      <c r="B43083" t="inlineStr">
        <is>
          <t>Head of Data Science and Engineering</t>
        </is>
      </c>
      <c r="C43083" t="inlineStr">
        <is>
          <t>Brighton, UK</t>
        </is>
      </c>
      <c r="D43083" t="inlineStr">
        <is>
          <t>via Indeed</t>
        </is>
      </c>
      <c r="E43083" t="inlineStr">
        <is>
          <t>Full-time and Part-time</t>
        </is>
      </c>
      <c r="F43083" t="b">
        <v>0</v>
      </c>
      <c r="G43083" t="inlineStr">
        <is>
          <t>United Kingdom</t>
        </is>
      </c>
      <c r="H43083" s="2" t="n">
        <v>45441.76741898148</v>
      </c>
      <c r="I43083" t="b">
        <v>0</v>
      </c>
      <c r="J43083" t="b">
        <v>0</v>
      </c>
      <c r="K43083" t="inlineStr">
        <is>
          <t>United Kingdom</t>
        </is>
      </c>
      <c r="L43083" t="inlineStr"/>
      <c r="M43083" t="inlineStr"/>
      <c r="N43083" t="inlineStr"/>
      <c r="O43083" t="inlineStr">
        <is>
          <t>Pensions Regulator</t>
        </is>
      </c>
      <c r="P43083" t="inlineStr">
        <is>
          <t>['azure', 'flow']</t>
        </is>
      </c>
      <c r="Q43083" t="inlineStr">
        <is>
          <t>{'cloud': ['azure'], 'other': ['flow']}</t>
        </is>
      </c>
    </row>
    <row r="43084">
      <c r="A43084" t="inlineStr">
        <is>
          <t>Data Analyst</t>
        </is>
      </c>
      <c r="B43084" t="inlineStr">
        <is>
          <t>DATA ANALYST IT</t>
        </is>
      </c>
      <c r="C43084" t="inlineStr">
        <is>
          <t>Saint-Denis, France</t>
        </is>
      </c>
      <c r="D43084" t="inlineStr">
        <is>
          <t>via Indeed</t>
        </is>
      </c>
      <c r="E43084" t="inlineStr">
        <is>
          <t>Full-time</t>
        </is>
      </c>
      <c r="F43084" t="b">
        <v>0</v>
      </c>
      <c r="G43084" t="inlineStr">
        <is>
          <t>France</t>
        </is>
      </c>
      <c r="H43084" s="2" t="n">
        <v>45427.76658564815</v>
      </c>
      <c r="I43084" t="b">
        <v>1</v>
      </c>
      <c r="J43084" t="b">
        <v>0</v>
      </c>
      <c r="K43084" t="inlineStr">
        <is>
          <t>France</t>
        </is>
      </c>
      <c r="L43084" t="inlineStr"/>
      <c r="M43084" t="inlineStr"/>
      <c r="N43084" t="inlineStr"/>
      <c r="O43084" t="inlineStr">
        <is>
          <t>Generali France</t>
        </is>
      </c>
      <c r="P43084" t="inlineStr">
        <is>
          <t>['python', 'shell']</t>
        </is>
      </c>
      <c r="Q43084" t="inlineStr">
        <is>
          <t>{'programming': ['python', 'shell']}</t>
        </is>
      </c>
    </row>
    <row r="43085">
      <c r="A43085" t="inlineStr">
        <is>
          <t>Data Scientist</t>
        </is>
      </c>
      <c r="B43085" t="inlineStr">
        <is>
          <t>Sr. Data Scientist</t>
        </is>
      </c>
      <c r="C43085" t="inlineStr">
        <is>
          <t>Anywhere</t>
        </is>
      </c>
      <c r="D43085" t="inlineStr">
        <is>
          <t>via LinkedIn</t>
        </is>
      </c>
      <c r="E43085" t="inlineStr">
        <is>
          <t>Contractor</t>
        </is>
      </c>
      <c r="F43085" t="b">
        <v>1</v>
      </c>
      <c r="G43085" t="inlineStr">
        <is>
          <t>Canada</t>
        </is>
      </c>
      <c r="H43085" s="2" t="n">
        <v>45427.75994212963</v>
      </c>
      <c r="I43085" t="b">
        <v>0</v>
      </c>
      <c r="J43085" t="b">
        <v>0</v>
      </c>
      <c r="K43085" t="inlineStr">
        <is>
          <t>Canada</t>
        </is>
      </c>
      <c r="L43085" t="inlineStr"/>
      <c r="M43085" t="inlineStr"/>
      <c r="N43085" t="inlineStr"/>
      <c r="O43085" t="inlineStr">
        <is>
          <t>UnifierAI</t>
        </is>
      </c>
      <c r="P43085" t="inlineStr">
        <is>
          <t>['python']</t>
        </is>
      </c>
      <c r="Q43085" t="inlineStr">
        <is>
          <t>{'programming': ['python']}</t>
        </is>
      </c>
    </row>
    <row r="43086">
      <c r="A43086" t="inlineStr">
        <is>
          <t>Data Analyst</t>
        </is>
      </c>
      <c r="B43086" t="inlineStr">
        <is>
          <t>Data Analyst (Mortgage Industry Experience)</t>
        </is>
      </c>
      <c r="C43086" t="inlineStr">
        <is>
          <t>Coppell, TX</t>
        </is>
      </c>
      <c r="D43086" t="inlineStr">
        <is>
          <t>via LinkedIn</t>
        </is>
      </c>
      <c r="E43086" t="inlineStr">
        <is>
          <t>Contractor</t>
        </is>
      </c>
      <c r="F43086" t="b">
        <v>0</v>
      </c>
      <c r="G43086" t="inlineStr">
        <is>
          <t>Texas, United States</t>
        </is>
      </c>
      <c r="H43086" s="2" t="n">
        <v>45440.75157407407</v>
      </c>
      <c r="I43086" t="b">
        <v>1</v>
      </c>
      <c r="J43086" t="b">
        <v>0</v>
      </c>
      <c r="K43086" t="inlineStr">
        <is>
          <t>United States</t>
        </is>
      </c>
      <c r="L43086" t="inlineStr"/>
      <c r="M43086" t="inlineStr"/>
      <c r="N43086" t="inlineStr"/>
      <c r="O43086" t="inlineStr">
        <is>
          <t>Motion Recruitment</t>
        </is>
      </c>
      <c r="P43086" t="inlineStr">
        <is>
          <t>['sql', 'sql server']</t>
        </is>
      </c>
      <c r="Q43086" t="inlineStr">
        <is>
          <t>{'databases': ['sql server'], 'programming': ['sql']}</t>
        </is>
      </c>
    </row>
    <row r="43087">
      <c r="A43087" t="inlineStr">
        <is>
          <t>Data Engineer</t>
        </is>
      </c>
      <c r="B43087" t="inlineStr">
        <is>
          <t>Data Engineer III (8471)</t>
        </is>
      </c>
      <c r="C43087" t="inlineStr">
        <is>
          <t>Fort Belvoir, VA</t>
        </is>
      </c>
      <c r="D43087" t="inlineStr">
        <is>
          <t>via LinkedIn</t>
        </is>
      </c>
      <c r="E43087" t="inlineStr">
        <is>
          <t>Full-time</t>
        </is>
      </c>
      <c r="F43087" t="b">
        <v>0</v>
      </c>
      <c r="G43087" t="inlineStr">
        <is>
          <t>Illinois, United States</t>
        </is>
      </c>
      <c r="H43087" s="2" t="n">
        <v>45420.75782407408</v>
      </c>
      <c r="I43087" t="b">
        <v>0</v>
      </c>
      <c r="J43087" t="b">
        <v>1</v>
      </c>
      <c r="K43087" t="inlineStr">
        <is>
          <t>United States</t>
        </is>
      </c>
      <c r="L43087" t="inlineStr"/>
      <c r="M43087" t="inlineStr"/>
      <c r="N43087" t="inlineStr"/>
      <c r="O43087" t="inlineStr">
        <is>
          <t>Patricio Enterprises, Inc.</t>
        </is>
      </c>
      <c r="P43087" t="inlineStr">
        <is>
          <t>['java', 'python', 'r', 'sql', 'azure', 'aws']</t>
        </is>
      </c>
      <c r="Q43087" t="inlineStr">
        <is>
          <t>{'cloud': ['azure', 'aws'], 'programming': ['java', 'python', 'r', 'sql']}</t>
        </is>
      </c>
    </row>
    <row r="43088">
      <c r="A43088" t="inlineStr">
        <is>
          <t>Data Scientist</t>
        </is>
      </c>
      <c r="B43088" t="inlineStr">
        <is>
          <t>Customer Facing Data Scientist (LLM)</t>
        </is>
      </c>
      <c r="C43088" t="inlineStr">
        <is>
          <t>Ramat Gan, Israel</t>
        </is>
      </c>
      <c r="D43088" t="inlineStr">
        <is>
          <t>via LinkedIn</t>
        </is>
      </c>
      <c r="E43088" t="inlineStr">
        <is>
          <t>Full-time</t>
        </is>
      </c>
      <c r="F43088" t="b">
        <v>0</v>
      </c>
      <c r="G43088" t="inlineStr">
        <is>
          <t>Israel</t>
        </is>
      </c>
      <c r="H43088" s="2" t="n">
        <v>45431.76726851852</v>
      </c>
      <c r="I43088" t="b">
        <v>0</v>
      </c>
      <c r="J43088" t="b">
        <v>0</v>
      </c>
      <c r="K43088" t="inlineStr">
        <is>
          <t>Israel</t>
        </is>
      </c>
      <c r="L43088" t="inlineStr"/>
      <c r="M43088" t="inlineStr"/>
      <c r="N43088" t="inlineStr"/>
      <c r="O43088" t="inlineStr">
        <is>
          <t>Deepchecks</t>
        </is>
      </c>
      <c r="P43088" t="inlineStr">
        <is>
          <t>['python', 'github']</t>
        </is>
      </c>
      <c r="Q43088" t="inlineStr">
        <is>
          <t>{'other': ['github'], 'programming': ['python']}</t>
        </is>
      </c>
    </row>
    <row r="43089">
      <c r="A43089" t="inlineStr">
        <is>
          <t>Data Engineer</t>
        </is>
      </c>
      <c r="B43089" t="inlineStr">
        <is>
          <t>Data Engineer</t>
        </is>
      </c>
      <c r="C43089" t="inlineStr">
        <is>
          <t>Copenhagen, Denmark</t>
        </is>
      </c>
      <c r="D43089" t="inlineStr">
        <is>
          <t>via Indeed</t>
        </is>
      </c>
      <c r="E43089" t="inlineStr">
        <is>
          <t>Full-time</t>
        </is>
      </c>
      <c r="F43089" t="b">
        <v>0</v>
      </c>
      <c r="G43089" t="inlineStr">
        <is>
          <t>Denmark</t>
        </is>
      </c>
      <c r="H43089" s="2" t="n">
        <v>45441.77605324074</v>
      </c>
      <c r="I43089" t="b">
        <v>0</v>
      </c>
      <c r="J43089" t="b">
        <v>0</v>
      </c>
      <c r="K43089" t="inlineStr">
        <is>
          <t>Denmark</t>
        </is>
      </c>
      <c r="L43089" t="inlineStr"/>
      <c r="M43089" t="inlineStr"/>
      <c r="N43089" t="inlineStr"/>
      <c r="O43089" t="inlineStr">
        <is>
          <t>Acceleration</t>
        </is>
      </c>
      <c r="P43089" t="inlineStr">
        <is>
          <t>['python', 'sql']</t>
        </is>
      </c>
      <c r="Q43089" t="inlineStr">
        <is>
          <t>{'programming': ['python', 'sql']}</t>
        </is>
      </c>
    </row>
    <row r="43090">
      <c r="A43090" t="inlineStr">
        <is>
          <t>Data Scientist</t>
        </is>
      </c>
      <c r="B43090" t="inlineStr">
        <is>
          <t>Data Scientist</t>
        </is>
      </c>
      <c r="C43090" t="inlineStr">
        <is>
          <t>Bengaluru, Karnataka, India</t>
        </is>
      </c>
      <c r="D43090" t="inlineStr">
        <is>
          <t>via Indeed</t>
        </is>
      </c>
      <c r="E43090" t="inlineStr">
        <is>
          <t>Full-time</t>
        </is>
      </c>
      <c r="F43090" t="b">
        <v>0</v>
      </c>
      <c r="G43090" t="inlineStr">
        <is>
          <t>India</t>
        </is>
      </c>
      <c r="H43090" s="2" t="n">
        <v>45443.75905092592</v>
      </c>
      <c r="I43090" t="b">
        <v>0</v>
      </c>
      <c r="J43090" t="b">
        <v>0</v>
      </c>
      <c r="K43090" t="inlineStr">
        <is>
          <t>India</t>
        </is>
      </c>
      <c r="L43090" t="inlineStr"/>
      <c r="M43090" t="inlineStr"/>
      <c r="N43090" t="inlineStr"/>
      <c r="O43090" t="inlineStr">
        <is>
          <t>Clarivate</t>
        </is>
      </c>
      <c r="P43090" t="inlineStr">
        <is>
          <t>['python', 'r', 'java', 'mysql', 'redshift', 'oracle', 'matplotlib', 'power bi', 'tableau']</t>
        </is>
      </c>
      <c r="Q43090" t="inlineStr">
        <is>
          <t>{'analyst_tools': ['power bi', 'tableau'], 'cloud': ['redshift', 'oracle'], 'databases': ['mysql'], 'libraries': ['matplotlib'], 'programming': ['python', 'r', 'java']}</t>
        </is>
      </c>
    </row>
    <row r="43091">
      <c r="A43091" t="inlineStr">
        <is>
          <t>Software Engineer</t>
        </is>
      </c>
      <c r="B43091" t="inlineStr">
        <is>
          <t>Engenheiro de Dados Sênior</t>
        </is>
      </c>
      <c r="C43091" t="inlineStr">
        <is>
          <t>Anywhere</t>
        </is>
      </c>
      <c r="D43091" t="inlineStr">
        <is>
          <t>via LinkedIn</t>
        </is>
      </c>
      <c r="E43091" t="inlineStr">
        <is>
          <t>Full-time</t>
        </is>
      </c>
      <c r="F43091" t="b">
        <v>1</v>
      </c>
      <c r="G43091" t="inlineStr">
        <is>
          <t>Brazil</t>
        </is>
      </c>
      <c r="H43091" s="2" t="n">
        <v>45441.76491898148</v>
      </c>
      <c r="I43091" t="b">
        <v>1</v>
      </c>
      <c r="J43091" t="b">
        <v>0</v>
      </c>
      <c r="K43091" t="inlineStr">
        <is>
          <t>Brazil</t>
        </is>
      </c>
      <c r="L43091" t="inlineStr"/>
      <c r="M43091" t="inlineStr"/>
      <c r="N43091" t="inlineStr"/>
      <c r="O43091" t="inlineStr">
        <is>
          <t>levva</t>
        </is>
      </c>
      <c r="P43091" t="inlineStr">
        <is>
          <t>['sql', 'nosql', 'python', 'scala', 'azure', 'databricks', 'spark']</t>
        </is>
      </c>
      <c r="Q43091" t="inlineStr">
        <is>
          <t>{'cloud': ['azure', 'databricks'], 'libraries': ['spark'], 'programming': ['sql', 'nosql', 'python', 'scala']}</t>
        </is>
      </c>
    </row>
    <row r="43092">
      <c r="A43092" t="inlineStr">
        <is>
          <t>Software Engineer</t>
        </is>
      </c>
      <c r="B43092" t="inlineStr">
        <is>
          <t>Programmers &amp; Data Migration Professionals</t>
        </is>
      </c>
      <c r="C43092" t="inlineStr">
        <is>
          <t>United States</t>
        </is>
      </c>
      <c r="D43092" t="inlineStr">
        <is>
          <t>via LinkedIn</t>
        </is>
      </c>
      <c r="E43092" t="inlineStr">
        <is>
          <t>Contractor</t>
        </is>
      </c>
      <c r="F43092" t="b">
        <v>0</v>
      </c>
      <c r="G43092" t="inlineStr">
        <is>
          <t>Illinois, United States</t>
        </is>
      </c>
      <c r="H43092" s="2" t="n">
        <v>45424.76461805555</v>
      </c>
      <c r="I43092" t="b">
        <v>0</v>
      </c>
      <c r="J43092" t="b">
        <v>0</v>
      </c>
      <c r="K43092" t="inlineStr">
        <is>
          <t>United States</t>
        </is>
      </c>
      <c r="L43092" t="inlineStr">
        <is>
          <t>hour</t>
        </is>
      </c>
      <c r="M43092" t="inlineStr"/>
      <c r="N43092" t="n">
        <v>92.5</v>
      </c>
      <c r="O43092" t="inlineStr">
        <is>
          <t>MetaExperts™</t>
        </is>
      </c>
      <c r="P43092" t="inlineStr">
        <is>
          <t>['word']</t>
        </is>
      </c>
      <c r="Q43092" t="inlineStr">
        <is>
          <t>{'analyst_tools': ['word']}</t>
        </is>
      </c>
    </row>
    <row r="43093">
      <c r="A43093" t="inlineStr">
        <is>
          <t>Data Engineer</t>
        </is>
      </c>
      <c r="B43093" t="inlineStr">
        <is>
          <t>Data Engineering(Python, Spark, Sql, Etl, Aws)</t>
        </is>
      </c>
      <c r="C43093" t="inlineStr">
        <is>
          <t>Maharashtra, India</t>
        </is>
      </c>
      <c r="D43093" t="inlineStr">
        <is>
          <t>via Indeed</t>
        </is>
      </c>
      <c r="E43093" t="inlineStr">
        <is>
          <t>Full-time</t>
        </is>
      </c>
      <c r="F43093" t="b">
        <v>0</v>
      </c>
      <c r="G43093" t="inlineStr">
        <is>
          <t>India</t>
        </is>
      </c>
      <c r="H43093" s="2" t="n">
        <v>45420.7603125</v>
      </c>
      <c r="I43093" t="b">
        <v>0</v>
      </c>
      <c r="J43093" t="b">
        <v>0</v>
      </c>
      <c r="K43093" t="inlineStr">
        <is>
          <t>India</t>
        </is>
      </c>
      <c r="L43093" t="inlineStr"/>
      <c r="M43093" t="inlineStr"/>
      <c r="N43093" t="inlineStr"/>
      <c r="O43093" t="inlineStr">
        <is>
          <t>Codevian Technologies</t>
        </is>
      </c>
      <c r="P43093" t="inlineStr"/>
      <c r="Q43093" t="inlineStr"/>
    </row>
    <row r="43094">
      <c r="A43094" t="inlineStr">
        <is>
          <t>Data Engineer</t>
        </is>
      </c>
      <c r="B43094" t="inlineStr">
        <is>
          <t>Sr Data Engineer</t>
        </is>
      </c>
      <c r="C43094" t="inlineStr">
        <is>
          <t>Ontario, Canada</t>
        </is>
      </c>
      <c r="D43094" t="inlineStr">
        <is>
          <t>via ZipRecruiter</t>
        </is>
      </c>
      <c r="E43094" t="inlineStr">
        <is>
          <t>Full-time</t>
        </is>
      </c>
      <c r="F43094" t="b">
        <v>0</v>
      </c>
      <c r="G43094" t="inlineStr">
        <is>
          <t>Canada</t>
        </is>
      </c>
      <c r="H43094" s="2" t="n">
        <v>45420.7615162037</v>
      </c>
      <c r="I43094" t="b">
        <v>1</v>
      </c>
      <c r="J43094" t="b">
        <v>0</v>
      </c>
      <c r="K43094" t="inlineStr">
        <is>
          <t>Canada</t>
        </is>
      </c>
      <c r="L43094" t="inlineStr"/>
      <c r="M43094" t="inlineStr"/>
      <c r="N43094" t="inlineStr"/>
      <c r="O43094" t="inlineStr">
        <is>
          <t>Maarut Inc</t>
        </is>
      </c>
      <c r="P43094" t="inlineStr">
        <is>
          <t>['python', 'sql', 'java', 'azure']</t>
        </is>
      </c>
      <c r="Q43094" t="inlineStr">
        <is>
          <t>{'cloud': ['azure'], 'programming': ['python', 'sql', 'java']}</t>
        </is>
      </c>
    </row>
    <row r="43095">
      <c r="A43095" t="inlineStr">
        <is>
          <t>Data Scientist</t>
        </is>
      </c>
      <c r="B43095" t="inlineStr">
        <is>
          <t>Data Scientist</t>
        </is>
      </c>
      <c r="C43095" t="inlineStr">
        <is>
          <t>San Francisco, CA</t>
        </is>
      </c>
      <c r="D43095" t="inlineStr">
        <is>
          <t>via LinkedIn</t>
        </is>
      </c>
      <c r="E43095" t="inlineStr">
        <is>
          <t>Full-time</t>
        </is>
      </c>
      <c r="F43095" t="b">
        <v>0</v>
      </c>
      <c r="G43095" t="inlineStr">
        <is>
          <t>California, United States</t>
        </is>
      </c>
      <c r="H43095" s="2" t="n">
        <v>45418.75586805555</v>
      </c>
      <c r="I43095" t="b">
        <v>0</v>
      </c>
      <c r="J43095" t="b">
        <v>1</v>
      </c>
      <c r="K43095" t="inlineStr">
        <is>
          <t>United States</t>
        </is>
      </c>
      <c r="L43095" t="inlineStr"/>
      <c r="M43095" t="inlineStr"/>
      <c r="N43095" t="inlineStr"/>
      <c r="O43095" t="inlineStr">
        <is>
          <t>Fractal</t>
        </is>
      </c>
      <c r="P43095" t="inlineStr">
        <is>
          <t>['python', 'aws', 'azure', 'tensorflow', 'pytorch', 'keras', 'scikit-learn', 'hadoop', 'spark']</t>
        </is>
      </c>
      <c r="Q43095" t="inlineStr">
        <is>
          <t>{'cloud': ['aws', 'azure'], 'libraries': ['tensorflow', 'pytorch', 'keras', 'scikit-learn', 'hadoop', 'spark'], 'programming': ['python']}</t>
        </is>
      </c>
    </row>
    <row r="43096">
      <c r="A43096" t="inlineStr">
        <is>
          <t>Data Scientist</t>
        </is>
      </c>
      <c r="B43096" t="inlineStr">
        <is>
          <t>Staff data scientist</t>
        </is>
      </c>
      <c r="C43096" t="inlineStr">
        <is>
          <t>Karnataka, India</t>
        </is>
      </c>
      <c r="D43096" t="inlineStr">
        <is>
          <t>via Shine</t>
        </is>
      </c>
      <c r="E43096" t="inlineStr">
        <is>
          <t>Full-time</t>
        </is>
      </c>
      <c r="F43096" t="b">
        <v>0</v>
      </c>
      <c r="G43096" t="inlineStr">
        <is>
          <t>India</t>
        </is>
      </c>
      <c r="H43096" s="2" t="n">
        <v>45431.75929398148</v>
      </c>
      <c r="I43096" t="b">
        <v>0</v>
      </c>
      <c r="J43096" t="b">
        <v>0</v>
      </c>
      <c r="K43096" t="inlineStr">
        <is>
          <t>India</t>
        </is>
      </c>
      <c r="L43096" t="inlineStr"/>
      <c r="M43096" t="inlineStr"/>
      <c r="N43096" t="inlineStr"/>
      <c r="O43096" t="inlineStr">
        <is>
          <t>Walmart Global Tech India</t>
        </is>
      </c>
      <c r="P43096" t="inlineStr">
        <is>
          <t>['sql', 'spark', 'flow']</t>
        </is>
      </c>
      <c r="Q43096" t="inlineStr">
        <is>
          <t>{'libraries': ['spark'], 'other': ['flow'], 'programming': ['sql']}</t>
        </is>
      </c>
    </row>
    <row r="43097">
      <c r="A43097" t="inlineStr">
        <is>
          <t>Data Scientist</t>
        </is>
      </c>
      <c r="B43097" t="inlineStr">
        <is>
          <t>Sr. Lead Data Scientist</t>
        </is>
      </c>
      <c r="C43097" t="inlineStr">
        <is>
          <t>Rome, Metropolitan City of Rome Capital, Italy</t>
        </is>
      </c>
      <c r="D43097" t="inlineStr">
        <is>
          <t>via Jobijoba</t>
        </is>
      </c>
      <c r="E43097" t="inlineStr">
        <is>
          <t>Full-time</t>
        </is>
      </c>
      <c r="F43097" t="b">
        <v>0</v>
      </c>
      <c r="G43097" t="inlineStr">
        <is>
          <t>Italy</t>
        </is>
      </c>
      <c r="H43097" s="2" t="n">
        <v>45434.77850694444</v>
      </c>
      <c r="I43097" t="b">
        <v>0</v>
      </c>
      <c r="J43097" t="b">
        <v>0</v>
      </c>
      <c r="K43097" t="inlineStr">
        <is>
          <t>Italy</t>
        </is>
      </c>
      <c r="L43097" t="inlineStr"/>
      <c r="M43097" t="inlineStr"/>
      <c r="N43097" t="inlineStr"/>
      <c r="O43097" t="inlineStr">
        <is>
          <t>NBC Universal</t>
        </is>
      </c>
      <c r="P43097" t="inlineStr">
        <is>
          <t>['python', 'sql', 'airflow']</t>
        </is>
      </c>
      <c r="Q43097" t="inlineStr">
        <is>
          <t>{'libraries': ['airflow'], 'programming': ['python', 'sql']}</t>
        </is>
      </c>
    </row>
    <row r="43098">
      <c r="A43098" t="inlineStr">
        <is>
          <t>Senior Data Scientist</t>
        </is>
      </c>
      <c r="B43098" t="inlineStr">
        <is>
          <t>Senior Principal Clinical Data Scientist</t>
        </is>
      </c>
      <c r="C43098" t="inlineStr">
        <is>
          <t>Ireland</t>
        </is>
      </c>
      <c r="D43098" t="inlineStr">
        <is>
          <t>via LinkedIn</t>
        </is>
      </c>
      <c r="E43098" t="inlineStr">
        <is>
          <t>Full-time</t>
        </is>
      </c>
      <c r="F43098" t="b">
        <v>0</v>
      </c>
      <c r="G43098" t="inlineStr">
        <is>
          <t>Ireland</t>
        </is>
      </c>
      <c r="H43098" s="2" t="n">
        <v>45422.77939814814</v>
      </c>
      <c r="I43098" t="b">
        <v>0</v>
      </c>
      <c r="J43098" t="b">
        <v>0</v>
      </c>
      <c r="K43098" t="inlineStr">
        <is>
          <t>Ireland</t>
        </is>
      </c>
      <c r="L43098" t="inlineStr"/>
      <c r="M43098" t="inlineStr"/>
      <c r="N43098" t="inlineStr"/>
      <c r="O43098" t="inlineStr">
        <is>
          <t>Novartis</t>
        </is>
      </c>
      <c r="P43098" t="inlineStr">
        <is>
          <t>['gcp']</t>
        </is>
      </c>
      <c r="Q43098" t="inlineStr">
        <is>
          <t>{'cloud': ['gcp']}</t>
        </is>
      </c>
    </row>
    <row r="43099">
      <c r="A43099" t="inlineStr">
        <is>
          <t>Data Scientist</t>
        </is>
      </c>
      <c r="B43099" t="inlineStr">
        <is>
          <t>Sr. Data Scientist</t>
        </is>
      </c>
      <c r="C43099" t="inlineStr">
        <is>
          <t>Puerto Rico</t>
        </is>
      </c>
      <c r="D43099" t="inlineStr">
        <is>
          <t>via Indeed</t>
        </is>
      </c>
      <c r="E43099" t="inlineStr">
        <is>
          <t>Full-time</t>
        </is>
      </c>
      <c r="F43099" t="b">
        <v>0</v>
      </c>
      <c r="G43099" t="inlineStr">
        <is>
          <t>Puerto Rico</t>
        </is>
      </c>
      <c r="H43099" s="2" t="n">
        <v>45433.81574074074</v>
      </c>
      <c r="I43099" t="b">
        <v>0</v>
      </c>
      <c r="J43099" t="b">
        <v>0</v>
      </c>
      <c r="K43099" t="inlineStr">
        <is>
          <t>Puerto Rico</t>
        </is>
      </c>
      <c r="L43099" t="inlineStr"/>
      <c r="M43099" t="inlineStr"/>
      <c r="N43099" t="inlineStr"/>
      <c r="O43099" t="inlineStr">
        <is>
          <t>Inteldot</t>
        </is>
      </c>
      <c r="P43099" t="inlineStr">
        <is>
          <t>['python', 'r', 'sql', 'matlab', 'sas', 'sas', 'powerpoint', 'excel']</t>
        </is>
      </c>
      <c r="Q43099" t="inlineStr">
        <is>
          <t>{'analyst_tools': ['sas', 'powerpoint', 'excel'], 'programming': ['python', 'r', 'sql', 'matlab', 'sas']}</t>
        </is>
      </c>
    </row>
    <row r="43100">
      <c r="A43100" t="inlineStr">
        <is>
          <t>Data Engineer</t>
        </is>
      </c>
      <c r="B43100" t="inlineStr">
        <is>
          <t>Big Data Engineer - Family Friendly Environment (All Genders)</t>
        </is>
      </c>
      <c r="C43100" t="inlineStr">
        <is>
          <t>Hamburg, Germany</t>
        </is>
      </c>
      <c r="D43100" t="inlineStr">
        <is>
          <t>via LinkedIn</t>
        </is>
      </c>
      <c r="E43100" t="inlineStr">
        <is>
          <t>Full-time</t>
        </is>
      </c>
      <c r="F43100" t="b">
        <v>0</v>
      </c>
      <c r="G43100" t="inlineStr">
        <is>
          <t>Germany</t>
        </is>
      </c>
      <c r="H43100" s="2" t="n">
        <v>45435.80524305555</v>
      </c>
      <c r="I43100" t="b">
        <v>1</v>
      </c>
      <c r="J43100" t="b">
        <v>0</v>
      </c>
      <c r="K43100" t="inlineStr">
        <is>
          <t>Germany</t>
        </is>
      </c>
      <c r="L43100" t="inlineStr"/>
      <c r="M43100" t="inlineStr"/>
      <c r="N43100" t="inlineStr"/>
      <c r="O43100" t="inlineStr">
        <is>
          <t>The Recruitment 2.0 Group</t>
        </is>
      </c>
      <c r="P43100" t="inlineStr">
        <is>
          <t>['snowflake', 'aws', 'spark', 'kafka']</t>
        </is>
      </c>
      <c r="Q43100" t="inlineStr">
        <is>
          <t>{'cloud': ['snowflake', 'aws'], 'libraries': ['spark', 'kafka']}</t>
        </is>
      </c>
    </row>
    <row r="43101">
      <c r="A43101" t="inlineStr">
        <is>
          <t>Senior Data Engineer</t>
        </is>
      </c>
      <c r="B43101" t="inlineStr">
        <is>
          <t>Senior Data Engineer</t>
        </is>
      </c>
      <c r="C43101" t="inlineStr">
        <is>
          <t>Anywhere</t>
        </is>
      </c>
      <c r="D43101" t="inlineStr">
        <is>
          <t>via LinkedIn</t>
        </is>
      </c>
      <c r="E43101" t="inlineStr">
        <is>
          <t>Full-time</t>
        </is>
      </c>
      <c r="F43101" t="b">
        <v>1</v>
      </c>
      <c r="G43101" t="inlineStr">
        <is>
          <t>Georgia</t>
        </is>
      </c>
      <c r="H43101" s="2" t="n">
        <v>45420.78836805555</v>
      </c>
      <c r="I43101" t="b">
        <v>0</v>
      </c>
      <c r="J43101" t="b">
        <v>0</v>
      </c>
      <c r="K43101" t="inlineStr">
        <is>
          <t>United States</t>
        </is>
      </c>
      <c r="L43101" t="inlineStr"/>
      <c r="M43101" t="inlineStr"/>
      <c r="N43101" t="inlineStr"/>
      <c r="O43101" t="inlineStr">
        <is>
          <t>Interwell Health</t>
        </is>
      </c>
      <c r="P43101" t="inlineStr">
        <is>
          <t>['sql', 'python', 'azure', 'databricks', 'ssis']</t>
        </is>
      </c>
      <c r="Q43101" t="inlineStr">
        <is>
          <t>{'analyst_tools': ['ssis'], 'cloud': ['azure', 'databricks'], 'programming': ['sql', 'python']}</t>
        </is>
      </c>
    </row>
    <row r="43102">
      <c r="A43102" t="inlineStr">
        <is>
          <t>Data Scientist</t>
        </is>
      </c>
      <c r="B43102" t="inlineStr">
        <is>
          <t>Analytics Engineer</t>
        </is>
      </c>
      <c r="C43102" t="inlineStr">
        <is>
          <t>Ghent, Belgium</t>
        </is>
      </c>
      <c r="D43102" t="inlineStr">
        <is>
          <t>via LinkedIn</t>
        </is>
      </c>
      <c r="E43102" t="inlineStr">
        <is>
          <t>Full-time</t>
        </is>
      </c>
      <c r="F43102" t="b">
        <v>0</v>
      </c>
      <c r="G43102" t="inlineStr">
        <is>
          <t>Belgium</t>
        </is>
      </c>
      <c r="H43102" s="2" t="n">
        <v>45434.7771875</v>
      </c>
      <c r="I43102" t="b">
        <v>1</v>
      </c>
      <c r="J43102" t="b">
        <v>0</v>
      </c>
      <c r="K43102" t="inlineStr">
        <is>
          <t>Belgium</t>
        </is>
      </c>
      <c r="L43102" t="inlineStr"/>
      <c r="M43102" t="inlineStr"/>
      <c r="N43102" t="inlineStr"/>
      <c r="O43102" t="inlineStr">
        <is>
          <t>Lighthouse</t>
        </is>
      </c>
      <c r="P43102" t="inlineStr">
        <is>
          <t>['sql', 'python', 'mysql', 'bigquery', 'airflow', 'looker', 'tableau', 'gitlab', 'terraform', 'jira']</t>
        </is>
      </c>
      <c r="Q43102" t="inlineStr">
        <is>
          <t>{'analyst_tools': ['looker', 'tableau'], 'async': ['jira'], 'cloud': ['bigquery'], 'databases': ['mysql'], 'libraries': ['airflow'], 'other': ['gitlab', 'terraform'], 'programming': ['sql', 'python']}</t>
        </is>
      </c>
    </row>
    <row r="43103">
      <c r="A43103" t="inlineStr">
        <is>
          <t>Data Analyst</t>
        </is>
      </c>
      <c r="B43103" t="inlineStr">
        <is>
          <t>Data Analyst</t>
        </is>
      </c>
      <c r="C43103" t="inlineStr">
        <is>
          <t>England, UK</t>
        </is>
      </c>
      <c r="D43103" t="inlineStr">
        <is>
          <t>via Indeed</t>
        </is>
      </c>
      <c r="E43103" t="inlineStr">
        <is>
          <t>Full-time</t>
        </is>
      </c>
      <c r="F43103" t="b">
        <v>0</v>
      </c>
      <c r="G43103" t="inlineStr">
        <is>
          <t>United Kingdom</t>
        </is>
      </c>
      <c r="H43103" s="2" t="n">
        <v>45414.76390046296</v>
      </c>
      <c r="I43103" t="b">
        <v>1</v>
      </c>
      <c r="J43103" t="b">
        <v>0</v>
      </c>
      <c r="K43103" t="inlineStr">
        <is>
          <t>United Kingdom</t>
        </is>
      </c>
      <c r="L43103" t="inlineStr"/>
      <c r="M43103" t="inlineStr"/>
      <c r="N43103" t="inlineStr"/>
      <c r="O43103" t="inlineStr">
        <is>
          <t>Octopus Energy Group</t>
        </is>
      </c>
      <c r="P43103" t="inlineStr">
        <is>
          <t>['sql', 'python', 'go']</t>
        </is>
      </c>
      <c r="Q43103" t="inlineStr">
        <is>
          <t>{'programming': ['sql', 'python', 'go']}</t>
        </is>
      </c>
    </row>
    <row r="43104">
      <c r="A43104" t="inlineStr">
        <is>
          <t>Data Scientist</t>
        </is>
      </c>
      <c r="B43104" t="inlineStr">
        <is>
          <t>Data Scientist</t>
        </is>
      </c>
      <c r="C43104" t="inlineStr">
        <is>
          <t>United States</t>
        </is>
      </c>
      <c r="D43104" t="inlineStr">
        <is>
          <t>via Jora</t>
        </is>
      </c>
      <c r="E43104" t="inlineStr">
        <is>
          <t>Full-time</t>
        </is>
      </c>
      <c r="F43104" t="b">
        <v>0</v>
      </c>
      <c r="G43104" t="inlineStr">
        <is>
          <t>Sudan</t>
        </is>
      </c>
      <c r="H43104" s="2" t="n">
        <v>45439.76054398148</v>
      </c>
      <c r="I43104" t="b">
        <v>0</v>
      </c>
      <c r="J43104" t="b">
        <v>0</v>
      </c>
      <c r="K43104" t="inlineStr">
        <is>
          <t>Sudan</t>
        </is>
      </c>
      <c r="L43104" t="inlineStr"/>
      <c r="M43104" t="inlineStr"/>
      <c r="N43104" t="inlineStr"/>
      <c r="O43104" t="inlineStr">
        <is>
          <t>HCL</t>
        </is>
      </c>
      <c r="P43104" t="inlineStr">
        <is>
          <t>['sql', 'sas', 'sas', 'sql server', 'oracle', 'word', 'powerpoint', 'excel', 'tableau', 'cognos']</t>
        </is>
      </c>
      <c r="Q43104" t="inlineStr">
        <is>
          <t>{'analyst_tools': ['sas', 'word', 'powerpoint', 'excel', 'tableau', 'cognos'], 'cloud': ['oracle'], 'databases': ['sql server'], 'programming': ['sql', 'sas']}</t>
        </is>
      </c>
    </row>
    <row r="43105">
      <c r="A43105" t="inlineStr">
        <is>
          <t>Business Analyst</t>
        </is>
      </c>
      <c r="B43105" t="inlineStr">
        <is>
          <t>Marketing Analyst</t>
        </is>
      </c>
      <c r="C43105" t="inlineStr">
        <is>
          <t>Lisbon, Portugal</t>
        </is>
      </c>
      <c r="D43105" t="inlineStr">
        <is>
          <t>via LinkedIn</t>
        </is>
      </c>
      <c r="E43105" t="inlineStr">
        <is>
          <t>Full-time</t>
        </is>
      </c>
      <c r="F43105" t="b">
        <v>0</v>
      </c>
      <c r="G43105" t="inlineStr">
        <is>
          <t>Portugal</t>
        </is>
      </c>
      <c r="H43105" s="2" t="n">
        <v>45441.7700462963</v>
      </c>
      <c r="I43105" t="b">
        <v>1</v>
      </c>
      <c r="J43105" t="b">
        <v>0</v>
      </c>
      <c r="K43105" t="inlineStr">
        <is>
          <t>Portugal</t>
        </is>
      </c>
      <c r="L43105" t="inlineStr"/>
      <c r="M43105" t="inlineStr"/>
      <c r="N43105" t="inlineStr"/>
      <c r="O43105" t="inlineStr">
        <is>
          <t>Sovena Group</t>
        </is>
      </c>
      <c r="P43105" t="inlineStr"/>
      <c r="Q43105" t="inlineStr"/>
    </row>
    <row r="43106">
      <c r="A43106" t="inlineStr">
        <is>
          <t>Senior Data Scientist</t>
        </is>
      </c>
      <c r="B43106" t="inlineStr">
        <is>
          <t>Senior Data Scientist / Senior Economic &amp; Statistical Analyst</t>
        </is>
      </c>
      <c r="C43106" t="inlineStr">
        <is>
          <t>Winnipeg, MB, Canada</t>
        </is>
      </c>
      <c r="D43106" t="inlineStr">
        <is>
          <t>via LinkedIn</t>
        </is>
      </c>
      <c r="E43106" t="inlineStr">
        <is>
          <t>Full-time</t>
        </is>
      </c>
      <c r="F43106" t="b">
        <v>0</v>
      </c>
      <c r="G43106" t="inlineStr">
        <is>
          <t>Canada</t>
        </is>
      </c>
      <c r="H43106" s="2" t="n">
        <v>45425.76370370371</v>
      </c>
      <c r="I43106" t="b">
        <v>0</v>
      </c>
      <c r="J43106" t="b">
        <v>0</v>
      </c>
      <c r="K43106" t="inlineStr">
        <is>
          <t>Canada</t>
        </is>
      </c>
      <c r="L43106" t="inlineStr"/>
      <c r="M43106" t="inlineStr"/>
      <c r="N43106" t="inlineStr"/>
      <c r="O43106" t="inlineStr">
        <is>
          <t>Government of Manitoba</t>
        </is>
      </c>
      <c r="P43106" t="inlineStr">
        <is>
          <t>['sas', 'sas', 'r', 'python', 'excel', 'spss']</t>
        </is>
      </c>
      <c r="Q43106" t="inlineStr">
        <is>
          <t>{'analyst_tools': ['sas', 'excel', 'spss'], 'programming': ['sas', 'r', 'python']}</t>
        </is>
      </c>
    </row>
    <row r="43107">
      <c r="A43107" t="inlineStr">
        <is>
          <t>Senior Data Analyst</t>
        </is>
      </c>
      <c r="B43107" t="inlineStr">
        <is>
          <t>Senior Data Analyst</t>
        </is>
      </c>
      <c r="C43107" t="inlineStr">
        <is>
          <t>Anywhere</t>
        </is>
      </c>
      <c r="D43107" t="inlineStr">
        <is>
          <t>via Uplancer</t>
        </is>
      </c>
      <c r="E43107" t="inlineStr">
        <is>
          <t>Full-time</t>
        </is>
      </c>
      <c r="F43107" t="b">
        <v>1</v>
      </c>
      <c r="G43107" t="inlineStr">
        <is>
          <t>Sudan</t>
        </is>
      </c>
      <c r="H43107" s="2" t="n">
        <v>45418.7930787037</v>
      </c>
      <c r="I43107" t="b">
        <v>0</v>
      </c>
      <c r="J43107" t="b">
        <v>0</v>
      </c>
      <c r="K43107" t="inlineStr">
        <is>
          <t>Sudan</t>
        </is>
      </c>
      <c r="L43107" t="inlineStr"/>
      <c r="M43107" t="inlineStr"/>
      <c r="N43107" t="inlineStr"/>
      <c r="O43107" t="inlineStr">
        <is>
          <t>Actfore</t>
        </is>
      </c>
      <c r="P43107" t="inlineStr">
        <is>
          <t>['excel', 'word', 'powerpoint']</t>
        </is>
      </c>
      <c r="Q43107" t="inlineStr">
        <is>
          <t>{'analyst_tools': ['excel', 'word', 'powerpoint']}</t>
        </is>
      </c>
    </row>
    <row r="43108">
      <c r="A43108" t="inlineStr">
        <is>
          <t>Data Scientist</t>
        </is>
      </c>
      <c r="B43108" t="inlineStr">
        <is>
          <t>Data Scientist - Secureworks - Atlanta, GA or Remote, US</t>
        </is>
      </c>
      <c r="C43108" t="inlineStr">
        <is>
          <t>Austin, TX</t>
        </is>
      </c>
      <c r="D43108" t="inlineStr">
        <is>
          <t>via Jora</t>
        </is>
      </c>
      <c r="E43108" t="inlineStr">
        <is>
          <t>Full-time</t>
        </is>
      </c>
      <c r="F43108" t="b">
        <v>0</v>
      </c>
      <c r="G43108" t="inlineStr">
        <is>
          <t>Texas, United States</t>
        </is>
      </c>
      <c r="H43108" s="2" t="n">
        <v>45439.24768518518</v>
      </c>
      <c r="I43108" t="b">
        <v>0</v>
      </c>
      <c r="J43108" t="b">
        <v>1</v>
      </c>
      <c r="K43108" t="inlineStr">
        <is>
          <t>United States</t>
        </is>
      </c>
      <c r="L43108" t="inlineStr"/>
      <c r="M43108" t="inlineStr"/>
      <c r="N43108" t="inlineStr"/>
      <c r="O43108" t="inlineStr">
        <is>
          <t>Dell</t>
        </is>
      </c>
      <c r="P43108" t="inlineStr">
        <is>
          <t>['python', 'sql', 'aws', 'redshift', 'scikit-learn', 'tableau']</t>
        </is>
      </c>
      <c r="Q43108" t="inlineStr">
        <is>
          <t>{'analyst_tools': ['tableau'], 'cloud': ['aws', 'redshift'], 'libraries': ['scikit-learn'], 'programming': ['python', 'sql']}</t>
        </is>
      </c>
    </row>
    <row r="43109">
      <c r="A43109" t="inlineStr">
        <is>
          <t>Data Analyst</t>
        </is>
      </c>
      <c r="B43109" t="inlineStr">
        <is>
          <t>Data Analyst</t>
        </is>
      </c>
      <c r="C43109" t="inlineStr">
        <is>
          <t>Jersey City, NJ</t>
        </is>
      </c>
      <c r="D43109" t="inlineStr">
        <is>
          <t>via LinkedIn</t>
        </is>
      </c>
      <c r="E43109" t="inlineStr">
        <is>
          <t>Contractor</t>
        </is>
      </c>
      <c r="F43109" t="b">
        <v>0</v>
      </c>
      <c r="G43109" t="inlineStr">
        <is>
          <t>New York, United States</t>
        </is>
      </c>
      <c r="H43109" s="2" t="n">
        <v>45443.7499537037</v>
      </c>
      <c r="I43109" t="b">
        <v>0</v>
      </c>
      <c r="J43109" t="b">
        <v>0</v>
      </c>
      <c r="K43109" t="inlineStr">
        <is>
          <t>United States</t>
        </is>
      </c>
      <c r="L43109" t="inlineStr">
        <is>
          <t>hour</t>
        </is>
      </c>
      <c r="M43109" t="inlineStr"/>
      <c r="N43109" t="n">
        <v>77.5</v>
      </c>
      <c r="O43109" t="inlineStr">
        <is>
          <t>Software Guidance &amp; Assistance, Inc. (SGA, Inc.)</t>
        </is>
      </c>
      <c r="P43109" t="inlineStr">
        <is>
          <t>['sql', 'python', 'excel', 'tableau', 'power bi']</t>
        </is>
      </c>
      <c r="Q43109" t="inlineStr">
        <is>
          <t>{'analyst_tools': ['excel', 'tableau', 'power bi'], 'programming': ['sql', 'python']}</t>
        </is>
      </c>
    </row>
    <row r="43110">
      <c r="A43110" t="inlineStr">
        <is>
          <t>Data Engineer</t>
        </is>
      </c>
      <c r="B43110" t="inlineStr">
        <is>
          <t>GIS Analyst</t>
        </is>
      </c>
      <c r="C43110" t="inlineStr">
        <is>
          <t>Santa Clara, CA</t>
        </is>
      </c>
      <c r="D43110" t="inlineStr">
        <is>
          <t>via ZipRecruiter</t>
        </is>
      </c>
      <c r="E43110" t="inlineStr">
        <is>
          <t>Contractor and Temp work</t>
        </is>
      </c>
      <c r="F43110" t="b">
        <v>0</v>
      </c>
      <c r="G43110" t="inlineStr">
        <is>
          <t>California, United States</t>
        </is>
      </c>
      <c r="H43110" s="2" t="n">
        <v>45442.7505787037</v>
      </c>
      <c r="I43110" t="b">
        <v>0</v>
      </c>
      <c r="J43110" t="b">
        <v>0</v>
      </c>
      <c r="K43110" t="inlineStr">
        <is>
          <t>United States</t>
        </is>
      </c>
      <c r="L43110" t="inlineStr"/>
      <c r="M43110" t="inlineStr"/>
      <c r="N43110" t="inlineStr"/>
      <c r="O43110" t="inlineStr">
        <is>
          <t>Pantar Solutions inc</t>
        </is>
      </c>
      <c r="P43110" t="inlineStr"/>
      <c r="Q43110" t="inlineStr"/>
    </row>
    <row r="43111">
      <c r="A43111" t="inlineStr">
        <is>
          <t>Data Engineer</t>
        </is>
      </c>
      <c r="B43111" t="inlineStr">
        <is>
          <t>Data Engineer</t>
        </is>
      </c>
      <c r="C43111" t="inlineStr">
        <is>
          <t>Dubai - United Arab Emirates</t>
        </is>
      </c>
      <c r="D43111" t="inlineStr">
        <is>
          <t>via Indeed</t>
        </is>
      </c>
      <c r="E43111" t="inlineStr">
        <is>
          <t>Full-time</t>
        </is>
      </c>
      <c r="F43111" t="b">
        <v>0</v>
      </c>
      <c r="G43111" t="inlineStr">
        <is>
          <t>United Arab Emirates</t>
        </is>
      </c>
      <c r="H43111" s="2" t="n">
        <v>45443.76424768518</v>
      </c>
      <c r="I43111" t="b">
        <v>0</v>
      </c>
      <c r="J43111" t="b">
        <v>0</v>
      </c>
      <c r="K43111" t="inlineStr">
        <is>
          <t>United Arab Emirates</t>
        </is>
      </c>
      <c r="L43111" t="inlineStr"/>
      <c r="M43111" t="inlineStr"/>
      <c r="N43111" t="inlineStr"/>
      <c r="O43111" t="inlineStr">
        <is>
          <t>IQ Data</t>
        </is>
      </c>
      <c r="P43111" t="inlineStr">
        <is>
          <t>['sql', 'python', 'java', 'aws', 'azure']</t>
        </is>
      </c>
      <c r="Q43111" t="inlineStr">
        <is>
          <t>{'cloud': ['aws', 'azure'], 'programming': ['sql', 'python', 'java']}</t>
        </is>
      </c>
    </row>
    <row r="43112">
      <c r="A43112" t="inlineStr">
        <is>
          <t>Data Scientist</t>
        </is>
      </c>
      <c r="B43112" t="inlineStr">
        <is>
          <t>Risk Strategic Analytics Analyst</t>
        </is>
      </c>
      <c r="C43112" t="inlineStr">
        <is>
          <t>Philippines</t>
        </is>
      </c>
      <c r="D43112" t="inlineStr">
        <is>
          <t>via Jooble</t>
        </is>
      </c>
      <c r="E43112" t="inlineStr">
        <is>
          <t>Full-time</t>
        </is>
      </c>
      <c r="F43112" t="b">
        <v>0</v>
      </c>
      <c r="G43112" t="inlineStr">
        <is>
          <t>Philippines</t>
        </is>
      </c>
      <c r="H43112" s="2" t="n">
        <v>45420.76069444444</v>
      </c>
      <c r="I43112" t="b">
        <v>1</v>
      </c>
      <c r="J43112" t="b">
        <v>0</v>
      </c>
      <c r="K43112" t="inlineStr">
        <is>
          <t>Philippines</t>
        </is>
      </c>
      <c r="L43112" t="inlineStr"/>
      <c r="M43112" t="inlineStr"/>
      <c r="N43112" t="inlineStr"/>
      <c r="O43112" t="inlineStr">
        <is>
          <t>JP Morgan Chase Bank, N.A.</t>
        </is>
      </c>
      <c r="P43112" t="inlineStr">
        <is>
          <t>['sas', 'sas', 'mysql', 'oracle', 'tableau', 'powerpoint', 'excel']</t>
        </is>
      </c>
      <c r="Q43112" t="inlineStr">
        <is>
          <t>{'analyst_tools': ['sas', 'tableau', 'powerpoint', 'excel'], 'cloud': ['oracle'], 'databases': ['mysql'], 'programming': ['sas']}</t>
        </is>
      </c>
    </row>
    <row r="43113">
      <c r="A43113" t="inlineStr">
        <is>
          <t>Data Analyst</t>
        </is>
      </c>
      <c r="B43113" t="inlineStr">
        <is>
          <t>Graduate Data Analyst</t>
        </is>
      </c>
      <c r="C43113" t="inlineStr">
        <is>
          <t>England, UK</t>
        </is>
      </c>
      <c r="D43113" t="inlineStr">
        <is>
          <t>via LinkedIn</t>
        </is>
      </c>
      <c r="E43113" t="inlineStr">
        <is>
          <t>Full-time</t>
        </is>
      </c>
      <c r="F43113" t="b">
        <v>0</v>
      </c>
      <c r="G43113" t="inlineStr">
        <is>
          <t>United Kingdom</t>
        </is>
      </c>
      <c r="H43113" s="2" t="n">
        <v>45430.75912037037</v>
      </c>
      <c r="I43113" t="b">
        <v>1</v>
      </c>
      <c r="J43113" t="b">
        <v>0</v>
      </c>
      <c r="K43113" t="inlineStr">
        <is>
          <t>United Kingdom</t>
        </is>
      </c>
      <c r="L43113" t="inlineStr"/>
      <c r="M43113" t="inlineStr"/>
      <c r="N43113" t="inlineStr"/>
      <c r="O43113" t="inlineStr">
        <is>
          <t>2M Employment Solutions Ltd</t>
        </is>
      </c>
      <c r="P43113" t="inlineStr">
        <is>
          <t>['excel']</t>
        </is>
      </c>
      <c r="Q43113" t="inlineStr">
        <is>
          <t>{'analyst_tools': ['excel']}</t>
        </is>
      </c>
    </row>
    <row r="43114">
      <c r="A43114" t="inlineStr">
        <is>
          <t>Data Analyst</t>
        </is>
      </c>
      <c r="B43114" t="inlineStr">
        <is>
          <t>Network Flow Data Analyst</t>
        </is>
      </c>
      <c r="C43114" t="inlineStr">
        <is>
          <t>Anywhere</t>
        </is>
      </c>
      <c r="D43114" t="inlineStr">
        <is>
          <t>via ZipRecruiter</t>
        </is>
      </c>
      <c r="E43114" t="inlineStr">
        <is>
          <t>Full-time</t>
        </is>
      </c>
      <c r="F43114" t="b">
        <v>1</v>
      </c>
      <c r="G43114" t="inlineStr">
        <is>
          <t>New York, United States</t>
        </is>
      </c>
      <c r="H43114" s="2" t="n">
        <v>45428.75023148148</v>
      </c>
      <c r="I43114" t="b">
        <v>0</v>
      </c>
      <c r="J43114" t="b">
        <v>0</v>
      </c>
      <c r="K43114" t="inlineStr">
        <is>
          <t>United States</t>
        </is>
      </c>
      <c r="L43114" t="inlineStr">
        <is>
          <t>year</t>
        </is>
      </c>
      <c r="M43114" t="n">
        <v>150000</v>
      </c>
      <c r="N43114" t="inlineStr"/>
      <c r="O43114" t="inlineStr">
        <is>
          <t>ALTA IT Services</t>
        </is>
      </c>
      <c r="P43114" t="inlineStr">
        <is>
          <t>['flow']</t>
        </is>
      </c>
      <c r="Q43114" t="inlineStr">
        <is>
          <t>{'other': ['flow']}</t>
        </is>
      </c>
    </row>
    <row r="43115">
      <c r="A43115" t="inlineStr">
        <is>
          <t>Data Engineer</t>
        </is>
      </c>
      <c r="B43115" t="inlineStr">
        <is>
          <t>Data Engineer</t>
        </is>
      </c>
      <c r="C43115" t="inlineStr">
        <is>
          <t>Philadelphia, PA</t>
        </is>
      </c>
      <c r="D43115" t="inlineStr">
        <is>
          <t>via LinkedIn</t>
        </is>
      </c>
      <c r="E43115" t="inlineStr">
        <is>
          <t>Full-time</t>
        </is>
      </c>
      <c r="F43115" t="b">
        <v>0</v>
      </c>
      <c r="G43115" t="inlineStr">
        <is>
          <t>California, United States</t>
        </is>
      </c>
      <c r="H43115" s="2" t="n">
        <v>45429.75501157407</v>
      </c>
      <c r="I43115" t="b">
        <v>1</v>
      </c>
      <c r="J43115" t="b">
        <v>0</v>
      </c>
      <c r="K43115" t="inlineStr">
        <is>
          <t>United States</t>
        </is>
      </c>
      <c r="L43115" t="inlineStr"/>
      <c r="M43115" t="inlineStr"/>
      <c r="N43115" t="inlineStr"/>
      <c r="O43115" t="inlineStr">
        <is>
          <t>IntegriChain</t>
        </is>
      </c>
      <c r="P43115" t="inlineStr">
        <is>
          <t>['excel']</t>
        </is>
      </c>
      <c r="Q43115" t="inlineStr">
        <is>
          <t>{'analyst_tools': ['excel']}</t>
        </is>
      </c>
    </row>
    <row r="43116">
      <c r="A43116" t="inlineStr">
        <is>
          <t>Data Scientist</t>
        </is>
      </c>
      <c r="B43116" t="inlineStr">
        <is>
          <t>Data Scientist II</t>
        </is>
      </c>
      <c r="C43116" t="inlineStr">
        <is>
          <t>Fort Worth, TX</t>
        </is>
      </c>
      <c r="D43116" t="inlineStr">
        <is>
          <t>via ZipRecruiter</t>
        </is>
      </c>
      <c r="E43116" t="inlineStr">
        <is>
          <t>Full-time</t>
        </is>
      </c>
      <c r="F43116" t="b">
        <v>0</v>
      </c>
      <c r="G43116" t="inlineStr">
        <is>
          <t>Sudan</t>
        </is>
      </c>
      <c r="H43116" s="2" t="n">
        <v>45434.78065972222</v>
      </c>
      <c r="I43116" t="b">
        <v>0</v>
      </c>
      <c r="J43116" t="b">
        <v>0</v>
      </c>
      <c r="K43116" t="inlineStr">
        <is>
          <t>Sudan</t>
        </is>
      </c>
      <c r="L43116" t="inlineStr"/>
      <c r="M43116" t="inlineStr"/>
      <c r="N43116" t="inlineStr"/>
      <c r="O43116" t="inlineStr">
        <is>
          <t>Elevate Credit</t>
        </is>
      </c>
      <c r="P43116" t="inlineStr">
        <is>
          <t>['python', 'r', 'jupyter']</t>
        </is>
      </c>
      <c r="Q43116" t="inlineStr">
        <is>
          <t>{'libraries': ['jupyter'], 'programming': ['python', 'r']}</t>
        </is>
      </c>
    </row>
    <row r="43117">
      <c r="A43117" t="inlineStr">
        <is>
          <t>Senior Data Engineer</t>
        </is>
      </c>
      <c r="B43117" t="inlineStr">
        <is>
          <t>Senior Data Engineer</t>
        </is>
      </c>
      <c r="C43117" t="inlineStr">
        <is>
          <t>Anywhere</t>
        </is>
      </c>
      <c r="D43117" t="inlineStr">
        <is>
          <t>via LinkedIn</t>
        </is>
      </c>
      <c r="E43117" t="inlineStr">
        <is>
          <t>Contractor</t>
        </is>
      </c>
      <c r="F43117" t="b">
        <v>1</v>
      </c>
      <c r="G43117" t="inlineStr">
        <is>
          <t>Sudan</t>
        </is>
      </c>
      <c r="H43117" s="2" t="n">
        <v>45441.78350694444</v>
      </c>
      <c r="I43117" t="b">
        <v>0</v>
      </c>
      <c r="J43117" t="b">
        <v>0</v>
      </c>
      <c r="K43117" t="inlineStr">
        <is>
          <t>Sudan</t>
        </is>
      </c>
      <c r="L43117" t="inlineStr"/>
      <c r="M43117" t="inlineStr"/>
      <c r="N43117" t="inlineStr"/>
      <c r="O43117" t="inlineStr">
        <is>
          <t>Mastech Digital</t>
        </is>
      </c>
      <c r="P43117" t="inlineStr">
        <is>
          <t>['python', 'sql', 'aws', 'redshift', 'pyspark', 'spark', 'hadoop']</t>
        </is>
      </c>
      <c r="Q43117" t="inlineStr">
        <is>
          <t>{'cloud': ['aws', 'redshift'], 'libraries': ['pyspark', 'spark', 'hadoop'], 'programming': ['python', 'sql']}</t>
        </is>
      </c>
    </row>
    <row r="43118">
      <c r="A43118" t="inlineStr">
        <is>
          <t>Data Analyst</t>
        </is>
      </c>
      <c r="B43118" t="inlineStr">
        <is>
          <t>AML &amp; Compliance Data Analyst</t>
        </is>
      </c>
      <c r="C43118" t="inlineStr">
        <is>
          <t>Qatar</t>
        </is>
      </c>
      <c r="D43118" t="inlineStr">
        <is>
          <t>via قطر - تنقيب</t>
        </is>
      </c>
      <c r="E43118" t="inlineStr">
        <is>
          <t>Full-time</t>
        </is>
      </c>
      <c r="F43118" t="b">
        <v>0</v>
      </c>
      <c r="G43118" t="inlineStr">
        <is>
          <t>Qatar</t>
        </is>
      </c>
      <c r="H43118" s="2" t="n">
        <v>45428.79378472222</v>
      </c>
      <c r="I43118" t="b">
        <v>0</v>
      </c>
      <c r="J43118" t="b">
        <v>0</v>
      </c>
      <c r="K43118" t="inlineStr">
        <is>
          <t>Qatar</t>
        </is>
      </c>
      <c r="L43118" t="inlineStr"/>
      <c r="M43118" t="inlineStr"/>
      <c r="N43118" t="inlineStr"/>
      <c r="O43118" t="inlineStr">
        <is>
          <t>confidential</t>
        </is>
      </c>
      <c r="P43118" t="inlineStr"/>
      <c r="Q43118" t="inlineStr"/>
    </row>
    <row r="43119">
      <c r="A43119" t="inlineStr">
        <is>
          <t>Data Scientist</t>
        </is>
      </c>
      <c r="B43119" t="inlineStr">
        <is>
          <t>Data Scientist</t>
        </is>
      </c>
      <c r="C43119" t="inlineStr">
        <is>
          <t>Toronto, ON, Canada</t>
        </is>
      </c>
      <c r="D43119" t="inlineStr">
        <is>
          <t>via LinkedIn</t>
        </is>
      </c>
      <c r="E43119" t="inlineStr">
        <is>
          <t>Full-time</t>
        </is>
      </c>
      <c r="F43119" t="b">
        <v>0</v>
      </c>
      <c r="G43119" t="inlineStr">
        <is>
          <t>Canada</t>
        </is>
      </c>
      <c r="H43119" s="2" t="n">
        <v>45432.75869212963</v>
      </c>
      <c r="I43119" t="b">
        <v>0</v>
      </c>
      <c r="J43119" t="b">
        <v>0</v>
      </c>
      <c r="K43119" t="inlineStr">
        <is>
          <t>Canada</t>
        </is>
      </c>
      <c r="L43119" t="inlineStr"/>
      <c r="M43119" t="inlineStr"/>
      <c r="N43119" t="inlineStr"/>
      <c r="O43119" t="inlineStr">
        <is>
          <t>TechDoQuest</t>
        </is>
      </c>
      <c r="P43119" t="inlineStr">
        <is>
          <t>['python', 'r', 'azure', 'aws', 'tensorflow', 'pytorch']</t>
        </is>
      </c>
      <c r="Q43119" t="inlineStr">
        <is>
          <t>{'cloud': ['azure', 'aws'], 'libraries': ['tensorflow', 'pytorch'], 'programming': ['python', 'r']}</t>
        </is>
      </c>
    </row>
    <row r="43120">
      <c r="A43120" t="inlineStr">
        <is>
          <t>Data Scientist</t>
        </is>
      </c>
      <c r="B43120" t="inlineStr">
        <is>
          <t>Data Scientist</t>
        </is>
      </c>
      <c r="C43120" t="inlineStr">
        <is>
          <t>Woluwe-Saint-Lambert, Belgium</t>
        </is>
      </c>
      <c r="D43120" t="inlineStr">
        <is>
          <t>via Emplois Trabajo.org</t>
        </is>
      </c>
      <c r="E43120" t="inlineStr">
        <is>
          <t>Full-time</t>
        </is>
      </c>
      <c r="F43120" t="b">
        <v>0</v>
      </c>
      <c r="G43120" t="inlineStr">
        <is>
          <t>Belgium</t>
        </is>
      </c>
      <c r="H43120" s="2" t="n">
        <v>45413.77548611111</v>
      </c>
      <c r="I43120" t="b">
        <v>0</v>
      </c>
      <c r="J43120" t="b">
        <v>0</v>
      </c>
      <c r="K43120" t="inlineStr">
        <is>
          <t>Belgium</t>
        </is>
      </c>
      <c r="L43120" t="inlineStr"/>
      <c r="M43120" t="inlineStr"/>
      <c r="N43120" t="inlineStr"/>
      <c r="O43120" t="inlineStr">
        <is>
          <t>SeGEC</t>
        </is>
      </c>
      <c r="P43120" t="inlineStr"/>
      <c r="Q43120" t="inlineStr"/>
    </row>
    <row r="43121">
      <c r="A43121" t="inlineStr">
        <is>
          <t>Data Engineer</t>
        </is>
      </c>
      <c r="B43121" t="inlineStr">
        <is>
          <t>Lead Engineer/Data Engineer</t>
        </is>
      </c>
      <c r="C43121" t="inlineStr">
        <is>
          <t>Edinburgh, UK</t>
        </is>
      </c>
      <c r="D43121" t="inlineStr">
        <is>
          <t>via Jooble</t>
        </is>
      </c>
      <c r="E43121" t="inlineStr">
        <is>
          <t>Full-time</t>
        </is>
      </c>
      <c r="F43121" t="b">
        <v>0</v>
      </c>
      <c r="G43121" t="inlineStr">
        <is>
          <t>United Kingdom</t>
        </is>
      </c>
      <c r="H43121" s="2" t="n">
        <v>45413.76464120371</v>
      </c>
      <c r="I43121" t="b">
        <v>0</v>
      </c>
      <c r="J43121" t="b">
        <v>0</v>
      </c>
      <c r="K43121" t="inlineStr">
        <is>
          <t>United Kingdom</t>
        </is>
      </c>
      <c r="L43121" t="inlineStr"/>
      <c r="M43121" t="inlineStr"/>
      <c r="N43121" t="inlineStr"/>
      <c r="O43121" t="inlineStr">
        <is>
          <t>Cathcart Technology</t>
        </is>
      </c>
      <c r="P43121" t="inlineStr">
        <is>
          <t>['python', 'java', 'aws']</t>
        </is>
      </c>
      <c r="Q43121" t="inlineStr">
        <is>
          <t>{'cloud': ['aws'], 'programming': ['python', 'java']}</t>
        </is>
      </c>
    </row>
    <row r="43122">
      <c r="A43122" t="inlineStr">
        <is>
          <t>Data Engineer</t>
        </is>
      </c>
      <c r="B43122" t="inlineStr">
        <is>
          <t>Aws Data Engineer</t>
        </is>
      </c>
      <c r="C43122" t="inlineStr">
        <is>
          <t>Italy</t>
        </is>
      </c>
      <c r="D43122" t="inlineStr">
        <is>
          <t>via Lavoro Trabajo.org</t>
        </is>
      </c>
      <c r="E43122" t="inlineStr">
        <is>
          <t>Full-time</t>
        </is>
      </c>
      <c r="F43122" t="b">
        <v>0</v>
      </c>
      <c r="G43122" t="inlineStr">
        <is>
          <t>Italy</t>
        </is>
      </c>
      <c r="H43122" s="2" t="n">
        <v>45413.7769675926</v>
      </c>
      <c r="I43122" t="b">
        <v>0</v>
      </c>
      <c r="J43122" t="b">
        <v>0</v>
      </c>
      <c r="K43122" t="inlineStr">
        <is>
          <t>Italy</t>
        </is>
      </c>
      <c r="L43122" t="inlineStr"/>
      <c r="M43122" t="inlineStr"/>
      <c r="N43122" t="inlineStr"/>
      <c r="O43122" t="inlineStr">
        <is>
          <t>Dxc Technology Inc.</t>
        </is>
      </c>
      <c r="P43122" t="inlineStr">
        <is>
          <t>['sql', 'python', 'scala', 'java', 'databricks', 'aws', 'redshift', 'pyspark']</t>
        </is>
      </c>
      <c r="Q43122" t="inlineStr">
        <is>
          <t>{'cloud': ['databricks', 'aws', 'redshift'], 'libraries': ['pyspark'], 'programming': ['sql', 'python', 'scala', 'java']}</t>
        </is>
      </c>
    </row>
    <row r="43123">
      <c r="A43123" t="inlineStr">
        <is>
          <t>Data Engineer</t>
        </is>
      </c>
      <c r="B43123" t="inlineStr">
        <is>
          <t>Data Engineering Tech Lead</t>
        </is>
      </c>
      <c r="C43123" t="inlineStr">
        <is>
          <t>Anywhere</t>
        </is>
      </c>
      <c r="D43123" t="inlineStr">
        <is>
          <t>via LinkedIn</t>
        </is>
      </c>
      <c r="E43123" t="inlineStr">
        <is>
          <t>Full-time</t>
        </is>
      </c>
      <c r="F43123" t="b">
        <v>1</v>
      </c>
      <c r="G43123" t="inlineStr">
        <is>
          <t>Estonia</t>
        </is>
      </c>
      <c r="H43123" s="2" t="n">
        <v>45434.78461805556</v>
      </c>
      <c r="I43123" t="b">
        <v>0</v>
      </c>
      <c r="J43123" t="b">
        <v>0</v>
      </c>
      <c r="K43123" t="inlineStr">
        <is>
          <t>Estonia</t>
        </is>
      </c>
      <c r="L43123" t="inlineStr"/>
      <c r="M43123" t="inlineStr"/>
      <c r="N43123" t="inlineStr"/>
      <c r="O43123" t="inlineStr">
        <is>
          <t>Microsoft</t>
        </is>
      </c>
      <c r="P43123" t="inlineStr">
        <is>
          <t>['c', 'c++', 'c#', 'java', 'javascript', 'python', 'scala', 'spark', 'power bi']</t>
        </is>
      </c>
      <c r="Q43123" t="inlineStr">
        <is>
          <t>{'analyst_tools': ['power bi'], 'libraries': ['spark'], 'programming': ['c', 'c++', 'c#', 'java', 'javascript', 'python', 'scala']}</t>
        </is>
      </c>
    </row>
    <row r="43124">
      <c r="A43124" t="inlineStr">
        <is>
          <t>Data Engineer</t>
        </is>
      </c>
      <c r="B43124" t="inlineStr">
        <is>
          <t>Data Engineer Developer Python</t>
        </is>
      </c>
      <c r="C43124" t="inlineStr">
        <is>
          <t>Anywhere</t>
        </is>
      </c>
      <c r="D43124" t="inlineStr">
        <is>
          <t>via Totaljobs</t>
        </is>
      </c>
      <c r="E43124" t="inlineStr">
        <is>
          <t>Full-time</t>
        </is>
      </c>
      <c r="F43124" t="b">
        <v>1</v>
      </c>
      <c r="G43124" t="inlineStr">
        <is>
          <t>United Kingdom</t>
        </is>
      </c>
      <c r="H43124" s="2" t="n">
        <v>45417.75902777778</v>
      </c>
      <c r="I43124" t="b">
        <v>1</v>
      </c>
      <c r="J43124" t="b">
        <v>0</v>
      </c>
      <c r="K43124" t="inlineStr">
        <is>
          <t>United Kingdom</t>
        </is>
      </c>
      <c r="L43124" t="inlineStr"/>
      <c r="M43124" t="inlineStr"/>
      <c r="N43124" t="inlineStr"/>
      <c r="O43124" t="inlineStr">
        <is>
          <t>Allianz Insurance Plc</t>
        </is>
      </c>
      <c r="P43124" t="inlineStr">
        <is>
          <t>['python', 'sql', 'dynamodb', 'postgresql', 'aws', 'kafka', 'git', 'gitlab', 'terraform', 'docker']</t>
        </is>
      </c>
      <c r="Q43124" t="inlineStr">
        <is>
          <t>{'cloud': ['aws'], 'databases': ['dynamodb', 'postgresql'], 'libraries': ['kafka'], 'other': ['git', 'gitlab', 'terraform', 'docker'], 'programming': ['python', 'sql']}</t>
        </is>
      </c>
    </row>
    <row r="43125">
      <c r="A43125" t="inlineStr">
        <is>
          <t>Data Engineer</t>
        </is>
      </c>
      <c r="B43125" t="inlineStr">
        <is>
          <t>Data Curation Engineer</t>
        </is>
      </c>
      <c r="C43125" t="inlineStr">
        <is>
          <t>North Chicago, IL</t>
        </is>
      </c>
      <c r="D43125" t="inlineStr">
        <is>
          <t>via Orion Group</t>
        </is>
      </c>
      <c r="E43125" t="inlineStr">
        <is>
          <t>Full-time</t>
        </is>
      </c>
      <c r="F43125" t="b">
        <v>0</v>
      </c>
      <c r="G43125" t="inlineStr">
        <is>
          <t>Sudan</t>
        </is>
      </c>
      <c r="H43125" s="2" t="n">
        <v>45419.7734837963</v>
      </c>
      <c r="I43125" t="b">
        <v>0</v>
      </c>
      <c r="J43125" t="b">
        <v>0</v>
      </c>
      <c r="K43125" t="inlineStr">
        <is>
          <t>Sudan</t>
        </is>
      </c>
      <c r="L43125" t="inlineStr"/>
      <c r="M43125" t="inlineStr"/>
      <c r="N43125" t="inlineStr"/>
      <c r="O43125" t="inlineStr">
        <is>
          <t>Orion Group</t>
        </is>
      </c>
      <c r="P43125" t="inlineStr">
        <is>
          <t>['python', 'r', 'postgresql', 'aws', 'git']</t>
        </is>
      </c>
      <c r="Q43125" t="inlineStr">
        <is>
          <t>{'cloud': ['aws'], 'databases': ['postgresql'], 'other': ['git'], 'programming': ['python', 'r']}</t>
        </is>
      </c>
    </row>
    <row r="43126">
      <c r="A43126" t="inlineStr">
        <is>
          <t>Business Analyst</t>
        </is>
      </c>
      <c r="B43126" t="inlineStr">
        <is>
          <t>Power BI Analyst - Only on W2</t>
        </is>
      </c>
      <c r="C43126" t="inlineStr">
        <is>
          <t>San Francisco, CA</t>
        </is>
      </c>
      <c r="D43126" t="inlineStr">
        <is>
          <t>via LinkedIn</t>
        </is>
      </c>
      <c r="E43126" t="inlineStr">
        <is>
          <t>Contractor</t>
        </is>
      </c>
      <c r="F43126" t="b">
        <v>0</v>
      </c>
      <c r="G43126" t="inlineStr">
        <is>
          <t>California, United States</t>
        </is>
      </c>
      <c r="H43126" s="2" t="n">
        <v>45422.75130787037</v>
      </c>
      <c r="I43126" t="b">
        <v>0</v>
      </c>
      <c r="J43126" t="b">
        <v>0</v>
      </c>
      <c r="K43126" t="inlineStr">
        <is>
          <t>United States</t>
        </is>
      </c>
      <c r="L43126" t="inlineStr"/>
      <c r="M43126" t="inlineStr"/>
      <c r="N43126" t="inlineStr"/>
      <c r="O43126" t="inlineStr">
        <is>
          <t>Radiansys Inc.</t>
        </is>
      </c>
      <c r="P43126" t="inlineStr">
        <is>
          <t>['power bi', 'sap', 'dax']</t>
        </is>
      </c>
      <c r="Q43126" t="inlineStr">
        <is>
          <t>{'analyst_tools': ['power bi', 'sap', 'dax']}</t>
        </is>
      </c>
    </row>
    <row r="43127">
      <c r="A43127" t="inlineStr">
        <is>
          <t>Data Scientist</t>
        </is>
      </c>
      <c r="B43127" t="inlineStr">
        <is>
          <t>Data scientist</t>
        </is>
      </c>
      <c r="C43127" t="inlineStr">
        <is>
          <t>Anywhere</t>
        </is>
      </c>
      <c r="D43127" t="inlineStr">
        <is>
          <t>via LinkedIn</t>
        </is>
      </c>
      <c r="E43127" t="inlineStr">
        <is>
          <t>Full-time</t>
        </is>
      </c>
      <c r="F43127" t="b">
        <v>1</v>
      </c>
      <c r="G43127" t="inlineStr">
        <is>
          <t>Brazil</t>
        </is>
      </c>
      <c r="H43127" s="2" t="n">
        <v>45422.76986111111</v>
      </c>
      <c r="I43127" t="b">
        <v>0</v>
      </c>
      <c r="J43127" t="b">
        <v>0</v>
      </c>
      <c r="K43127" t="inlineStr">
        <is>
          <t>Brazil</t>
        </is>
      </c>
      <c r="L43127" t="inlineStr"/>
      <c r="M43127" t="inlineStr"/>
      <c r="N43127" t="inlineStr"/>
      <c r="O43127" t="inlineStr">
        <is>
          <t>K2 Solutions©️</t>
        </is>
      </c>
      <c r="P43127" t="inlineStr">
        <is>
          <t>['python', 'jupyter', 'express']</t>
        </is>
      </c>
      <c r="Q43127" t="inlineStr">
        <is>
          <t>{'libraries': ['jupyter'], 'programming': ['python'], 'webframeworks': ['express']}</t>
        </is>
      </c>
    </row>
    <row r="43128">
      <c r="A43128" t="inlineStr">
        <is>
          <t>Machine Learning Engineer</t>
        </is>
      </c>
      <c r="B43128" t="inlineStr">
        <is>
          <t>Automation Senior Engineer</t>
        </is>
      </c>
      <c r="C43128" t="inlineStr">
        <is>
          <t>Rome, Metropolitan City of Rome Capital, Italy</t>
        </is>
      </c>
      <c r="D43128" t="inlineStr">
        <is>
          <t>via BeBee</t>
        </is>
      </c>
      <c r="E43128" t="inlineStr">
        <is>
          <t>Full-time</t>
        </is>
      </c>
      <c r="F43128" t="b">
        <v>0</v>
      </c>
      <c r="G43128" t="inlineStr">
        <is>
          <t>Italy</t>
        </is>
      </c>
      <c r="H43128" s="2" t="n">
        <v>45441.76337962963</v>
      </c>
      <c r="I43128" t="b">
        <v>1</v>
      </c>
      <c r="J43128" t="b">
        <v>0</v>
      </c>
      <c r="K43128" t="inlineStr">
        <is>
          <t>Italy</t>
        </is>
      </c>
      <c r="L43128" t="inlineStr"/>
      <c r="M43128" t="inlineStr"/>
      <c r="N43128" t="inlineStr"/>
      <c r="O43128" t="inlineStr">
        <is>
          <t>Symphonieprime</t>
        </is>
      </c>
      <c r="P43128" t="inlineStr">
        <is>
          <t>['shell', 'sql', 'postgresql', 'oracle', 'linux', 'windows', 'docker', 'kubernetes']</t>
        </is>
      </c>
      <c r="Q43128" t="inlineStr">
        <is>
          <t>{'cloud': ['oracle'], 'databases': ['postgresql'], 'os': ['linux', 'windows'], 'other': ['docker', 'kubernetes'], 'programming': ['shell', 'sql']}</t>
        </is>
      </c>
    </row>
    <row r="43129">
      <c r="A43129" t="inlineStr">
        <is>
          <t>Data Scientist</t>
        </is>
      </c>
      <c r="B43129" t="inlineStr">
        <is>
          <t>Data Scientist (m/w/d)</t>
        </is>
      </c>
      <c r="C43129" t="inlineStr">
        <is>
          <t>Derby, UK</t>
        </is>
      </c>
      <c r="D43129" t="inlineStr">
        <is>
          <t>via Jooble</t>
        </is>
      </c>
      <c r="E43129" t="inlineStr">
        <is>
          <t>Full-time</t>
        </is>
      </c>
      <c r="F43129" t="b">
        <v>0</v>
      </c>
      <c r="G43129" t="inlineStr">
        <is>
          <t>United Kingdom</t>
        </is>
      </c>
      <c r="H43129" s="2" t="n">
        <v>45423.76013888889</v>
      </c>
      <c r="I43129" t="b">
        <v>0</v>
      </c>
      <c r="J43129" t="b">
        <v>0</v>
      </c>
      <c r="K43129" t="inlineStr">
        <is>
          <t>United Kingdom</t>
        </is>
      </c>
      <c r="L43129" t="inlineStr"/>
      <c r="M43129" t="inlineStr"/>
      <c r="N43129" t="inlineStr"/>
      <c r="O43129" t="inlineStr">
        <is>
          <t>Rolls-Royce</t>
        </is>
      </c>
      <c r="P43129" t="inlineStr"/>
      <c r="Q43129" t="inlineStr"/>
    </row>
    <row r="43130">
      <c r="A43130" t="inlineStr">
        <is>
          <t>Data Engineer</t>
        </is>
      </c>
      <c r="B43130" t="inlineStr">
        <is>
          <t>Data Engineers &amp; Python Developers</t>
        </is>
      </c>
      <c r="C43130" t="inlineStr">
        <is>
          <t>McLean, VA</t>
        </is>
      </c>
      <c r="D43130" t="inlineStr">
        <is>
          <t>via LinkedIn</t>
        </is>
      </c>
      <c r="E43130" t="inlineStr">
        <is>
          <t>Full-time</t>
        </is>
      </c>
      <c r="F43130" t="b">
        <v>0</v>
      </c>
      <c r="G43130" t="inlineStr">
        <is>
          <t>Texas, United States</t>
        </is>
      </c>
      <c r="H43130" s="2" t="n">
        <v>45417.75476851852</v>
      </c>
      <c r="I43130" t="b">
        <v>1</v>
      </c>
      <c r="J43130" t="b">
        <v>0</v>
      </c>
      <c r="K43130" t="inlineStr">
        <is>
          <t>United States</t>
        </is>
      </c>
      <c r="L43130" t="inlineStr"/>
      <c r="M43130" t="inlineStr"/>
      <c r="N43130" t="inlineStr"/>
      <c r="O43130" t="inlineStr">
        <is>
          <t>Nerd Up Staffing</t>
        </is>
      </c>
      <c r="P43130" t="inlineStr">
        <is>
          <t>['python', 'java', 'sql']</t>
        </is>
      </c>
      <c r="Q43130" t="inlineStr">
        <is>
          <t>{'programming': ['python', 'java', 'sql']}</t>
        </is>
      </c>
    </row>
    <row r="43131">
      <c r="A43131" t="inlineStr">
        <is>
          <t>Software Engineer</t>
        </is>
      </c>
      <c r="B43131" t="inlineStr">
        <is>
          <t>Engenheiro de dados Azure Sr. (Home Office)</t>
        </is>
      </c>
      <c r="C43131" t="inlineStr">
        <is>
          <t>Anywhere</t>
        </is>
      </c>
      <c r="D43131" t="inlineStr">
        <is>
          <t>via LinkedIn</t>
        </is>
      </c>
      <c r="E43131" t="inlineStr">
        <is>
          <t>Full-time</t>
        </is>
      </c>
      <c r="F43131" t="b">
        <v>1</v>
      </c>
      <c r="G43131" t="inlineStr">
        <is>
          <t>Brazil</t>
        </is>
      </c>
      <c r="H43131" s="2" t="n">
        <v>45435.77670138889</v>
      </c>
      <c r="I43131" t="b">
        <v>1</v>
      </c>
      <c r="J43131" t="b">
        <v>0</v>
      </c>
      <c r="K43131" t="inlineStr">
        <is>
          <t>Brazil</t>
        </is>
      </c>
      <c r="L43131" t="inlineStr"/>
      <c r="M43131" t="inlineStr"/>
      <c r="N43131" t="inlineStr"/>
      <c r="O43131" t="inlineStr">
        <is>
          <t>Bluesix Consultoria</t>
        </is>
      </c>
      <c r="P43131" t="inlineStr">
        <is>
          <t>['python', 'scala', 'powershell', 'azure', 'databricks']</t>
        </is>
      </c>
      <c r="Q43131" t="inlineStr">
        <is>
          <t>{'cloud': ['azure', 'databricks'], 'programming': ['python', 'scala', 'powershell']}</t>
        </is>
      </c>
    </row>
    <row r="43132">
      <c r="A43132" t="inlineStr">
        <is>
          <t>Data Analyst</t>
        </is>
      </c>
      <c r="B43132" t="inlineStr">
        <is>
          <t>Associate Director, Data and Analysis</t>
        </is>
      </c>
      <c r="C43132" t="inlineStr">
        <is>
          <t>Dallas, TX</t>
        </is>
      </c>
      <c r="D43132" t="inlineStr">
        <is>
          <t>via LinkedIn</t>
        </is>
      </c>
      <c r="E43132" t="inlineStr">
        <is>
          <t>Full-time</t>
        </is>
      </c>
      <c r="F43132" t="b">
        <v>0</v>
      </c>
      <c r="G43132" t="inlineStr">
        <is>
          <t>Texas, United States</t>
        </is>
      </c>
      <c r="H43132" s="2" t="n">
        <v>45415.75125</v>
      </c>
      <c r="I43132" t="b">
        <v>0</v>
      </c>
      <c r="J43132" t="b">
        <v>1</v>
      </c>
      <c r="K43132" t="inlineStr">
        <is>
          <t>United States</t>
        </is>
      </c>
      <c r="L43132" t="inlineStr"/>
      <c r="M43132" t="inlineStr"/>
      <c r="N43132" t="inlineStr"/>
      <c r="O43132" t="inlineStr">
        <is>
          <t>Digitas North America</t>
        </is>
      </c>
      <c r="P43132" t="inlineStr"/>
      <c r="Q43132" t="inlineStr"/>
    </row>
    <row r="43133">
      <c r="A43133" t="inlineStr">
        <is>
          <t>Data Engineer</t>
        </is>
      </c>
      <c r="B43133" t="inlineStr">
        <is>
          <t>Data Engineer (Snowflake &amp; AWS)</t>
        </is>
      </c>
      <c r="C43133" t="inlineStr">
        <is>
          <t>Prague, Czechia</t>
        </is>
      </c>
      <c r="D43133" t="inlineStr">
        <is>
          <t>via LinkedIn</t>
        </is>
      </c>
      <c r="E43133" t="inlineStr">
        <is>
          <t>Contractor</t>
        </is>
      </c>
      <c r="F43133" t="b">
        <v>0</v>
      </c>
      <c r="G43133" t="inlineStr">
        <is>
          <t>Czechia</t>
        </is>
      </c>
      <c r="H43133" s="2" t="n">
        <v>45435.80384259259</v>
      </c>
      <c r="I43133" t="b">
        <v>1</v>
      </c>
      <c r="J43133" t="b">
        <v>0</v>
      </c>
      <c r="K43133" t="inlineStr">
        <is>
          <t>Czechia</t>
        </is>
      </c>
      <c r="L43133" t="inlineStr"/>
      <c r="M43133" t="inlineStr"/>
      <c r="N43133" t="inlineStr"/>
      <c r="O43133" t="inlineStr">
        <is>
          <t>futureproof consulting</t>
        </is>
      </c>
      <c r="P43133" t="inlineStr">
        <is>
          <t>['snowflake', 'aws', 'redshift']</t>
        </is>
      </c>
      <c r="Q43133" t="inlineStr">
        <is>
          <t>{'cloud': ['snowflake', 'aws', 'redshift']}</t>
        </is>
      </c>
    </row>
    <row r="43134">
      <c r="A43134" t="inlineStr">
        <is>
          <t>Software Engineer</t>
        </is>
      </c>
      <c r="B43134" t="inlineStr">
        <is>
          <t>Systems Engineer</t>
        </is>
      </c>
      <c r="C43134" t="inlineStr">
        <is>
          <t>Kuala Lumpur, Federal Territory of Kuala Lumpur, Malaysia   (+4 others)</t>
        </is>
      </c>
      <c r="D43134" t="inlineStr">
        <is>
          <t>via EchoJobs</t>
        </is>
      </c>
      <c r="E43134" t="inlineStr">
        <is>
          <t>Full-time</t>
        </is>
      </c>
      <c r="F43134" t="b">
        <v>0</v>
      </c>
      <c r="G43134" t="inlineStr">
        <is>
          <t>Malaysia</t>
        </is>
      </c>
      <c r="H43134" s="2" t="n">
        <v>45441.76584490741</v>
      </c>
      <c r="I43134" t="b">
        <v>0</v>
      </c>
      <c r="J43134" t="b">
        <v>0</v>
      </c>
      <c r="K43134" t="inlineStr">
        <is>
          <t>Malaysia</t>
        </is>
      </c>
      <c r="L43134" t="inlineStr"/>
      <c r="M43134" t="inlineStr"/>
      <c r="N43134" t="inlineStr"/>
      <c r="O43134" t="inlineStr">
        <is>
          <t>Boeing</t>
        </is>
      </c>
      <c r="P43134" t="inlineStr"/>
      <c r="Q43134" t="inlineStr"/>
    </row>
    <row r="43135">
      <c r="A43135" t="inlineStr">
        <is>
          <t>Senior Data Scientist</t>
        </is>
      </c>
      <c r="B43135" t="inlineStr">
        <is>
          <t>Senior Data Scientist</t>
        </is>
      </c>
      <c r="C43135" t="inlineStr">
        <is>
          <t>Lahore, Pakistan</t>
        </is>
      </c>
      <c r="D43135" t="inlineStr">
        <is>
          <t>via Jooble</t>
        </is>
      </c>
      <c r="E43135" t="inlineStr">
        <is>
          <t>Full-time</t>
        </is>
      </c>
      <c r="F43135" t="b">
        <v>0</v>
      </c>
      <c r="G43135" t="inlineStr">
        <is>
          <t>Pakistan</t>
        </is>
      </c>
      <c r="H43135" s="2" t="n">
        <v>45423.75957175926</v>
      </c>
      <c r="I43135" t="b">
        <v>0</v>
      </c>
      <c r="J43135" t="b">
        <v>0</v>
      </c>
      <c r="K43135" t="inlineStr">
        <is>
          <t>Pakistan</t>
        </is>
      </c>
      <c r="L43135" t="inlineStr"/>
      <c r="M43135" t="inlineStr"/>
      <c r="N43135" t="inlineStr"/>
      <c r="O43135" t="inlineStr">
        <is>
          <t>Addo AI</t>
        </is>
      </c>
      <c r="P43135" t="inlineStr">
        <is>
          <t>['python', 'java', 'r', 'scala', 'sql', 'nosql', 'hadoop', 'spark', 'tensorflow', 'mxnet', 'pytorch', 'keras']</t>
        </is>
      </c>
      <c r="Q43135" t="inlineStr">
        <is>
          <t>{'libraries': ['hadoop', 'spark', 'tensorflow', 'mxnet', 'pytorch', 'keras'], 'programming': ['python', 'java', 'r', 'scala', 'sql', 'nosql']}</t>
        </is>
      </c>
    </row>
    <row r="43136">
      <c r="A43136" t="inlineStr">
        <is>
          <t>Data Engineer</t>
        </is>
      </c>
      <c r="B43136" t="inlineStr">
        <is>
          <t>(USA) Senior, Data Engineer</t>
        </is>
      </c>
      <c r="C43136" t="inlineStr">
        <is>
          <t>Anywhere</t>
        </is>
      </c>
      <c r="D43136" t="inlineStr">
        <is>
          <t>via Jobgether</t>
        </is>
      </c>
      <c r="E43136" t="inlineStr">
        <is>
          <t>Full-time and Part-time</t>
        </is>
      </c>
      <c r="F43136" t="b">
        <v>1</v>
      </c>
      <c r="G43136" t="inlineStr">
        <is>
          <t>New York, United States</t>
        </is>
      </c>
      <c r="H43136" s="2" t="n">
        <v>45436.75295138889</v>
      </c>
      <c r="I43136" t="b">
        <v>0</v>
      </c>
      <c r="J43136" t="b">
        <v>1</v>
      </c>
      <c r="K43136" t="inlineStr">
        <is>
          <t>United States</t>
        </is>
      </c>
      <c r="L43136" t="inlineStr">
        <is>
          <t>year</t>
        </is>
      </c>
      <c r="M43136" t="n">
        <v>135000</v>
      </c>
      <c r="N43136" t="inlineStr"/>
      <c r="O43136" t="inlineStr">
        <is>
          <t>Walmart</t>
        </is>
      </c>
      <c r="P43136" t="inlineStr">
        <is>
          <t>['sql', 'nosql', 'python', 'scala', 'cassandra', 'gcp', 'hadoop', 'spark', 'kafka', 'airflow', 'flow']</t>
        </is>
      </c>
      <c r="Q43136" t="inlineStr">
        <is>
          <t>{'cloud': ['gcp'], 'databases': ['cassandra'], 'libraries': ['hadoop', 'spark', 'kafka', 'airflow'], 'other': ['flow'], 'programming': ['sql', 'nosql', 'python', 'scala']}</t>
        </is>
      </c>
    </row>
    <row r="43137">
      <c r="A43137" t="inlineStr">
        <is>
          <t>Data Analyst</t>
        </is>
      </c>
      <c r="B43137" t="inlineStr">
        <is>
          <t>Mobile Data Analyst</t>
        </is>
      </c>
      <c r="C43137" t="inlineStr">
        <is>
          <t>Belgrade, Serbia</t>
        </is>
      </c>
      <c r="D43137" t="inlineStr">
        <is>
          <t>via LinkedIn</t>
        </is>
      </c>
      <c r="E43137" t="inlineStr">
        <is>
          <t>Full-time</t>
        </is>
      </c>
      <c r="F43137" t="b">
        <v>0</v>
      </c>
      <c r="G43137" t="inlineStr">
        <is>
          <t>Serbia</t>
        </is>
      </c>
      <c r="H43137" s="2" t="n">
        <v>45420.78248842592</v>
      </c>
      <c r="I43137" t="b">
        <v>1</v>
      </c>
      <c r="J43137" t="b">
        <v>0</v>
      </c>
      <c r="K43137" t="inlineStr">
        <is>
          <t>Serbia</t>
        </is>
      </c>
      <c r="L43137" t="inlineStr"/>
      <c r="M43137" t="inlineStr"/>
      <c r="N43137" t="inlineStr"/>
      <c r="O43137" t="inlineStr">
        <is>
          <t>Rush Street Interactive</t>
        </is>
      </c>
      <c r="P43137" t="inlineStr">
        <is>
          <t>['swift', 'firebase', 'firebase', 'splunk']</t>
        </is>
      </c>
      <c r="Q43137" t="inlineStr">
        <is>
          <t>{'analyst_tools': ['splunk'], 'cloud': ['firebase'], 'databases': ['firebase'], 'programming': ['swift']}</t>
        </is>
      </c>
    </row>
    <row r="43138">
      <c r="A43138" t="inlineStr">
        <is>
          <t>Business Analyst</t>
        </is>
      </c>
      <c r="B43138" t="inlineStr">
        <is>
          <t>Sr. DBA</t>
        </is>
      </c>
      <c r="C43138" t="inlineStr">
        <is>
          <t>San Ramon, CA</t>
        </is>
      </c>
      <c r="D43138" t="inlineStr">
        <is>
          <t>via ZipRecruiter</t>
        </is>
      </c>
      <c r="E43138" t="inlineStr">
        <is>
          <t>Contractor</t>
        </is>
      </c>
      <c r="F43138" t="b">
        <v>0</v>
      </c>
      <c r="G43138" t="inlineStr">
        <is>
          <t>California, United States</t>
        </is>
      </c>
      <c r="H43138" s="2" t="n">
        <v>45416.75230324074</v>
      </c>
      <c r="I43138" t="b">
        <v>1</v>
      </c>
      <c r="J43138" t="b">
        <v>0</v>
      </c>
      <c r="K43138" t="inlineStr">
        <is>
          <t>United States</t>
        </is>
      </c>
      <c r="L43138" t="inlineStr"/>
      <c r="M43138" t="inlineStr"/>
      <c r="N43138" t="inlineStr"/>
      <c r="O43138" t="inlineStr">
        <is>
          <t>Jobsbridge</t>
        </is>
      </c>
      <c r="P43138" t="inlineStr">
        <is>
          <t>['sql', 'oracle']</t>
        </is>
      </c>
      <c r="Q43138" t="inlineStr">
        <is>
          <t>{'cloud': ['oracle'], 'programming': ['sql']}</t>
        </is>
      </c>
    </row>
    <row r="43139">
      <c r="A43139" t="inlineStr">
        <is>
          <t>Data Scientist</t>
        </is>
      </c>
      <c r="B43139" t="inlineStr">
        <is>
          <t>Data Developer</t>
        </is>
      </c>
      <c r="C43139" t="inlineStr">
        <is>
          <t>Rome, Metropolitan City of Rome Capital, Italy</t>
        </is>
      </c>
      <c r="D43139" t="inlineStr">
        <is>
          <t>via BeBee</t>
        </is>
      </c>
      <c r="E43139" t="inlineStr">
        <is>
          <t>Full-time</t>
        </is>
      </c>
      <c r="F43139" t="b">
        <v>0</v>
      </c>
      <c r="G43139" t="inlineStr">
        <is>
          <t>Italy</t>
        </is>
      </c>
      <c r="H43139" s="2" t="n">
        <v>45421.77215277778</v>
      </c>
      <c r="I43139" t="b">
        <v>1</v>
      </c>
      <c r="J43139" t="b">
        <v>0</v>
      </c>
      <c r="K43139" t="inlineStr">
        <is>
          <t>Italy</t>
        </is>
      </c>
      <c r="L43139" t="inlineStr"/>
      <c r="M43139" t="inlineStr"/>
      <c r="N43139" t="inlineStr"/>
      <c r="O43139" t="inlineStr">
        <is>
          <t>TrueBlue</t>
        </is>
      </c>
      <c r="P43139" t="inlineStr">
        <is>
          <t>['sql', 'azure', 'github']</t>
        </is>
      </c>
      <c r="Q43139" t="inlineStr">
        <is>
          <t>{'cloud': ['azure'], 'other': ['github'], 'programming': ['sql']}</t>
        </is>
      </c>
    </row>
    <row r="43140">
      <c r="A43140" t="inlineStr">
        <is>
          <t>Data Analyst</t>
        </is>
      </c>
      <c r="B43140" t="inlineStr">
        <is>
          <t>Data Analyst III</t>
        </is>
      </c>
      <c r="C43140" t="inlineStr">
        <is>
          <t>Anywhere</t>
        </is>
      </c>
      <c r="D43140" t="inlineStr">
        <is>
          <t>via LinkedIn</t>
        </is>
      </c>
      <c r="E43140" t="inlineStr">
        <is>
          <t>Full-time and Part-time</t>
        </is>
      </c>
      <c r="F43140" t="b">
        <v>1</v>
      </c>
      <c r="G43140" t="inlineStr">
        <is>
          <t>Illinois, United States</t>
        </is>
      </c>
      <c r="H43140" s="2" t="n">
        <v>45413.75451388889</v>
      </c>
      <c r="I43140" t="b">
        <v>0</v>
      </c>
      <c r="J43140" t="b">
        <v>1</v>
      </c>
      <c r="K43140" t="inlineStr">
        <is>
          <t>United States</t>
        </is>
      </c>
      <c r="L43140" t="inlineStr"/>
      <c r="M43140" t="inlineStr"/>
      <c r="N43140" t="inlineStr"/>
      <c r="O43140" t="inlineStr">
        <is>
          <t>SolutionHealth</t>
        </is>
      </c>
      <c r="P43140" t="inlineStr">
        <is>
          <t>['sql', 'crystal', 'word', 'spreadsheet', 'ssis', 'sap']</t>
        </is>
      </c>
      <c r="Q43140" t="inlineStr">
        <is>
          <t>{'analyst_tools': ['word', 'spreadsheet', 'ssis', 'sap'], 'programming': ['sql', 'crystal']}</t>
        </is>
      </c>
    </row>
    <row r="43141">
      <c r="A43141" t="inlineStr">
        <is>
          <t>Business Analyst</t>
        </is>
      </c>
      <c r="B43141" t="inlineStr">
        <is>
          <t>Business Analyst (616621)</t>
        </is>
      </c>
      <c r="C43141" t="inlineStr">
        <is>
          <t>Maitland, FL</t>
        </is>
      </c>
      <c r="D43141" t="inlineStr">
        <is>
          <t>via LinkedIn</t>
        </is>
      </c>
      <c r="E43141" t="inlineStr">
        <is>
          <t>Full-time</t>
        </is>
      </c>
      <c r="F43141" t="b">
        <v>0</v>
      </c>
      <c r="G43141" t="inlineStr">
        <is>
          <t>Florida, United States</t>
        </is>
      </c>
      <c r="H43141" s="2" t="n">
        <v>45414.75335648148</v>
      </c>
      <c r="I43141" t="b">
        <v>0</v>
      </c>
      <c r="J43141" t="b">
        <v>0</v>
      </c>
      <c r="K43141" t="inlineStr">
        <is>
          <t>United States</t>
        </is>
      </c>
      <c r="L43141" t="inlineStr"/>
      <c r="M43141" t="inlineStr"/>
      <c r="N43141" t="inlineStr"/>
      <c r="O43141" t="inlineStr">
        <is>
          <t>Planet Professional</t>
        </is>
      </c>
      <c r="P43141" t="inlineStr">
        <is>
          <t>['sql', 'excel', 'power bi']</t>
        </is>
      </c>
      <c r="Q43141" t="inlineStr">
        <is>
          <t>{'analyst_tools': ['excel', 'power bi'], 'programming': ['sql']}</t>
        </is>
      </c>
    </row>
    <row r="43142">
      <c r="A43142" t="inlineStr">
        <is>
          <t>Data Analyst</t>
        </is>
      </c>
      <c r="B43142" t="inlineStr">
        <is>
          <t>Commercial Data Analyst im Bereich Pharma (m/w/d)</t>
        </is>
      </c>
      <c r="C43142" t="inlineStr">
        <is>
          <t>Berlin, Germany</t>
        </is>
      </c>
      <c r="D43142" t="inlineStr">
        <is>
          <t>via LinkedIn</t>
        </is>
      </c>
      <c r="E43142" t="inlineStr">
        <is>
          <t>Full-time</t>
        </is>
      </c>
      <c r="F43142" t="b">
        <v>0</v>
      </c>
      <c r="G43142" t="inlineStr">
        <is>
          <t>Germany</t>
        </is>
      </c>
      <c r="H43142" s="2" t="n">
        <v>45414.76854166666</v>
      </c>
      <c r="I43142" t="b">
        <v>1</v>
      </c>
      <c r="J43142" t="b">
        <v>0</v>
      </c>
      <c r="K43142" t="inlineStr">
        <is>
          <t>Germany</t>
        </is>
      </c>
      <c r="L43142" t="inlineStr"/>
      <c r="M43142" t="inlineStr"/>
      <c r="N43142" t="inlineStr"/>
      <c r="O43142" t="inlineStr">
        <is>
          <t>DR. KADE Health Care</t>
        </is>
      </c>
      <c r="P43142" t="inlineStr"/>
      <c r="Q43142" t="inlineStr"/>
    </row>
    <row r="43143">
      <c r="A43143" t="inlineStr">
        <is>
          <t>Data Scientist</t>
        </is>
      </c>
      <c r="B43143" t="inlineStr">
        <is>
          <t>Research Data Scientist</t>
        </is>
      </c>
      <c r="C43143" t="inlineStr">
        <is>
          <t>Nieuwegein, Netherlands</t>
        </is>
      </c>
      <c r="D43143" t="inlineStr">
        <is>
          <t>via Indeed</t>
        </is>
      </c>
      <c r="E43143" t="inlineStr">
        <is>
          <t>Full-time</t>
        </is>
      </c>
      <c r="F43143" t="b">
        <v>0</v>
      </c>
      <c r="G43143" t="inlineStr">
        <is>
          <t>Netherlands</t>
        </is>
      </c>
      <c r="H43143" s="2" t="n">
        <v>45427.76524305555</v>
      </c>
      <c r="I43143" t="b">
        <v>0</v>
      </c>
      <c r="J43143" t="b">
        <v>0</v>
      </c>
      <c r="K43143" t="inlineStr">
        <is>
          <t>Netherlands</t>
        </is>
      </c>
      <c r="L43143" t="inlineStr"/>
      <c r="M43143" t="inlineStr"/>
      <c r="N43143" t="inlineStr"/>
      <c r="O43143" t="inlineStr">
        <is>
          <t>BigData Republic</t>
        </is>
      </c>
      <c r="P43143" t="inlineStr">
        <is>
          <t>['python', 'databricks', 'scikit-learn', 'tensorflow', 'pytorch', 'keras']</t>
        </is>
      </c>
      <c r="Q43143" t="inlineStr">
        <is>
          <t>{'cloud': ['databricks'], 'libraries': ['scikit-learn', 'tensorflow', 'pytorch', 'keras'], 'programming': ['python']}</t>
        </is>
      </c>
    </row>
    <row r="43144">
      <c r="A43144" t="inlineStr">
        <is>
          <t>Business Analyst</t>
        </is>
      </c>
      <c r="B43144" t="inlineStr">
        <is>
          <t>Jr Business Analyst with Data Analysis  (Local &amp; Native to USA</t>
        </is>
      </c>
      <c r="C43144" t="inlineStr">
        <is>
          <t>Sunnyvale, CA</t>
        </is>
      </c>
      <c r="D43144" t="inlineStr">
        <is>
          <t>via LinkedIn</t>
        </is>
      </c>
      <c r="E43144" t="inlineStr">
        <is>
          <t>Contractor</t>
        </is>
      </c>
      <c r="F43144" t="b">
        <v>0</v>
      </c>
      <c r="G43144" t="inlineStr">
        <is>
          <t>California, United States</t>
        </is>
      </c>
      <c r="H43144" s="2" t="n">
        <v>45414.75091435185</v>
      </c>
      <c r="I43144" t="b">
        <v>0</v>
      </c>
      <c r="J43144" t="b">
        <v>0</v>
      </c>
      <c r="K43144" t="inlineStr">
        <is>
          <t>United States</t>
        </is>
      </c>
      <c r="L43144" t="inlineStr"/>
      <c r="M43144" t="inlineStr"/>
      <c r="N43144" t="inlineStr"/>
      <c r="O43144" t="inlineStr">
        <is>
          <t>KAnand Corporation</t>
        </is>
      </c>
      <c r="P43144" t="inlineStr">
        <is>
          <t>['excel']</t>
        </is>
      </c>
      <c r="Q43144" t="inlineStr">
        <is>
          <t>{'analyst_tools': ['excel']}</t>
        </is>
      </c>
    </row>
    <row r="43145">
      <c r="A43145" t="inlineStr">
        <is>
          <t>Data Analyst</t>
        </is>
      </c>
      <c r="B43145" t="inlineStr">
        <is>
          <t>Data Analyst - Expert BI</t>
        </is>
      </c>
      <c r="C43145" t="inlineStr">
        <is>
          <t>Bertrange, Luxembourg</t>
        </is>
      </c>
      <c r="D43145" t="inlineStr">
        <is>
          <t>via LinkedIn Luxembourg</t>
        </is>
      </c>
      <c r="E43145" t="inlineStr">
        <is>
          <t>Full-time</t>
        </is>
      </c>
      <c r="F43145" t="b">
        <v>0</v>
      </c>
      <c r="G43145" t="inlineStr">
        <is>
          <t>Luxembourg</t>
        </is>
      </c>
      <c r="H43145" s="2" t="n">
        <v>45439.33762731482</v>
      </c>
      <c r="I43145" t="b">
        <v>0</v>
      </c>
      <c r="J43145" t="b">
        <v>0</v>
      </c>
      <c r="K43145" t="inlineStr">
        <is>
          <t>Luxembourg</t>
        </is>
      </c>
      <c r="L43145" t="inlineStr"/>
      <c r="M43145" t="inlineStr"/>
      <c r="N43145" t="inlineStr"/>
      <c r="O43145" t="inlineStr">
        <is>
          <t>Sogeti</t>
        </is>
      </c>
      <c r="P43145" t="inlineStr">
        <is>
          <t>['tableau', 'sap', 'cognos']</t>
        </is>
      </c>
      <c r="Q43145" t="inlineStr">
        <is>
          <t>{'analyst_tools': ['tableau', 'sap', 'cognos']}</t>
        </is>
      </c>
    </row>
    <row r="43146">
      <c r="A43146" t="inlineStr">
        <is>
          <t>Data Engineer</t>
        </is>
      </c>
      <c r="B43146" t="inlineStr">
        <is>
          <t>Data Engineer</t>
        </is>
      </c>
      <c r="C43146" t="inlineStr">
        <is>
          <t>Jakarta, Indonesia</t>
        </is>
      </c>
      <c r="D43146" t="inlineStr">
        <is>
          <t>via Kalibrr</t>
        </is>
      </c>
      <c r="E43146" t="inlineStr">
        <is>
          <t>Contractor</t>
        </is>
      </c>
      <c r="F43146" t="b">
        <v>0</v>
      </c>
      <c r="G43146" t="inlineStr">
        <is>
          <t>Indonesia</t>
        </is>
      </c>
      <c r="H43146" s="2" t="n">
        <v>45439.32385416667</v>
      </c>
      <c r="I43146" t="b">
        <v>0</v>
      </c>
      <c r="J43146" t="b">
        <v>0</v>
      </c>
      <c r="K43146" t="inlineStr">
        <is>
          <t>Indonesia</t>
        </is>
      </c>
      <c r="L43146" t="inlineStr"/>
      <c r="M43146" t="inlineStr"/>
      <c r="N43146" t="inlineStr"/>
      <c r="O43146" t="inlineStr">
        <is>
          <t>MITech</t>
        </is>
      </c>
      <c r="P43146" t="inlineStr">
        <is>
          <t>['sql', 'aws']</t>
        </is>
      </c>
      <c r="Q43146" t="inlineStr">
        <is>
          <t>{'cloud': ['aws'], 'programming': ['sql']}</t>
        </is>
      </c>
    </row>
    <row r="43147">
      <c r="A43147" t="inlineStr">
        <is>
          <t>Data Engineer</t>
        </is>
      </c>
      <c r="B43147" t="inlineStr">
        <is>
          <t>Data Engineer</t>
        </is>
      </c>
      <c r="C43147" t="inlineStr">
        <is>
          <t>Verona, VR, Italy</t>
        </is>
      </c>
      <c r="D43147" t="inlineStr">
        <is>
          <t>via BeBee</t>
        </is>
      </c>
      <c r="E43147" t="inlineStr">
        <is>
          <t>Full-time</t>
        </is>
      </c>
      <c r="F43147" t="b">
        <v>0</v>
      </c>
      <c r="G43147" t="inlineStr">
        <is>
          <t>Italy</t>
        </is>
      </c>
      <c r="H43147" s="2" t="n">
        <v>45421.77204861111</v>
      </c>
      <c r="I43147" t="b">
        <v>1</v>
      </c>
      <c r="J43147" t="b">
        <v>0</v>
      </c>
      <c r="K43147" t="inlineStr">
        <is>
          <t>Italy</t>
        </is>
      </c>
      <c r="L43147" t="inlineStr"/>
      <c r="M43147" t="inlineStr"/>
      <c r="N43147" t="inlineStr"/>
      <c r="O43147" t="inlineStr">
        <is>
          <t>TrueBlue</t>
        </is>
      </c>
      <c r="P43147" t="inlineStr">
        <is>
          <t>['sql', 'power bi', 'dax', 'qlik', 'tableau', 'microstrategy']</t>
        </is>
      </c>
      <c r="Q43147" t="inlineStr">
        <is>
          <t>{'analyst_tools': ['power bi', 'dax', 'qlik', 'tableau', 'microstrategy'], 'programming': ['sql']}</t>
        </is>
      </c>
    </row>
    <row r="43148">
      <c r="A43148" t="inlineStr">
        <is>
          <t>Machine Learning Engineer</t>
        </is>
      </c>
      <c r="B43148" t="inlineStr">
        <is>
          <t>Artificial Intelligence Engineer Consultant - PISA</t>
        </is>
      </c>
      <c r="C43148" t="inlineStr">
        <is>
          <t>Pisa, Province of Pisa, Italy</t>
        </is>
      </c>
      <c r="D43148" t="inlineStr">
        <is>
          <t>via UNjobnet</t>
        </is>
      </c>
      <c r="E43148" t="inlineStr">
        <is>
          <t>Contractor</t>
        </is>
      </c>
      <c r="F43148" t="b">
        <v>0</v>
      </c>
      <c r="G43148" t="inlineStr">
        <is>
          <t>Italy</t>
        </is>
      </c>
      <c r="H43148" s="2" t="n">
        <v>45421.77201388889</v>
      </c>
      <c r="I43148" t="b">
        <v>0</v>
      </c>
      <c r="J43148" t="b">
        <v>0</v>
      </c>
      <c r="K43148" t="inlineStr">
        <is>
          <t>Italy</t>
        </is>
      </c>
      <c r="L43148" t="inlineStr"/>
      <c r="M43148" t="inlineStr"/>
      <c r="N43148" t="inlineStr"/>
      <c r="O43148" t="inlineStr">
        <is>
          <t>Bioversity International</t>
        </is>
      </c>
      <c r="P43148" t="inlineStr">
        <is>
          <t>['python', 'javascript', 'next.js']</t>
        </is>
      </c>
      <c r="Q43148" t="inlineStr">
        <is>
          <t>{'programming': ['python', 'javascript'], 'webframeworks': ['next.js']}</t>
        </is>
      </c>
    </row>
    <row r="43149">
      <c r="A43149" t="inlineStr">
        <is>
          <t>Data Scientist</t>
        </is>
      </c>
      <c r="B43149" t="inlineStr">
        <is>
          <t>Data Scientist</t>
        </is>
      </c>
      <c r="C43149" t="inlineStr">
        <is>
          <t>Indianapolis, IN</t>
        </is>
      </c>
      <c r="D43149" t="inlineStr">
        <is>
          <t>via Indeed</t>
        </is>
      </c>
      <c r="E43149" t="inlineStr">
        <is>
          <t>Full-time and Contractor</t>
        </is>
      </c>
      <c r="F43149" t="b">
        <v>0</v>
      </c>
      <c r="G43149" t="inlineStr">
        <is>
          <t>Georgia</t>
        </is>
      </c>
      <c r="H43149" s="2" t="n">
        <v>45415.77594907407</v>
      </c>
      <c r="I43149" t="b">
        <v>0</v>
      </c>
      <c r="J43149" t="b">
        <v>0</v>
      </c>
      <c r="K43149" t="inlineStr">
        <is>
          <t>United States</t>
        </is>
      </c>
      <c r="L43149" t="inlineStr">
        <is>
          <t>hour</t>
        </is>
      </c>
      <c r="M43149" t="inlineStr"/>
      <c r="N43149" t="n">
        <v>65</v>
      </c>
      <c r="O43149" t="inlineStr">
        <is>
          <t>RADCube-Software Development Company</t>
        </is>
      </c>
      <c r="P43149" t="inlineStr">
        <is>
          <t>['aws', 'azure']</t>
        </is>
      </c>
      <c r="Q43149" t="inlineStr">
        <is>
          <t>{'cloud': ['aws', 'azure']}</t>
        </is>
      </c>
    </row>
    <row r="43150">
      <c r="A43150" t="inlineStr">
        <is>
          <t>Data Engineer</t>
        </is>
      </c>
      <c r="B43150" t="inlineStr">
        <is>
          <t>Data Engineer</t>
        </is>
      </c>
      <c r="C43150" t="inlineStr">
        <is>
          <t>Lalitpur, Nepal</t>
        </is>
      </c>
      <c r="D43150" t="inlineStr">
        <is>
          <t>via LinkedIn Nepal</t>
        </is>
      </c>
      <c r="E43150" t="inlineStr">
        <is>
          <t>Full-time</t>
        </is>
      </c>
      <c r="F43150" t="b">
        <v>0</v>
      </c>
      <c r="G43150" t="inlineStr">
        <is>
          <t>Nepal</t>
        </is>
      </c>
      <c r="H43150" s="2" t="n">
        <v>45417.75849537037</v>
      </c>
      <c r="I43150" t="b">
        <v>1</v>
      </c>
      <c r="J43150" t="b">
        <v>0</v>
      </c>
      <c r="K43150" t="inlineStr">
        <is>
          <t>Nepal</t>
        </is>
      </c>
      <c r="L43150" t="inlineStr"/>
      <c r="M43150" t="inlineStr"/>
      <c r="N43150" t="inlineStr"/>
      <c r="O43150" t="inlineStr">
        <is>
          <t>Buddha Tech</t>
        </is>
      </c>
      <c r="P43150" t="inlineStr">
        <is>
          <t>['sql', 'python', 'gcp', 'azure', 'aws', 'bigquery', 'airflow']</t>
        </is>
      </c>
      <c r="Q43150" t="inlineStr">
        <is>
          <t>{'cloud': ['gcp', 'azure', 'aws', 'bigquery'], 'libraries': ['airflow'], 'programming': ['sql', 'python']}</t>
        </is>
      </c>
    </row>
    <row r="43151">
      <c r="A43151" t="inlineStr">
        <is>
          <t>Data Analyst</t>
        </is>
      </c>
      <c r="B43151" t="inlineStr">
        <is>
          <t>DATA ANALYST JUNIOR H/F</t>
        </is>
      </c>
      <c r="C43151" t="inlineStr">
        <is>
          <t>Le Havre, France</t>
        </is>
      </c>
      <c r="D43151" t="inlineStr">
        <is>
          <t>via Indeed</t>
        </is>
      </c>
      <c r="E43151" t="inlineStr">
        <is>
          <t>Full-time</t>
        </is>
      </c>
      <c r="F43151" t="b">
        <v>0</v>
      </c>
      <c r="G43151" t="inlineStr">
        <is>
          <t>France</t>
        </is>
      </c>
      <c r="H43151" s="2" t="n">
        <v>45436.76596064815</v>
      </c>
      <c r="I43151" t="b">
        <v>0</v>
      </c>
      <c r="J43151" t="b">
        <v>0</v>
      </c>
      <c r="K43151" t="inlineStr">
        <is>
          <t>France</t>
        </is>
      </c>
      <c r="L43151" t="inlineStr"/>
      <c r="M43151" t="inlineStr"/>
      <c r="N43151" t="inlineStr"/>
      <c r="O43151" t="inlineStr">
        <is>
          <t>GBH</t>
        </is>
      </c>
      <c r="P43151" t="inlineStr">
        <is>
          <t>['excel']</t>
        </is>
      </c>
      <c r="Q43151" t="inlineStr">
        <is>
          <t>{'analyst_tools': ['excel']}</t>
        </is>
      </c>
    </row>
    <row r="43152">
      <c r="A43152" t="inlineStr">
        <is>
          <t>Data Engineer</t>
        </is>
      </c>
      <c r="B43152" t="inlineStr">
        <is>
          <t>Test Data Analysis Engineer (E)</t>
        </is>
      </c>
      <c r="C43152" t="inlineStr">
        <is>
          <t>Anywhere</t>
        </is>
      </c>
      <c r="D43152" t="inlineStr">
        <is>
          <t>via LinkedIn</t>
        </is>
      </c>
      <c r="E43152" t="inlineStr">
        <is>
          <t>Full-time</t>
        </is>
      </c>
      <c r="F43152" t="b">
        <v>1</v>
      </c>
      <c r="G43152" t="inlineStr">
        <is>
          <t>Japan</t>
        </is>
      </c>
      <c r="H43152" s="2" t="n">
        <v>45420.77872685185</v>
      </c>
      <c r="I43152" t="b">
        <v>1</v>
      </c>
      <c r="J43152" t="b">
        <v>0</v>
      </c>
      <c r="K43152" t="inlineStr">
        <is>
          <t>Japan</t>
        </is>
      </c>
      <c r="L43152" t="inlineStr"/>
      <c r="M43152" t="inlineStr"/>
      <c r="N43152" t="inlineStr"/>
      <c r="O43152" t="inlineStr">
        <is>
          <t>Renesas Electronics</t>
        </is>
      </c>
      <c r="P43152" t="inlineStr"/>
      <c r="Q43152" t="inlineStr"/>
    </row>
    <row r="43153">
      <c r="A43153" t="inlineStr">
        <is>
          <t>Data Scientist</t>
        </is>
      </c>
      <c r="B43153" t="inlineStr">
        <is>
          <t>DATA SCIENCE TRAINER</t>
        </is>
      </c>
      <c r="C43153" t="inlineStr">
        <is>
          <t>Pune, Maharashtra, India</t>
        </is>
      </c>
      <c r="D43153" t="inlineStr">
        <is>
          <t>via LinkedIn</t>
        </is>
      </c>
      <c r="E43153" t="inlineStr">
        <is>
          <t>Full-time and Part-time</t>
        </is>
      </c>
      <c r="F43153" t="b">
        <v>0</v>
      </c>
      <c r="G43153" t="inlineStr">
        <is>
          <t>India</t>
        </is>
      </c>
      <c r="H43153" s="2" t="n">
        <v>45418.76325231481</v>
      </c>
      <c r="I43153" t="b">
        <v>0</v>
      </c>
      <c r="J43153" t="b">
        <v>0</v>
      </c>
      <c r="K43153" t="inlineStr">
        <is>
          <t>India</t>
        </is>
      </c>
      <c r="L43153" t="inlineStr"/>
      <c r="M43153" t="inlineStr"/>
      <c r="N43153" t="inlineStr"/>
      <c r="O43153" t="inlineStr">
        <is>
          <t>SevenMentor Pvt Ltd</t>
        </is>
      </c>
      <c r="P43153" t="inlineStr">
        <is>
          <t>['python']</t>
        </is>
      </c>
      <c r="Q43153" t="inlineStr">
        <is>
          <t>{'programming': ['python']}</t>
        </is>
      </c>
    </row>
    <row r="43154">
      <c r="A43154" t="inlineStr">
        <is>
          <t>Business Analyst</t>
        </is>
      </c>
      <c r="B43154" t="inlineStr">
        <is>
          <t>Analyst</t>
        </is>
      </c>
      <c r="C43154" t="inlineStr">
        <is>
          <t>Rome, Metropolitan City of Rome Capital, Italy</t>
        </is>
      </c>
      <c r="D43154" t="inlineStr">
        <is>
          <t>via BeBee</t>
        </is>
      </c>
      <c r="E43154" t="inlineStr">
        <is>
          <t>Full-time</t>
        </is>
      </c>
      <c r="F43154" t="b">
        <v>0</v>
      </c>
      <c r="G43154" t="inlineStr">
        <is>
          <t>Italy</t>
        </is>
      </c>
      <c r="H43154" s="2" t="n">
        <v>45421.77185185185</v>
      </c>
      <c r="I43154" t="b">
        <v>0</v>
      </c>
      <c r="J43154" t="b">
        <v>0</v>
      </c>
      <c r="K43154" t="inlineStr">
        <is>
          <t>Italy</t>
        </is>
      </c>
      <c r="L43154" t="inlineStr"/>
      <c r="M43154" t="inlineStr"/>
      <c r="N43154" t="inlineStr"/>
      <c r="O43154" t="inlineStr">
        <is>
          <t>Energy Development Corporation</t>
        </is>
      </c>
      <c r="P43154" t="inlineStr">
        <is>
          <t>['unity']</t>
        </is>
      </c>
      <c r="Q43154" t="inlineStr">
        <is>
          <t>{'other': ['unity']}</t>
        </is>
      </c>
    </row>
    <row r="43155">
      <c r="A43155" t="inlineStr">
        <is>
          <t>Senior Data Scientist</t>
        </is>
      </c>
      <c r="B43155" t="inlineStr">
        <is>
          <t>Senior Data Scientist - Resilience Modeling</t>
        </is>
      </c>
      <c r="C43155" t="inlineStr">
        <is>
          <t>Anywhere</t>
        </is>
      </c>
      <c r="D43155" t="inlineStr">
        <is>
          <t>via LinkedIn</t>
        </is>
      </c>
      <c r="E43155" t="inlineStr">
        <is>
          <t>Full-time</t>
        </is>
      </c>
      <c r="F43155" t="b">
        <v>1</v>
      </c>
      <c r="G43155" t="inlineStr">
        <is>
          <t>Sudan</t>
        </is>
      </c>
      <c r="H43155" s="2" t="n">
        <v>45419.77305555555</v>
      </c>
      <c r="I43155" t="b">
        <v>0</v>
      </c>
      <c r="J43155" t="b">
        <v>0</v>
      </c>
      <c r="K43155" t="inlineStr">
        <is>
          <t>Sudan</t>
        </is>
      </c>
      <c r="L43155" t="inlineStr"/>
      <c r="M43155" t="inlineStr"/>
      <c r="N43155" t="inlineStr"/>
      <c r="O43155" t="inlineStr">
        <is>
          <t>One Concern</t>
        </is>
      </c>
      <c r="P43155" t="inlineStr">
        <is>
          <t>['python']</t>
        </is>
      </c>
      <c r="Q43155" t="inlineStr">
        <is>
          <t>{'programming': ['python']}</t>
        </is>
      </c>
    </row>
    <row r="43156">
      <c r="A43156" t="inlineStr">
        <is>
          <t>Data Scientist</t>
        </is>
      </c>
      <c r="B43156" t="inlineStr">
        <is>
          <t>Data Scientist</t>
        </is>
      </c>
      <c r="C43156" t="inlineStr">
        <is>
          <t>Reston, VA</t>
        </is>
      </c>
      <c r="D43156" t="inlineStr">
        <is>
          <t>via Dice</t>
        </is>
      </c>
      <c r="E43156" t="inlineStr">
        <is>
          <t>Contractor</t>
        </is>
      </c>
      <c r="F43156" t="b">
        <v>0</v>
      </c>
      <c r="G43156" t="inlineStr">
        <is>
          <t>New York, United States</t>
        </is>
      </c>
      <c r="H43156" s="2" t="n">
        <v>45414.75356481481</v>
      </c>
      <c r="I43156" t="b">
        <v>0</v>
      </c>
      <c r="J43156" t="b">
        <v>0</v>
      </c>
      <c r="K43156" t="inlineStr">
        <is>
          <t>United States</t>
        </is>
      </c>
      <c r="L43156" t="inlineStr"/>
      <c r="M43156" t="inlineStr"/>
      <c r="N43156" t="inlineStr"/>
      <c r="O43156" t="inlineStr">
        <is>
          <t>Prominds Business Consulting Inc</t>
        </is>
      </c>
      <c r="P43156" t="inlineStr">
        <is>
          <t>['r', 'python', 'css', 'redshift', 'tableau']</t>
        </is>
      </c>
      <c r="Q43156" t="inlineStr">
        <is>
          <t>{'analyst_tools': ['tableau'], 'cloud': ['redshift'], 'programming': ['r', 'python', 'css']}</t>
        </is>
      </c>
    </row>
    <row r="43157">
      <c r="A43157" t="inlineStr">
        <is>
          <t>Data Engineer</t>
        </is>
      </c>
      <c r="B43157" t="inlineStr">
        <is>
          <t>Data Engineer Jr</t>
        </is>
      </c>
      <c r="C43157" t="inlineStr">
        <is>
          <t>Mexico City, CDMX, Mexico</t>
        </is>
      </c>
      <c r="D43157" t="inlineStr">
        <is>
          <t>via LinkedIn</t>
        </is>
      </c>
      <c r="E43157" t="inlineStr">
        <is>
          <t>Full-time</t>
        </is>
      </c>
      <c r="F43157" t="b">
        <v>0</v>
      </c>
      <c r="G43157" t="inlineStr">
        <is>
          <t>Mexico</t>
        </is>
      </c>
      <c r="H43157" s="2" t="n">
        <v>45414.765625</v>
      </c>
      <c r="I43157" t="b">
        <v>1</v>
      </c>
      <c r="J43157" t="b">
        <v>0</v>
      </c>
      <c r="K43157" t="inlineStr">
        <is>
          <t>Mexico</t>
        </is>
      </c>
      <c r="L43157" t="inlineStr"/>
      <c r="M43157" t="inlineStr"/>
      <c r="N43157" t="inlineStr"/>
      <c r="O43157" t="inlineStr">
        <is>
          <t>Tiendas 3B</t>
        </is>
      </c>
      <c r="P43157" t="inlineStr">
        <is>
          <t>['sql', 'azure']</t>
        </is>
      </c>
      <c r="Q43157" t="inlineStr">
        <is>
          <t>{'cloud': ['azure'], 'programming': ['sql']}</t>
        </is>
      </c>
    </row>
    <row r="43158">
      <c r="A43158" t="inlineStr">
        <is>
          <t>Data Engineer</t>
        </is>
      </c>
      <c r="B43158" t="inlineStr">
        <is>
          <t>Data Engineer</t>
        </is>
      </c>
      <c r="C43158" t="inlineStr">
        <is>
          <t>London, UK</t>
        </is>
      </c>
      <c r="D43158" t="inlineStr">
        <is>
          <t>via Indeed</t>
        </is>
      </c>
      <c r="E43158" t="inlineStr">
        <is>
          <t>Full-time</t>
        </is>
      </c>
      <c r="F43158" t="b">
        <v>0</v>
      </c>
      <c r="G43158" t="inlineStr">
        <is>
          <t>United Kingdom</t>
        </is>
      </c>
      <c r="H43158" s="2" t="n">
        <v>45441.76768518519</v>
      </c>
      <c r="I43158" t="b">
        <v>1</v>
      </c>
      <c r="J43158" t="b">
        <v>0</v>
      </c>
      <c r="K43158" t="inlineStr">
        <is>
          <t>United Kingdom</t>
        </is>
      </c>
      <c r="L43158" t="inlineStr"/>
      <c r="M43158" t="inlineStr"/>
      <c r="N43158" t="inlineStr"/>
      <c r="O43158" t="inlineStr">
        <is>
          <t>Xcede</t>
        </is>
      </c>
      <c r="P43158" t="inlineStr">
        <is>
          <t>['aws', 'pyspark', 'kubernetes', 'terraform']</t>
        </is>
      </c>
      <c r="Q43158" t="inlineStr">
        <is>
          <t>{'cloud': ['aws'], 'libraries': ['pyspark'], 'other': ['kubernetes', 'terraform']}</t>
        </is>
      </c>
    </row>
    <row r="43159">
      <c r="A43159" t="inlineStr">
        <is>
          <t>Data Analyst</t>
        </is>
      </c>
      <c r="B43159" t="inlineStr">
        <is>
          <t>Data Analyst</t>
        </is>
      </c>
      <c r="C43159" t="inlineStr">
        <is>
          <t>Podgorica, Montenegro</t>
        </is>
      </c>
      <c r="D43159" t="inlineStr">
        <is>
          <t>via LinkedIn Montenegro</t>
        </is>
      </c>
      <c r="E43159" t="inlineStr">
        <is>
          <t>Full-time</t>
        </is>
      </c>
      <c r="F43159" t="b">
        <v>0</v>
      </c>
      <c r="G43159" t="inlineStr">
        <is>
          <t>Montenegro</t>
        </is>
      </c>
      <c r="H43159" s="2" t="n">
        <v>45440.81515046296</v>
      </c>
      <c r="I43159" t="b">
        <v>0</v>
      </c>
      <c r="J43159" t="b">
        <v>0</v>
      </c>
      <c r="K43159" t="inlineStr">
        <is>
          <t>Montenegro</t>
        </is>
      </c>
      <c r="L43159" t="inlineStr"/>
      <c r="M43159" t="inlineStr"/>
      <c r="N43159" t="inlineStr"/>
      <c r="O43159" t="inlineStr">
        <is>
          <t>International Bridge, Inc.</t>
        </is>
      </c>
      <c r="P43159" t="inlineStr">
        <is>
          <t>['sql']</t>
        </is>
      </c>
      <c r="Q43159" t="inlineStr">
        <is>
          <t>{'programming': ['sql']}</t>
        </is>
      </c>
    </row>
    <row r="43160">
      <c r="A43160" t="inlineStr">
        <is>
          <t>Software Engineer</t>
        </is>
      </c>
      <c r="B43160" t="inlineStr">
        <is>
          <t>Frontend Engineer</t>
        </is>
      </c>
      <c r="C43160" t="inlineStr">
        <is>
          <t>Brasília, Brasilia - Federal District, Brazil</t>
        </is>
      </c>
      <c r="D43160" t="inlineStr">
        <is>
          <t>via BeBee</t>
        </is>
      </c>
      <c r="E43160" t="inlineStr">
        <is>
          <t>Full-time</t>
        </is>
      </c>
      <c r="F43160" t="b">
        <v>0</v>
      </c>
      <c r="G43160" t="inlineStr">
        <is>
          <t>Brazil</t>
        </is>
      </c>
      <c r="H43160" s="2" t="n">
        <v>45442.77275462963</v>
      </c>
      <c r="I43160" t="b">
        <v>1</v>
      </c>
      <c r="J43160" t="b">
        <v>0</v>
      </c>
      <c r="K43160" t="inlineStr">
        <is>
          <t>Brazil</t>
        </is>
      </c>
      <c r="L43160" t="inlineStr"/>
      <c r="M43160" t="inlineStr"/>
      <c r="N43160" t="inlineStr"/>
      <c r="O43160" t="inlineStr">
        <is>
          <t>Raidiam</t>
        </is>
      </c>
      <c r="P43160" t="inlineStr">
        <is>
          <t>['javascript', 'typescript', 'vue', 'npm', 'git', 'github', 'gitlab']</t>
        </is>
      </c>
      <c r="Q43160" t="inlineStr">
        <is>
          <t>{'other': ['npm', 'git', 'github', 'gitlab'], 'programming': ['javascript', 'typescript'], 'webframeworks': ['vue']}</t>
        </is>
      </c>
    </row>
    <row r="43161">
      <c r="A43161" t="inlineStr">
        <is>
          <t>Data Engineer</t>
        </is>
      </c>
      <c r="B43161" t="inlineStr">
        <is>
          <t>Data Engineer- Hybrid-Need only local to Florida-CTC-No H1B</t>
        </is>
      </c>
      <c r="C43161" t="inlineStr">
        <is>
          <t>Orlando, FL</t>
        </is>
      </c>
      <c r="D43161" t="inlineStr">
        <is>
          <t>via Dice</t>
        </is>
      </c>
      <c r="E43161" t="inlineStr">
        <is>
          <t>Contractor</t>
        </is>
      </c>
      <c r="F43161" t="b">
        <v>0</v>
      </c>
      <c r="G43161" t="inlineStr">
        <is>
          <t>Texas, United States</t>
        </is>
      </c>
      <c r="H43161" s="2" t="n">
        <v>45442.76672453704</v>
      </c>
      <c r="I43161" t="b">
        <v>0</v>
      </c>
      <c r="J43161" t="b">
        <v>0</v>
      </c>
      <c r="K43161" t="inlineStr">
        <is>
          <t>United States</t>
        </is>
      </c>
      <c r="L43161" t="inlineStr"/>
      <c r="M43161" t="inlineStr"/>
      <c r="N43161" t="inlineStr"/>
      <c r="O43161" t="inlineStr">
        <is>
          <t>Singlepoint Solutions</t>
        </is>
      </c>
      <c r="P43161" t="inlineStr">
        <is>
          <t>['python', 'sql', 'snowflake', 'aws', 'airflow', 'unix']</t>
        </is>
      </c>
      <c r="Q43161" t="inlineStr">
        <is>
          <t>{'cloud': ['snowflake', 'aws'], 'libraries': ['airflow'], 'os': ['unix'], 'programming': ['python', 'sql']}</t>
        </is>
      </c>
    </row>
    <row r="43162">
      <c r="A43162" t="inlineStr">
        <is>
          <t>Senior Data Engineer</t>
        </is>
      </c>
      <c r="B43162" t="inlineStr">
        <is>
          <t>Senior Data Engineer</t>
        </is>
      </c>
      <c r="C43162" t="inlineStr">
        <is>
          <t>United Kingdom   (+2 others)</t>
        </is>
      </c>
      <c r="D43162" t="inlineStr">
        <is>
          <t>via EchoJobs</t>
        </is>
      </c>
      <c r="E43162" t="inlineStr">
        <is>
          <t>Full-time</t>
        </is>
      </c>
      <c r="F43162" t="b">
        <v>0</v>
      </c>
      <c r="G43162" t="inlineStr">
        <is>
          <t>United Kingdom</t>
        </is>
      </c>
      <c r="H43162" s="2" t="n">
        <v>45428.75869212963</v>
      </c>
      <c r="I43162" t="b">
        <v>1</v>
      </c>
      <c r="J43162" t="b">
        <v>0</v>
      </c>
      <c r="K43162" t="inlineStr">
        <is>
          <t>United Kingdom</t>
        </is>
      </c>
      <c r="L43162" t="inlineStr"/>
      <c r="M43162" t="inlineStr"/>
      <c r="N43162" t="inlineStr"/>
      <c r="O43162" t="inlineStr">
        <is>
          <t>Proofpoint</t>
        </is>
      </c>
      <c r="P43162" t="inlineStr">
        <is>
          <t>['python', 'kafka', 'spark']</t>
        </is>
      </c>
      <c r="Q43162" t="inlineStr">
        <is>
          <t>{'libraries': ['kafka', 'spark'], 'programming': ['python']}</t>
        </is>
      </c>
    </row>
    <row r="43163">
      <c r="A43163" t="inlineStr">
        <is>
          <t>Data Scientist</t>
        </is>
      </c>
      <c r="B43163" t="inlineStr">
        <is>
          <t>Data Scientist</t>
        </is>
      </c>
      <c r="C43163" t="inlineStr">
        <is>
          <t>Boston, MA</t>
        </is>
      </c>
      <c r="D43163" t="inlineStr">
        <is>
          <t>via LinkedIn</t>
        </is>
      </c>
      <c r="E43163" t="inlineStr">
        <is>
          <t>Contractor</t>
        </is>
      </c>
      <c r="F43163" t="b">
        <v>0</v>
      </c>
      <c r="G43163" t="inlineStr">
        <is>
          <t>New York, United States</t>
        </is>
      </c>
      <c r="H43163" s="2" t="n">
        <v>45427.75067129629</v>
      </c>
      <c r="I43163" t="b">
        <v>0</v>
      </c>
      <c r="J43163" t="b">
        <v>0</v>
      </c>
      <c r="K43163" t="inlineStr">
        <is>
          <t>United States</t>
        </is>
      </c>
      <c r="L43163" t="inlineStr"/>
      <c r="M43163" t="inlineStr"/>
      <c r="N43163" t="inlineStr"/>
      <c r="O43163" t="inlineStr">
        <is>
          <t>PDDN</t>
        </is>
      </c>
      <c r="P43163" t="inlineStr">
        <is>
          <t>['python', 'r', 'sql', 'nosql', 'aws', 'azure', 'plotly', 'pyspark']</t>
        </is>
      </c>
      <c r="Q43163" t="inlineStr">
        <is>
          <t>{'cloud': ['aws', 'azure'], 'libraries': ['plotly', 'pyspark'], 'programming': ['python', 'r', 'sql', 'nosql']}</t>
        </is>
      </c>
    </row>
    <row r="43164">
      <c r="A43164" t="inlineStr">
        <is>
          <t>Data Scientist</t>
        </is>
      </c>
      <c r="B43164" t="inlineStr">
        <is>
          <t>Associate Principle Clinical Data Scientist - Statistical...</t>
        </is>
      </c>
      <c r="C43164" t="inlineStr">
        <is>
          <t>Anywhere</t>
        </is>
      </c>
      <c r="D43164" t="inlineStr">
        <is>
          <t>via Indeed</t>
        </is>
      </c>
      <c r="E43164" t="inlineStr">
        <is>
          <t>Full-time</t>
        </is>
      </c>
      <c r="F43164" t="b">
        <v>1</v>
      </c>
      <c r="G43164" t="inlineStr">
        <is>
          <t>California, United States</t>
        </is>
      </c>
      <c r="H43164" s="2" t="n">
        <v>45418.75586805555</v>
      </c>
      <c r="I43164" t="b">
        <v>0</v>
      </c>
      <c r="J43164" t="b">
        <v>1</v>
      </c>
      <c r="K43164" t="inlineStr">
        <is>
          <t>United States</t>
        </is>
      </c>
      <c r="L43164" t="inlineStr"/>
      <c r="M43164" t="inlineStr"/>
      <c r="N43164" t="inlineStr"/>
      <c r="O43164" t="inlineStr">
        <is>
          <t>Illumina</t>
        </is>
      </c>
      <c r="P43164" t="inlineStr">
        <is>
          <t>['sas', 'sas', 'r', 'python', 'tableau']</t>
        </is>
      </c>
      <c r="Q43164" t="inlineStr">
        <is>
          <t>{'analyst_tools': ['sas', 'tableau'], 'programming': ['sas', 'r', 'python']}</t>
        </is>
      </c>
    </row>
    <row r="43165">
      <c r="A43165" t="inlineStr">
        <is>
          <t>Data Engineer</t>
        </is>
      </c>
      <c r="B43165" t="inlineStr">
        <is>
          <t>Business Intelligence Data Engineer</t>
        </is>
      </c>
      <c r="C43165" t="inlineStr">
        <is>
          <t>Rome, Metropolitan City of Rome Capital, Italy</t>
        </is>
      </c>
      <c r="D43165" t="inlineStr">
        <is>
          <t>via BeBee</t>
        </is>
      </c>
      <c r="E43165" t="inlineStr">
        <is>
          <t>Full-time</t>
        </is>
      </c>
      <c r="F43165" t="b">
        <v>0</v>
      </c>
      <c r="G43165" t="inlineStr">
        <is>
          <t>Italy</t>
        </is>
      </c>
      <c r="H43165" s="2" t="n">
        <v>45421.77207175926</v>
      </c>
      <c r="I43165" t="b">
        <v>0</v>
      </c>
      <c r="J43165" t="b">
        <v>0</v>
      </c>
      <c r="K43165" t="inlineStr">
        <is>
          <t>Italy</t>
        </is>
      </c>
      <c r="L43165" t="inlineStr"/>
      <c r="M43165" t="inlineStr"/>
      <c r="N43165" t="inlineStr"/>
      <c r="O43165" t="inlineStr">
        <is>
          <t>Keyline S.p.a.</t>
        </is>
      </c>
      <c r="P43165" t="inlineStr">
        <is>
          <t>['sql', 'nosql', 'mysql', 'snowflake', 'oracle', 'aws', 'azure', 'gcp', 'tableau', 'qlik']</t>
        </is>
      </c>
      <c r="Q43165" t="inlineStr">
        <is>
          <t>{'analyst_tools': ['tableau', 'qlik'], 'cloud': ['snowflake', 'oracle', 'aws', 'azure', 'gcp'], 'databases': ['mysql'], 'programming': ['sql', 'nosql']}</t>
        </is>
      </c>
    </row>
    <row r="43166">
      <c r="A43166" t="inlineStr">
        <is>
          <t>Data Engineer</t>
        </is>
      </c>
      <c r="B43166" t="inlineStr">
        <is>
          <t>Data Engineer with working experience in Caterpillar</t>
        </is>
      </c>
      <c r="C43166" t="inlineStr">
        <is>
          <t>Anywhere</t>
        </is>
      </c>
      <c r="D43166" t="inlineStr">
        <is>
          <t>via LinkedIn</t>
        </is>
      </c>
      <c r="E43166" t="inlineStr">
        <is>
          <t>Contractor and Temp work</t>
        </is>
      </c>
      <c r="F43166" t="b">
        <v>1</v>
      </c>
      <c r="G43166" t="inlineStr">
        <is>
          <t>Georgia</t>
        </is>
      </c>
      <c r="H43166" s="2" t="n">
        <v>45415.77679398148</v>
      </c>
      <c r="I43166" t="b">
        <v>1</v>
      </c>
      <c r="J43166" t="b">
        <v>0</v>
      </c>
      <c r="K43166" t="inlineStr">
        <is>
          <t>United States</t>
        </is>
      </c>
      <c r="L43166" t="inlineStr"/>
      <c r="M43166" t="inlineStr"/>
      <c r="N43166" t="inlineStr"/>
      <c r="O43166" t="inlineStr">
        <is>
          <t>Delta System &amp; Software, Inc.</t>
        </is>
      </c>
      <c r="P43166" t="inlineStr">
        <is>
          <t>['sql', 'snowflake']</t>
        </is>
      </c>
      <c r="Q43166" t="inlineStr">
        <is>
          <t>{'cloud': ['snowflake'], 'programming': ['sql']}</t>
        </is>
      </c>
    </row>
    <row r="43167">
      <c r="A43167" t="inlineStr">
        <is>
          <t>Data Analyst</t>
        </is>
      </c>
      <c r="B43167" t="inlineStr">
        <is>
          <t>Analyst, Master Data Management</t>
        </is>
      </c>
      <c r="C43167" t="inlineStr">
        <is>
          <t>Philippines</t>
        </is>
      </c>
      <c r="D43167" t="inlineStr">
        <is>
          <t>via Jooble</t>
        </is>
      </c>
      <c r="E43167" t="inlineStr">
        <is>
          <t>Full-time</t>
        </is>
      </c>
      <c r="F43167" t="b">
        <v>0</v>
      </c>
      <c r="G43167" t="inlineStr">
        <is>
          <t>Philippines</t>
        </is>
      </c>
      <c r="H43167" s="2" t="n">
        <v>45416.75783564815</v>
      </c>
      <c r="I43167" t="b">
        <v>0</v>
      </c>
      <c r="J43167" t="b">
        <v>0</v>
      </c>
      <c r="K43167" t="inlineStr">
        <is>
          <t>Philippines</t>
        </is>
      </c>
      <c r="L43167" t="inlineStr"/>
      <c r="M43167" t="inlineStr"/>
      <c r="N43167" t="inlineStr"/>
      <c r="O43167" t="inlineStr">
        <is>
          <t>Dover Business Services</t>
        </is>
      </c>
      <c r="P43167" t="inlineStr">
        <is>
          <t>['oracle', 'sap', 'excel']</t>
        </is>
      </c>
      <c r="Q43167" t="inlineStr">
        <is>
          <t>{'analyst_tools': ['sap', 'excel'], 'cloud': ['oracle']}</t>
        </is>
      </c>
    </row>
    <row r="43168">
      <c r="A43168" t="inlineStr">
        <is>
          <t>Data Engineer</t>
        </is>
      </c>
      <c r="B43168" t="inlineStr">
        <is>
          <t>Data Engineer</t>
        </is>
      </c>
      <c r="C43168" t="inlineStr">
        <is>
          <t>Frankfurt, Germany</t>
        </is>
      </c>
      <c r="D43168" t="inlineStr">
        <is>
          <t>via Indeed</t>
        </is>
      </c>
      <c r="E43168" t="inlineStr">
        <is>
          <t>Full-time</t>
        </is>
      </c>
      <c r="F43168" t="b">
        <v>0</v>
      </c>
      <c r="G43168" t="inlineStr">
        <is>
          <t>Germany</t>
        </is>
      </c>
      <c r="H43168" s="2" t="n">
        <v>45429.76467592592</v>
      </c>
      <c r="I43168" t="b">
        <v>0</v>
      </c>
      <c r="J43168" t="b">
        <v>0</v>
      </c>
      <c r="K43168" t="inlineStr">
        <is>
          <t>Germany</t>
        </is>
      </c>
      <c r="L43168" t="inlineStr"/>
      <c r="M43168" t="inlineStr"/>
      <c r="N43168" t="inlineStr"/>
      <c r="O43168" t="inlineStr">
        <is>
          <t>Ґанзілла</t>
        </is>
      </c>
      <c r="P43168" t="inlineStr">
        <is>
          <t>['azure']</t>
        </is>
      </c>
      <c r="Q43168" t="inlineStr">
        <is>
          <t>{'cloud': ['azure']}</t>
        </is>
      </c>
    </row>
    <row r="43169">
      <c r="A43169" t="inlineStr">
        <is>
          <t>Data Analyst</t>
        </is>
      </c>
      <c r="B43169" t="inlineStr">
        <is>
          <t>Data Analyst</t>
        </is>
      </c>
      <c r="C43169" t="inlineStr">
        <is>
          <t>Daytona Beach, FL</t>
        </is>
      </c>
      <c r="D43169" t="inlineStr">
        <is>
          <t>via Indeed</t>
        </is>
      </c>
      <c r="E43169" t="inlineStr">
        <is>
          <t>Full-time</t>
        </is>
      </c>
      <c r="F43169" t="b">
        <v>0</v>
      </c>
      <c r="G43169" t="inlineStr">
        <is>
          <t>Florida, United States</t>
        </is>
      </c>
      <c r="H43169" s="2" t="n">
        <v>45419.7515162037</v>
      </c>
      <c r="I43169" t="b">
        <v>0</v>
      </c>
      <c r="J43169" t="b">
        <v>0</v>
      </c>
      <c r="K43169" t="inlineStr">
        <is>
          <t>United States</t>
        </is>
      </c>
      <c r="L43169" t="inlineStr"/>
      <c r="M43169" t="inlineStr"/>
      <c r="N43169" t="inlineStr"/>
      <c r="O43169" t="inlineStr">
        <is>
          <t>C2 GPS- Brevard</t>
        </is>
      </c>
      <c r="P43169" t="inlineStr">
        <is>
          <t>['python', 'r', 'power bi', 'flow']</t>
        </is>
      </c>
      <c r="Q43169" t="inlineStr">
        <is>
          <t>{'analyst_tools': ['power bi'], 'other': ['flow'], 'programming': ['python', 'r']}</t>
        </is>
      </c>
    </row>
    <row r="43170">
      <c r="A43170" t="inlineStr">
        <is>
          <t>Data Analyst</t>
        </is>
      </c>
      <c r="B43170" t="inlineStr">
        <is>
          <t>Data Analyst</t>
        </is>
      </c>
      <c r="C43170" t="inlineStr">
        <is>
          <t>Italy</t>
        </is>
      </c>
      <c r="D43170" t="inlineStr">
        <is>
          <t>via LinkedIn</t>
        </is>
      </c>
      <c r="E43170" t="inlineStr">
        <is>
          <t>Full-time</t>
        </is>
      </c>
      <c r="F43170" t="b">
        <v>0</v>
      </c>
      <c r="G43170" t="inlineStr">
        <is>
          <t>Italy</t>
        </is>
      </c>
      <c r="H43170" s="2" t="n">
        <v>45423.78273148148</v>
      </c>
      <c r="I43170" t="b">
        <v>0</v>
      </c>
      <c r="J43170" t="b">
        <v>0</v>
      </c>
      <c r="K43170" t="inlineStr">
        <is>
          <t>Italy</t>
        </is>
      </c>
      <c r="L43170" t="inlineStr"/>
      <c r="M43170" t="inlineStr"/>
      <c r="N43170" t="inlineStr"/>
      <c r="O43170" t="inlineStr">
        <is>
          <t>MEDIA POINT 95 S.R.L.</t>
        </is>
      </c>
      <c r="P43170" t="inlineStr">
        <is>
          <t>['sql', 'power bi', 'dax']</t>
        </is>
      </c>
      <c r="Q43170" t="inlineStr">
        <is>
          <t>{'analyst_tools': ['power bi', 'dax'], 'programming': ['sql']}</t>
        </is>
      </c>
    </row>
    <row r="43171">
      <c r="A43171" t="inlineStr">
        <is>
          <t>Business Analyst</t>
        </is>
      </c>
      <c r="B43171" t="inlineStr">
        <is>
          <t>Analyst</t>
        </is>
      </c>
      <c r="C43171" t="inlineStr">
        <is>
          <t>Rome, Metropolitan City of Rome Capital, Italy</t>
        </is>
      </c>
      <c r="D43171" t="inlineStr">
        <is>
          <t>via BeBee</t>
        </is>
      </c>
      <c r="E43171" t="inlineStr">
        <is>
          <t>Full-time</t>
        </is>
      </c>
      <c r="F43171" t="b">
        <v>0</v>
      </c>
      <c r="G43171" t="inlineStr">
        <is>
          <t>Italy</t>
        </is>
      </c>
      <c r="H43171" s="2" t="n">
        <v>45441.76284722222</v>
      </c>
      <c r="I43171" t="b">
        <v>0</v>
      </c>
      <c r="J43171" t="b">
        <v>0</v>
      </c>
      <c r="K43171" t="inlineStr">
        <is>
          <t>Italy</t>
        </is>
      </c>
      <c r="L43171" t="inlineStr"/>
      <c r="M43171" t="inlineStr"/>
      <c r="N43171" t="inlineStr"/>
      <c r="O43171" t="inlineStr">
        <is>
          <t>Mf Rating</t>
        </is>
      </c>
      <c r="P43171" t="inlineStr">
        <is>
          <t>['excel']</t>
        </is>
      </c>
      <c r="Q43171" t="inlineStr">
        <is>
          <t>{'analyst_tools': ['excel']}</t>
        </is>
      </c>
    </row>
    <row r="43172">
      <c r="A43172" t="inlineStr">
        <is>
          <t>Data Scientist</t>
        </is>
      </c>
      <c r="B43172" t="inlineStr">
        <is>
          <t>Erfaren Data Scientist</t>
        </is>
      </c>
      <c r="C43172" t="inlineStr">
        <is>
          <t>Stavanger, Norway</t>
        </is>
      </c>
      <c r="D43172" t="inlineStr">
        <is>
          <t>via LinkedIn</t>
        </is>
      </c>
      <c r="E43172" t="inlineStr">
        <is>
          <t>Full-time</t>
        </is>
      </c>
      <c r="F43172" t="b">
        <v>0</v>
      </c>
      <c r="G43172" t="inlineStr">
        <is>
          <t>Norway</t>
        </is>
      </c>
      <c r="H43172" s="2" t="n">
        <v>45441.77190972222</v>
      </c>
      <c r="I43172" t="b">
        <v>0</v>
      </c>
      <c r="J43172" t="b">
        <v>0</v>
      </c>
      <c r="K43172" t="inlineStr">
        <is>
          <t>Norway</t>
        </is>
      </c>
      <c r="L43172" t="inlineStr"/>
      <c r="M43172" t="inlineStr"/>
      <c r="N43172" t="inlineStr"/>
      <c r="O43172" t="inlineStr">
        <is>
          <t>Bouvet ASA</t>
        </is>
      </c>
      <c r="P43172" t="inlineStr">
        <is>
          <t>['python']</t>
        </is>
      </c>
      <c r="Q43172" t="inlineStr">
        <is>
          <t>{'programming': ['python']}</t>
        </is>
      </c>
    </row>
    <row r="43173">
      <c r="A43173" t="inlineStr">
        <is>
          <t>Data Scientist</t>
        </is>
      </c>
      <c r="B43173" t="inlineStr">
        <is>
          <t>Data Scientist</t>
        </is>
      </c>
      <c r="C43173" t="inlineStr">
        <is>
          <t>Seoul, South Korea</t>
        </is>
      </c>
      <c r="D43173" t="inlineStr">
        <is>
          <t>via LinkedIn</t>
        </is>
      </c>
      <c r="E43173" t="inlineStr">
        <is>
          <t>Full-time</t>
        </is>
      </c>
      <c r="F43173" t="b">
        <v>0</v>
      </c>
      <c r="G43173" t="inlineStr">
        <is>
          <t>South Korea</t>
        </is>
      </c>
      <c r="H43173" s="2" t="n">
        <v>45434.779375</v>
      </c>
      <c r="I43173" t="b">
        <v>0</v>
      </c>
      <c r="J43173" t="b">
        <v>0</v>
      </c>
      <c r="K43173" t="inlineStr">
        <is>
          <t>South Korea</t>
        </is>
      </c>
      <c r="L43173" t="inlineStr"/>
      <c r="M43173" t="inlineStr"/>
      <c r="N43173" t="inlineStr"/>
      <c r="O43173" t="inlineStr">
        <is>
          <t>Toss Bank(토스뱅크)</t>
        </is>
      </c>
      <c r="P43173" t="inlineStr">
        <is>
          <t>['sql', 'python', 'r', 'tensorflow', 'pytorch', 'spark']</t>
        </is>
      </c>
      <c r="Q43173" t="inlineStr">
        <is>
          <t>{'libraries': ['tensorflow', 'pytorch', 'spark'], 'programming': ['sql', 'python', 'r']}</t>
        </is>
      </c>
    </row>
    <row r="43174">
      <c r="A43174" t="inlineStr">
        <is>
          <t>Data Analyst</t>
        </is>
      </c>
      <c r="B43174" t="inlineStr">
        <is>
          <t>Junior Data Analyst with Programming Background for Law Firm</t>
        </is>
      </c>
      <c r="C43174" t="inlineStr">
        <is>
          <t>New York, NY</t>
        </is>
      </c>
      <c r="D43174" t="inlineStr">
        <is>
          <t>via SimplyHired</t>
        </is>
      </c>
      <c r="E43174" t="inlineStr">
        <is>
          <t>Full-time</t>
        </is>
      </c>
      <c r="F43174" t="b">
        <v>0</v>
      </c>
      <c r="G43174" t="inlineStr">
        <is>
          <t>New York, United States</t>
        </is>
      </c>
      <c r="H43174" s="2" t="n">
        <v>45440.75011574074</v>
      </c>
      <c r="I43174" t="b">
        <v>1</v>
      </c>
      <c r="J43174" t="b">
        <v>1</v>
      </c>
      <c r="K43174" t="inlineStr">
        <is>
          <t>United States</t>
        </is>
      </c>
      <c r="L43174" t="inlineStr"/>
      <c r="M43174" t="inlineStr"/>
      <c r="N43174" t="inlineStr"/>
      <c r="O43174" t="inlineStr">
        <is>
          <t>Lawrence J. Berger, P.C.</t>
        </is>
      </c>
      <c r="P43174" t="inlineStr">
        <is>
          <t>['sql', 'python', 'excel', 'sheets']</t>
        </is>
      </c>
      <c r="Q43174" t="inlineStr">
        <is>
          <t>{'analyst_tools': ['excel', 'sheets'], 'programming': ['sql', 'python']}</t>
        </is>
      </c>
    </row>
    <row r="43175">
      <c r="A43175" t="inlineStr">
        <is>
          <t>Data Scientist</t>
        </is>
      </c>
      <c r="B43175" t="inlineStr">
        <is>
          <t>Sr. Data Scientist Artificial Intelligence (Deep Learning)</t>
        </is>
      </c>
      <c r="C43175" t="inlineStr">
        <is>
          <t>Atlanta, GA</t>
        </is>
      </c>
      <c r="D43175" t="inlineStr">
        <is>
          <t>via ZipRecruiter</t>
        </is>
      </c>
      <c r="E43175" t="inlineStr">
        <is>
          <t>Full-time</t>
        </is>
      </c>
      <c r="F43175" t="b">
        <v>0</v>
      </c>
      <c r="G43175" t="inlineStr">
        <is>
          <t>Florida, United States</t>
        </is>
      </c>
      <c r="H43175" s="2" t="n">
        <v>45427.75420138889</v>
      </c>
      <c r="I43175" t="b">
        <v>0</v>
      </c>
      <c r="J43175" t="b">
        <v>0</v>
      </c>
      <c r="K43175" t="inlineStr">
        <is>
          <t>United States</t>
        </is>
      </c>
      <c r="L43175" t="inlineStr"/>
      <c r="M43175" t="inlineStr"/>
      <c r="N43175" t="inlineStr"/>
      <c r="O43175" t="inlineStr">
        <is>
          <t>PRGX Global, Inc.</t>
        </is>
      </c>
      <c r="P43175" t="inlineStr">
        <is>
          <t>['python', 'aws', 'gcp', 'azure', 'tensorflow', 'pytorch', 'spark']</t>
        </is>
      </c>
      <c r="Q43175" t="inlineStr">
        <is>
          <t>{'cloud': ['aws', 'gcp', 'azure'], 'libraries': ['tensorflow', 'pytorch', 'spark'], 'programming': ['python']}</t>
        </is>
      </c>
    </row>
    <row r="43176">
      <c r="A43176" t="inlineStr">
        <is>
          <t>Data Analyst</t>
        </is>
      </c>
      <c r="B43176" t="inlineStr">
        <is>
          <t>Data Analyst</t>
        </is>
      </c>
      <c r="C43176" t="inlineStr">
        <is>
          <t>Singapore</t>
        </is>
      </c>
      <c r="D43176" t="inlineStr">
        <is>
          <t>via Indeed</t>
        </is>
      </c>
      <c r="E43176" t="inlineStr">
        <is>
          <t>Full-time</t>
        </is>
      </c>
      <c r="F43176" t="b">
        <v>0</v>
      </c>
      <c r="G43176" t="inlineStr">
        <is>
          <t>Singapore</t>
        </is>
      </c>
      <c r="H43176" s="2" t="n">
        <v>45436.76388888889</v>
      </c>
      <c r="I43176" t="b">
        <v>0</v>
      </c>
      <c r="J43176" t="b">
        <v>0</v>
      </c>
      <c r="K43176" t="inlineStr">
        <is>
          <t>Singapore</t>
        </is>
      </c>
      <c r="L43176" t="inlineStr"/>
      <c r="M43176" t="inlineStr"/>
      <c r="N43176" t="inlineStr"/>
      <c r="O43176" t="inlineStr">
        <is>
          <t>BW SG TECHNOLOGY PTE. LTD.</t>
        </is>
      </c>
      <c r="P43176" t="inlineStr">
        <is>
          <t>['mysql', 'excel']</t>
        </is>
      </c>
      <c r="Q43176" t="inlineStr">
        <is>
          <t>{'analyst_tools': ['excel'], 'databases': ['mysql']}</t>
        </is>
      </c>
    </row>
    <row r="43177">
      <c r="A43177" t="inlineStr">
        <is>
          <t>Data Analyst</t>
        </is>
      </c>
      <c r="B43177" t="inlineStr">
        <is>
          <t>Data Analyst (100% remote)</t>
        </is>
      </c>
      <c r="C43177" t="inlineStr">
        <is>
          <t>Anywhere</t>
        </is>
      </c>
      <c r="D43177" t="inlineStr">
        <is>
          <t>via LinkedIn</t>
        </is>
      </c>
      <c r="E43177" t="inlineStr">
        <is>
          <t>Full-time</t>
        </is>
      </c>
      <c r="F43177" t="b">
        <v>1</v>
      </c>
      <c r="G43177" t="inlineStr">
        <is>
          <t>Brazil</t>
        </is>
      </c>
      <c r="H43177" s="2" t="n">
        <v>45428.75962962963</v>
      </c>
      <c r="I43177" t="b">
        <v>1</v>
      </c>
      <c r="J43177" t="b">
        <v>0</v>
      </c>
      <c r="K43177" t="inlineStr">
        <is>
          <t>Brazil</t>
        </is>
      </c>
      <c r="L43177" t="inlineStr"/>
      <c r="M43177" t="inlineStr"/>
      <c r="N43177" t="inlineStr"/>
      <c r="O43177" t="inlineStr">
        <is>
          <t>Wisenetix</t>
        </is>
      </c>
      <c r="P43177" t="inlineStr">
        <is>
          <t>['go', 'excel', 'symphony']</t>
        </is>
      </c>
      <c r="Q43177" t="inlineStr">
        <is>
          <t>{'analyst_tools': ['excel'], 'programming': ['go'], 'sync': ['symphony']}</t>
        </is>
      </c>
    </row>
    <row r="43178">
      <c r="A43178" t="inlineStr">
        <is>
          <t>Data Analyst</t>
        </is>
      </c>
      <c r="B43178" t="inlineStr">
        <is>
          <t>Dynamics 365 Azure Data Analyst - Burlington - Up to $140k</t>
        </is>
      </c>
      <c r="C43178" t="inlineStr">
        <is>
          <t>Burlington, MA</t>
        </is>
      </c>
      <c r="D43178" t="inlineStr">
        <is>
          <t>via LinkedIn</t>
        </is>
      </c>
      <c r="E43178" t="inlineStr">
        <is>
          <t>Full-time</t>
        </is>
      </c>
      <c r="F43178" t="b">
        <v>0</v>
      </c>
      <c r="G43178" t="inlineStr">
        <is>
          <t>New York, United States</t>
        </is>
      </c>
      <c r="H43178" s="2" t="n">
        <v>45415.75041666667</v>
      </c>
      <c r="I43178" t="b">
        <v>0</v>
      </c>
      <c r="J43178" t="b">
        <v>1</v>
      </c>
      <c r="K43178" t="inlineStr">
        <is>
          <t>United States</t>
        </is>
      </c>
      <c r="L43178" t="inlineStr">
        <is>
          <t>year</t>
        </is>
      </c>
      <c r="M43178" t="n">
        <v>130000</v>
      </c>
      <c r="N43178" t="inlineStr"/>
      <c r="O43178" t="inlineStr">
        <is>
          <t>Michael Page</t>
        </is>
      </c>
      <c r="P43178" t="inlineStr">
        <is>
          <t>['sql', 'javascript', 'html', 'css', 'azure', 'jquery', 'power bi', 'dax', 'flow']</t>
        </is>
      </c>
      <c r="Q43178" t="inlineStr">
        <is>
          <t>{'analyst_tools': ['power bi', 'dax'], 'cloud': ['azure'], 'other': ['flow'], 'programming': ['sql', 'javascript', 'html', 'css'], 'webframeworks': ['jquery']}</t>
        </is>
      </c>
    </row>
    <row r="43179">
      <c r="A43179" t="inlineStr">
        <is>
          <t>Senior Data Scientist</t>
        </is>
      </c>
      <c r="B43179" t="inlineStr">
        <is>
          <t>Senior Data Scientist</t>
        </is>
      </c>
      <c r="C43179" t="inlineStr">
        <is>
          <t>Anywhere</t>
        </is>
      </c>
      <c r="D43179" t="inlineStr">
        <is>
          <t>via ZipRecruiter</t>
        </is>
      </c>
      <c r="E43179" t="inlineStr">
        <is>
          <t>Full-time</t>
        </is>
      </c>
      <c r="F43179" t="b">
        <v>1</v>
      </c>
      <c r="G43179" t="inlineStr">
        <is>
          <t>New York, United States</t>
        </is>
      </c>
      <c r="H43179" s="2" t="n">
        <v>45443.75253472223</v>
      </c>
      <c r="I43179" t="b">
        <v>0</v>
      </c>
      <c r="J43179" t="b">
        <v>0</v>
      </c>
      <c r="K43179" t="inlineStr">
        <is>
          <t>United States</t>
        </is>
      </c>
      <c r="L43179" t="inlineStr"/>
      <c r="M43179" t="inlineStr"/>
      <c r="N43179" t="inlineStr"/>
      <c r="O43179" t="inlineStr">
        <is>
          <t>Envestnet</t>
        </is>
      </c>
      <c r="P43179" t="inlineStr">
        <is>
          <t>['python', 'r', 'matlab', 'pandas', 'scikit-learn', 'pyspark', 'tensorflow']</t>
        </is>
      </c>
      <c r="Q43179" t="inlineStr">
        <is>
          <t>{'libraries': ['pandas', 'scikit-learn', 'pyspark', 'tensorflow'], 'programming': ['python', 'r', 'matlab']}</t>
        </is>
      </c>
    </row>
    <row r="43180">
      <c r="A43180" t="inlineStr">
        <is>
          <t>Data Analyst</t>
        </is>
      </c>
      <c r="B43180" t="inlineStr">
        <is>
          <t>Systems Analyst (Data Analytics) (copy)</t>
        </is>
      </c>
      <c r="C43180" t="inlineStr">
        <is>
          <t>New York, NY</t>
        </is>
      </c>
      <c r="D43180" t="inlineStr">
        <is>
          <t>via Indeed</t>
        </is>
      </c>
      <c r="E43180" t="inlineStr">
        <is>
          <t>Full-time</t>
        </is>
      </c>
      <c r="F43180" t="b">
        <v>0</v>
      </c>
      <c r="G43180" t="inlineStr">
        <is>
          <t>New York, United States</t>
        </is>
      </c>
      <c r="H43180" s="2" t="n">
        <v>45428.75009259259</v>
      </c>
      <c r="I43180" t="b">
        <v>0</v>
      </c>
      <c r="J43180" t="b">
        <v>1</v>
      </c>
      <c r="K43180" t="inlineStr">
        <is>
          <t>United States</t>
        </is>
      </c>
      <c r="L43180" t="inlineStr">
        <is>
          <t>year</t>
        </is>
      </c>
      <c r="M43180" t="n">
        <v>170000</v>
      </c>
      <c r="N43180" t="inlineStr"/>
      <c r="O43180" t="inlineStr">
        <is>
          <t>Contact Government Services, LLC</t>
        </is>
      </c>
      <c r="P43180" t="inlineStr">
        <is>
          <t>['oracle', 'unix']</t>
        </is>
      </c>
      <c r="Q43180" t="inlineStr">
        <is>
          <t>{'cloud': ['oracle'], 'os': ['unix']}</t>
        </is>
      </c>
    </row>
    <row r="43181">
      <c r="A43181" t="inlineStr">
        <is>
          <t>Data Scientist</t>
        </is>
      </c>
      <c r="B43181" t="inlineStr">
        <is>
          <t>Corporate Audit Data Scientist</t>
        </is>
      </c>
      <c r="C43181" t="inlineStr">
        <is>
          <t>Netherlands</t>
        </is>
      </c>
      <c r="D43181" t="inlineStr">
        <is>
          <t>via BeBee</t>
        </is>
      </c>
      <c r="E43181" t="inlineStr">
        <is>
          <t>Full-time</t>
        </is>
      </c>
      <c r="F43181" t="b">
        <v>0</v>
      </c>
      <c r="G43181" t="inlineStr">
        <is>
          <t>Netherlands</t>
        </is>
      </c>
      <c r="H43181" s="2" t="n">
        <v>45419.76575231482</v>
      </c>
      <c r="I43181" t="b">
        <v>0</v>
      </c>
      <c r="J43181" t="b">
        <v>0</v>
      </c>
      <c r="K43181" t="inlineStr">
        <is>
          <t>Netherlands</t>
        </is>
      </c>
      <c r="L43181" t="inlineStr"/>
      <c r="M43181" t="inlineStr"/>
      <c r="N43181" t="inlineStr"/>
      <c r="O43181" t="inlineStr">
        <is>
          <t>ZF Group</t>
        </is>
      </c>
      <c r="P43181" t="inlineStr">
        <is>
          <t>['sql', 'vba', 'python', 'azure', 'power bi', 'excel']</t>
        </is>
      </c>
      <c r="Q43181" t="inlineStr">
        <is>
          <t>{'analyst_tools': ['power bi', 'excel'], 'cloud': ['azure'], 'programming': ['sql', 'vba', 'python']}</t>
        </is>
      </c>
    </row>
    <row r="43182">
      <c r="A43182" t="inlineStr">
        <is>
          <t>Data Scientist</t>
        </is>
      </c>
      <c r="B43182" t="inlineStr">
        <is>
          <t>Data Scientist (Local to NC or Ohio)</t>
        </is>
      </c>
      <c r="C43182" t="inlineStr">
        <is>
          <t>Cary, NC</t>
        </is>
      </c>
      <c r="D43182" t="inlineStr">
        <is>
          <t>via Dice</t>
        </is>
      </c>
      <c r="E43182" t="inlineStr">
        <is>
          <t>Contractor and Temp work</t>
        </is>
      </c>
      <c r="F43182" t="b">
        <v>0</v>
      </c>
      <c r="G43182" t="inlineStr">
        <is>
          <t>New York, United States</t>
        </is>
      </c>
      <c r="H43182" s="2" t="n">
        <v>45429.75165509259</v>
      </c>
      <c r="I43182" t="b">
        <v>0</v>
      </c>
      <c r="J43182" t="b">
        <v>0</v>
      </c>
      <c r="K43182" t="inlineStr">
        <is>
          <t>United States</t>
        </is>
      </c>
      <c r="L43182" t="inlineStr">
        <is>
          <t>hour</t>
        </is>
      </c>
      <c r="M43182" t="inlineStr"/>
      <c r="N43182" t="n">
        <v>52.5</v>
      </c>
      <c r="O43182" t="inlineStr">
        <is>
          <t>ST Global LLC</t>
        </is>
      </c>
      <c r="P43182" t="inlineStr">
        <is>
          <t>['python', 'aws', 'flow']</t>
        </is>
      </c>
      <c r="Q43182" t="inlineStr">
        <is>
          <t>{'cloud': ['aws'], 'other': ['flow'], 'programming': ['python']}</t>
        </is>
      </c>
    </row>
    <row r="43183">
      <c r="A43183" t="inlineStr">
        <is>
          <t>Data Engineer</t>
        </is>
      </c>
      <c r="B43183" t="inlineStr">
        <is>
          <t>Data Engineer</t>
        </is>
      </c>
      <c r="C43183" t="inlineStr">
        <is>
          <t>Tampa, FL</t>
        </is>
      </c>
      <c r="D43183" t="inlineStr">
        <is>
          <t>via Indeed</t>
        </is>
      </c>
      <c r="E43183" t="inlineStr">
        <is>
          <t>Full-time</t>
        </is>
      </c>
      <c r="F43183" t="b">
        <v>0</v>
      </c>
      <c r="G43183" t="inlineStr">
        <is>
          <t>Georgia</t>
        </is>
      </c>
      <c r="H43183" s="2" t="n">
        <v>45413.78170138889</v>
      </c>
      <c r="I43183" t="b">
        <v>1</v>
      </c>
      <c r="J43183" t="b">
        <v>1</v>
      </c>
      <c r="K43183" t="inlineStr">
        <is>
          <t>United States</t>
        </is>
      </c>
      <c r="L43183" t="inlineStr"/>
      <c r="M43183" t="inlineStr"/>
      <c r="N43183" t="inlineStr"/>
      <c r="O43183" t="inlineStr">
        <is>
          <t>Altamira Technologies Corp.</t>
        </is>
      </c>
      <c r="P43183" t="inlineStr"/>
      <c r="Q43183" t="inlineStr"/>
    </row>
    <row r="43184">
      <c r="A43184" t="inlineStr">
        <is>
          <t>Data Scientist</t>
        </is>
      </c>
      <c r="B43184" t="inlineStr">
        <is>
          <t>Director of Data Science (GenAI, MLOps, PySpark)</t>
        </is>
      </c>
      <c r="C43184" t="inlineStr">
        <is>
          <t>New York, NY</t>
        </is>
      </c>
      <c r="D43184" t="inlineStr">
        <is>
          <t>via LinkedIn</t>
        </is>
      </c>
      <c r="E43184" t="inlineStr">
        <is>
          <t>Full-time</t>
        </is>
      </c>
      <c r="F43184" t="b">
        <v>0</v>
      </c>
      <c r="G43184" t="inlineStr">
        <is>
          <t>New York, United States</t>
        </is>
      </c>
      <c r="H43184" s="2" t="n">
        <v>45433.75231481482</v>
      </c>
      <c r="I43184" t="b">
        <v>0</v>
      </c>
      <c r="J43184" t="b">
        <v>0</v>
      </c>
      <c r="K43184" t="inlineStr">
        <is>
          <t>United States</t>
        </is>
      </c>
      <c r="L43184" t="inlineStr">
        <is>
          <t>year</t>
        </is>
      </c>
      <c r="M43184" t="n">
        <v>215000</v>
      </c>
      <c r="N43184" t="inlineStr"/>
      <c r="O43184" t="inlineStr">
        <is>
          <t>iO Associates - US</t>
        </is>
      </c>
      <c r="P43184" t="inlineStr">
        <is>
          <t>['r', 'python', 'sql', 'spark']</t>
        </is>
      </c>
      <c r="Q43184" t="inlineStr">
        <is>
          <t>{'libraries': ['spark'], 'programming': ['r', 'python', 'sql']}</t>
        </is>
      </c>
    </row>
    <row r="43185">
      <c r="A43185" t="inlineStr">
        <is>
          <t>Data Analyst</t>
        </is>
      </c>
      <c r="B43185" t="inlineStr">
        <is>
          <t>Customer Care/Data Analyst/Data Entry Clerk/Part Time</t>
        </is>
      </c>
      <c r="C43185" t="inlineStr">
        <is>
          <t>Doncaster, UK</t>
        </is>
      </c>
      <c r="D43185" t="inlineStr">
        <is>
          <t>via Jooble</t>
        </is>
      </c>
      <c r="E43185" t="inlineStr">
        <is>
          <t>Part-time</t>
        </is>
      </c>
      <c r="F43185" t="b">
        <v>0</v>
      </c>
      <c r="G43185" t="inlineStr">
        <is>
          <t>United Kingdom</t>
        </is>
      </c>
      <c r="H43185" s="2" t="n">
        <v>45422.76723379629</v>
      </c>
      <c r="I43185" t="b">
        <v>1</v>
      </c>
      <c r="J43185" t="b">
        <v>0</v>
      </c>
      <c r="K43185" t="inlineStr">
        <is>
          <t>United Kingdom</t>
        </is>
      </c>
      <c r="L43185" t="inlineStr"/>
      <c r="M43185" t="inlineStr"/>
      <c r="N43185" t="inlineStr"/>
      <c r="O43185" t="inlineStr">
        <is>
          <t>Abs Data</t>
        </is>
      </c>
      <c r="P43185" t="inlineStr">
        <is>
          <t>['sql', 'r', 'python', 'tableau', 'power bi']</t>
        </is>
      </c>
      <c r="Q43185" t="inlineStr">
        <is>
          <t>{'analyst_tools': ['tableau', 'power bi'], 'programming': ['sql', 'r', 'python']}</t>
        </is>
      </c>
    </row>
    <row r="43186">
      <c r="A43186" t="inlineStr">
        <is>
          <t>Data Scientist</t>
        </is>
      </c>
      <c r="B43186" t="inlineStr">
        <is>
          <t>Field Service Engineer</t>
        </is>
      </c>
      <c r="C43186" t="inlineStr">
        <is>
          <t>Trento, Autonomous Province of Trento, Italy</t>
        </is>
      </c>
      <c r="D43186" t="inlineStr">
        <is>
          <t>via BeBee</t>
        </is>
      </c>
      <c r="E43186" t="inlineStr">
        <is>
          <t>Full-time</t>
        </is>
      </c>
      <c r="F43186" t="b">
        <v>0</v>
      </c>
      <c r="G43186" t="inlineStr">
        <is>
          <t>Italy</t>
        </is>
      </c>
      <c r="H43186" s="2" t="n">
        <v>45441.76337962963</v>
      </c>
      <c r="I43186" t="b">
        <v>0</v>
      </c>
      <c r="J43186" t="b">
        <v>0</v>
      </c>
      <c r="K43186" t="inlineStr">
        <is>
          <t>Italy</t>
        </is>
      </c>
      <c r="L43186" t="inlineStr"/>
      <c r="M43186" t="inlineStr"/>
      <c r="N43186" t="inlineStr"/>
      <c r="O43186" t="inlineStr">
        <is>
          <t>Blm Group</t>
        </is>
      </c>
      <c r="P43186" t="inlineStr"/>
      <c r="Q43186" t="inlineStr"/>
    </row>
    <row r="43187">
      <c r="A43187" t="inlineStr">
        <is>
          <t>Data Analyst</t>
        </is>
      </c>
      <c r="B43187" t="inlineStr">
        <is>
          <t>Data Research Analyst</t>
        </is>
      </c>
      <c r="C43187" t="inlineStr">
        <is>
          <t>Anywhere</t>
        </is>
      </c>
      <c r="D43187" t="inlineStr">
        <is>
          <t>via LinkedIn</t>
        </is>
      </c>
      <c r="E43187" t="inlineStr">
        <is>
          <t>Part-time</t>
        </is>
      </c>
      <c r="F43187" t="b">
        <v>1</v>
      </c>
      <c r="G43187" t="inlineStr">
        <is>
          <t>Germany</t>
        </is>
      </c>
      <c r="H43187" s="2" t="n">
        <v>45421.76489583333</v>
      </c>
      <c r="I43187" t="b">
        <v>0</v>
      </c>
      <c r="J43187" t="b">
        <v>0</v>
      </c>
      <c r="K43187" t="inlineStr">
        <is>
          <t>Germany</t>
        </is>
      </c>
      <c r="L43187" t="inlineStr"/>
      <c r="M43187" t="inlineStr"/>
      <c r="N43187" t="inlineStr"/>
      <c r="O43187" t="inlineStr">
        <is>
          <t>EZS Recruits</t>
        </is>
      </c>
      <c r="P43187" t="inlineStr">
        <is>
          <t>['matlab', 'excel']</t>
        </is>
      </c>
      <c r="Q43187" t="inlineStr">
        <is>
          <t>{'analyst_tools': ['excel'], 'programming': ['matlab']}</t>
        </is>
      </c>
    </row>
    <row r="43188">
      <c r="A43188" t="inlineStr">
        <is>
          <t>Data Scientist</t>
        </is>
      </c>
      <c r="B43188" t="inlineStr">
        <is>
          <t>Insights Analyst</t>
        </is>
      </c>
      <c r="C43188" t="inlineStr">
        <is>
          <t>Manchester, UK</t>
        </is>
      </c>
      <c r="D43188" t="inlineStr">
        <is>
          <t>via LinkedIn</t>
        </is>
      </c>
      <c r="E43188" t="inlineStr">
        <is>
          <t>Full-time</t>
        </is>
      </c>
      <c r="F43188" t="b">
        <v>0</v>
      </c>
      <c r="G43188" t="inlineStr">
        <is>
          <t>United Kingdom</t>
        </is>
      </c>
      <c r="H43188" s="2" t="n">
        <v>45424.77300925926</v>
      </c>
      <c r="I43188" t="b">
        <v>1</v>
      </c>
      <c r="J43188" t="b">
        <v>0</v>
      </c>
      <c r="K43188" t="inlineStr">
        <is>
          <t>United Kingdom</t>
        </is>
      </c>
      <c r="L43188" t="inlineStr"/>
      <c r="M43188" t="inlineStr"/>
      <c r="N43188" t="inlineStr"/>
      <c r="O43188" t="inlineStr">
        <is>
          <t>Maxwell Bond®</t>
        </is>
      </c>
      <c r="P43188" t="inlineStr">
        <is>
          <t>['sql', 'power bi']</t>
        </is>
      </c>
      <c r="Q43188" t="inlineStr">
        <is>
          <t>{'analyst_tools': ['power bi'], 'programming': ['sql']}</t>
        </is>
      </c>
    </row>
    <row r="43189">
      <c r="A43189" t="inlineStr">
        <is>
          <t>Data Engineer</t>
        </is>
      </c>
      <c r="B43189" t="inlineStr">
        <is>
          <t>MEDIOR/SENIOR DATA ENGINEER</t>
        </is>
      </c>
      <c r="C43189" t="inlineStr">
        <is>
          <t>Arnhem, Netherlands</t>
        </is>
      </c>
      <c r="D43189" t="inlineStr">
        <is>
          <t>via Indeed</t>
        </is>
      </c>
      <c r="E43189" t="inlineStr">
        <is>
          <t>Full-time</t>
        </is>
      </c>
      <c r="F43189" t="b">
        <v>0</v>
      </c>
      <c r="G43189" t="inlineStr">
        <is>
          <t>Netherlands</t>
        </is>
      </c>
      <c r="H43189" s="2" t="n">
        <v>45434.77180555555</v>
      </c>
      <c r="I43189" t="b">
        <v>0</v>
      </c>
      <c r="J43189" t="b">
        <v>0</v>
      </c>
      <c r="K43189" t="inlineStr">
        <is>
          <t>Netherlands</t>
        </is>
      </c>
      <c r="L43189" t="inlineStr"/>
      <c r="M43189" t="inlineStr"/>
      <c r="N43189" t="inlineStr"/>
      <c r="O43189" t="inlineStr">
        <is>
          <t>Macee</t>
        </is>
      </c>
      <c r="P43189" t="inlineStr">
        <is>
          <t>['python', 'java']</t>
        </is>
      </c>
      <c r="Q43189" t="inlineStr">
        <is>
          <t>{'programming': ['python', 'java']}</t>
        </is>
      </c>
    </row>
    <row r="43190">
      <c r="A43190" t="inlineStr">
        <is>
          <t>Data Scientist</t>
        </is>
      </c>
      <c r="B43190" t="inlineStr">
        <is>
          <t>Local Content Analyst</t>
        </is>
      </c>
      <c r="C43190" t="inlineStr">
        <is>
          <t>George Town, Penang, Malaysia</t>
        </is>
      </c>
      <c r="D43190" t="inlineStr">
        <is>
          <t>via LinkedIn</t>
        </is>
      </c>
      <c r="E43190" t="inlineStr"/>
      <c r="F43190" t="b">
        <v>0</v>
      </c>
      <c r="G43190" t="inlineStr">
        <is>
          <t>Malaysia</t>
        </is>
      </c>
      <c r="H43190" s="2" t="n">
        <v>45442.77337962963</v>
      </c>
      <c r="I43190" t="b">
        <v>0</v>
      </c>
      <c r="J43190" t="b">
        <v>0</v>
      </c>
      <c r="K43190" t="inlineStr">
        <is>
          <t>Malaysia</t>
        </is>
      </c>
      <c r="L43190" t="inlineStr"/>
      <c r="M43190" t="inlineStr"/>
      <c r="N43190" t="inlineStr"/>
      <c r="O43190" t="inlineStr">
        <is>
          <t>Oil and Gas Job Search Ltd</t>
        </is>
      </c>
      <c r="P43190" t="inlineStr">
        <is>
          <t>['word', 'excel', 'tableau', 'power bi']</t>
        </is>
      </c>
      <c r="Q43190" t="inlineStr">
        <is>
          <t>{'analyst_tools': ['word', 'excel', 'tableau', 'power bi']}</t>
        </is>
      </c>
    </row>
    <row r="43191">
      <c r="A43191" t="inlineStr">
        <is>
          <t>Data Engineer</t>
        </is>
      </c>
      <c r="B43191" t="inlineStr">
        <is>
          <t>Data Engineer</t>
        </is>
      </c>
      <c r="C43191" t="inlineStr">
        <is>
          <t>Anywhere</t>
        </is>
      </c>
      <c r="D43191" t="inlineStr">
        <is>
          <t>via LinkedIn</t>
        </is>
      </c>
      <c r="E43191" t="inlineStr">
        <is>
          <t>Contractor and Temp work</t>
        </is>
      </c>
      <c r="F43191" t="b">
        <v>1</v>
      </c>
      <c r="G43191" t="inlineStr">
        <is>
          <t>United Kingdom</t>
        </is>
      </c>
      <c r="H43191" s="2" t="n">
        <v>45427.76052083333</v>
      </c>
      <c r="I43191" t="b">
        <v>1</v>
      </c>
      <c r="J43191" t="b">
        <v>0</v>
      </c>
      <c r="K43191" t="inlineStr">
        <is>
          <t>United Kingdom</t>
        </is>
      </c>
      <c r="L43191" t="inlineStr"/>
      <c r="M43191" t="inlineStr"/>
      <c r="N43191" t="inlineStr"/>
      <c r="O43191" t="inlineStr">
        <is>
          <t>Prism Digital</t>
        </is>
      </c>
      <c r="P43191" t="inlineStr">
        <is>
          <t>['python', 'sql', 'azure', 'pyspark', 'spark', 'terraform']</t>
        </is>
      </c>
      <c r="Q43191" t="inlineStr">
        <is>
          <t>{'cloud': ['azure'], 'libraries': ['pyspark', 'spark'], 'other': ['terraform'], 'programming': ['python', 'sql']}</t>
        </is>
      </c>
    </row>
    <row r="43192">
      <c r="A43192" t="inlineStr">
        <is>
          <t>Data Scientist</t>
        </is>
      </c>
      <c r="B43192" t="inlineStr">
        <is>
          <t>Hiring for Data Scientist</t>
        </is>
      </c>
      <c r="C43192" t="inlineStr">
        <is>
          <t>Indianapolis, IN</t>
        </is>
      </c>
      <c r="D43192" t="inlineStr">
        <is>
          <t>via LinkedIn</t>
        </is>
      </c>
      <c r="E43192" t="inlineStr">
        <is>
          <t>Full-time</t>
        </is>
      </c>
      <c r="F43192" t="b">
        <v>0</v>
      </c>
      <c r="G43192" t="inlineStr">
        <is>
          <t>Illinois, United States</t>
        </is>
      </c>
      <c r="H43192" s="2" t="n">
        <v>45422.75238425926</v>
      </c>
      <c r="I43192" t="b">
        <v>0</v>
      </c>
      <c r="J43192" t="b">
        <v>0</v>
      </c>
      <c r="K43192" t="inlineStr">
        <is>
          <t>United States</t>
        </is>
      </c>
      <c r="L43192" t="inlineStr"/>
      <c r="M43192" t="inlineStr"/>
      <c r="N43192" t="inlineStr"/>
      <c r="O43192" t="inlineStr">
        <is>
          <t>Intellectt Inc</t>
        </is>
      </c>
      <c r="P43192" t="inlineStr">
        <is>
          <t>['python']</t>
        </is>
      </c>
      <c r="Q43192" t="inlineStr">
        <is>
          <t>{'programming': ['python']}</t>
        </is>
      </c>
    </row>
    <row r="43193">
      <c r="A43193" t="inlineStr">
        <is>
          <t>Senior Data Engineer</t>
        </is>
      </c>
      <c r="B43193" t="inlineStr">
        <is>
          <t>Senior Data Engineers</t>
        </is>
      </c>
      <c r="C43193" t="inlineStr">
        <is>
          <t>Essen, Germany</t>
        </is>
      </c>
      <c r="D43193" t="inlineStr">
        <is>
          <t>via BeBee</t>
        </is>
      </c>
      <c r="E43193" t="inlineStr">
        <is>
          <t>Full-time</t>
        </is>
      </c>
      <c r="F43193" t="b">
        <v>0</v>
      </c>
      <c r="G43193" t="inlineStr">
        <is>
          <t>Germany</t>
        </is>
      </c>
      <c r="H43193" s="2" t="n">
        <v>45431.76295138889</v>
      </c>
      <c r="I43193" t="b">
        <v>0</v>
      </c>
      <c r="J43193" t="b">
        <v>0</v>
      </c>
      <c r="K43193" t="inlineStr">
        <is>
          <t>Germany</t>
        </is>
      </c>
      <c r="L43193" t="inlineStr"/>
      <c r="M43193" t="inlineStr"/>
      <c r="N43193" t="inlineStr"/>
      <c r="O43193" t="inlineStr">
        <is>
          <t>E Energy Markets GmbH</t>
        </is>
      </c>
      <c r="P43193" t="inlineStr">
        <is>
          <t>['excel']</t>
        </is>
      </c>
      <c r="Q43193" t="inlineStr">
        <is>
          <t>{'analyst_tools': ['excel']}</t>
        </is>
      </c>
    </row>
    <row r="43194">
      <c r="A43194" t="inlineStr">
        <is>
          <t>Data Analyst</t>
        </is>
      </c>
      <c r="B43194" t="inlineStr">
        <is>
          <t>Data Analyst - Sales Strategy and Operations</t>
        </is>
      </c>
      <c r="C43194" t="inlineStr">
        <is>
          <t>Anywhere</t>
        </is>
      </c>
      <c r="D43194" t="inlineStr">
        <is>
          <t>via Built In</t>
        </is>
      </c>
      <c r="E43194" t="inlineStr">
        <is>
          <t>Full-time</t>
        </is>
      </c>
      <c r="F43194" t="b">
        <v>1</v>
      </c>
      <c r="G43194" t="inlineStr">
        <is>
          <t>Philippines</t>
        </is>
      </c>
      <c r="H43194" s="2" t="n">
        <v>45413.76305555556</v>
      </c>
      <c r="I43194" t="b">
        <v>1</v>
      </c>
      <c r="J43194" t="b">
        <v>0</v>
      </c>
      <c r="K43194" t="inlineStr">
        <is>
          <t>Philippines</t>
        </is>
      </c>
      <c r="L43194" t="inlineStr"/>
      <c r="M43194" t="inlineStr"/>
      <c r="N43194" t="inlineStr"/>
      <c r="O43194" t="inlineStr">
        <is>
          <t>Atlassian</t>
        </is>
      </c>
      <c r="P43194" t="inlineStr">
        <is>
          <t>['sql', 'r', 'python', 'visual basic', 'oracle', 'spreadsheet', 'sheets', 'sap', 'tableau', 'atlassian']</t>
        </is>
      </c>
      <c r="Q43194" t="inlineStr">
        <is>
          <t>{'analyst_tools': ['spreadsheet', 'sheets', 'sap', 'tableau'], 'cloud': ['oracle'], 'other': ['atlassian'], 'programming': ['sql', 'r', 'python', 'visual basic']}</t>
        </is>
      </c>
    </row>
    <row r="43195">
      <c r="A43195" t="inlineStr">
        <is>
          <t>Data Scientist</t>
        </is>
      </c>
      <c r="B43195" t="inlineStr">
        <is>
          <t>Data Scientist</t>
        </is>
      </c>
      <c r="C43195" t="inlineStr">
        <is>
          <t>Tampa, FL</t>
        </is>
      </c>
      <c r="D43195" t="inlineStr">
        <is>
          <t>via ZipRecruiter</t>
        </is>
      </c>
      <c r="E43195" t="inlineStr">
        <is>
          <t>Full-time</t>
        </is>
      </c>
      <c r="F43195" t="b">
        <v>0</v>
      </c>
      <c r="G43195" t="inlineStr">
        <is>
          <t>Florida, United States</t>
        </is>
      </c>
      <c r="H43195" s="2" t="n">
        <v>45427.75383101852</v>
      </c>
      <c r="I43195" t="b">
        <v>0</v>
      </c>
      <c r="J43195" t="b">
        <v>0</v>
      </c>
      <c r="K43195" t="inlineStr">
        <is>
          <t>United States</t>
        </is>
      </c>
      <c r="L43195" t="inlineStr"/>
      <c r="M43195" t="inlineStr"/>
      <c r="N43195" t="inlineStr"/>
      <c r="O43195" t="inlineStr">
        <is>
          <t>Mosaic</t>
        </is>
      </c>
      <c r="P43195" t="inlineStr">
        <is>
          <t>['sql', 'azure']</t>
        </is>
      </c>
      <c r="Q43195" t="inlineStr">
        <is>
          <t>{'cloud': ['azure'], 'programming': ['sql']}</t>
        </is>
      </c>
    </row>
    <row r="43196">
      <c r="A43196" t="inlineStr">
        <is>
          <t>Data Engineer</t>
        </is>
      </c>
      <c r="B43196" t="inlineStr">
        <is>
          <t>Data Engineer / Procurement</t>
        </is>
      </c>
      <c r="C43196" t="inlineStr">
        <is>
          <t>Boulogne-Billancourt, France</t>
        </is>
      </c>
      <c r="D43196" t="inlineStr">
        <is>
          <t>via Welcome To The Jungle</t>
        </is>
      </c>
      <c r="E43196" t="inlineStr">
        <is>
          <t>Full-time</t>
        </is>
      </c>
      <c r="F43196" t="b">
        <v>0</v>
      </c>
      <c r="G43196" t="inlineStr">
        <is>
          <t>France</t>
        </is>
      </c>
      <c r="H43196" s="2" t="n">
        <v>45419.76710648148</v>
      </c>
      <c r="I43196" t="b">
        <v>0</v>
      </c>
      <c r="J43196" t="b">
        <v>0</v>
      </c>
      <c r="K43196" t="inlineStr">
        <is>
          <t>France</t>
        </is>
      </c>
      <c r="L43196" t="inlineStr"/>
      <c r="M43196" t="inlineStr"/>
      <c r="N43196" t="inlineStr"/>
      <c r="O43196" t="inlineStr">
        <is>
          <t>MP DATA</t>
        </is>
      </c>
      <c r="P43196" t="inlineStr">
        <is>
          <t>['gcp']</t>
        </is>
      </c>
      <c r="Q43196" t="inlineStr">
        <is>
          <t>{'cloud': ['gcp']}</t>
        </is>
      </c>
    </row>
    <row r="43197">
      <c r="A43197" t="inlineStr">
        <is>
          <t>Software Engineer</t>
        </is>
      </c>
      <c r="B43197" t="inlineStr">
        <is>
          <t>Senior Computer Vision Engineer</t>
        </is>
      </c>
      <c r="C43197" t="inlineStr">
        <is>
          <t>Chantilly, VA</t>
        </is>
      </c>
      <c r="D43197" t="inlineStr">
        <is>
          <t>via Motion Recruitment</t>
        </is>
      </c>
      <c r="E43197" t="inlineStr">
        <is>
          <t>Full-time</t>
        </is>
      </c>
      <c r="F43197" t="b">
        <v>0</v>
      </c>
      <c r="G43197" t="inlineStr">
        <is>
          <t>Georgia</t>
        </is>
      </c>
      <c r="H43197" s="2" t="n">
        <v>45443.78674768518</v>
      </c>
      <c r="I43197" t="b">
        <v>0</v>
      </c>
      <c r="J43197" t="b">
        <v>1</v>
      </c>
      <c r="K43197" t="inlineStr">
        <is>
          <t>United States</t>
        </is>
      </c>
      <c r="L43197" t="inlineStr">
        <is>
          <t>year</t>
        </is>
      </c>
      <c r="M43197" t="n">
        <v>177500</v>
      </c>
      <c r="N43197" t="inlineStr"/>
      <c r="O43197" t="inlineStr">
        <is>
          <t>Motion Recruitment</t>
        </is>
      </c>
      <c r="P43197" t="inlineStr">
        <is>
          <t>['python', 'c++', 'aws', 'azure', 'opencv', 'tensorflow', 'pytorch']</t>
        </is>
      </c>
      <c r="Q43197" t="inlineStr">
        <is>
          <t>{'cloud': ['aws', 'azure'], 'libraries': ['opencv', 'tensorflow', 'pytorch'], 'programming': ['python', 'c++']}</t>
        </is>
      </c>
    </row>
    <row r="43198">
      <c r="A43198" t="inlineStr">
        <is>
          <t>Data Engineer</t>
        </is>
      </c>
      <c r="B43198" t="inlineStr">
        <is>
          <t>Data Engineer / Architect</t>
        </is>
      </c>
      <c r="C43198" t="inlineStr">
        <is>
          <t>Pretoria, South Africa</t>
        </is>
      </c>
      <c r="D43198" t="inlineStr">
        <is>
          <t>via LinkedIn</t>
        </is>
      </c>
      <c r="E43198" t="inlineStr">
        <is>
          <t>Contractor</t>
        </is>
      </c>
      <c r="F43198" t="b">
        <v>0</v>
      </c>
      <c r="G43198" t="inlineStr">
        <is>
          <t>South Africa</t>
        </is>
      </c>
      <c r="H43198" s="2" t="n">
        <v>45435.81033564815</v>
      </c>
      <c r="I43198" t="b">
        <v>0</v>
      </c>
      <c r="J43198" t="b">
        <v>0</v>
      </c>
      <c r="K43198" t="inlineStr">
        <is>
          <t>South Africa</t>
        </is>
      </c>
      <c r="L43198" t="inlineStr"/>
      <c r="M43198" t="inlineStr"/>
      <c r="N43198" t="inlineStr"/>
      <c r="O43198" t="inlineStr">
        <is>
          <t>Luminary Talent Sourcing</t>
        </is>
      </c>
      <c r="P43198" t="inlineStr">
        <is>
          <t>['java', 'sql', 'python', 'scala', 'snowflake', 'redshift', 'kafka', 'hadoop', 'spark', 'react', 'looker']</t>
        </is>
      </c>
      <c r="Q43198" t="inlineStr">
        <is>
          <t>{'analyst_tools': ['looker'], 'cloud': ['snowflake', 'redshift'], 'libraries': ['kafka', 'hadoop', 'spark', 'react'], 'programming': ['java', 'sql', 'python', 'scala']}</t>
        </is>
      </c>
    </row>
    <row r="43199">
      <c r="A43199" t="inlineStr">
        <is>
          <t>Business Analyst</t>
        </is>
      </c>
      <c r="B43199" t="inlineStr">
        <is>
          <t>Paid internship in Information Technology / Business Analysis ...</t>
        </is>
      </c>
      <c r="C43199" t="inlineStr">
        <is>
          <t>Geneva, Switzerland</t>
        </is>
      </c>
      <c r="D43199" t="inlineStr">
        <is>
          <t>via XING</t>
        </is>
      </c>
      <c r="E43199" t="inlineStr">
        <is>
          <t>Internship</t>
        </is>
      </c>
      <c r="F43199" t="b">
        <v>0</v>
      </c>
      <c r="G43199" t="inlineStr">
        <is>
          <t>Switzerland</t>
        </is>
      </c>
      <c r="H43199" s="2" t="n">
        <v>45413.77722222222</v>
      </c>
      <c r="I43199" t="b">
        <v>0</v>
      </c>
      <c r="J43199" t="b">
        <v>0</v>
      </c>
      <c r="K43199" t="inlineStr">
        <is>
          <t>Switzerland</t>
        </is>
      </c>
      <c r="L43199" t="inlineStr"/>
      <c r="M43199" t="inlineStr"/>
      <c r="N43199" t="inlineStr"/>
      <c r="O43199" t="inlineStr">
        <is>
          <t>Procter &amp; Gamble Service GmbH</t>
        </is>
      </c>
      <c r="P43199" t="inlineStr"/>
      <c r="Q43199" t="inlineStr"/>
    </row>
    <row r="43200">
      <c r="A43200" t="inlineStr">
        <is>
          <t>Data Scientist</t>
        </is>
      </c>
      <c r="B43200" t="inlineStr">
        <is>
          <t>Data Scientist</t>
        </is>
      </c>
      <c r="C43200" t="inlineStr">
        <is>
          <t>Paris, France</t>
        </is>
      </c>
      <c r="D43200" t="inlineStr">
        <is>
          <t>via BeBee</t>
        </is>
      </c>
      <c r="E43200" t="inlineStr">
        <is>
          <t>Full-time</t>
        </is>
      </c>
      <c r="F43200" t="b">
        <v>0</v>
      </c>
      <c r="G43200" t="inlineStr">
        <is>
          <t>France</t>
        </is>
      </c>
      <c r="H43200" s="2" t="n">
        <v>45415.76983796297</v>
      </c>
      <c r="I43200" t="b">
        <v>0</v>
      </c>
      <c r="J43200" t="b">
        <v>0</v>
      </c>
      <c r="K43200" t="inlineStr">
        <is>
          <t>France</t>
        </is>
      </c>
      <c r="L43200" t="inlineStr"/>
      <c r="M43200" t="inlineStr"/>
      <c r="N43200" t="inlineStr"/>
      <c r="O43200" t="inlineStr">
        <is>
          <t>StaffHost digital</t>
        </is>
      </c>
      <c r="P43200" t="inlineStr">
        <is>
          <t>['python']</t>
        </is>
      </c>
      <c r="Q43200" t="inlineStr">
        <is>
          <t>{'programming': ['python']}</t>
        </is>
      </c>
    </row>
    <row r="43201">
      <c r="A43201" t="inlineStr">
        <is>
          <t>Data Analyst</t>
        </is>
      </c>
      <c r="B43201" t="inlineStr">
        <is>
          <t>Financial Data Analyst - (Homebased)</t>
        </is>
      </c>
      <c r="C43201" t="inlineStr">
        <is>
          <t>Philippines</t>
        </is>
      </c>
      <c r="D43201" t="inlineStr">
        <is>
          <t>via LinkedIn</t>
        </is>
      </c>
      <c r="E43201" t="inlineStr"/>
      <c r="F43201" t="b">
        <v>0</v>
      </c>
      <c r="G43201" t="inlineStr">
        <is>
          <t>Philippines</t>
        </is>
      </c>
      <c r="H43201" s="2" t="n">
        <v>45417.75828703704</v>
      </c>
      <c r="I43201" t="b">
        <v>0</v>
      </c>
      <c r="J43201" t="b">
        <v>0</v>
      </c>
      <c r="K43201" t="inlineStr">
        <is>
          <t>Philippines</t>
        </is>
      </c>
      <c r="L43201" t="inlineStr"/>
      <c r="M43201" t="inlineStr"/>
      <c r="N43201" t="inlineStr"/>
      <c r="O43201" t="inlineStr">
        <is>
          <t>Outsourced</t>
        </is>
      </c>
      <c r="P43201" t="inlineStr">
        <is>
          <t>['excel', 'sheets', 'smartsheet', 'slack']</t>
        </is>
      </c>
      <c r="Q43201" t="inlineStr">
        <is>
          <t>{'analyst_tools': ['excel', 'sheets'], 'async': ['smartsheet'], 'sync': ['slack']}</t>
        </is>
      </c>
    </row>
    <row r="43202">
      <c r="A43202" t="inlineStr">
        <is>
          <t>Data Engineer</t>
        </is>
      </c>
      <c r="B43202" t="inlineStr">
        <is>
          <t>Data Engineer</t>
        </is>
      </c>
      <c r="C43202" t="inlineStr">
        <is>
          <t>Madison, IN</t>
        </is>
      </c>
      <c r="D43202" t="inlineStr">
        <is>
          <t>via ZipRecruiter</t>
        </is>
      </c>
      <c r="E43202" t="inlineStr">
        <is>
          <t>Full-time</t>
        </is>
      </c>
      <c r="F43202" t="b">
        <v>0</v>
      </c>
      <c r="G43202" t="inlineStr">
        <is>
          <t>Georgia</t>
        </is>
      </c>
      <c r="H43202" s="2" t="n">
        <v>45420.78847222222</v>
      </c>
      <c r="I43202" t="b">
        <v>0</v>
      </c>
      <c r="J43202" t="b">
        <v>0</v>
      </c>
      <c r="K43202" t="inlineStr">
        <is>
          <t>United States</t>
        </is>
      </c>
      <c r="L43202" t="inlineStr"/>
      <c r="M43202" t="inlineStr"/>
      <c r="N43202" t="inlineStr"/>
      <c r="O43202" t="inlineStr">
        <is>
          <t>Grote Industries</t>
        </is>
      </c>
      <c r="P43202" t="inlineStr">
        <is>
          <t>['sql', 't-sql', 'python', 'r', 'nosql', 'db2', 'sql server', 'azure', 'express', 'ssis', 'word']</t>
        </is>
      </c>
      <c r="Q43202" t="inlineStr">
        <is>
          <t>{'analyst_tools': ['ssis', 'word'], 'cloud': ['azure'], 'databases': ['db2', 'sql server'], 'programming': ['sql', 't-sql', 'python', 'r', 'nosql'], 'webframeworks': ['express']}</t>
        </is>
      </c>
    </row>
    <row r="43203">
      <c r="A43203" t="inlineStr">
        <is>
          <t>Data Engineer</t>
        </is>
      </c>
      <c r="B43203" t="inlineStr">
        <is>
          <t>Data Engineer</t>
        </is>
      </c>
      <c r="C43203" t="inlineStr">
        <is>
          <t>Hørsholm, Denmark</t>
        </is>
      </c>
      <c r="D43203" t="inlineStr">
        <is>
          <t>via Indeed</t>
        </is>
      </c>
      <c r="E43203" t="inlineStr">
        <is>
          <t>Full-time</t>
        </is>
      </c>
      <c r="F43203" t="b">
        <v>0</v>
      </c>
      <c r="G43203" t="inlineStr">
        <is>
          <t>Denmark</t>
        </is>
      </c>
      <c r="H43203" s="2" t="n">
        <v>45420.76456018518</v>
      </c>
      <c r="I43203" t="b">
        <v>1</v>
      </c>
      <c r="J43203" t="b">
        <v>0</v>
      </c>
      <c r="K43203" t="inlineStr">
        <is>
          <t>Denmark</t>
        </is>
      </c>
      <c r="L43203" t="inlineStr"/>
      <c r="M43203" t="inlineStr"/>
      <c r="N43203" t="inlineStr"/>
      <c r="O43203" t="inlineStr">
        <is>
          <t>Velux Residential</t>
        </is>
      </c>
      <c r="P43203" t="inlineStr">
        <is>
          <t>['python', 'sql', 'snowflake', 'azure', 'kafka', 'hadoop', 'spark']</t>
        </is>
      </c>
      <c r="Q43203" t="inlineStr">
        <is>
          <t>{'cloud': ['snowflake', 'azure'], 'libraries': ['kafka', 'hadoop', 'spark'], 'programming': ['python', 'sql']}</t>
        </is>
      </c>
    </row>
    <row r="43204">
      <c r="A43204" t="inlineStr">
        <is>
          <t>Data Engineer</t>
        </is>
      </c>
      <c r="B43204" t="inlineStr">
        <is>
          <t>Vibration Test &amp; Data Analysis Engineer</t>
        </is>
      </c>
      <c r="C43204" t="inlineStr">
        <is>
          <t>Tilburg, Netherlands</t>
        </is>
      </c>
      <c r="D43204" t="inlineStr">
        <is>
          <t>via ClimateTechList</t>
        </is>
      </c>
      <c r="E43204" t="inlineStr">
        <is>
          <t>Full-time</t>
        </is>
      </c>
      <c r="F43204" t="b">
        <v>0</v>
      </c>
      <c r="G43204" t="inlineStr">
        <is>
          <t>Netherlands</t>
        </is>
      </c>
      <c r="H43204" s="2" t="n">
        <v>45425.77056712963</v>
      </c>
      <c r="I43204" t="b">
        <v>1</v>
      </c>
      <c r="J43204" t="b">
        <v>0</v>
      </c>
      <c r="K43204" t="inlineStr">
        <is>
          <t>Netherlands</t>
        </is>
      </c>
      <c r="L43204" t="inlineStr"/>
      <c r="M43204" t="inlineStr"/>
      <c r="N43204" t="inlineStr"/>
      <c r="O43204" t="inlineStr">
        <is>
          <t>Tesla</t>
        </is>
      </c>
      <c r="P43204" t="inlineStr"/>
      <c r="Q43204" t="inlineStr"/>
    </row>
    <row r="43205">
      <c r="A43205" t="inlineStr">
        <is>
          <t>Data Analyst</t>
        </is>
      </c>
      <c r="B43205" t="inlineStr">
        <is>
          <t>Bioinformatician / Curator in Metagenomic Data Analysis</t>
        </is>
      </c>
      <c r="C43205" t="inlineStr">
        <is>
          <t>Rome, Metropolitan City of Rome Capital, Italy</t>
        </is>
      </c>
      <c r="D43205" t="inlineStr">
        <is>
          <t>via BeBee</t>
        </is>
      </c>
      <c r="E43205" t="inlineStr">
        <is>
          <t>Full-time</t>
        </is>
      </c>
      <c r="F43205" t="b">
        <v>0</v>
      </c>
      <c r="G43205" t="inlineStr">
        <is>
          <t>Italy</t>
        </is>
      </c>
      <c r="H43205" s="2" t="n">
        <v>45421.77195601852</v>
      </c>
      <c r="I43205" t="b">
        <v>0</v>
      </c>
      <c r="J43205" t="b">
        <v>0</v>
      </c>
      <c r="K43205" t="inlineStr">
        <is>
          <t>Italy</t>
        </is>
      </c>
      <c r="L43205" t="inlineStr"/>
      <c r="M43205" t="inlineStr"/>
      <c r="N43205" t="inlineStr"/>
      <c r="O43205" t="inlineStr">
        <is>
          <t>Queen College</t>
        </is>
      </c>
      <c r="P43205" t="inlineStr">
        <is>
          <t>['r', 'python']</t>
        </is>
      </c>
      <c r="Q43205" t="inlineStr">
        <is>
          <t>{'programming': ['r', 'python']}</t>
        </is>
      </c>
    </row>
    <row r="43206">
      <c r="A43206" t="inlineStr">
        <is>
          <t>Data Analyst</t>
        </is>
      </c>
      <c r="B43206" t="inlineStr">
        <is>
          <t>Requisition Title Sr. People Data Analyst</t>
        </is>
      </c>
      <c r="C43206" t="inlineStr">
        <is>
          <t>Florida</t>
        </is>
      </c>
      <c r="D43206" t="inlineStr">
        <is>
          <t>via Jora</t>
        </is>
      </c>
      <c r="E43206" t="inlineStr">
        <is>
          <t>Full-time</t>
        </is>
      </c>
      <c r="F43206" t="b">
        <v>0</v>
      </c>
      <c r="G43206" t="inlineStr">
        <is>
          <t>Florida, United States</t>
        </is>
      </c>
      <c r="H43206" s="2" t="n">
        <v>45433.75211805556</v>
      </c>
      <c r="I43206" t="b">
        <v>0</v>
      </c>
      <c r="J43206" t="b">
        <v>1</v>
      </c>
      <c r="K43206" t="inlineStr">
        <is>
          <t>United States</t>
        </is>
      </c>
      <c r="L43206" t="inlineStr"/>
      <c r="M43206" t="inlineStr"/>
      <c r="N43206" t="inlineStr"/>
      <c r="O43206" t="inlineStr">
        <is>
          <t>Gilbane</t>
        </is>
      </c>
      <c r="P43206" t="inlineStr">
        <is>
          <t>['sql', 'r', 'python', 'azure', 'microstrategy', 'excel']</t>
        </is>
      </c>
      <c r="Q43206" t="inlineStr">
        <is>
          <t>{'analyst_tools': ['microstrategy', 'excel'], 'cloud': ['azure'], 'programming': ['sql', 'r', 'python']}</t>
        </is>
      </c>
    </row>
    <row r="43207">
      <c r="A43207" t="inlineStr">
        <is>
          <t>Senior Data Analyst</t>
        </is>
      </c>
      <c r="B43207" t="inlineStr">
        <is>
          <t>Senior Data Quality Analyst</t>
        </is>
      </c>
      <c r="C43207" t="inlineStr">
        <is>
          <t>Hyderabad, Telangana, India</t>
        </is>
      </c>
      <c r="D43207" t="inlineStr">
        <is>
          <t>via LinkedIn</t>
        </is>
      </c>
      <c r="E43207" t="inlineStr">
        <is>
          <t>Full-time</t>
        </is>
      </c>
      <c r="F43207" t="b">
        <v>0</v>
      </c>
      <c r="G43207" t="inlineStr">
        <is>
          <t>India</t>
        </is>
      </c>
      <c r="H43207" s="2" t="n">
        <v>45442.7709837963</v>
      </c>
      <c r="I43207" t="b">
        <v>1</v>
      </c>
      <c r="J43207" t="b">
        <v>0</v>
      </c>
      <c r="K43207" t="inlineStr">
        <is>
          <t>India</t>
        </is>
      </c>
      <c r="L43207" t="inlineStr"/>
      <c r="M43207" t="inlineStr"/>
      <c r="N43207" t="inlineStr"/>
      <c r="O43207" t="inlineStr">
        <is>
          <t>Oil and Gas Job Search Ltd</t>
        </is>
      </c>
      <c r="P43207" t="inlineStr">
        <is>
          <t>['azure', 'databricks', 'sap', 'power bi', 'tableau']</t>
        </is>
      </c>
      <c r="Q43207" t="inlineStr">
        <is>
          <t>{'analyst_tools': ['sap', 'power bi', 'tableau'], 'cloud': ['azure', 'databricks']}</t>
        </is>
      </c>
    </row>
    <row r="43208">
      <c r="A43208" t="inlineStr">
        <is>
          <t>Data Analyst</t>
        </is>
      </c>
      <c r="B43208" t="inlineStr">
        <is>
          <t>Junior Data Analyst (Remote)</t>
        </is>
      </c>
      <c r="C43208" t="inlineStr">
        <is>
          <t>Anywhere</t>
        </is>
      </c>
      <c r="D43208" t="inlineStr">
        <is>
          <t>via LinkedIn</t>
        </is>
      </c>
      <c r="E43208" t="inlineStr">
        <is>
          <t>Full-time</t>
        </is>
      </c>
      <c r="F43208" t="b">
        <v>1</v>
      </c>
      <c r="G43208" t="inlineStr">
        <is>
          <t>New York, United States</t>
        </is>
      </c>
      <c r="H43208" s="2" t="n">
        <v>45430.75192129629</v>
      </c>
      <c r="I43208" t="b">
        <v>0</v>
      </c>
      <c r="J43208" t="b">
        <v>0</v>
      </c>
      <c r="K43208" t="inlineStr">
        <is>
          <t>United States</t>
        </is>
      </c>
      <c r="L43208" t="inlineStr"/>
      <c r="M43208" t="inlineStr"/>
      <c r="N43208" t="inlineStr"/>
      <c r="O43208" t="inlineStr">
        <is>
          <t>SynergisticIT</t>
        </is>
      </c>
      <c r="P43208" t="inlineStr">
        <is>
          <t>['java', 'javascript', 'c++', 'sas', 'sas', 'python', 'oracle', 'spring', 'tensorflow', 'tableau', 'docker', 'jenkins']</t>
        </is>
      </c>
      <c r="Q4320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3209">
      <c r="A43209" t="inlineStr">
        <is>
          <t>Data Scientist</t>
        </is>
      </c>
      <c r="B43209" t="inlineStr">
        <is>
          <t>Analytics Engineer</t>
        </is>
      </c>
      <c r="C43209" t="inlineStr">
        <is>
          <t>Anywhere</t>
        </is>
      </c>
      <c r="D43209" t="inlineStr">
        <is>
          <t>via Built In</t>
        </is>
      </c>
      <c r="E43209" t="inlineStr">
        <is>
          <t>Full-time</t>
        </is>
      </c>
      <c r="F43209" t="b">
        <v>1</v>
      </c>
      <c r="G43209" t="inlineStr">
        <is>
          <t>Argentina</t>
        </is>
      </c>
      <c r="H43209" s="2" t="n">
        <v>45437.77469907407</v>
      </c>
      <c r="I43209" t="b">
        <v>0</v>
      </c>
      <c r="J43209" t="b">
        <v>0</v>
      </c>
      <c r="K43209" t="inlineStr">
        <is>
          <t>Argentina</t>
        </is>
      </c>
      <c r="L43209" t="inlineStr"/>
      <c r="M43209" t="inlineStr"/>
      <c r="N43209" t="inlineStr"/>
      <c r="O43209" t="inlineStr">
        <is>
          <t>Yalo</t>
        </is>
      </c>
      <c r="P43209" t="inlineStr">
        <is>
          <t>['sql', 'python', 'go', 'bigquery', 'databricks', 'kafka', 'airflow', 'looker', 'power bi']</t>
        </is>
      </c>
      <c r="Q43209" t="inlineStr">
        <is>
          <t>{'analyst_tools': ['looker', 'power bi'], 'cloud': ['bigquery', 'databricks'], 'libraries': ['kafka', 'airflow'], 'programming': ['sql', 'python', 'go']}</t>
        </is>
      </c>
    </row>
    <row r="43210">
      <c r="A43210" t="inlineStr">
        <is>
          <t>Data Engineer</t>
        </is>
      </c>
      <c r="B43210" t="inlineStr">
        <is>
          <t>Data Engineer (m/f/d)</t>
        </is>
      </c>
      <c r="C43210" t="inlineStr">
        <is>
          <t>Almaty, Kazakhstan</t>
        </is>
      </c>
      <c r="D43210" t="inlineStr">
        <is>
          <t>via LinkedIn Kazakhstan</t>
        </is>
      </c>
      <c r="E43210" t="inlineStr">
        <is>
          <t>Full-time</t>
        </is>
      </c>
      <c r="F43210" t="b">
        <v>0</v>
      </c>
      <c r="G43210" t="inlineStr">
        <is>
          <t>Kazakhstan</t>
        </is>
      </c>
      <c r="H43210" s="2" t="n">
        <v>45434.78571759259</v>
      </c>
      <c r="I43210" t="b">
        <v>1</v>
      </c>
      <c r="J43210" t="b">
        <v>0</v>
      </c>
      <c r="K43210" t="inlineStr">
        <is>
          <t>Kazakhstan</t>
        </is>
      </c>
      <c r="L43210" t="inlineStr"/>
      <c r="M43210" t="inlineStr"/>
      <c r="N43210" t="inlineStr"/>
      <c r="O43210" t="inlineStr">
        <is>
          <t>AUTODOC</t>
        </is>
      </c>
      <c r="P43210" t="inlineStr">
        <is>
          <t>['python', 'sql', 'aws', 'gcp', 'azure', 'hadoop', 'spark', 'airflow']</t>
        </is>
      </c>
      <c r="Q43210" t="inlineStr">
        <is>
          <t>{'cloud': ['aws', 'gcp', 'azure'], 'libraries': ['hadoop', 'spark', 'airflow'], 'programming': ['python', 'sql']}</t>
        </is>
      </c>
    </row>
    <row r="43211">
      <c r="A43211" t="inlineStr">
        <is>
          <t>Data Engineer</t>
        </is>
      </c>
      <c r="B43211" t="inlineStr">
        <is>
          <t>Data Engineer</t>
        </is>
      </c>
      <c r="C43211" t="inlineStr">
        <is>
          <t>Karnataka, India</t>
        </is>
      </c>
      <c r="D43211" t="inlineStr">
        <is>
          <t>via Indeed</t>
        </is>
      </c>
      <c r="E43211" t="inlineStr">
        <is>
          <t>Full-time</t>
        </is>
      </c>
      <c r="F43211" t="b">
        <v>0</v>
      </c>
      <c r="G43211" t="inlineStr">
        <is>
          <t>India</t>
        </is>
      </c>
      <c r="H43211" s="2" t="n">
        <v>45442.77168981481</v>
      </c>
      <c r="I43211" t="b">
        <v>1</v>
      </c>
      <c r="J43211" t="b">
        <v>0</v>
      </c>
      <c r="K43211" t="inlineStr">
        <is>
          <t>India</t>
        </is>
      </c>
      <c r="L43211" t="inlineStr"/>
      <c r="M43211" t="inlineStr"/>
      <c r="N43211" t="inlineStr"/>
      <c r="O43211" t="inlineStr">
        <is>
          <t>DYNE IT Services</t>
        </is>
      </c>
      <c r="P43211" t="inlineStr">
        <is>
          <t>['python', 'mongo', 'azure', 'snowflake', 'aws', 'kafka', 'fastapi']</t>
        </is>
      </c>
      <c r="Q43211" t="inlineStr">
        <is>
          <t>{'cloud': ['azure', 'snowflake', 'aws'], 'libraries': ['kafka'], 'programming': ['python', 'mongo'], 'webframeworks': ['fastapi']}</t>
        </is>
      </c>
    </row>
    <row r="43212">
      <c r="A43212" t="inlineStr">
        <is>
          <t>Data Engineer</t>
        </is>
      </c>
      <c r="B43212" t="inlineStr">
        <is>
          <t>lead data engineer</t>
        </is>
      </c>
      <c r="C43212" t="inlineStr">
        <is>
          <t>Toronto, ON, Canada</t>
        </is>
      </c>
      <c r="D43212" t="inlineStr">
        <is>
          <t>via LinkedIn</t>
        </is>
      </c>
      <c r="E43212" t="inlineStr">
        <is>
          <t>Full-time</t>
        </is>
      </c>
      <c r="F43212" t="b">
        <v>0</v>
      </c>
      <c r="G43212" t="inlineStr">
        <is>
          <t>Canada</t>
        </is>
      </c>
      <c r="H43212" s="2" t="n">
        <v>45440.78097222222</v>
      </c>
      <c r="I43212" t="b">
        <v>1</v>
      </c>
      <c r="J43212" t="b">
        <v>0</v>
      </c>
      <c r="K43212" t="inlineStr">
        <is>
          <t>Canada</t>
        </is>
      </c>
      <c r="L43212" t="inlineStr"/>
      <c r="M43212" t="inlineStr"/>
      <c r="N43212" t="inlineStr"/>
      <c r="O43212" t="inlineStr">
        <is>
          <t>TechDoQuest</t>
        </is>
      </c>
      <c r="P43212" t="inlineStr">
        <is>
          <t>['sql', 'java', 'postgresql', 'gcp', 'kafka', 'spring', 'terraform']</t>
        </is>
      </c>
      <c r="Q43212" t="inlineStr">
        <is>
          <t>{'cloud': ['gcp'], 'databases': ['postgresql'], 'libraries': ['kafka', 'spring'], 'other': ['terraform'], 'programming': ['sql', 'java']}</t>
        </is>
      </c>
    </row>
    <row r="43213">
      <c r="A43213" t="inlineStr">
        <is>
          <t>Data Engineer</t>
        </is>
      </c>
      <c r="B43213" t="inlineStr">
        <is>
          <t>Sr. Data Engineer II</t>
        </is>
      </c>
      <c r="C43213" t="inlineStr">
        <is>
          <t>Anywhere</t>
        </is>
      </c>
      <c r="D43213" t="inlineStr">
        <is>
          <t>via ZipRecruiter</t>
        </is>
      </c>
      <c r="E43213" t="inlineStr">
        <is>
          <t>Full-time</t>
        </is>
      </c>
      <c r="F43213" t="b">
        <v>1</v>
      </c>
      <c r="G43213" t="inlineStr">
        <is>
          <t>California, United States</t>
        </is>
      </c>
      <c r="H43213" s="2" t="n">
        <v>45427.75502314815</v>
      </c>
      <c r="I43213" t="b">
        <v>0</v>
      </c>
      <c r="J43213" t="b">
        <v>1</v>
      </c>
      <c r="K43213" t="inlineStr">
        <is>
          <t>United States</t>
        </is>
      </c>
      <c r="L43213" t="inlineStr"/>
      <c r="M43213" t="inlineStr"/>
      <c r="N43213" t="inlineStr"/>
      <c r="O43213" t="inlineStr">
        <is>
          <t>Oak Street Health</t>
        </is>
      </c>
      <c r="P43213" t="inlineStr">
        <is>
          <t>['sql', 'python', 'java', 'mongodb', 'mongodb', 't-sql', 'c#', 'azure', 'pyspark', 'ssis']</t>
        </is>
      </c>
      <c r="Q43213" t="inlineStr">
        <is>
          <t>{'analyst_tools': ['ssis'], 'cloud': ['azure'], 'databases': ['mongodb'], 'libraries': ['pyspark'], 'programming': ['sql', 'python', 'java', 'mongodb', 't-sql', 'c#']}</t>
        </is>
      </c>
    </row>
    <row r="43214">
      <c r="A43214" t="inlineStr">
        <is>
          <t>Data Engineer</t>
        </is>
      </c>
      <c r="B43214" t="inlineStr">
        <is>
          <t>Data Engineer H/F</t>
        </is>
      </c>
      <c r="C43214" t="inlineStr">
        <is>
          <t>Cairon, France</t>
        </is>
      </c>
      <c r="D43214" t="inlineStr">
        <is>
          <t>via Indeed</t>
        </is>
      </c>
      <c r="E43214" t="inlineStr">
        <is>
          <t>Full-time and Temp work</t>
        </is>
      </c>
      <c r="F43214" t="b">
        <v>0</v>
      </c>
      <c r="G43214" t="inlineStr">
        <is>
          <t>France</t>
        </is>
      </c>
      <c r="H43214" s="2" t="n">
        <v>45414.77222222222</v>
      </c>
      <c r="I43214" t="b">
        <v>0</v>
      </c>
      <c r="J43214" t="b">
        <v>0</v>
      </c>
      <c r="K43214" t="inlineStr">
        <is>
          <t>France</t>
        </is>
      </c>
      <c r="L43214" t="inlineStr"/>
      <c r="M43214" t="inlineStr"/>
      <c r="N43214" t="inlineStr"/>
      <c r="O43214" t="inlineStr">
        <is>
          <t>IN CONCEPT</t>
        </is>
      </c>
      <c r="P43214" t="inlineStr"/>
      <c r="Q43214" t="inlineStr"/>
    </row>
    <row r="43215">
      <c r="A43215" t="inlineStr">
        <is>
          <t>Data Analyst</t>
        </is>
      </c>
      <c r="B43215" t="inlineStr">
        <is>
          <t>ALTERNANCE - Data analyst equipment engineering M/F</t>
        </is>
      </c>
      <c r="C43215" t="inlineStr">
        <is>
          <t>Crolles, France</t>
        </is>
      </c>
      <c r="D43215" t="inlineStr">
        <is>
          <t>via LinkedIn</t>
        </is>
      </c>
      <c r="E43215" t="inlineStr">
        <is>
          <t>Full-time</t>
        </is>
      </c>
      <c r="F43215" t="b">
        <v>0</v>
      </c>
      <c r="G43215" t="inlineStr">
        <is>
          <t>France</t>
        </is>
      </c>
      <c r="H43215" s="2" t="n">
        <v>45434.77377314815</v>
      </c>
      <c r="I43215" t="b">
        <v>1</v>
      </c>
      <c r="J43215" t="b">
        <v>0</v>
      </c>
      <c r="K43215" t="inlineStr">
        <is>
          <t>France</t>
        </is>
      </c>
      <c r="L43215" t="inlineStr"/>
      <c r="M43215" t="inlineStr"/>
      <c r="N43215" t="inlineStr"/>
      <c r="O43215" t="inlineStr">
        <is>
          <t>STMicroelectronics</t>
        </is>
      </c>
      <c r="P43215" t="inlineStr">
        <is>
          <t>['python', 'sql', 'r', 'javascript', 'css', 'power bi']</t>
        </is>
      </c>
      <c r="Q43215" t="inlineStr">
        <is>
          <t>{'analyst_tools': ['power bi'], 'programming': ['python', 'sql', 'r', 'javascript', 'css']}</t>
        </is>
      </c>
    </row>
    <row r="43216">
      <c r="A43216" t="inlineStr">
        <is>
          <t>Data Scientist</t>
        </is>
      </c>
      <c r="B43216" t="inlineStr">
        <is>
          <t>Data Scientist IV- Secret</t>
        </is>
      </c>
      <c r="C43216" t="inlineStr">
        <is>
          <t>United States</t>
        </is>
      </c>
      <c r="D43216" t="inlineStr">
        <is>
          <t>via LinkedIn</t>
        </is>
      </c>
      <c r="E43216" t="inlineStr">
        <is>
          <t>Full-time</t>
        </is>
      </c>
      <c r="F43216" t="b">
        <v>0</v>
      </c>
      <c r="G43216" t="inlineStr">
        <is>
          <t>Illinois, United States</t>
        </is>
      </c>
      <c r="H43216" s="2" t="n">
        <v>45441.75412037037</v>
      </c>
      <c r="I43216" t="b">
        <v>0</v>
      </c>
      <c r="J43216" t="b">
        <v>0</v>
      </c>
      <c r="K43216" t="inlineStr">
        <is>
          <t>United States</t>
        </is>
      </c>
      <c r="L43216" t="inlineStr"/>
      <c r="M43216" t="inlineStr"/>
      <c r="N43216" t="inlineStr"/>
      <c r="O43216" t="inlineStr">
        <is>
          <t>Jacobs</t>
        </is>
      </c>
      <c r="P43216" t="inlineStr">
        <is>
          <t>['python', 'nosql', 'mongodb', 'mongodb', 'r', 'aws', 'azure', 'spark', 'hadoop', 'tableau', 'power bi', 'confluence', 'jira']</t>
        </is>
      </c>
      <c r="Q43216" t="inlineStr">
        <is>
          <t>{'analyst_tools': ['tableau', 'power bi'], 'async': ['confluence', 'jira'], 'cloud': ['aws', 'azure'], 'databases': ['mongodb'], 'libraries': ['spark', 'hadoop'], 'programming': ['python', 'nosql', 'mongodb', 'r']}</t>
        </is>
      </c>
    </row>
    <row r="43217">
      <c r="A43217" t="inlineStr">
        <is>
          <t>Software Engineer</t>
        </is>
      </c>
      <c r="B43217" t="inlineStr">
        <is>
          <t>SAS/SQL/Snowflake Developer (Production Support) @ Onsite</t>
        </is>
      </c>
      <c r="C43217" t="inlineStr">
        <is>
          <t>Cincinnati, OH</t>
        </is>
      </c>
      <c r="D43217" t="inlineStr">
        <is>
          <t>via Dice</t>
        </is>
      </c>
      <c r="E43217" t="inlineStr">
        <is>
          <t>Contractor</t>
        </is>
      </c>
      <c r="F43217" t="b">
        <v>0</v>
      </c>
      <c r="G43217" t="inlineStr">
        <is>
          <t>California, United States</t>
        </is>
      </c>
      <c r="H43217" s="2" t="n">
        <v>45435.75603009259</v>
      </c>
      <c r="I43217" t="b">
        <v>0</v>
      </c>
      <c r="J43217" t="b">
        <v>0</v>
      </c>
      <c r="K43217" t="inlineStr">
        <is>
          <t>United States</t>
        </is>
      </c>
      <c r="L43217" t="inlineStr">
        <is>
          <t>hour</t>
        </is>
      </c>
      <c r="M43217" t="inlineStr"/>
      <c r="N43217" t="n">
        <v>65</v>
      </c>
      <c r="O43217" t="inlineStr">
        <is>
          <t>ProCorp Systems Inc.</t>
        </is>
      </c>
      <c r="P43217" t="inlineStr">
        <is>
          <t>['sas', 'sas', 'sql', 'db2', 'snowflake', 'oracle']</t>
        </is>
      </c>
      <c r="Q43217" t="inlineStr">
        <is>
          <t>{'analyst_tools': ['sas'], 'cloud': ['snowflake', 'oracle'], 'databases': ['db2'], 'programming': ['sas', 'sql']}</t>
        </is>
      </c>
    </row>
    <row r="43218">
      <c r="A43218" t="inlineStr">
        <is>
          <t>Data Engineer</t>
        </is>
      </c>
      <c r="B43218" t="inlineStr">
        <is>
          <t>Lead Data Engineer</t>
        </is>
      </c>
      <c r="C43218" t="inlineStr">
        <is>
          <t>St Paul, MN</t>
        </is>
      </c>
      <c r="D43218" t="inlineStr">
        <is>
          <t>via Built In</t>
        </is>
      </c>
      <c r="E43218" t="inlineStr">
        <is>
          <t>Full-time</t>
        </is>
      </c>
      <c r="F43218" t="b">
        <v>0</v>
      </c>
      <c r="G43218" t="inlineStr">
        <is>
          <t>New York, United States</t>
        </is>
      </c>
      <c r="H43218" s="2" t="n">
        <v>45437.76670138889</v>
      </c>
      <c r="I43218" t="b">
        <v>0</v>
      </c>
      <c r="J43218" t="b">
        <v>0</v>
      </c>
      <c r="K43218" t="inlineStr">
        <is>
          <t>United States</t>
        </is>
      </c>
      <c r="L43218" t="inlineStr"/>
      <c r="M43218" t="inlineStr"/>
      <c r="N43218" t="inlineStr"/>
      <c r="O43218" t="inlineStr">
        <is>
          <t>Ecolab</t>
        </is>
      </c>
      <c r="P43218" t="inlineStr">
        <is>
          <t>['sql', 'python', 'sql server', 'azure', 'snowflake', 'databricks', 'power bi', 'ssis', 'dax', 'flow']</t>
        </is>
      </c>
      <c r="Q43218" t="inlineStr">
        <is>
          <t>{'analyst_tools': ['power bi', 'ssis', 'dax'], 'cloud': ['azure', 'snowflake', 'databricks'], 'databases': ['sql server'], 'other': ['flow'], 'programming': ['sql', 'python']}</t>
        </is>
      </c>
    </row>
    <row r="43219">
      <c r="A43219" t="inlineStr">
        <is>
          <t>Data Analyst</t>
        </is>
      </c>
      <c r="B43219" t="inlineStr">
        <is>
          <t>Public Health Data Analyst</t>
        </is>
      </c>
      <c r="C43219" t="inlineStr">
        <is>
          <t>Middlesbrough, UK</t>
        </is>
      </c>
      <c r="D43219" t="inlineStr">
        <is>
          <t>via Indeed</t>
        </is>
      </c>
      <c r="E43219" t="inlineStr">
        <is>
          <t>Full-time</t>
        </is>
      </c>
      <c r="F43219" t="b">
        <v>0</v>
      </c>
      <c r="G43219" t="inlineStr">
        <is>
          <t>United Kingdom</t>
        </is>
      </c>
      <c r="H43219" s="2" t="n">
        <v>45421.76174768519</v>
      </c>
      <c r="I43219" t="b">
        <v>1</v>
      </c>
      <c r="J43219" t="b">
        <v>0</v>
      </c>
      <c r="K43219" t="inlineStr">
        <is>
          <t>United Kingdom</t>
        </is>
      </c>
      <c r="L43219" t="inlineStr"/>
      <c r="M43219" t="inlineStr"/>
      <c r="N43219" t="inlineStr"/>
      <c r="O43219" t="inlineStr">
        <is>
          <t>Middlesbrough Council</t>
        </is>
      </c>
      <c r="P43219" t="inlineStr"/>
      <c r="Q43219" t="inlineStr"/>
    </row>
    <row r="43220">
      <c r="A43220" t="inlineStr">
        <is>
          <t>Data Engineer</t>
        </is>
      </c>
      <c r="B43220" t="inlineStr">
        <is>
          <t>Data Engineer</t>
        </is>
      </c>
      <c r="C43220" t="inlineStr">
        <is>
          <t>Dublin, CA</t>
        </is>
      </c>
      <c r="D43220" t="inlineStr">
        <is>
          <t>via Adzuna</t>
        </is>
      </c>
      <c r="E43220" t="inlineStr">
        <is>
          <t>Full-time</t>
        </is>
      </c>
      <c r="F43220" t="b">
        <v>0</v>
      </c>
      <c r="G43220" t="inlineStr">
        <is>
          <t>California, United States</t>
        </is>
      </c>
      <c r="H43220" s="2" t="n">
        <v>45428.75199074074</v>
      </c>
      <c r="I43220" t="b">
        <v>0</v>
      </c>
      <c r="J43220" t="b">
        <v>0</v>
      </c>
      <c r="K43220" t="inlineStr">
        <is>
          <t>United States</t>
        </is>
      </c>
      <c r="L43220" t="inlineStr">
        <is>
          <t>hour</t>
        </is>
      </c>
      <c r="M43220" t="inlineStr"/>
      <c r="N43220" t="n">
        <v>61</v>
      </c>
      <c r="O43220" t="inlineStr">
        <is>
          <t>TekWissen LLC</t>
        </is>
      </c>
      <c r="P43220" t="inlineStr">
        <is>
          <t>['sql', 'python', 'aws', 'pyspark', 'jupyter']</t>
        </is>
      </c>
      <c r="Q43220" t="inlineStr">
        <is>
          <t>{'cloud': ['aws'], 'libraries': ['pyspark', 'jupyter'], 'programming': ['sql', 'python']}</t>
        </is>
      </c>
    </row>
    <row r="43221">
      <c r="A43221" t="inlineStr">
        <is>
          <t>Data Analyst</t>
        </is>
      </c>
      <c r="B43221" t="inlineStr">
        <is>
          <t>Data Analyst</t>
        </is>
      </c>
      <c r="C43221" t="inlineStr">
        <is>
          <t>Bardi, Province of Parma, Italy</t>
        </is>
      </c>
      <c r="D43221" t="inlineStr">
        <is>
          <t>via Lavoro Trabajo.org</t>
        </is>
      </c>
      <c r="E43221" t="inlineStr">
        <is>
          <t>Full-time</t>
        </is>
      </c>
      <c r="F43221" t="b">
        <v>0</v>
      </c>
      <c r="G43221" t="inlineStr">
        <is>
          <t>Italy</t>
        </is>
      </c>
      <c r="H43221" s="2" t="n">
        <v>45413.77633101852</v>
      </c>
      <c r="I43221" t="b">
        <v>0</v>
      </c>
      <c r="J43221" t="b">
        <v>0</v>
      </c>
      <c r="K43221" t="inlineStr">
        <is>
          <t>Italy</t>
        </is>
      </c>
      <c r="L43221" t="inlineStr"/>
      <c r="M43221" t="inlineStr"/>
      <c r="N43221" t="inlineStr"/>
      <c r="O43221" t="inlineStr">
        <is>
          <t>Adecco Filiale Di Albino - Via Marconi</t>
        </is>
      </c>
      <c r="P43221" t="inlineStr">
        <is>
          <t>['excel']</t>
        </is>
      </c>
      <c r="Q43221" t="inlineStr">
        <is>
          <t>{'analyst_tools': ['excel']}</t>
        </is>
      </c>
    </row>
    <row r="43222">
      <c r="A43222" t="inlineStr">
        <is>
          <t>Data Scientist</t>
        </is>
      </c>
      <c r="B43222" t="inlineStr">
        <is>
          <t>Associate Analytics Engineer</t>
        </is>
      </c>
      <c r="C43222" t="inlineStr">
        <is>
          <t>Barcelona, Spain</t>
        </is>
      </c>
      <c r="D43222" t="inlineStr">
        <is>
          <t>via LinkedIn</t>
        </is>
      </c>
      <c r="E43222" t="inlineStr">
        <is>
          <t>Full-time</t>
        </is>
      </c>
      <c r="F43222" t="b">
        <v>0</v>
      </c>
      <c r="G43222" t="inlineStr">
        <is>
          <t>Spain</t>
        </is>
      </c>
      <c r="H43222" s="2" t="n">
        <v>45427.76200231481</v>
      </c>
      <c r="I43222" t="b">
        <v>0</v>
      </c>
      <c r="J43222" t="b">
        <v>0</v>
      </c>
      <c r="K43222" t="inlineStr">
        <is>
          <t>Spain</t>
        </is>
      </c>
      <c r="L43222" t="inlineStr"/>
      <c r="M43222" t="inlineStr"/>
      <c r="N43222" t="inlineStr"/>
      <c r="O43222" t="inlineStr">
        <is>
          <t>Ecolab</t>
        </is>
      </c>
      <c r="P43222" t="inlineStr">
        <is>
          <t>['sql', 'python', 'azure', 'snowflake', 'databricks', 'power bi', 'dax']</t>
        </is>
      </c>
      <c r="Q43222" t="inlineStr">
        <is>
          <t>{'analyst_tools': ['power bi', 'dax'], 'cloud': ['azure', 'snowflake', 'databricks'], 'programming': ['sql', 'python']}</t>
        </is>
      </c>
    </row>
    <row r="43223">
      <c r="A43223" t="inlineStr">
        <is>
          <t>Senior Data Analyst</t>
        </is>
      </c>
      <c r="B43223" t="inlineStr">
        <is>
          <t>Senior Analyst (Temporary)</t>
        </is>
      </c>
      <c r="C43223" t="inlineStr">
        <is>
          <t>United Kingdom</t>
        </is>
      </c>
      <c r="D43223" t="inlineStr">
        <is>
          <t>via Jooble</t>
        </is>
      </c>
      <c r="E43223" t="inlineStr">
        <is>
          <t>Full-time and Temp work</t>
        </is>
      </c>
      <c r="F43223" t="b">
        <v>0</v>
      </c>
      <c r="G43223" t="inlineStr">
        <is>
          <t>United Kingdom</t>
        </is>
      </c>
      <c r="H43223" s="2" t="n">
        <v>45423.76018518519</v>
      </c>
      <c r="I43223" t="b">
        <v>1</v>
      </c>
      <c r="J43223" t="b">
        <v>0</v>
      </c>
      <c r="K43223" t="inlineStr">
        <is>
          <t>United Kingdom</t>
        </is>
      </c>
      <c r="L43223" t="inlineStr"/>
      <c r="M43223" t="inlineStr"/>
      <c r="N43223" t="inlineStr"/>
      <c r="O43223" t="inlineStr">
        <is>
          <t>Mason Blake</t>
        </is>
      </c>
      <c r="P43223" t="inlineStr"/>
      <c r="Q43223" t="inlineStr"/>
    </row>
    <row r="43224">
      <c r="A43224" t="inlineStr">
        <is>
          <t>Data Scientist</t>
        </is>
      </c>
      <c r="B43224" t="inlineStr">
        <is>
          <t>Data Scientist 8+ with ML - USC/GC/GCEAD #fulltime</t>
        </is>
      </c>
      <c r="C43224" t="inlineStr">
        <is>
          <t>Milwaukee, WI</t>
        </is>
      </c>
      <c r="D43224" t="inlineStr">
        <is>
          <t>via LinkedIn</t>
        </is>
      </c>
      <c r="E43224" t="inlineStr">
        <is>
          <t>Full-time</t>
        </is>
      </c>
      <c r="F43224" t="b">
        <v>0</v>
      </c>
      <c r="G43224" t="inlineStr">
        <is>
          <t>Illinois, United States</t>
        </is>
      </c>
      <c r="H43224" s="2" t="n">
        <v>45441.75405092593</v>
      </c>
      <c r="I43224" t="b">
        <v>0</v>
      </c>
      <c r="J43224" t="b">
        <v>0</v>
      </c>
      <c r="K43224" t="inlineStr">
        <is>
          <t>United States</t>
        </is>
      </c>
      <c r="L43224" t="inlineStr"/>
      <c r="M43224" t="inlineStr"/>
      <c r="N43224" t="inlineStr"/>
      <c r="O43224" t="inlineStr">
        <is>
          <t>Jconnect Infotech</t>
        </is>
      </c>
      <c r="P43224" t="inlineStr"/>
      <c r="Q43224" t="inlineStr"/>
    </row>
    <row r="43225">
      <c r="A43225" t="inlineStr">
        <is>
          <t>Data Engineer</t>
        </is>
      </c>
      <c r="B43225" t="inlineStr">
        <is>
          <t>Azure Data Engineer</t>
        </is>
      </c>
      <c r="C43225" t="inlineStr">
        <is>
          <t>Mexico City, CDMX, Mexico</t>
        </is>
      </c>
      <c r="D43225" t="inlineStr">
        <is>
          <t>via Smart Recruiters Jobs</t>
        </is>
      </c>
      <c r="E43225" t="inlineStr">
        <is>
          <t>Full-time</t>
        </is>
      </c>
      <c r="F43225" t="b">
        <v>0</v>
      </c>
      <c r="G43225" t="inlineStr">
        <is>
          <t>Mexico</t>
        </is>
      </c>
      <c r="H43225" s="2" t="n">
        <v>45440.77416666667</v>
      </c>
      <c r="I43225" t="b">
        <v>0</v>
      </c>
      <c r="J43225" t="b">
        <v>0</v>
      </c>
      <c r="K43225" t="inlineStr">
        <is>
          <t>Mexico</t>
        </is>
      </c>
      <c r="L43225" t="inlineStr"/>
      <c r="M43225" t="inlineStr"/>
      <c r="N43225" t="inlineStr"/>
      <c r="O43225" t="inlineStr">
        <is>
          <t>VTekis Consulting LLP</t>
        </is>
      </c>
      <c r="P43225" t="inlineStr">
        <is>
          <t>['sql', 'python', 'scala', 'azure', 'databricks', 'snowflake', 'spark', 'hadoop']</t>
        </is>
      </c>
      <c r="Q43225" t="inlineStr">
        <is>
          <t>{'cloud': ['azure', 'databricks', 'snowflake'], 'libraries': ['spark', 'hadoop'], 'programming': ['sql', 'python', 'scala']}</t>
        </is>
      </c>
    </row>
    <row r="43226">
      <c r="A43226" t="inlineStr">
        <is>
          <t>Data Analyst</t>
        </is>
      </c>
      <c r="B43226" t="inlineStr">
        <is>
          <t>Clinical Data Analyst, MNI Administration, FT, 6A-4:30P</t>
        </is>
      </c>
      <c r="C43226" t="inlineStr">
        <is>
          <t>Miami, FL</t>
        </is>
      </c>
      <c r="D43226" t="inlineStr">
        <is>
          <t>via ZipRecruiter</t>
        </is>
      </c>
      <c r="E43226" t="inlineStr">
        <is>
          <t>Full-time</t>
        </is>
      </c>
      <c r="F43226" t="b">
        <v>0</v>
      </c>
      <c r="G43226" t="inlineStr">
        <is>
          <t>Florida, United States</t>
        </is>
      </c>
      <c r="H43226" s="2" t="n">
        <v>45420.75241898148</v>
      </c>
      <c r="I43226" t="b">
        <v>0</v>
      </c>
      <c r="J43226" t="b">
        <v>0</v>
      </c>
      <c r="K43226" t="inlineStr">
        <is>
          <t>United States</t>
        </is>
      </c>
      <c r="L43226" t="inlineStr"/>
      <c r="M43226" t="inlineStr"/>
      <c r="N43226" t="inlineStr"/>
      <c r="O43226" t="inlineStr">
        <is>
          <t>Baptist Health South Florida</t>
        </is>
      </c>
      <c r="P43226" t="inlineStr"/>
      <c r="Q43226" t="inlineStr"/>
    </row>
    <row r="43227">
      <c r="A43227" t="inlineStr">
        <is>
          <t>Data Scientist</t>
        </is>
      </c>
      <c r="B43227" t="inlineStr">
        <is>
          <t>Data Scientist</t>
        </is>
      </c>
      <c r="C43227" t="inlineStr">
        <is>
          <t>Hampton, VA</t>
        </is>
      </c>
      <c r="D43227" t="inlineStr">
        <is>
          <t>via LinkedIn</t>
        </is>
      </c>
      <c r="E43227" t="inlineStr">
        <is>
          <t>Full-time</t>
        </is>
      </c>
      <c r="F43227" t="b">
        <v>0</v>
      </c>
      <c r="G43227" t="inlineStr">
        <is>
          <t>Georgia</t>
        </is>
      </c>
      <c r="H43227" s="2" t="n">
        <v>45441.7861574074</v>
      </c>
      <c r="I43227" t="b">
        <v>0</v>
      </c>
      <c r="J43227" t="b">
        <v>0</v>
      </c>
      <c r="K43227" t="inlineStr">
        <is>
          <t>United States</t>
        </is>
      </c>
      <c r="L43227" t="inlineStr"/>
      <c r="M43227" t="inlineStr"/>
      <c r="N43227" t="inlineStr"/>
      <c r="O43227" t="inlineStr">
        <is>
          <t>SkyBridge Aviation</t>
        </is>
      </c>
      <c r="P43227" t="inlineStr">
        <is>
          <t>['python', 'sql', 'r', 'sharepoint', 'tableau']</t>
        </is>
      </c>
      <c r="Q43227" t="inlineStr">
        <is>
          <t>{'analyst_tools': ['sharepoint', 'tableau'], 'programming': ['python', 'sql', 'r']}</t>
        </is>
      </c>
    </row>
    <row r="43228">
      <c r="A43228" t="inlineStr">
        <is>
          <t>Senior Data Scientist</t>
        </is>
      </c>
      <c r="B43228" t="inlineStr">
        <is>
          <t>Senior Data Scientist</t>
        </is>
      </c>
      <c r="C43228" t="inlineStr">
        <is>
          <t>Stockholm, Sweden</t>
        </is>
      </c>
      <c r="D43228" t="inlineStr">
        <is>
          <t>via GameJobs.co</t>
        </is>
      </c>
      <c r="E43228" t="inlineStr">
        <is>
          <t>Full-time</t>
        </is>
      </c>
      <c r="F43228" t="b">
        <v>0</v>
      </c>
      <c r="G43228" t="inlineStr">
        <is>
          <t>Sweden</t>
        </is>
      </c>
      <c r="H43228" s="2" t="n">
        <v>45439.75760416667</v>
      </c>
      <c r="I43228" t="b">
        <v>0</v>
      </c>
      <c r="J43228" t="b">
        <v>0</v>
      </c>
      <c r="K43228" t="inlineStr">
        <is>
          <t>Sweden</t>
        </is>
      </c>
      <c r="L43228" t="inlineStr"/>
      <c r="M43228" t="inlineStr"/>
      <c r="N43228" t="inlineStr"/>
      <c r="O43228" t="inlineStr">
        <is>
          <t>King</t>
        </is>
      </c>
      <c r="P43228" t="inlineStr"/>
      <c r="Q43228" t="inlineStr"/>
    </row>
    <row r="43229">
      <c r="A43229" t="inlineStr">
        <is>
          <t>Data Scientist</t>
        </is>
      </c>
      <c r="B43229" t="inlineStr">
        <is>
          <t>Remote Senior Data Scientist</t>
        </is>
      </c>
      <c r="C43229" t="inlineStr">
        <is>
          <t>Dallas, TX</t>
        </is>
      </c>
      <c r="D43229" t="inlineStr">
        <is>
          <t>via JobServe</t>
        </is>
      </c>
      <c r="E43229" t="inlineStr">
        <is>
          <t>Full-time</t>
        </is>
      </c>
      <c r="F43229" t="b">
        <v>0</v>
      </c>
      <c r="G43229" t="inlineStr">
        <is>
          <t>Sudan</t>
        </is>
      </c>
      <c r="H43229" s="2" t="n">
        <v>45435.81436342592</v>
      </c>
      <c r="I43229" t="b">
        <v>0</v>
      </c>
      <c r="J43229" t="b">
        <v>0</v>
      </c>
      <c r="K43229" t="inlineStr">
        <is>
          <t>Sudan</t>
        </is>
      </c>
      <c r="L43229" t="inlineStr">
        <is>
          <t>year</t>
        </is>
      </c>
      <c r="M43229" t="n">
        <v>175000</v>
      </c>
      <c r="N43229" t="inlineStr"/>
      <c r="O43229" t="inlineStr">
        <is>
          <t>Kforce</t>
        </is>
      </c>
      <c r="P43229" t="inlineStr">
        <is>
          <t>['python', 't-sql', 'r', 'sql', 'postgresql', 'azure', 'aws', 'gcp', 'spark', 'hugging face']</t>
        </is>
      </c>
      <c r="Q43229" t="inlineStr">
        <is>
          <t>{'cloud': ['azure', 'aws', 'gcp'], 'databases': ['postgresql'], 'libraries': ['spark', 'hugging face'], 'programming': ['python', 't-sql', 'r', 'sql']}</t>
        </is>
      </c>
    </row>
    <row r="43230">
      <c r="A43230" t="inlineStr">
        <is>
          <t>Data Engineer</t>
        </is>
      </c>
      <c r="B43230" t="inlineStr">
        <is>
          <t>Datacenter Technician</t>
        </is>
      </c>
      <c r="C43230" t="inlineStr">
        <is>
          <t>Toronto, ON, Canada</t>
        </is>
      </c>
      <c r="D43230" t="inlineStr">
        <is>
          <t>via LinkedIn</t>
        </is>
      </c>
      <c r="E43230" t="inlineStr">
        <is>
          <t>Contractor</t>
        </is>
      </c>
      <c r="F43230" t="b">
        <v>0</v>
      </c>
      <c r="G43230" t="inlineStr">
        <is>
          <t>Canada</t>
        </is>
      </c>
      <c r="H43230" s="2" t="n">
        <v>45428.75829861111</v>
      </c>
      <c r="I43230" t="b">
        <v>1</v>
      </c>
      <c r="J43230" t="b">
        <v>0</v>
      </c>
      <c r="K43230" t="inlineStr">
        <is>
          <t>Canada</t>
        </is>
      </c>
      <c r="L43230" t="inlineStr"/>
      <c r="M43230" t="inlineStr"/>
      <c r="N43230" t="inlineStr"/>
      <c r="O43230" t="inlineStr">
        <is>
          <t>Tekgence Inc</t>
        </is>
      </c>
      <c r="P43230" t="inlineStr"/>
      <c r="Q43230" t="inlineStr"/>
    </row>
    <row r="43231">
      <c r="A43231" t="inlineStr">
        <is>
          <t>Data Scientist</t>
        </is>
      </c>
      <c r="B43231" t="inlineStr">
        <is>
          <t>Junior Data Specialist</t>
        </is>
      </c>
      <c r="C43231" t="inlineStr">
        <is>
          <t>Amsterdam, Netherlands</t>
        </is>
      </c>
      <c r="D43231" t="inlineStr">
        <is>
          <t>via BeBee</t>
        </is>
      </c>
      <c r="E43231" t="inlineStr">
        <is>
          <t>Full-time</t>
        </is>
      </c>
      <c r="F43231" t="b">
        <v>0</v>
      </c>
      <c r="G43231" t="inlineStr">
        <is>
          <t>Netherlands</t>
        </is>
      </c>
      <c r="H43231" s="2" t="n">
        <v>45419.76577546296</v>
      </c>
      <c r="I43231" t="b">
        <v>0</v>
      </c>
      <c r="J43231" t="b">
        <v>0</v>
      </c>
      <c r="K43231" t="inlineStr">
        <is>
          <t>Netherlands</t>
        </is>
      </c>
      <c r="L43231" t="inlineStr"/>
      <c r="M43231" t="inlineStr"/>
      <c r="N43231" t="inlineStr"/>
      <c r="O43231" t="inlineStr">
        <is>
          <t>House of Bèta</t>
        </is>
      </c>
      <c r="P43231" t="inlineStr">
        <is>
          <t>['sql', 'python']</t>
        </is>
      </c>
      <c r="Q43231" t="inlineStr">
        <is>
          <t>{'programming': ['sql', 'python']}</t>
        </is>
      </c>
    </row>
    <row r="43232">
      <c r="A43232" t="inlineStr">
        <is>
          <t>Data Scientist</t>
        </is>
      </c>
      <c r="B43232" t="inlineStr">
        <is>
          <t>Data Scientist</t>
        </is>
      </c>
      <c r="C43232" t="inlineStr">
        <is>
          <t>Anywhere</t>
        </is>
      </c>
      <c r="D43232" t="inlineStr">
        <is>
          <t>via Indeed</t>
        </is>
      </c>
      <c r="E43232" t="inlineStr">
        <is>
          <t>Full-time</t>
        </is>
      </c>
      <c r="F43232" t="b">
        <v>1</v>
      </c>
      <c r="G43232" t="inlineStr">
        <is>
          <t>United Kingdom</t>
        </is>
      </c>
      <c r="H43232" s="2" t="n">
        <v>45419.75991898148</v>
      </c>
      <c r="I43232" t="b">
        <v>0</v>
      </c>
      <c r="J43232" t="b">
        <v>0</v>
      </c>
      <c r="K43232" t="inlineStr">
        <is>
          <t>United Kingdom</t>
        </is>
      </c>
      <c r="L43232" t="inlineStr"/>
      <c r="M43232" t="inlineStr"/>
      <c r="N43232" t="inlineStr"/>
      <c r="O43232" t="inlineStr">
        <is>
          <t>Eco Wipes</t>
        </is>
      </c>
      <c r="P43232" t="inlineStr">
        <is>
          <t>['python', 'sql']</t>
        </is>
      </c>
      <c r="Q43232" t="inlineStr">
        <is>
          <t>{'programming': ['python', 'sql']}</t>
        </is>
      </c>
    </row>
    <row r="43233">
      <c r="A43233" t="inlineStr">
        <is>
          <t>Data Analyst</t>
        </is>
      </c>
      <c r="B43233" t="inlineStr">
        <is>
          <t>Lark Trust &amp; Safety Data Analysis and Operation Intern - 2024 Start</t>
        </is>
      </c>
      <c r="C43233" t="inlineStr">
        <is>
          <t>Singapore</t>
        </is>
      </c>
      <c r="D43233" t="inlineStr">
        <is>
          <t>via LinkedIn</t>
        </is>
      </c>
      <c r="E43233" t="inlineStr">
        <is>
          <t>Internship</t>
        </is>
      </c>
      <c r="F43233" t="b">
        <v>0</v>
      </c>
      <c r="G43233" t="inlineStr">
        <is>
          <t>Singapore</t>
        </is>
      </c>
      <c r="H43233" s="2" t="n">
        <v>45434.77043981481</v>
      </c>
      <c r="I43233" t="b">
        <v>0</v>
      </c>
      <c r="J43233" t="b">
        <v>0</v>
      </c>
      <c r="K43233" t="inlineStr">
        <is>
          <t>Singapore</t>
        </is>
      </c>
      <c r="L43233" t="inlineStr"/>
      <c r="M43233" t="inlineStr"/>
      <c r="N43233" t="inlineStr"/>
      <c r="O43233" t="inlineStr">
        <is>
          <t>Lark</t>
        </is>
      </c>
      <c r="P43233" t="inlineStr"/>
      <c r="Q43233" t="inlineStr"/>
    </row>
    <row r="43234">
      <c r="A43234" t="inlineStr">
        <is>
          <t>Software Engineer</t>
        </is>
      </c>
      <c r="B43234" t="inlineStr">
        <is>
          <t>Softwareentwickler (m/w/d) mit Python-Erfahrung</t>
        </is>
      </c>
      <c r="C43234" t="inlineStr">
        <is>
          <t>Berlin, Germany</t>
        </is>
      </c>
      <c r="D43234" t="inlineStr">
        <is>
          <t>via BeBee</t>
        </is>
      </c>
      <c r="E43234" t="inlineStr">
        <is>
          <t>Full-time</t>
        </is>
      </c>
      <c r="F43234" t="b">
        <v>0</v>
      </c>
      <c r="G43234" t="inlineStr">
        <is>
          <t>Germany</t>
        </is>
      </c>
      <c r="H43234" s="2" t="n">
        <v>45420.77643518519</v>
      </c>
      <c r="I43234" t="b">
        <v>1</v>
      </c>
      <c r="J43234" t="b">
        <v>0</v>
      </c>
      <c r="K43234" t="inlineStr">
        <is>
          <t>Germany</t>
        </is>
      </c>
      <c r="L43234" t="inlineStr"/>
      <c r="M43234" t="inlineStr"/>
      <c r="N43234" t="inlineStr"/>
      <c r="O43234" t="inlineStr">
        <is>
          <t>Michael Page</t>
        </is>
      </c>
      <c r="P43234" t="inlineStr"/>
      <c r="Q43234" t="inlineStr"/>
    </row>
    <row r="43235">
      <c r="A43235" t="inlineStr">
        <is>
          <t>Software Engineer</t>
        </is>
      </c>
      <c r="B43235" t="inlineStr">
        <is>
          <t>Senior Engineer</t>
        </is>
      </c>
      <c r="C43235" t="inlineStr">
        <is>
          <t>Rome, Metropolitan City of Rome Capital, Italy</t>
        </is>
      </c>
      <c r="D43235" t="inlineStr">
        <is>
          <t>via BeBee</t>
        </is>
      </c>
      <c r="E43235" t="inlineStr">
        <is>
          <t>Full-time</t>
        </is>
      </c>
      <c r="F43235" t="b">
        <v>0</v>
      </c>
      <c r="G43235" t="inlineStr">
        <is>
          <t>Italy</t>
        </is>
      </c>
      <c r="H43235" s="2" t="n">
        <v>45441.76332175926</v>
      </c>
      <c r="I43235" t="b">
        <v>0</v>
      </c>
      <c r="J43235" t="b">
        <v>0</v>
      </c>
      <c r="K43235" t="inlineStr">
        <is>
          <t>Italy</t>
        </is>
      </c>
      <c r="L43235" t="inlineStr"/>
      <c r="M43235" t="inlineStr"/>
      <c r="N43235" t="inlineStr"/>
      <c r="O43235" t="inlineStr">
        <is>
          <t>Thornton Tomasetti</t>
        </is>
      </c>
      <c r="P43235" t="inlineStr"/>
      <c r="Q43235" t="inlineStr"/>
    </row>
    <row r="43236">
      <c r="A43236" t="inlineStr">
        <is>
          <t>Cloud Engineer</t>
        </is>
      </c>
      <c r="B43236" t="inlineStr">
        <is>
          <t>Web Analyst</t>
        </is>
      </c>
      <c r="C43236" t="inlineStr">
        <is>
          <t>Netherlands</t>
        </is>
      </c>
      <c r="D43236" t="inlineStr">
        <is>
          <t>via Indeed</t>
        </is>
      </c>
      <c r="E43236" t="inlineStr">
        <is>
          <t>Part-time</t>
        </is>
      </c>
      <c r="F43236" t="b">
        <v>0</v>
      </c>
      <c r="G43236" t="inlineStr">
        <is>
          <t>Netherlands</t>
        </is>
      </c>
      <c r="H43236" s="2" t="n">
        <v>45419.76564814815</v>
      </c>
      <c r="I43236" t="b">
        <v>1</v>
      </c>
      <c r="J43236" t="b">
        <v>0</v>
      </c>
      <c r="K43236" t="inlineStr">
        <is>
          <t>Netherlands</t>
        </is>
      </c>
      <c r="L43236" t="inlineStr"/>
      <c r="M43236" t="inlineStr"/>
      <c r="N43236" t="inlineStr"/>
      <c r="O43236" t="inlineStr">
        <is>
          <t>DPG Media</t>
        </is>
      </c>
      <c r="P43236" t="inlineStr">
        <is>
          <t>['sql', 'python', 'snowflake', 'aws', 'qlik', 'git', 'docker']</t>
        </is>
      </c>
      <c r="Q43236" t="inlineStr">
        <is>
          <t>{'analyst_tools': ['qlik'], 'cloud': ['snowflake', 'aws'], 'other': ['git', 'docker'], 'programming': ['sql', 'python']}</t>
        </is>
      </c>
    </row>
    <row r="43237">
      <c r="A43237" t="inlineStr">
        <is>
          <t>Data Analyst</t>
        </is>
      </c>
      <c r="B43237" t="inlineStr">
        <is>
          <t>Data Analyst</t>
        </is>
      </c>
      <c r="C43237" t="inlineStr">
        <is>
          <t>Nashville, TN</t>
        </is>
      </c>
      <c r="D43237" t="inlineStr">
        <is>
          <t>via LinkedIn</t>
        </is>
      </c>
      <c r="E43237" t="inlineStr">
        <is>
          <t>Full-time</t>
        </is>
      </c>
      <c r="F43237" t="b">
        <v>0</v>
      </c>
      <c r="G43237" t="inlineStr">
        <is>
          <t>Georgia</t>
        </is>
      </c>
      <c r="H43237" s="2" t="n">
        <v>45427.78548611111</v>
      </c>
      <c r="I43237" t="b">
        <v>0</v>
      </c>
      <c r="J43237" t="b">
        <v>1</v>
      </c>
      <c r="K43237" t="inlineStr">
        <is>
          <t>United States</t>
        </is>
      </c>
      <c r="L43237" t="inlineStr"/>
      <c r="M43237" t="inlineStr"/>
      <c r="N43237" t="inlineStr"/>
      <c r="O43237" t="inlineStr">
        <is>
          <t>Concord</t>
        </is>
      </c>
      <c r="P43237" t="inlineStr">
        <is>
          <t>['python', 'sql']</t>
        </is>
      </c>
      <c r="Q43237" t="inlineStr">
        <is>
          <t>{'programming': ['python', 'sql']}</t>
        </is>
      </c>
    </row>
    <row r="43238">
      <c r="A43238" t="inlineStr">
        <is>
          <t>Data Scientist</t>
        </is>
      </c>
      <c r="B43238" t="inlineStr">
        <is>
          <t>Data Science Traineeship</t>
        </is>
      </c>
      <c r="C43238" t="inlineStr">
        <is>
          <t>Mechelen, Netherlands</t>
        </is>
      </c>
      <c r="D43238" t="inlineStr">
        <is>
          <t>via Nationale Vacaturebank</t>
        </is>
      </c>
      <c r="E43238" t="inlineStr">
        <is>
          <t>Full-time and Part-time</t>
        </is>
      </c>
      <c r="F43238" t="b">
        <v>0</v>
      </c>
      <c r="G43238" t="inlineStr">
        <is>
          <t>Netherlands</t>
        </is>
      </c>
      <c r="H43238" s="2" t="n">
        <v>45421.76819444444</v>
      </c>
      <c r="I43238" t="b">
        <v>0</v>
      </c>
      <c r="J43238" t="b">
        <v>0</v>
      </c>
      <c r="K43238" t="inlineStr">
        <is>
          <t>Netherlands</t>
        </is>
      </c>
      <c r="L43238" t="inlineStr"/>
      <c r="M43238" t="inlineStr"/>
      <c r="N43238" t="inlineStr"/>
      <c r="O43238" t="inlineStr">
        <is>
          <t>Ordina</t>
        </is>
      </c>
      <c r="P43238" t="inlineStr">
        <is>
          <t>['python', 'r', 'scala', 'java', 'c++', 'azure', 'spark']</t>
        </is>
      </c>
      <c r="Q43238" t="inlineStr">
        <is>
          <t>{'cloud': ['azure'], 'libraries': ['spark'], 'programming': ['python', 'r', 'scala', 'java', 'c++']}</t>
        </is>
      </c>
    </row>
    <row r="43239">
      <c r="A43239" t="inlineStr">
        <is>
          <t>Data Scientist</t>
        </is>
      </c>
      <c r="B43239" t="inlineStr">
        <is>
          <t>data science</t>
        </is>
      </c>
      <c r="C43239" t="inlineStr">
        <is>
          <t>Atlanta, GA</t>
        </is>
      </c>
      <c r="D43239" t="inlineStr">
        <is>
          <t>via LinkedIn</t>
        </is>
      </c>
      <c r="E43239" t="inlineStr">
        <is>
          <t>Full-time</t>
        </is>
      </c>
      <c r="F43239" t="b">
        <v>0</v>
      </c>
      <c r="G43239" t="inlineStr">
        <is>
          <t>Illinois, United States</t>
        </is>
      </c>
      <c r="H43239" s="2" t="n">
        <v>45441.75460648148</v>
      </c>
      <c r="I43239" t="b">
        <v>0</v>
      </c>
      <c r="J43239" t="b">
        <v>1</v>
      </c>
      <c r="K43239" t="inlineStr">
        <is>
          <t>United States</t>
        </is>
      </c>
      <c r="L43239" t="inlineStr"/>
      <c r="M43239" t="inlineStr"/>
      <c r="N43239" t="inlineStr"/>
      <c r="O43239" t="inlineStr">
        <is>
          <t>Jesica.ai</t>
        </is>
      </c>
      <c r="P43239" t="inlineStr">
        <is>
          <t>['c', 'c++', 'c#', 'java', 'python']</t>
        </is>
      </c>
      <c r="Q43239" t="inlineStr">
        <is>
          <t>{'programming': ['c', 'c++', 'c#', 'java', 'python']}</t>
        </is>
      </c>
    </row>
    <row r="43240">
      <c r="A43240" t="inlineStr">
        <is>
          <t>Data Analyst</t>
        </is>
      </c>
      <c r="B43240" t="inlineStr">
        <is>
          <t>Data Governance and Data Architect and Data Analyst</t>
        </is>
      </c>
      <c r="C43240" t="inlineStr">
        <is>
          <t>Anywhere</t>
        </is>
      </c>
      <c r="D43240" t="inlineStr">
        <is>
          <t>via Dice.com</t>
        </is>
      </c>
      <c r="E43240" t="inlineStr">
        <is>
          <t>Contractor</t>
        </is>
      </c>
      <c r="F43240" t="b">
        <v>1</v>
      </c>
      <c r="G43240" t="inlineStr">
        <is>
          <t>Georgia</t>
        </is>
      </c>
      <c r="H43240" s="2" t="n">
        <v>45418.79429398148</v>
      </c>
      <c r="I43240" t="b">
        <v>0</v>
      </c>
      <c r="J43240" t="b">
        <v>0</v>
      </c>
      <c r="K43240" t="inlineStr">
        <is>
          <t>United States</t>
        </is>
      </c>
      <c r="L43240" t="inlineStr">
        <is>
          <t>hour</t>
        </is>
      </c>
      <c r="M43240" t="inlineStr"/>
      <c r="N43240" t="n">
        <v>40</v>
      </c>
      <c r="O43240" t="inlineStr">
        <is>
          <t>Defined Software Development</t>
        </is>
      </c>
      <c r="P43240" t="inlineStr"/>
      <c r="Q43240" t="inlineStr"/>
    </row>
    <row r="43241">
      <c r="A43241" t="inlineStr">
        <is>
          <t>Business Analyst</t>
        </is>
      </c>
      <c r="B43241" t="inlineStr">
        <is>
          <t>Retail Business Analyst</t>
        </is>
      </c>
      <c r="C43241" t="inlineStr">
        <is>
          <t>Beverwijk, Netherlands</t>
        </is>
      </c>
      <c r="D43241" t="inlineStr">
        <is>
          <t>via BeBee</t>
        </is>
      </c>
      <c r="E43241" t="inlineStr">
        <is>
          <t>Full-time</t>
        </is>
      </c>
      <c r="F43241" t="b">
        <v>0</v>
      </c>
      <c r="G43241" t="inlineStr">
        <is>
          <t>Netherlands</t>
        </is>
      </c>
      <c r="H43241" s="2" t="n">
        <v>45419.7656712963</v>
      </c>
      <c r="I43241" t="b">
        <v>0</v>
      </c>
      <c r="J43241" t="b">
        <v>0</v>
      </c>
      <c r="K43241" t="inlineStr">
        <is>
          <t>Netherlands</t>
        </is>
      </c>
      <c r="L43241" t="inlineStr"/>
      <c r="M43241" t="inlineStr"/>
      <c r="N43241" t="inlineStr"/>
      <c r="O43241" t="inlineStr">
        <is>
          <t>B&amp;S</t>
        </is>
      </c>
      <c r="P43241" t="inlineStr">
        <is>
          <t>['excel']</t>
        </is>
      </c>
      <c r="Q43241" t="inlineStr">
        <is>
          <t>{'analyst_tools': ['excel']}</t>
        </is>
      </c>
    </row>
    <row r="43242">
      <c r="A43242" t="inlineStr">
        <is>
          <t>Data Scientist</t>
        </is>
      </c>
      <c r="B43242" t="inlineStr">
        <is>
          <t>Senior, Data Scientist</t>
        </is>
      </c>
      <c r="C43242" t="inlineStr">
        <is>
          <t>Anywhere</t>
        </is>
      </c>
      <c r="D43242" t="inlineStr">
        <is>
          <t>via Jobgether</t>
        </is>
      </c>
      <c r="E43242" t="inlineStr">
        <is>
          <t>Full-time</t>
        </is>
      </c>
      <c r="F43242" t="b">
        <v>1</v>
      </c>
      <c r="G43242" t="inlineStr">
        <is>
          <t>India</t>
        </is>
      </c>
      <c r="H43242" s="2" t="n">
        <v>45441.76144675926</v>
      </c>
      <c r="I43242" t="b">
        <v>0</v>
      </c>
      <c r="J43242" t="b">
        <v>0</v>
      </c>
      <c r="K43242" t="inlineStr">
        <is>
          <t>India</t>
        </is>
      </c>
      <c r="L43242" t="inlineStr"/>
      <c r="M43242" t="inlineStr"/>
      <c r="N43242" t="inlineStr"/>
      <c r="O43242" t="inlineStr">
        <is>
          <t>Walmart</t>
        </is>
      </c>
      <c r="P43242" t="inlineStr">
        <is>
          <t>['python', 'scala', 'pyspark', 'hadoop']</t>
        </is>
      </c>
      <c r="Q43242" t="inlineStr">
        <is>
          <t>{'libraries': ['pyspark', 'hadoop'], 'programming': ['python', 'scala']}</t>
        </is>
      </c>
    </row>
    <row r="43243">
      <c r="A43243" t="inlineStr">
        <is>
          <t>Data Engineer</t>
        </is>
      </c>
      <c r="B43243" t="inlineStr">
        <is>
          <t>Data Engineer</t>
        </is>
      </c>
      <c r="C43243" t="inlineStr">
        <is>
          <t>Madrid, Spain</t>
        </is>
      </c>
      <c r="D43243" t="inlineStr">
        <is>
          <t>via BeBee</t>
        </is>
      </c>
      <c r="E43243" t="inlineStr">
        <is>
          <t>Full-time</t>
        </is>
      </c>
      <c r="F43243" t="b">
        <v>0</v>
      </c>
      <c r="G43243" t="inlineStr">
        <is>
          <t>Spain</t>
        </is>
      </c>
      <c r="H43243" s="2" t="n">
        <v>45442.77299768518</v>
      </c>
      <c r="I43243" t="b">
        <v>1</v>
      </c>
      <c r="J43243" t="b">
        <v>0</v>
      </c>
      <c r="K43243" t="inlineStr">
        <is>
          <t>Spain</t>
        </is>
      </c>
      <c r="L43243" t="inlineStr"/>
      <c r="M43243" t="inlineStr"/>
      <c r="N43243" t="inlineStr"/>
      <c r="O43243" t="inlineStr">
        <is>
          <t>Ad4 Octogono</t>
        </is>
      </c>
      <c r="P43243" t="inlineStr">
        <is>
          <t>['python', 'sql', 'nosql', 'aws', 'azure', 'gcp']</t>
        </is>
      </c>
      <c r="Q43243" t="inlineStr">
        <is>
          <t>{'cloud': ['aws', 'azure', 'gcp'], 'programming': ['python', 'sql', 'nosql']}</t>
        </is>
      </c>
    </row>
    <row r="43244">
      <c r="A43244" t="inlineStr">
        <is>
          <t>Data Scientist</t>
        </is>
      </c>
      <c r="B43244" t="inlineStr">
        <is>
          <t>Data Scientist</t>
        </is>
      </c>
      <c r="C43244" t="inlineStr">
        <is>
          <t>Indianapolis, IN</t>
        </is>
      </c>
      <c r="D43244" t="inlineStr">
        <is>
          <t>via Paylocity</t>
        </is>
      </c>
      <c r="E43244" t="inlineStr">
        <is>
          <t>Full-time</t>
        </is>
      </c>
      <c r="F43244" t="b">
        <v>0</v>
      </c>
      <c r="G43244" t="inlineStr">
        <is>
          <t>Illinois, United States</t>
        </is>
      </c>
      <c r="H43244" s="2" t="n">
        <v>45419.75310185185</v>
      </c>
      <c r="I43244" t="b">
        <v>0</v>
      </c>
      <c r="J43244" t="b">
        <v>0</v>
      </c>
      <c r="K43244" t="inlineStr">
        <is>
          <t>United States</t>
        </is>
      </c>
      <c r="L43244" t="inlineStr"/>
      <c r="M43244" t="inlineStr"/>
      <c r="N43244" t="inlineStr"/>
      <c r="O43244" t="inlineStr">
        <is>
          <t>RADcube, LLC</t>
        </is>
      </c>
      <c r="P43244" t="inlineStr">
        <is>
          <t>['python', 'r', 'sql', 'tensorflow', 'pytorch', 'scikit-learn']</t>
        </is>
      </c>
      <c r="Q43244" t="inlineStr">
        <is>
          <t>{'libraries': ['tensorflow', 'pytorch', 'scikit-learn'], 'programming': ['python', 'r', 'sql']}</t>
        </is>
      </c>
    </row>
    <row r="43245">
      <c r="A43245" t="inlineStr">
        <is>
          <t>Data Analyst</t>
        </is>
      </c>
      <c r="B43245" t="inlineStr">
        <is>
          <t>Data Analyst</t>
        </is>
      </c>
      <c r="C43245" t="inlineStr">
        <is>
          <t>New York, NY</t>
        </is>
      </c>
      <c r="D43245" t="inlineStr">
        <is>
          <t>via LinkedIn</t>
        </is>
      </c>
      <c r="E43245" t="inlineStr">
        <is>
          <t>Contractor</t>
        </is>
      </c>
      <c r="F43245" t="b">
        <v>0</v>
      </c>
      <c r="G43245" t="inlineStr">
        <is>
          <t>New York, United States</t>
        </is>
      </c>
      <c r="H43245" s="2" t="n">
        <v>45435.75020833333</v>
      </c>
      <c r="I43245" t="b">
        <v>0</v>
      </c>
      <c r="J43245" t="b">
        <v>0</v>
      </c>
      <c r="K43245" t="inlineStr">
        <is>
          <t>United States</t>
        </is>
      </c>
      <c r="L43245" t="inlineStr"/>
      <c r="M43245" t="inlineStr"/>
      <c r="N43245" t="inlineStr"/>
      <c r="O43245" t="inlineStr">
        <is>
          <t>HireTalent - Diversity Staffing &amp; Recruiting Firm</t>
        </is>
      </c>
      <c r="P43245" t="inlineStr">
        <is>
          <t>['excel', 'looker', 'tableau', 'airtable']</t>
        </is>
      </c>
      <c r="Q43245" t="inlineStr">
        <is>
          <t>{'analyst_tools': ['excel', 'looker', 'tableau'], 'async': ['airtable']}</t>
        </is>
      </c>
    </row>
    <row r="43246">
      <c r="A43246" t="inlineStr">
        <is>
          <t>Data Analyst</t>
        </is>
      </c>
      <c r="B43246" t="inlineStr">
        <is>
          <t>Data Analyst Intern</t>
        </is>
      </c>
      <c r="C43246" t="inlineStr">
        <is>
          <t>Chalfont, PA</t>
        </is>
      </c>
      <c r="D43246" t="inlineStr">
        <is>
          <t>via Talentify</t>
        </is>
      </c>
      <c r="E43246" t="inlineStr">
        <is>
          <t>Full-time and Internship</t>
        </is>
      </c>
      <c r="F43246" t="b">
        <v>0</v>
      </c>
      <c r="G43246" t="inlineStr">
        <is>
          <t>New York, United States</t>
        </is>
      </c>
      <c r="H43246" s="2" t="n">
        <v>45414.75037037037</v>
      </c>
      <c r="I43246" t="b">
        <v>0</v>
      </c>
      <c r="J43246" t="b">
        <v>0</v>
      </c>
      <c r="K43246" t="inlineStr">
        <is>
          <t>United States</t>
        </is>
      </c>
      <c r="L43246" t="inlineStr"/>
      <c r="M43246" t="inlineStr"/>
      <c r="N43246" t="inlineStr"/>
      <c r="O43246" t="inlineStr">
        <is>
          <t>JBT</t>
        </is>
      </c>
      <c r="P43246" t="inlineStr">
        <is>
          <t>['go', 'excel', 'word']</t>
        </is>
      </c>
      <c r="Q43246" t="inlineStr">
        <is>
          <t>{'analyst_tools': ['excel', 'word'], 'programming': ['go']}</t>
        </is>
      </c>
    </row>
    <row r="43247">
      <c r="A43247" t="inlineStr">
        <is>
          <t>Data Engineer</t>
        </is>
      </c>
      <c r="B43247" t="inlineStr">
        <is>
          <t>Data Engineer- ADF</t>
        </is>
      </c>
      <c r="C43247" t="inlineStr">
        <is>
          <t>Anywhere</t>
        </is>
      </c>
      <c r="D43247" t="inlineStr">
        <is>
          <t>via LinkedIn</t>
        </is>
      </c>
      <c r="E43247" t="inlineStr">
        <is>
          <t>Full-time</t>
        </is>
      </c>
      <c r="F43247" t="b">
        <v>1</v>
      </c>
      <c r="G43247" t="inlineStr">
        <is>
          <t>Mexico</t>
        </is>
      </c>
      <c r="H43247" s="2" t="n">
        <v>45429.76159722222</v>
      </c>
      <c r="I43247" t="b">
        <v>0</v>
      </c>
      <c r="J43247" t="b">
        <v>0</v>
      </c>
      <c r="K43247" t="inlineStr">
        <is>
          <t>Mexico</t>
        </is>
      </c>
      <c r="L43247" t="inlineStr"/>
      <c r="M43247" t="inlineStr"/>
      <c r="N43247" t="inlineStr"/>
      <c r="O43247" t="inlineStr">
        <is>
          <t>HCLTech</t>
        </is>
      </c>
      <c r="P43247" t="inlineStr">
        <is>
          <t>['sql', 'scala', 'shell', 'python', 'java', 'sql server', 'oracle', 'azure', 'databricks', 'snowflake', 'spark']</t>
        </is>
      </c>
      <c r="Q43247" t="inlineStr">
        <is>
          <t>{'cloud': ['oracle', 'azure', 'databricks', 'snowflake'], 'databases': ['sql server'], 'libraries': ['spark'], 'programming': ['sql', 'scala', 'shell', 'python', 'java']}</t>
        </is>
      </c>
    </row>
    <row r="43248">
      <c r="A43248" t="inlineStr">
        <is>
          <t>Data Scientist</t>
        </is>
      </c>
      <c r="B43248" t="inlineStr">
        <is>
          <t>Data Scientist</t>
        </is>
      </c>
      <c r="C43248" t="inlineStr">
        <is>
          <t>London, UK</t>
        </is>
      </c>
      <c r="D43248" t="inlineStr">
        <is>
          <t>via LinkedIn</t>
        </is>
      </c>
      <c r="E43248" t="inlineStr">
        <is>
          <t>Full-time</t>
        </is>
      </c>
      <c r="F43248" t="b">
        <v>0</v>
      </c>
      <c r="G43248" t="inlineStr">
        <is>
          <t>United Kingdom</t>
        </is>
      </c>
      <c r="H43248" s="2" t="n">
        <v>45441.76754629629</v>
      </c>
      <c r="I43248" t="b">
        <v>0</v>
      </c>
      <c r="J43248" t="b">
        <v>0</v>
      </c>
      <c r="K43248" t="inlineStr">
        <is>
          <t>United Kingdom</t>
        </is>
      </c>
      <c r="L43248" t="inlineStr"/>
      <c r="M43248" t="inlineStr"/>
      <c r="N43248" t="inlineStr"/>
      <c r="O43248" t="inlineStr">
        <is>
          <t>Virgin Media O2</t>
        </is>
      </c>
      <c r="P43248" t="inlineStr">
        <is>
          <t>['python', 'azure', 'aws', 'numpy', 'pandas', 'matplotlib', 'scikit-learn', 'tensorflow', 'docker']</t>
        </is>
      </c>
      <c r="Q43248" t="inlineStr">
        <is>
          <t>{'cloud': ['azure', 'aws'], 'libraries': ['numpy', 'pandas', 'matplotlib', 'scikit-learn', 'tensorflow'], 'other': ['docker'], 'programming': ['python']}</t>
        </is>
      </c>
    </row>
    <row r="43249">
      <c r="A43249" t="inlineStr">
        <is>
          <t>Data Analyst</t>
        </is>
      </c>
      <c r="B43249" t="inlineStr">
        <is>
          <t>Junior Data Analyst/Engineer</t>
        </is>
      </c>
      <c r="C43249" t="inlineStr">
        <is>
          <t>New York, NY</t>
        </is>
      </c>
      <c r="D43249" t="inlineStr">
        <is>
          <t>via LinkedIn</t>
        </is>
      </c>
      <c r="E43249" t="inlineStr">
        <is>
          <t>Full-time</t>
        </is>
      </c>
      <c r="F43249" t="b">
        <v>0</v>
      </c>
      <c r="G43249" t="inlineStr">
        <is>
          <t>New York, United States</t>
        </is>
      </c>
      <c r="H43249" s="2" t="n">
        <v>45419.75005787037</v>
      </c>
      <c r="I43249" t="b">
        <v>1</v>
      </c>
      <c r="J43249" t="b">
        <v>0</v>
      </c>
      <c r="K43249" t="inlineStr">
        <is>
          <t>United States</t>
        </is>
      </c>
      <c r="L43249" t="inlineStr"/>
      <c r="M43249" t="inlineStr"/>
      <c r="N43249" t="inlineStr"/>
      <c r="O43249" t="inlineStr">
        <is>
          <t>SynergisticIT</t>
        </is>
      </c>
      <c r="P43249" t="inlineStr">
        <is>
          <t>['go', 'java', 'javascript', 'css', 'html', 'mongo', 'mongodb', 'mongodb', 'sql', 'python', 'scala', 'nosql', 'mysql', 'oracle', 'aws', 'hadoop', 'spring', 'react', 'pandas', 'numpy', 'matplotlib', 'keras', 'jquery', 'node.js', 'express', 'react.js', 'node', 'django', 'tableau', 'power bi', 'jenkins', 'github', 'flow', 'zoom']</t>
        </is>
      </c>
      <c r="Q43249" t="inlineStr">
        <is>
          <t>{'analyst_tools': ['tableau', 'power bi'], 'cloud': ['oracle', 'aws'], 'databases': ['mongodb', 'mysql'], 'libraries': ['hadoop', 'spring', 'react', 'pandas', 'numpy', 'matplotlib', 'keras'], 'other': ['jenkins', 'github', 'flow'], 'programming': ['go', 'java', 'javascript', 'css', 'html', 'mongo', 'mongodb', 'sql', 'python', 'scala', 'nosql'], 'sync': ['zoom'], 'webframeworks': ['jquery', 'node.js', 'express', 'react.js', 'node', 'django']}</t>
        </is>
      </c>
    </row>
    <row r="43250">
      <c r="A43250" t="inlineStr">
        <is>
          <t>Data Scientist</t>
        </is>
      </c>
      <c r="B43250" t="inlineStr">
        <is>
          <t>Data Scientist Level II – Active Secret Clearance Required</t>
        </is>
      </c>
      <c r="C43250" t="inlineStr">
        <is>
          <t>Sunnyvale, CA</t>
        </is>
      </c>
      <c r="D43250" t="inlineStr">
        <is>
          <t>via EWorker</t>
        </is>
      </c>
      <c r="E43250" t="inlineStr">
        <is>
          <t>Full-time</t>
        </is>
      </c>
      <c r="F43250" t="b">
        <v>0</v>
      </c>
      <c r="G43250" t="inlineStr">
        <is>
          <t>California, United States</t>
        </is>
      </c>
      <c r="H43250" s="2" t="n">
        <v>45434.75315972222</v>
      </c>
      <c r="I43250" t="b">
        <v>0</v>
      </c>
      <c r="J43250" t="b">
        <v>0</v>
      </c>
      <c r="K43250" t="inlineStr">
        <is>
          <t>United States</t>
        </is>
      </c>
      <c r="L43250" t="inlineStr"/>
      <c r="M43250" t="inlineStr"/>
      <c r="N43250" t="inlineStr"/>
      <c r="O43250" t="inlineStr">
        <is>
          <t>Redhorse</t>
        </is>
      </c>
      <c r="P43250" t="inlineStr">
        <is>
          <t>['jupyter', 'spark', 'tensorflow', 'pytorch']</t>
        </is>
      </c>
      <c r="Q43250" t="inlineStr">
        <is>
          <t>{'libraries': ['jupyter', 'spark', 'tensorflow', 'pytorch']}</t>
        </is>
      </c>
    </row>
    <row r="43251">
      <c r="A43251" t="inlineStr">
        <is>
          <t>Data Analyst</t>
        </is>
      </c>
      <c r="B43251" t="inlineStr">
        <is>
          <t>Data Analyst (m/f/d) Online Marketing</t>
        </is>
      </c>
      <c r="C43251" t="inlineStr">
        <is>
          <t>Düsseldorf, Germany</t>
        </is>
      </c>
      <c r="D43251" t="inlineStr">
        <is>
          <t>via Stepstone</t>
        </is>
      </c>
      <c r="E43251" t="inlineStr">
        <is>
          <t>Full-time</t>
        </is>
      </c>
      <c r="F43251" t="b">
        <v>0</v>
      </c>
      <c r="G43251" t="inlineStr">
        <is>
          <t>Germany</t>
        </is>
      </c>
      <c r="H43251" s="2" t="n">
        <v>45413.7678125</v>
      </c>
      <c r="I43251" t="b">
        <v>0</v>
      </c>
      <c r="J43251" t="b">
        <v>0</v>
      </c>
      <c r="K43251" t="inlineStr">
        <is>
          <t>Germany</t>
        </is>
      </c>
      <c r="L43251" t="inlineStr"/>
      <c r="M43251" t="inlineStr"/>
      <c r="N43251" t="inlineStr"/>
      <c r="O43251" t="inlineStr">
        <is>
          <t>Stepstone GmbH</t>
        </is>
      </c>
      <c r="P43251" t="inlineStr">
        <is>
          <t>['sql', 'power bi']</t>
        </is>
      </c>
      <c r="Q43251" t="inlineStr">
        <is>
          <t>{'analyst_tools': ['power bi'], 'programming': ['sql']}</t>
        </is>
      </c>
    </row>
    <row r="43252">
      <c r="A43252" t="inlineStr">
        <is>
          <t>Data Engineer</t>
        </is>
      </c>
      <c r="B43252" t="inlineStr">
        <is>
          <t>Data Engineer - Datenprodukte / Datenpipelines / Datenplattform...</t>
        </is>
      </c>
      <c r="C43252" t="inlineStr">
        <is>
          <t>Karlsruhe, Germany</t>
        </is>
      </c>
      <c r="D43252" t="inlineStr">
        <is>
          <t>via Indeed</t>
        </is>
      </c>
      <c r="E43252" t="inlineStr">
        <is>
          <t>Full-time</t>
        </is>
      </c>
      <c r="F43252" t="b">
        <v>0</v>
      </c>
      <c r="G43252" t="inlineStr">
        <is>
          <t>Germany</t>
        </is>
      </c>
      <c r="H43252" s="2" t="n">
        <v>45420.77653935185</v>
      </c>
      <c r="I43252" t="b">
        <v>1</v>
      </c>
      <c r="J43252" t="b">
        <v>0</v>
      </c>
      <c r="K43252" t="inlineStr">
        <is>
          <t>Germany</t>
        </is>
      </c>
      <c r="L43252" t="inlineStr"/>
      <c r="M43252" t="inlineStr"/>
      <c r="N43252" t="inlineStr"/>
      <c r="O43252" t="inlineStr">
        <is>
          <t>IONOS SE</t>
        </is>
      </c>
      <c r="P43252" t="inlineStr">
        <is>
          <t>['python', 'sql', 'elasticsearch', 'kafka', 'spark', 'airflow']</t>
        </is>
      </c>
      <c r="Q43252" t="inlineStr">
        <is>
          <t>{'databases': ['elasticsearch'], 'libraries': ['kafka', 'spark', 'airflow'], 'programming': ['python', 'sql']}</t>
        </is>
      </c>
    </row>
    <row r="43253">
      <c r="A43253" t="inlineStr">
        <is>
          <t>Data Analyst</t>
        </is>
      </c>
      <c r="B43253" t="inlineStr">
        <is>
          <t>Data and Reporting Analyst</t>
        </is>
      </c>
      <c r="C43253" t="inlineStr">
        <is>
          <t>Austin, TX</t>
        </is>
      </c>
      <c r="D43253" t="inlineStr">
        <is>
          <t>via LinkedIn</t>
        </is>
      </c>
      <c r="E43253" t="inlineStr">
        <is>
          <t>Temp work</t>
        </is>
      </c>
      <c r="F43253" t="b">
        <v>0</v>
      </c>
      <c r="G43253" t="inlineStr">
        <is>
          <t>Texas, United States</t>
        </is>
      </c>
      <c r="H43253" s="2" t="n">
        <v>45427.75125</v>
      </c>
      <c r="I43253" t="b">
        <v>1</v>
      </c>
      <c r="J43253" t="b">
        <v>0</v>
      </c>
      <c r="K43253" t="inlineStr">
        <is>
          <t>United States</t>
        </is>
      </c>
      <c r="L43253" t="inlineStr">
        <is>
          <t>hour</t>
        </is>
      </c>
      <c r="M43253" t="inlineStr"/>
      <c r="N43253" t="n">
        <v>51.5</v>
      </c>
      <c r="O43253" t="inlineStr">
        <is>
          <t>Rose International</t>
        </is>
      </c>
      <c r="P43253" t="inlineStr">
        <is>
          <t>['sql', 'excel', 'tableau']</t>
        </is>
      </c>
      <c r="Q43253" t="inlineStr">
        <is>
          <t>{'analyst_tools': ['excel', 'tableau'], 'programming': ['sql']}</t>
        </is>
      </c>
    </row>
    <row r="43254">
      <c r="A43254" t="inlineStr">
        <is>
          <t>Senior Data Engineer</t>
        </is>
      </c>
      <c r="B43254" t="inlineStr">
        <is>
          <t>Senior Data Engineer</t>
        </is>
      </c>
      <c r="C43254" t="inlineStr">
        <is>
          <t>Norway</t>
        </is>
      </c>
      <c r="D43254" t="inlineStr">
        <is>
          <t>via Indeed</t>
        </is>
      </c>
      <c r="E43254" t="inlineStr">
        <is>
          <t>Full-time</t>
        </is>
      </c>
      <c r="F43254" t="b">
        <v>0</v>
      </c>
      <c r="G43254" t="inlineStr">
        <is>
          <t>Norway</t>
        </is>
      </c>
      <c r="H43254" s="2" t="n">
        <v>45436.75642361111</v>
      </c>
      <c r="I43254" t="b">
        <v>1</v>
      </c>
      <c r="J43254" t="b">
        <v>0</v>
      </c>
      <c r="K43254" t="inlineStr">
        <is>
          <t>Norway</t>
        </is>
      </c>
      <c r="L43254" t="inlineStr"/>
      <c r="M43254" t="inlineStr"/>
      <c r="N43254" t="inlineStr"/>
      <c r="O43254" t="inlineStr">
        <is>
          <t>NES FIRCROFT</t>
        </is>
      </c>
      <c r="P43254" t="inlineStr">
        <is>
          <t>['sql', 'python', 'c#', 'azure']</t>
        </is>
      </c>
      <c r="Q43254" t="inlineStr">
        <is>
          <t>{'cloud': ['azure'], 'programming': ['sql', 'python', 'c#']}</t>
        </is>
      </c>
    </row>
    <row r="43255">
      <c r="A43255" t="inlineStr">
        <is>
          <t>Senior Data Engineer</t>
        </is>
      </c>
      <c r="B43255" t="inlineStr">
        <is>
          <t>Senior Data Engineer</t>
        </is>
      </c>
      <c r="C43255" t="inlineStr">
        <is>
          <t>Anywhere</t>
        </is>
      </c>
      <c r="D43255" t="inlineStr">
        <is>
          <t>via LinkedIn</t>
        </is>
      </c>
      <c r="E43255" t="inlineStr">
        <is>
          <t>Full-time</t>
        </is>
      </c>
      <c r="F43255" t="b">
        <v>1</v>
      </c>
      <c r="G43255" t="inlineStr">
        <is>
          <t>France</t>
        </is>
      </c>
      <c r="H43255" s="2" t="n">
        <v>45434.77453703704</v>
      </c>
      <c r="I43255" t="b">
        <v>0</v>
      </c>
      <c r="J43255" t="b">
        <v>0</v>
      </c>
      <c r="K43255" t="inlineStr">
        <is>
          <t>France</t>
        </is>
      </c>
      <c r="L43255" t="inlineStr"/>
      <c r="M43255" t="inlineStr"/>
      <c r="N43255" t="inlineStr"/>
      <c r="O43255" t="inlineStr">
        <is>
          <t>Algolia</t>
        </is>
      </c>
      <c r="P43255" t="inlineStr">
        <is>
          <t>['python', 'aws', 'redshift', 'airflow', 'spark', 'terraform']</t>
        </is>
      </c>
      <c r="Q43255" t="inlineStr">
        <is>
          <t>{'cloud': ['aws', 'redshift'], 'libraries': ['airflow', 'spark'], 'other': ['terraform'], 'programming': ['python']}</t>
        </is>
      </c>
    </row>
    <row r="43256">
      <c r="A43256" t="inlineStr">
        <is>
          <t>Data Engineer</t>
        </is>
      </c>
      <c r="B43256" t="inlineStr">
        <is>
          <t>Data Engineer</t>
        </is>
      </c>
      <c r="C43256" t="inlineStr">
        <is>
          <t>Paris, France</t>
        </is>
      </c>
      <c r="D43256" t="inlineStr">
        <is>
          <t>via Emplois Trabajo.org</t>
        </is>
      </c>
      <c r="E43256" t="inlineStr">
        <is>
          <t>Full-time</t>
        </is>
      </c>
      <c r="F43256" t="b">
        <v>0</v>
      </c>
      <c r="G43256" t="inlineStr">
        <is>
          <t>France</t>
        </is>
      </c>
      <c r="H43256" s="2" t="n">
        <v>45421.76961805556</v>
      </c>
      <c r="I43256" t="b">
        <v>1</v>
      </c>
      <c r="J43256" t="b">
        <v>0</v>
      </c>
      <c r="K43256" t="inlineStr">
        <is>
          <t>France</t>
        </is>
      </c>
      <c r="L43256" t="inlineStr"/>
      <c r="M43256" t="inlineStr"/>
      <c r="N43256" t="inlineStr"/>
      <c r="O43256" t="inlineStr">
        <is>
          <t>TCM Labs</t>
        </is>
      </c>
      <c r="P43256" t="inlineStr">
        <is>
          <t>['sql']</t>
        </is>
      </c>
      <c r="Q43256" t="inlineStr">
        <is>
          <t>{'programming': ['sql']}</t>
        </is>
      </c>
    </row>
    <row r="43257">
      <c r="A43257" t="inlineStr">
        <is>
          <t>Business Analyst</t>
        </is>
      </c>
      <c r="B43257" t="inlineStr">
        <is>
          <t>Analyst Intern (Jul to Dec 2024)</t>
        </is>
      </c>
      <c r="C43257" t="inlineStr">
        <is>
          <t>Singapore</t>
        </is>
      </c>
      <c r="D43257" t="inlineStr">
        <is>
          <t>via LinkedIn</t>
        </is>
      </c>
      <c r="E43257" t="inlineStr">
        <is>
          <t>Full-time and Internship</t>
        </is>
      </c>
      <c r="F43257" t="b">
        <v>0</v>
      </c>
      <c r="G43257" t="inlineStr">
        <is>
          <t>Singapore</t>
        </is>
      </c>
      <c r="H43257" s="2" t="n">
        <v>45434.77046296297</v>
      </c>
      <c r="I43257" t="b">
        <v>0</v>
      </c>
      <c r="J43257" t="b">
        <v>0</v>
      </c>
      <c r="K43257" t="inlineStr">
        <is>
          <t>Singapore</t>
        </is>
      </c>
      <c r="L43257" t="inlineStr"/>
      <c r="M43257" t="inlineStr"/>
      <c r="N43257" t="inlineStr"/>
      <c r="O43257" t="inlineStr">
        <is>
          <t>Edelman DXI</t>
        </is>
      </c>
      <c r="P43257" t="inlineStr">
        <is>
          <t>['spss']</t>
        </is>
      </c>
      <c r="Q43257" t="inlineStr">
        <is>
          <t>{'analyst_tools': ['spss']}</t>
        </is>
      </c>
    </row>
    <row r="43258">
      <c r="A43258" t="inlineStr">
        <is>
          <t>Data Analyst</t>
        </is>
      </c>
      <c r="B43258" t="inlineStr">
        <is>
          <t>Data Analyst &amp; Technician, Factory Field Quality</t>
        </is>
      </c>
      <c r="C43258" t="inlineStr">
        <is>
          <t>Fremont, CA</t>
        </is>
      </c>
      <c r="D43258" t="inlineStr">
        <is>
          <t>via ClimateTechList</t>
        </is>
      </c>
      <c r="E43258" t="inlineStr">
        <is>
          <t>Full-time</t>
        </is>
      </c>
      <c r="F43258" t="b">
        <v>0</v>
      </c>
      <c r="G43258" t="inlineStr">
        <is>
          <t>California, United States</t>
        </is>
      </c>
      <c r="H43258" s="2" t="n">
        <v>45425.75123842592</v>
      </c>
      <c r="I43258" t="b">
        <v>1</v>
      </c>
      <c r="J43258" t="b">
        <v>0</v>
      </c>
      <c r="K43258" t="inlineStr">
        <is>
          <t>United States</t>
        </is>
      </c>
      <c r="L43258" t="inlineStr"/>
      <c r="M43258" t="inlineStr"/>
      <c r="N43258" t="inlineStr"/>
      <c r="O43258" t="inlineStr">
        <is>
          <t>Tesla</t>
        </is>
      </c>
      <c r="P43258" t="inlineStr"/>
      <c r="Q43258" t="inlineStr"/>
    </row>
    <row r="43259">
      <c r="A43259" t="inlineStr">
        <is>
          <t>Data Engineer</t>
        </is>
      </c>
      <c r="B43259" t="inlineStr">
        <is>
          <t>Platform Data Engineer</t>
        </is>
      </c>
      <c r="C43259" t="inlineStr">
        <is>
          <t>Anywhere</t>
        </is>
      </c>
      <c r="D43259" t="inlineStr">
        <is>
          <t>via LinkedIn Liberia</t>
        </is>
      </c>
      <c r="E43259" t="inlineStr">
        <is>
          <t>Full-time</t>
        </is>
      </c>
      <c r="F43259" t="b">
        <v>1</v>
      </c>
      <c r="G43259" t="inlineStr">
        <is>
          <t>Liberia</t>
        </is>
      </c>
      <c r="H43259" s="2" t="n">
        <v>45428.80518518519</v>
      </c>
      <c r="I43259" t="b">
        <v>1</v>
      </c>
      <c r="J43259" t="b">
        <v>0</v>
      </c>
      <c r="K43259" t="inlineStr">
        <is>
          <t>Liberia</t>
        </is>
      </c>
      <c r="L43259" t="inlineStr"/>
      <c r="M43259" t="inlineStr"/>
      <c r="N43259" t="inlineStr"/>
      <c r="O43259" t="inlineStr">
        <is>
          <t>Nascent</t>
        </is>
      </c>
      <c r="P43259" t="inlineStr">
        <is>
          <t>['python', 'sql', 'aws']</t>
        </is>
      </c>
      <c r="Q43259" t="inlineStr">
        <is>
          <t>{'cloud': ['aws'], 'programming': ['python', 'sql']}</t>
        </is>
      </c>
    </row>
    <row r="43260">
      <c r="A43260" t="inlineStr">
        <is>
          <t>Data Analyst</t>
        </is>
      </c>
      <c r="B43260" t="inlineStr">
        <is>
          <t>Business Systems Analyst / Data Analyst (Hadoop, Snowflake, Netezza)</t>
        </is>
      </c>
      <c r="C43260" t="inlineStr">
        <is>
          <t>Canada</t>
        </is>
      </c>
      <c r="D43260" t="inlineStr">
        <is>
          <t>via LinkedIn</t>
        </is>
      </c>
      <c r="E43260" t="inlineStr">
        <is>
          <t>Contractor</t>
        </is>
      </c>
      <c r="F43260" t="b">
        <v>0</v>
      </c>
      <c r="G43260" t="inlineStr">
        <is>
          <t>Canada</t>
        </is>
      </c>
      <c r="H43260" s="2" t="n">
        <v>45419.75951388889</v>
      </c>
      <c r="I43260" t="b">
        <v>1</v>
      </c>
      <c r="J43260" t="b">
        <v>0</v>
      </c>
      <c r="K43260" t="inlineStr">
        <is>
          <t>Canada</t>
        </is>
      </c>
      <c r="L43260" t="inlineStr"/>
      <c r="M43260" t="inlineStr"/>
      <c r="N43260" t="inlineStr"/>
      <c r="O43260" t="inlineStr">
        <is>
          <t>Ampstek</t>
        </is>
      </c>
      <c r="P43260" t="inlineStr">
        <is>
          <t>['sql', 'snowflake', 'hadoop', 'excel']</t>
        </is>
      </c>
      <c r="Q43260" t="inlineStr">
        <is>
          <t>{'analyst_tools': ['excel'], 'cloud': ['snowflake'], 'libraries': ['hadoop'], 'programming': ['sql']}</t>
        </is>
      </c>
    </row>
    <row r="43261">
      <c r="A43261" t="inlineStr">
        <is>
          <t>Data Engineer</t>
        </is>
      </c>
      <c r="B43261" t="inlineStr">
        <is>
          <t>Data Architect 80</t>
        </is>
      </c>
      <c r="C43261" t="inlineStr">
        <is>
          <t>Fribourg, Switzerland</t>
        </is>
      </c>
      <c r="D43261" t="inlineStr">
        <is>
          <t>via Trabajo.org - Stellenangebote, Arbeit</t>
        </is>
      </c>
      <c r="E43261" t="inlineStr">
        <is>
          <t>Full-time</t>
        </is>
      </c>
      <c r="F43261" t="b">
        <v>0</v>
      </c>
      <c r="G43261" t="inlineStr">
        <is>
          <t>Switzerland</t>
        </is>
      </c>
      <c r="H43261" s="2" t="n">
        <v>45423.783125</v>
      </c>
      <c r="I43261" t="b">
        <v>1</v>
      </c>
      <c r="J43261" t="b">
        <v>0</v>
      </c>
      <c r="K43261" t="inlineStr">
        <is>
          <t>Switzerland</t>
        </is>
      </c>
      <c r="L43261" t="inlineStr"/>
      <c r="M43261" t="inlineStr"/>
      <c r="N43261" t="inlineStr"/>
      <c r="O43261" t="inlineStr">
        <is>
          <t>Flughafen Zürich AG</t>
        </is>
      </c>
      <c r="P43261" t="inlineStr">
        <is>
          <t>['databricks']</t>
        </is>
      </c>
      <c r="Q43261" t="inlineStr">
        <is>
          <t>{'cloud': ['databricks']}</t>
        </is>
      </c>
    </row>
    <row r="43262">
      <c r="A43262" t="inlineStr">
        <is>
          <t>Data Scientist</t>
        </is>
      </c>
      <c r="B43262" t="inlineStr">
        <is>
          <t>Lead Data Scientist</t>
        </is>
      </c>
      <c r="C43262" t="inlineStr">
        <is>
          <t>Afghanistan</t>
        </is>
      </c>
      <c r="D43262" t="inlineStr">
        <is>
          <t>via BeBee</t>
        </is>
      </c>
      <c r="E43262" t="inlineStr">
        <is>
          <t>Full-time</t>
        </is>
      </c>
      <c r="F43262" t="b">
        <v>0</v>
      </c>
      <c r="G43262" t="inlineStr">
        <is>
          <t>Afghanistan</t>
        </is>
      </c>
      <c r="H43262" s="2" t="n">
        <v>45441.78797453704</v>
      </c>
      <c r="I43262" t="b">
        <v>0</v>
      </c>
      <c r="J43262" t="b">
        <v>0</v>
      </c>
      <c r="K43262" t="inlineStr">
        <is>
          <t>Afghanistan</t>
        </is>
      </c>
      <c r="L43262" t="inlineStr"/>
      <c r="M43262" t="inlineStr"/>
      <c r="N43262" t="inlineStr"/>
      <c r="O43262" t="inlineStr">
        <is>
          <t>Redcat Digital</t>
        </is>
      </c>
      <c r="P43262" t="inlineStr">
        <is>
          <t>['go', 'python', 'sql', 'azure', 'pyspark']</t>
        </is>
      </c>
      <c r="Q43262" t="inlineStr">
        <is>
          <t>{'cloud': ['azure'], 'libraries': ['pyspark'], 'programming': ['go', 'python', 'sql']}</t>
        </is>
      </c>
    </row>
    <row r="43263">
      <c r="A43263" t="inlineStr">
        <is>
          <t>Data Scientist</t>
        </is>
      </c>
      <c r="B43263" t="inlineStr">
        <is>
          <t>Data Science Manager/Operations Scientist</t>
        </is>
      </c>
      <c r="C43263" t="inlineStr">
        <is>
          <t>Texas</t>
        </is>
      </c>
      <c r="D43263" t="inlineStr">
        <is>
          <t>via LinkedIn</t>
        </is>
      </c>
      <c r="E43263" t="inlineStr">
        <is>
          <t>Contractor</t>
        </is>
      </c>
      <c r="F43263" t="b">
        <v>0</v>
      </c>
      <c r="G43263" t="inlineStr">
        <is>
          <t>Sudan</t>
        </is>
      </c>
      <c r="H43263" s="2" t="n">
        <v>45440.80756944444</v>
      </c>
      <c r="I43263" t="b">
        <v>0</v>
      </c>
      <c r="J43263" t="b">
        <v>0</v>
      </c>
      <c r="K43263" t="inlineStr">
        <is>
          <t>Sudan</t>
        </is>
      </c>
      <c r="L43263" t="inlineStr"/>
      <c r="M43263" t="inlineStr"/>
      <c r="N43263" t="inlineStr"/>
      <c r="O43263" t="inlineStr">
        <is>
          <t>Vuesol Technologies Inc</t>
        </is>
      </c>
      <c r="P43263" t="inlineStr">
        <is>
          <t>['c++', 'java']</t>
        </is>
      </c>
      <c r="Q43263" t="inlineStr">
        <is>
          <t>{'programming': ['c++', 'java']}</t>
        </is>
      </c>
    </row>
    <row r="43264">
      <c r="A43264" t="inlineStr">
        <is>
          <t>Data Analyst</t>
        </is>
      </c>
      <c r="B43264" t="inlineStr">
        <is>
          <t>Data | IT Analyst</t>
        </is>
      </c>
      <c r="C43264" t="inlineStr">
        <is>
          <t>Genk, Belgium</t>
        </is>
      </c>
      <c r="D43264" t="inlineStr">
        <is>
          <t>via LinkedIn Belgium</t>
        </is>
      </c>
      <c r="E43264" t="inlineStr">
        <is>
          <t>Full-time</t>
        </is>
      </c>
      <c r="F43264" t="b">
        <v>0</v>
      </c>
      <c r="G43264" t="inlineStr">
        <is>
          <t>Belgium</t>
        </is>
      </c>
      <c r="H43264" s="2" t="n">
        <v>45439.32458333333</v>
      </c>
      <c r="I43264" t="b">
        <v>0</v>
      </c>
      <c r="J43264" t="b">
        <v>0</v>
      </c>
      <c r="K43264" t="inlineStr">
        <is>
          <t>Belgium</t>
        </is>
      </c>
      <c r="L43264" t="inlineStr"/>
      <c r="M43264" t="inlineStr"/>
      <c r="N43264" t="inlineStr"/>
      <c r="O43264" t="inlineStr">
        <is>
          <t>LGA IT</t>
        </is>
      </c>
      <c r="P43264" t="inlineStr">
        <is>
          <t>['sql', 'power bi']</t>
        </is>
      </c>
      <c r="Q43264" t="inlineStr">
        <is>
          <t>{'analyst_tools': ['power bi'], 'programming': ['sql']}</t>
        </is>
      </c>
    </row>
    <row r="43265">
      <c r="A43265" t="inlineStr">
        <is>
          <t>Data Engineer</t>
        </is>
      </c>
      <c r="B43265" t="inlineStr">
        <is>
          <t>Data Engineer</t>
        </is>
      </c>
      <c r="C43265" t="inlineStr">
        <is>
          <t>Stockholm, Sweden</t>
        </is>
      </c>
      <c r="D43265" t="inlineStr">
        <is>
          <t>via LinkedIn</t>
        </is>
      </c>
      <c r="E43265" t="inlineStr">
        <is>
          <t>Full-time</t>
        </is>
      </c>
      <c r="F43265" t="b">
        <v>0</v>
      </c>
      <c r="G43265" t="inlineStr">
        <is>
          <t>Sweden</t>
        </is>
      </c>
      <c r="H43265" s="2" t="n">
        <v>45439.32163194445</v>
      </c>
      <c r="I43265" t="b">
        <v>1</v>
      </c>
      <c r="J43265" t="b">
        <v>0</v>
      </c>
      <c r="K43265" t="inlineStr">
        <is>
          <t>Sweden</t>
        </is>
      </c>
      <c r="L43265" t="inlineStr"/>
      <c r="M43265" t="inlineStr"/>
      <c r="N43265" t="inlineStr"/>
      <c r="O43265" t="inlineStr">
        <is>
          <t>Leya</t>
        </is>
      </c>
      <c r="P43265" t="inlineStr">
        <is>
          <t>['flow']</t>
        </is>
      </c>
      <c r="Q43265" t="inlineStr">
        <is>
          <t>{'other': ['flow']}</t>
        </is>
      </c>
    </row>
    <row r="43266">
      <c r="A43266" t="inlineStr">
        <is>
          <t>Data Scientist</t>
        </is>
      </c>
      <c r="B43266" t="inlineStr">
        <is>
          <t>Data Scientist</t>
        </is>
      </c>
      <c r="C43266" t="inlineStr">
        <is>
          <t>Afghanistan</t>
        </is>
      </c>
      <c r="D43266" t="inlineStr">
        <is>
          <t>via BeBee</t>
        </is>
      </c>
      <c r="E43266" t="inlineStr">
        <is>
          <t>Full-time</t>
        </is>
      </c>
      <c r="F43266" t="b">
        <v>0</v>
      </c>
      <c r="G43266" t="inlineStr">
        <is>
          <t>Afghanistan</t>
        </is>
      </c>
      <c r="H43266" s="2" t="n">
        <v>45441.78797453704</v>
      </c>
      <c r="I43266" t="b">
        <v>0</v>
      </c>
      <c r="J43266" t="b">
        <v>0</v>
      </c>
      <c r="K43266" t="inlineStr">
        <is>
          <t>Afghanistan</t>
        </is>
      </c>
      <c r="L43266" t="inlineStr"/>
      <c r="M43266" t="inlineStr"/>
      <c r="N43266" t="inlineStr"/>
      <c r="O43266" t="inlineStr">
        <is>
          <t>Caterpillar</t>
        </is>
      </c>
      <c r="P43266" t="inlineStr">
        <is>
          <t>['python', 'html', 'javascript', 'sql', 'snowflake', 'numpy', 'pandas', 'jupyter']</t>
        </is>
      </c>
      <c r="Q43266" t="inlineStr">
        <is>
          <t>{'cloud': ['snowflake'], 'libraries': ['numpy', 'pandas', 'jupyter'], 'programming': ['python', 'html', 'javascript', 'sql']}</t>
        </is>
      </c>
    </row>
    <row r="43267">
      <c r="A43267" t="inlineStr">
        <is>
          <t>Data Scientist</t>
        </is>
      </c>
      <c r="B43267" t="inlineStr">
        <is>
          <t>Clinical Data Scientist</t>
        </is>
      </c>
      <c r="C43267" t="inlineStr">
        <is>
          <t>Anywhere</t>
        </is>
      </c>
      <c r="D43267" t="inlineStr">
        <is>
          <t>via LinkedIn</t>
        </is>
      </c>
      <c r="E43267" t="inlineStr">
        <is>
          <t>Full-time</t>
        </is>
      </c>
      <c r="F43267" t="b">
        <v>1</v>
      </c>
      <c r="G43267" t="inlineStr">
        <is>
          <t>New York, United States</t>
        </is>
      </c>
      <c r="H43267" s="2" t="n">
        <v>45425.75326388889</v>
      </c>
      <c r="I43267" t="b">
        <v>0</v>
      </c>
      <c r="J43267" t="b">
        <v>0</v>
      </c>
      <c r="K43267" t="inlineStr">
        <is>
          <t>United States</t>
        </is>
      </c>
      <c r="L43267" t="inlineStr"/>
      <c r="M43267" t="inlineStr"/>
      <c r="N43267" t="inlineStr"/>
      <c r="O43267" t="inlineStr">
        <is>
          <t>Aperio Clinical Outcomes</t>
        </is>
      </c>
      <c r="P43267" t="inlineStr"/>
      <c r="Q43267" t="inlineStr"/>
    </row>
    <row r="43268">
      <c r="A43268" t="inlineStr">
        <is>
          <t>Data Analyst</t>
        </is>
      </c>
      <c r="B43268" t="inlineStr">
        <is>
          <t>Data Analyst</t>
        </is>
      </c>
      <c r="C43268" t="inlineStr">
        <is>
          <t>Anywhere</t>
        </is>
      </c>
      <c r="D43268" t="inlineStr">
        <is>
          <t>via LinkedIn</t>
        </is>
      </c>
      <c r="E43268" t="inlineStr">
        <is>
          <t>Contractor</t>
        </is>
      </c>
      <c r="F43268" t="b">
        <v>1</v>
      </c>
      <c r="G43268" t="inlineStr">
        <is>
          <t>Texas, United States</t>
        </is>
      </c>
      <c r="H43268" s="2" t="n">
        <v>45432.75302083333</v>
      </c>
      <c r="I43268" t="b">
        <v>1</v>
      </c>
      <c r="J43268" t="b">
        <v>0</v>
      </c>
      <c r="K43268" t="inlineStr">
        <is>
          <t>United States</t>
        </is>
      </c>
      <c r="L43268" t="inlineStr"/>
      <c r="M43268" t="inlineStr"/>
      <c r="N43268" t="inlineStr"/>
      <c r="O43268" t="inlineStr">
        <is>
          <t>Quantum World Technologies Inc.</t>
        </is>
      </c>
      <c r="P43268" t="inlineStr">
        <is>
          <t>['sql', 'python', 'tableau', 'splunk', 'qlik', 'github']</t>
        </is>
      </c>
      <c r="Q43268" t="inlineStr">
        <is>
          <t>{'analyst_tools': ['tableau', 'splunk', 'qlik'], 'other': ['github'], 'programming': ['sql', 'python']}</t>
        </is>
      </c>
    </row>
    <row r="43269">
      <c r="A43269" t="inlineStr">
        <is>
          <t>Data Engineer</t>
        </is>
      </c>
      <c r="B43269" t="inlineStr">
        <is>
          <t>Cisco Data Center Engineer</t>
        </is>
      </c>
      <c r="C43269" t="inlineStr">
        <is>
          <t>Amsterdam, Netherlands</t>
        </is>
      </c>
      <c r="D43269" t="inlineStr">
        <is>
          <t>via LinkedIn</t>
        </is>
      </c>
      <c r="E43269" t="inlineStr">
        <is>
          <t>Contractor</t>
        </is>
      </c>
      <c r="F43269" t="b">
        <v>0</v>
      </c>
      <c r="G43269" t="inlineStr">
        <is>
          <t>Netherlands</t>
        </is>
      </c>
      <c r="H43269" s="2" t="n">
        <v>45414.77071759259</v>
      </c>
      <c r="I43269" t="b">
        <v>1</v>
      </c>
      <c r="J43269" t="b">
        <v>0</v>
      </c>
      <c r="K43269" t="inlineStr">
        <is>
          <t>Netherlands</t>
        </is>
      </c>
      <c r="L43269" t="inlineStr"/>
      <c r="M43269" t="inlineStr"/>
      <c r="N43269" t="inlineStr"/>
      <c r="O43269" t="inlineStr">
        <is>
          <t>JSS ASSOCIATES</t>
        </is>
      </c>
      <c r="P43269" t="inlineStr">
        <is>
          <t>['windows']</t>
        </is>
      </c>
      <c r="Q43269" t="inlineStr">
        <is>
          <t>{'os': ['windows']}</t>
        </is>
      </c>
    </row>
    <row r="43270">
      <c r="A43270" t="inlineStr">
        <is>
          <t>Data Analyst</t>
        </is>
      </c>
      <c r="B43270" t="inlineStr">
        <is>
          <t>Data Analyst</t>
        </is>
      </c>
      <c r="C43270" t="inlineStr">
        <is>
          <t>Anywhere</t>
        </is>
      </c>
      <c r="D43270" t="inlineStr">
        <is>
          <t>via LinkedIn</t>
        </is>
      </c>
      <c r="E43270" t="inlineStr">
        <is>
          <t>Contractor and Temp work</t>
        </is>
      </c>
      <c r="F43270" t="b">
        <v>1</v>
      </c>
      <c r="G43270" t="inlineStr">
        <is>
          <t>Poland</t>
        </is>
      </c>
      <c r="H43270" s="2" t="n">
        <v>45429.75798611111</v>
      </c>
      <c r="I43270" t="b">
        <v>1</v>
      </c>
      <c r="J43270" t="b">
        <v>0</v>
      </c>
      <c r="K43270" t="inlineStr">
        <is>
          <t>Poland</t>
        </is>
      </c>
      <c r="L43270" t="inlineStr"/>
      <c r="M43270" t="inlineStr"/>
      <c r="N43270" t="inlineStr"/>
      <c r="O43270" t="inlineStr">
        <is>
          <t>GREENRICH CONSULTING LTD</t>
        </is>
      </c>
      <c r="P43270" t="inlineStr">
        <is>
          <t>['python', 'r']</t>
        </is>
      </c>
      <c r="Q43270" t="inlineStr">
        <is>
          <t>{'programming': ['python', 'r']}</t>
        </is>
      </c>
    </row>
    <row r="43271">
      <c r="A43271" t="inlineStr">
        <is>
          <t>Data Analyst</t>
        </is>
      </c>
      <c r="B43271" t="inlineStr">
        <is>
          <t>Sr. Data Analyst</t>
        </is>
      </c>
      <c r="C43271" t="inlineStr">
        <is>
          <t>McLean, VA</t>
        </is>
      </c>
      <c r="D43271" t="inlineStr">
        <is>
          <t>via LinkedIn</t>
        </is>
      </c>
      <c r="E43271" t="inlineStr">
        <is>
          <t>Full-time and Temp work</t>
        </is>
      </c>
      <c r="F43271" t="b">
        <v>0</v>
      </c>
      <c r="G43271" t="inlineStr">
        <is>
          <t>New York, United States</t>
        </is>
      </c>
      <c r="H43271" s="2" t="n">
        <v>45442.75020833333</v>
      </c>
      <c r="I43271" t="b">
        <v>1</v>
      </c>
      <c r="J43271" t="b">
        <v>0</v>
      </c>
      <c r="K43271" t="inlineStr">
        <is>
          <t>United States</t>
        </is>
      </c>
      <c r="L43271" t="inlineStr"/>
      <c r="M43271" t="inlineStr"/>
      <c r="N43271" t="inlineStr"/>
      <c r="O43271" t="inlineStr">
        <is>
          <t>Ampcus Inc</t>
        </is>
      </c>
      <c r="P43271" t="inlineStr">
        <is>
          <t>['python', 'sql', 'snowflake', 'databricks', 'tableau']</t>
        </is>
      </c>
      <c r="Q43271" t="inlineStr">
        <is>
          <t>{'analyst_tools': ['tableau'], 'cloud': ['snowflake', 'databricks'], 'programming': ['python', 'sql']}</t>
        </is>
      </c>
    </row>
    <row r="43272">
      <c r="A43272" t="inlineStr">
        <is>
          <t>Data Analyst</t>
        </is>
      </c>
      <c r="B43272" t="inlineStr">
        <is>
          <t>Data analyst</t>
        </is>
      </c>
      <c r="C43272" t="inlineStr">
        <is>
          <t>Mexico</t>
        </is>
      </c>
      <c r="D43272" t="inlineStr">
        <is>
          <t>via LinkedIn</t>
        </is>
      </c>
      <c r="E43272" t="inlineStr">
        <is>
          <t>Full-time</t>
        </is>
      </c>
      <c r="F43272" t="b">
        <v>0</v>
      </c>
      <c r="G43272" t="inlineStr">
        <is>
          <t>Mexico</t>
        </is>
      </c>
      <c r="H43272" s="2" t="n">
        <v>45443.75848379629</v>
      </c>
      <c r="I43272" t="b">
        <v>0</v>
      </c>
      <c r="J43272" t="b">
        <v>0</v>
      </c>
      <c r="K43272" t="inlineStr">
        <is>
          <t>Mexico</t>
        </is>
      </c>
      <c r="L43272" t="inlineStr"/>
      <c r="M43272" t="inlineStr"/>
      <c r="N43272" t="inlineStr"/>
      <c r="O43272" t="inlineStr">
        <is>
          <t>Licuadora Group</t>
        </is>
      </c>
      <c r="P43272" t="inlineStr">
        <is>
          <t>['sheets', 'looker', 'excel']</t>
        </is>
      </c>
      <c r="Q43272" t="inlineStr">
        <is>
          <t>{'analyst_tools': ['sheets', 'looker', 'excel']}</t>
        </is>
      </c>
    </row>
    <row r="43273">
      <c r="A43273" t="inlineStr">
        <is>
          <t>Data Analyst</t>
        </is>
      </c>
      <c r="B43273" t="inlineStr">
        <is>
          <t>Healthcare Data Analyst</t>
        </is>
      </c>
      <c r="C43273" t="inlineStr">
        <is>
          <t>Nashville, TN</t>
        </is>
      </c>
      <c r="D43273" t="inlineStr">
        <is>
          <t>via ZipRecruiter</t>
        </is>
      </c>
      <c r="E43273" t="inlineStr">
        <is>
          <t>Full-time</t>
        </is>
      </c>
      <c r="F43273" t="b">
        <v>0</v>
      </c>
      <c r="G43273" t="inlineStr">
        <is>
          <t>Georgia</t>
        </is>
      </c>
      <c r="H43273" s="2" t="n">
        <v>45415.77611111111</v>
      </c>
      <c r="I43273" t="b">
        <v>1</v>
      </c>
      <c r="J43273" t="b">
        <v>1</v>
      </c>
      <c r="K43273" t="inlineStr">
        <is>
          <t>United States</t>
        </is>
      </c>
      <c r="L43273" t="inlineStr"/>
      <c r="M43273" t="inlineStr"/>
      <c r="N43273" t="inlineStr"/>
      <c r="O43273" t="inlineStr">
        <is>
          <t>Kalos Consulting, Inc.</t>
        </is>
      </c>
      <c r="P43273" t="inlineStr">
        <is>
          <t>['sas', 'sas', 'sql', 'vba', 'tableau']</t>
        </is>
      </c>
      <c r="Q43273" t="inlineStr">
        <is>
          <t>{'analyst_tools': ['sas', 'tableau'], 'programming': ['sas', 'sql', 'vba']}</t>
        </is>
      </c>
    </row>
    <row r="43274">
      <c r="A43274" t="inlineStr">
        <is>
          <t>Data Scientist</t>
        </is>
      </c>
      <c r="B43274" t="inlineStr">
        <is>
          <t>Data Scientist I</t>
        </is>
      </c>
      <c r="C43274" t="inlineStr">
        <is>
          <t>Frankfort, KY</t>
        </is>
      </c>
      <c r="D43274" t="inlineStr">
        <is>
          <t>via Indeed</t>
        </is>
      </c>
      <c r="E43274" t="inlineStr">
        <is>
          <t>Full-time</t>
        </is>
      </c>
      <c r="F43274" t="b">
        <v>0</v>
      </c>
      <c r="G43274" t="inlineStr">
        <is>
          <t>New York, United States</t>
        </is>
      </c>
      <c r="H43274" s="2" t="n">
        <v>45442.75149305556</v>
      </c>
      <c r="I43274" t="b">
        <v>0</v>
      </c>
      <c r="J43274" t="b">
        <v>1</v>
      </c>
      <c r="K43274" t="inlineStr">
        <is>
          <t>United States</t>
        </is>
      </c>
      <c r="L43274" t="inlineStr">
        <is>
          <t>year</t>
        </is>
      </c>
      <c r="M43274" t="n">
        <v>68220.5</v>
      </c>
      <c r="N43274" t="inlineStr"/>
      <c r="O43274" t="inlineStr">
        <is>
          <t>University of Kentucky</t>
        </is>
      </c>
      <c r="P43274" t="inlineStr">
        <is>
          <t>['r', 'python', 'sas', 'sas', 't-sql', 'sql', 'mysql', 'sql server', 'mlr', 'tableau', 'power bi']</t>
        </is>
      </c>
      <c r="Q43274" t="inlineStr">
        <is>
          <t>{'analyst_tools': ['sas', 'tableau', 'power bi'], 'databases': ['mysql', 'sql server'], 'libraries': ['mlr'], 'programming': ['r', 'python', 'sas', 't-sql', 'sql']}</t>
        </is>
      </c>
    </row>
    <row r="43275">
      <c r="A43275" t="inlineStr">
        <is>
          <t>Senior Data Analyst</t>
        </is>
      </c>
      <c r="B43275" t="inlineStr">
        <is>
          <t>Data Catalog Tooling Onboarding Senior Analyst</t>
        </is>
      </c>
      <c r="C43275" t="inlineStr">
        <is>
          <t>Pinellas Park, FL</t>
        </is>
      </c>
      <c r="D43275" t="inlineStr">
        <is>
          <t>via Apply Click Jobs</t>
        </is>
      </c>
      <c r="E43275" t="inlineStr">
        <is>
          <t>Contractor</t>
        </is>
      </c>
      <c r="F43275" t="b">
        <v>0</v>
      </c>
      <c r="G43275" t="inlineStr">
        <is>
          <t>Florida, United States</t>
        </is>
      </c>
      <c r="H43275" s="2" t="n">
        <v>45427.75181712963</v>
      </c>
      <c r="I43275" t="b">
        <v>0</v>
      </c>
      <c r="J43275" t="b">
        <v>0</v>
      </c>
      <c r="K43275" t="inlineStr">
        <is>
          <t>United States</t>
        </is>
      </c>
      <c r="L43275" t="inlineStr"/>
      <c r="M43275" t="inlineStr"/>
      <c r="N43275" t="inlineStr"/>
      <c r="O43275" t="inlineStr">
        <is>
          <t>Manpower Group Inc.</t>
        </is>
      </c>
      <c r="P43275" t="inlineStr"/>
      <c r="Q43275" t="inlineStr"/>
    </row>
    <row r="43276">
      <c r="A43276" t="inlineStr">
        <is>
          <t>Data Scientist</t>
        </is>
      </c>
      <c r="B43276" t="inlineStr">
        <is>
          <t>Data Scientist</t>
        </is>
      </c>
      <c r="C43276" t="inlineStr">
        <is>
          <t>Florida</t>
        </is>
      </c>
      <c r="D43276" t="inlineStr">
        <is>
          <t>via Dice</t>
        </is>
      </c>
      <c r="E43276" t="inlineStr">
        <is>
          <t>Contractor</t>
        </is>
      </c>
      <c r="F43276" t="b">
        <v>0</v>
      </c>
      <c r="G43276" t="inlineStr">
        <is>
          <t>Georgia</t>
        </is>
      </c>
      <c r="H43276" s="2" t="n">
        <v>45443.78674768518</v>
      </c>
      <c r="I43276" t="b">
        <v>0</v>
      </c>
      <c r="J43276" t="b">
        <v>1</v>
      </c>
      <c r="K43276" t="inlineStr">
        <is>
          <t>United States</t>
        </is>
      </c>
      <c r="L43276" t="inlineStr">
        <is>
          <t>hour</t>
        </is>
      </c>
      <c r="M43276" t="inlineStr"/>
      <c r="N43276" t="n">
        <v>33</v>
      </c>
      <c r="O43276" t="inlineStr">
        <is>
          <t>HAYS</t>
        </is>
      </c>
      <c r="P43276" t="inlineStr">
        <is>
          <t>['python', 'tensorflow', 'pytorch', 'hugging face']</t>
        </is>
      </c>
      <c r="Q43276" t="inlineStr">
        <is>
          <t>{'libraries': ['tensorflow', 'pytorch', 'hugging face'], 'programming': ['python']}</t>
        </is>
      </c>
    </row>
    <row r="43277">
      <c r="A43277" t="inlineStr">
        <is>
          <t>Data Analyst</t>
        </is>
      </c>
      <c r="B43277" t="inlineStr">
        <is>
          <t>Data Analyst I</t>
        </is>
      </c>
      <c r="C43277" t="inlineStr">
        <is>
          <t>Boston, MA</t>
        </is>
      </c>
      <c r="D43277" t="inlineStr">
        <is>
          <t>via ZipRecruiter</t>
        </is>
      </c>
      <c r="E43277" t="inlineStr">
        <is>
          <t>Full-time</t>
        </is>
      </c>
      <c r="F43277" t="b">
        <v>0</v>
      </c>
      <c r="G43277" t="inlineStr">
        <is>
          <t>New York, United States</t>
        </is>
      </c>
      <c r="H43277" s="2" t="n">
        <v>45421.75061342592</v>
      </c>
      <c r="I43277" t="b">
        <v>0</v>
      </c>
      <c r="J43277" t="b">
        <v>0</v>
      </c>
      <c r="K43277" t="inlineStr">
        <is>
          <t>United States</t>
        </is>
      </c>
      <c r="L43277" t="inlineStr"/>
      <c r="M43277" t="inlineStr"/>
      <c r="N43277" t="inlineStr"/>
      <c r="O43277" t="inlineStr">
        <is>
          <t>Massachusetts General Hospital</t>
        </is>
      </c>
      <c r="P43277" t="inlineStr">
        <is>
          <t>['python', 'julia', 'matlab', 'javascript', 'typescript', 'tensorflow', 'pytorch']</t>
        </is>
      </c>
      <c r="Q43277" t="inlineStr">
        <is>
          <t>{'libraries': ['tensorflow', 'pytorch'], 'programming': ['python', 'julia', 'matlab', 'javascript', 'typescript']}</t>
        </is>
      </c>
    </row>
    <row r="43278">
      <c r="A43278" t="inlineStr">
        <is>
          <t>Senior Data Analyst</t>
        </is>
      </c>
      <c r="B43278" t="inlineStr">
        <is>
          <t>Senior Data Analyst</t>
        </is>
      </c>
      <c r="C43278" t="inlineStr">
        <is>
          <t>Torrance, CA</t>
        </is>
      </c>
      <c r="D43278" t="inlineStr">
        <is>
          <t>via SimplyHired</t>
        </is>
      </c>
      <c r="E43278" t="inlineStr">
        <is>
          <t>Full-time</t>
        </is>
      </c>
      <c r="F43278" t="b">
        <v>0</v>
      </c>
      <c r="G43278" t="inlineStr">
        <is>
          <t>California, United States</t>
        </is>
      </c>
      <c r="H43278" s="2" t="n">
        <v>45436.75067129629</v>
      </c>
      <c r="I43278" t="b">
        <v>0</v>
      </c>
      <c r="J43278" t="b">
        <v>1</v>
      </c>
      <c r="K43278" t="inlineStr">
        <is>
          <t>United States</t>
        </is>
      </c>
      <c r="L43278" t="inlineStr"/>
      <c r="M43278" t="inlineStr"/>
      <c r="N43278" t="inlineStr"/>
      <c r="O43278" t="inlineStr">
        <is>
          <t>Premier Infusion and Healthcare Services, Inc.</t>
        </is>
      </c>
      <c r="P43278" t="inlineStr">
        <is>
          <t>['sql', 'excel']</t>
        </is>
      </c>
      <c r="Q43278" t="inlineStr">
        <is>
          <t>{'analyst_tools': ['excel'], 'programming': ['sql']}</t>
        </is>
      </c>
    </row>
    <row r="43279">
      <c r="A43279" t="inlineStr">
        <is>
          <t>Data Scientist</t>
        </is>
      </c>
      <c r="B43279" t="inlineStr">
        <is>
          <t>Research Analyst</t>
        </is>
      </c>
      <c r="C43279" t="inlineStr">
        <is>
          <t>Philippines</t>
        </is>
      </c>
      <c r="D43279" t="inlineStr">
        <is>
          <t>via Jora</t>
        </is>
      </c>
      <c r="E43279" t="inlineStr">
        <is>
          <t>Full-time</t>
        </is>
      </c>
      <c r="F43279" t="b">
        <v>0</v>
      </c>
      <c r="G43279" t="inlineStr">
        <is>
          <t>Philippines</t>
        </is>
      </c>
      <c r="H43279" s="2" t="n">
        <v>45419.75875</v>
      </c>
      <c r="I43279" t="b">
        <v>0</v>
      </c>
      <c r="J43279" t="b">
        <v>0</v>
      </c>
      <c r="K43279" t="inlineStr">
        <is>
          <t>Philippines</t>
        </is>
      </c>
      <c r="L43279" t="inlineStr"/>
      <c r="M43279" t="inlineStr"/>
      <c r="N43279" t="inlineStr"/>
      <c r="O43279" t="inlineStr">
        <is>
          <t>Leechiu Property Consultants Inc</t>
        </is>
      </c>
      <c r="P43279" t="inlineStr">
        <is>
          <t>['outlook']</t>
        </is>
      </c>
      <c r="Q43279" t="inlineStr">
        <is>
          <t>{'analyst_tools': ['outlook']}</t>
        </is>
      </c>
    </row>
    <row r="43280">
      <c r="A43280" t="inlineStr">
        <is>
          <t>Data Analyst</t>
        </is>
      </c>
      <c r="B43280" t="inlineStr">
        <is>
          <t>Principal Data Analyst</t>
        </is>
      </c>
      <c r="C43280" t="inlineStr">
        <is>
          <t>Anywhere</t>
        </is>
      </c>
      <c r="D43280" t="inlineStr">
        <is>
          <t>via LinkedIn</t>
        </is>
      </c>
      <c r="E43280" t="inlineStr">
        <is>
          <t>Full-time</t>
        </is>
      </c>
      <c r="F43280" t="b">
        <v>1</v>
      </c>
      <c r="G43280" t="inlineStr">
        <is>
          <t>Texas, United States</t>
        </is>
      </c>
      <c r="H43280" s="2" t="n">
        <v>45419.75297453703</v>
      </c>
      <c r="I43280" t="b">
        <v>0</v>
      </c>
      <c r="J43280" t="b">
        <v>0</v>
      </c>
      <c r="K43280" t="inlineStr">
        <is>
          <t>United States</t>
        </is>
      </c>
      <c r="L43280" t="inlineStr"/>
      <c r="M43280" t="inlineStr"/>
      <c r="N43280" t="inlineStr"/>
      <c r="O43280" t="inlineStr">
        <is>
          <t>Blue Cross NC</t>
        </is>
      </c>
      <c r="P43280" t="inlineStr">
        <is>
          <t>['sql']</t>
        </is>
      </c>
      <c r="Q43280" t="inlineStr">
        <is>
          <t>{'programming': ['sql']}</t>
        </is>
      </c>
    </row>
    <row r="43281">
      <c r="A43281" t="inlineStr">
        <is>
          <t>Data Engineer</t>
        </is>
      </c>
      <c r="B43281" t="inlineStr">
        <is>
          <t>Data Engineer - Alteryx</t>
        </is>
      </c>
      <c r="C43281" t="inlineStr">
        <is>
          <t>Anywhere</t>
        </is>
      </c>
      <c r="D43281" t="inlineStr">
        <is>
          <t>via ZipRecruiter</t>
        </is>
      </c>
      <c r="E43281" t="inlineStr">
        <is>
          <t>Full-time and Temp work</t>
        </is>
      </c>
      <c r="F43281" t="b">
        <v>1</v>
      </c>
      <c r="G43281" t="inlineStr">
        <is>
          <t>Texas, United States</t>
        </is>
      </c>
      <c r="H43281" s="2" t="n">
        <v>45429.75533564815</v>
      </c>
      <c r="I43281" t="b">
        <v>0</v>
      </c>
      <c r="J43281" t="b">
        <v>0</v>
      </c>
      <c r="K43281" t="inlineStr">
        <is>
          <t>United States</t>
        </is>
      </c>
      <c r="L43281" t="inlineStr"/>
      <c r="M43281" t="inlineStr"/>
      <c r="N43281" t="inlineStr"/>
      <c r="O43281" t="inlineStr">
        <is>
          <t>Ndimensions IT</t>
        </is>
      </c>
      <c r="P43281" t="inlineStr">
        <is>
          <t>['sql', 'postgresql', 'aws', 'azure', 'gcp', 'alteryx', 'flow']</t>
        </is>
      </c>
      <c r="Q43281" t="inlineStr">
        <is>
          <t>{'analyst_tools': ['alteryx'], 'cloud': ['aws', 'azure', 'gcp'], 'databases': ['postgresql'], 'other': ['flow'], 'programming': ['sql']}</t>
        </is>
      </c>
    </row>
    <row r="43282">
      <c r="A43282" t="inlineStr">
        <is>
          <t>Data Analyst</t>
        </is>
      </c>
      <c r="B43282" t="inlineStr">
        <is>
          <t>Data Analyst</t>
        </is>
      </c>
      <c r="C43282" t="inlineStr">
        <is>
          <t>Phoenix, AZ</t>
        </is>
      </c>
      <c r="D43282" t="inlineStr">
        <is>
          <t>via LinkedIn</t>
        </is>
      </c>
      <c r="E43282" t="inlineStr">
        <is>
          <t>Contractor</t>
        </is>
      </c>
      <c r="F43282" t="b">
        <v>0</v>
      </c>
      <c r="G43282" t="inlineStr">
        <is>
          <t>Sudan</t>
        </is>
      </c>
      <c r="H43282" s="2" t="n">
        <v>45427.77245370371</v>
      </c>
      <c r="I43282" t="b">
        <v>0</v>
      </c>
      <c r="J43282" t="b">
        <v>0</v>
      </c>
      <c r="K43282" t="inlineStr">
        <is>
          <t>Sudan</t>
        </is>
      </c>
      <c r="L43282" t="inlineStr">
        <is>
          <t>hour</t>
        </is>
      </c>
      <c r="M43282" t="inlineStr"/>
      <c r="N43282" t="n">
        <v>46.25</v>
      </c>
      <c r="O43282" t="inlineStr">
        <is>
          <t>Primary Talent Partners</t>
        </is>
      </c>
      <c r="P43282" t="inlineStr">
        <is>
          <t>['python', 'r', 'sql', 'phoenix', 'excel', 'power bi', 'tableau']</t>
        </is>
      </c>
      <c r="Q43282" t="inlineStr">
        <is>
          <t>{'analyst_tools': ['excel', 'power bi', 'tableau'], 'programming': ['python', 'r', 'sql'], 'webframeworks': ['phoenix']}</t>
        </is>
      </c>
    </row>
    <row r="43283">
      <c r="A43283" t="inlineStr">
        <is>
          <t>Data Scientist</t>
        </is>
      </c>
      <c r="B43283" t="inlineStr">
        <is>
          <t>Data Scientist</t>
        </is>
      </c>
      <c r="C43283" t="inlineStr">
        <is>
          <t>Czechia</t>
        </is>
      </c>
      <c r="D43283" t="inlineStr">
        <is>
          <t>via Indeed.cz</t>
        </is>
      </c>
      <c r="E43283" t="inlineStr">
        <is>
          <t>Full-time</t>
        </is>
      </c>
      <c r="F43283" t="b">
        <v>0</v>
      </c>
      <c r="G43283" t="inlineStr">
        <is>
          <t>Czechia</t>
        </is>
      </c>
      <c r="H43283" s="2" t="n">
        <v>45418.76841435185</v>
      </c>
      <c r="I43283" t="b">
        <v>0</v>
      </c>
      <c r="J43283" t="b">
        <v>0</v>
      </c>
      <c r="K43283" t="inlineStr">
        <is>
          <t>Czechia</t>
        </is>
      </c>
      <c r="L43283" t="inlineStr"/>
      <c r="M43283" t="inlineStr"/>
      <c r="N43283" t="inlineStr"/>
      <c r="O43283" t="inlineStr">
        <is>
          <t>Twisto</t>
        </is>
      </c>
      <c r="P43283" t="inlineStr">
        <is>
          <t>['sql', 'python']</t>
        </is>
      </c>
      <c r="Q43283" t="inlineStr">
        <is>
          <t>{'programming': ['sql', 'python']}</t>
        </is>
      </c>
    </row>
    <row r="43284">
      <c r="A43284" t="inlineStr">
        <is>
          <t>Data Scientist</t>
        </is>
      </c>
      <c r="B43284" t="inlineStr">
        <is>
          <t>Data Scientist</t>
        </is>
      </c>
      <c r="C43284" t="inlineStr">
        <is>
          <t>Vénissieux, France</t>
        </is>
      </c>
      <c r="D43284" t="inlineStr">
        <is>
          <t>via Jobijoba</t>
        </is>
      </c>
      <c r="E43284" t="inlineStr">
        <is>
          <t>Full-time</t>
        </is>
      </c>
      <c r="F43284" t="b">
        <v>0</v>
      </c>
      <c r="G43284" t="inlineStr">
        <is>
          <t>France</t>
        </is>
      </c>
      <c r="H43284" s="2" t="n">
        <v>45433.79497685185</v>
      </c>
      <c r="I43284" t="b">
        <v>0</v>
      </c>
      <c r="J43284" t="b">
        <v>0</v>
      </c>
      <c r="K43284" t="inlineStr">
        <is>
          <t>France</t>
        </is>
      </c>
      <c r="L43284" t="inlineStr"/>
      <c r="M43284" t="inlineStr"/>
      <c r="N43284" t="inlineStr"/>
      <c r="O43284" t="inlineStr">
        <is>
          <t>Openclassrooms</t>
        </is>
      </c>
      <c r="P43284" t="inlineStr"/>
      <c r="Q43284" t="inlineStr"/>
    </row>
    <row r="43285">
      <c r="A43285" t="inlineStr">
        <is>
          <t>Data Engineer</t>
        </is>
      </c>
      <c r="B43285" t="inlineStr">
        <is>
          <t>AWS Data Engineer. Job in Manchester LilyLifestyle Jobs</t>
        </is>
      </c>
      <c r="C43285" t="inlineStr">
        <is>
          <t>Manchester, UK</t>
        </is>
      </c>
      <c r="D43285" t="inlineStr">
        <is>
          <t>via LilyLifestyle Jobs</t>
        </is>
      </c>
      <c r="E43285" t="inlineStr">
        <is>
          <t>Full-time</t>
        </is>
      </c>
      <c r="F43285" t="b">
        <v>0</v>
      </c>
      <c r="G43285" t="inlineStr">
        <is>
          <t>United Kingdom</t>
        </is>
      </c>
      <c r="H43285" s="2" t="n">
        <v>45413.7646875</v>
      </c>
      <c r="I43285" t="b">
        <v>1</v>
      </c>
      <c r="J43285" t="b">
        <v>0</v>
      </c>
      <c r="K43285" t="inlineStr">
        <is>
          <t>United Kingdom</t>
        </is>
      </c>
      <c r="L43285" t="inlineStr"/>
      <c r="M43285" t="inlineStr"/>
      <c r="N43285" t="inlineStr"/>
      <c r="O43285" t="inlineStr">
        <is>
          <t>Venturi</t>
        </is>
      </c>
      <c r="P43285" t="inlineStr">
        <is>
          <t>['python', 'sql', 'aws']</t>
        </is>
      </c>
      <c r="Q43285" t="inlineStr">
        <is>
          <t>{'cloud': ['aws'], 'programming': ['python', 'sql']}</t>
        </is>
      </c>
    </row>
    <row r="43286">
      <c r="A43286" t="inlineStr">
        <is>
          <t>Data Analyst</t>
        </is>
      </c>
      <c r="B43286" t="inlineStr">
        <is>
          <t>Enterprise Data Governance Analyst</t>
        </is>
      </c>
      <c r="C43286" t="inlineStr">
        <is>
          <t>Walnut, CA</t>
        </is>
      </c>
      <c r="D43286" t="inlineStr">
        <is>
          <t>via LinkedIn</t>
        </is>
      </c>
      <c r="E43286" t="inlineStr">
        <is>
          <t>Full-time</t>
        </is>
      </c>
      <c r="F43286" t="b">
        <v>0</v>
      </c>
      <c r="G43286" t="inlineStr">
        <is>
          <t>California, United States</t>
        </is>
      </c>
      <c r="H43286" s="2" t="n">
        <v>45421.7508912037</v>
      </c>
      <c r="I43286" t="b">
        <v>1</v>
      </c>
      <c r="J43286" t="b">
        <v>0</v>
      </c>
      <c r="K43286" t="inlineStr">
        <is>
          <t>United States</t>
        </is>
      </c>
      <c r="L43286" t="inlineStr"/>
      <c r="M43286" t="inlineStr"/>
      <c r="N43286" t="inlineStr"/>
      <c r="O43286" t="inlineStr">
        <is>
          <t>Markwins Beauty Brands</t>
        </is>
      </c>
      <c r="P43286" t="inlineStr"/>
      <c r="Q43286" t="inlineStr"/>
    </row>
    <row r="43287">
      <c r="A43287" t="inlineStr">
        <is>
          <t>Data Engineer</t>
        </is>
      </c>
      <c r="B43287" t="inlineStr">
        <is>
          <t>Azure Lead Data Engineer (Remote)</t>
        </is>
      </c>
      <c r="C43287" t="inlineStr">
        <is>
          <t>Dallas, TX</t>
        </is>
      </c>
      <c r="D43287" t="inlineStr">
        <is>
          <t>via LinkedIn</t>
        </is>
      </c>
      <c r="E43287" t="inlineStr">
        <is>
          <t>Full-time</t>
        </is>
      </c>
      <c r="F43287" t="b">
        <v>0</v>
      </c>
      <c r="G43287" t="inlineStr">
        <is>
          <t>Texas, United States</t>
        </is>
      </c>
      <c r="H43287" s="2" t="n">
        <v>45413.75158564815</v>
      </c>
      <c r="I43287" t="b">
        <v>1</v>
      </c>
      <c r="J43287" t="b">
        <v>0</v>
      </c>
      <c r="K43287" t="inlineStr">
        <is>
          <t>United States</t>
        </is>
      </c>
      <c r="L43287" t="inlineStr"/>
      <c r="M43287" t="inlineStr"/>
      <c r="N43287" t="inlineStr"/>
      <c r="O43287" t="inlineStr">
        <is>
          <t>Tiger Analytics</t>
        </is>
      </c>
      <c r="P43287" t="inlineStr">
        <is>
          <t>['python', 'sql', 'azure', 'databricks', 'snowflake']</t>
        </is>
      </c>
      <c r="Q43287" t="inlineStr">
        <is>
          <t>{'cloud': ['azure', 'databricks', 'snowflake'], 'programming': ['python', 'sql']}</t>
        </is>
      </c>
    </row>
    <row r="43288">
      <c r="A43288" t="inlineStr">
        <is>
          <t>Business Analyst</t>
        </is>
      </c>
      <c r="B43288" t="inlineStr">
        <is>
          <t>Product Analyst, Specialties</t>
        </is>
      </c>
      <c r="C43288" t="inlineStr">
        <is>
          <t>Santiago, Chile</t>
        </is>
      </c>
      <c r="D43288" t="inlineStr">
        <is>
          <t>via Indeed Chile</t>
        </is>
      </c>
      <c r="E43288" t="inlineStr">
        <is>
          <t>Full-time</t>
        </is>
      </c>
      <c r="F43288" t="b">
        <v>0</v>
      </c>
      <c r="G43288" t="inlineStr">
        <is>
          <t>Chile</t>
        </is>
      </c>
      <c r="H43288" s="2" t="n">
        <v>45418.77484953704</v>
      </c>
      <c r="I43288" t="b">
        <v>1</v>
      </c>
      <c r="J43288" t="b">
        <v>0</v>
      </c>
      <c r="K43288" t="inlineStr">
        <is>
          <t>Chile</t>
        </is>
      </c>
      <c r="L43288" t="inlineStr"/>
      <c r="M43288" t="inlineStr"/>
      <c r="N43288" t="inlineStr"/>
      <c r="O43288" t="inlineStr">
        <is>
          <t>Ferring Pharmaceuticals, Inc.</t>
        </is>
      </c>
      <c r="P43288" t="inlineStr"/>
      <c r="Q43288" t="inlineStr"/>
    </row>
    <row r="43289">
      <c r="A43289" t="inlineStr">
        <is>
          <t>Data Engineer</t>
        </is>
      </c>
      <c r="B43289" t="inlineStr">
        <is>
          <t>Data Engineers</t>
        </is>
      </c>
      <c r="C43289" t="inlineStr">
        <is>
          <t>Riyadh Saudi Arabia</t>
        </is>
      </c>
      <c r="D43289" t="inlineStr">
        <is>
          <t>via LinkedIn</t>
        </is>
      </c>
      <c r="E43289" t="inlineStr">
        <is>
          <t>Full-time</t>
        </is>
      </c>
      <c r="F43289" t="b">
        <v>0</v>
      </c>
      <c r="G43289" t="inlineStr">
        <is>
          <t>Saudi Arabia</t>
        </is>
      </c>
      <c r="H43289" s="2" t="n">
        <v>45425.77208333334</v>
      </c>
      <c r="I43289" t="b">
        <v>1</v>
      </c>
      <c r="J43289" t="b">
        <v>0</v>
      </c>
      <c r="K43289" t="inlineStr">
        <is>
          <t>Saudi Arabia</t>
        </is>
      </c>
      <c r="L43289" t="inlineStr"/>
      <c r="M43289" t="inlineStr"/>
      <c r="N43289" t="inlineStr"/>
      <c r="O43289" t="inlineStr">
        <is>
          <t>OPRUP</t>
        </is>
      </c>
      <c r="P43289" t="inlineStr"/>
      <c r="Q43289" t="inlineStr"/>
    </row>
    <row r="43290">
      <c r="A43290" t="inlineStr">
        <is>
          <t>Data Scientist</t>
        </is>
      </c>
      <c r="B43290" t="inlineStr">
        <is>
          <t>Data Scientist</t>
        </is>
      </c>
      <c r="C43290" t="inlineStr">
        <is>
          <t>Issy-les-Moulineaux, France</t>
        </is>
      </c>
      <c r="D43290" t="inlineStr">
        <is>
          <t>via Jobijoba</t>
        </is>
      </c>
      <c r="E43290" t="inlineStr">
        <is>
          <t>Full-time</t>
        </is>
      </c>
      <c r="F43290" t="b">
        <v>0</v>
      </c>
      <c r="G43290" t="inlineStr">
        <is>
          <t>France</t>
        </is>
      </c>
      <c r="H43290" s="2" t="n">
        <v>45433.79497685185</v>
      </c>
      <c r="I43290" t="b">
        <v>0</v>
      </c>
      <c r="J43290" t="b">
        <v>0</v>
      </c>
      <c r="K43290" t="inlineStr">
        <is>
          <t>France</t>
        </is>
      </c>
      <c r="L43290" t="inlineStr"/>
      <c r="M43290" t="inlineStr"/>
      <c r="N43290" t="inlineStr"/>
      <c r="O43290" t="inlineStr">
        <is>
          <t>Openclassrooms</t>
        </is>
      </c>
      <c r="P43290" t="inlineStr">
        <is>
          <t>['python', 'shell', 'sql', 'no-sql']</t>
        </is>
      </c>
      <c r="Q43290" t="inlineStr">
        <is>
          <t>{'programming': ['python', 'shell', 'sql', 'no-sql']}</t>
        </is>
      </c>
    </row>
    <row r="43291">
      <c r="A43291" t="inlineStr">
        <is>
          <t>Data Engineer</t>
        </is>
      </c>
      <c r="B43291" t="inlineStr">
        <is>
          <t>Data Engineer</t>
        </is>
      </c>
      <c r="C43291" t="inlineStr">
        <is>
          <t>Santiago de Querétaro, Qro., Mexico</t>
        </is>
      </c>
      <c r="D43291" t="inlineStr">
        <is>
          <t>via LinkedIn</t>
        </is>
      </c>
      <c r="E43291" t="inlineStr">
        <is>
          <t>Full-time</t>
        </is>
      </c>
      <c r="F43291" t="b">
        <v>0</v>
      </c>
      <c r="G43291" t="inlineStr">
        <is>
          <t>Mexico</t>
        </is>
      </c>
      <c r="H43291" s="2" t="n">
        <v>45413.76526620371</v>
      </c>
      <c r="I43291" t="b">
        <v>0</v>
      </c>
      <c r="J43291" t="b">
        <v>0</v>
      </c>
      <c r="K43291" t="inlineStr">
        <is>
          <t>Mexico</t>
        </is>
      </c>
      <c r="L43291" t="inlineStr"/>
      <c r="M43291" t="inlineStr"/>
      <c r="N43291" t="inlineStr"/>
      <c r="O43291" t="inlineStr">
        <is>
          <t>MSC Industrial Supply Co.</t>
        </is>
      </c>
      <c r="P43291" t="inlineStr">
        <is>
          <t>['python', 'nosql', 'sql', 'snowflake', 'aws', 'redshift', 'bigquery', 'azure', 'github', 'jenkins']</t>
        </is>
      </c>
      <c r="Q43291" t="inlineStr">
        <is>
          <t>{'cloud': ['snowflake', 'aws', 'redshift', 'bigquery', 'azure'], 'other': ['github', 'jenkins'], 'programming': ['python', 'nosql', 'sql']}</t>
        </is>
      </c>
    </row>
    <row r="43292">
      <c r="A43292" t="inlineStr">
        <is>
          <t>Senior Data Analyst</t>
        </is>
      </c>
      <c r="B43292" t="inlineStr">
        <is>
          <t>DATA ANALYST Senior</t>
        </is>
      </c>
      <c r="C43292" t="inlineStr">
        <is>
          <t>Rome, Metropolitan City of Rome Capital, Italy</t>
        </is>
      </c>
      <c r="D43292" t="inlineStr">
        <is>
          <t>via BeBee</t>
        </is>
      </c>
      <c r="E43292" t="inlineStr">
        <is>
          <t>Temp work</t>
        </is>
      </c>
      <c r="F43292" t="b">
        <v>0</v>
      </c>
      <c r="G43292" t="inlineStr">
        <is>
          <t>Italy</t>
        </is>
      </c>
      <c r="H43292" s="2" t="n">
        <v>45421.77182870371</v>
      </c>
      <c r="I43292" t="b">
        <v>1</v>
      </c>
      <c r="J43292" t="b">
        <v>0</v>
      </c>
      <c r="K43292" t="inlineStr">
        <is>
          <t>Italy</t>
        </is>
      </c>
      <c r="L43292" t="inlineStr"/>
      <c r="M43292" t="inlineStr"/>
      <c r="N43292" t="inlineStr"/>
      <c r="O43292" t="inlineStr">
        <is>
          <t>Omicron srl</t>
        </is>
      </c>
      <c r="P43292" t="inlineStr">
        <is>
          <t>['sql']</t>
        </is>
      </c>
      <c r="Q43292" t="inlineStr">
        <is>
          <t>{'programming': ['sql']}</t>
        </is>
      </c>
    </row>
    <row r="43293">
      <c r="A43293" t="inlineStr">
        <is>
          <t>Software Engineer</t>
        </is>
      </c>
      <c r="B43293" t="inlineStr">
        <is>
          <t>Full Stack Software Engineer</t>
        </is>
      </c>
      <c r="C43293" t="inlineStr">
        <is>
          <t>Anywhere</t>
        </is>
      </c>
      <c r="D43293" t="inlineStr">
        <is>
          <t>via LinkedIn</t>
        </is>
      </c>
      <c r="E43293" t="inlineStr">
        <is>
          <t>Full-time</t>
        </is>
      </c>
      <c r="F43293" t="b">
        <v>1</v>
      </c>
      <c r="G43293" t="inlineStr">
        <is>
          <t>Brazil</t>
        </is>
      </c>
      <c r="H43293" s="2" t="n">
        <v>45413.76605324074</v>
      </c>
      <c r="I43293" t="b">
        <v>0</v>
      </c>
      <c r="J43293" t="b">
        <v>0</v>
      </c>
      <c r="K43293" t="inlineStr">
        <is>
          <t>Brazil</t>
        </is>
      </c>
      <c r="L43293" t="inlineStr"/>
      <c r="M43293" t="inlineStr"/>
      <c r="N43293" t="inlineStr"/>
      <c r="O43293" t="inlineStr">
        <is>
          <t>CriticalRiver Inc.</t>
        </is>
      </c>
      <c r="P43293" t="inlineStr">
        <is>
          <t>['sql', 'javascript', 'java', 'kotlin', 'aws', 'gcp', 'azure', 'react']</t>
        </is>
      </c>
      <c r="Q43293" t="inlineStr">
        <is>
          <t>{'cloud': ['aws', 'gcp', 'azure'], 'libraries': ['react'], 'programming': ['sql', 'javascript', 'java', 'kotlin']}</t>
        </is>
      </c>
    </row>
    <row r="43294">
      <c r="A43294" t="inlineStr">
        <is>
          <t>Senior Data Scientist</t>
        </is>
      </c>
      <c r="B43294" t="inlineStr">
        <is>
          <t>Decision Scientist</t>
        </is>
      </c>
      <c r="C43294" t="inlineStr">
        <is>
          <t>Anywhere</t>
        </is>
      </c>
      <c r="D43294" t="inlineStr">
        <is>
          <t>via ZipRecruiter</t>
        </is>
      </c>
      <c r="E43294" t="inlineStr">
        <is>
          <t>Full-time</t>
        </is>
      </c>
      <c r="F43294" t="b">
        <v>1</v>
      </c>
      <c r="G43294" t="inlineStr">
        <is>
          <t>California, United States</t>
        </is>
      </c>
      <c r="H43294" s="2" t="n">
        <v>45423.7534837963</v>
      </c>
      <c r="I43294" t="b">
        <v>0</v>
      </c>
      <c r="J43294" t="b">
        <v>0</v>
      </c>
      <c r="K43294" t="inlineStr">
        <is>
          <t>United States</t>
        </is>
      </c>
      <c r="L43294" t="inlineStr"/>
      <c r="M43294" t="inlineStr"/>
      <c r="N43294" t="inlineStr"/>
      <c r="O43294" t="inlineStr">
        <is>
          <t>PetSmart</t>
        </is>
      </c>
      <c r="P43294" t="inlineStr">
        <is>
          <t>['sql', 'sql server', 'snowflake', 'databricks', 'phoenix']</t>
        </is>
      </c>
      <c r="Q43294" t="inlineStr">
        <is>
          <t>{'cloud': ['snowflake', 'databricks'], 'databases': ['sql server'], 'programming': ['sql'], 'webframeworks': ['phoenix']}</t>
        </is>
      </c>
    </row>
    <row r="43295">
      <c r="A43295" t="inlineStr">
        <is>
          <t>Data Scientist</t>
        </is>
      </c>
      <c r="B43295" t="inlineStr">
        <is>
          <t>data scientist III</t>
        </is>
      </c>
      <c r="C43295" t="inlineStr">
        <is>
          <t>Anywhere</t>
        </is>
      </c>
      <c r="D43295" t="inlineStr">
        <is>
          <t>via Jobgether</t>
        </is>
      </c>
      <c r="E43295" t="inlineStr">
        <is>
          <t>Full-time and Part-time</t>
        </is>
      </c>
      <c r="F43295" t="b">
        <v>1</v>
      </c>
      <c r="G43295" t="inlineStr">
        <is>
          <t>Illinois, United States</t>
        </is>
      </c>
      <c r="H43295" s="2" t="n">
        <v>45440.75387731481</v>
      </c>
      <c r="I43295" t="b">
        <v>0</v>
      </c>
      <c r="J43295" t="b">
        <v>1</v>
      </c>
      <c r="K43295" t="inlineStr">
        <is>
          <t>United States</t>
        </is>
      </c>
      <c r="L43295" t="inlineStr">
        <is>
          <t>year</t>
        </is>
      </c>
      <c r="M43295" t="n">
        <v>153000</v>
      </c>
      <c r="N43295" t="inlineStr"/>
      <c r="O43295" t="inlineStr">
        <is>
          <t>Walmart</t>
        </is>
      </c>
      <c r="P43295" t="inlineStr">
        <is>
          <t>['python', 'scala', 'r', 'gcp', 'airflow', 'spark', 'tensorflow', 'kubernetes', 'docker']</t>
        </is>
      </c>
      <c r="Q43295" t="inlineStr">
        <is>
          <t>{'cloud': ['gcp'], 'libraries': ['airflow', 'spark', 'tensorflow'], 'other': ['kubernetes', 'docker'], 'programming': ['python', 'scala', 'r']}</t>
        </is>
      </c>
    </row>
    <row r="43296">
      <c r="A43296" t="inlineStr">
        <is>
          <t>Senior Data Engineer</t>
        </is>
      </c>
      <c r="B43296" t="inlineStr">
        <is>
          <t>Senior Data Engineer</t>
        </is>
      </c>
      <c r="C43296" t="inlineStr">
        <is>
          <t>Brussels, Belgium</t>
        </is>
      </c>
      <c r="D43296" t="inlineStr">
        <is>
          <t>via Indeed</t>
        </is>
      </c>
      <c r="E43296" t="inlineStr">
        <is>
          <t>Full-time</t>
        </is>
      </c>
      <c r="F43296" t="b">
        <v>0</v>
      </c>
      <c r="G43296" t="inlineStr">
        <is>
          <t>Belgium</t>
        </is>
      </c>
      <c r="H43296" s="2" t="n">
        <v>45418.77555555556</v>
      </c>
      <c r="I43296" t="b">
        <v>1</v>
      </c>
      <c r="J43296" t="b">
        <v>0</v>
      </c>
      <c r="K43296" t="inlineStr">
        <is>
          <t>Belgium</t>
        </is>
      </c>
      <c r="L43296" t="inlineStr"/>
      <c r="M43296" t="inlineStr"/>
      <c r="N43296" t="inlineStr"/>
      <c r="O43296" t="inlineStr">
        <is>
          <t>Prosper-IT</t>
        </is>
      </c>
      <c r="P43296" t="inlineStr">
        <is>
          <t>['sql', 'azure', 'databricks', 'spark', 'bitbucket', 'jenkins', 'terraform']</t>
        </is>
      </c>
      <c r="Q43296" t="inlineStr">
        <is>
          <t>{'cloud': ['azure', 'databricks'], 'libraries': ['spark'], 'other': ['bitbucket', 'jenkins', 'terraform'], 'programming': ['sql']}</t>
        </is>
      </c>
    </row>
    <row r="43297">
      <c r="A43297" t="inlineStr">
        <is>
          <t>Software Engineer</t>
        </is>
      </c>
      <c r="B43297" t="inlineStr">
        <is>
          <t>Consultant, Splunk Engineer &amp; Developer</t>
        </is>
      </c>
      <c r="C43297" t="inlineStr">
        <is>
          <t>Heredia Province, Heredia, Costa Rica</t>
        </is>
      </c>
      <c r="D43297" t="inlineStr">
        <is>
          <t>via LinkedIn</t>
        </is>
      </c>
      <c r="E43297" t="inlineStr">
        <is>
          <t>Full-time</t>
        </is>
      </c>
      <c r="F43297" t="b">
        <v>0</v>
      </c>
      <c r="G43297" t="inlineStr">
        <is>
          <t>Costa Rica</t>
        </is>
      </c>
      <c r="H43297" s="2" t="n">
        <v>45440.79118055556</v>
      </c>
      <c r="I43297" t="b">
        <v>0</v>
      </c>
      <c r="J43297" t="b">
        <v>0</v>
      </c>
      <c r="K43297" t="inlineStr">
        <is>
          <t>Costa Rica</t>
        </is>
      </c>
      <c r="L43297" t="inlineStr"/>
      <c r="M43297" t="inlineStr"/>
      <c r="N43297" t="inlineStr"/>
      <c r="O43297" t="inlineStr">
        <is>
          <t>Korn Ferry</t>
        </is>
      </c>
      <c r="P43297" t="inlineStr">
        <is>
          <t>['java', 'python', 'shell', 'linux', 'windows', 'unix', 'splunk', 'git']</t>
        </is>
      </c>
      <c r="Q43297" t="inlineStr">
        <is>
          <t>{'analyst_tools': ['splunk'], 'os': ['linux', 'windows', 'unix'], 'other': ['git'], 'programming': ['java', 'python', 'shell']}</t>
        </is>
      </c>
    </row>
    <row r="43298">
      <c r="A43298" t="inlineStr">
        <is>
          <t>Senior Data Engineer</t>
        </is>
      </c>
      <c r="B43298" t="inlineStr">
        <is>
          <t>Data Engineer, Sr</t>
        </is>
      </c>
      <c r="C43298" t="inlineStr">
        <is>
          <t>United States</t>
        </is>
      </c>
      <c r="D43298" t="inlineStr">
        <is>
          <t>via Jora</t>
        </is>
      </c>
      <c r="E43298" t="inlineStr">
        <is>
          <t>Full-time</t>
        </is>
      </c>
      <c r="F43298" t="b">
        <v>0</v>
      </c>
      <c r="G43298" t="inlineStr">
        <is>
          <t>Texas, United States</t>
        </is>
      </c>
      <c r="H43298" s="2" t="n">
        <v>45419.75512731481</v>
      </c>
      <c r="I43298" t="b">
        <v>0</v>
      </c>
      <c r="J43298" t="b">
        <v>1</v>
      </c>
      <c r="K43298" t="inlineStr">
        <is>
          <t>United States</t>
        </is>
      </c>
      <c r="L43298" t="inlineStr"/>
      <c r="M43298" t="inlineStr"/>
      <c r="N43298" t="inlineStr"/>
      <c r="O43298" t="inlineStr">
        <is>
          <t>General Dynamics Information Technology</t>
        </is>
      </c>
      <c r="P43298" t="inlineStr">
        <is>
          <t>['sql', 'python', 'elasticsearch', 'aws', 'graphql', 'flow', 'atlassian', 'git']</t>
        </is>
      </c>
      <c r="Q43298" t="inlineStr">
        <is>
          <t>{'cloud': ['aws'], 'databases': ['elasticsearch'], 'libraries': ['graphql'], 'other': ['flow', 'atlassian', 'git'], 'programming': ['sql', 'python']}</t>
        </is>
      </c>
    </row>
    <row r="43299">
      <c r="A43299" t="inlineStr">
        <is>
          <t>Data Scientist</t>
        </is>
      </c>
      <c r="B43299" t="inlineStr">
        <is>
          <t>Senior Data Scientist (all genders)</t>
        </is>
      </c>
      <c r="C43299" t="inlineStr">
        <is>
          <t>Germany</t>
        </is>
      </c>
      <c r="D43299" t="inlineStr">
        <is>
          <t>via LinkedIn</t>
        </is>
      </c>
      <c r="E43299" t="inlineStr">
        <is>
          <t>Full-time</t>
        </is>
      </c>
      <c r="F43299" t="b">
        <v>0</v>
      </c>
      <c r="G43299" t="inlineStr">
        <is>
          <t>Germany</t>
        </is>
      </c>
      <c r="H43299" s="2" t="n">
        <v>45418.76922453703</v>
      </c>
      <c r="I43299" t="b">
        <v>0</v>
      </c>
      <c r="J43299" t="b">
        <v>0</v>
      </c>
      <c r="K43299" t="inlineStr">
        <is>
          <t>Germany</t>
        </is>
      </c>
      <c r="L43299" t="inlineStr"/>
      <c r="M43299" t="inlineStr"/>
      <c r="N43299" t="inlineStr"/>
      <c r="O43299" t="inlineStr">
        <is>
          <t>Parsionate</t>
        </is>
      </c>
      <c r="P43299" t="inlineStr">
        <is>
          <t>['python', 'tensorflow', 'keras', 'docker', 'kubernetes', 'git']</t>
        </is>
      </c>
      <c r="Q43299" t="inlineStr">
        <is>
          <t>{'libraries': ['tensorflow', 'keras'], 'other': ['docker', 'kubernetes', 'git'], 'programming': ['python']}</t>
        </is>
      </c>
    </row>
    <row r="43300">
      <c r="A43300" t="inlineStr">
        <is>
          <t>Data Scientist</t>
        </is>
      </c>
      <c r="B43300" t="inlineStr">
        <is>
          <t>DATA SCIENTIST INTERN</t>
        </is>
      </c>
      <c r="C43300" t="inlineStr">
        <is>
          <t>Anywhere</t>
        </is>
      </c>
      <c r="D43300" t="inlineStr">
        <is>
          <t>via Indeed</t>
        </is>
      </c>
      <c r="E43300" t="inlineStr">
        <is>
          <t>Internship</t>
        </is>
      </c>
      <c r="F43300" t="b">
        <v>1</v>
      </c>
      <c r="G43300" t="inlineStr">
        <is>
          <t>Brazil</t>
        </is>
      </c>
      <c r="H43300" s="2" t="n">
        <v>45414.76628472222</v>
      </c>
      <c r="I43300" t="b">
        <v>0</v>
      </c>
      <c r="J43300" t="b">
        <v>0</v>
      </c>
      <c r="K43300" t="inlineStr">
        <is>
          <t>Brazil</t>
        </is>
      </c>
      <c r="L43300" t="inlineStr"/>
      <c r="M43300" t="inlineStr"/>
      <c r="N43300" t="inlineStr"/>
      <c r="O43300" t="inlineStr">
        <is>
          <t>Mundiale</t>
        </is>
      </c>
      <c r="P43300" t="inlineStr">
        <is>
          <t>['python', 'sql', 'pandas', 'numpy', 'nltk', 'scikit-learn', 'git']</t>
        </is>
      </c>
      <c r="Q43300" t="inlineStr">
        <is>
          <t>{'libraries': ['pandas', 'numpy', 'nltk', 'scikit-learn'], 'other': ['git'], 'programming': ['python', 'sql']}</t>
        </is>
      </c>
    </row>
    <row r="43301">
      <c r="A43301" t="inlineStr">
        <is>
          <t>Data Scientist</t>
        </is>
      </c>
      <c r="B43301" t="inlineStr">
        <is>
          <t>Head of Data Science and Engineering</t>
        </is>
      </c>
      <c r="C43301" t="inlineStr">
        <is>
          <t>England, United Kingdom</t>
        </is>
      </c>
      <c r="D43301" t="inlineStr">
        <is>
          <t>via Indeed</t>
        </is>
      </c>
      <c r="E43301" t="inlineStr">
        <is>
          <t>Part-time</t>
        </is>
      </c>
      <c r="F43301" t="b">
        <v>0</v>
      </c>
      <c r="G43301" t="inlineStr">
        <is>
          <t>United Kingdom</t>
        </is>
      </c>
      <c r="H43301" s="2" t="n">
        <v>45429.76072916666</v>
      </c>
      <c r="I43301" t="b">
        <v>0</v>
      </c>
      <c r="J43301" t="b">
        <v>0</v>
      </c>
      <c r="K43301" t="inlineStr">
        <is>
          <t>United Kingdom</t>
        </is>
      </c>
      <c r="L43301" t="inlineStr"/>
      <c r="M43301" t="inlineStr"/>
      <c r="N43301" t="inlineStr"/>
      <c r="O43301" t="inlineStr">
        <is>
          <t>The Pensions Regulator</t>
        </is>
      </c>
      <c r="P43301" t="inlineStr">
        <is>
          <t>['azure', 'flow']</t>
        </is>
      </c>
      <c r="Q43301" t="inlineStr">
        <is>
          <t>{'cloud': ['azure'], 'other': ['flow']}</t>
        </is>
      </c>
    </row>
    <row r="43302">
      <c r="A43302" t="inlineStr">
        <is>
          <t>Data Scientist</t>
        </is>
      </c>
      <c r="B43302" t="inlineStr">
        <is>
          <t>HR Data Scientist</t>
        </is>
      </c>
      <c r="C43302" t="inlineStr">
        <is>
          <t>Ciudad López Mateos, State of Mexico, Mexico</t>
        </is>
      </c>
      <c r="D43302" t="inlineStr">
        <is>
          <t>via Indeed</t>
        </is>
      </c>
      <c r="E43302" t="inlineStr">
        <is>
          <t>Full-time</t>
        </is>
      </c>
      <c r="F43302" t="b">
        <v>0</v>
      </c>
      <c r="G43302" t="inlineStr">
        <is>
          <t>Mexico</t>
        </is>
      </c>
      <c r="H43302" s="2" t="n">
        <v>45436.75965277778</v>
      </c>
      <c r="I43302" t="b">
        <v>0</v>
      </c>
      <c r="J43302" t="b">
        <v>0</v>
      </c>
      <c r="K43302" t="inlineStr">
        <is>
          <t>Mexico</t>
        </is>
      </c>
      <c r="L43302" t="inlineStr"/>
      <c r="M43302" t="inlineStr"/>
      <c r="N43302" t="inlineStr"/>
      <c r="O43302" t="inlineStr">
        <is>
          <t>McCormick &amp; Company</t>
        </is>
      </c>
      <c r="P43302" t="inlineStr"/>
      <c r="Q43302" t="inlineStr"/>
    </row>
    <row r="43303">
      <c r="A43303" t="inlineStr">
        <is>
          <t>Data Analyst</t>
        </is>
      </c>
      <c r="B43303" t="inlineStr">
        <is>
          <t>Data Analyst</t>
        </is>
      </c>
      <c r="C43303" t="inlineStr">
        <is>
          <t>Staten Island, NY</t>
        </is>
      </c>
      <c r="D43303" t="inlineStr">
        <is>
          <t>via Women For Hire- Job Board</t>
        </is>
      </c>
      <c r="E43303" t="inlineStr">
        <is>
          <t>Full-time</t>
        </is>
      </c>
      <c r="F43303" t="b">
        <v>0</v>
      </c>
      <c r="G43303" t="inlineStr">
        <is>
          <t>New York, United States</t>
        </is>
      </c>
      <c r="H43303" s="2" t="n">
        <v>45435.75020833333</v>
      </c>
      <c r="I43303" t="b">
        <v>0</v>
      </c>
      <c r="J43303" t="b">
        <v>1</v>
      </c>
      <c r="K43303" t="inlineStr">
        <is>
          <t>United States</t>
        </is>
      </c>
      <c r="L43303" t="inlineStr"/>
      <c r="M43303" t="inlineStr"/>
      <c r="N43303" t="inlineStr"/>
      <c r="O43303" t="inlineStr">
        <is>
          <t>NYU Langone Health</t>
        </is>
      </c>
      <c r="P43303" t="inlineStr">
        <is>
          <t>['go', 'sas', 'sas', 'r', 'sql']</t>
        </is>
      </c>
      <c r="Q43303" t="inlineStr">
        <is>
          <t>{'analyst_tools': ['sas'], 'programming': ['go', 'sas', 'r', 'sql']}</t>
        </is>
      </c>
    </row>
    <row r="43304">
      <c r="A43304" t="inlineStr">
        <is>
          <t>Data Engineer</t>
        </is>
      </c>
      <c r="B43304" t="inlineStr">
        <is>
          <t>Data Engineer Front End</t>
        </is>
      </c>
      <c r="C43304" t="inlineStr">
        <is>
          <t>Rotterdam, Netherlands</t>
        </is>
      </c>
      <c r="D43304" t="inlineStr">
        <is>
          <t>via Indeed</t>
        </is>
      </c>
      <c r="E43304" t="inlineStr">
        <is>
          <t>Full-time and Temp work</t>
        </is>
      </c>
      <c r="F43304" t="b">
        <v>0</v>
      </c>
      <c r="G43304" t="inlineStr">
        <is>
          <t>Netherlands</t>
        </is>
      </c>
      <c r="H43304" s="2" t="n">
        <v>45419.76583333333</v>
      </c>
      <c r="I43304" t="b">
        <v>1</v>
      </c>
      <c r="J43304" t="b">
        <v>0</v>
      </c>
      <c r="K43304" t="inlineStr">
        <is>
          <t>Netherlands</t>
        </is>
      </c>
      <c r="L43304" t="inlineStr"/>
      <c r="M43304" t="inlineStr"/>
      <c r="N43304" t="inlineStr"/>
      <c r="O43304" t="inlineStr">
        <is>
          <t>Woonstad Rotterdam</t>
        </is>
      </c>
      <c r="P43304" t="inlineStr">
        <is>
          <t>['sql', 'snowflake', 'word', 'power bi', 'dax']</t>
        </is>
      </c>
      <c r="Q43304" t="inlineStr">
        <is>
          <t>{'analyst_tools': ['word', 'power bi', 'dax'], 'cloud': ['snowflake'], 'programming': ['sql']}</t>
        </is>
      </c>
    </row>
    <row r="43305">
      <c r="A43305" t="inlineStr">
        <is>
          <t>Data Analyst</t>
        </is>
      </c>
      <c r="B43305" t="inlineStr">
        <is>
          <t>Business Data Analyst</t>
        </is>
      </c>
      <c r="C43305" t="inlineStr">
        <is>
          <t>St. Louis, MO</t>
        </is>
      </c>
      <c r="D43305" t="inlineStr">
        <is>
          <t>via LinkedIn</t>
        </is>
      </c>
      <c r="E43305" t="inlineStr">
        <is>
          <t>Full-time and Contractor</t>
        </is>
      </c>
      <c r="F43305" t="b">
        <v>0</v>
      </c>
      <c r="G43305" t="inlineStr">
        <is>
          <t>Illinois, United States</t>
        </is>
      </c>
      <c r="H43305" s="2" t="n">
        <v>45442.75082175926</v>
      </c>
      <c r="I43305" t="b">
        <v>0</v>
      </c>
      <c r="J43305" t="b">
        <v>0</v>
      </c>
      <c r="K43305" t="inlineStr">
        <is>
          <t>United States</t>
        </is>
      </c>
      <c r="L43305" t="inlineStr"/>
      <c r="M43305" t="inlineStr"/>
      <c r="N43305" t="inlineStr"/>
      <c r="O43305" t="inlineStr">
        <is>
          <t>Primary Talent Partners</t>
        </is>
      </c>
      <c r="P43305" t="inlineStr">
        <is>
          <t>['sql', 'gcp', 'azure', 'sap']</t>
        </is>
      </c>
      <c r="Q43305" t="inlineStr">
        <is>
          <t>{'analyst_tools': ['sap'], 'cloud': ['gcp', 'azure'], 'programming': ['sql']}</t>
        </is>
      </c>
    </row>
    <row r="43306">
      <c r="A43306" t="inlineStr">
        <is>
          <t>Business Analyst</t>
        </is>
      </c>
      <c r="B43306" t="inlineStr">
        <is>
          <t>Finance Reporting Analyst</t>
        </is>
      </c>
      <c r="C43306" t="inlineStr">
        <is>
          <t>Malaysia</t>
        </is>
      </c>
      <c r="D43306" t="inlineStr">
        <is>
          <t>via LinkedIn</t>
        </is>
      </c>
      <c r="E43306" t="inlineStr"/>
      <c r="F43306" t="b">
        <v>0</v>
      </c>
      <c r="G43306" t="inlineStr">
        <is>
          <t>Malaysia</t>
        </is>
      </c>
      <c r="H43306" s="2" t="n">
        <v>45425.77186342593</v>
      </c>
      <c r="I43306" t="b">
        <v>0</v>
      </c>
      <c r="J43306" t="b">
        <v>0</v>
      </c>
      <c r="K43306" t="inlineStr">
        <is>
          <t>Malaysia</t>
        </is>
      </c>
      <c r="L43306" t="inlineStr"/>
      <c r="M43306" t="inlineStr"/>
      <c r="N43306" t="inlineStr"/>
      <c r="O43306" t="inlineStr">
        <is>
          <t>Maybank</t>
        </is>
      </c>
      <c r="P43306" t="inlineStr">
        <is>
          <t>['excel']</t>
        </is>
      </c>
      <c r="Q43306" t="inlineStr">
        <is>
          <t>{'analyst_tools': ['excel']}</t>
        </is>
      </c>
    </row>
    <row r="43307">
      <c r="A43307" t="inlineStr">
        <is>
          <t>Software Engineer</t>
        </is>
      </c>
      <c r="B43307" t="inlineStr">
        <is>
          <t>Analytics Platform Engineer</t>
        </is>
      </c>
      <c r="C43307" t="inlineStr">
        <is>
          <t>Anywhere</t>
        </is>
      </c>
      <c r="D43307" t="inlineStr">
        <is>
          <t>via Y Combinator</t>
        </is>
      </c>
      <c r="E43307" t="inlineStr">
        <is>
          <t>Full-time</t>
        </is>
      </c>
      <c r="F43307" t="b">
        <v>1</v>
      </c>
      <c r="G43307" t="inlineStr">
        <is>
          <t>Netherlands</t>
        </is>
      </c>
      <c r="H43307" s="2" t="n">
        <v>45443.7614699074</v>
      </c>
      <c r="I43307" t="b">
        <v>0</v>
      </c>
      <c r="J43307" t="b">
        <v>1</v>
      </c>
      <c r="K43307" t="inlineStr">
        <is>
          <t>Netherlands</t>
        </is>
      </c>
      <c r="L43307" t="inlineStr">
        <is>
          <t>year</t>
        </is>
      </c>
      <c r="M43307" t="n">
        <v>157500</v>
      </c>
      <c r="N43307" t="inlineStr"/>
      <c r="O43307" t="inlineStr">
        <is>
          <t>OneChronos</t>
        </is>
      </c>
      <c r="P43307" t="inlineStr">
        <is>
          <t>['sql', 'python', 'rust', 'typescript', 'aws', 'azure', 'gcp', 'redshift', 'bigquery', 'express', 'tableau']</t>
        </is>
      </c>
      <c r="Q43307" t="inlineStr">
        <is>
          <t>{'analyst_tools': ['tableau'], 'cloud': ['aws', 'azure', 'gcp', 'redshift', 'bigquery'], 'programming': ['sql', 'python', 'rust', 'typescript'], 'webframeworks': ['express']}</t>
        </is>
      </c>
    </row>
    <row r="43308">
      <c r="A43308" t="inlineStr">
        <is>
          <t>Data Analyst</t>
        </is>
      </c>
      <c r="B43308" t="inlineStr">
        <is>
          <t>Data Analyst</t>
        </is>
      </c>
      <c r="C43308" t="inlineStr">
        <is>
          <t>San Fernando, Pampanga, Philippines</t>
        </is>
      </c>
      <c r="D43308" t="inlineStr">
        <is>
          <t>via Indeed</t>
        </is>
      </c>
      <c r="E43308" t="inlineStr">
        <is>
          <t>Full-time</t>
        </is>
      </c>
      <c r="F43308" t="b">
        <v>0</v>
      </c>
      <c r="G43308" t="inlineStr">
        <is>
          <t>Philippines</t>
        </is>
      </c>
      <c r="H43308" s="2" t="n">
        <v>45442.77203703704</v>
      </c>
      <c r="I43308" t="b">
        <v>0</v>
      </c>
      <c r="J43308" t="b">
        <v>0</v>
      </c>
      <c r="K43308" t="inlineStr">
        <is>
          <t>Philippines</t>
        </is>
      </c>
      <c r="L43308" t="inlineStr"/>
      <c r="M43308" t="inlineStr"/>
      <c r="N43308" t="inlineStr"/>
      <c r="O43308" t="inlineStr">
        <is>
          <t>Remote Employee BPO Philippines Inc.</t>
        </is>
      </c>
      <c r="P43308" t="inlineStr">
        <is>
          <t>['python', 'r', 'sql', 'excel', 'tableau', 'power bi']</t>
        </is>
      </c>
      <c r="Q43308" t="inlineStr">
        <is>
          <t>{'analyst_tools': ['excel', 'tableau', 'power bi'], 'programming': ['python', 'r', 'sql']}</t>
        </is>
      </c>
    </row>
    <row r="43309">
      <c r="A43309" t="inlineStr">
        <is>
          <t>Data Scientist</t>
        </is>
      </c>
      <c r="B43309" t="inlineStr">
        <is>
          <t>Data Engineer/Scientist</t>
        </is>
      </c>
      <c r="C43309" t="inlineStr">
        <is>
          <t>Lisbon, Portugal</t>
        </is>
      </c>
      <c r="D43309" t="inlineStr">
        <is>
          <t>via Indeed</t>
        </is>
      </c>
      <c r="E43309" t="inlineStr">
        <is>
          <t>Full-time</t>
        </is>
      </c>
      <c r="F43309" t="b">
        <v>0</v>
      </c>
      <c r="G43309" t="inlineStr">
        <is>
          <t>Portugal</t>
        </is>
      </c>
      <c r="H43309" s="2" t="n">
        <v>45443.76342592593</v>
      </c>
      <c r="I43309" t="b">
        <v>0</v>
      </c>
      <c r="J43309" t="b">
        <v>0</v>
      </c>
      <c r="K43309" t="inlineStr">
        <is>
          <t>Portugal</t>
        </is>
      </c>
      <c r="L43309" t="inlineStr"/>
      <c r="M43309" t="inlineStr"/>
      <c r="N43309" t="inlineStr"/>
      <c r="O43309" t="inlineStr">
        <is>
          <t>WIRE IT</t>
        </is>
      </c>
      <c r="P43309" t="inlineStr">
        <is>
          <t>['sql', 'python', 'azure', 'jupyter', 'scikit-learn', 'wire']</t>
        </is>
      </c>
      <c r="Q43309" t="inlineStr">
        <is>
          <t>{'cloud': ['azure'], 'libraries': ['jupyter', 'scikit-learn'], 'programming': ['sql', 'python'], 'sync': ['wire']}</t>
        </is>
      </c>
    </row>
    <row r="43310">
      <c r="A43310" t="inlineStr">
        <is>
          <t>Data Analyst</t>
        </is>
      </c>
      <c r="B43310" t="inlineStr">
        <is>
          <t>Financial Management Data Analyst</t>
        </is>
      </c>
      <c r="C43310" t="inlineStr">
        <is>
          <t>Washington, DC</t>
        </is>
      </c>
      <c r="D43310" t="inlineStr">
        <is>
          <t>via LinkedIn</t>
        </is>
      </c>
      <c r="E43310" t="inlineStr">
        <is>
          <t>Full-time</t>
        </is>
      </c>
      <c r="F43310" t="b">
        <v>0</v>
      </c>
      <c r="G43310" t="inlineStr">
        <is>
          <t>New York, United States</t>
        </is>
      </c>
      <c r="H43310" s="2" t="n">
        <v>45420.75052083333</v>
      </c>
      <c r="I43310" t="b">
        <v>0</v>
      </c>
      <c r="J43310" t="b">
        <v>0</v>
      </c>
      <c r="K43310" t="inlineStr">
        <is>
          <t>United States</t>
        </is>
      </c>
      <c r="L43310" t="inlineStr"/>
      <c r="M43310" t="inlineStr"/>
      <c r="N43310" t="inlineStr"/>
      <c r="O43310" t="inlineStr">
        <is>
          <t>PotomacWave</t>
        </is>
      </c>
      <c r="P43310" t="inlineStr">
        <is>
          <t>['sharepoint', 'power bi']</t>
        </is>
      </c>
      <c r="Q43310" t="inlineStr">
        <is>
          <t>{'analyst_tools': ['sharepoint', 'power bi']}</t>
        </is>
      </c>
    </row>
    <row r="43311">
      <c r="A43311" t="inlineStr">
        <is>
          <t>Data Engineer</t>
        </is>
      </c>
      <c r="B43311" t="inlineStr">
        <is>
          <t>Data Engineer</t>
        </is>
      </c>
      <c r="C43311" t="inlineStr">
        <is>
          <t>Anywhere</t>
        </is>
      </c>
      <c r="D43311" t="inlineStr">
        <is>
          <t>via Dice</t>
        </is>
      </c>
      <c r="E43311" t="inlineStr">
        <is>
          <t>Contractor</t>
        </is>
      </c>
      <c r="F43311" t="b">
        <v>1</v>
      </c>
      <c r="G43311" t="inlineStr">
        <is>
          <t>Canada</t>
        </is>
      </c>
      <c r="H43311" s="2" t="n">
        <v>45433.78699074074</v>
      </c>
      <c r="I43311" t="b">
        <v>0</v>
      </c>
      <c r="J43311" t="b">
        <v>0</v>
      </c>
      <c r="K43311" t="inlineStr">
        <is>
          <t>Canada</t>
        </is>
      </c>
      <c r="L43311" t="inlineStr">
        <is>
          <t>hour</t>
        </is>
      </c>
      <c r="M43311" t="inlineStr"/>
      <c r="N43311" t="n">
        <v>45</v>
      </c>
      <c r="O43311" t="inlineStr">
        <is>
          <t>DPP Tech, Inc.</t>
        </is>
      </c>
      <c r="P43311" t="inlineStr">
        <is>
          <t>['python', 'go', 'azure', 'databricks', 'redshift', 'aws', 'pyspark']</t>
        </is>
      </c>
      <c r="Q43311" t="inlineStr">
        <is>
          <t>{'cloud': ['azure', 'databricks', 'redshift', 'aws'], 'libraries': ['pyspark'], 'programming': ['python', 'go']}</t>
        </is>
      </c>
    </row>
    <row r="43312">
      <c r="A43312" t="inlineStr">
        <is>
          <t>Data Engineer</t>
        </is>
      </c>
      <c r="B43312" t="inlineStr">
        <is>
          <t>Cabling Engineer / Data Engineer</t>
        </is>
      </c>
      <c r="C43312" t="inlineStr">
        <is>
          <t>United Kingdom</t>
        </is>
      </c>
      <c r="D43312" t="inlineStr">
        <is>
          <t>via LinkedIn</t>
        </is>
      </c>
      <c r="E43312" t="inlineStr">
        <is>
          <t>Contractor and Temp work</t>
        </is>
      </c>
      <c r="F43312" t="b">
        <v>0</v>
      </c>
      <c r="G43312" t="inlineStr">
        <is>
          <t>United Kingdom</t>
        </is>
      </c>
      <c r="H43312" s="2" t="n">
        <v>45413.76490740741</v>
      </c>
      <c r="I43312" t="b">
        <v>1</v>
      </c>
      <c r="J43312" t="b">
        <v>0</v>
      </c>
      <c r="K43312" t="inlineStr">
        <is>
          <t>United Kingdom</t>
        </is>
      </c>
      <c r="L43312" t="inlineStr"/>
      <c r="M43312" t="inlineStr"/>
      <c r="N43312" t="inlineStr"/>
      <c r="O43312" t="inlineStr">
        <is>
          <t>Construkt RS</t>
        </is>
      </c>
      <c r="P43312" t="inlineStr"/>
      <c r="Q43312" t="inlineStr"/>
    </row>
    <row r="43313">
      <c r="A43313" t="inlineStr">
        <is>
          <t>Data Engineer</t>
        </is>
      </c>
      <c r="B43313" t="inlineStr">
        <is>
          <t>Lead Data Engineer</t>
        </is>
      </c>
      <c r="C43313" t="inlineStr">
        <is>
          <t>Haryana, India</t>
        </is>
      </c>
      <c r="D43313" t="inlineStr">
        <is>
          <t>via Indeed</t>
        </is>
      </c>
      <c r="E43313" t="inlineStr">
        <is>
          <t>Full-time</t>
        </is>
      </c>
      <c r="F43313" t="b">
        <v>0</v>
      </c>
      <c r="G43313" t="inlineStr">
        <is>
          <t>India</t>
        </is>
      </c>
      <c r="H43313" s="2" t="n">
        <v>45414.76177083333</v>
      </c>
      <c r="I43313" t="b">
        <v>0</v>
      </c>
      <c r="J43313" t="b">
        <v>0</v>
      </c>
      <c r="K43313" t="inlineStr">
        <is>
          <t>India</t>
        </is>
      </c>
      <c r="L43313" t="inlineStr"/>
      <c r="M43313" t="inlineStr"/>
      <c r="N43313" t="inlineStr"/>
      <c r="O43313" t="inlineStr">
        <is>
          <t>ShyftLabs</t>
        </is>
      </c>
      <c r="P43313" t="inlineStr">
        <is>
          <t>['python', 'microstrategy', 'looker']</t>
        </is>
      </c>
      <c r="Q43313" t="inlineStr">
        <is>
          <t>{'analyst_tools': ['microstrategy', 'looker'], 'programming': ['python']}</t>
        </is>
      </c>
    </row>
    <row r="43314">
      <c r="A43314" t="inlineStr">
        <is>
          <t>Data Engineer</t>
        </is>
      </c>
      <c r="B43314" t="inlineStr">
        <is>
          <t>Data Engineer Assoc Mgr</t>
        </is>
      </c>
      <c r="C43314" t="inlineStr">
        <is>
          <t>Mexico</t>
        </is>
      </c>
      <c r="D43314" t="inlineStr">
        <is>
          <t>via Indeed</t>
        </is>
      </c>
      <c r="E43314" t="inlineStr">
        <is>
          <t>Full-time</t>
        </is>
      </c>
      <c r="F43314" t="b">
        <v>0</v>
      </c>
      <c r="G43314" t="inlineStr">
        <is>
          <t>Mexico</t>
        </is>
      </c>
      <c r="H43314" s="2" t="n">
        <v>45433.78836805555</v>
      </c>
      <c r="I43314" t="b">
        <v>1</v>
      </c>
      <c r="J43314" t="b">
        <v>0</v>
      </c>
      <c r="K43314" t="inlineStr">
        <is>
          <t>Mexico</t>
        </is>
      </c>
      <c r="L43314" t="inlineStr"/>
      <c r="M43314" t="inlineStr"/>
      <c r="N43314" t="inlineStr"/>
      <c r="O43314" t="inlineStr">
        <is>
          <t>Danone</t>
        </is>
      </c>
      <c r="P43314" t="inlineStr">
        <is>
          <t>['sql', 'nosql', 'snowflake', 'redshift', 'bigquery', 'azure', 'databricks', 'aws', 'airflow', 'power bi']</t>
        </is>
      </c>
      <c r="Q43314" t="inlineStr">
        <is>
          <t>{'analyst_tools': ['power bi'], 'cloud': ['snowflake', 'redshift', 'bigquery', 'azure', 'databricks', 'aws'], 'libraries': ['airflow'], 'programming': ['sql', 'nosql']}</t>
        </is>
      </c>
    </row>
    <row r="43315">
      <c r="A43315" t="inlineStr">
        <is>
          <t>Software Engineer</t>
        </is>
      </c>
      <c r="B43315" t="inlineStr">
        <is>
          <t>Principal Engineer</t>
        </is>
      </c>
      <c r="C43315" t="inlineStr">
        <is>
          <t>China</t>
        </is>
      </c>
      <c r="D43315" t="inlineStr">
        <is>
          <t>via EchoJobs</t>
        </is>
      </c>
      <c r="E43315" t="inlineStr">
        <is>
          <t>Full-time</t>
        </is>
      </c>
      <c r="F43315" t="b">
        <v>0</v>
      </c>
      <c r="G43315" t="inlineStr">
        <is>
          <t>China</t>
        </is>
      </c>
      <c r="H43315" s="2" t="n">
        <v>45426.79615740741</v>
      </c>
      <c r="I43315" t="b">
        <v>0</v>
      </c>
      <c r="J43315" t="b">
        <v>0</v>
      </c>
      <c r="K43315" t="inlineStr">
        <is>
          <t>China</t>
        </is>
      </c>
      <c r="L43315" t="inlineStr"/>
      <c r="M43315" t="inlineStr"/>
      <c r="N43315" t="inlineStr"/>
      <c r="O43315" t="inlineStr">
        <is>
          <t>Jabil</t>
        </is>
      </c>
      <c r="P43315" t="inlineStr">
        <is>
          <t>['assembly']</t>
        </is>
      </c>
      <c r="Q43315" t="inlineStr">
        <is>
          <t>{'programming': ['assembly']}</t>
        </is>
      </c>
    </row>
    <row r="43316">
      <c r="A43316" t="inlineStr">
        <is>
          <t>Data Scientist</t>
        </is>
      </c>
      <c r="B43316" t="inlineStr">
        <is>
          <t>Data Integration</t>
        </is>
      </c>
      <c r="C43316" t="inlineStr">
        <is>
          <t>Fort Worth, TX</t>
        </is>
      </c>
      <c r="D43316" t="inlineStr">
        <is>
          <t>via LinkedIn</t>
        </is>
      </c>
      <c r="E43316" t="inlineStr">
        <is>
          <t>Full-time</t>
        </is>
      </c>
      <c r="F43316" t="b">
        <v>0</v>
      </c>
      <c r="G43316" t="inlineStr">
        <is>
          <t>Texas, United States</t>
        </is>
      </c>
      <c r="H43316" s="2" t="n">
        <v>45443.75129629629</v>
      </c>
      <c r="I43316" t="b">
        <v>0</v>
      </c>
      <c r="J43316" t="b">
        <v>0</v>
      </c>
      <c r="K43316" t="inlineStr">
        <is>
          <t>United States</t>
        </is>
      </c>
      <c r="L43316" t="inlineStr"/>
      <c r="M43316" t="inlineStr"/>
      <c r="N43316" t="inlineStr"/>
      <c r="O43316" t="inlineStr">
        <is>
          <t>HexaQuEST Global</t>
        </is>
      </c>
      <c r="P43316" t="inlineStr">
        <is>
          <t>['sql', 'python', 'java', 'aws', 'azure', 'gcp', 'ssis', 'flow']</t>
        </is>
      </c>
      <c r="Q43316" t="inlineStr">
        <is>
          <t>{'analyst_tools': ['ssis'], 'cloud': ['aws', 'azure', 'gcp'], 'other': ['flow'], 'programming': ['sql', 'python', 'java']}</t>
        </is>
      </c>
    </row>
    <row r="43317">
      <c r="A43317" t="inlineStr">
        <is>
          <t>Data Scientist</t>
        </is>
      </c>
      <c r="B43317" t="inlineStr">
        <is>
          <t>Data Scientist Manager/Director - Fixed Income Trading</t>
        </is>
      </c>
      <c r="C43317" t="inlineStr">
        <is>
          <t>Anywhere</t>
        </is>
      </c>
      <c r="D43317" t="inlineStr">
        <is>
          <t>via LinkedIn</t>
        </is>
      </c>
      <c r="E43317" t="inlineStr">
        <is>
          <t>Full-time</t>
        </is>
      </c>
      <c r="F43317" t="b">
        <v>1</v>
      </c>
      <c r="G43317" t="inlineStr">
        <is>
          <t>Canada</t>
        </is>
      </c>
      <c r="H43317" s="2" t="n">
        <v>45415.76112268519</v>
      </c>
      <c r="I43317" t="b">
        <v>0</v>
      </c>
      <c r="J43317" t="b">
        <v>0</v>
      </c>
      <c r="K43317" t="inlineStr">
        <is>
          <t>Canada</t>
        </is>
      </c>
      <c r="L43317" t="inlineStr"/>
      <c r="M43317" t="inlineStr"/>
      <c r="N43317" t="inlineStr"/>
      <c r="O43317" t="inlineStr">
        <is>
          <t>Overbond</t>
        </is>
      </c>
      <c r="P43317" t="inlineStr">
        <is>
          <t>['sql', 'python', 'r', 'gcp', 'kubernetes']</t>
        </is>
      </c>
      <c r="Q43317" t="inlineStr">
        <is>
          <t>{'cloud': ['gcp'], 'other': ['kubernetes'], 'programming': ['sql', 'python', 'r']}</t>
        </is>
      </c>
    </row>
    <row r="43318">
      <c r="A43318" t="inlineStr">
        <is>
          <t>Data Scientist</t>
        </is>
      </c>
      <c r="B43318" t="inlineStr">
        <is>
          <t>Data scientist (marketing)</t>
        </is>
      </c>
      <c r="C43318" t="inlineStr">
        <is>
          <t>Coventry, UK</t>
        </is>
      </c>
      <c r="D43318" t="inlineStr">
        <is>
          <t>via Jooble</t>
        </is>
      </c>
      <c r="E43318" t="inlineStr">
        <is>
          <t>Full-time</t>
        </is>
      </c>
      <c r="F43318" t="b">
        <v>0</v>
      </c>
      <c r="G43318" t="inlineStr">
        <is>
          <t>United Kingdom</t>
        </is>
      </c>
      <c r="H43318" s="2" t="n">
        <v>45418.76488425926</v>
      </c>
      <c r="I43318" t="b">
        <v>0</v>
      </c>
      <c r="J43318" t="b">
        <v>0</v>
      </c>
      <c r="K43318" t="inlineStr">
        <is>
          <t>United Kingdom</t>
        </is>
      </c>
      <c r="L43318" t="inlineStr"/>
      <c r="M43318" t="inlineStr"/>
      <c r="N43318" t="inlineStr"/>
      <c r="O43318" t="inlineStr">
        <is>
          <t>EVera Recruitment</t>
        </is>
      </c>
      <c r="P43318" t="inlineStr">
        <is>
          <t>['python', 'c++', 'java', 'sql', 'cassandra', 'hadoop', 'spark', 'tableau']</t>
        </is>
      </c>
      <c r="Q43318" t="inlineStr">
        <is>
          <t>{'analyst_tools': ['tableau'], 'databases': ['cassandra'], 'libraries': ['hadoop', 'spark'], 'programming': ['python', 'c++', 'java', 'sql']}</t>
        </is>
      </c>
    </row>
    <row r="43319">
      <c r="A43319" t="inlineStr">
        <is>
          <t>Data Engineer</t>
        </is>
      </c>
      <c r="B43319" t="inlineStr">
        <is>
          <t>Data Engineering Consultant II - III</t>
        </is>
      </c>
      <c r="C43319" t="inlineStr">
        <is>
          <t>Fort Collins, CO</t>
        </is>
      </c>
      <c r="D43319" t="inlineStr">
        <is>
          <t>via LinkedIn</t>
        </is>
      </c>
      <c r="E43319" t="inlineStr">
        <is>
          <t>Full-time</t>
        </is>
      </c>
      <c r="F43319" t="b">
        <v>0</v>
      </c>
      <c r="G43319" t="inlineStr">
        <is>
          <t>Sudan</t>
        </is>
      </c>
      <c r="H43319" s="2" t="n">
        <v>45427.78481481481</v>
      </c>
      <c r="I43319" t="b">
        <v>0</v>
      </c>
      <c r="J43319" t="b">
        <v>1</v>
      </c>
      <c r="K43319" t="inlineStr">
        <is>
          <t>Sudan</t>
        </is>
      </c>
      <c r="L43319" t="inlineStr"/>
      <c r="M43319" t="inlineStr"/>
      <c r="N43319" t="inlineStr"/>
      <c r="O43319" t="inlineStr">
        <is>
          <t>Blue Margin, Inc.</t>
        </is>
      </c>
      <c r="P43319" t="inlineStr">
        <is>
          <t>['t-sql', 'python', 'sql', 'azure', 'pyspark']</t>
        </is>
      </c>
      <c r="Q43319" t="inlineStr">
        <is>
          <t>{'cloud': ['azure'], 'libraries': ['pyspark'], 'programming': ['t-sql', 'python', 'sql']}</t>
        </is>
      </c>
    </row>
    <row r="43320">
      <c r="A43320" t="inlineStr">
        <is>
          <t>Senior Data Analyst</t>
        </is>
      </c>
      <c r="B43320" t="inlineStr">
        <is>
          <t>Senior Data Analyst</t>
        </is>
      </c>
      <c r="C43320" t="inlineStr">
        <is>
          <t>Anywhere</t>
        </is>
      </c>
      <c r="D43320" t="inlineStr">
        <is>
          <t>via LinkedIn</t>
        </is>
      </c>
      <c r="E43320" t="inlineStr">
        <is>
          <t>Contractor and Temp work</t>
        </is>
      </c>
      <c r="F43320" t="b">
        <v>1</v>
      </c>
      <c r="G43320" t="inlineStr">
        <is>
          <t>Canada</t>
        </is>
      </c>
      <c r="H43320" s="2" t="n">
        <v>45413.76393518518</v>
      </c>
      <c r="I43320" t="b">
        <v>1</v>
      </c>
      <c r="J43320" t="b">
        <v>0</v>
      </c>
      <c r="K43320" t="inlineStr">
        <is>
          <t>Canada</t>
        </is>
      </c>
      <c r="L43320" t="inlineStr"/>
      <c r="M43320" t="inlineStr"/>
      <c r="N43320" t="inlineStr"/>
      <c r="O43320" t="inlineStr">
        <is>
          <t>Hammehr Talent Consultants</t>
        </is>
      </c>
      <c r="P43320" t="inlineStr">
        <is>
          <t>['sql', 't-sql', 'sql server', 'oracle', 'azure', 'sap', 'ssis', 'ssrs', 'power bi']</t>
        </is>
      </c>
      <c r="Q43320" t="inlineStr">
        <is>
          <t>{'analyst_tools': ['sap', 'ssis', 'ssrs', 'power bi'], 'cloud': ['oracle', 'azure'], 'databases': ['sql server'], 'programming': ['sql', 't-sql']}</t>
        </is>
      </c>
    </row>
    <row r="43321">
      <c r="A43321" t="inlineStr">
        <is>
          <t>Data Scientist</t>
        </is>
      </c>
      <c r="B43321" t="inlineStr">
        <is>
          <t>Gxp Global Statistics and Data Science Quality</t>
        </is>
      </c>
      <c r="C43321" t="inlineStr">
        <is>
          <t>Belgium</t>
        </is>
      </c>
      <c r="D43321" t="inlineStr">
        <is>
          <t>via Emplois Trabajo.org</t>
        </is>
      </c>
      <c r="E43321" t="inlineStr">
        <is>
          <t>Full-time</t>
        </is>
      </c>
      <c r="F43321" t="b">
        <v>0</v>
      </c>
      <c r="G43321" t="inlineStr">
        <is>
          <t>Belgium</t>
        </is>
      </c>
      <c r="H43321" s="2" t="n">
        <v>45413.77548611111</v>
      </c>
      <c r="I43321" t="b">
        <v>0</v>
      </c>
      <c r="J43321" t="b">
        <v>0</v>
      </c>
      <c r="K43321" t="inlineStr">
        <is>
          <t>Belgium</t>
        </is>
      </c>
      <c r="L43321" t="inlineStr"/>
      <c r="M43321" t="inlineStr"/>
      <c r="N43321" t="inlineStr"/>
      <c r="O43321" t="inlineStr">
        <is>
          <t>Pharmalex</t>
        </is>
      </c>
      <c r="P43321" t="inlineStr">
        <is>
          <t>['gcp']</t>
        </is>
      </c>
      <c r="Q43321" t="inlineStr">
        <is>
          <t>{'cloud': ['gcp']}</t>
        </is>
      </c>
    </row>
    <row r="43322">
      <c r="A43322" t="inlineStr">
        <is>
          <t>Senior Data Scientist</t>
        </is>
      </c>
      <c r="B43322" t="inlineStr">
        <is>
          <t>Senior Data Scientist</t>
        </is>
      </c>
      <c r="C43322" t="inlineStr">
        <is>
          <t>Afghanistan</t>
        </is>
      </c>
      <c r="D43322" t="inlineStr">
        <is>
          <t>via BeBee</t>
        </is>
      </c>
      <c r="E43322" t="inlineStr">
        <is>
          <t>Full-time</t>
        </is>
      </c>
      <c r="F43322" t="b">
        <v>0</v>
      </c>
      <c r="G43322" t="inlineStr">
        <is>
          <t>Afghanistan</t>
        </is>
      </c>
      <c r="H43322" s="2" t="n">
        <v>45441.78797453704</v>
      </c>
      <c r="I43322" t="b">
        <v>0</v>
      </c>
      <c r="J43322" t="b">
        <v>0</v>
      </c>
      <c r="K43322" t="inlineStr">
        <is>
          <t>Afghanistan</t>
        </is>
      </c>
      <c r="L43322" t="inlineStr"/>
      <c r="M43322" t="inlineStr"/>
      <c r="N43322" t="inlineStr"/>
      <c r="O43322" t="inlineStr">
        <is>
          <t>Sensor Tower</t>
        </is>
      </c>
      <c r="P43322" t="inlineStr">
        <is>
          <t>['python', 'ruby', 'ruby', 'mongodb', 'mongodb', 'postgresql', 'aws', 'redshift', 'jupyter', 'excel', 'qlik', 'tableau', 'zoom']</t>
        </is>
      </c>
      <c r="Q43322" t="inlineStr">
        <is>
          <t>{'analyst_tools': ['excel', 'qlik', 'tableau'], 'cloud': ['aws', 'redshift'], 'databases': ['mongodb', 'postgresql'], 'libraries': ['jupyter'], 'programming': ['python', 'ruby', 'mongodb'], 'sync': ['zoom'], 'webframeworks': ['ruby']}</t>
        </is>
      </c>
    </row>
    <row r="43323">
      <c r="A43323" t="inlineStr">
        <is>
          <t>Data Analyst</t>
        </is>
      </c>
      <c r="B43323" t="inlineStr">
        <is>
          <t>Remote Work Online Data Analyst - English Speaker</t>
        </is>
      </c>
      <c r="C43323" t="inlineStr">
        <is>
          <t>Upper Hutt, New Zealand   (+9 others)</t>
        </is>
      </c>
      <c r="D43323" t="inlineStr">
        <is>
          <t>via The Muse</t>
        </is>
      </c>
      <c r="E43323" t="inlineStr">
        <is>
          <t>Full-time</t>
        </is>
      </c>
      <c r="F43323" t="b">
        <v>0</v>
      </c>
      <c r="G43323" t="inlineStr">
        <is>
          <t>New Zealand</t>
        </is>
      </c>
      <c r="H43323" s="2" t="n">
        <v>45437.77622685185</v>
      </c>
      <c r="I43323" t="b">
        <v>1</v>
      </c>
      <c r="J43323" t="b">
        <v>0</v>
      </c>
      <c r="K43323" t="inlineStr">
        <is>
          <t>New Zealand</t>
        </is>
      </c>
      <c r="L43323" t="inlineStr"/>
      <c r="M43323" t="inlineStr"/>
      <c r="N43323" t="inlineStr"/>
      <c r="O43323" t="inlineStr">
        <is>
          <t>TELUS International AI Inc.</t>
        </is>
      </c>
      <c r="P43323" t="inlineStr">
        <is>
          <t>['go']</t>
        </is>
      </c>
      <c r="Q43323" t="inlineStr">
        <is>
          <t>{'programming': ['go']}</t>
        </is>
      </c>
    </row>
    <row r="43324">
      <c r="A43324" t="inlineStr">
        <is>
          <t>Data Engineer</t>
        </is>
      </c>
      <c r="B43324" t="inlineStr">
        <is>
          <t>Senior Data Engineer (all genders)</t>
        </is>
      </c>
      <c r="C43324" t="inlineStr">
        <is>
          <t>Berlin, Germany</t>
        </is>
      </c>
      <c r="D43324" t="inlineStr">
        <is>
          <t>via XING</t>
        </is>
      </c>
      <c r="E43324" t="inlineStr">
        <is>
          <t>Full-time and Part-time</t>
        </is>
      </c>
      <c r="F43324" t="b">
        <v>0</v>
      </c>
      <c r="G43324" t="inlineStr">
        <is>
          <t>Germany</t>
        </is>
      </c>
      <c r="H43324" s="2" t="n">
        <v>45433.79146990741</v>
      </c>
      <c r="I43324" t="b">
        <v>0</v>
      </c>
      <c r="J43324" t="b">
        <v>0</v>
      </c>
      <c r="K43324" t="inlineStr">
        <is>
          <t>Germany</t>
        </is>
      </c>
      <c r="L43324" t="inlineStr"/>
      <c r="M43324" t="inlineStr"/>
      <c r="N43324" t="inlineStr"/>
      <c r="O43324" t="inlineStr">
        <is>
          <t>Lufthansa Industry Solutions AS GmbH</t>
        </is>
      </c>
      <c r="P43324" t="inlineStr">
        <is>
          <t>['aws', 'azure', 'gcp']</t>
        </is>
      </c>
      <c r="Q43324" t="inlineStr">
        <is>
          <t>{'cloud': ['aws', 'azure', 'gcp']}</t>
        </is>
      </c>
    </row>
    <row r="43325">
      <c r="A43325" t="inlineStr">
        <is>
          <t>Data Analyst</t>
        </is>
      </c>
      <c r="B43325" t="inlineStr">
        <is>
          <t>Data Analyst RH débutant.e (H/F)</t>
        </is>
      </c>
      <c r="C43325" t="inlineStr">
        <is>
          <t>La Celle-sous-Gouzon, France</t>
        </is>
      </c>
      <c r="D43325" t="inlineStr">
        <is>
          <t>via LinkedIn</t>
        </is>
      </c>
      <c r="E43325" t="inlineStr">
        <is>
          <t>Full-time</t>
        </is>
      </c>
      <c r="F43325" t="b">
        <v>0</v>
      </c>
      <c r="G43325" t="inlineStr">
        <is>
          <t>France</t>
        </is>
      </c>
      <c r="H43325" s="2" t="n">
        <v>45420.7794212963</v>
      </c>
      <c r="I43325" t="b">
        <v>0</v>
      </c>
      <c r="J43325" t="b">
        <v>0</v>
      </c>
      <c r="K43325" t="inlineStr">
        <is>
          <t>France</t>
        </is>
      </c>
      <c r="L43325" t="inlineStr"/>
      <c r="M43325" t="inlineStr"/>
      <c r="N43325" t="inlineStr"/>
      <c r="O43325" t="inlineStr">
        <is>
          <t>Oil and Gas Job Search Ltd</t>
        </is>
      </c>
      <c r="P43325" t="inlineStr">
        <is>
          <t>['excel', 'power bi']</t>
        </is>
      </c>
      <c r="Q43325" t="inlineStr">
        <is>
          <t>{'analyst_tools': ['excel', 'power bi']}</t>
        </is>
      </c>
    </row>
    <row r="43326">
      <c r="A43326" t="inlineStr">
        <is>
          <t>Data Analyst</t>
        </is>
      </c>
      <c r="B43326" t="inlineStr">
        <is>
          <t>Telecom Reporting Analyst</t>
        </is>
      </c>
      <c r="C43326" t="inlineStr">
        <is>
          <t>Al Jahra, Kuwait</t>
        </is>
      </c>
      <c r="D43326" t="inlineStr">
        <is>
          <t>via Kw.linkedin.com</t>
        </is>
      </c>
      <c r="E43326" t="inlineStr">
        <is>
          <t>Full-time</t>
        </is>
      </c>
      <c r="F43326" t="b">
        <v>0</v>
      </c>
      <c r="G43326" t="inlineStr">
        <is>
          <t>Kuwait</t>
        </is>
      </c>
      <c r="H43326" s="2" t="n">
        <v>45442.78291666666</v>
      </c>
      <c r="I43326" t="b">
        <v>1</v>
      </c>
      <c r="J43326" t="b">
        <v>0</v>
      </c>
      <c r="K43326" t="inlineStr">
        <is>
          <t>Kuwait</t>
        </is>
      </c>
      <c r="L43326" t="inlineStr"/>
      <c r="M43326" t="inlineStr"/>
      <c r="N43326" t="inlineStr"/>
      <c r="O43326" t="inlineStr">
        <is>
          <t>Oil and Gas Job Search Ltd</t>
        </is>
      </c>
      <c r="P43326" t="inlineStr">
        <is>
          <t>['sql']</t>
        </is>
      </c>
      <c r="Q43326" t="inlineStr">
        <is>
          <t>{'programming': ['sql']}</t>
        </is>
      </c>
    </row>
    <row r="43327">
      <c r="A43327" t="inlineStr">
        <is>
          <t>Data Analyst</t>
        </is>
      </c>
      <c r="B43327" t="inlineStr">
        <is>
          <t>Data Analyst</t>
        </is>
      </c>
      <c r="C43327" t="inlineStr">
        <is>
          <t>Guadalajara, Jalisco, Mexico</t>
        </is>
      </c>
      <c r="D43327" t="inlineStr">
        <is>
          <t>via LinkedIn</t>
        </is>
      </c>
      <c r="E43327" t="inlineStr">
        <is>
          <t>Full-time</t>
        </is>
      </c>
      <c r="F43327" t="b">
        <v>0</v>
      </c>
      <c r="G43327" t="inlineStr">
        <is>
          <t>Mexico</t>
        </is>
      </c>
      <c r="H43327" s="2" t="n">
        <v>45419.7603125</v>
      </c>
      <c r="I43327" t="b">
        <v>0</v>
      </c>
      <c r="J43327" t="b">
        <v>0</v>
      </c>
      <c r="K43327" t="inlineStr">
        <is>
          <t>Mexico</t>
        </is>
      </c>
      <c r="L43327" t="inlineStr"/>
      <c r="M43327" t="inlineStr"/>
      <c r="N43327" t="inlineStr"/>
      <c r="O43327" t="inlineStr">
        <is>
          <t>Parallel Staff</t>
        </is>
      </c>
      <c r="P43327" t="inlineStr">
        <is>
          <t>['sql', 'tableau', 'power bi', 'excel', 'jira', 'notion']</t>
        </is>
      </c>
      <c r="Q43327" t="inlineStr">
        <is>
          <t>{'analyst_tools': ['tableau', 'power bi', 'excel'], 'async': ['jira', 'notion'], 'programming': ['sql']}</t>
        </is>
      </c>
    </row>
    <row r="43328">
      <c r="A43328" t="inlineStr">
        <is>
          <t>Data Scientist</t>
        </is>
      </c>
      <c r="B43328" t="inlineStr">
        <is>
          <t>Data Scientist</t>
        </is>
      </c>
      <c r="C43328" t="inlineStr">
        <is>
          <t>Vietnam</t>
        </is>
      </c>
      <c r="D43328" t="inlineStr">
        <is>
          <t>via Vn.linkedin.com</t>
        </is>
      </c>
      <c r="E43328" t="inlineStr">
        <is>
          <t>Full-time</t>
        </is>
      </c>
      <c r="F43328" t="b">
        <v>0</v>
      </c>
      <c r="G43328" t="inlineStr">
        <is>
          <t>Vietnam</t>
        </is>
      </c>
      <c r="H43328" s="2" t="n">
        <v>45426.76938657407</v>
      </c>
      <c r="I43328" t="b">
        <v>0</v>
      </c>
      <c r="J43328" t="b">
        <v>0</v>
      </c>
      <c r="K43328" t="inlineStr">
        <is>
          <t>Vietnam</t>
        </is>
      </c>
      <c r="L43328" t="inlineStr"/>
      <c r="M43328" t="inlineStr"/>
      <c r="N43328" t="inlineStr"/>
      <c r="O43328" t="inlineStr">
        <is>
          <t>Renesas Electronics</t>
        </is>
      </c>
      <c r="P43328" t="inlineStr">
        <is>
          <t>['python', 'r', 'sql', 'databricks', 'azure', 'aws', 'gcp', 'spark']</t>
        </is>
      </c>
      <c r="Q43328" t="inlineStr">
        <is>
          <t>{'cloud': ['databricks', 'azure', 'aws', 'gcp'], 'libraries': ['spark'], 'programming': ['python', 'r', 'sql']}</t>
        </is>
      </c>
    </row>
    <row r="43329">
      <c r="A43329" t="inlineStr">
        <is>
          <t>Data Engineer</t>
        </is>
      </c>
      <c r="B43329" t="inlineStr">
        <is>
          <t>Data Security Support Engineer</t>
        </is>
      </c>
      <c r="C43329" t="inlineStr">
        <is>
          <t>Argentina</t>
        </is>
      </c>
      <c r="D43329" t="inlineStr">
        <is>
          <t>via LinkedIn</t>
        </is>
      </c>
      <c r="E43329" t="inlineStr">
        <is>
          <t>Full-time</t>
        </is>
      </c>
      <c r="F43329" t="b">
        <v>0</v>
      </c>
      <c r="G43329" t="inlineStr">
        <is>
          <t>Argentina</t>
        </is>
      </c>
      <c r="H43329" s="2" t="n">
        <v>45434.76793981482</v>
      </c>
      <c r="I43329" t="b">
        <v>0</v>
      </c>
      <c r="J43329" t="b">
        <v>0</v>
      </c>
      <c r="K43329" t="inlineStr">
        <is>
          <t>Argentina</t>
        </is>
      </c>
      <c r="L43329" t="inlineStr"/>
      <c r="M43329" t="inlineStr"/>
      <c r="N43329" t="inlineStr"/>
      <c r="O43329" t="inlineStr">
        <is>
          <t>EY</t>
        </is>
      </c>
      <c r="P43329" t="inlineStr">
        <is>
          <t>['powershell', 'python', 'shell', 'sql', 'windows', 'linux', 'ssis']</t>
        </is>
      </c>
      <c r="Q43329" t="inlineStr">
        <is>
          <t>{'analyst_tools': ['ssis'], 'os': ['windows', 'linux'], 'programming': ['powershell', 'python', 'shell', 'sql']}</t>
        </is>
      </c>
    </row>
    <row r="43330">
      <c r="A43330" t="inlineStr">
        <is>
          <t>Senior Data Scientist</t>
        </is>
      </c>
      <c r="B43330" t="inlineStr">
        <is>
          <t>Senior Data Scientist</t>
        </is>
      </c>
      <c r="C43330" t="inlineStr">
        <is>
          <t>Bangkok, Thailand</t>
        </is>
      </c>
      <c r="D43330" t="inlineStr">
        <is>
          <t>via EchoJobs</t>
        </is>
      </c>
      <c r="E43330" t="inlineStr">
        <is>
          <t>Full-time</t>
        </is>
      </c>
      <c r="F43330" t="b">
        <v>0</v>
      </c>
      <c r="G43330" t="inlineStr">
        <is>
          <t>Thailand</t>
        </is>
      </c>
      <c r="H43330" s="2" t="n">
        <v>45420.77842592593</v>
      </c>
      <c r="I43330" t="b">
        <v>0</v>
      </c>
      <c r="J43330" t="b">
        <v>0</v>
      </c>
      <c r="K43330" t="inlineStr">
        <is>
          <t>Thailand</t>
        </is>
      </c>
      <c r="L43330" t="inlineStr"/>
      <c r="M43330" t="inlineStr"/>
      <c r="N43330" t="inlineStr"/>
      <c r="O43330" t="inlineStr">
        <is>
          <t>Agoda.com</t>
        </is>
      </c>
      <c r="P43330" t="inlineStr">
        <is>
          <t>['sql', 'python', 'scala', 'pyspark']</t>
        </is>
      </c>
      <c r="Q43330" t="inlineStr">
        <is>
          <t>{'libraries': ['pyspark'], 'programming': ['sql', 'python', 'scala']}</t>
        </is>
      </c>
    </row>
    <row r="43331">
      <c r="A43331" t="inlineStr">
        <is>
          <t>Data Engineer</t>
        </is>
      </c>
      <c r="B43331" t="inlineStr">
        <is>
          <t>Lead Data Engineer</t>
        </is>
      </c>
      <c r="C43331" t="inlineStr">
        <is>
          <t>London, UK</t>
        </is>
      </c>
      <c r="D43331" t="inlineStr">
        <is>
          <t>via Indeed</t>
        </is>
      </c>
      <c r="E43331" t="inlineStr">
        <is>
          <t>Full-time</t>
        </is>
      </c>
      <c r="F43331" t="b">
        <v>0</v>
      </c>
      <c r="G43331" t="inlineStr">
        <is>
          <t>United Kingdom</t>
        </is>
      </c>
      <c r="H43331" s="2" t="n">
        <v>45441.76768518519</v>
      </c>
      <c r="I43331" t="b">
        <v>1</v>
      </c>
      <c r="J43331" t="b">
        <v>0</v>
      </c>
      <c r="K43331" t="inlineStr">
        <is>
          <t>United Kingdom</t>
        </is>
      </c>
      <c r="L43331" t="inlineStr"/>
      <c r="M43331" t="inlineStr"/>
      <c r="N43331" t="inlineStr"/>
      <c r="O43331" t="inlineStr">
        <is>
          <t>Xcede</t>
        </is>
      </c>
      <c r="P43331" t="inlineStr">
        <is>
          <t>['python', 'azure', 'databricks']</t>
        </is>
      </c>
      <c r="Q43331" t="inlineStr">
        <is>
          <t>{'cloud': ['azure', 'databricks'], 'programming': ['python']}</t>
        </is>
      </c>
    </row>
    <row r="43332">
      <c r="A43332" t="inlineStr">
        <is>
          <t>Data Scientist</t>
        </is>
      </c>
      <c r="B43332" t="inlineStr">
        <is>
          <t>Hiring for Data Scientist</t>
        </is>
      </c>
      <c r="C43332" t="inlineStr">
        <is>
          <t>Singapore</t>
        </is>
      </c>
      <c r="D43332" t="inlineStr">
        <is>
          <t>via Indeed</t>
        </is>
      </c>
      <c r="E43332" t="inlineStr">
        <is>
          <t>Contractor</t>
        </is>
      </c>
      <c r="F43332" t="b">
        <v>0</v>
      </c>
      <c r="G43332" t="inlineStr">
        <is>
          <t>Singapore</t>
        </is>
      </c>
      <c r="H43332" s="2" t="n">
        <v>45432.76313657407</v>
      </c>
      <c r="I43332" t="b">
        <v>0</v>
      </c>
      <c r="J43332" t="b">
        <v>0</v>
      </c>
      <c r="K43332" t="inlineStr">
        <is>
          <t>Singapore</t>
        </is>
      </c>
      <c r="L43332" t="inlineStr"/>
      <c r="M43332" t="inlineStr"/>
      <c r="N43332" t="inlineStr"/>
      <c r="O43332" t="inlineStr">
        <is>
          <t>PATH INFOTECH PTE. LTD.</t>
        </is>
      </c>
      <c r="P43332" t="inlineStr">
        <is>
          <t>['python', 'r', 'sql', 'tableau', 'power bi']</t>
        </is>
      </c>
      <c r="Q43332" t="inlineStr">
        <is>
          <t>{'analyst_tools': ['tableau', 'power bi'], 'programming': ['python', 'r', 'sql']}</t>
        </is>
      </c>
    </row>
    <row r="43333">
      <c r="A43333" t="inlineStr">
        <is>
          <t>Data Scientist</t>
        </is>
      </c>
      <c r="B43333" t="inlineStr">
        <is>
          <t>Data Scraping Specialist (startup, freelance/contract)</t>
        </is>
      </c>
      <c r="C43333" t="inlineStr">
        <is>
          <t>Kyiv, Ukraine</t>
        </is>
      </c>
      <c r="D43333" t="inlineStr">
        <is>
          <t>via Robota.ua</t>
        </is>
      </c>
      <c r="E43333" t="inlineStr">
        <is>
          <t>Contractor</t>
        </is>
      </c>
      <c r="F43333" t="b">
        <v>0</v>
      </c>
      <c r="G43333" t="inlineStr">
        <is>
          <t>Ukraine</t>
        </is>
      </c>
      <c r="H43333" s="2" t="n">
        <v>45419.76394675926</v>
      </c>
      <c r="I43333" t="b">
        <v>0</v>
      </c>
      <c r="J43333" t="b">
        <v>0</v>
      </c>
      <c r="K43333" t="inlineStr">
        <is>
          <t>Ukraine</t>
        </is>
      </c>
      <c r="L43333" t="inlineStr"/>
      <c r="M43333" t="inlineStr"/>
      <c r="N43333" t="inlineStr"/>
      <c r="O43333" t="inlineStr">
        <is>
          <t>Jooble</t>
        </is>
      </c>
      <c r="P43333" t="inlineStr"/>
      <c r="Q43333" t="inlineStr"/>
    </row>
    <row r="43334">
      <c r="A43334" t="inlineStr">
        <is>
          <t>Data Engineer</t>
        </is>
      </c>
      <c r="B43334" t="inlineStr">
        <is>
          <t>Big Data Engineer w/ Spark &amp; Hadoop</t>
        </is>
      </c>
      <c r="C43334" t="inlineStr">
        <is>
          <t>Gdańsk, Poland</t>
        </is>
      </c>
      <c r="D43334" t="inlineStr">
        <is>
          <t>via Jooble</t>
        </is>
      </c>
      <c r="E43334" t="inlineStr">
        <is>
          <t>Full-time</t>
        </is>
      </c>
      <c r="F43334" t="b">
        <v>0</v>
      </c>
      <c r="G43334" t="inlineStr">
        <is>
          <t>Poland</t>
        </is>
      </c>
      <c r="H43334" s="2" t="n">
        <v>45443.76375</v>
      </c>
      <c r="I43334" t="b">
        <v>1</v>
      </c>
      <c r="J43334" t="b">
        <v>0</v>
      </c>
      <c r="K43334" t="inlineStr">
        <is>
          <t>Poland</t>
        </is>
      </c>
      <c r="L43334" t="inlineStr"/>
      <c r="M43334" t="inlineStr"/>
      <c r="N43334" t="inlineStr"/>
      <c r="O43334" t="inlineStr">
        <is>
          <t>Scalac</t>
        </is>
      </c>
      <c r="P43334" t="inlineStr">
        <is>
          <t>['scala', 'shell', 'sql', 'spark', 'hadoop', 'linux', 'macos']</t>
        </is>
      </c>
      <c r="Q43334" t="inlineStr">
        <is>
          <t>{'libraries': ['spark', 'hadoop'], 'os': ['linux', 'macos'], 'programming': ['scala', 'shell', 'sql']}</t>
        </is>
      </c>
    </row>
    <row r="43335">
      <c r="A43335" t="inlineStr">
        <is>
          <t>Data Scientist</t>
        </is>
      </c>
      <c r="B43335" t="inlineStr">
        <is>
          <t>Data Scientist</t>
        </is>
      </c>
      <c r="C43335" t="inlineStr">
        <is>
          <t>Peterborough, UK</t>
        </is>
      </c>
      <c r="D43335" t="inlineStr">
        <is>
          <t>via LinkedIn</t>
        </is>
      </c>
      <c r="E43335" t="inlineStr">
        <is>
          <t>Full-time</t>
        </is>
      </c>
      <c r="F43335" t="b">
        <v>0</v>
      </c>
      <c r="G43335" t="inlineStr">
        <is>
          <t>United Kingdom</t>
        </is>
      </c>
      <c r="H43335" s="2" t="n">
        <v>45435.7749537037</v>
      </c>
      <c r="I43335" t="b">
        <v>0</v>
      </c>
      <c r="J43335" t="b">
        <v>0</v>
      </c>
      <c r="K43335" t="inlineStr">
        <is>
          <t>United Kingdom</t>
        </is>
      </c>
      <c r="L43335" t="inlineStr"/>
      <c r="M43335" t="inlineStr"/>
      <c r="N43335" t="inlineStr"/>
      <c r="O43335" t="inlineStr">
        <is>
          <t>Caterpillar Inc.</t>
        </is>
      </c>
      <c r="P43335" t="inlineStr">
        <is>
          <t>['python', 'html', 'javascript', 'sql', 'snowflake', 'numpy', 'pandas', 'jupyter']</t>
        </is>
      </c>
      <c r="Q43335" t="inlineStr">
        <is>
          <t>{'cloud': ['snowflake'], 'libraries': ['numpy', 'pandas', 'jupyter'], 'programming': ['python', 'html', 'javascript', 'sql']}</t>
        </is>
      </c>
    </row>
    <row r="43336">
      <c r="A43336" t="inlineStr">
        <is>
          <t>Senior Data Analyst</t>
        </is>
      </c>
      <c r="B43336" t="inlineStr">
        <is>
          <t>Senior Digital Analyst</t>
        </is>
      </c>
      <c r="C43336" t="inlineStr">
        <is>
          <t>Madrid, Spain</t>
        </is>
      </c>
      <c r="D43336" t="inlineStr">
        <is>
          <t>via BeBee</t>
        </is>
      </c>
      <c r="E43336" t="inlineStr">
        <is>
          <t>Full-time</t>
        </is>
      </c>
      <c r="F43336" t="b">
        <v>0</v>
      </c>
      <c r="G43336" t="inlineStr">
        <is>
          <t>Spain</t>
        </is>
      </c>
      <c r="H43336" s="2" t="n">
        <v>45422.77033564815</v>
      </c>
      <c r="I43336" t="b">
        <v>1</v>
      </c>
      <c r="J43336" t="b">
        <v>0</v>
      </c>
      <c r="K43336" t="inlineStr">
        <is>
          <t>Spain</t>
        </is>
      </c>
      <c r="L43336" t="inlineStr"/>
      <c r="M43336" t="inlineStr"/>
      <c r="N43336" t="inlineStr"/>
      <c r="O43336" t="inlineStr">
        <is>
          <t>NEORIS</t>
        </is>
      </c>
      <c r="P43336" t="inlineStr">
        <is>
          <t>['jira']</t>
        </is>
      </c>
      <c r="Q43336" t="inlineStr">
        <is>
          <t>{'async': ['jira']}</t>
        </is>
      </c>
    </row>
    <row r="43337">
      <c r="A43337" t="inlineStr">
        <is>
          <t>Data Engineer</t>
        </is>
      </c>
      <c r="B43337" t="inlineStr">
        <is>
          <t>Data Engineer Consultant</t>
        </is>
      </c>
      <c r="C43337" t="inlineStr">
        <is>
          <t>Raalte, Netherlands</t>
        </is>
      </c>
      <c r="D43337" t="inlineStr">
        <is>
          <t>via Nationale Vacaturebank</t>
        </is>
      </c>
      <c r="E43337" t="inlineStr">
        <is>
          <t>Full-time and Part-time</t>
        </is>
      </c>
      <c r="F43337" t="b">
        <v>0</v>
      </c>
      <c r="G43337" t="inlineStr">
        <is>
          <t>Netherlands</t>
        </is>
      </c>
      <c r="H43337" s="2" t="n">
        <v>45415.76809027778</v>
      </c>
      <c r="I43337" t="b">
        <v>1</v>
      </c>
      <c r="J43337" t="b">
        <v>0</v>
      </c>
      <c r="K43337" t="inlineStr">
        <is>
          <t>Netherlands</t>
        </is>
      </c>
      <c r="L43337" t="inlineStr"/>
      <c r="M43337" t="inlineStr"/>
      <c r="N43337" t="inlineStr"/>
      <c r="O43337" t="inlineStr">
        <is>
          <t>Raalte Geeft Ruimte</t>
        </is>
      </c>
      <c r="P43337" t="inlineStr">
        <is>
          <t>['sql']</t>
        </is>
      </c>
      <c r="Q43337" t="inlineStr">
        <is>
          <t>{'programming': ['sql']}</t>
        </is>
      </c>
    </row>
    <row r="43338">
      <c r="A43338" t="inlineStr">
        <is>
          <t>Data Analyst</t>
        </is>
      </c>
      <c r="B43338" t="inlineStr">
        <is>
          <t>Data Analyst</t>
        </is>
      </c>
      <c r="C43338" t="inlineStr">
        <is>
          <t>Anywhere</t>
        </is>
      </c>
      <c r="D43338" t="inlineStr">
        <is>
          <t>via LinkedIn</t>
        </is>
      </c>
      <c r="E43338" t="inlineStr">
        <is>
          <t>Contractor</t>
        </is>
      </c>
      <c r="F43338" t="b">
        <v>1</v>
      </c>
      <c r="G43338" t="inlineStr">
        <is>
          <t>Sudan</t>
        </is>
      </c>
      <c r="H43338" s="2" t="n">
        <v>45441.78305555556</v>
      </c>
      <c r="I43338" t="b">
        <v>0</v>
      </c>
      <c r="J43338" t="b">
        <v>0</v>
      </c>
      <c r="K43338" t="inlineStr">
        <is>
          <t>Sudan</t>
        </is>
      </c>
      <c r="L43338" t="inlineStr"/>
      <c r="M43338" t="inlineStr"/>
      <c r="N43338" t="inlineStr"/>
      <c r="O43338" t="inlineStr">
        <is>
          <t>Cquensys</t>
        </is>
      </c>
      <c r="P43338" t="inlineStr">
        <is>
          <t>['sql', 'python', 'r', 'azure', 'gdpr', 'power bi', 'tableau']</t>
        </is>
      </c>
      <c r="Q43338" t="inlineStr">
        <is>
          <t>{'analyst_tools': ['power bi', 'tableau'], 'cloud': ['azure'], 'libraries': ['gdpr'], 'programming': ['sql', 'python', 'r']}</t>
        </is>
      </c>
    </row>
    <row r="43339">
      <c r="A43339" t="inlineStr">
        <is>
          <t>Data Engineer</t>
        </is>
      </c>
      <c r="B43339" t="inlineStr">
        <is>
          <t>Data Engineer with Snap Logic</t>
        </is>
      </c>
      <c r="C43339" t="inlineStr">
        <is>
          <t>Boston, MA</t>
        </is>
      </c>
      <c r="D43339" t="inlineStr">
        <is>
          <t>via SimplyHired</t>
        </is>
      </c>
      <c r="E43339" t="inlineStr">
        <is>
          <t>Full-time</t>
        </is>
      </c>
      <c r="F43339" t="b">
        <v>0</v>
      </c>
      <c r="G43339" t="inlineStr">
        <is>
          <t>California, United States</t>
        </is>
      </c>
      <c r="H43339" s="2" t="n">
        <v>45413.75571759259</v>
      </c>
      <c r="I43339" t="b">
        <v>0</v>
      </c>
      <c r="J43339" t="b">
        <v>0</v>
      </c>
      <c r="K43339" t="inlineStr">
        <is>
          <t>United States</t>
        </is>
      </c>
      <c r="L43339" t="inlineStr"/>
      <c r="M43339" t="inlineStr"/>
      <c r="N43339" t="inlineStr"/>
      <c r="O43339" t="inlineStr">
        <is>
          <t>Genisis Technology Solutions</t>
        </is>
      </c>
      <c r="P43339" t="inlineStr">
        <is>
          <t>['sql', 'mongodb', 'mongodb', 'sql server', 'snowflake', 'aws', 'azure', 'oracle', 'github']</t>
        </is>
      </c>
      <c r="Q43339" t="inlineStr">
        <is>
          <t>{'cloud': ['snowflake', 'aws', 'azure', 'oracle'], 'databases': ['mongodb', 'sql server'], 'other': ['github'], 'programming': ['sql', 'mongodb']}</t>
        </is>
      </c>
    </row>
    <row r="43340">
      <c r="A43340" t="inlineStr">
        <is>
          <t>Data Analyst</t>
        </is>
      </c>
      <c r="B43340" t="inlineStr">
        <is>
          <t>Data Analyst II</t>
        </is>
      </c>
      <c r="C43340" t="inlineStr">
        <is>
          <t>Cairo, Egypt</t>
        </is>
      </c>
      <c r="D43340" t="inlineStr">
        <is>
          <t>via LinkedIn</t>
        </is>
      </c>
      <c r="E43340" t="inlineStr">
        <is>
          <t>Full-time</t>
        </is>
      </c>
      <c r="F43340" t="b">
        <v>0</v>
      </c>
      <c r="G43340" t="inlineStr">
        <is>
          <t>Egypt</t>
        </is>
      </c>
      <c r="H43340" s="2" t="n">
        <v>45428.76186342593</v>
      </c>
      <c r="I43340" t="b">
        <v>1</v>
      </c>
      <c r="J43340" t="b">
        <v>0</v>
      </c>
      <c r="K43340" t="inlineStr">
        <is>
          <t>Egypt</t>
        </is>
      </c>
      <c r="L43340" t="inlineStr"/>
      <c r="M43340" t="inlineStr"/>
      <c r="N43340" t="inlineStr"/>
      <c r="O43340" t="inlineStr">
        <is>
          <t>Microsoft</t>
        </is>
      </c>
      <c r="P43340" t="inlineStr">
        <is>
          <t>['python', 'sql']</t>
        </is>
      </c>
      <c r="Q43340" t="inlineStr">
        <is>
          <t>{'programming': ['python', 'sql']}</t>
        </is>
      </c>
    </row>
    <row r="43341">
      <c r="A43341" t="inlineStr">
        <is>
          <t>Data Analyst</t>
        </is>
      </c>
      <c r="B43341" t="inlineStr">
        <is>
          <t>Cognos Analytics Expert</t>
        </is>
      </c>
      <c r="C43341" t="inlineStr">
        <is>
          <t>Italy</t>
        </is>
      </c>
      <c r="D43341" t="inlineStr">
        <is>
          <t>via BeBee</t>
        </is>
      </c>
      <c r="E43341" t="inlineStr">
        <is>
          <t>Full-time</t>
        </is>
      </c>
      <c r="F43341" t="b">
        <v>0</v>
      </c>
      <c r="G43341" t="inlineStr">
        <is>
          <t>Italy</t>
        </is>
      </c>
      <c r="H43341" s="2" t="n">
        <v>45441.76298611111</v>
      </c>
      <c r="I43341" t="b">
        <v>1</v>
      </c>
      <c r="J43341" t="b">
        <v>0</v>
      </c>
      <c r="K43341" t="inlineStr">
        <is>
          <t>Italy</t>
        </is>
      </c>
      <c r="L43341" t="inlineStr"/>
      <c r="M43341" t="inlineStr"/>
      <c r="N43341" t="inlineStr"/>
      <c r="O43341" t="inlineStr">
        <is>
          <t>ING Bank N.V.</t>
        </is>
      </c>
      <c r="P43341" t="inlineStr">
        <is>
          <t>['cognos', 'excel']</t>
        </is>
      </c>
      <c r="Q43341" t="inlineStr">
        <is>
          <t>{'analyst_tools': ['cognos', 'excel']}</t>
        </is>
      </c>
    </row>
    <row r="43342">
      <c r="A43342" t="inlineStr">
        <is>
          <t>Data Engineer</t>
        </is>
      </c>
      <c r="B43342" t="inlineStr">
        <is>
          <t>Lead Data Engineer</t>
        </is>
      </c>
      <c r="C43342" t="inlineStr">
        <is>
          <t>Leuven, Belgium</t>
        </is>
      </c>
      <c r="D43342" t="inlineStr">
        <is>
          <t>via LinkedIn</t>
        </is>
      </c>
      <c r="E43342" t="inlineStr">
        <is>
          <t>Full-time</t>
        </is>
      </c>
      <c r="F43342" t="b">
        <v>0</v>
      </c>
      <c r="G43342" t="inlineStr">
        <is>
          <t>Belgium</t>
        </is>
      </c>
      <c r="H43342" s="2" t="n">
        <v>45441.77435185185</v>
      </c>
      <c r="I43342" t="b">
        <v>1</v>
      </c>
      <c r="J43342" t="b">
        <v>0</v>
      </c>
      <c r="K43342" t="inlineStr">
        <is>
          <t>Belgium</t>
        </is>
      </c>
      <c r="L43342" t="inlineStr"/>
      <c r="M43342" t="inlineStr"/>
      <c r="N43342" t="inlineStr"/>
      <c r="O43342" t="inlineStr">
        <is>
          <t>Lawrence Harvey</t>
        </is>
      </c>
      <c r="P43342" t="inlineStr">
        <is>
          <t>['aws', 'azure', 'gcp']</t>
        </is>
      </c>
      <c r="Q43342" t="inlineStr">
        <is>
          <t>{'cloud': ['aws', 'azure', 'gcp']}</t>
        </is>
      </c>
    </row>
    <row r="43343">
      <c r="A43343" t="inlineStr">
        <is>
          <t>Data Scientist</t>
        </is>
      </c>
      <c r="B43343" t="inlineStr">
        <is>
          <t>Director Data Science</t>
        </is>
      </c>
      <c r="C43343" t="inlineStr">
        <is>
          <t>East Hanover, NJ</t>
        </is>
      </c>
      <c r="D43343" t="inlineStr">
        <is>
          <t>via LinkedIn</t>
        </is>
      </c>
      <c r="E43343" t="inlineStr">
        <is>
          <t>Contractor</t>
        </is>
      </c>
      <c r="F43343" t="b">
        <v>0</v>
      </c>
      <c r="G43343" t="inlineStr">
        <is>
          <t>New York, United States</t>
        </is>
      </c>
      <c r="H43343" s="2" t="n">
        <v>45436.75160879629</v>
      </c>
      <c r="I43343" t="b">
        <v>0</v>
      </c>
      <c r="J43343" t="b">
        <v>0</v>
      </c>
      <c r="K43343" t="inlineStr">
        <is>
          <t>United States</t>
        </is>
      </c>
      <c r="L43343" t="inlineStr"/>
      <c r="M43343" t="inlineStr"/>
      <c r="N43343" t="inlineStr"/>
      <c r="O43343" t="inlineStr">
        <is>
          <t>eTeam</t>
        </is>
      </c>
      <c r="P43343" t="inlineStr">
        <is>
          <t>['r', 'python', 'sas', 'sas', 'vba', 'sql', 'excel', 'alteryx', 'symphony']</t>
        </is>
      </c>
      <c r="Q43343" t="inlineStr">
        <is>
          <t>{'analyst_tools': ['sas', 'excel', 'alteryx'], 'programming': ['r', 'python', 'sas', 'vba', 'sql'], 'sync': ['symphony']}</t>
        </is>
      </c>
    </row>
    <row r="43344">
      <c r="A43344" t="inlineStr">
        <is>
          <t>Data Engineer</t>
        </is>
      </c>
      <c r="B43344" t="inlineStr">
        <is>
          <t>DATA ENGINEER SSRSR | REMOTO | ARGENTINA</t>
        </is>
      </c>
      <c r="C43344" t="inlineStr">
        <is>
          <t>Argentina</t>
        </is>
      </c>
      <c r="D43344" t="inlineStr">
        <is>
          <t>via LinkedIn</t>
        </is>
      </c>
      <c r="E43344" t="inlineStr">
        <is>
          <t>Full-time</t>
        </is>
      </c>
      <c r="F43344" t="b">
        <v>0</v>
      </c>
      <c r="G43344" t="inlineStr">
        <is>
          <t>Argentina</t>
        </is>
      </c>
      <c r="H43344" s="2" t="n">
        <v>45440.78077546296</v>
      </c>
      <c r="I43344" t="b">
        <v>0</v>
      </c>
      <c r="J43344" t="b">
        <v>0</v>
      </c>
      <c r="K43344" t="inlineStr">
        <is>
          <t>Argentina</t>
        </is>
      </c>
      <c r="L43344" t="inlineStr"/>
      <c r="M43344" t="inlineStr"/>
      <c r="N43344" t="inlineStr"/>
      <c r="O43344" t="inlineStr">
        <is>
          <t>EducacionIT</t>
        </is>
      </c>
      <c r="P43344" t="inlineStr">
        <is>
          <t>['sql', 'bigquery', 'oracle', 'alteryx', 'tableau']</t>
        </is>
      </c>
      <c r="Q43344" t="inlineStr">
        <is>
          <t>{'analyst_tools': ['alteryx', 'tableau'], 'cloud': ['bigquery', 'oracle'], 'programming': ['sql']}</t>
        </is>
      </c>
    </row>
    <row r="43345">
      <c r="A43345" t="inlineStr">
        <is>
          <t>Data Engineer</t>
        </is>
      </c>
      <c r="B43345" t="inlineStr">
        <is>
          <t>Lead Data Engineer</t>
        </is>
      </c>
      <c r="C43345" t="inlineStr">
        <is>
          <t>Los Angeles, CA</t>
        </is>
      </c>
      <c r="D43345" t="inlineStr">
        <is>
          <t>via LinkedIn</t>
        </is>
      </c>
      <c r="E43345" t="inlineStr">
        <is>
          <t>Full-time</t>
        </is>
      </c>
      <c r="F43345" t="b">
        <v>0</v>
      </c>
      <c r="G43345" t="inlineStr">
        <is>
          <t>Georgia</t>
        </is>
      </c>
      <c r="H43345" s="2" t="n">
        <v>45442.80207175926</v>
      </c>
      <c r="I43345" t="b">
        <v>1</v>
      </c>
      <c r="J43345" t="b">
        <v>0</v>
      </c>
      <c r="K43345" t="inlineStr">
        <is>
          <t>United States</t>
        </is>
      </c>
      <c r="L43345" t="inlineStr"/>
      <c r="M43345" t="inlineStr"/>
      <c r="N43345" t="inlineStr"/>
      <c r="O43345" t="inlineStr">
        <is>
          <t>Luxoft</t>
        </is>
      </c>
      <c r="P43345" t="inlineStr">
        <is>
          <t>['sql', 'mysql', 'aws', 'oracle']</t>
        </is>
      </c>
      <c r="Q43345" t="inlineStr">
        <is>
          <t>{'cloud': ['aws', 'oracle'], 'databases': ['mysql'], 'programming': ['sql']}</t>
        </is>
      </c>
    </row>
    <row r="43346">
      <c r="A43346" t="inlineStr">
        <is>
          <t>Business Analyst</t>
        </is>
      </c>
      <c r="B43346" t="inlineStr">
        <is>
          <t>Technical Business Analyst</t>
        </is>
      </c>
      <c r="C43346" t="inlineStr">
        <is>
          <t>Zürich, Switzerland</t>
        </is>
      </c>
      <c r="D43346" t="inlineStr">
        <is>
          <t>via XING</t>
        </is>
      </c>
      <c r="E43346" t="inlineStr">
        <is>
          <t>Full-time and Part-time</t>
        </is>
      </c>
      <c r="F43346" t="b">
        <v>0</v>
      </c>
      <c r="G43346" t="inlineStr">
        <is>
          <t>Switzerland</t>
        </is>
      </c>
      <c r="H43346" s="2" t="n">
        <v>45435.81299768519</v>
      </c>
      <c r="I43346" t="b">
        <v>0</v>
      </c>
      <c r="J43346" t="b">
        <v>0</v>
      </c>
      <c r="K43346" t="inlineStr">
        <is>
          <t>Switzerland</t>
        </is>
      </c>
      <c r="L43346" t="inlineStr"/>
      <c r="M43346" t="inlineStr"/>
      <c r="N43346" t="inlineStr"/>
      <c r="O43346" t="inlineStr">
        <is>
          <t>UBS</t>
        </is>
      </c>
      <c r="P43346" t="inlineStr">
        <is>
          <t>['sql', 'python', 'scala', 'azure', 'databricks', 'spark', 'power bi']</t>
        </is>
      </c>
      <c r="Q43346" t="inlineStr">
        <is>
          <t>{'analyst_tools': ['power bi'], 'cloud': ['azure', 'databricks'], 'libraries': ['spark'], 'programming': ['sql', 'python', 'scala']}</t>
        </is>
      </c>
    </row>
    <row r="43347">
      <c r="A43347" t="inlineStr">
        <is>
          <t>Data Engineer</t>
        </is>
      </c>
      <c r="B43347" t="inlineStr">
        <is>
          <t>GCP DATA ENGINEER/ CONSULTANT</t>
        </is>
      </c>
      <c r="C43347" t="inlineStr">
        <is>
          <t>Guadalupe, AZ</t>
        </is>
      </c>
      <c r="D43347" t="inlineStr">
        <is>
          <t>via Adzuna</t>
        </is>
      </c>
      <c r="E43347" t="inlineStr">
        <is>
          <t>Full-time and Contractor</t>
        </is>
      </c>
      <c r="F43347" t="b">
        <v>0</v>
      </c>
      <c r="G43347" t="inlineStr">
        <is>
          <t>Illinois, United States</t>
        </is>
      </c>
      <c r="H43347" s="2" t="n">
        <v>45442.76741898148</v>
      </c>
      <c r="I43347" t="b">
        <v>1</v>
      </c>
      <c r="J43347" t="b">
        <v>0</v>
      </c>
      <c r="K43347" t="inlineStr">
        <is>
          <t>United States</t>
        </is>
      </c>
      <c r="L43347" t="inlineStr"/>
      <c r="M43347" t="inlineStr"/>
      <c r="N43347" t="inlineStr"/>
      <c r="O43347" t="inlineStr">
        <is>
          <t>E-Solutions INC</t>
        </is>
      </c>
      <c r="P43347" t="inlineStr">
        <is>
          <t>['sql', 'python', 'java', 'gcp', 'bigquery', 'pyspark', 'airflow', 'phoenix', 'flow']</t>
        </is>
      </c>
      <c r="Q43347" t="inlineStr">
        <is>
          <t>{'cloud': ['gcp', 'bigquery'], 'libraries': ['pyspark', 'airflow'], 'other': ['flow'], 'programming': ['sql', 'python', 'java'], 'webframeworks': ['phoenix']}</t>
        </is>
      </c>
    </row>
    <row r="43348">
      <c r="A43348" t="inlineStr">
        <is>
          <t>Software Engineer</t>
        </is>
      </c>
      <c r="B43348" t="inlineStr">
        <is>
          <t>Sr Software Engineer - Reliability Data Platform | Amsterdam</t>
        </is>
      </c>
      <c r="C43348" t="inlineStr">
        <is>
          <t>Amsterdam, Netherlands</t>
        </is>
      </c>
      <c r="D43348" t="inlineStr">
        <is>
          <t>via LinkedIn</t>
        </is>
      </c>
      <c r="E43348" t="inlineStr">
        <is>
          <t>Full-time</t>
        </is>
      </c>
      <c r="F43348" t="b">
        <v>0</v>
      </c>
      <c r="G43348" t="inlineStr">
        <is>
          <t>Netherlands</t>
        </is>
      </c>
      <c r="H43348" s="2" t="n">
        <v>45413.77041666667</v>
      </c>
      <c r="I43348" t="b">
        <v>0</v>
      </c>
      <c r="J43348" t="b">
        <v>0</v>
      </c>
      <c r="K43348" t="inlineStr">
        <is>
          <t>Netherlands</t>
        </is>
      </c>
      <c r="L43348" t="inlineStr"/>
      <c r="M43348" t="inlineStr"/>
      <c r="N43348" t="inlineStr"/>
      <c r="O43348" t="inlineStr">
        <is>
          <t>Uber</t>
        </is>
      </c>
      <c r="P43348" t="inlineStr">
        <is>
          <t>['java', 'go', 'c#', 'sql']</t>
        </is>
      </c>
      <c r="Q43348" t="inlineStr">
        <is>
          <t>{'programming': ['java', 'go', 'c#', 'sql']}</t>
        </is>
      </c>
    </row>
    <row r="43349">
      <c r="A43349" t="inlineStr">
        <is>
          <t>Senior Data Analyst</t>
        </is>
      </c>
      <c r="B43349" t="inlineStr">
        <is>
          <t>Senior Data Analyst</t>
        </is>
      </c>
      <c r="C43349" t="inlineStr">
        <is>
          <t>Gloucester, UK</t>
        </is>
      </c>
      <c r="D43349" t="inlineStr">
        <is>
          <t>via SonicJobs</t>
        </is>
      </c>
      <c r="E43349" t="inlineStr">
        <is>
          <t>Full-time</t>
        </is>
      </c>
      <c r="F43349" t="b">
        <v>0</v>
      </c>
      <c r="G43349" t="inlineStr">
        <is>
          <t>United Kingdom</t>
        </is>
      </c>
      <c r="H43349" s="2" t="n">
        <v>45440.77929398148</v>
      </c>
      <c r="I43349" t="b">
        <v>0</v>
      </c>
      <c r="J43349" t="b">
        <v>0</v>
      </c>
      <c r="K43349" t="inlineStr">
        <is>
          <t>United Kingdom</t>
        </is>
      </c>
      <c r="L43349" t="inlineStr"/>
      <c r="M43349" t="inlineStr"/>
      <c r="N43349" t="inlineStr"/>
      <c r="O43349" t="inlineStr">
        <is>
          <t>C4S Search Ltd</t>
        </is>
      </c>
      <c r="P43349" t="inlineStr">
        <is>
          <t>['python', 'sql', 'aws']</t>
        </is>
      </c>
      <c r="Q43349" t="inlineStr">
        <is>
          <t>{'cloud': ['aws'], 'programming': ['python', 'sql']}</t>
        </is>
      </c>
    </row>
    <row r="43350">
      <c r="A43350" t="inlineStr">
        <is>
          <t>Data Analyst</t>
        </is>
      </c>
      <c r="B43350" t="inlineStr">
        <is>
          <t>Data Analyst</t>
        </is>
      </c>
      <c r="C43350" t="inlineStr">
        <is>
          <t>Heredia Province, Heredia, Costa Rica</t>
        </is>
      </c>
      <c r="D43350" t="inlineStr">
        <is>
          <t>via LinkedIn</t>
        </is>
      </c>
      <c r="E43350" t="inlineStr">
        <is>
          <t>Full-time</t>
        </is>
      </c>
      <c r="F43350" t="b">
        <v>0</v>
      </c>
      <c r="G43350" t="inlineStr">
        <is>
          <t>Costa Rica</t>
        </is>
      </c>
      <c r="H43350" s="2" t="n">
        <v>45413.77583333333</v>
      </c>
      <c r="I43350" t="b">
        <v>0</v>
      </c>
      <c r="J43350" t="b">
        <v>0</v>
      </c>
      <c r="K43350" t="inlineStr">
        <is>
          <t>Costa Rica</t>
        </is>
      </c>
      <c r="L43350" t="inlineStr"/>
      <c r="M43350" t="inlineStr"/>
      <c r="N43350" t="inlineStr"/>
      <c r="O43350" t="inlineStr">
        <is>
          <t>Confidential</t>
        </is>
      </c>
      <c r="P43350" t="inlineStr">
        <is>
          <t>['excel', 'power bi', 'tableau']</t>
        </is>
      </c>
      <c r="Q43350" t="inlineStr">
        <is>
          <t>{'analyst_tools': ['excel', 'power bi', 'tableau']}</t>
        </is>
      </c>
    </row>
    <row r="43351">
      <c r="A43351" t="inlineStr">
        <is>
          <t>Data Scientist</t>
        </is>
      </c>
      <c r="B43351" t="inlineStr">
        <is>
          <t>Data Scientist</t>
        </is>
      </c>
      <c r="C43351" t="inlineStr">
        <is>
          <t>Tunis, Tunisia</t>
        </is>
      </c>
      <c r="D43351" t="inlineStr">
        <is>
          <t>via Tanitjobs.com</t>
        </is>
      </c>
      <c r="E43351" t="inlineStr">
        <is>
          <t>Full-time</t>
        </is>
      </c>
      <c r="F43351" t="b">
        <v>0</v>
      </c>
      <c r="G43351" t="inlineStr">
        <is>
          <t>Tunisia</t>
        </is>
      </c>
      <c r="H43351" s="2" t="n">
        <v>45429.76403935185</v>
      </c>
      <c r="I43351" t="b">
        <v>0</v>
      </c>
      <c r="J43351" t="b">
        <v>0</v>
      </c>
      <c r="K43351" t="inlineStr">
        <is>
          <t>Tunisia</t>
        </is>
      </c>
      <c r="L43351" t="inlineStr"/>
      <c r="M43351" t="inlineStr"/>
      <c r="N43351" t="inlineStr"/>
      <c r="O43351" t="inlineStr">
        <is>
          <t>MANWORK</t>
        </is>
      </c>
      <c r="P43351" t="inlineStr">
        <is>
          <t>['sap']</t>
        </is>
      </c>
      <c r="Q43351" t="inlineStr">
        <is>
          <t>{'analyst_tools': ['sap']}</t>
        </is>
      </c>
    </row>
    <row r="43352">
      <c r="A43352" t="inlineStr">
        <is>
          <t>Senior Data Engineer</t>
        </is>
      </c>
      <c r="B43352" t="inlineStr">
        <is>
          <t>Senior Data Engineer</t>
        </is>
      </c>
      <c r="C43352" t="inlineStr">
        <is>
          <t>Anywhere</t>
        </is>
      </c>
      <c r="D43352" t="inlineStr">
        <is>
          <t>via LinkedIn</t>
        </is>
      </c>
      <c r="E43352" t="inlineStr">
        <is>
          <t>Full-time</t>
        </is>
      </c>
      <c r="F43352" t="b">
        <v>1</v>
      </c>
      <c r="G43352" t="inlineStr">
        <is>
          <t>Canada</t>
        </is>
      </c>
      <c r="H43352" s="2" t="n">
        <v>45419.75958333333</v>
      </c>
      <c r="I43352" t="b">
        <v>0</v>
      </c>
      <c r="J43352" t="b">
        <v>0</v>
      </c>
      <c r="K43352" t="inlineStr">
        <is>
          <t>Canada</t>
        </is>
      </c>
      <c r="L43352" t="inlineStr"/>
      <c r="M43352" t="inlineStr"/>
      <c r="N43352" t="inlineStr"/>
      <c r="O43352" t="inlineStr">
        <is>
          <t>Bit Complete</t>
        </is>
      </c>
      <c r="P43352" t="inlineStr">
        <is>
          <t>['python', 'snowflake', 'slack']</t>
        </is>
      </c>
      <c r="Q43352" t="inlineStr">
        <is>
          <t>{'cloud': ['snowflake'], 'programming': ['python'], 'sync': ['slack']}</t>
        </is>
      </c>
    </row>
    <row r="43353">
      <c r="A43353" t="inlineStr">
        <is>
          <t>Senior Data Scientist</t>
        </is>
      </c>
      <c r="B43353" t="inlineStr">
        <is>
          <t>Senior Data Scientist</t>
        </is>
      </c>
      <c r="C43353" t="inlineStr">
        <is>
          <t>Houston, TX</t>
        </is>
      </c>
      <c r="D43353" t="inlineStr">
        <is>
          <t>via LinkedIn</t>
        </is>
      </c>
      <c r="E43353" t="inlineStr">
        <is>
          <t>Full-time</t>
        </is>
      </c>
      <c r="F43353" t="b">
        <v>0</v>
      </c>
      <c r="G43353" t="inlineStr">
        <is>
          <t>Texas, United States</t>
        </is>
      </c>
      <c r="H43353" s="2" t="n">
        <v>45415.75311342593</v>
      </c>
      <c r="I43353" t="b">
        <v>0</v>
      </c>
      <c r="J43353" t="b">
        <v>0</v>
      </c>
      <c r="K43353" t="inlineStr">
        <is>
          <t>United States</t>
        </is>
      </c>
      <c r="L43353" t="inlineStr"/>
      <c r="M43353" t="inlineStr"/>
      <c r="N43353" t="inlineStr"/>
      <c r="O43353" t="inlineStr">
        <is>
          <t>SNIPEBRIDGE</t>
        </is>
      </c>
      <c r="P43353" t="inlineStr">
        <is>
          <t>['python', 'r', 'sql', 'sas', 'sas', 'hadoop', 'spark']</t>
        </is>
      </c>
      <c r="Q43353" t="inlineStr">
        <is>
          <t>{'analyst_tools': ['sas'], 'libraries': ['hadoop', 'spark'], 'programming': ['python', 'r', 'sql', 'sas']}</t>
        </is>
      </c>
    </row>
    <row r="43354">
      <c r="A43354" t="inlineStr">
        <is>
          <t>Senior Data Analyst</t>
        </is>
      </c>
      <c r="B43354" t="inlineStr">
        <is>
          <t>Senior Data Analyst (D365) - USC/GC Only</t>
        </is>
      </c>
      <c r="C43354" t="inlineStr">
        <is>
          <t>Chicago, IL</t>
        </is>
      </c>
      <c r="D43354" t="inlineStr">
        <is>
          <t>via Jobs</t>
        </is>
      </c>
      <c r="E43354" t="inlineStr">
        <is>
          <t>Full-time</t>
        </is>
      </c>
      <c r="F43354" t="b">
        <v>0</v>
      </c>
      <c r="G43354" t="inlineStr">
        <is>
          <t>Illinois, United States</t>
        </is>
      </c>
      <c r="H43354" s="2" t="n">
        <v>45439.2468287037</v>
      </c>
      <c r="I43354" t="b">
        <v>0</v>
      </c>
      <c r="J43354" t="b">
        <v>0</v>
      </c>
      <c r="K43354" t="inlineStr">
        <is>
          <t>United States</t>
        </is>
      </c>
      <c r="L43354" t="inlineStr"/>
      <c r="M43354" t="inlineStr"/>
      <c r="N43354" t="inlineStr"/>
      <c r="O43354" t="inlineStr">
        <is>
          <t>GlobalSource IT</t>
        </is>
      </c>
      <c r="P43354" t="inlineStr">
        <is>
          <t>['sql', 'sql server', 'azure', 'ssis', 'power bi']</t>
        </is>
      </c>
      <c r="Q43354" t="inlineStr">
        <is>
          <t>{'analyst_tools': ['ssis', 'power bi'], 'cloud': ['azure'], 'databases': ['sql server'], 'programming': ['sql']}</t>
        </is>
      </c>
    </row>
    <row r="43355">
      <c r="A43355" t="inlineStr">
        <is>
          <t>Data Analyst</t>
        </is>
      </c>
      <c r="B43355" t="inlineStr">
        <is>
          <t>Marketing Data Analyst</t>
        </is>
      </c>
      <c r="C43355" t="inlineStr">
        <is>
          <t>Anywhere</t>
        </is>
      </c>
      <c r="D43355" t="inlineStr">
        <is>
          <t>via LinkedIn Bolivia</t>
        </is>
      </c>
      <c r="E43355" t="inlineStr">
        <is>
          <t>Full-time and Part-time</t>
        </is>
      </c>
      <c r="F43355" t="b">
        <v>1</v>
      </c>
      <c r="G43355" t="inlineStr">
        <is>
          <t>Bolivia</t>
        </is>
      </c>
      <c r="H43355" s="2" t="n">
        <v>45437.77354166667</v>
      </c>
      <c r="I43355" t="b">
        <v>0</v>
      </c>
      <c r="J43355" t="b">
        <v>0</v>
      </c>
      <c r="K43355" t="inlineStr">
        <is>
          <t>Bolivia</t>
        </is>
      </c>
      <c r="L43355" t="inlineStr"/>
      <c r="M43355" t="inlineStr"/>
      <c r="N43355" t="inlineStr"/>
      <c r="O43355" t="inlineStr">
        <is>
          <t>VALOR Digital Analytics</t>
        </is>
      </c>
      <c r="P43355" t="inlineStr">
        <is>
          <t>['mysql', 'bigquery', 'sheets', 'excel']</t>
        </is>
      </c>
      <c r="Q43355" t="inlineStr">
        <is>
          <t>{'analyst_tools': ['sheets', 'excel'], 'cloud': ['bigquery'], 'databases': ['mysql']}</t>
        </is>
      </c>
    </row>
    <row r="43356">
      <c r="A43356" t="inlineStr">
        <is>
          <t>Senior Data Scientist</t>
        </is>
      </c>
      <c r="B43356" t="inlineStr">
        <is>
          <t>Analista de Dados Senior (Data Science)</t>
        </is>
      </c>
      <c r="C43356" t="inlineStr">
        <is>
          <t>Anywhere</t>
        </is>
      </c>
      <c r="D43356" t="inlineStr">
        <is>
          <t>via Jobgether</t>
        </is>
      </c>
      <c r="E43356" t="inlineStr">
        <is>
          <t>Full-time</t>
        </is>
      </c>
      <c r="F43356" t="b">
        <v>1</v>
      </c>
      <c r="G43356" t="inlineStr">
        <is>
          <t>Brazil</t>
        </is>
      </c>
      <c r="H43356" s="2" t="n">
        <v>45440.77710648148</v>
      </c>
      <c r="I43356" t="b">
        <v>0</v>
      </c>
      <c r="J43356" t="b">
        <v>0</v>
      </c>
      <c r="K43356" t="inlineStr">
        <is>
          <t>Brazil</t>
        </is>
      </c>
      <c r="L43356" t="inlineStr"/>
      <c r="M43356" t="inlineStr"/>
      <c r="N43356" t="inlineStr"/>
      <c r="O43356" t="inlineStr">
        <is>
          <t>Quod</t>
        </is>
      </c>
      <c r="P43356" t="inlineStr">
        <is>
          <t>['sql', 'r', 'python', 'aws', 'pyspark']</t>
        </is>
      </c>
      <c r="Q43356" t="inlineStr">
        <is>
          <t>{'cloud': ['aws'], 'libraries': ['pyspark'], 'programming': ['sql', 'r', 'python']}</t>
        </is>
      </c>
    </row>
    <row r="43357">
      <c r="A43357" t="inlineStr">
        <is>
          <t>Senior Data Analyst</t>
        </is>
      </c>
      <c r="B43357" t="inlineStr">
        <is>
          <t>Sr. Data Analyst, Payments Operations</t>
        </is>
      </c>
      <c r="C43357" t="inlineStr">
        <is>
          <t>Goleta, CA</t>
        </is>
      </c>
      <c r="D43357" t="inlineStr">
        <is>
          <t>via ZipRecruiter</t>
        </is>
      </c>
      <c r="E43357" t="inlineStr">
        <is>
          <t>Full-time</t>
        </is>
      </c>
      <c r="F43357" t="b">
        <v>0</v>
      </c>
      <c r="G43357" t="inlineStr">
        <is>
          <t>California, United States</t>
        </is>
      </c>
      <c r="H43357" s="2" t="n">
        <v>45421.75096064815</v>
      </c>
      <c r="I43357" t="b">
        <v>1</v>
      </c>
      <c r="J43357" t="b">
        <v>1</v>
      </c>
      <c r="K43357" t="inlineStr">
        <is>
          <t>United States</t>
        </is>
      </c>
      <c r="L43357" t="inlineStr"/>
      <c r="M43357" t="inlineStr"/>
      <c r="N43357" t="inlineStr"/>
      <c r="O43357" t="inlineStr">
        <is>
          <t>AppFolio</t>
        </is>
      </c>
      <c r="P43357" t="inlineStr">
        <is>
          <t>['sql', 'python', 'r', 'tableau', 'looker']</t>
        </is>
      </c>
      <c r="Q43357" t="inlineStr">
        <is>
          <t>{'analyst_tools': ['tableau', 'looker'], 'programming': ['sql', 'python', 'r']}</t>
        </is>
      </c>
    </row>
    <row r="43358">
      <c r="A43358" t="inlineStr">
        <is>
          <t>Cloud Engineer</t>
        </is>
      </c>
      <c r="B43358" t="inlineStr">
        <is>
          <t>Electrical Design Engineer</t>
        </is>
      </c>
      <c r="C43358" t="inlineStr">
        <is>
          <t>Trento, Autonomous Province of Trento, Italy</t>
        </is>
      </c>
      <c r="D43358" t="inlineStr">
        <is>
          <t>via BeBee</t>
        </is>
      </c>
      <c r="E43358" t="inlineStr">
        <is>
          <t>Full-time</t>
        </is>
      </c>
      <c r="F43358" t="b">
        <v>0</v>
      </c>
      <c r="G43358" t="inlineStr">
        <is>
          <t>Italy</t>
        </is>
      </c>
      <c r="H43358" s="2" t="n">
        <v>45441.76337962963</v>
      </c>
      <c r="I43358" t="b">
        <v>0</v>
      </c>
      <c r="J43358" t="b">
        <v>0</v>
      </c>
      <c r="K43358" t="inlineStr">
        <is>
          <t>Italy</t>
        </is>
      </c>
      <c r="L43358" t="inlineStr"/>
      <c r="M43358" t="inlineStr"/>
      <c r="N43358" t="inlineStr"/>
      <c r="O43358" t="inlineStr">
        <is>
          <t>Blm Group</t>
        </is>
      </c>
      <c r="P43358" t="inlineStr">
        <is>
          <t>['assembly', 'excel', 'word', 'sap']</t>
        </is>
      </c>
      <c r="Q43358" t="inlineStr">
        <is>
          <t>{'analyst_tools': ['excel', 'word', 'sap'], 'programming': ['assembly']}</t>
        </is>
      </c>
    </row>
    <row r="43359">
      <c r="A43359" t="inlineStr">
        <is>
          <t>Senior Data Scientist</t>
        </is>
      </c>
      <c r="B43359" t="inlineStr">
        <is>
          <t>Data Practice Leader</t>
        </is>
      </c>
      <c r="C43359" t="inlineStr">
        <is>
          <t>Dallas, TX</t>
        </is>
      </c>
      <c r="D43359" t="inlineStr">
        <is>
          <t>via LinkedIn</t>
        </is>
      </c>
      <c r="E43359" t="inlineStr">
        <is>
          <t>Full-time</t>
        </is>
      </c>
      <c r="F43359" t="b">
        <v>0</v>
      </c>
      <c r="G43359" t="inlineStr">
        <is>
          <t>Texas, United States</t>
        </is>
      </c>
      <c r="H43359" s="2" t="n">
        <v>45414.75152777778</v>
      </c>
      <c r="I43359" t="b">
        <v>1</v>
      </c>
      <c r="J43359" t="b">
        <v>0</v>
      </c>
      <c r="K43359" t="inlineStr">
        <is>
          <t>United States</t>
        </is>
      </c>
      <c r="L43359" t="inlineStr"/>
      <c r="M43359" t="inlineStr"/>
      <c r="N43359" t="inlineStr"/>
      <c r="O43359" t="inlineStr">
        <is>
          <t>HCLTech</t>
        </is>
      </c>
      <c r="P43359" t="inlineStr">
        <is>
          <t>['spark']</t>
        </is>
      </c>
      <c r="Q43359" t="inlineStr">
        <is>
          <t>{'libraries': ['spark']}</t>
        </is>
      </c>
    </row>
    <row r="43360">
      <c r="A43360" t="inlineStr">
        <is>
          <t>Data Scientist</t>
        </is>
      </c>
      <c r="B43360" t="inlineStr">
        <is>
          <t>Data Scientist</t>
        </is>
      </c>
      <c r="C43360" t="inlineStr">
        <is>
          <t>New York, NY</t>
        </is>
      </c>
      <c r="D43360" t="inlineStr">
        <is>
          <t>via LinkedIn</t>
        </is>
      </c>
      <c r="E43360" t="inlineStr">
        <is>
          <t>Full-time</t>
        </is>
      </c>
      <c r="F43360" t="b">
        <v>0</v>
      </c>
      <c r="G43360" t="inlineStr">
        <is>
          <t>New York, United States</t>
        </is>
      </c>
      <c r="H43360" s="2" t="n">
        <v>45434.7524537037</v>
      </c>
      <c r="I43360" t="b">
        <v>0</v>
      </c>
      <c r="J43360" t="b">
        <v>0</v>
      </c>
      <c r="K43360" t="inlineStr">
        <is>
          <t>United States</t>
        </is>
      </c>
      <c r="L43360" t="inlineStr"/>
      <c r="M43360" t="inlineStr"/>
      <c r="N43360" t="inlineStr"/>
      <c r="O43360" t="inlineStr">
        <is>
          <t>Kelvin</t>
        </is>
      </c>
      <c r="P43360" t="inlineStr">
        <is>
          <t>['python', 'sql', 'gcp', 'bigquery', 'looker', 'flow']</t>
        </is>
      </c>
      <c r="Q43360" t="inlineStr">
        <is>
          <t>{'analyst_tools': ['looker'], 'cloud': ['gcp', 'bigquery'], 'other': ['flow'], 'programming': ['python', 'sql']}</t>
        </is>
      </c>
    </row>
    <row r="43361">
      <c r="A43361" t="inlineStr">
        <is>
          <t>Data Scientist</t>
        </is>
      </c>
      <c r="B43361" t="inlineStr">
        <is>
          <t>Data Scientist, Operations Research</t>
        </is>
      </c>
      <c r="C43361" t="inlineStr">
        <is>
          <t>St. Louis, MO</t>
        </is>
      </c>
      <c r="D43361" t="inlineStr">
        <is>
          <t>via LinkedIn</t>
        </is>
      </c>
      <c r="E43361" t="inlineStr">
        <is>
          <t>Contractor</t>
        </is>
      </c>
      <c r="F43361" t="b">
        <v>0</v>
      </c>
      <c r="G43361" t="inlineStr">
        <is>
          <t>Illinois, United States</t>
        </is>
      </c>
      <c r="H43361" s="2" t="n">
        <v>45428.75108796296</v>
      </c>
      <c r="I43361" t="b">
        <v>0</v>
      </c>
      <c r="J43361" t="b">
        <v>1</v>
      </c>
      <c r="K43361" t="inlineStr">
        <is>
          <t>United States</t>
        </is>
      </c>
      <c r="L43361" t="inlineStr"/>
      <c r="M43361" t="inlineStr"/>
      <c r="N43361" t="inlineStr"/>
      <c r="O43361" t="inlineStr">
        <is>
          <t>KellyMitchell Group</t>
        </is>
      </c>
      <c r="P43361" t="inlineStr"/>
      <c r="Q43361" t="inlineStr"/>
    </row>
    <row r="43362">
      <c r="A43362" t="inlineStr">
        <is>
          <t>Senior Data Engineer</t>
        </is>
      </c>
      <c r="B43362" t="inlineStr">
        <is>
          <t>Senior Data Engineer</t>
        </is>
      </c>
      <c r="C43362" t="inlineStr">
        <is>
          <t>Teddington, UK</t>
        </is>
      </c>
      <c r="D43362" t="inlineStr">
        <is>
          <t>via LinkedIn</t>
        </is>
      </c>
      <c r="E43362" t="inlineStr">
        <is>
          <t>Full-time</t>
        </is>
      </c>
      <c r="F43362" t="b">
        <v>0</v>
      </c>
      <c r="G43362" t="inlineStr">
        <is>
          <t>United Kingdom</t>
        </is>
      </c>
      <c r="H43362" s="2" t="n">
        <v>45414.76530092592</v>
      </c>
      <c r="I43362" t="b">
        <v>1</v>
      </c>
      <c r="J43362" t="b">
        <v>0</v>
      </c>
      <c r="K43362" t="inlineStr">
        <is>
          <t>United Kingdom</t>
        </is>
      </c>
      <c r="L43362" t="inlineStr"/>
      <c r="M43362" t="inlineStr"/>
      <c r="N43362" t="inlineStr"/>
      <c r="O43362" t="inlineStr">
        <is>
          <t>Matchtech</t>
        </is>
      </c>
      <c r="P43362" t="inlineStr">
        <is>
          <t>['sql', 'azure', 'oracle', 'databricks', 'power bi']</t>
        </is>
      </c>
      <c r="Q43362" t="inlineStr">
        <is>
          <t>{'analyst_tools': ['power bi'], 'cloud': ['azure', 'oracle', 'databricks'], 'programming': ['sql']}</t>
        </is>
      </c>
    </row>
    <row r="43363">
      <c r="A43363" t="inlineStr">
        <is>
          <t>Data Engineer</t>
        </is>
      </c>
      <c r="B43363" t="inlineStr">
        <is>
          <t>2 x Cabling Engineer / Data Engineer</t>
        </is>
      </c>
      <c r="C43363" t="inlineStr">
        <is>
          <t>Sheffield, UK</t>
        </is>
      </c>
      <c r="D43363" t="inlineStr">
        <is>
          <t>via LinkedIn</t>
        </is>
      </c>
      <c r="E43363" t="inlineStr">
        <is>
          <t>Contractor and Temp work</t>
        </is>
      </c>
      <c r="F43363" t="b">
        <v>0</v>
      </c>
      <c r="G43363" t="inlineStr">
        <is>
          <t>United Kingdom</t>
        </is>
      </c>
      <c r="H43363" s="2" t="n">
        <v>45413.76490740741</v>
      </c>
      <c r="I43363" t="b">
        <v>1</v>
      </c>
      <c r="J43363" t="b">
        <v>0</v>
      </c>
      <c r="K43363" t="inlineStr">
        <is>
          <t>United Kingdom</t>
        </is>
      </c>
      <c r="L43363" t="inlineStr"/>
      <c r="M43363" t="inlineStr"/>
      <c r="N43363" t="inlineStr"/>
      <c r="O43363" t="inlineStr">
        <is>
          <t>Construkt RS</t>
        </is>
      </c>
      <c r="P43363" t="inlineStr"/>
      <c r="Q43363" t="inlineStr"/>
    </row>
    <row r="43364">
      <c r="A43364" t="inlineStr">
        <is>
          <t>Data Scientist</t>
        </is>
      </c>
      <c r="B43364" t="inlineStr">
        <is>
          <t>Property Casualty Rate Modeling Actuary and Data Scientist</t>
        </is>
      </c>
      <c r="C43364" t="inlineStr">
        <is>
          <t>Anywhere</t>
        </is>
      </c>
      <c r="D43364" t="inlineStr">
        <is>
          <t>via LinkedIn</t>
        </is>
      </c>
      <c r="E43364" t="inlineStr">
        <is>
          <t>Full-time</t>
        </is>
      </c>
      <c r="F43364" t="b">
        <v>1</v>
      </c>
      <c r="G43364" t="inlineStr">
        <is>
          <t>Illinois, United States</t>
        </is>
      </c>
      <c r="H43364" s="2" t="n">
        <v>45426.7539699074</v>
      </c>
      <c r="I43364" t="b">
        <v>0</v>
      </c>
      <c r="J43364" t="b">
        <v>0</v>
      </c>
      <c r="K43364" t="inlineStr">
        <is>
          <t>United States</t>
        </is>
      </c>
      <c r="L43364" t="inlineStr">
        <is>
          <t>year</t>
        </is>
      </c>
      <c r="M43364" t="n">
        <v>161191</v>
      </c>
      <c r="N43364" t="inlineStr"/>
      <c r="O43364" t="inlineStr">
        <is>
          <t>National Association of Insurance Commissioners (NAIC)</t>
        </is>
      </c>
      <c r="P43364" t="inlineStr">
        <is>
          <t>['c', 'sas', 'sas', 'r', 'word', 'excel', 'powerpoint', 'planner']</t>
        </is>
      </c>
      <c r="Q43364" t="inlineStr">
        <is>
          <t>{'analyst_tools': ['sas', 'word', 'excel', 'powerpoint'], 'async': ['planner'], 'programming': ['c', 'sas', 'r']}</t>
        </is>
      </c>
    </row>
    <row r="43365">
      <c r="A43365" t="inlineStr">
        <is>
          <t>Senior Data Engineer</t>
        </is>
      </c>
      <c r="B43365" t="inlineStr">
        <is>
          <t>Sr. Data Engineer (AWS, Python) - Hybrid (2 days onsite)</t>
        </is>
      </c>
      <c r="C43365" t="inlineStr">
        <is>
          <t>Houston, TX</t>
        </is>
      </c>
      <c r="D43365" t="inlineStr">
        <is>
          <t>via LinkedIn</t>
        </is>
      </c>
      <c r="E43365" t="inlineStr">
        <is>
          <t>Contractor</t>
        </is>
      </c>
      <c r="F43365" t="b">
        <v>0</v>
      </c>
      <c r="G43365" t="inlineStr">
        <is>
          <t>Texas, United States</t>
        </is>
      </c>
      <c r="H43365" s="2" t="n">
        <v>45414.75483796297</v>
      </c>
      <c r="I43365" t="b">
        <v>0</v>
      </c>
      <c r="J43365" t="b">
        <v>0</v>
      </c>
      <c r="K43365" t="inlineStr">
        <is>
          <t>United States</t>
        </is>
      </c>
      <c r="L43365" t="inlineStr"/>
      <c r="M43365" t="inlineStr"/>
      <c r="N43365" t="inlineStr"/>
      <c r="O43365" t="inlineStr">
        <is>
          <t>Recru</t>
        </is>
      </c>
      <c r="P43365" t="inlineStr">
        <is>
          <t>['python', 'java', 'scala', 'sql', 'shell', 'nosql', 'dynamodb', 'aws', 'redshift', 'databricks', 'snowflake', 'aurora', 'graphql', 'spark', 'airflow', 'flask', 'unix', 'windows', 'linux', 'power bi', 'excel', 'word', 'visio', 'powerpoint', 'git', 'jenkins', 'docker', 'kubernetes']</t>
        </is>
      </c>
      <c r="Q43365" t="inlineStr">
        <is>
          <t>{'analyst_tools': ['power bi', 'excel', 'word', 'visio', 'powerpoint'], 'cloud': ['aws', 'redshift', 'databricks', 'snowflake', 'aurora'], 'databases': ['dynamodb'], 'libraries': ['graphql', 'spark', 'airflow'], 'os': ['unix', 'windows', 'linux'], 'other': ['git', 'jenkins', 'docker', 'kubernetes'], 'programming': ['python', 'java', 'scala', 'sql', 'shell', 'nosql'], 'webframeworks': ['flask']}</t>
        </is>
      </c>
    </row>
    <row r="43366">
      <c r="A43366" t="inlineStr">
        <is>
          <t>Data Analyst</t>
        </is>
      </c>
      <c r="B43366" t="inlineStr">
        <is>
          <t>Business Data Analyst,Temporary</t>
        </is>
      </c>
      <c r="C43366" t="inlineStr">
        <is>
          <t>Kennesaw, GA</t>
        </is>
      </c>
      <c r="D43366" t="inlineStr">
        <is>
          <t>via Indeed</t>
        </is>
      </c>
      <c r="E43366" t="inlineStr">
        <is>
          <t>Full-time and Temp work</t>
        </is>
      </c>
      <c r="F43366" t="b">
        <v>0</v>
      </c>
      <c r="G43366" t="inlineStr">
        <is>
          <t>Georgia</t>
        </is>
      </c>
      <c r="H43366" s="2" t="n">
        <v>45443.78659722222</v>
      </c>
      <c r="I43366" t="b">
        <v>0</v>
      </c>
      <c r="J43366" t="b">
        <v>0</v>
      </c>
      <c r="K43366" t="inlineStr">
        <is>
          <t>United States</t>
        </is>
      </c>
      <c r="L43366" t="inlineStr"/>
      <c r="M43366" t="inlineStr"/>
      <c r="N43366" t="inlineStr"/>
      <c r="O43366" t="inlineStr">
        <is>
          <t>Kennesaw State University</t>
        </is>
      </c>
      <c r="P43366" t="inlineStr">
        <is>
          <t>['sql', 'sas', 'sas']</t>
        </is>
      </c>
      <c r="Q43366" t="inlineStr">
        <is>
          <t>{'analyst_tools': ['sas'], 'programming': ['sql', 'sas']}</t>
        </is>
      </c>
    </row>
    <row r="43367">
      <c r="A43367" t="inlineStr">
        <is>
          <t>Data Analyst</t>
        </is>
      </c>
      <c r="B43367" t="inlineStr">
        <is>
          <t>Customer Data Analyst</t>
        </is>
      </c>
      <c r="C43367" t="inlineStr">
        <is>
          <t>Studley, UK</t>
        </is>
      </c>
      <c r="D43367" t="inlineStr">
        <is>
          <t>via Indeed</t>
        </is>
      </c>
      <c r="E43367" t="inlineStr">
        <is>
          <t>Full-time</t>
        </is>
      </c>
      <c r="F43367" t="b">
        <v>0</v>
      </c>
      <c r="G43367" t="inlineStr">
        <is>
          <t>United Kingdom</t>
        </is>
      </c>
      <c r="H43367" s="2" t="n">
        <v>45441.76693287037</v>
      </c>
      <c r="I43367" t="b">
        <v>0</v>
      </c>
      <c r="J43367" t="b">
        <v>0</v>
      </c>
      <c r="K43367" t="inlineStr">
        <is>
          <t>United Kingdom</t>
        </is>
      </c>
      <c r="L43367" t="inlineStr"/>
      <c r="M43367" t="inlineStr"/>
      <c r="N43367" t="inlineStr"/>
      <c r="O43367" t="inlineStr">
        <is>
          <t>La Palette Rouge</t>
        </is>
      </c>
      <c r="P43367" t="inlineStr">
        <is>
          <t>['flow']</t>
        </is>
      </c>
      <c r="Q43367" t="inlineStr">
        <is>
          <t>{'other': ['flow']}</t>
        </is>
      </c>
    </row>
    <row r="43368">
      <c r="A43368" t="inlineStr">
        <is>
          <t>Data Scientist</t>
        </is>
      </c>
      <c r="B43368" t="inlineStr">
        <is>
          <t>Data and AI consultant</t>
        </is>
      </c>
      <c r="C43368" t="inlineStr">
        <is>
          <t>Anywhere</t>
        </is>
      </c>
      <c r="D43368" t="inlineStr">
        <is>
          <t>via LinkedIn</t>
        </is>
      </c>
      <c r="E43368" t="inlineStr">
        <is>
          <t>Full-time</t>
        </is>
      </c>
      <c r="F43368" t="b">
        <v>1</v>
      </c>
      <c r="G43368" t="inlineStr">
        <is>
          <t>Egypt</t>
        </is>
      </c>
      <c r="H43368" s="2" t="n">
        <v>45419.76467592592</v>
      </c>
      <c r="I43368" t="b">
        <v>0</v>
      </c>
      <c r="J43368" t="b">
        <v>0</v>
      </c>
      <c r="K43368" t="inlineStr">
        <is>
          <t>Egypt</t>
        </is>
      </c>
      <c r="L43368" t="inlineStr"/>
      <c r="M43368" t="inlineStr"/>
      <c r="N43368" t="inlineStr"/>
      <c r="O43368" t="inlineStr">
        <is>
          <t>Revolution Data Platforms</t>
        </is>
      </c>
      <c r="P43368" t="inlineStr">
        <is>
          <t>['sql', 'azure', 'pyspark', 'excel']</t>
        </is>
      </c>
      <c r="Q43368" t="inlineStr">
        <is>
          <t>{'analyst_tools': ['excel'], 'cloud': ['azure'], 'libraries': ['pyspark'], 'programming': ['sql']}</t>
        </is>
      </c>
    </row>
    <row r="43369">
      <c r="A43369" t="inlineStr">
        <is>
          <t>Data Analyst</t>
        </is>
      </c>
      <c r="B43369" t="inlineStr">
        <is>
          <t>Data Analyst</t>
        </is>
      </c>
      <c r="C43369" t="inlineStr">
        <is>
          <t>Madrid, Spain</t>
        </is>
      </c>
      <c r="D43369" t="inlineStr">
        <is>
          <t>via LinkedIn</t>
        </is>
      </c>
      <c r="E43369" t="inlineStr">
        <is>
          <t>Full-time</t>
        </is>
      </c>
      <c r="F43369" t="b">
        <v>0</v>
      </c>
      <c r="G43369" t="inlineStr">
        <is>
          <t>Spain</t>
        </is>
      </c>
      <c r="H43369" s="2" t="n">
        <v>45434.76609953704</v>
      </c>
      <c r="I43369" t="b">
        <v>1</v>
      </c>
      <c r="J43369" t="b">
        <v>0</v>
      </c>
      <c r="K43369" t="inlineStr">
        <is>
          <t>Spain</t>
        </is>
      </c>
      <c r="L43369" t="inlineStr"/>
      <c r="M43369" t="inlineStr"/>
      <c r="N43369" t="inlineStr"/>
      <c r="O43369" t="inlineStr">
        <is>
          <t>Mentha Executive Search</t>
        </is>
      </c>
      <c r="P43369" t="inlineStr">
        <is>
          <t>['sql', 'python', 'gcp', 'azure', 'aws', 'power bi', 'excel']</t>
        </is>
      </c>
      <c r="Q43369" t="inlineStr">
        <is>
          <t>{'analyst_tools': ['power bi', 'excel'], 'cloud': ['gcp', 'azure', 'aws'], 'programming': ['sql', 'python']}</t>
        </is>
      </c>
    </row>
    <row r="43370">
      <c r="A43370" t="inlineStr">
        <is>
          <t>Business Analyst</t>
        </is>
      </c>
      <c r="B43370" t="inlineStr">
        <is>
          <t>Business Analyst</t>
        </is>
      </c>
      <c r="C43370" t="inlineStr">
        <is>
          <t>Vilnius, Vilnius City Municipality, Lithuania</t>
        </is>
      </c>
      <c r="D43370" t="inlineStr">
        <is>
          <t>via LinkedIn</t>
        </is>
      </c>
      <c r="E43370" t="inlineStr">
        <is>
          <t>Full-time</t>
        </is>
      </c>
      <c r="F43370" t="b">
        <v>0</v>
      </c>
      <c r="G43370" t="inlineStr">
        <is>
          <t>Lithuania</t>
        </is>
      </c>
      <c r="H43370" s="2" t="n">
        <v>45442.78165509259</v>
      </c>
      <c r="I43370" t="b">
        <v>0</v>
      </c>
      <c r="J43370" t="b">
        <v>0</v>
      </c>
      <c r="K43370" t="inlineStr">
        <is>
          <t>Lithuania</t>
        </is>
      </c>
      <c r="L43370" t="inlineStr"/>
      <c r="M43370" t="inlineStr"/>
      <c r="N43370" t="inlineStr"/>
      <c r="O43370" t="inlineStr">
        <is>
          <t>Eleving Group</t>
        </is>
      </c>
      <c r="P43370" t="inlineStr">
        <is>
          <t>['sql', 'power bi']</t>
        </is>
      </c>
      <c r="Q43370" t="inlineStr">
        <is>
          <t>{'analyst_tools': ['power bi'], 'programming': ['sql']}</t>
        </is>
      </c>
    </row>
    <row r="43371">
      <c r="A43371" t="inlineStr">
        <is>
          <t>Senior Data Engineer</t>
        </is>
      </c>
      <c r="B43371" t="inlineStr">
        <is>
          <t>Senior Data Engineer (SAS)</t>
        </is>
      </c>
      <c r="C43371" t="inlineStr">
        <is>
          <t>London, UK</t>
        </is>
      </c>
      <c r="D43371" t="inlineStr">
        <is>
          <t>via LinkedIn</t>
        </is>
      </c>
      <c r="E43371" t="inlineStr">
        <is>
          <t>Full-time</t>
        </is>
      </c>
      <c r="F43371" t="b">
        <v>0</v>
      </c>
      <c r="G43371" t="inlineStr">
        <is>
          <t>United Kingdom</t>
        </is>
      </c>
      <c r="H43371" s="2" t="n">
        <v>45427.76060185185</v>
      </c>
      <c r="I43371" t="b">
        <v>1</v>
      </c>
      <c r="J43371" t="b">
        <v>0</v>
      </c>
      <c r="K43371" t="inlineStr">
        <is>
          <t>United Kingdom</t>
        </is>
      </c>
      <c r="L43371" t="inlineStr"/>
      <c r="M43371" t="inlineStr"/>
      <c r="N43371" t="inlineStr"/>
      <c r="O43371" t="inlineStr">
        <is>
          <t>Uniting People</t>
        </is>
      </c>
      <c r="P43371" t="inlineStr">
        <is>
          <t>['sas', 'sas', 'shell', 'python', 'snowflake', 'azure', 'airflow']</t>
        </is>
      </c>
      <c r="Q43371" t="inlineStr">
        <is>
          <t>{'analyst_tools': ['sas'], 'cloud': ['snowflake', 'azure'], 'libraries': ['airflow'], 'programming': ['sas', 'shell', 'python']}</t>
        </is>
      </c>
    </row>
    <row r="43372">
      <c r="A43372" t="inlineStr">
        <is>
          <t>Data Scientist</t>
        </is>
      </c>
      <c r="B43372" t="inlineStr">
        <is>
          <t>Medical Data Scientist – ORTEC – Zoetermeer</t>
        </is>
      </c>
      <c r="C43372" t="inlineStr">
        <is>
          <t>South Holland, Netherlands</t>
        </is>
      </c>
      <c r="D43372" t="inlineStr">
        <is>
          <t>via Vacatures Zoetermeer</t>
        </is>
      </c>
      <c r="E43372" t="inlineStr">
        <is>
          <t>Contractor</t>
        </is>
      </c>
      <c r="F43372" t="b">
        <v>0</v>
      </c>
      <c r="G43372" t="inlineStr">
        <is>
          <t>Netherlands</t>
        </is>
      </c>
      <c r="H43372" s="2" t="n">
        <v>45440.77902777777</v>
      </c>
      <c r="I43372" t="b">
        <v>0</v>
      </c>
      <c r="J43372" t="b">
        <v>0</v>
      </c>
      <c r="K43372" t="inlineStr">
        <is>
          <t>Netherlands</t>
        </is>
      </c>
      <c r="L43372" t="inlineStr"/>
      <c r="M43372" t="inlineStr"/>
      <c r="N43372" t="inlineStr"/>
      <c r="O43372" t="inlineStr">
        <is>
          <t>ORTEC</t>
        </is>
      </c>
      <c r="P43372" t="inlineStr">
        <is>
          <t>['python', 'c++', 'f#']</t>
        </is>
      </c>
      <c r="Q43372" t="inlineStr">
        <is>
          <t>{'programming': ['python', 'c++', 'f#']}</t>
        </is>
      </c>
    </row>
    <row r="43373">
      <c r="A43373" t="inlineStr">
        <is>
          <t>Data Analyst</t>
        </is>
      </c>
      <c r="B43373" t="inlineStr">
        <is>
          <t>Data Analyst</t>
        </is>
      </c>
      <c r="C43373" t="inlineStr">
        <is>
          <t>Riverwoods, IL</t>
        </is>
      </c>
      <c r="D43373" t="inlineStr">
        <is>
          <t>via Indeed</t>
        </is>
      </c>
      <c r="E43373" t="inlineStr">
        <is>
          <t>Full-time and Contractor</t>
        </is>
      </c>
      <c r="F43373" t="b">
        <v>0</v>
      </c>
      <c r="G43373" t="inlineStr">
        <is>
          <t>Illinois, United States</t>
        </is>
      </c>
      <c r="H43373" s="2" t="n">
        <v>45425.75219907407</v>
      </c>
      <c r="I43373" t="b">
        <v>1</v>
      </c>
      <c r="J43373" t="b">
        <v>0</v>
      </c>
      <c r="K43373" t="inlineStr">
        <is>
          <t>United States</t>
        </is>
      </c>
      <c r="L43373" t="inlineStr">
        <is>
          <t>hour</t>
        </is>
      </c>
      <c r="M43373" t="inlineStr"/>
      <c r="N43373" t="n">
        <v>61</v>
      </c>
      <c r="O43373" t="inlineStr">
        <is>
          <t>Epitec, Inc.</t>
        </is>
      </c>
      <c r="P43373" t="inlineStr">
        <is>
          <t>['python', 'sql', 'snowflake', 'tableau']</t>
        </is>
      </c>
      <c r="Q43373" t="inlineStr">
        <is>
          <t>{'analyst_tools': ['tableau'], 'cloud': ['snowflake'], 'programming': ['python', 'sql']}</t>
        </is>
      </c>
    </row>
    <row r="43374">
      <c r="A43374" t="inlineStr">
        <is>
          <t>Data Scientist</t>
        </is>
      </c>
      <c r="B43374" t="inlineStr">
        <is>
          <t>Lead Data Scientist</t>
        </is>
      </c>
      <c r="C43374" t="inlineStr">
        <is>
          <t>Afghanistan</t>
        </is>
      </c>
      <c r="D43374" t="inlineStr">
        <is>
          <t>via BeBee</t>
        </is>
      </c>
      <c r="E43374" t="inlineStr">
        <is>
          <t>Full-time</t>
        </is>
      </c>
      <c r="F43374" t="b">
        <v>0</v>
      </c>
      <c r="G43374" t="inlineStr">
        <is>
          <t>Afghanistan</t>
        </is>
      </c>
      <c r="H43374" s="2" t="n">
        <v>45441.78797453704</v>
      </c>
      <c r="I43374" t="b">
        <v>0</v>
      </c>
      <c r="J43374" t="b">
        <v>0</v>
      </c>
      <c r="K43374" t="inlineStr">
        <is>
          <t>Afghanistan</t>
        </is>
      </c>
      <c r="L43374" t="inlineStr"/>
      <c r="M43374" t="inlineStr"/>
      <c r="N43374" t="inlineStr"/>
      <c r="O43374" t="inlineStr">
        <is>
          <t>Caterpillar</t>
        </is>
      </c>
      <c r="P43374" t="inlineStr">
        <is>
          <t>['python', 'html', 'javascript', 'aws', 'numpy', 'pandas', 'scikit-learn', 'jupyter', 'git']</t>
        </is>
      </c>
      <c r="Q43374" t="inlineStr">
        <is>
          <t>{'cloud': ['aws'], 'libraries': ['numpy', 'pandas', 'scikit-learn', 'jupyter'], 'other': ['git'], 'programming': ['python', 'html', 'javascript']}</t>
        </is>
      </c>
    </row>
    <row r="43375">
      <c r="A43375" t="inlineStr">
        <is>
          <t>Data Scientist</t>
        </is>
      </c>
      <c r="B43375" t="inlineStr">
        <is>
          <t>Cloud &amp; Database Engineer</t>
        </is>
      </c>
      <c r="C43375" t="inlineStr">
        <is>
          <t>Cologne, Germany</t>
        </is>
      </c>
      <c r="D43375" t="inlineStr">
        <is>
          <t>via BeBee</t>
        </is>
      </c>
      <c r="E43375" t="inlineStr">
        <is>
          <t>Full-time</t>
        </is>
      </c>
      <c r="F43375" t="b">
        <v>0</v>
      </c>
      <c r="G43375" t="inlineStr">
        <is>
          <t>Germany</t>
        </is>
      </c>
      <c r="H43375" s="2" t="n">
        <v>45424.7780324074</v>
      </c>
      <c r="I43375" t="b">
        <v>1</v>
      </c>
      <c r="J43375" t="b">
        <v>0</v>
      </c>
      <c r="K43375" t="inlineStr">
        <is>
          <t>Germany</t>
        </is>
      </c>
      <c r="L43375" t="inlineStr"/>
      <c r="M43375" t="inlineStr"/>
      <c r="N43375" t="inlineStr"/>
      <c r="O43375" t="inlineStr">
        <is>
          <t>Vibe Group</t>
        </is>
      </c>
      <c r="P43375" t="inlineStr">
        <is>
          <t>['azure']</t>
        </is>
      </c>
      <c r="Q43375" t="inlineStr">
        <is>
          <t>{'cloud': ['azure']}</t>
        </is>
      </c>
    </row>
    <row r="43376">
      <c r="A43376" t="inlineStr">
        <is>
          <t>Data Scientist</t>
        </is>
      </c>
      <c r="B43376" t="inlineStr">
        <is>
          <t>Junior Data Scientist ( Only OPT Candidates )</t>
        </is>
      </c>
      <c r="C43376" t="inlineStr">
        <is>
          <t>Dallas, TX</t>
        </is>
      </c>
      <c r="D43376" t="inlineStr">
        <is>
          <t>via Dice</t>
        </is>
      </c>
      <c r="E43376" t="inlineStr">
        <is>
          <t>Contractor</t>
        </is>
      </c>
      <c r="F43376" t="b">
        <v>0</v>
      </c>
      <c r="G43376" t="inlineStr">
        <is>
          <t>Sudan</t>
        </is>
      </c>
      <c r="H43376" s="2" t="n">
        <v>45414.77872685185</v>
      </c>
      <c r="I43376" t="b">
        <v>0</v>
      </c>
      <c r="J43376" t="b">
        <v>0</v>
      </c>
      <c r="K43376" t="inlineStr">
        <is>
          <t>Sudan</t>
        </is>
      </c>
      <c r="L43376" t="inlineStr"/>
      <c r="M43376" t="inlineStr"/>
      <c r="N43376" t="inlineStr"/>
      <c r="O43376" t="inlineStr">
        <is>
          <t>Newt Global</t>
        </is>
      </c>
      <c r="P43376" t="inlineStr">
        <is>
          <t>['python', 'sql', 'opencv', 'scikit-learn', 'pandas', 'numpy', 'matplotlib']</t>
        </is>
      </c>
      <c r="Q43376" t="inlineStr">
        <is>
          <t>{'libraries': ['opencv', 'scikit-learn', 'pandas', 'numpy', 'matplotlib'], 'programming': ['python', 'sql']}</t>
        </is>
      </c>
    </row>
    <row r="43377">
      <c r="A43377" t="inlineStr">
        <is>
          <t>Business Analyst</t>
        </is>
      </c>
      <c r="B43377" t="inlineStr">
        <is>
          <t>Data/ Business Analyst Jobs</t>
        </is>
      </c>
      <c r="C43377" t="inlineStr">
        <is>
          <t>DHS, VA</t>
        </is>
      </c>
      <c r="D43377" t="inlineStr">
        <is>
          <t>via Clearance Jobs</t>
        </is>
      </c>
      <c r="E43377" t="inlineStr">
        <is>
          <t>Full-time</t>
        </is>
      </c>
      <c r="F43377" t="b">
        <v>0</v>
      </c>
      <c r="G43377" t="inlineStr">
        <is>
          <t>New York, United States</t>
        </is>
      </c>
      <c r="H43377" s="2" t="n">
        <v>45427.75023148148</v>
      </c>
      <c r="I43377" t="b">
        <v>0</v>
      </c>
      <c r="J43377" t="b">
        <v>1</v>
      </c>
      <c r="K43377" t="inlineStr">
        <is>
          <t>United States</t>
        </is>
      </c>
      <c r="L43377" t="inlineStr">
        <is>
          <t>year</t>
        </is>
      </c>
      <c r="M43377" t="n">
        <v>75000</v>
      </c>
      <c r="N43377" t="inlineStr"/>
      <c r="O43377" t="inlineStr">
        <is>
          <t>Bennett Aerospace, Inc.</t>
        </is>
      </c>
      <c r="P43377" t="inlineStr">
        <is>
          <t>['word', 'excel', 'outlook']</t>
        </is>
      </c>
      <c r="Q43377" t="inlineStr">
        <is>
          <t>{'analyst_tools': ['word', 'excel', 'outlook']}</t>
        </is>
      </c>
    </row>
    <row r="43378">
      <c r="A43378" t="inlineStr">
        <is>
          <t>Data Engineer</t>
        </is>
      </c>
      <c r="B43378" t="inlineStr">
        <is>
          <t>Data Engineer</t>
        </is>
      </c>
      <c r="C43378" t="inlineStr">
        <is>
          <t>Amsterdam, Netherlands</t>
        </is>
      </c>
      <c r="D43378" t="inlineStr">
        <is>
          <t>via Nationale Vacaturebank</t>
        </is>
      </c>
      <c r="E43378" t="inlineStr">
        <is>
          <t>Full-time and Part-time</t>
        </is>
      </c>
      <c r="F43378" t="b">
        <v>0</v>
      </c>
      <c r="G43378" t="inlineStr">
        <is>
          <t>Netherlands</t>
        </is>
      </c>
      <c r="H43378" s="2" t="n">
        <v>45436.76469907408</v>
      </c>
      <c r="I43378" t="b">
        <v>0</v>
      </c>
      <c r="J43378" t="b">
        <v>0</v>
      </c>
      <c r="K43378" t="inlineStr">
        <is>
          <t>Netherlands</t>
        </is>
      </c>
      <c r="L43378" t="inlineStr"/>
      <c r="M43378" t="inlineStr"/>
      <c r="N43378" t="inlineStr"/>
      <c r="O43378" t="inlineStr">
        <is>
          <t>EY</t>
        </is>
      </c>
      <c r="P43378" t="inlineStr">
        <is>
          <t>['sql', 'python', 'sap', 'power bi']</t>
        </is>
      </c>
      <c r="Q43378" t="inlineStr">
        <is>
          <t>{'analyst_tools': ['sap', 'power bi'], 'programming': ['sql', 'python']}</t>
        </is>
      </c>
    </row>
    <row r="43379">
      <c r="A43379" t="inlineStr">
        <is>
          <t>Data Engineer</t>
        </is>
      </c>
      <c r="B43379" t="inlineStr">
        <is>
          <t>Data Science Engineer II</t>
        </is>
      </c>
      <c r="C43379" t="inlineStr">
        <is>
          <t>Austin, TX</t>
        </is>
      </c>
      <c r="D43379" t="inlineStr">
        <is>
          <t>via SimplyHired</t>
        </is>
      </c>
      <c r="E43379" t="inlineStr">
        <is>
          <t>Full-time</t>
        </is>
      </c>
      <c r="F43379" t="b">
        <v>0</v>
      </c>
      <c r="G43379" t="inlineStr">
        <is>
          <t>Sudan</t>
        </is>
      </c>
      <c r="H43379" s="2" t="n">
        <v>45432.76890046296</v>
      </c>
      <c r="I43379" t="b">
        <v>0</v>
      </c>
      <c r="J43379" t="b">
        <v>1</v>
      </c>
      <c r="K43379" t="inlineStr">
        <is>
          <t>Sudan</t>
        </is>
      </c>
      <c r="L43379" t="inlineStr"/>
      <c r="M43379" t="inlineStr"/>
      <c r="N43379" t="inlineStr"/>
      <c r="O43379" t="inlineStr">
        <is>
          <t>Vericast</t>
        </is>
      </c>
      <c r="P43379" t="inlineStr">
        <is>
          <t>['python', 'aws', 'pyspark', 'spark', 'excel']</t>
        </is>
      </c>
      <c r="Q43379" t="inlineStr">
        <is>
          <t>{'analyst_tools': ['excel'], 'cloud': ['aws'], 'libraries': ['pyspark', 'spark'], 'programming': ['python']}</t>
        </is>
      </c>
    </row>
    <row r="43380">
      <c r="A43380" t="inlineStr">
        <is>
          <t>Data Analyst</t>
        </is>
      </c>
      <c r="B43380" t="inlineStr">
        <is>
          <t>Applied Scientist, EU InTech Consumer Selection Discovery</t>
        </is>
      </c>
      <c r="C43380" t="inlineStr">
        <is>
          <t>Spain</t>
        </is>
      </c>
      <c r="D43380" t="inlineStr">
        <is>
          <t>via BeBee</t>
        </is>
      </c>
      <c r="E43380" t="inlineStr">
        <is>
          <t>Full-time</t>
        </is>
      </c>
      <c r="F43380" t="b">
        <v>0</v>
      </c>
      <c r="G43380" t="inlineStr">
        <is>
          <t>Spain</t>
        </is>
      </c>
      <c r="H43380" s="2" t="n">
        <v>45415.76493055555</v>
      </c>
      <c r="I43380" t="b">
        <v>0</v>
      </c>
      <c r="J43380" t="b">
        <v>0</v>
      </c>
      <c r="K43380" t="inlineStr">
        <is>
          <t>Spain</t>
        </is>
      </c>
      <c r="L43380" t="inlineStr"/>
      <c r="M43380" t="inlineStr"/>
      <c r="N43380" t="inlineStr"/>
      <c r="O43380" t="inlineStr">
        <is>
          <t>Amazon</t>
        </is>
      </c>
      <c r="P43380" t="inlineStr"/>
      <c r="Q43380" t="inlineStr"/>
    </row>
    <row r="43381">
      <c r="A43381" t="inlineStr">
        <is>
          <t>Data Analyst</t>
        </is>
      </c>
      <c r="B43381" t="inlineStr">
        <is>
          <t>Analista de Datos - RM</t>
        </is>
      </c>
      <c r="C43381" t="inlineStr">
        <is>
          <t>Santiago, Chile</t>
        </is>
      </c>
      <c r="D43381" t="inlineStr">
        <is>
          <t>via Chiletrabajos</t>
        </is>
      </c>
      <c r="E43381" t="inlineStr">
        <is>
          <t>Full-time</t>
        </is>
      </c>
      <c r="F43381" t="b">
        <v>0</v>
      </c>
      <c r="G43381" t="inlineStr">
        <is>
          <t>Chile</t>
        </is>
      </c>
      <c r="H43381" s="2" t="n">
        <v>45420.78229166667</v>
      </c>
      <c r="I43381" t="b">
        <v>1</v>
      </c>
      <c r="J43381" t="b">
        <v>0</v>
      </c>
      <c r="K43381" t="inlineStr">
        <is>
          <t>Chile</t>
        </is>
      </c>
      <c r="L43381" t="inlineStr"/>
      <c r="M43381" t="inlineStr"/>
      <c r="N43381" t="inlineStr"/>
      <c r="O43381" t="inlineStr">
        <is>
          <t>Punto Azul</t>
        </is>
      </c>
      <c r="P43381" t="inlineStr">
        <is>
          <t>['python', 'sql', 'pandas', 'numpy', 'looker', 'power bi']</t>
        </is>
      </c>
      <c r="Q43381" t="inlineStr">
        <is>
          <t>{'analyst_tools': ['looker', 'power bi'], 'libraries': ['pandas', 'numpy'], 'programming': ['python', 'sql']}</t>
        </is>
      </c>
    </row>
    <row r="43382">
      <c r="A43382" t="inlineStr">
        <is>
          <t>Data Engineer</t>
        </is>
      </c>
      <c r="B43382" t="inlineStr">
        <is>
          <t>Data Engineer</t>
        </is>
      </c>
      <c r="C43382" t="inlineStr">
        <is>
          <t>Minnesota</t>
        </is>
      </c>
      <c r="D43382" t="inlineStr">
        <is>
          <t>via Built In</t>
        </is>
      </c>
      <c r="E43382" t="inlineStr">
        <is>
          <t>Full-time</t>
        </is>
      </c>
      <c r="F43382" t="b">
        <v>0</v>
      </c>
      <c r="G43382" t="inlineStr">
        <is>
          <t>Florida, United States</t>
        </is>
      </c>
      <c r="H43382" s="2" t="n">
        <v>45437.76956018519</v>
      </c>
      <c r="I43382" t="b">
        <v>0</v>
      </c>
      <c r="J43382" t="b">
        <v>0</v>
      </c>
      <c r="K43382" t="inlineStr">
        <is>
          <t>United States</t>
        </is>
      </c>
      <c r="L43382" t="inlineStr"/>
      <c r="M43382" t="inlineStr"/>
      <c r="N43382" t="inlineStr"/>
      <c r="O43382" t="inlineStr">
        <is>
          <t>3M</t>
        </is>
      </c>
      <c r="P43382" t="inlineStr">
        <is>
          <t>['sql', 'python', 'nosql', 'aws', 'databricks', 'spark', 'kafka', 'airflow', 'node', 'tableau', 'power bi', 'unity', 'docker', 'kubernetes', 'jira', 'confluence']</t>
        </is>
      </c>
      <c r="Q43382" t="inlineStr">
        <is>
          <t>{'analyst_tools': ['tableau', 'power bi'], 'async': ['jira', 'confluence'], 'cloud': ['aws', 'databricks'], 'libraries': ['spark', 'kafka', 'airflow'], 'other': ['unity', 'docker', 'kubernetes'], 'programming': ['sql', 'python', 'nosql'], 'webframeworks': ['node']}</t>
        </is>
      </c>
    </row>
    <row r="43383">
      <c r="A43383" t="inlineStr">
        <is>
          <t>Data Engineer</t>
        </is>
      </c>
      <c r="B43383" t="inlineStr">
        <is>
          <t>Data Engineer</t>
        </is>
      </c>
      <c r="C43383" t="inlineStr">
        <is>
          <t>Zaventem, Belgium</t>
        </is>
      </c>
      <c r="D43383" t="inlineStr">
        <is>
          <t>via BeBee</t>
        </is>
      </c>
      <c r="E43383" t="inlineStr">
        <is>
          <t>Full-time</t>
        </is>
      </c>
      <c r="F43383" t="b">
        <v>0</v>
      </c>
      <c r="G43383" t="inlineStr">
        <is>
          <t>Belgium</t>
        </is>
      </c>
      <c r="H43383" s="2" t="n">
        <v>45415.77182870371</v>
      </c>
      <c r="I43383" t="b">
        <v>1</v>
      </c>
      <c r="J43383" t="b">
        <v>0</v>
      </c>
      <c r="K43383" t="inlineStr">
        <is>
          <t>Belgium</t>
        </is>
      </c>
      <c r="L43383" t="inlineStr"/>
      <c r="M43383" t="inlineStr"/>
      <c r="N43383" t="inlineStr"/>
      <c r="O43383" t="inlineStr">
        <is>
          <t>Connect People Sprl</t>
        </is>
      </c>
      <c r="P43383" t="inlineStr">
        <is>
          <t>['python', 'sql', 'oracle']</t>
        </is>
      </c>
      <c r="Q43383" t="inlineStr">
        <is>
          <t>{'cloud': ['oracle'], 'programming': ['python', 'sql']}</t>
        </is>
      </c>
    </row>
    <row r="43384">
      <c r="A43384" t="inlineStr">
        <is>
          <t>Data Engineer</t>
        </is>
      </c>
      <c r="B43384" t="inlineStr">
        <is>
          <t>Data Engineer, Energy Asset Management</t>
        </is>
      </c>
      <c r="C43384" t="inlineStr">
        <is>
          <t>Fremont, CA</t>
        </is>
      </c>
      <c r="D43384" t="inlineStr">
        <is>
          <t>via ClimateTechList</t>
        </is>
      </c>
      <c r="E43384" t="inlineStr">
        <is>
          <t>Full-time</t>
        </is>
      </c>
      <c r="F43384" t="b">
        <v>0</v>
      </c>
      <c r="G43384" t="inlineStr">
        <is>
          <t>Georgia</t>
        </is>
      </c>
      <c r="H43384" s="2" t="n">
        <v>45425.78153935185</v>
      </c>
      <c r="I43384" t="b">
        <v>1</v>
      </c>
      <c r="J43384" t="b">
        <v>1</v>
      </c>
      <c r="K43384" t="inlineStr">
        <is>
          <t>United States</t>
        </is>
      </c>
      <c r="L43384" t="inlineStr"/>
      <c r="M43384" t="inlineStr"/>
      <c r="N43384" t="inlineStr"/>
      <c r="O43384" t="inlineStr">
        <is>
          <t>Tesla</t>
        </is>
      </c>
      <c r="P43384" t="inlineStr"/>
      <c r="Q43384" t="inlineStr"/>
    </row>
    <row r="43385">
      <c r="A43385" t="inlineStr">
        <is>
          <t>Data Engineer</t>
        </is>
      </c>
      <c r="B43385" t="inlineStr">
        <is>
          <t>Data Engineer Gcp H/F</t>
        </is>
      </c>
      <c r="C43385" t="inlineStr">
        <is>
          <t>Levallois-Perret, France</t>
        </is>
      </c>
      <c r="D43385" t="inlineStr">
        <is>
          <t>via LinkedIn</t>
        </is>
      </c>
      <c r="E43385" t="inlineStr">
        <is>
          <t>Full-time</t>
        </is>
      </c>
      <c r="F43385" t="b">
        <v>0</v>
      </c>
      <c r="G43385" t="inlineStr">
        <is>
          <t>France</t>
        </is>
      </c>
      <c r="H43385" s="2" t="n">
        <v>45441.77240740741</v>
      </c>
      <c r="I43385" t="b">
        <v>0</v>
      </c>
      <c r="J43385" t="b">
        <v>0</v>
      </c>
      <c r="K43385" t="inlineStr">
        <is>
          <t>France</t>
        </is>
      </c>
      <c r="L43385" t="inlineStr"/>
      <c r="M43385" t="inlineStr"/>
      <c r="N43385" t="inlineStr"/>
      <c r="O43385" t="inlineStr">
        <is>
          <t>SQLI</t>
        </is>
      </c>
      <c r="P43385" t="inlineStr">
        <is>
          <t>['python', 'java', 'r', 'scala', 'sql', 'gcp', 'bigquery', 'spark', 'power bi', 'gitlab', 'kubernetes']</t>
        </is>
      </c>
      <c r="Q43385" t="inlineStr">
        <is>
          <t>{'analyst_tools': ['power bi'], 'cloud': ['gcp', 'bigquery'], 'libraries': ['spark'], 'other': ['gitlab', 'kubernetes'], 'programming': ['python', 'java', 'r', 'scala', 'sql']}</t>
        </is>
      </c>
    </row>
    <row r="43386">
      <c r="A43386" t="inlineStr">
        <is>
          <t>Senior Data Scientist</t>
        </is>
      </c>
      <c r="B43386" t="inlineStr">
        <is>
          <t>Senior Data Scientist with Graph QL experience</t>
        </is>
      </c>
      <c r="C43386" t="inlineStr">
        <is>
          <t>Plano, TX</t>
        </is>
      </c>
      <c r="D43386" t="inlineStr">
        <is>
          <t>via LinkedIn</t>
        </is>
      </c>
      <c r="E43386" t="inlineStr">
        <is>
          <t>Full-time and Contractor</t>
        </is>
      </c>
      <c r="F43386" t="b">
        <v>0</v>
      </c>
      <c r="G43386" t="inlineStr">
        <is>
          <t>Sudan</t>
        </is>
      </c>
      <c r="H43386" s="2" t="n">
        <v>45414.77885416667</v>
      </c>
      <c r="I43386" t="b">
        <v>0</v>
      </c>
      <c r="J43386" t="b">
        <v>0</v>
      </c>
      <c r="K43386" t="inlineStr">
        <is>
          <t>Sudan</t>
        </is>
      </c>
      <c r="L43386" t="inlineStr"/>
      <c r="M43386" t="inlineStr"/>
      <c r="N43386" t="inlineStr"/>
      <c r="O43386" t="inlineStr">
        <is>
          <t>All IT Solutions</t>
        </is>
      </c>
      <c r="P43386" t="inlineStr">
        <is>
          <t>['python', 'databricks', 'graphql', 'pyspark']</t>
        </is>
      </c>
      <c r="Q43386" t="inlineStr">
        <is>
          <t>{'cloud': ['databricks'], 'libraries': ['graphql', 'pyspark'], 'programming': ['python']}</t>
        </is>
      </c>
    </row>
    <row r="43387">
      <c r="A43387" t="inlineStr">
        <is>
          <t>Data Scientist</t>
        </is>
      </c>
      <c r="B43387" t="inlineStr">
        <is>
          <t>Data Scientist</t>
        </is>
      </c>
      <c r="C43387" t="inlineStr">
        <is>
          <t>Irvine, CA</t>
        </is>
      </c>
      <c r="D43387" t="inlineStr">
        <is>
          <t>via Indeed</t>
        </is>
      </c>
      <c r="E43387" t="inlineStr">
        <is>
          <t>Full-time</t>
        </is>
      </c>
      <c r="F43387" t="b">
        <v>0</v>
      </c>
      <c r="G43387" t="inlineStr">
        <is>
          <t>California, United States</t>
        </is>
      </c>
      <c r="H43387" s="2" t="n">
        <v>45425.7539699074</v>
      </c>
      <c r="I43387" t="b">
        <v>0</v>
      </c>
      <c r="J43387" t="b">
        <v>1</v>
      </c>
      <c r="K43387" t="inlineStr">
        <is>
          <t>United States</t>
        </is>
      </c>
      <c r="L43387" t="inlineStr">
        <is>
          <t>year</t>
        </is>
      </c>
      <c r="M43387" t="n">
        <v>130000</v>
      </c>
      <c r="N43387" t="inlineStr"/>
      <c r="O43387" t="inlineStr">
        <is>
          <t>MobilityWare</t>
        </is>
      </c>
      <c r="P43387" t="inlineStr">
        <is>
          <t>['sql', 'python', 'java', 'tensorflow', 'pytorch']</t>
        </is>
      </c>
      <c r="Q43387" t="inlineStr">
        <is>
          <t>{'libraries': ['tensorflow', 'pytorch'], 'programming': ['sql', 'python', 'java']}</t>
        </is>
      </c>
    </row>
    <row r="43388">
      <c r="A43388" t="inlineStr">
        <is>
          <t>Data Engineer</t>
        </is>
      </c>
      <c r="B43388" t="inlineStr">
        <is>
          <t>Requirements Engineer Data Analytics</t>
        </is>
      </c>
      <c r="C43388" t="inlineStr">
        <is>
          <t>Neuss, Germany</t>
        </is>
      </c>
      <c r="D43388" t="inlineStr">
        <is>
          <t>via BeBee</t>
        </is>
      </c>
      <c r="E43388" t="inlineStr">
        <is>
          <t>Full-time</t>
        </is>
      </c>
      <c r="F43388" t="b">
        <v>0</v>
      </c>
      <c r="G43388" t="inlineStr">
        <is>
          <t>Germany</t>
        </is>
      </c>
      <c r="H43388" s="2" t="n">
        <v>45439.75607638889</v>
      </c>
      <c r="I43388" t="b">
        <v>1</v>
      </c>
      <c r="J43388" t="b">
        <v>0</v>
      </c>
      <c r="K43388" t="inlineStr">
        <is>
          <t>Germany</t>
        </is>
      </c>
      <c r="L43388" t="inlineStr"/>
      <c r="M43388" t="inlineStr"/>
      <c r="N43388" t="inlineStr"/>
      <c r="O43388" t="inlineStr">
        <is>
          <t>operational services GmbH &amp; Co. KG</t>
        </is>
      </c>
      <c r="P43388" t="inlineStr">
        <is>
          <t>['snowflake', 'azure', 'power bi']</t>
        </is>
      </c>
      <c r="Q43388" t="inlineStr">
        <is>
          <t>{'analyst_tools': ['power bi'], 'cloud': ['snowflake', 'azure']}</t>
        </is>
      </c>
    </row>
    <row r="43389">
      <c r="A43389" t="inlineStr">
        <is>
          <t>Data Analyst</t>
        </is>
      </c>
      <c r="B43389" t="inlineStr">
        <is>
          <t>Finance Data Analyst | 12-month FTC</t>
        </is>
      </c>
      <c r="C43389" t="inlineStr">
        <is>
          <t>Australia</t>
        </is>
      </c>
      <c r="D43389" t="inlineStr">
        <is>
          <t>via Adzuna</t>
        </is>
      </c>
      <c r="E43389" t="inlineStr">
        <is>
          <t>Full-time, Contractor, and Temp work</t>
        </is>
      </c>
      <c r="F43389" t="b">
        <v>0</v>
      </c>
      <c r="G43389" t="inlineStr">
        <is>
          <t>Australia</t>
        </is>
      </c>
      <c r="H43389" s="2" t="n">
        <v>45439.75879629629</v>
      </c>
      <c r="I43389" t="b">
        <v>1</v>
      </c>
      <c r="J43389" t="b">
        <v>0</v>
      </c>
      <c r="K43389" t="inlineStr">
        <is>
          <t>Australia</t>
        </is>
      </c>
      <c r="L43389" t="inlineStr"/>
      <c r="M43389" t="inlineStr"/>
      <c r="N43389" t="inlineStr"/>
      <c r="O43389" t="inlineStr">
        <is>
          <t>West Recruitment</t>
        </is>
      </c>
      <c r="P43389" t="inlineStr">
        <is>
          <t>['sql', 'c', 'power bi']</t>
        </is>
      </c>
      <c r="Q43389" t="inlineStr">
        <is>
          <t>{'analyst_tools': ['power bi'], 'programming': ['sql', 'c']}</t>
        </is>
      </c>
    </row>
    <row r="43390">
      <c r="A43390" t="inlineStr">
        <is>
          <t>Senior Data Analyst</t>
        </is>
      </c>
      <c r="B43390" t="inlineStr">
        <is>
          <t>Senior GeoSpatial Data Analyst</t>
        </is>
      </c>
      <c r="C43390" t="inlineStr">
        <is>
          <t>Santa Ana, CA</t>
        </is>
      </c>
      <c r="D43390" t="inlineStr">
        <is>
          <t>via JobzMall</t>
        </is>
      </c>
      <c r="E43390" t="inlineStr">
        <is>
          <t>Full-time</t>
        </is>
      </c>
      <c r="F43390" t="b">
        <v>0</v>
      </c>
      <c r="G43390" t="inlineStr">
        <is>
          <t>California, United States</t>
        </is>
      </c>
      <c r="H43390" s="2" t="n">
        <v>45422.75113425926</v>
      </c>
      <c r="I43390" t="b">
        <v>1</v>
      </c>
      <c r="J43390" t="b">
        <v>0</v>
      </c>
      <c r="K43390" t="inlineStr">
        <is>
          <t>United States</t>
        </is>
      </c>
      <c r="L43390" t="inlineStr">
        <is>
          <t>year</t>
        </is>
      </c>
      <c r="M43390" t="n">
        <v>115000</v>
      </c>
      <c r="N43390" t="inlineStr"/>
      <c r="O43390" t="inlineStr">
        <is>
          <t>First American</t>
        </is>
      </c>
      <c r="P43390" t="inlineStr"/>
      <c r="Q43390" t="inlineStr"/>
    </row>
    <row r="43391">
      <c r="A43391" t="inlineStr">
        <is>
          <t>Data Engineer</t>
        </is>
      </c>
      <c r="B43391" t="inlineStr">
        <is>
          <t>Senior Software Engineer - Data Engineering</t>
        </is>
      </c>
      <c r="C43391" t="inlineStr">
        <is>
          <t>Vancouver, BC, Canada</t>
        </is>
      </c>
      <c r="D43391" t="inlineStr">
        <is>
          <t>via ZipRecruiter</t>
        </is>
      </c>
      <c r="E43391" t="inlineStr">
        <is>
          <t>Full-time</t>
        </is>
      </c>
      <c r="F43391" t="b">
        <v>0</v>
      </c>
      <c r="G43391" t="inlineStr">
        <is>
          <t>Canada</t>
        </is>
      </c>
      <c r="H43391" s="2" t="n">
        <v>45413.76400462963</v>
      </c>
      <c r="I43391" t="b">
        <v>0</v>
      </c>
      <c r="J43391" t="b">
        <v>0</v>
      </c>
      <c r="K43391" t="inlineStr">
        <is>
          <t>Canada</t>
        </is>
      </c>
      <c r="L43391" t="inlineStr"/>
      <c r="M43391" t="inlineStr"/>
      <c r="N43391" t="inlineStr"/>
      <c r="O43391" t="inlineStr">
        <is>
          <t>Microsoft</t>
        </is>
      </c>
      <c r="P43391" t="inlineStr">
        <is>
          <t>['c#', 'python', 'sql', 'azure', 'databricks', 'spark']</t>
        </is>
      </c>
      <c r="Q43391" t="inlineStr">
        <is>
          <t>{'cloud': ['azure', 'databricks'], 'libraries': ['spark'], 'programming': ['c#', 'python', 'sql']}</t>
        </is>
      </c>
    </row>
    <row r="43392">
      <c r="A43392" t="inlineStr">
        <is>
          <t>Data Scientist</t>
        </is>
      </c>
      <c r="B43392" t="inlineStr">
        <is>
          <t>Data Scientist - Manufacturing Analytics</t>
        </is>
      </c>
      <c r="C43392" t="inlineStr">
        <is>
          <t>West Chester Township, OH</t>
        </is>
      </c>
      <c r="D43392" t="inlineStr">
        <is>
          <t>via Indeed</t>
        </is>
      </c>
      <c r="E43392" t="inlineStr">
        <is>
          <t>Full-time</t>
        </is>
      </c>
      <c r="F43392" t="b">
        <v>0</v>
      </c>
      <c r="G43392" t="inlineStr">
        <is>
          <t>Georgia</t>
        </is>
      </c>
      <c r="H43392" s="2" t="n">
        <v>45422.78709490741</v>
      </c>
      <c r="I43392" t="b">
        <v>0</v>
      </c>
      <c r="J43392" t="b">
        <v>0</v>
      </c>
      <c r="K43392" t="inlineStr">
        <is>
          <t>United States</t>
        </is>
      </c>
      <c r="L43392" t="inlineStr"/>
      <c r="M43392" t="inlineStr"/>
      <c r="N43392" t="inlineStr"/>
      <c r="O43392" t="inlineStr">
        <is>
          <t>Pilot Chemical Co.</t>
        </is>
      </c>
      <c r="P43392" t="inlineStr">
        <is>
          <t>['python', 'r', 'lua', 'java', 'c++', 'aws', 'azure', 'pandas', 'numpy', 'hadoop', 'spark', 'tableau', 'power bi']</t>
        </is>
      </c>
      <c r="Q43392" t="inlineStr">
        <is>
          <t>{'analyst_tools': ['tableau', 'power bi'], 'cloud': ['aws', 'azure'], 'libraries': ['pandas', 'numpy', 'hadoop', 'spark'], 'programming': ['python', 'r', 'lua', 'java', 'c++']}</t>
        </is>
      </c>
    </row>
    <row r="43393">
      <c r="A43393" t="inlineStr">
        <is>
          <t>Data Analyst</t>
        </is>
      </c>
      <c r="B43393" t="inlineStr">
        <is>
          <t>Data Analyst</t>
        </is>
      </c>
      <c r="C43393" t="inlineStr">
        <is>
          <t>Liverpool, UK</t>
        </is>
      </c>
      <c r="D43393" t="inlineStr">
        <is>
          <t>via Jooble</t>
        </is>
      </c>
      <c r="E43393" t="inlineStr">
        <is>
          <t>Full-time</t>
        </is>
      </c>
      <c r="F43393" t="b">
        <v>0</v>
      </c>
      <c r="G43393" t="inlineStr">
        <is>
          <t>United Kingdom</t>
        </is>
      </c>
      <c r="H43393" s="2" t="n">
        <v>45423.76009259259</v>
      </c>
      <c r="I43393" t="b">
        <v>1</v>
      </c>
      <c r="J43393" t="b">
        <v>0</v>
      </c>
      <c r="K43393" t="inlineStr">
        <is>
          <t>United Kingdom</t>
        </is>
      </c>
      <c r="L43393" t="inlineStr"/>
      <c r="M43393" t="inlineStr"/>
      <c r="N43393" t="inlineStr"/>
      <c r="O43393" t="inlineStr">
        <is>
          <t>PayPoint Group</t>
        </is>
      </c>
      <c r="P43393" t="inlineStr">
        <is>
          <t>['go', 'sql', 'power bi', 'tableau']</t>
        </is>
      </c>
      <c r="Q43393" t="inlineStr">
        <is>
          <t>{'analyst_tools': ['power bi', 'tableau'], 'programming': ['go', 'sql']}</t>
        </is>
      </c>
    </row>
    <row r="43394">
      <c r="A43394" t="inlineStr">
        <is>
          <t>Software Engineer</t>
        </is>
      </c>
      <c r="B43394" t="inlineStr">
        <is>
          <t>Integration Engineer</t>
        </is>
      </c>
      <c r="C43394" t="inlineStr">
        <is>
          <t>Rome, Metropolitan City of Rome Capital, Italy</t>
        </is>
      </c>
      <c r="D43394" t="inlineStr">
        <is>
          <t>via BeBee</t>
        </is>
      </c>
      <c r="E43394" t="inlineStr">
        <is>
          <t>Full-time</t>
        </is>
      </c>
      <c r="F43394" t="b">
        <v>0</v>
      </c>
      <c r="G43394" t="inlineStr">
        <is>
          <t>Italy</t>
        </is>
      </c>
      <c r="H43394" s="2" t="n">
        <v>45421.77207175926</v>
      </c>
      <c r="I43394" t="b">
        <v>1</v>
      </c>
      <c r="J43394" t="b">
        <v>0</v>
      </c>
      <c r="K43394" t="inlineStr">
        <is>
          <t>Italy</t>
        </is>
      </c>
      <c r="L43394" t="inlineStr"/>
      <c r="M43394" t="inlineStr"/>
      <c r="N43394" t="inlineStr"/>
      <c r="O43394" t="inlineStr">
        <is>
          <t>DocPlanner</t>
        </is>
      </c>
      <c r="P43394" t="inlineStr"/>
      <c r="Q43394" t="inlineStr"/>
    </row>
    <row r="43395">
      <c r="A43395" t="inlineStr">
        <is>
          <t>Data Scientist</t>
        </is>
      </c>
      <c r="B43395" t="inlineStr">
        <is>
          <t>Sr. Data Scientist</t>
        </is>
      </c>
      <c r="C43395" t="inlineStr">
        <is>
          <t>Juncos, Puerto Rico</t>
        </is>
      </c>
      <c r="D43395" t="inlineStr">
        <is>
          <t>via SmartRecruiters Job Search</t>
        </is>
      </c>
      <c r="E43395" t="inlineStr">
        <is>
          <t>Contractor</t>
        </is>
      </c>
      <c r="F43395" t="b">
        <v>0</v>
      </c>
      <c r="G43395" t="inlineStr">
        <is>
          <t>Puerto Rico</t>
        </is>
      </c>
      <c r="H43395" s="2" t="n">
        <v>45435.81820601852</v>
      </c>
      <c r="I43395" t="b">
        <v>0</v>
      </c>
      <c r="J43395" t="b">
        <v>0</v>
      </c>
      <c r="K43395" t="inlineStr">
        <is>
          <t>Puerto Rico</t>
        </is>
      </c>
      <c r="L43395" t="inlineStr"/>
      <c r="M43395" t="inlineStr"/>
      <c r="N43395" t="inlineStr"/>
      <c r="O43395" t="inlineStr">
        <is>
          <t>QRC Group, Inc</t>
        </is>
      </c>
      <c r="P43395" t="inlineStr">
        <is>
          <t>['r', 'matlab', 'sas', 'sas', 'python', 'sql', 'windows', 'word', 'excel']</t>
        </is>
      </c>
      <c r="Q43395" t="inlineStr">
        <is>
          <t>{'analyst_tools': ['sas', 'word', 'excel'], 'os': ['windows'], 'programming': ['r', 'matlab', 'sas', 'python', 'sql']}</t>
        </is>
      </c>
    </row>
    <row r="43396">
      <c r="A43396" t="inlineStr">
        <is>
          <t>Data Scientist</t>
        </is>
      </c>
      <c r="B43396" t="inlineStr">
        <is>
          <t>Data Scientist</t>
        </is>
      </c>
      <c r="C43396" t="inlineStr">
        <is>
          <t>Aarhus, Denmark</t>
        </is>
      </c>
      <c r="D43396" t="inlineStr">
        <is>
          <t>via Indeed</t>
        </is>
      </c>
      <c r="E43396" t="inlineStr">
        <is>
          <t>Full-time</t>
        </is>
      </c>
      <c r="F43396" t="b">
        <v>0</v>
      </c>
      <c r="G43396" t="inlineStr">
        <is>
          <t>Denmark</t>
        </is>
      </c>
      <c r="H43396" s="2" t="n">
        <v>45439.75958333333</v>
      </c>
      <c r="I43396" t="b">
        <v>0</v>
      </c>
      <c r="J43396" t="b">
        <v>0</v>
      </c>
      <c r="K43396" t="inlineStr">
        <is>
          <t>Denmark</t>
        </is>
      </c>
      <c r="L43396" t="inlineStr"/>
      <c r="M43396" t="inlineStr"/>
      <c r="N43396" t="inlineStr"/>
      <c r="O43396" t="inlineStr">
        <is>
          <t>Adversus A/S</t>
        </is>
      </c>
      <c r="P43396" t="inlineStr">
        <is>
          <t>['sql', 'python', 'r', 'aws', 'azure', 'tableau', 'power bi', 'flow']</t>
        </is>
      </c>
      <c r="Q43396" t="inlineStr">
        <is>
          <t>{'analyst_tools': ['tableau', 'power bi'], 'cloud': ['aws', 'azure'], 'other': ['flow'], 'programming': ['sql', 'python', 'r']}</t>
        </is>
      </c>
    </row>
    <row r="43397">
      <c r="A43397" t="inlineStr">
        <is>
          <t>Data Scientist</t>
        </is>
      </c>
      <c r="B43397" t="inlineStr">
        <is>
          <t>Data Scientist</t>
        </is>
      </c>
      <c r="C43397" t="inlineStr">
        <is>
          <t>Düsseldorf, Germany</t>
        </is>
      </c>
      <c r="D43397" t="inlineStr">
        <is>
          <t>via BeBee</t>
        </is>
      </c>
      <c r="E43397" t="inlineStr">
        <is>
          <t>Full-time</t>
        </is>
      </c>
      <c r="F43397" t="b">
        <v>0</v>
      </c>
      <c r="G43397" t="inlineStr">
        <is>
          <t>Germany</t>
        </is>
      </c>
      <c r="H43397" s="2" t="n">
        <v>45421.7650462963</v>
      </c>
      <c r="I43397" t="b">
        <v>0</v>
      </c>
      <c r="J43397" t="b">
        <v>0</v>
      </c>
      <c r="K43397" t="inlineStr">
        <is>
          <t>Germany</t>
        </is>
      </c>
      <c r="L43397" t="inlineStr"/>
      <c r="M43397" t="inlineStr"/>
      <c r="N43397" t="inlineStr"/>
      <c r="O43397" t="inlineStr">
        <is>
          <t>Control Expert GmbH</t>
        </is>
      </c>
      <c r="P43397" t="inlineStr"/>
      <c r="Q43397" t="inlineStr"/>
    </row>
    <row r="43398">
      <c r="A43398" t="inlineStr">
        <is>
          <t>Machine Learning Engineer</t>
        </is>
      </c>
      <c r="B43398" t="inlineStr">
        <is>
          <t>Machine Learning Engineer</t>
        </is>
      </c>
      <c r="C43398" t="inlineStr">
        <is>
          <t>Washington, DC</t>
        </is>
      </c>
      <c r="D43398" t="inlineStr">
        <is>
          <t>via LinkedIn</t>
        </is>
      </c>
      <c r="E43398" t="inlineStr">
        <is>
          <t>Full-time</t>
        </is>
      </c>
      <c r="F43398" t="b">
        <v>0</v>
      </c>
      <c r="G43398" t="inlineStr">
        <is>
          <t>Georgia</t>
        </is>
      </c>
      <c r="H43398" s="2" t="n">
        <v>45441.78603009259</v>
      </c>
      <c r="I43398" t="b">
        <v>0</v>
      </c>
      <c r="J43398" t="b">
        <v>0</v>
      </c>
      <c r="K43398" t="inlineStr">
        <is>
          <t>United States</t>
        </is>
      </c>
      <c r="L43398" t="inlineStr">
        <is>
          <t>year</t>
        </is>
      </c>
      <c r="M43398" t="n">
        <v>175000</v>
      </c>
      <c r="N43398" t="inlineStr"/>
      <c r="O43398" t="inlineStr">
        <is>
          <t>iO Associates - US</t>
        </is>
      </c>
      <c r="P43398" t="inlineStr">
        <is>
          <t>['python', 'r', 'sql', 'aws', 'azure', 'gcp', 'tensorflow', 'keras', 'pytorch', 'tableau', 'looker']</t>
        </is>
      </c>
      <c r="Q43398" t="inlineStr">
        <is>
          <t>{'analyst_tools': ['tableau', 'looker'], 'cloud': ['aws', 'azure', 'gcp'], 'libraries': ['tensorflow', 'keras', 'pytorch'], 'programming': ['python', 'r', 'sql']}</t>
        </is>
      </c>
    </row>
    <row r="43399">
      <c r="A43399" t="inlineStr">
        <is>
          <t>Data Engineer</t>
        </is>
      </c>
      <c r="B43399" t="inlineStr">
        <is>
          <t>Data Engineer II, Fraud</t>
        </is>
      </c>
      <c r="C43399" t="inlineStr">
        <is>
          <t>Karnataka, India</t>
        </is>
      </c>
      <c r="D43399" t="inlineStr">
        <is>
          <t>via Shine</t>
        </is>
      </c>
      <c r="E43399" t="inlineStr">
        <is>
          <t>Full-time</t>
        </is>
      </c>
      <c r="F43399" t="b">
        <v>0</v>
      </c>
      <c r="G43399" t="inlineStr">
        <is>
          <t>India</t>
        </is>
      </c>
      <c r="H43399" s="2" t="n">
        <v>45423.75899305556</v>
      </c>
      <c r="I43399" t="b">
        <v>0</v>
      </c>
      <c r="J43399" t="b">
        <v>0</v>
      </c>
      <c r="K43399" t="inlineStr">
        <is>
          <t>India</t>
        </is>
      </c>
      <c r="L43399" t="inlineStr"/>
      <c r="M43399" t="inlineStr"/>
      <c r="N43399" t="inlineStr"/>
      <c r="O43399" t="inlineStr">
        <is>
          <t>Booking Holdings (NASDAQ: BKNG)</t>
        </is>
      </c>
      <c r="P43399" t="inlineStr">
        <is>
          <t>['scala', 'java', 'python', 'perl', 'cassandra', 'mysql', 'hadoop', 'kafka', 'spark']</t>
        </is>
      </c>
      <c r="Q43399" t="inlineStr">
        <is>
          <t>{'databases': ['cassandra', 'mysql'], 'libraries': ['hadoop', 'kafka', 'spark'], 'programming': ['scala', 'java', 'python', 'perl']}</t>
        </is>
      </c>
    </row>
    <row r="43400">
      <c r="A43400" t="inlineStr">
        <is>
          <t>Data Engineer</t>
        </is>
      </c>
      <c r="B43400" t="inlineStr">
        <is>
          <t>DATA ENGINEER</t>
        </is>
      </c>
      <c r="C43400" t="inlineStr">
        <is>
          <t>Anywhere</t>
        </is>
      </c>
      <c r="D43400" t="inlineStr">
        <is>
          <t>via LinkedIn</t>
        </is>
      </c>
      <c r="E43400" t="inlineStr">
        <is>
          <t>Full-time</t>
        </is>
      </c>
      <c r="F43400" t="b">
        <v>1</v>
      </c>
      <c r="G43400" t="inlineStr">
        <is>
          <t>Spain</t>
        </is>
      </c>
      <c r="H43400" s="2" t="n">
        <v>45415.76496527778</v>
      </c>
      <c r="I43400" t="b">
        <v>0</v>
      </c>
      <c r="J43400" t="b">
        <v>0</v>
      </c>
      <c r="K43400" t="inlineStr">
        <is>
          <t>Spain</t>
        </is>
      </c>
      <c r="L43400" t="inlineStr"/>
      <c r="M43400" t="inlineStr"/>
      <c r="N43400" t="inlineStr"/>
      <c r="O43400" t="inlineStr">
        <is>
          <t>PER SÉ Recursos Humanos</t>
        </is>
      </c>
      <c r="P43400" t="inlineStr"/>
      <c r="Q43400" t="inlineStr"/>
    </row>
    <row r="43401">
      <c r="A43401" t="inlineStr">
        <is>
          <t>Data Engineer</t>
        </is>
      </c>
      <c r="B43401" t="inlineStr">
        <is>
          <t>Data Engineer</t>
        </is>
      </c>
      <c r="C43401" t="inlineStr">
        <is>
          <t>Anywhere</t>
        </is>
      </c>
      <c r="D43401" t="inlineStr">
        <is>
          <t>via LinkedIn</t>
        </is>
      </c>
      <c r="E43401" t="inlineStr">
        <is>
          <t>Full-time</t>
        </is>
      </c>
      <c r="F43401" t="b">
        <v>1</v>
      </c>
      <c r="G43401" t="inlineStr">
        <is>
          <t>Mexico</t>
        </is>
      </c>
      <c r="H43401" s="2" t="n">
        <v>45441.76086805556</v>
      </c>
      <c r="I43401" t="b">
        <v>0</v>
      </c>
      <c r="J43401" t="b">
        <v>0</v>
      </c>
      <c r="K43401" t="inlineStr">
        <is>
          <t>Mexico</t>
        </is>
      </c>
      <c r="L43401" t="inlineStr"/>
      <c r="M43401" t="inlineStr"/>
      <c r="N43401" t="inlineStr"/>
      <c r="O43401" t="inlineStr">
        <is>
          <t>WSP International</t>
        </is>
      </c>
      <c r="P43401" t="inlineStr">
        <is>
          <t>['sql', 'scala', 'shell', 'python', 'java', 'sql server', 'snowflake', 'azure', 'databricks', 'spark']</t>
        </is>
      </c>
      <c r="Q43401" t="inlineStr">
        <is>
          <t>{'cloud': ['snowflake', 'azure', 'databricks'], 'databases': ['sql server'], 'libraries': ['spark'], 'programming': ['sql', 'scala', 'shell', 'python', 'java']}</t>
        </is>
      </c>
    </row>
    <row r="43402">
      <c r="A43402" t="inlineStr">
        <is>
          <t>Data Scientist</t>
        </is>
      </c>
      <c r="B43402" t="inlineStr">
        <is>
          <t>(USA) Staff Data Scientist - Technology</t>
        </is>
      </c>
      <c r="C43402" t="inlineStr">
        <is>
          <t>Anywhere</t>
        </is>
      </c>
      <c r="D43402" t="inlineStr">
        <is>
          <t>via Jobgether</t>
        </is>
      </c>
      <c r="E43402" t="inlineStr">
        <is>
          <t>Full-time and Part-time</t>
        </is>
      </c>
      <c r="F43402" t="b">
        <v>1</v>
      </c>
      <c r="G43402" t="inlineStr">
        <is>
          <t>New York, United States</t>
        </is>
      </c>
      <c r="H43402" s="2" t="n">
        <v>45428.75150462963</v>
      </c>
      <c r="I43402" t="b">
        <v>0</v>
      </c>
      <c r="J43402" t="b">
        <v>1</v>
      </c>
      <c r="K43402" t="inlineStr">
        <is>
          <t>United States</t>
        </is>
      </c>
      <c r="L43402" t="inlineStr">
        <is>
          <t>year</t>
        </is>
      </c>
      <c r="M43402" t="n">
        <v>131000</v>
      </c>
      <c r="N43402" t="inlineStr"/>
      <c r="O43402" t="inlineStr">
        <is>
          <t>Walmart</t>
        </is>
      </c>
      <c r="P43402" t="inlineStr">
        <is>
          <t>['sql', 'java', 'python', 'scala', 'r', 'gcp', 'azure', 'databricks', 'spark', 'hadoop', 'kafka', 'tensorflow']</t>
        </is>
      </c>
      <c r="Q43402" t="inlineStr">
        <is>
          <t>{'cloud': ['gcp', 'azure', 'databricks'], 'libraries': ['spark', 'hadoop', 'kafka', 'tensorflow'], 'programming': ['sql', 'java', 'python', 'scala', 'r']}</t>
        </is>
      </c>
    </row>
    <row r="43403">
      <c r="A43403" t="inlineStr">
        <is>
          <t>Data Scientist</t>
        </is>
      </c>
      <c r="B43403" t="inlineStr">
        <is>
          <t>Senior Associate - Data Scientist</t>
        </is>
      </c>
      <c r="C43403" t="inlineStr">
        <is>
          <t>Karnataka, India</t>
        </is>
      </c>
      <c r="D43403" t="inlineStr">
        <is>
          <t>via Indeed</t>
        </is>
      </c>
      <c r="E43403" t="inlineStr">
        <is>
          <t>Full-time</t>
        </is>
      </c>
      <c r="F43403" t="b">
        <v>0</v>
      </c>
      <c r="G43403" t="inlineStr">
        <is>
          <t>India</t>
        </is>
      </c>
      <c r="H43403" s="2" t="n">
        <v>45428.756875</v>
      </c>
      <c r="I43403" t="b">
        <v>0</v>
      </c>
      <c r="J43403" t="b">
        <v>0</v>
      </c>
      <c r="K43403" t="inlineStr">
        <is>
          <t>India</t>
        </is>
      </c>
      <c r="L43403" t="inlineStr"/>
      <c r="M43403" t="inlineStr"/>
      <c r="N43403" t="inlineStr"/>
      <c r="O43403" t="inlineStr">
        <is>
          <t>Acuity Knowledge Partners</t>
        </is>
      </c>
      <c r="P43403" t="inlineStr">
        <is>
          <t>['python', 'aws', 'azure', 'gcp', 'databricks', 'snowflake', 'matplotlib', 'seaborn', 'spark', 'pyspark', 'airflow', 'tableau']</t>
        </is>
      </c>
      <c r="Q43403" t="inlineStr">
        <is>
          <t>{'analyst_tools': ['tableau'], 'cloud': ['aws', 'azure', 'gcp', 'databricks', 'snowflake'], 'libraries': ['matplotlib', 'seaborn', 'spark', 'pyspark', 'airflow'], 'programming': ['python']}</t>
        </is>
      </c>
    </row>
    <row r="43404">
      <c r="A43404" t="inlineStr">
        <is>
          <t>Business Analyst</t>
        </is>
      </c>
      <c r="B43404" t="inlineStr">
        <is>
          <t>Profitability Analyst - Hybrid</t>
        </is>
      </c>
      <c r="C43404" t="inlineStr">
        <is>
          <t>Puerto Rico</t>
        </is>
      </c>
      <c r="D43404" t="inlineStr">
        <is>
          <t>via Indeed</t>
        </is>
      </c>
      <c r="E43404" t="inlineStr">
        <is>
          <t>Full-time</t>
        </is>
      </c>
      <c r="F43404" t="b">
        <v>0</v>
      </c>
      <c r="G43404" t="inlineStr">
        <is>
          <t>Puerto Rico</t>
        </is>
      </c>
      <c r="H43404" s="2" t="n">
        <v>45427.7875</v>
      </c>
      <c r="I43404" t="b">
        <v>0</v>
      </c>
      <c r="J43404" t="b">
        <v>0</v>
      </c>
      <c r="K43404" t="inlineStr">
        <is>
          <t>Puerto Rico</t>
        </is>
      </c>
      <c r="L43404" t="inlineStr">
        <is>
          <t>year</t>
        </is>
      </c>
      <c r="M43404" t="n">
        <v>42500</v>
      </c>
      <c r="N43404" t="inlineStr"/>
      <c r="O43404" t="inlineStr">
        <is>
          <t>Valeria Morales</t>
        </is>
      </c>
      <c r="P43404" t="inlineStr">
        <is>
          <t>['sql', 'excel', 'tableau']</t>
        </is>
      </c>
      <c r="Q43404" t="inlineStr">
        <is>
          <t>{'analyst_tools': ['excel', 'tableau'], 'programming': ['sql']}</t>
        </is>
      </c>
    </row>
    <row r="43405">
      <c r="A43405" t="inlineStr">
        <is>
          <t>Data Analyst</t>
        </is>
      </c>
      <c r="B43405" t="inlineStr">
        <is>
          <t>Data Analyst</t>
        </is>
      </c>
      <c r="C43405" t="inlineStr">
        <is>
          <t>Fishers, IN</t>
        </is>
      </c>
      <c r="D43405" t="inlineStr">
        <is>
          <t>via LinkedIn</t>
        </is>
      </c>
      <c r="E43405" t="inlineStr">
        <is>
          <t>Full-time</t>
        </is>
      </c>
      <c r="F43405" t="b">
        <v>0</v>
      </c>
      <c r="G43405" t="inlineStr">
        <is>
          <t>Illinois, United States</t>
        </is>
      </c>
      <c r="H43405" s="2" t="n">
        <v>45432.75152777778</v>
      </c>
      <c r="I43405" t="b">
        <v>0</v>
      </c>
      <c r="J43405" t="b">
        <v>0</v>
      </c>
      <c r="K43405" t="inlineStr">
        <is>
          <t>United States</t>
        </is>
      </c>
      <c r="L43405" t="inlineStr"/>
      <c r="M43405" t="inlineStr"/>
      <c r="N43405" t="inlineStr"/>
      <c r="O43405" t="inlineStr">
        <is>
          <t>Brooksource</t>
        </is>
      </c>
      <c r="P43405" t="inlineStr">
        <is>
          <t>['sql', 'python', 'r', 'tableau', 'alteryx']</t>
        </is>
      </c>
      <c r="Q43405" t="inlineStr">
        <is>
          <t>{'analyst_tools': ['tableau', 'alteryx'], 'programming': ['sql', 'python', 'r']}</t>
        </is>
      </c>
    </row>
    <row r="43406">
      <c r="A43406" t="inlineStr">
        <is>
          <t>Business Analyst</t>
        </is>
      </c>
      <c r="B43406" t="inlineStr">
        <is>
          <t>Analyst</t>
        </is>
      </c>
      <c r="C43406" t="inlineStr">
        <is>
          <t>Chicago, IL</t>
        </is>
      </c>
      <c r="D43406" t="inlineStr">
        <is>
          <t>via LinkedIn</t>
        </is>
      </c>
      <c r="E43406" t="inlineStr">
        <is>
          <t>Full-time</t>
        </is>
      </c>
      <c r="F43406" t="b">
        <v>0</v>
      </c>
      <c r="G43406" t="inlineStr">
        <is>
          <t>Illinois, United States</t>
        </is>
      </c>
      <c r="H43406" s="2" t="n">
        <v>45422.75210648148</v>
      </c>
      <c r="I43406" t="b">
        <v>0</v>
      </c>
      <c r="J43406" t="b">
        <v>0</v>
      </c>
      <c r="K43406" t="inlineStr">
        <is>
          <t>United States</t>
        </is>
      </c>
      <c r="L43406" t="inlineStr"/>
      <c r="M43406" t="inlineStr"/>
      <c r="N43406" t="inlineStr"/>
      <c r="O43406" t="inlineStr">
        <is>
          <t>Principle Valuation LLC</t>
        </is>
      </c>
      <c r="P43406" t="inlineStr">
        <is>
          <t>['excel', 'word', 'powerpoint']</t>
        </is>
      </c>
      <c r="Q43406" t="inlineStr">
        <is>
          <t>{'analyst_tools': ['excel', 'word', 'powerpoint']}</t>
        </is>
      </c>
    </row>
    <row r="43407">
      <c r="A43407" t="inlineStr">
        <is>
          <t>Senior Data Scientist</t>
        </is>
      </c>
      <c r="B43407" t="inlineStr">
        <is>
          <t>Senior Data Scientist, IgniteTech (Remote) - $60,000/year USD</t>
        </is>
      </c>
      <c r="C43407" t="inlineStr">
        <is>
          <t>Islamabad, Pakistan</t>
        </is>
      </c>
      <c r="D43407" t="inlineStr">
        <is>
          <t>via Jooble</t>
        </is>
      </c>
      <c r="E43407" t="inlineStr">
        <is>
          <t>Full-time and Contractor</t>
        </is>
      </c>
      <c r="F43407" t="b">
        <v>0</v>
      </c>
      <c r="G43407" t="inlineStr">
        <is>
          <t>Pakistan</t>
        </is>
      </c>
      <c r="H43407" s="2" t="n">
        <v>45423.75957175926</v>
      </c>
      <c r="I43407" t="b">
        <v>0</v>
      </c>
      <c r="J43407" t="b">
        <v>0</v>
      </c>
      <c r="K43407" t="inlineStr">
        <is>
          <t>Pakistan</t>
        </is>
      </c>
      <c r="L43407" t="inlineStr"/>
      <c r="M43407" t="inlineStr"/>
      <c r="N43407" t="inlineStr"/>
      <c r="O43407" t="inlineStr">
        <is>
          <t>Crossover</t>
        </is>
      </c>
      <c r="P43407" t="inlineStr"/>
      <c r="Q43407" t="inlineStr"/>
    </row>
    <row r="43408">
      <c r="A43408" t="inlineStr">
        <is>
          <t>Data Engineer</t>
        </is>
      </c>
      <c r="B43408" t="inlineStr">
        <is>
          <t>Data Engineer</t>
        </is>
      </c>
      <c r="C43408" t="inlineStr">
        <is>
          <t>Spain</t>
        </is>
      </c>
      <c r="D43408" t="inlineStr">
        <is>
          <t>via LinkedIn</t>
        </is>
      </c>
      <c r="E43408" t="inlineStr">
        <is>
          <t>Full-time</t>
        </is>
      </c>
      <c r="F43408" t="b">
        <v>0</v>
      </c>
      <c r="G43408" t="inlineStr">
        <is>
          <t>Spain</t>
        </is>
      </c>
      <c r="H43408" s="2" t="n">
        <v>45442.77306712963</v>
      </c>
      <c r="I43408" t="b">
        <v>0</v>
      </c>
      <c r="J43408" t="b">
        <v>0</v>
      </c>
      <c r="K43408" t="inlineStr">
        <is>
          <t>Spain</t>
        </is>
      </c>
      <c r="L43408" t="inlineStr"/>
      <c r="M43408" t="inlineStr"/>
      <c r="N43408" t="inlineStr"/>
      <c r="O43408" t="inlineStr">
        <is>
          <t>Centro Nacional de Análisis Genómico (CNAG)</t>
        </is>
      </c>
      <c r="P43408" t="inlineStr">
        <is>
          <t>['elixir', 'sql', 'nosql', 'mongodb', 'mongodb', 'python', 'scala', 'rust', 'elasticsearch', 'cassandra', 'spark', 'airflow', 'jenkins']</t>
        </is>
      </c>
      <c r="Q43408" t="inlineStr">
        <is>
          <t>{'databases': ['mongodb', 'elasticsearch', 'cassandra'], 'libraries': ['spark', 'airflow'], 'other': ['jenkins'], 'programming': ['elixir', 'sql', 'nosql', 'mongodb', 'python', 'scala', 'rust']}</t>
        </is>
      </c>
    </row>
    <row r="43409">
      <c r="A43409" t="inlineStr">
        <is>
          <t>Business Analyst</t>
        </is>
      </c>
      <c r="B43409" t="inlineStr">
        <is>
          <t>Marketing Web Analyst</t>
        </is>
      </c>
      <c r="C43409" t="inlineStr">
        <is>
          <t>Madrid, Spain</t>
        </is>
      </c>
      <c r="D43409" t="inlineStr">
        <is>
          <t>via BeBee</t>
        </is>
      </c>
      <c r="E43409" t="inlineStr">
        <is>
          <t>Full-time</t>
        </is>
      </c>
      <c r="F43409" t="b">
        <v>0</v>
      </c>
      <c r="G43409" t="inlineStr">
        <is>
          <t>Spain</t>
        </is>
      </c>
      <c r="H43409" s="2" t="n">
        <v>45421.76344907407</v>
      </c>
      <c r="I43409" t="b">
        <v>1</v>
      </c>
      <c r="J43409" t="b">
        <v>0</v>
      </c>
      <c r="K43409" t="inlineStr">
        <is>
          <t>Spain</t>
        </is>
      </c>
      <c r="L43409" t="inlineStr"/>
      <c r="M43409" t="inlineStr"/>
      <c r="N43409" t="inlineStr"/>
      <c r="O43409" t="inlineStr">
        <is>
          <t>Personio</t>
        </is>
      </c>
      <c r="P43409" t="inlineStr">
        <is>
          <t>['looker', 'power bi', 'tableau']</t>
        </is>
      </c>
      <c r="Q43409" t="inlineStr">
        <is>
          <t>{'analyst_tools': ['looker', 'power bi', 'tableau']}</t>
        </is>
      </c>
    </row>
    <row r="43410">
      <c r="A43410" t="inlineStr">
        <is>
          <t>Business Analyst</t>
        </is>
      </c>
      <c r="B43410" t="inlineStr">
        <is>
          <t>Business Product Analyst</t>
        </is>
      </c>
      <c r="C43410" t="inlineStr">
        <is>
          <t>Rome, Metropolitan City of Rome Capital, Italy</t>
        </is>
      </c>
      <c r="D43410" t="inlineStr">
        <is>
          <t>via BeBee</t>
        </is>
      </c>
      <c r="E43410" t="inlineStr">
        <is>
          <t>Full-time</t>
        </is>
      </c>
      <c r="F43410" t="b">
        <v>0</v>
      </c>
      <c r="G43410" t="inlineStr">
        <is>
          <t>Italy</t>
        </is>
      </c>
      <c r="H43410" s="2" t="n">
        <v>45421.77182870371</v>
      </c>
      <c r="I43410" t="b">
        <v>0</v>
      </c>
      <c r="J43410" t="b">
        <v>0</v>
      </c>
      <c r="K43410" t="inlineStr">
        <is>
          <t>Italy</t>
        </is>
      </c>
      <c r="L43410" t="inlineStr"/>
      <c r="M43410" t="inlineStr"/>
      <c r="N43410" t="inlineStr"/>
      <c r="O43410" t="inlineStr">
        <is>
          <t>Aretè &amp; Cocchi Technology</t>
        </is>
      </c>
      <c r="P43410" t="inlineStr"/>
      <c r="Q43410" t="inlineStr"/>
    </row>
    <row r="43411">
      <c r="A43411" t="inlineStr">
        <is>
          <t>Software Engineer</t>
        </is>
      </c>
      <c r="B43411" t="inlineStr">
        <is>
          <t>Sr. Front End Engineer</t>
        </is>
      </c>
      <c r="C43411" t="inlineStr">
        <is>
          <t>Anywhere</t>
        </is>
      </c>
      <c r="D43411" t="inlineStr">
        <is>
          <t>via EchoJobs</t>
        </is>
      </c>
      <c r="E43411" t="inlineStr">
        <is>
          <t>Full-time</t>
        </is>
      </c>
      <c r="F43411" t="b">
        <v>1</v>
      </c>
      <c r="G43411" t="inlineStr">
        <is>
          <t>Canada</t>
        </is>
      </c>
      <c r="H43411" s="2" t="n">
        <v>45416.75861111111</v>
      </c>
      <c r="I43411" t="b">
        <v>0</v>
      </c>
      <c r="J43411" t="b">
        <v>0</v>
      </c>
      <c r="K43411" t="inlineStr">
        <is>
          <t>Canada</t>
        </is>
      </c>
      <c r="L43411" t="inlineStr">
        <is>
          <t>year</t>
        </is>
      </c>
      <c r="M43411" t="n">
        <v>142500</v>
      </c>
      <c r="N43411" t="inlineStr"/>
      <c r="O43411" t="inlineStr">
        <is>
          <t>CrowdStrike</t>
        </is>
      </c>
      <c r="P43411" t="inlineStr">
        <is>
          <t>['javascript', 'html', 'css', 'typescript', 'cassandra', 'graphql', 'vue']</t>
        </is>
      </c>
      <c r="Q43411" t="inlineStr">
        <is>
          <t>{'databases': ['cassandra'], 'libraries': ['graphql'], 'programming': ['javascript', 'html', 'css', 'typescript'], 'webframeworks': ['vue']}</t>
        </is>
      </c>
    </row>
    <row r="43412">
      <c r="A43412" t="inlineStr">
        <is>
          <t>Data Scientist</t>
        </is>
      </c>
      <c r="B43412" t="inlineStr">
        <is>
          <t>(USA) Director, Data Science</t>
        </is>
      </c>
      <c r="C43412" t="inlineStr">
        <is>
          <t>Anywhere</t>
        </is>
      </c>
      <c r="D43412" t="inlineStr">
        <is>
          <t>via Jobgether</t>
        </is>
      </c>
      <c r="E43412" t="inlineStr">
        <is>
          <t>Full-time and Part-time</t>
        </is>
      </c>
      <c r="F43412" t="b">
        <v>1</v>
      </c>
      <c r="G43412" t="inlineStr">
        <is>
          <t>Illinois, United States</t>
        </is>
      </c>
      <c r="H43412" s="2" t="n">
        <v>45419.75320601852</v>
      </c>
      <c r="I43412" t="b">
        <v>0</v>
      </c>
      <c r="J43412" t="b">
        <v>1</v>
      </c>
      <c r="K43412" t="inlineStr">
        <is>
          <t>United States</t>
        </is>
      </c>
      <c r="L43412" t="inlineStr">
        <is>
          <t>year</t>
        </is>
      </c>
      <c r="M43412" t="n">
        <v>234000</v>
      </c>
      <c r="N43412" t="inlineStr"/>
      <c r="O43412" t="inlineStr">
        <is>
          <t>Walmart</t>
        </is>
      </c>
      <c r="P43412" t="inlineStr">
        <is>
          <t>['r', 'python', 'scala', 'spark', 'tensorflow', 'excel']</t>
        </is>
      </c>
      <c r="Q43412" t="inlineStr">
        <is>
          <t>{'analyst_tools': ['excel'], 'libraries': ['spark', 'tensorflow'], 'programming': ['r', 'python', 'scala']}</t>
        </is>
      </c>
    </row>
    <row r="43413">
      <c r="A43413" t="inlineStr">
        <is>
          <t>Data Scientist</t>
        </is>
      </c>
      <c r="B43413" t="inlineStr">
        <is>
          <t>Data Scientist</t>
        </is>
      </c>
      <c r="C43413" t="inlineStr">
        <is>
          <t>Columbia, MD</t>
        </is>
      </c>
      <c r="D43413" t="inlineStr">
        <is>
          <t>via LinkedIn</t>
        </is>
      </c>
      <c r="E43413" t="inlineStr">
        <is>
          <t>Full-time</t>
        </is>
      </c>
      <c r="F43413" t="b">
        <v>0</v>
      </c>
      <c r="G43413" t="inlineStr">
        <is>
          <t>Georgia</t>
        </is>
      </c>
      <c r="H43413" s="2" t="n">
        <v>45442.80153935185</v>
      </c>
      <c r="I43413" t="b">
        <v>0</v>
      </c>
      <c r="J43413" t="b">
        <v>0</v>
      </c>
      <c r="K43413" t="inlineStr">
        <is>
          <t>United States</t>
        </is>
      </c>
      <c r="L43413" t="inlineStr"/>
      <c r="M43413" t="inlineStr"/>
      <c r="N43413" t="inlineStr"/>
      <c r="O43413" t="inlineStr">
        <is>
          <t>Impact Research, LLC</t>
        </is>
      </c>
      <c r="P43413" t="inlineStr">
        <is>
          <t>['r', 'sas', 'sas', 'python', 'sql', 'tensorflow']</t>
        </is>
      </c>
      <c r="Q43413" t="inlineStr">
        <is>
          <t>{'analyst_tools': ['sas'], 'libraries': ['tensorflow'], 'programming': ['r', 'sas', 'python', 'sql']}</t>
        </is>
      </c>
    </row>
    <row r="43414">
      <c r="A43414" t="inlineStr">
        <is>
          <t>Data Analyst</t>
        </is>
      </c>
      <c r="B43414" t="inlineStr">
        <is>
          <t>Entry level Data Analyst</t>
        </is>
      </c>
      <c r="C43414" t="inlineStr">
        <is>
          <t>New York, NY</t>
        </is>
      </c>
      <c r="D43414" t="inlineStr">
        <is>
          <t>via LinkedIn</t>
        </is>
      </c>
      <c r="E43414" t="inlineStr">
        <is>
          <t>Full-time</t>
        </is>
      </c>
      <c r="F43414" t="b">
        <v>0</v>
      </c>
      <c r="G43414" t="inlineStr">
        <is>
          <t>New York, United States</t>
        </is>
      </c>
      <c r="H43414" s="2" t="n">
        <v>45443.7499537037</v>
      </c>
      <c r="I43414" t="b">
        <v>1</v>
      </c>
      <c r="J43414" t="b">
        <v>0</v>
      </c>
      <c r="K43414" t="inlineStr">
        <is>
          <t>United States</t>
        </is>
      </c>
      <c r="L43414" t="inlineStr"/>
      <c r="M43414" t="inlineStr"/>
      <c r="N43414" t="inlineStr"/>
      <c r="O43414" t="inlineStr">
        <is>
          <t>ConsultAdd Inc</t>
        </is>
      </c>
      <c r="P43414" t="inlineStr">
        <is>
          <t>['sql', 'python', 'oracle', 'tableau', 'cognos', 'power bi', 'ssis', 'ssrs', 'qlik']</t>
        </is>
      </c>
      <c r="Q43414" t="inlineStr">
        <is>
          <t>{'analyst_tools': ['tableau', 'cognos', 'power bi', 'ssis', 'ssrs', 'qlik'], 'cloud': ['oracle'], 'programming': ['sql', 'python']}</t>
        </is>
      </c>
    </row>
    <row r="43415">
      <c r="A43415" t="inlineStr">
        <is>
          <t>Business Analyst</t>
        </is>
      </c>
      <c r="B43415" t="inlineStr">
        <is>
          <t>Business Analyst</t>
        </is>
      </c>
      <c r="C43415" t="inlineStr">
        <is>
          <t>Anywhere</t>
        </is>
      </c>
      <c r="D43415" t="inlineStr">
        <is>
          <t>via Indeed</t>
        </is>
      </c>
      <c r="E43415" t="inlineStr">
        <is>
          <t>Full-time</t>
        </is>
      </c>
      <c r="F43415" t="b">
        <v>1</v>
      </c>
      <c r="G43415" t="inlineStr">
        <is>
          <t>Philippines</t>
        </is>
      </c>
      <c r="H43415" s="2" t="n">
        <v>45414.76232638889</v>
      </c>
      <c r="I43415" t="b">
        <v>0</v>
      </c>
      <c r="J43415" t="b">
        <v>0</v>
      </c>
      <c r="K43415" t="inlineStr">
        <is>
          <t>Philippines</t>
        </is>
      </c>
      <c r="L43415" t="inlineStr"/>
      <c r="M43415" t="inlineStr"/>
      <c r="N43415" t="inlineStr"/>
      <c r="O43415" t="inlineStr">
        <is>
          <t>South Street Designs</t>
        </is>
      </c>
      <c r="P43415" t="inlineStr">
        <is>
          <t>['excel', 'powerpoint']</t>
        </is>
      </c>
      <c r="Q43415" t="inlineStr">
        <is>
          <t>{'analyst_tools': ['excel', 'powerpoint']}</t>
        </is>
      </c>
    </row>
    <row r="43416">
      <c r="A43416" t="inlineStr">
        <is>
          <t>Data Engineer</t>
        </is>
      </c>
      <c r="B43416" t="inlineStr">
        <is>
          <t>AI Data Engineer</t>
        </is>
      </c>
      <c r="C43416" t="inlineStr">
        <is>
          <t>Sheffield, UK</t>
        </is>
      </c>
      <c r="D43416" t="inlineStr">
        <is>
          <t>via Jooble</t>
        </is>
      </c>
      <c r="E43416" t="inlineStr">
        <is>
          <t>Full-time</t>
        </is>
      </c>
      <c r="F43416" t="b">
        <v>0</v>
      </c>
      <c r="G43416" t="inlineStr">
        <is>
          <t>United Kingdom</t>
        </is>
      </c>
      <c r="H43416" s="2" t="n">
        <v>45423.76037037037</v>
      </c>
      <c r="I43416" t="b">
        <v>0</v>
      </c>
      <c r="J43416" t="b">
        <v>0</v>
      </c>
      <c r="K43416" t="inlineStr">
        <is>
          <t>United Kingdom</t>
        </is>
      </c>
      <c r="L43416" t="inlineStr"/>
      <c r="M43416" t="inlineStr"/>
      <c r="N43416" t="inlineStr"/>
      <c r="O43416" t="inlineStr">
        <is>
          <t>Allied Healthcare</t>
        </is>
      </c>
      <c r="P43416" t="inlineStr">
        <is>
          <t>['python', 'flow']</t>
        </is>
      </c>
      <c r="Q43416" t="inlineStr">
        <is>
          <t>{'other': ['flow'], 'programming': ['python']}</t>
        </is>
      </c>
    </row>
    <row r="43417">
      <c r="A43417" t="inlineStr">
        <is>
          <t>Software Engineer</t>
        </is>
      </c>
      <c r="B43417" t="inlineStr">
        <is>
          <t>Senior Product Analyst</t>
        </is>
      </c>
      <c r="C43417" t="inlineStr">
        <is>
          <t>Anywhere</t>
        </is>
      </c>
      <c r="D43417" t="inlineStr">
        <is>
          <t>via Built In</t>
        </is>
      </c>
      <c r="E43417" t="inlineStr">
        <is>
          <t>Full-time</t>
        </is>
      </c>
      <c r="F43417" t="b">
        <v>1</v>
      </c>
      <c r="G43417" t="inlineStr">
        <is>
          <t>California, United States</t>
        </is>
      </c>
      <c r="H43417" s="2" t="n">
        <v>45437.76386574074</v>
      </c>
      <c r="I43417" t="b">
        <v>0</v>
      </c>
      <c r="J43417" t="b">
        <v>0</v>
      </c>
      <c r="K43417" t="inlineStr">
        <is>
          <t>United States</t>
        </is>
      </c>
      <c r="L43417" t="inlineStr"/>
      <c r="M43417" t="inlineStr"/>
      <c r="N43417" t="inlineStr"/>
      <c r="O43417" t="inlineStr">
        <is>
          <t>Branch Insurance</t>
        </is>
      </c>
      <c r="P43417" t="inlineStr">
        <is>
          <t>['sql', 'python', 'r', 'snowflake', 'airflow', 'looker', 'tableau']</t>
        </is>
      </c>
      <c r="Q43417" t="inlineStr">
        <is>
          <t>{'analyst_tools': ['looker', 'tableau'], 'cloud': ['snowflake'], 'libraries': ['airflow'], 'programming': ['sql', 'python', 'r']}</t>
        </is>
      </c>
    </row>
    <row r="43418">
      <c r="A43418" t="inlineStr">
        <is>
          <t>Senior Data Scientist</t>
        </is>
      </c>
      <c r="B43418" t="inlineStr">
        <is>
          <t>Senior Data Scientist, Marketing &amp; Operations Analytics</t>
        </is>
      </c>
      <c r="C43418" t="inlineStr">
        <is>
          <t>San Francisco, CA</t>
        </is>
      </c>
      <c r="D43418" t="inlineStr">
        <is>
          <t>via EWorker</t>
        </is>
      </c>
      <c r="E43418" t="inlineStr">
        <is>
          <t>Full-time</t>
        </is>
      </c>
      <c r="F43418" t="b">
        <v>0</v>
      </c>
      <c r="G43418" t="inlineStr">
        <is>
          <t>California, United States</t>
        </is>
      </c>
      <c r="H43418" s="2" t="n">
        <v>45443.75302083333</v>
      </c>
      <c r="I43418" t="b">
        <v>0</v>
      </c>
      <c r="J43418" t="b">
        <v>1</v>
      </c>
      <c r="K43418" t="inlineStr">
        <is>
          <t>United States</t>
        </is>
      </c>
      <c r="L43418" t="inlineStr"/>
      <c r="M43418" t="inlineStr"/>
      <c r="N43418" t="inlineStr"/>
      <c r="O43418" t="inlineStr">
        <is>
          <t>Coalition</t>
        </is>
      </c>
      <c r="P43418" t="inlineStr">
        <is>
          <t>['sql', 'python', 'r', 'airflow', 'tableau', 'looker']</t>
        </is>
      </c>
      <c r="Q43418" t="inlineStr">
        <is>
          <t>{'analyst_tools': ['tableau', 'looker'], 'libraries': ['airflow'], 'programming': ['sql', 'python', 'r']}</t>
        </is>
      </c>
    </row>
    <row r="43419">
      <c r="A43419" t="inlineStr">
        <is>
          <t>Data Engineer</t>
        </is>
      </c>
      <c r="B43419" t="inlineStr">
        <is>
          <t>Python / Pyspark data engineer</t>
        </is>
      </c>
      <c r="C43419" t="inlineStr">
        <is>
          <t>North Carolina</t>
        </is>
      </c>
      <c r="D43419" t="inlineStr">
        <is>
          <t>via Dice</t>
        </is>
      </c>
      <c r="E43419" t="inlineStr">
        <is>
          <t>Contractor</t>
        </is>
      </c>
      <c r="F43419" t="b">
        <v>0</v>
      </c>
      <c r="G43419" t="inlineStr">
        <is>
          <t>Sudan</t>
        </is>
      </c>
      <c r="H43419" s="2" t="n">
        <v>45422.78516203703</v>
      </c>
      <c r="I43419" t="b">
        <v>1</v>
      </c>
      <c r="J43419" t="b">
        <v>0</v>
      </c>
      <c r="K43419" t="inlineStr">
        <is>
          <t>Sudan</t>
        </is>
      </c>
      <c r="L43419" t="inlineStr"/>
      <c r="M43419" t="inlineStr"/>
      <c r="N43419" t="inlineStr"/>
      <c r="O43419" t="inlineStr">
        <is>
          <t>Cloudious LLC</t>
        </is>
      </c>
      <c r="P43419" t="inlineStr">
        <is>
          <t>['python', 'pyspark']</t>
        </is>
      </c>
      <c r="Q43419" t="inlineStr">
        <is>
          <t>{'libraries': ['pyspark'], 'programming': ['python']}</t>
        </is>
      </c>
    </row>
    <row r="43420">
      <c r="A43420" t="inlineStr">
        <is>
          <t>Data Scientist</t>
        </is>
      </c>
      <c r="B43420" t="inlineStr">
        <is>
          <t>Data Scientist | m/w/d | München, Kempten, Remote in Deutschland</t>
        </is>
      </c>
      <c r="C43420" t="inlineStr">
        <is>
          <t>Anywhere</t>
        </is>
      </c>
      <c r="D43420" t="inlineStr">
        <is>
          <t>via ClimateTechList</t>
        </is>
      </c>
      <c r="E43420" t="inlineStr">
        <is>
          <t>Full-time</t>
        </is>
      </c>
      <c r="F43420" t="b">
        <v>1</v>
      </c>
      <c r="G43420" t="inlineStr">
        <is>
          <t>Germany</t>
        </is>
      </c>
      <c r="H43420" s="2" t="n">
        <v>45442.77018518518</v>
      </c>
      <c r="I43420" t="b">
        <v>0</v>
      </c>
      <c r="J43420" t="b">
        <v>0</v>
      </c>
      <c r="K43420" t="inlineStr">
        <is>
          <t>Germany</t>
        </is>
      </c>
      <c r="L43420" t="inlineStr"/>
      <c r="M43420" t="inlineStr"/>
      <c r="N43420" t="inlineStr"/>
      <c r="O43420" t="inlineStr">
        <is>
          <t>Numbat</t>
        </is>
      </c>
      <c r="P43420" t="inlineStr"/>
      <c r="Q43420" t="inlineStr"/>
    </row>
    <row r="43421">
      <c r="A43421" t="inlineStr">
        <is>
          <t>Data Analyst</t>
        </is>
      </c>
      <c r="B43421" t="inlineStr">
        <is>
          <t>Digital Analyst</t>
        </is>
      </c>
      <c r="C43421" t="inlineStr">
        <is>
          <t>Anywhere</t>
        </is>
      </c>
      <c r="D43421" t="inlineStr">
        <is>
          <t>via LinkedIn</t>
        </is>
      </c>
      <c r="E43421" t="inlineStr">
        <is>
          <t>Contractor</t>
        </is>
      </c>
      <c r="F43421" t="b">
        <v>1</v>
      </c>
      <c r="G43421" t="inlineStr">
        <is>
          <t>Brazil</t>
        </is>
      </c>
      <c r="H43421" s="2" t="n">
        <v>45420.76295138889</v>
      </c>
      <c r="I43421" t="b">
        <v>1</v>
      </c>
      <c r="J43421" t="b">
        <v>0</v>
      </c>
      <c r="K43421" t="inlineStr">
        <is>
          <t>Brazil</t>
        </is>
      </c>
      <c r="L43421" t="inlineStr"/>
      <c r="M43421" t="inlineStr"/>
      <c r="N43421" t="inlineStr"/>
      <c r="O43421" t="inlineStr">
        <is>
          <t>Verticurl (A WPP Company)</t>
        </is>
      </c>
      <c r="P43421" t="inlineStr"/>
      <c r="Q43421" t="inlineStr"/>
    </row>
    <row r="43422">
      <c r="A43422" t="inlineStr">
        <is>
          <t>Data Scientist</t>
        </is>
      </c>
      <c r="B43422" t="inlineStr">
        <is>
          <t>Data Science Manager, Marketing Mix Model</t>
        </is>
      </c>
      <c r="C43422" t="inlineStr">
        <is>
          <t>United States</t>
        </is>
      </c>
      <c r="D43422" t="inlineStr">
        <is>
          <t>via Jora</t>
        </is>
      </c>
      <c r="E43422" t="inlineStr">
        <is>
          <t>Full-time</t>
        </is>
      </c>
      <c r="F43422" t="b">
        <v>0</v>
      </c>
      <c r="G43422" t="inlineStr">
        <is>
          <t>Sudan</t>
        </is>
      </c>
      <c r="H43422" s="2" t="n">
        <v>45419.773125</v>
      </c>
      <c r="I43422" t="b">
        <v>0</v>
      </c>
      <c r="J43422" t="b">
        <v>1</v>
      </c>
      <c r="K43422" t="inlineStr">
        <is>
          <t>Sudan</t>
        </is>
      </c>
      <c r="L43422" t="inlineStr"/>
      <c r="M43422" t="inlineStr"/>
      <c r="N43422" t="inlineStr"/>
      <c r="O43422" t="inlineStr">
        <is>
          <t>FANDUEL</t>
        </is>
      </c>
      <c r="P43422" t="inlineStr">
        <is>
          <t>['sql', 'python', 'r', 'databricks', 'flutter', 'spark', 'word']</t>
        </is>
      </c>
      <c r="Q43422" t="inlineStr">
        <is>
          <t>{'analyst_tools': ['word'], 'cloud': ['databricks'], 'libraries': ['flutter', 'spark'], 'programming': ['sql', 'python', 'r']}</t>
        </is>
      </c>
    </row>
    <row r="43423">
      <c r="A43423" t="inlineStr">
        <is>
          <t>Cloud Engineer</t>
        </is>
      </c>
      <c r="B43423" t="inlineStr">
        <is>
          <t>aerospace laser/optical engineer or physic</t>
        </is>
      </c>
      <c r="C43423" t="inlineStr">
        <is>
          <t>Milan, Metropolitan City of Milan, Italy</t>
        </is>
      </c>
      <c r="D43423" t="inlineStr">
        <is>
          <t>via BeBee</t>
        </is>
      </c>
      <c r="E43423" t="inlineStr">
        <is>
          <t>Full-time</t>
        </is>
      </c>
      <c r="F43423" t="b">
        <v>0</v>
      </c>
      <c r="G43423" t="inlineStr">
        <is>
          <t>Italy</t>
        </is>
      </c>
      <c r="H43423" s="2" t="n">
        <v>45441.76341435185</v>
      </c>
      <c r="I43423" t="b">
        <v>0</v>
      </c>
      <c r="J43423" t="b">
        <v>0</v>
      </c>
      <c r="K43423" t="inlineStr">
        <is>
          <t>Italy</t>
        </is>
      </c>
      <c r="L43423" t="inlineStr"/>
      <c r="M43423" t="inlineStr"/>
      <c r="N43423" t="inlineStr"/>
      <c r="O43423" t="inlineStr">
        <is>
          <t>TMC Group</t>
        </is>
      </c>
      <c r="P43423" t="inlineStr">
        <is>
          <t>['assembly']</t>
        </is>
      </c>
      <c r="Q43423" t="inlineStr">
        <is>
          <t>{'programming': ['assembly']}</t>
        </is>
      </c>
    </row>
    <row r="43424">
      <c r="A43424" t="inlineStr">
        <is>
          <t>Data Scientist</t>
        </is>
      </c>
      <c r="B43424" t="inlineStr">
        <is>
          <t>33261 - Data Scientist-MATLAB, Python, Minitab</t>
        </is>
      </c>
      <c r="C43424" t="inlineStr">
        <is>
          <t>Puerto Rico</t>
        </is>
      </c>
      <c r="D43424" t="inlineStr">
        <is>
          <t>via Indeed</t>
        </is>
      </c>
      <c r="E43424" t="inlineStr">
        <is>
          <t>Full-time and Contractor</t>
        </is>
      </c>
      <c r="F43424" t="b">
        <v>0</v>
      </c>
      <c r="G43424" t="inlineStr">
        <is>
          <t>Puerto Rico</t>
        </is>
      </c>
      <c r="H43424" s="2" t="n">
        <v>45432.77188657408</v>
      </c>
      <c r="I43424" t="b">
        <v>0</v>
      </c>
      <c r="J43424" t="b">
        <v>0</v>
      </c>
      <c r="K43424" t="inlineStr">
        <is>
          <t>Puerto Rico</t>
        </is>
      </c>
      <c r="L43424" t="inlineStr">
        <is>
          <t>hour</t>
        </is>
      </c>
      <c r="M43424" t="inlineStr"/>
      <c r="N43424" t="n">
        <v>51.5</v>
      </c>
      <c r="O43424" t="inlineStr">
        <is>
          <t>BES Consulting Group, LLC</t>
        </is>
      </c>
      <c r="P43424" t="inlineStr">
        <is>
          <t>['r', 'matlab', 'sas', 'sas', 'python', 'sql', 'windows', 'word', 'excel']</t>
        </is>
      </c>
      <c r="Q43424" t="inlineStr">
        <is>
          <t>{'analyst_tools': ['sas', 'word', 'excel'], 'os': ['windows'], 'programming': ['r', 'matlab', 'sas', 'python', 'sql']}</t>
        </is>
      </c>
    </row>
    <row r="43425">
      <c r="A43425" t="inlineStr">
        <is>
          <t>Data Scientist</t>
        </is>
      </c>
      <c r="B43425" t="inlineStr">
        <is>
          <t>Data Scientist for Data Visualization Tool</t>
        </is>
      </c>
      <c r="C43425" t="inlineStr">
        <is>
          <t>Anywhere</t>
        </is>
      </c>
      <c r="D43425" t="inlineStr">
        <is>
          <t>via Upwork</t>
        </is>
      </c>
      <c r="E43425" t="inlineStr">
        <is>
          <t>Contractor and Temp work</t>
        </is>
      </c>
      <c r="F43425" t="b">
        <v>1</v>
      </c>
      <c r="G43425" t="inlineStr">
        <is>
          <t>Illinois, United States</t>
        </is>
      </c>
      <c r="H43425" s="2" t="n">
        <v>45443.7537962963</v>
      </c>
      <c r="I43425" t="b">
        <v>0</v>
      </c>
      <c r="J43425" t="b">
        <v>0</v>
      </c>
      <c r="K43425" t="inlineStr">
        <is>
          <t>United States</t>
        </is>
      </c>
      <c r="L43425" t="inlineStr"/>
      <c r="M43425" t="inlineStr"/>
      <c r="N43425" t="inlineStr"/>
      <c r="O43425" t="inlineStr">
        <is>
          <t>Upwork</t>
        </is>
      </c>
      <c r="P43425" t="inlineStr">
        <is>
          <t>['python', 'r', 'tableau']</t>
        </is>
      </c>
      <c r="Q43425" t="inlineStr">
        <is>
          <t>{'analyst_tools': ['tableau'], 'programming': ['python', 'r']}</t>
        </is>
      </c>
    </row>
    <row r="43426">
      <c r="A43426" t="inlineStr">
        <is>
          <t>Data Scientist</t>
        </is>
      </c>
      <c r="B43426" t="inlineStr">
        <is>
          <t>Environmental Modeller / Data Scientist (f/m/d)</t>
        </is>
      </c>
      <c r="C43426" t="inlineStr">
        <is>
          <t>Essen, Germany</t>
        </is>
      </c>
      <c r="D43426" t="inlineStr">
        <is>
          <t>via Indeed</t>
        </is>
      </c>
      <c r="E43426" t="inlineStr">
        <is>
          <t>Full-time</t>
        </is>
      </c>
      <c r="F43426" t="b">
        <v>0</v>
      </c>
      <c r="G43426" t="inlineStr">
        <is>
          <t>Germany</t>
        </is>
      </c>
      <c r="H43426" s="2" t="n">
        <v>45419.76413194444</v>
      </c>
      <c r="I43426" t="b">
        <v>0</v>
      </c>
      <c r="J43426" t="b">
        <v>0</v>
      </c>
      <c r="K43426" t="inlineStr">
        <is>
          <t>Germany</t>
        </is>
      </c>
      <c r="L43426" t="inlineStr"/>
      <c r="M43426" t="inlineStr"/>
      <c r="N43426" t="inlineStr"/>
      <c r="O43426" t="inlineStr">
        <is>
          <t>Universität Duisburg-Essen</t>
        </is>
      </c>
      <c r="P43426" t="inlineStr">
        <is>
          <t>['r', 'python']</t>
        </is>
      </c>
      <c r="Q43426" t="inlineStr">
        <is>
          <t>{'programming': ['r', 'python']}</t>
        </is>
      </c>
    </row>
    <row r="43427">
      <c r="A43427" t="inlineStr">
        <is>
          <t>Data Scientist</t>
        </is>
      </c>
      <c r="B43427" t="inlineStr">
        <is>
          <t>Analyst, Data Science</t>
        </is>
      </c>
      <c r="C43427" t="inlineStr">
        <is>
          <t>Anywhere</t>
        </is>
      </c>
      <c r="D43427" t="inlineStr">
        <is>
          <t>via Indeed</t>
        </is>
      </c>
      <c r="E43427" t="inlineStr">
        <is>
          <t>Full-time</t>
        </is>
      </c>
      <c r="F43427" t="b">
        <v>1</v>
      </c>
      <c r="G43427" t="inlineStr">
        <is>
          <t>Georgia</t>
        </is>
      </c>
      <c r="H43427" s="2" t="n">
        <v>45426.79951388889</v>
      </c>
      <c r="I43427" t="b">
        <v>0</v>
      </c>
      <c r="J43427" t="b">
        <v>1</v>
      </c>
      <c r="K43427" t="inlineStr">
        <is>
          <t>United States</t>
        </is>
      </c>
      <c r="L43427" t="inlineStr"/>
      <c r="M43427" t="inlineStr"/>
      <c r="N43427" t="inlineStr"/>
      <c r="O43427" t="inlineStr">
        <is>
          <t>Evergreen Nephrology</t>
        </is>
      </c>
      <c r="P43427" t="inlineStr">
        <is>
          <t>['sql', 'python', 'r']</t>
        </is>
      </c>
      <c r="Q43427" t="inlineStr">
        <is>
          <t>{'programming': ['sql', 'python', 'r']}</t>
        </is>
      </c>
    </row>
    <row r="43428">
      <c r="A43428" t="inlineStr">
        <is>
          <t>Data Engineer</t>
        </is>
      </c>
      <c r="B43428" t="inlineStr">
        <is>
          <t>Data Engineer</t>
        </is>
      </c>
      <c r="C43428" t="inlineStr">
        <is>
          <t>Cincinnati, OH</t>
        </is>
      </c>
      <c r="D43428" t="inlineStr">
        <is>
          <t>via LinkedIn</t>
        </is>
      </c>
      <c r="E43428" t="inlineStr">
        <is>
          <t>Full-time and Contractor</t>
        </is>
      </c>
      <c r="F43428" t="b">
        <v>0</v>
      </c>
      <c r="G43428" t="inlineStr">
        <is>
          <t>Texas, United States</t>
        </is>
      </c>
      <c r="H43428" s="2" t="n">
        <v>45436.75447916667</v>
      </c>
      <c r="I43428" t="b">
        <v>1</v>
      </c>
      <c r="J43428" t="b">
        <v>0</v>
      </c>
      <c r="K43428" t="inlineStr">
        <is>
          <t>United States</t>
        </is>
      </c>
      <c r="L43428" t="inlineStr"/>
      <c r="M43428" t="inlineStr"/>
      <c r="N43428" t="inlineStr"/>
      <c r="O43428" t="inlineStr">
        <is>
          <t>VTal Technology Solutions LLC</t>
        </is>
      </c>
      <c r="P43428" t="inlineStr">
        <is>
          <t>['python', 'sql', 'java', 'go', 'javascript', 'c++', 'azure', 'aws', 'databricks', 'kafka']</t>
        </is>
      </c>
      <c r="Q43428" t="inlineStr">
        <is>
          <t>{'cloud': ['azure', 'aws', 'databricks'], 'libraries': ['kafka'], 'programming': ['python', 'sql', 'java', 'go', 'javascript', 'c++']}</t>
        </is>
      </c>
    </row>
    <row r="43429">
      <c r="A43429" t="inlineStr">
        <is>
          <t>Data Analyst</t>
        </is>
      </c>
      <c r="B43429" t="inlineStr">
        <is>
          <t>Data Analyst (Banking)</t>
        </is>
      </c>
      <c r="C43429" t="inlineStr">
        <is>
          <t>Hyderabad, Telangana, India</t>
        </is>
      </c>
      <c r="D43429" t="inlineStr">
        <is>
          <t>via LinkedIn</t>
        </is>
      </c>
      <c r="E43429" t="inlineStr">
        <is>
          <t>Full-time</t>
        </is>
      </c>
      <c r="F43429" t="b">
        <v>0</v>
      </c>
      <c r="G43429" t="inlineStr">
        <is>
          <t>India</t>
        </is>
      </c>
      <c r="H43429" s="2" t="n">
        <v>45429.7590162037</v>
      </c>
      <c r="I43429" t="b">
        <v>0</v>
      </c>
      <c r="J43429" t="b">
        <v>0</v>
      </c>
      <c r="K43429" t="inlineStr">
        <is>
          <t>India</t>
        </is>
      </c>
      <c r="L43429" t="inlineStr"/>
      <c r="M43429" t="inlineStr"/>
      <c r="N43429" t="inlineStr"/>
      <c r="O43429" t="inlineStr">
        <is>
          <t>Live Connections</t>
        </is>
      </c>
      <c r="P43429" t="inlineStr">
        <is>
          <t>['sql', 'tableau']</t>
        </is>
      </c>
      <c r="Q43429" t="inlineStr">
        <is>
          <t>{'analyst_tools': ['tableau'], 'programming': ['sql']}</t>
        </is>
      </c>
    </row>
    <row r="43430">
      <c r="A43430" t="inlineStr">
        <is>
          <t>Business Analyst</t>
        </is>
      </c>
      <c r="B43430" t="inlineStr">
        <is>
          <t>BI Analyst - Hybrid</t>
        </is>
      </c>
      <c r="C43430" t="inlineStr">
        <is>
          <t>United Kingdom</t>
        </is>
      </c>
      <c r="D43430" t="inlineStr">
        <is>
          <t>via Jooble</t>
        </is>
      </c>
      <c r="E43430" t="inlineStr">
        <is>
          <t>Full-time</t>
        </is>
      </c>
      <c r="F43430" t="b">
        <v>0</v>
      </c>
      <c r="G43430" t="inlineStr">
        <is>
          <t>United Kingdom</t>
        </is>
      </c>
      <c r="H43430" s="2" t="n">
        <v>45424.77300925926</v>
      </c>
      <c r="I43430" t="b">
        <v>0</v>
      </c>
      <c r="J43430" t="b">
        <v>0</v>
      </c>
      <c r="K43430" t="inlineStr">
        <is>
          <t>United Kingdom</t>
        </is>
      </c>
      <c r="L43430" t="inlineStr"/>
      <c r="M43430" t="inlineStr"/>
      <c r="N43430" t="inlineStr"/>
      <c r="O43430" t="inlineStr">
        <is>
          <t>Suir Engineering</t>
        </is>
      </c>
      <c r="P43430" t="inlineStr">
        <is>
          <t>['excel']</t>
        </is>
      </c>
      <c r="Q43430" t="inlineStr">
        <is>
          <t>{'analyst_tools': ['excel']}</t>
        </is>
      </c>
    </row>
    <row r="43431">
      <c r="A43431" t="inlineStr">
        <is>
          <t>Data Analyst</t>
        </is>
      </c>
      <c r="B43431" t="inlineStr">
        <is>
          <t>Datenanalyst (m/w/d)</t>
        </is>
      </c>
      <c r="C43431" t="inlineStr">
        <is>
          <t>Germany</t>
        </is>
      </c>
      <c r="D43431" t="inlineStr">
        <is>
          <t>via BeBee</t>
        </is>
      </c>
      <c r="E43431" t="inlineStr">
        <is>
          <t>Full-time</t>
        </is>
      </c>
      <c r="F43431" t="b">
        <v>0</v>
      </c>
      <c r="G43431" t="inlineStr">
        <is>
          <t>Germany</t>
        </is>
      </c>
      <c r="H43431" s="2" t="n">
        <v>45423.76372685185</v>
      </c>
      <c r="I43431" t="b">
        <v>1</v>
      </c>
      <c r="J43431" t="b">
        <v>0</v>
      </c>
      <c r="K43431" t="inlineStr">
        <is>
          <t>Germany</t>
        </is>
      </c>
      <c r="L43431" t="inlineStr"/>
      <c r="M43431" t="inlineStr"/>
      <c r="N43431" t="inlineStr"/>
      <c r="O43431" t="inlineStr">
        <is>
          <t>Bijou Brigitte</t>
        </is>
      </c>
      <c r="P43431" t="inlineStr"/>
      <c r="Q43431" t="inlineStr"/>
    </row>
    <row r="43432">
      <c r="A43432" t="inlineStr">
        <is>
          <t>Data Engineer</t>
        </is>
      </c>
      <c r="B43432" t="inlineStr">
        <is>
          <t>Junior Data Engineer</t>
        </is>
      </c>
      <c r="C43432" t="inlineStr">
        <is>
          <t>Hørsholm, Denmark</t>
        </is>
      </c>
      <c r="D43432" t="inlineStr">
        <is>
          <t>via Indeed</t>
        </is>
      </c>
      <c r="E43432" t="inlineStr">
        <is>
          <t>Full-time</t>
        </is>
      </c>
      <c r="F43432" t="b">
        <v>0</v>
      </c>
      <c r="G43432" t="inlineStr">
        <is>
          <t>Denmark</t>
        </is>
      </c>
      <c r="H43432" s="2" t="n">
        <v>45420.76451388889</v>
      </c>
      <c r="I43432" t="b">
        <v>1</v>
      </c>
      <c r="J43432" t="b">
        <v>0</v>
      </c>
      <c r="K43432" t="inlineStr">
        <is>
          <t>Denmark</t>
        </is>
      </c>
      <c r="L43432" t="inlineStr"/>
      <c r="M43432" t="inlineStr"/>
      <c r="N43432" t="inlineStr"/>
      <c r="O43432" t="inlineStr">
        <is>
          <t>Velux Residential</t>
        </is>
      </c>
      <c r="P43432" t="inlineStr">
        <is>
          <t>['python', 'sql', 'snowflake', 'flow']</t>
        </is>
      </c>
      <c r="Q43432" t="inlineStr">
        <is>
          <t>{'cloud': ['snowflake'], 'other': ['flow'], 'programming': ['python', 'sql']}</t>
        </is>
      </c>
    </row>
    <row r="43433">
      <c r="A43433" t="inlineStr">
        <is>
          <t>Data Analyst</t>
        </is>
      </c>
      <c r="B43433" t="inlineStr">
        <is>
          <t>VP, Data Management Lead Analyst (Hybrid)</t>
        </is>
      </c>
      <c r="C43433" t="inlineStr">
        <is>
          <t>Jacksonville, FL</t>
        </is>
      </c>
      <c r="D43433" t="inlineStr">
        <is>
          <t>via ZipRecruiter</t>
        </is>
      </c>
      <c r="E43433" t="inlineStr">
        <is>
          <t>Full-time</t>
        </is>
      </c>
      <c r="F43433" t="b">
        <v>0</v>
      </c>
      <c r="G43433" t="inlineStr">
        <is>
          <t>Georgia</t>
        </is>
      </c>
      <c r="H43433" s="2" t="n">
        <v>45440.80966435185</v>
      </c>
      <c r="I43433" t="b">
        <v>0</v>
      </c>
      <c r="J43433" t="b">
        <v>1</v>
      </c>
      <c r="K43433" t="inlineStr">
        <is>
          <t>United States</t>
        </is>
      </c>
      <c r="L43433" t="inlineStr"/>
      <c r="M43433" t="inlineStr"/>
      <c r="N43433" t="inlineStr"/>
      <c r="O43433" t="inlineStr">
        <is>
          <t>Citigroup Inc</t>
        </is>
      </c>
      <c r="P43433" t="inlineStr">
        <is>
          <t>['sql', 'excel', 'flow']</t>
        </is>
      </c>
      <c r="Q43433" t="inlineStr">
        <is>
          <t>{'analyst_tools': ['excel'], 'other': ['flow'], 'programming': ['sql']}</t>
        </is>
      </c>
    </row>
    <row r="43434">
      <c r="A43434" t="inlineStr">
        <is>
          <t>Data Scientist</t>
        </is>
      </c>
      <c r="B43434" t="inlineStr">
        <is>
          <t>Contract - Data Scientist Lead</t>
        </is>
      </c>
      <c r="C43434" t="inlineStr">
        <is>
          <t>Houston, TX</t>
        </is>
      </c>
      <c r="D43434" t="inlineStr">
        <is>
          <t>via Built In</t>
        </is>
      </c>
      <c r="E43434" t="inlineStr">
        <is>
          <t>Full-time</t>
        </is>
      </c>
      <c r="F43434" t="b">
        <v>0</v>
      </c>
      <c r="G43434" t="inlineStr">
        <is>
          <t>Sudan</t>
        </is>
      </c>
      <c r="H43434" s="2" t="n">
        <v>45418.79288194444</v>
      </c>
      <c r="I43434" t="b">
        <v>0</v>
      </c>
      <c r="J43434" t="b">
        <v>0</v>
      </c>
      <c r="K43434" t="inlineStr">
        <is>
          <t>Sudan</t>
        </is>
      </c>
      <c r="L43434" t="inlineStr"/>
      <c r="M43434" t="inlineStr"/>
      <c r="N43434" t="inlineStr"/>
      <c r="O43434" t="inlineStr">
        <is>
          <t>Smartbridge</t>
        </is>
      </c>
      <c r="P43434" t="inlineStr">
        <is>
          <t>['aws', 'databricks']</t>
        </is>
      </c>
      <c r="Q43434" t="inlineStr">
        <is>
          <t>{'cloud': ['aws', 'databricks']}</t>
        </is>
      </c>
    </row>
    <row r="43435">
      <c r="A43435" t="inlineStr">
        <is>
          <t>Data Analyst</t>
        </is>
      </c>
      <c r="B43435" t="inlineStr">
        <is>
          <t>Aladdin Insight, Investment Data Analyst</t>
        </is>
      </c>
      <c r="C43435" t="inlineStr">
        <is>
          <t>Anywhere</t>
        </is>
      </c>
      <c r="D43435" t="inlineStr">
        <is>
          <t>via Jobgether</t>
        </is>
      </c>
      <c r="E43435" t="inlineStr">
        <is>
          <t>Full-time</t>
        </is>
      </c>
      <c r="F43435" t="b">
        <v>1</v>
      </c>
      <c r="G43435" t="inlineStr">
        <is>
          <t>Serbia</t>
        </is>
      </c>
      <c r="H43435" s="2" t="n">
        <v>45434.77642361111</v>
      </c>
      <c r="I43435" t="b">
        <v>0</v>
      </c>
      <c r="J43435" t="b">
        <v>0</v>
      </c>
      <c r="K43435" t="inlineStr">
        <is>
          <t>Serbia</t>
        </is>
      </c>
      <c r="L43435" t="inlineStr"/>
      <c r="M43435" t="inlineStr"/>
      <c r="N43435" t="inlineStr"/>
      <c r="O43435" t="inlineStr">
        <is>
          <t>BlackRock</t>
        </is>
      </c>
      <c r="P43435" t="inlineStr">
        <is>
          <t>['excel']</t>
        </is>
      </c>
      <c r="Q43435" t="inlineStr">
        <is>
          <t>{'analyst_tools': ['excel']}</t>
        </is>
      </c>
    </row>
    <row r="43436">
      <c r="A43436" t="inlineStr">
        <is>
          <t>Data Engineer</t>
        </is>
      </c>
      <c r="B43436" t="inlineStr">
        <is>
          <t>Data Engineer (Metadata)-Vienna, VA-Hybrid</t>
        </is>
      </c>
      <c r="C43436" t="inlineStr">
        <is>
          <t>Tysons, VA</t>
        </is>
      </c>
      <c r="D43436" t="inlineStr">
        <is>
          <t>via Adzuna</t>
        </is>
      </c>
      <c r="E43436" t="inlineStr">
        <is>
          <t>Full-time</t>
        </is>
      </c>
      <c r="F43436" t="b">
        <v>0</v>
      </c>
      <c r="G43436" t="inlineStr">
        <is>
          <t>New York, United States</t>
        </is>
      </c>
      <c r="H43436" s="2" t="n">
        <v>45428.75303240741</v>
      </c>
      <c r="I43436" t="b">
        <v>1</v>
      </c>
      <c r="J43436" t="b">
        <v>0</v>
      </c>
      <c r="K43436" t="inlineStr">
        <is>
          <t>United States</t>
        </is>
      </c>
      <c r="L43436" t="inlineStr"/>
      <c r="M43436" t="inlineStr"/>
      <c r="N43436" t="inlineStr"/>
      <c r="O43436" t="inlineStr">
        <is>
          <t>Stellent IT LLC</t>
        </is>
      </c>
      <c r="P43436" t="inlineStr">
        <is>
          <t>['sql', 'azure', 'databricks', 'pyspark', 'jira']</t>
        </is>
      </c>
      <c r="Q43436" t="inlineStr">
        <is>
          <t>{'async': ['jira'], 'cloud': ['azure', 'databricks'], 'libraries': ['pyspark'], 'programming': ['sql']}</t>
        </is>
      </c>
    </row>
    <row r="43437">
      <c r="A43437" t="inlineStr">
        <is>
          <t>Data Scientist</t>
        </is>
      </c>
      <c r="B43437" t="inlineStr">
        <is>
          <t>Risk Strategic Analytics Analyst</t>
        </is>
      </c>
      <c r="C43437" t="inlineStr">
        <is>
          <t>Manila, Metro Manila, Philippines</t>
        </is>
      </c>
      <c r="D43437" t="inlineStr">
        <is>
          <t>via Indeed</t>
        </is>
      </c>
      <c r="E43437" t="inlineStr">
        <is>
          <t>Full-time</t>
        </is>
      </c>
      <c r="F43437" t="b">
        <v>0</v>
      </c>
      <c r="G43437" t="inlineStr">
        <is>
          <t>Philippines</t>
        </is>
      </c>
      <c r="H43437" s="2" t="n">
        <v>45421.7609837963</v>
      </c>
      <c r="I43437" t="b">
        <v>1</v>
      </c>
      <c r="J43437" t="b">
        <v>0</v>
      </c>
      <c r="K43437" t="inlineStr">
        <is>
          <t>Philippines</t>
        </is>
      </c>
      <c r="L43437" t="inlineStr"/>
      <c r="M43437" t="inlineStr"/>
      <c r="N43437" t="inlineStr"/>
      <c r="O43437" t="inlineStr">
        <is>
          <t>JPMorgan Chase &amp; Co</t>
        </is>
      </c>
      <c r="P43437" t="inlineStr">
        <is>
          <t>['sas', 'sas', 'mysql', 'oracle', 'tableau', 'powerpoint', 'excel']</t>
        </is>
      </c>
      <c r="Q43437" t="inlineStr">
        <is>
          <t>{'analyst_tools': ['sas', 'tableau', 'powerpoint', 'excel'], 'cloud': ['oracle'], 'databases': ['mysql'], 'programming': ['sas']}</t>
        </is>
      </c>
    </row>
    <row r="43438">
      <c r="A43438" t="inlineStr">
        <is>
          <t>Data Scientist</t>
        </is>
      </c>
      <c r="B43438" t="inlineStr">
        <is>
          <t>Data Scientist - (H/F) - En alternance</t>
        </is>
      </c>
      <c r="C43438" t="inlineStr">
        <is>
          <t>Toulouse, France</t>
        </is>
      </c>
      <c r="D43438" t="inlineStr">
        <is>
          <t>via LinkedIn</t>
        </is>
      </c>
      <c r="E43438" t="inlineStr">
        <is>
          <t>Full-time</t>
        </is>
      </c>
      <c r="F43438" t="b">
        <v>0</v>
      </c>
      <c r="G43438" t="inlineStr">
        <is>
          <t>France</t>
        </is>
      </c>
      <c r="H43438" s="2" t="n">
        <v>45433.79513888889</v>
      </c>
      <c r="I43438" t="b">
        <v>0</v>
      </c>
      <c r="J43438" t="b">
        <v>0</v>
      </c>
      <c r="K43438" t="inlineStr">
        <is>
          <t>France</t>
        </is>
      </c>
      <c r="L43438" t="inlineStr"/>
      <c r="M43438" t="inlineStr"/>
      <c r="N43438" t="inlineStr"/>
      <c r="O43438" t="inlineStr">
        <is>
          <t>Jooble</t>
        </is>
      </c>
      <c r="P43438" t="inlineStr">
        <is>
          <t>['sql', 'shell', 'tableau']</t>
        </is>
      </c>
      <c r="Q43438" t="inlineStr">
        <is>
          <t>{'analyst_tools': ['tableau'], 'programming': ['sql', 'shell']}</t>
        </is>
      </c>
    </row>
    <row r="43439">
      <c r="A43439" t="inlineStr">
        <is>
          <t>Business Analyst</t>
        </is>
      </c>
      <c r="B43439" t="inlineStr">
        <is>
          <t>Business Intelligence Intern - Tampa, FL</t>
        </is>
      </c>
      <c r="C43439" t="inlineStr">
        <is>
          <t>Tampa, FL</t>
        </is>
      </c>
      <c r="D43439" t="inlineStr">
        <is>
          <t>via ZipRecruiter</t>
        </is>
      </c>
      <c r="E43439" t="inlineStr">
        <is>
          <t>Internship</t>
        </is>
      </c>
      <c r="F43439" t="b">
        <v>0</v>
      </c>
      <c r="G43439" t="inlineStr">
        <is>
          <t>Florida, United States</t>
        </is>
      </c>
      <c r="H43439" s="2" t="n">
        <v>45433.7521875</v>
      </c>
      <c r="I43439" t="b">
        <v>0</v>
      </c>
      <c r="J43439" t="b">
        <v>0</v>
      </c>
      <c r="K43439" t="inlineStr">
        <is>
          <t>United States</t>
        </is>
      </c>
      <c r="L43439" t="inlineStr"/>
      <c r="M43439" t="inlineStr"/>
      <c r="N43439" t="inlineStr"/>
      <c r="O43439" t="inlineStr">
        <is>
          <t>IFCO SYSTEMS US, LLC</t>
        </is>
      </c>
      <c r="P43439" t="inlineStr">
        <is>
          <t>['excel']</t>
        </is>
      </c>
      <c r="Q43439" t="inlineStr">
        <is>
          <t>{'analyst_tools': ['excel']}</t>
        </is>
      </c>
    </row>
    <row r="43440">
      <c r="A43440" t="inlineStr">
        <is>
          <t>Senior Data Engineer</t>
        </is>
      </c>
      <c r="B43440" t="inlineStr">
        <is>
          <t>Senior Data Engineer</t>
        </is>
      </c>
      <c r="C43440" t="inlineStr">
        <is>
          <t>Karnataka, India</t>
        </is>
      </c>
      <c r="D43440" t="inlineStr">
        <is>
          <t>via Indeed</t>
        </is>
      </c>
      <c r="E43440" t="inlineStr">
        <is>
          <t>Full-time</t>
        </is>
      </c>
      <c r="F43440" t="b">
        <v>0</v>
      </c>
      <c r="G43440" t="inlineStr">
        <is>
          <t>India</t>
        </is>
      </c>
      <c r="H43440" s="2" t="n">
        <v>45440.77555555556</v>
      </c>
      <c r="I43440" t="b">
        <v>1</v>
      </c>
      <c r="J43440" t="b">
        <v>0</v>
      </c>
      <c r="K43440" t="inlineStr">
        <is>
          <t>India</t>
        </is>
      </c>
      <c r="L43440" t="inlineStr"/>
      <c r="M43440" t="inlineStr"/>
      <c r="N43440" t="inlineStr"/>
      <c r="O43440" t="inlineStr">
        <is>
          <t>Resillion</t>
        </is>
      </c>
      <c r="P43440" t="inlineStr">
        <is>
          <t>['sql', 'python', 'azure', 'databricks', 'power bi']</t>
        </is>
      </c>
      <c r="Q43440" t="inlineStr">
        <is>
          <t>{'analyst_tools': ['power bi'], 'cloud': ['azure', 'databricks'], 'programming': ['sql', 'python']}</t>
        </is>
      </c>
    </row>
    <row r="43441">
      <c r="A43441" t="inlineStr">
        <is>
          <t>Data Engineer</t>
        </is>
      </c>
      <c r="B43441" t="inlineStr">
        <is>
          <t>GCP Data Engineer</t>
        </is>
      </c>
      <c r="C43441" t="inlineStr">
        <is>
          <t>Hyderabad, Telangana, India</t>
        </is>
      </c>
      <c r="D43441" t="inlineStr">
        <is>
          <t>via Career Page</t>
        </is>
      </c>
      <c r="E43441" t="inlineStr">
        <is>
          <t>Full-time</t>
        </is>
      </c>
      <c r="F43441" t="b">
        <v>0</v>
      </c>
      <c r="G43441" t="inlineStr">
        <is>
          <t>India</t>
        </is>
      </c>
      <c r="H43441" s="2" t="n">
        <v>45422.76446759259</v>
      </c>
      <c r="I43441" t="b">
        <v>0</v>
      </c>
      <c r="J43441" t="b">
        <v>0</v>
      </c>
      <c r="K43441" t="inlineStr">
        <is>
          <t>India</t>
        </is>
      </c>
      <c r="L43441" t="inlineStr"/>
      <c r="M43441" t="inlineStr"/>
      <c r="N43441" t="inlineStr"/>
      <c r="O43441" t="inlineStr">
        <is>
          <t>Avant Digital Inc</t>
        </is>
      </c>
      <c r="P43441" t="inlineStr">
        <is>
          <t>['gcp']</t>
        </is>
      </c>
      <c r="Q43441" t="inlineStr">
        <is>
          <t>{'cloud': ['gcp']}</t>
        </is>
      </c>
    </row>
    <row r="43442">
      <c r="A43442" t="inlineStr">
        <is>
          <t>Data Analyst</t>
        </is>
      </c>
      <c r="B43442" t="inlineStr">
        <is>
          <t>Data Analyst H/F</t>
        </is>
      </c>
      <c r="C43442" t="inlineStr">
        <is>
          <t>Montrouge, France</t>
        </is>
      </c>
      <c r="D43442" t="inlineStr">
        <is>
          <t>via Indeed</t>
        </is>
      </c>
      <c r="E43442" t="inlineStr">
        <is>
          <t>Full-time</t>
        </is>
      </c>
      <c r="F43442" t="b">
        <v>0</v>
      </c>
      <c r="G43442" t="inlineStr">
        <is>
          <t>France</t>
        </is>
      </c>
      <c r="H43442" s="2" t="n">
        <v>45443.76446759259</v>
      </c>
      <c r="I43442" t="b">
        <v>0</v>
      </c>
      <c r="J43442" t="b">
        <v>0</v>
      </c>
      <c r="K43442" t="inlineStr">
        <is>
          <t>France</t>
        </is>
      </c>
      <c r="L43442" t="inlineStr"/>
      <c r="M43442" t="inlineStr"/>
      <c r="N43442" t="inlineStr"/>
      <c r="O43442" t="inlineStr">
        <is>
          <t>Crédit Agricole Leasing &amp; Factoring</t>
        </is>
      </c>
      <c r="P43442" t="inlineStr">
        <is>
          <t>['sas', 'sas', 'python', 'vba', 'word', 'excel', 'power bi']</t>
        </is>
      </c>
      <c r="Q43442" t="inlineStr">
        <is>
          <t>{'analyst_tools': ['sas', 'word', 'excel', 'power bi'], 'programming': ['sas', 'python', 'vba']}</t>
        </is>
      </c>
    </row>
    <row r="43443">
      <c r="A43443" t="inlineStr">
        <is>
          <t>Data Engineer</t>
        </is>
      </c>
      <c r="B43443" t="inlineStr">
        <is>
          <t>Data Engineer</t>
        </is>
      </c>
      <c r="C43443" t="inlineStr">
        <is>
          <t>Anywhere</t>
        </is>
      </c>
      <c r="D43443" t="inlineStr">
        <is>
          <t>via LinkedIn</t>
        </is>
      </c>
      <c r="E43443" t="inlineStr">
        <is>
          <t>Contractor</t>
        </is>
      </c>
      <c r="F43443" t="b">
        <v>1</v>
      </c>
      <c r="G43443" t="inlineStr">
        <is>
          <t>California, United States</t>
        </is>
      </c>
      <c r="H43443" s="2" t="n">
        <v>45432.75465277778</v>
      </c>
      <c r="I43443" t="b">
        <v>0</v>
      </c>
      <c r="J43443" t="b">
        <v>0</v>
      </c>
      <c r="K43443" t="inlineStr">
        <is>
          <t>United States</t>
        </is>
      </c>
      <c r="L43443" t="inlineStr"/>
      <c r="M43443" t="inlineStr"/>
      <c r="N43443" t="inlineStr"/>
      <c r="O43443" t="inlineStr">
        <is>
          <t>The ABK Group, LLC</t>
        </is>
      </c>
      <c r="P43443" t="inlineStr">
        <is>
          <t>['python', 'r', 'sql', 'mysql', 'db2', 'oracle']</t>
        </is>
      </c>
      <c r="Q43443" t="inlineStr">
        <is>
          <t>{'cloud': ['oracle'], 'databases': ['mysql', 'db2'], 'programming': ['python', 'r', 'sql']}</t>
        </is>
      </c>
    </row>
    <row r="43444">
      <c r="A43444" t="inlineStr">
        <is>
          <t>Data Engineer</t>
        </is>
      </c>
      <c r="B43444" t="inlineStr">
        <is>
          <t>Production Data Engineer Insel 1 (m/w/d)</t>
        </is>
      </c>
      <c r="C43444" t="inlineStr">
        <is>
          <t>Bietigheim-Bissingen, Germany</t>
        </is>
      </c>
      <c r="D43444" t="inlineStr">
        <is>
          <t>via Indeed</t>
        </is>
      </c>
      <c r="E43444" t="inlineStr">
        <is>
          <t>Full-time</t>
        </is>
      </c>
      <c r="F43444" t="b">
        <v>0</v>
      </c>
      <c r="G43444" t="inlineStr">
        <is>
          <t>Germany</t>
        </is>
      </c>
      <c r="H43444" s="2" t="n">
        <v>45418.7693287037</v>
      </c>
      <c r="I43444" t="b">
        <v>1</v>
      </c>
      <c r="J43444" t="b">
        <v>0</v>
      </c>
      <c r="K43444" t="inlineStr">
        <is>
          <t>Germany</t>
        </is>
      </c>
      <c r="L43444" t="inlineStr"/>
      <c r="M43444" t="inlineStr"/>
      <c r="N43444" t="inlineStr"/>
      <c r="O43444" t="inlineStr">
        <is>
          <t>ElringKlinger</t>
        </is>
      </c>
      <c r="P43444" t="inlineStr">
        <is>
          <t>['sql', 'power bi', 'sap']</t>
        </is>
      </c>
      <c r="Q43444" t="inlineStr">
        <is>
          <t>{'analyst_tools': ['power bi', 'sap'], 'programming': ['sql']}</t>
        </is>
      </c>
    </row>
    <row r="43445">
      <c r="A43445" t="inlineStr">
        <is>
          <t>Data Scientist</t>
        </is>
      </c>
      <c r="B43445" t="inlineStr">
        <is>
          <t>Sr Data Scientist</t>
        </is>
      </c>
      <c r="C43445" t="inlineStr">
        <is>
          <t>Atlanta, GA</t>
        </is>
      </c>
      <c r="D43445" t="inlineStr">
        <is>
          <t>via Built In</t>
        </is>
      </c>
      <c r="E43445" t="inlineStr">
        <is>
          <t>Full-time</t>
        </is>
      </c>
      <c r="F43445" t="b">
        <v>0</v>
      </c>
      <c r="G43445" t="inlineStr">
        <is>
          <t>Illinois, United States</t>
        </is>
      </c>
      <c r="H43445" s="2" t="n">
        <v>45437.76613425926</v>
      </c>
      <c r="I43445" t="b">
        <v>0</v>
      </c>
      <c r="J43445" t="b">
        <v>1</v>
      </c>
      <c r="K43445" t="inlineStr">
        <is>
          <t>United States</t>
        </is>
      </c>
      <c r="L43445" t="inlineStr"/>
      <c r="M43445" t="inlineStr"/>
      <c r="N43445" t="inlineStr"/>
      <c r="O43445" t="inlineStr">
        <is>
          <t>Visa Inc</t>
        </is>
      </c>
      <c r="P43445" t="inlineStr">
        <is>
          <t>['python', 'java', 'hadoop', 'unix']</t>
        </is>
      </c>
      <c r="Q43445" t="inlineStr">
        <is>
          <t>{'libraries': ['hadoop'], 'os': ['unix'], 'programming': ['python', 'java']}</t>
        </is>
      </c>
    </row>
    <row r="43446">
      <c r="A43446" t="inlineStr">
        <is>
          <t>Data Scientist</t>
        </is>
      </c>
      <c r="B43446" t="inlineStr">
        <is>
          <t>Datascientist till avdelningen för marknader</t>
        </is>
      </c>
      <c r="C43446" t="inlineStr">
        <is>
          <t>Stockholm, Sweden</t>
        </is>
      </c>
      <c r="D43446" t="inlineStr">
        <is>
          <t>via LinkedIn</t>
        </is>
      </c>
      <c r="E43446" t="inlineStr">
        <is>
          <t>Full-time</t>
        </is>
      </c>
      <c r="F43446" t="b">
        <v>0</v>
      </c>
      <c r="G43446" t="inlineStr">
        <is>
          <t>Sweden</t>
        </is>
      </c>
      <c r="H43446" s="2" t="n">
        <v>45428.76216435185</v>
      </c>
      <c r="I43446" t="b">
        <v>0</v>
      </c>
      <c r="J43446" t="b">
        <v>0</v>
      </c>
      <c r="K43446" t="inlineStr">
        <is>
          <t>Sweden</t>
        </is>
      </c>
      <c r="L43446" t="inlineStr"/>
      <c r="M43446" t="inlineStr"/>
      <c r="N43446" t="inlineStr"/>
      <c r="O43446" t="inlineStr">
        <is>
          <t>Sveriges riksbank</t>
        </is>
      </c>
      <c r="P43446" t="inlineStr">
        <is>
          <t>['matlab', 'python', 'r']</t>
        </is>
      </c>
      <c r="Q43446" t="inlineStr">
        <is>
          <t>{'programming': ['matlab', 'python', 'r']}</t>
        </is>
      </c>
    </row>
    <row r="43447">
      <c r="A43447" t="inlineStr">
        <is>
          <t>Data Analyst</t>
        </is>
      </c>
      <c r="B43447" t="inlineStr">
        <is>
          <t>Data Analyst SSRSR ( Inglés avanzado ) Remo</t>
        </is>
      </c>
      <c r="C43447" t="inlineStr">
        <is>
          <t>Spain</t>
        </is>
      </c>
      <c r="D43447" t="inlineStr">
        <is>
          <t>via LinkedIn</t>
        </is>
      </c>
      <c r="E43447" t="inlineStr">
        <is>
          <t>Full-time</t>
        </is>
      </c>
      <c r="F43447" t="b">
        <v>0</v>
      </c>
      <c r="G43447" t="inlineStr">
        <is>
          <t>Spain</t>
        </is>
      </c>
      <c r="H43447" s="2" t="n">
        <v>45432.76048611111</v>
      </c>
      <c r="I43447" t="b">
        <v>1</v>
      </c>
      <c r="J43447" t="b">
        <v>0</v>
      </c>
      <c r="K43447" t="inlineStr">
        <is>
          <t>Spain</t>
        </is>
      </c>
      <c r="L43447" t="inlineStr"/>
      <c r="M43447" t="inlineStr"/>
      <c r="N43447" t="inlineStr"/>
      <c r="O43447" t="inlineStr">
        <is>
          <t>EducacionIT</t>
        </is>
      </c>
      <c r="P43447" t="inlineStr"/>
      <c r="Q43447" t="inlineStr"/>
    </row>
    <row r="43448">
      <c r="A43448" t="inlineStr">
        <is>
          <t>Data Scientist</t>
        </is>
      </c>
      <c r="B43448" t="inlineStr">
        <is>
          <t>Lead Data Scientist - Vice President - Plano, TX</t>
        </is>
      </c>
      <c r="C43448" t="inlineStr">
        <is>
          <t>Plano, TX</t>
        </is>
      </c>
      <c r="D43448" t="inlineStr">
        <is>
          <t>via ZipRecruiter</t>
        </is>
      </c>
      <c r="E43448" t="inlineStr">
        <is>
          <t>Full-time</t>
        </is>
      </c>
      <c r="F43448" t="b">
        <v>0</v>
      </c>
      <c r="G43448" t="inlineStr">
        <is>
          <t>Sudan</t>
        </is>
      </c>
      <c r="H43448" s="2" t="n">
        <v>45431.77054398148</v>
      </c>
      <c r="I43448" t="b">
        <v>0</v>
      </c>
      <c r="J43448" t="b">
        <v>0</v>
      </c>
      <c r="K43448" t="inlineStr">
        <is>
          <t>Sudan</t>
        </is>
      </c>
      <c r="L43448" t="inlineStr"/>
      <c r="M43448" t="inlineStr"/>
      <c r="N43448" t="inlineStr"/>
      <c r="O43448" t="inlineStr">
        <is>
          <t>Veteran Jobs - 2023 Mar 01 - Veterans Resources</t>
        </is>
      </c>
      <c r="P43448" t="inlineStr">
        <is>
          <t>['python', 'pyspark', 'tensorflow']</t>
        </is>
      </c>
      <c r="Q43448" t="inlineStr">
        <is>
          <t>{'libraries': ['pyspark', 'tensorflow'], 'programming': ['python']}</t>
        </is>
      </c>
    </row>
    <row r="43449">
      <c r="A43449" t="inlineStr">
        <is>
          <t>Data Scientist</t>
        </is>
      </c>
      <c r="B43449" t="inlineStr">
        <is>
          <t>Data Scientist</t>
        </is>
      </c>
      <c r="C43449" t="inlineStr">
        <is>
          <t>Antwerp, Belgium</t>
        </is>
      </c>
      <c r="D43449" t="inlineStr">
        <is>
          <t>via Emplois Trabajo.org</t>
        </is>
      </c>
      <c r="E43449" t="inlineStr">
        <is>
          <t>Full-time</t>
        </is>
      </c>
      <c r="F43449" t="b">
        <v>0</v>
      </c>
      <c r="G43449" t="inlineStr">
        <is>
          <t>Belgium</t>
        </is>
      </c>
      <c r="H43449" s="2" t="n">
        <v>45413.77548611111</v>
      </c>
      <c r="I43449" t="b">
        <v>0</v>
      </c>
      <c r="J43449" t="b">
        <v>0</v>
      </c>
      <c r="K43449" t="inlineStr">
        <is>
          <t>Belgium</t>
        </is>
      </c>
      <c r="L43449" t="inlineStr"/>
      <c r="M43449" t="inlineStr"/>
      <c r="N43449" t="inlineStr"/>
      <c r="O43449" t="inlineStr">
        <is>
          <t>Panda International</t>
        </is>
      </c>
      <c r="P43449" t="inlineStr">
        <is>
          <t>['gdpr']</t>
        </is>
      </c>
      <c r="Q43449" t="inlineStr">
        <is>
          <t>{'libraries': ['gdpr']}</t>
        </is>
      </c>
    </row>
    <row r="43450">
      <c r="A43450" t="inlineStr">
        <is>
          <t>Data Analyst</t>
        </is>
      </c>
      <c r="B43450" t="inlineStr">
        <is>
          <t>Data Management Analyst</t>
        </is>
      </c>
      <c r="C43450" t="inlineStr">
        <is>
          <t>Atlanta, GA</t>
        </is>
      </c>
      <c r="D43450" t="inlineStr">
        <is>
          <t>via LinkedIn</t>
        </is>
      </c>
      <c r="E43450" t="inlineStr">
        <is>
          <t>Full-time</t>
        </is>
      </c>
      <c r="F43450" t="b">
        <v>0</v>
      </c>
      <c r="G43450" t="inlineStr">
        <is>
          <t>Georgia</t>
        </is>
      </c>
      <c r="H43450" s="2" t="n">
        <v>45418.79429398148</v>
      </c>
      <c r="I43450" t="b">
        <v>0</v>
      </c>
      <c r="J43450" t="b">
        <v>1</v>
      </c>
      <c r="K43450" t="inlineStr">
        <is>
          <t>United States</t>
        </is>
      </c>
      <c r="L43450" t="inlineStr"/>
      <c r="M43450" t="inlineStr"/>
      <c r="N43450" t="inlineStr"/>
      <c r="O43450" t="inlineStr">
        <is>
          <t>Georgia Pacific</t>
        </is>
      </c>
      <c r="P43450" t="inlineStr">
        <is>
          <t>['sap']</t>
        </is>
      </c>
      <c r="Q43450" t="inlineStr">
        <is>
          <t>{'analyst_tools': ['sap']}</t>
        </is>
      </c>
    </row>
    <row r="43451">
      <c r="A43451" t="inlineStr">
        <is>
          <t>Data Analyst</t>
        </is>
      </c>
      <c r="B43451" t="inlineStr">
        <is>
          <t>Business Analyst/Data Analyst( with Pega BPM exp)</t>
        </is>
      </c>
      <c r="C43451" t="inlineStr">
        <is>
          <t>Plano, TX</t>
        </is>
      </c>
      <c r="D43451" t="inlineStr">
        <is>
          <t>via LinkedIn</t>
        </is>
      </c>
      <c r="E43451" t="inlineStr">
        <is>
          <t>Full-time</t>
        </is>
      </c>
      <c r="F43451" t="b">
        <v>0</v>
      </c>
      <c r="G43451" t="inlineStr">
        <is>
          <t>Texas, United States</t>
        </is>
      </c>
      <c r="H43451" s="2" t="n">
        <v>45443.75126157407</v>
      </c>
      <c r="I43451" t="b">
        <v>0</v>
      </c>
      <c r="J43451" t="b">
        <v>0</v>
      </c>
      <c r="K43451" t="inlineStr">
        <is>
          <t>United States</t>
        </is>
      </c>
      <c r="L43451" t="inlineStr"/>
      <c r="M43451" t="inlineStr"/>
      <c r="N43451" t="inlineStr"/>
      <c r="O43451" t="inlineStr">
        <is>
          <t>HexaQuEST Global</t>
        </is>
      </c>
      <c r="P43451" t="inlineStr"/>
      <c r="Q43451" t="inlineStr"/>
    </row>
    <row r="43452">
      <c r="A43452" t="inlineStr">
        <is>
          <t>Data Analyst</t>
        </is>
      </c>
      <c r="B43452" t="inlineStr">
        <is>
          <t>Stroke Program Data Analyst</t>
        </is>
      </c>
      <c r="C43452" t="inlineStr">
        <is>
          <t>Middletown, NY</t>
        </is>
      </c>
      <c r="D43452" t="inlineStr">
        <is>
          <t>via LinkedIn</t>
        </is>
      </c>
      <c r="E43452" t="inlineStr">
        <is>
          <t>Full-time</t>
        </is>
      </c>
      <c r="F43452" t="b">
        <v>0</v>
      </c>
      <c r="G43452" t="inlineStr">
        <is>
          <t>New York, United States</t>
        </is>
      </c>
      <c r="H43452" s="2" t="n">
        <v>45426.7502662037</v>
      </c>
      <c r="I43452" t="b">
        <v>0</v>
      </c>
      <c r="J43452" t="b">
        <v>1</v>
      </c>
      <c r="K43452" t="inlineStr">
        <is>
          <t>United States</t>
        </is>
      </c>
      <c r="L43452" t="inlineStr"/>
      <c r="M43452" t="inlineStr"/>
      <c r="N43452" t="inlineStr"/>
      <c r="O43452" t="inlineStr">
        <is>
          <t>Garnet Health Medical Center</t>
        </is>
      </c>
      <c r="P43452" t="inlineStr">
        <is>
          <t>['excel', 'word']</t>
        </is>
      </c>
      <c r="Q43452" t="inlineStr">
        <is>
          <t>{'analyst_tools': ['excel', 'word']}</t>
        </is>
      </c>
    </row>
    <row r="43453">
      <c r="A43453" t="inlineStr">
        <is>
          <t>Data Scientist</t>
        </is>
      </c>
      <c r="B43453" t="inlineStr">
        <is>
          <t>Data Scientist F/H</t>
        </is>
      </c>
      <c r="C43453" t="inlineStr">
        <is>
          <t>Montigny-le-Bretonneux, France</t>
        </is>
      </c>
      <c r="D43453" t="inlineStr">
        <is>
          <t>via Indeed</t>
        </is>
      </c>
      <c r="E43453" t="inlineStr">
        <is>
          <t>Full-time</t>
        </is>
      </c>
      <c r="F43453" t="b">
        <v>0</v>
      </c>
      <c r="G43453" t="inlineStr">
        <is>
          <t>France</t>
        </is>
      </c>
      <c r="H43453" s="2" t="n">
        <v>45442.77758101852</v>
      </c>
      <c r="I43453" t="b">
        <v>0</v>
      </c>
      <c r="J43453" t="b">
        <v>0</v>
      </c>
      <c r="K43453" t="inlineStr">
        <is>
          <t>France</t>
        </is>
      </c>
      <c r="L43453" t="inlineStr"/>
      <c r="M43453" t="inlineStr"/>
      <c r="N43453" t="inlineStr"/>
      <c r="O43453" t="inlineStr">
        <is>
          <t>Orano</t>
        </is>
      </c>
      <c r="P43453" t="inlineStr">
        <is>
          <t>['python', 'r', 'sql', 'pandas', 'scikit-learn', 'tensorflow', 'matplotlib', 'seaborn', 'plotly']</t>
        </is>
      </c>
      <c r="Q43453" t="inlineStr">
        <is>
          <t>{'libraries': ['pandas', 'scikit-learn', 'tensorflow', 'matplotlib', 'seaborn', 'plotly'], 'programming': ['python', 'r', 'sql']}</t>
        </is>
      </c>
    </row>
    <row r="43454">
      <c r="A43454" t="inlineStr">
        <is>
          <t>Data Scientist</t>
        </is>
      </c>
      <c r="B43454" t="inlineStr">
        <is>
          <t>Data Scientist</t>
        </is>
      </c>
      <c r="C43454" t="inlineStr">
        <is>
          <t>Singapore</t>
        </is>
      </c>
      <c r="D43454" t="inlineStr">
        <is>
          <t>via Indeed</t>
        </is>
      </c>
      <c r="E43454" t="inlineStr">
        <is>
          <t>Full-time</t>
        </is>
      </c>
      <c r="F43454" t="b">
        <v>0</v>
      </c>
      <c r="G43454" t="inlineStr">
        <is>
          <t>Singapore</t>
        </is>
      </c>
      <c r="H43454" s="2" t="n">
        <v>45415.76733796296</v>
      </c>
      <c r="I43454" t="b">
        <v>0</v>
      </c>
      <c r="J43454" t="b">
        <v>0</v>
      </c>
      <c r="K43454" t="inlineStr">
        <is>
          <t>Singapore</t>
        </is>
      </c>
      <c r="L43454" t="inlineStr"/>
      <c r="M43454" t="inlineStr"/>
      <c r="N43454" t="inlineStr"/>
      <c r="O43454" t="inlineStr">
        <is>
          <t>CHUBB ASIA PACIFIC PTE. LTD.</t>
        </is>
      </c>
      <c r="P43454" t="inlineStr">
        <is>
          <t>['azure', 'databricks', 'snowflake', 'qlik']</t>
        </is>
      </c>
      <c r="Q43454" t="inlineStr">
        <is>
          <t>{'analyst_tools': ['qlik'], 'cloud': ['azure', 'databricks', 'snowflake']}</t>
        </is>
      </c>
    </row>
    <row r="43455">
      <c r="A43455" t="inlineStr">
        <is>
          <t>Machine Learning Engineer</t>
        </is>
      </c>
      <c r="B43455" t="inlineStr">
        <is>
          <t>ML Engineer (m/w)</t>
        </is>
      </c>
      <c r="C43455" t="inlineStr">
        <is>
          <t>Zürich, Switzerland</t>
        </is>
      </c>
      <c r="D43455" t="inlineStr">
        <is>
          <t>via Indeed CH</t>
        </is>
      </c>
      <c r="E43455" t="inlineStr">
        <is>
          <t>Full-time</t>
        </is>
      </c>
      <c r="F43455" t="b">
        <v>0</v>
      </c>
      <c r="G43455" t="inlineStr">
        <is>
          <t>Switzerland</t>
        </is>
      </c>
      <c r="H43455" s="2" t="n">
        <v>45425.77585648148</v>
      </c>
      <c r="I43455" t="b">
        <v>0</v>
      </c>
      <c r="J43455" t="b">
        <v>0</v>
      </c>
      <c r="K43455" t="inlineStr">
        <is>
          <t>Switzerland</t>
        </is>
      </c>
      <c r="L43455" t="inlineStr"/>
      <c r="M43455" t="inlineStr"/>
      <c r="N43455" t="inlineStr"/>
      <c r="O43455" t="inlineStr">
        <is>
          <t>myitjob</t>
        </is>
      </c>
      <c r="P43455" t="inlineStr"/>
      <c r="Q43455" t="inlineStr"/>
    </row>
    <row r="43456">
      <c r="A43456" t="inlineStr">
        <is>
          <t>Data Engineer</t>
        </is>
      </c>
      <c r="B43456" t="inlineStr">
        <is>
          <t>Lead Data Engineer</t>
        </is>
      </c>
      <c r="C43456" t="inlineStr">
        <is>
          <t>London, UK</t>
        </is>
      </c>
      <c r="D43456" t="inlineStr">
        <is>
          <t>via Indeed</t>
        </is>
      </c>
      <c r="E43456" t="inlineStr">
        <is>
          <t>Full-time</t>
        </is>
      </c>
      <c r="F43456" t="b">
        <v>0</v>
      </c>
      <c r="G43456" t="inlineStr">
        <is>
          <t>United Kingdom</t>
        </is>
      </c>
      <c r="H43456" s="2" t="n">
        <v>45441.76777777778</v>
      </c>
      <c r="I43456" t="b">
        <v>1</v>
      </c>
      <c r="J43456" t="b">
        <v>0</v>
      </c>
      <c r="K43456" t="inlineStr">
        <is>
          <t>United Kingdom</t>
        </is>
      </c>
      <c r="L43456" t="inlineStr"/>
      <c r="M43456" t="inlineStr"/>
      <c r="N43456" t="inlineStr"/>
      <c r="O43456" t="inlineStr">
        <is>
          <t>Xcede</t>
        </is>
      </c>
      <c r="P43456" t="inlineStr">
        <is>
          <t>['python', 'azure', 'databricks']</t>
        </is>
      </c>
      <c r="Q43456" t="inlineStr">
        <is>
          <t>{'cloud': ['azure', 'databricks'], 'programming': ['python']}</t>
        </is>
      </c>
    </row>
    <row r="43457">
      <c r="A43457" t="inlineStr">
        <is>
          <t>Data Scientist</t>
        </is>
      </c>
      <c r="B43457" t="inlineStr">
        <is>
          <t>Data Scientist and Analytics Intern</t>
        </is>
      </c>
      <c r="C43457" t="inlineStr">
        <is>
          <t>Houston, TX</t>
        </is>
      </c>
      <c r="D43457" t="inlineStr">
        <is>
          <t>via Visiativ</t>
        </is>
      </c>
      <c r="E43457" t="inlineStr">
        <is>
          <t>Temp work and Internship</t>
        </is>
      </c>
      <c r="F43457" t="b">
        <v>0</v>
      </c>
      <c r="G43457" t="inlineStr">
        <is>
          <t>Sudan</t>
        </is>
      </c>
      <c r="H43457" s="2" t="n">
        <v>45419.77309027778</v>
      </c>
      <c r="I43457" t="b">
        <v>0</v>
      </c>
      <c r="J43457" t="b">
        <v>0</v>
      </c>
      <c r="K43457" t="inlineStr">
        <is>
          <t>Sudan</t>
        </is>
      </c>
      <c r="L43457" t="inlineStr"/>
      <c r="M43457" t="inlineStr"/>
      <c r="N43457" t="inlineStr"/>
      <c r="O43457" t="inlineStr">
        <is>
          <t>Visiativ</t>
        </is>
      </c>
      <c r="P43457" t="inlineStr">
        <is>
          <t>['java', 'python', 'r', 'power bi', 'tableau', 'excel']</t>
        </is>
      </c>
      <c r="Q43457" t="inlineStr">
        <is>
          <t>{'analyst_tools': ['power bi', 'tableau', 'excel'], 'programming': ['java', 'python', 'r']}</t>
        </is>
      </c>
    </row>
    <row r="43458">
      <c r="A43458" t="inlineStr">
        <is>
          <t>Senior Data Engineer</t>
        </is>
      </c>
      <c r="B43458" t="inlineStr">
        <is>
          <t>Senior Data Engineer</t>
        </is>
      </c>
      <c r="C43458" t="inlineStr">
        <is>
          <t>Bengaluru, Karnataka, India</t>
        </is>
      </c>
      <c r="D43458" t="inlineStr">
        <is>
          <t>via LinkedIn</t>
        </is>
      </c>
      <c r="E43458" t="inlineStr">
        <is>
          <t>Full-time</t>
        </is>
      </c>
      <c r="F43458" t="b">
        <v>0</v>
      </c>
      <c r="G43458" t="inlineStr">
        <is>
          <t>India</t>
        </is>
      </c>
      <c r="H43458" s="2" t="n">
        <v>45439.75393518519</v>
      </c>
      <c r="I43458" t="b">
        <v>0</v>
      </c>
      <c r="J43458" t="b">
        <v>0</v>
      </c>
      <c r="K43458" t="inlineStr">
        <is>
          <t>India</t>
        </is>
      </c>
      <c r="L43458" t="inlineStr"/>
      <c r="M43458" t="inlineStr"/>
      <c r="N43458" t="inlineStr"/>
      <c r="O43458" t="inlineStr">
        <is>
          <t>Quantiphi</t>
        </is>
      </c>
      <c r="P43458" t="inlineStr">
        <is>
          <t>['java', 'python', 'sql', 'gcp', 'bigquery', 'docker', 'git', 'jenkins', 'terraform']</t>
        </is>
      </c>
      <c r="Q43458" t="inlineStr">
        <is>
          <t>{'cloud': ['gcp', 'bigquery'], 'other': ['docker', 'git', 'jenkins', 'terraform'], 'programming': ['java', 'python', 'sql']}</t>
        </is>
      </c>
    </row>
    <row r="43459">
      <c r="A43459" t="inlineStr">
        <is>
          <t>Data Scientist</t>
        </is>
      </c>
      <c r="B43459" t="inlineStr">
        <is>
          <t>Data Scientist – Trustworthy Machine Learning</t>
        </is>
      </c>
      <c r="C43459" t="inlineStr">
        <is>
          <t>Teddington, UK</t>
        </is>
      </c>
      <c r="D43459" t="inlineStr">
        <is>
          <t>via Indeed</t>
        </is>
      </c>
      <c r="E43459" t="inlineStr">
        <is>
          <t>Full-time and Part-time</t>
        </is>
      </c>
      <c r="F43459" t="b">
        <v>0</v>
      </c>
      <c r="G43459" t="inlineStr">
        <is>
          <t>United Kingdom</t>
        </is>
      </c>
      <c r="H43459" s="2" t="n">
        <v>45442.77449074074</v>
      </c>
      <c r="I43459" t="b">
        <v>0</v>
      </c>
      <c r="J43459" t="b">
        <v>0</v>
      </c>
      <c r="K43459" t="inlineStr">
        <is>
          <t>United Kingdom</t>
        </is>
      </c>
      <c r="L43459" t="inlineStr"/>
      <c r="M43459" t="inlineStr"/>
      <c r="N43459" t="inlineStr"/>
      <c r="O43459" t="inlineStr">
        <is>
          <t>National Physical Laboratory</t>
        </is>
      </c>
      <c r="P43459" t="inlineStr">
        <is>
          <t>['python', 'matlab']</t>
        </is>
      </c>
      <c r="Q43459" t="inlineStr">
        <is>
          <t>{'programming': ['python', 'matlab']}</t>
        </is>
      </c>
    </row>
    <row r="43460">
      <c r="A43460" t="inlineStr">
        <is>
          <t>Data Engineer</t>
        </is>
      </c>
      <c r="B43460" t="inlineStr">
        <is>
          <t>Data Engineer</t>
        </is>
      </c>
      <c r="C43460" t="inlineStr">
        <is>
          <t>Stockholm, Sweden</t>
        </is>
      </c>
      <c r="D43460" t="inlineStr">
        <is>
          <t>via LinkedIn</t>
        </is>
      </c>
      <c r="E43460" t="inlineStr">
        <is>
          <t>Full-time</t>
        </is>
      </c>
      <c r="F43460" t="b">
        <v>0</v>
      </c>
      <c r="G43460" t="inlineStr">
        <is>
          <t>Sweden</t>
        </is>
      </c>
      <c r="H43460" s="2" t="n">
        <v>45439.32163194445</v>
      </c>
      <c r="I43460" t="b">
        <v>1</v>
      </c>
      <c r="J43460" t="b">
        <v>0</v>
      </c>
      <c r="K43460" t="inlineStr">
        <is>
          <t>Sweden</t>
        </is>
      </c>
      <c r="L43460" t="inlineStr"/>
      <c r="M43460" t="inlineStr"/>
      <c r="N43460" t="inlineStr"/>
      <c r="O43460" t="inlineStr">
        <is>
          <t>TechStack Global AB</t>
        </is>
      </c>
      <c r="P43460" t="inlineStr">
        <is>
          <t>['sql', 'python', 'gcp', 'bigquery', 'azure', 'kafka', 'airflow', 'terraform']</t>
        </is>
      </c>
      <c r="Q43460" t="inlineStr">
        <is>
          <t>{'cloud': ['gcp', 'bigquery', 'azure'], 'libraries': ['kafka', 'airflow'], 'other': ['terraform'], 'programming': ['sql', 'python']}</t>
        </is>
      </c>
    </row>
    <row r="43461">
      <c r="A43461" t="inlineStr">
        <is>
          <t>Business Analyst</t>
        </is>
      </c>
      <c r="B43461" t="inlineStr">
        <is>
          <t>Business Intelligence Analyst (Marketing)</t>
        </is>
      </c>
      <c r="C43461" t="inlineStr">
        <is>
          <t>Pasadena, CA</t>
        </is>
      </c>
      <c r="D43461" t="inlineStr">
        <is>
          <t>via LinkedIn</t>
        </is>
      </c>
      <c r="E43461" t="inlineStr">
        <is>
          <t>Full-time</t>
        </is>
      </c>
      <c r="F43461" t="b">
        <v>0</v>
      </c>
      <c r="G43461" t="inlineStr">
        <is>
          <t>California, United States</t>
        </is>
      </c>
      <c r="H43461" s="2" t="n">
        <v>45436.75084490741</v>
      </c>
      <c r="I43461" t="b">
        <v>1</v>
      </c>
      <c r="J43461" t="b">
        <v>1</v>
      </c>
      <c r="K43461" t="inlineStr">
        <is>
          <t>United States</t>
        </is>
      </c>
      <c r="L43461" t="inlineStr"/>
      <c r="M43461" t="inlineStr"/>
      <c r="N43461" t="inlineStr"/>
      <c r="O43461" t="inlineStr">
        <is>
          <t>Bluebeam</t>
        </is>
      </c>
      <c r="P43461" t="inlineStr">
        <is>
          <t>['power bi', 'flow', 'zoom', 'webex']</t>
        </is>
      </c>
      <c r="Q43461" t="inlineStr">
        <is>
          <t>{'analyst_tools': ['power bi'], 'other': ['flow'], 'sync': ['zoom', 'webex']}</t>
        </is>
      </c>
    </row>
    <row r="43462">
      <c r="A43462" t="inlineStr">
        <is>
          <t>Data Scientist</t>
        </is>
      </c>
      <c r="B43462" t="inlineStr">
        <is>
          <t>Data Squad</t>
        </is>
      </c>
      <c r="C43462" t="inlineStr">
        <is>
          <t>Karnataka</t>
        </is>
      </c>
      <c r="D43462" t="inlineStr">
        <is>
          <t>via LinkedIn</t>
        </is>
      </c>
      <c r="E43462" t="inlineStr">
        <is>
          <t>Full-time</t>
        </is>
      </c>
      <c r="F43462" t="b">
        <v>0</v>
      </c>
      <c r="G43462" t="inlineStr">
        <is>
          <t>India</t>
        </is>
      </c>
      <c r="H43462" s="2" t="n">
        <v>45430.75809027778</v>
      </c>
      <c r="I43462" t="b">
        <v>0</v>
      </c>
      <c r="J43462" t="b">
        <v>0</v>
      </c>
      <c r="K43462" t="inlineStr">
        <is>
          <t>India</t>
        </is>
      </c>
      <c r="L43462" t="inlineStr"/>
      <c r="M43462" t="inlineStr"/>
      <c r="N43462" t="inlineStr"/>
      <c r="O43462" t="inlineStr">
        <is>
          <t>Dhruvera Assosiates Pvt Ltd</t>
        </is>
      </c>
      <c r="P43462" t="inlineStr">
        <is>
          <t>['python', 'nosql', 'mongo', 'r', 'sql', 'mysql', 'pyspark', 'spark', 'kafka']</t>
        </is>
      </c>
      <c r="Q43462" t="inlineStr">
        <is>
          <t>{'databases': ['mysql'], 'libraries': ['pyspark', 'spark', 'kafka'], 'programming': ['python', 'nosql', 'mongo', 'r', 'sql']}</t>
        </is>
      </c>
    </row>
    <row r="43463">
      <c r="A43463" t="inlineStr">
        <is>
          <t>Data Engineer</t>
        </is>
      </c>
      <c r="B43463" t="inlineStr">
        <is>
          <t>Data Engineer</t>
        </is>
      </c>
      <c r="C43463" t="inlineStr">
        <is>
          <t>Staines-upon-Thames, UK</t>
        </is>
      </c>
      <c r="D43463" t="inlineStr">
        <is>
          <t>via LinkedIn</t>
        </is>
      </c>
      <c r="E43463" t="inlineStr">
        <is>
          <t>Full-time and Temp work</t>
        </is>
      </c>
      <c r="F43463" t="b">
        <v>0</v>
      </c>
      <c r="G43463" t="inlineStr">
        <is>
          <t>United Kingdom</t>
        </is>
      </c>
      <c r="H43463" s="2" t="n">
        <v>45427.76054398148</v>
      </c>
      <c r="I43463" t="b">
        <v>0</v>
      </c>
      <c r="J43463" t="b">
        <v>0</v>
      </c>
      <c r="K43463" t="inlineStr">
        <is>
          <t>United Kingdom</t>
        </is>
      </c>
      <c r="L43463" t="inlineStr"/>
      <c r="M43463" t="inlineStr"/>
      <c r="N43463" t="inlineStr"/>
      <c r="O43463" t="inlineStr">
        <is>
          <t>Aquent</t>
        </is>
      </c>
      <c r="P43463" t="inlineStr">
        <is>
          <t>['azure', 'snowflake', 'express', 'power bi', 'tableau', 'excel', 'flow']</t>
        </is>
      </c>
      <c r="Q43463" t="inlineStr">
        <is>
          <t>{'analyst_tools': ['power bi', 'tableau', 'excel'], 'cloud': ['azure', 'snowflake'], 'other': ['flow'], 'webframeworks': ['express']}</t>
        </is>
      </c>
    </row>
    <row r="43464">
      <c r="A43464" t="inlineStr">
        <is>
          <t>Business Analyst</t>
        </is>
      </c>
      <c r="B43464" t="inlineStr">
        <is>
          <t>Business Intelligence Analyst</t>
        </is>
      </c>
      <c r="C43464" t="inlineStr">
        <is>
          <t>Fort Lauderdale, FL</t>
        </is>
      </c>
      <c r="D43464" t="inlineStr">
        <is>
          <t>via LinkedIn</t>
        </is>
      </c>
      <c r="E43464" t="inlineStr">
        <is>
          <t>Full-time</t>
        </is>
      </c>
      <c r="F43464" t="b">
        <v>0</v>
      </c>
      <c r="G43464" t="inlineStr">
        <is>
          <t>Florida, United States</t>
        </is>
      </c>
      <c r="H43464" s="2" t="n">
        <v>45440.75240740741</v>
      </c>
      <c r="I43464" t="b">
        <v>0</v>
      </c>
      <c r="J43464" t="b">
        <v>0</v>
      </c>
      <c r="K43464" t="inlineStr">
        <is>
          <t>United States</t>
        </is>
      </c>
      <c r="L43464" t="inlineStr"/>
      <c r="M43464" t="inlineStr"/>
      <c r="N43464" t="inlineStr"/>
      <c r="O43464" t="inlineStr">
        <is>
          <t>Convey Health Solutions</t>
        </is>
      </c>
      <c r="P43464" t="inlineStr">
        <is>
          <t>['sql', 'r', 'python', 'azure', 'power bi', 'tableau', 'microstrategy', 'ssrs', 'ssis']</t>
        </is>
      </c>
      <c r="Q43464" t="inlineStr">
        <is>
          <t>{'analyst_tools': ['power bi', 'tableau', 'microstrategy', 'ssrs', 'ssis'], 'cloud': ['azure'], 'programming': ['sql', 'r', 'python']}</t>
        </is>
      </c>
    </row>
    <row r="43465">
      <c r="A43465" t="inlineStr">
        <is>
          <t>Data Scientist</t>
        </is>
      </c>
      <c r="B43465" t="inlineStr">
        <is>
          <t>Data analytics engineer, data science engineer</t>
        </is>
      </c>
      <c r="C43465" t="inlineStr">
        <is>
          <t>Hamburg, Germany</t>
        </is>
      </c>
      <c r="D43465" t="inlineStr">
        <is>
          <t>via JobMESH</t>
        </is>
      </c>
      <c r="E43465" t="inlineStr">
        <is>
          <t>Full-time</t>
        </is>
      </c>
      <c r="F43465" t="b">
        <v>0</v>
      </c>
      <c r="G43465" t="inlineStr">
        <is>
          <t>Germany</t>
        </is>
      </c>
      <c r="H43465" s="2" t="n">
        <v>45426.77103009259</v>
      </c>
      <c r="I43465" t="b">
        <v>0</v>
      </c>
      <c r="J43465" t="b">
        <v>0</v>
      </c>
      <c r="K43465" t="inlineStr">
        <is>
          <t>Germany</t>
        </is>
      </c>
      <c r="L43465" t="inlineStr"/>
      <c r="M43465" t="inlineStr"/>
      <c r="N43465" t="inlineStr"/>
      <c r="O43465" t="inlineStr">
        <is>
          <t>Materna</t>
        </is>
      </c>
      <c r="P43465" t="inlineStr">
        <is>
          <t>['java', 'python']</t>
        </is>
      </c>
      <c r="Q43465" t="inlineStr">
        <is>
          <t>{'programming': ['java', 'python']}</t>
        </is>
      </c>
    </row>
    <row r="43466">
      <c r="A43466" t="inlineStr">
        <is>
          <t>Machine Learning Engineer</t>
        </is>
      </c>
      <c r="B43466" t="inlineStr">
        <is>
          <t>Machine Learning Scientist</t>
        </is>
      </c>
      <c r="C43466" t="inlineStr">
        <is>
          <t>Anywhere</t>
        </is>
      </c>
      <c r="D43466" t="inlineStr">
        <is>
          <t>via LinkedIn</t>
        </is>
      </c>
      <c r="E43466" t="inlineStr">
        <is>
          <t>Full-time</t>
        </is>
      </c>
      <c r="F43466" t="b">
        <v>1</v>
      </c>
      <c r="G43466" t="inlineStr">
        <is>
          <t>Israel</t>
        </is>
      </c>
      <c r="H43466" s="2" t="n">
        <v>45418.77434027778</v>
      </c>
      <c r="I43466" t="b">
        <v>0</v>
      </c>
      <c r="J43466" t="b">
        <v>0</v>
      </c>
      <c r="K43466" t="inlineStr">
        <is>
          <t>Israel</t>
        </is>
      </c>
      <c r="L43466" t="inlineStr"/>
      <c r="M43466" t="inlineStr"/>
      <c r="N43466" t="inlineStr"/>
      <c r="O43466" t="inlineStr">
        <is>
          <t>Ada</t>
        </is>
      </c>
      <c r="P43466" t="inlineStr">
        <is>
          <t>['spark']</t>
        </is>
      </c>
      <c r="Q43466" t="inlineStr">
        <is>
          <t>{'libraries': ['spark']}</t>
        </is>
      </c>
    </row>
    <row r="43467">
      <c r="A43467" t="inlineStr">
        <is>
          <t>Senior Data Analyst</t>
        </is>
      </c>
      <c r="B43467" t="inlineStr">
        <is>
          <t>Senior Data Analyst</t>
        </is>
      </c>
      <c r="C43467" t="inlineStr"/>
      <c r="D43467" t="inlineStr">
        <is>
          <t>via LinkedIn</t>
        </is>
      </c>
      <c r="E43467" t="inlineStr">
        <is>
          <t>Full-time</t>
        </is>
      </c>
      <c r="F43467" t="b">
        <v>0</v>
      </c>
      <c r="G43467" t="inlineStr">
        <is>
          <t>New York, United States</t>
        </is>
      </c>
      <c r="H43467" s="2" t="n">
        <v>45422.75027777778</v>
      </c>
      <c r="I43467" t="b">
        <v>1</v>
      </c>
      <c r="J43467" t="b">
        <v>0</v>
      </c>
      <c r="K43467" t="inlineStr">
        <is>
          <t>United States</t>
        </is>
      </c>
      <c r="L43467" t="inlineStr"/>
      <c r="M43467" t="inlineStr"/>
      <c r="N43467" t="inlineStr"/>
      <c r="O43467" t="inlineStr">
        <is>
          <t>A2C</t>
        </is>
      </c>
      <c r="P43467" t="inlineStr">
        <is>
          <t>['sql', 'visio', 'excel']</t>
        </is>
      </c>
      <c r="Q43467" t="inlineStr">
        <is>
          <t>{'analyst_tools': ['visio', 'excel'], 'programming': ['sql']}</t>
        </is>
      </c>
    </row>
    <row r="43468">
      <c r="A43468" t="inlineStr">
        <is>
          <t>Data Engineer</t>
        </is>
      </c>
      <c r="B43468" t="inlineStr">
        <is>
          <t>Data Engineer</t>
        </is>
      </c>
      <c r="C43468" t="inlineStr">
        <is>
          <t>Cairo, Egypt</t>
        </is>
      </c>
      <c r="D43468" t="inlineStr">
        <is>
          <t>via تنقيب مصر</t>
        </is>
      </c>
      <c r="E43468" t="inlineStr">
        <is>
          <t>Full-time</t>
        </is>
      </c>
      <c r="F43468" t="b">
        <v>0</v>
      </c>
      <c r="G43468" t="inlineStr">
        <is>
          <t>Egypt</t>
        </is>
      </c>
      <c r="H43468" s="2" t="n">
        <v>45439.75853009259</v>
      </c>
      <c r="I43468" t="b">
        <v>0</v>
      </c>
      <c r="J43468" t="b">
        <v>0</v>
      </c>
      <c r="K43468" t="inlineStr">
        <is>
          <t>Egypt</t>
        </is>
      </c>
      <c r="L43468" t="inlineStr"/>
      <c r="M43468" t="inlineStr"/>
      <c r="N43468" t="inlineStr"/>
      <c r="O43468" t="inlineStr">
        <is>
          <t>confidential</t>
        </is>
      </c>
      <c r="P43468" t="inlineStr">
        <is>
          <t>['sql', 'nosql', 'aws', 'azure']</t>
        </is>
      </c>
      <c r="Q43468" t="inlineStr">
        <is>
          <t>{'cloud': ['aws', 'azure'], 'programming': ['sql', 'nosql']}</t>
        </is>
      </c>
    </row>
    <row r="43469">
      <c r="A43469" t="inlineStr">
        <is>
          <t>Data Scientist</t>
        </is>
      </c>
      <c r="B43469" t="inlineStr">
        <is>
          <t>Data Scientist</t>
        </is>
      </c>
      <c r="C43469" t="inlineStr">
        <is>
          <t>Anywhere</t>
        </is>
      </c>
      <c r="D43469" t="inlineStr">
        <is>
          <t>via LinkedIn</t>
        </is>
      </c>
      <c r="E43469" t="inlineStr">
        <is>
          <t>Full-time</t>
        </is>
      </c>
      <c r="F43469" t="b">
        <v>1</v>
      </c>
      <c r="G43469" t="inlineStr">
        <is>
          <t>Illinois, United States</t>
        </is>
      </c>
      <c r="H43469" s="2" t="n">
        <v>45418.75667824074</v>
      </c>
      <c r="I43469" t="b">
        <v>0</v>
      </c>
      <c r="J43469" t="b">
        <v>0</v>
      </c>
      <c r="K43469" t="inlineStr">
        <is>
          <t>United States</t>
        </is>
      </c>
      <c r="L43469" t="inlineStr"/>
      <c r="M43469" t="inlineStr"/>
      <c r="N43469" t="inlineStr"/>
      <c r="O43469" t="inlineStr">
        <is>
          <t>FDA</t>
        </is>
      </c>
      <c r="P43469" t="inlineStr"/>
      <c r="Q43469" t="inlineStr"/>
    </row>
    <row r="43470">
      <c r="A43470" t="inlineStr">
        <is>
          <t>Data Engineer</t>
        </is>
      </c>
      <c r="B43470" t="inlineStr">
        <is>
          <t>Data Engineer</t>
        </is>
      </c>
      <c r="C43470" t="inlineStr">
        <is>
          <t>Anywhere</t>
        </is>
      </c>
      <c r="D43470" t="inlineStr">
        <is>
          <t>via LinkedIn Nicaragua</t>
        </is>
      </c>
      <c r="E43470" t="inlineStr">
        <is>
          <t>Full-time</t>
        </is>
      </c>
      <c r="F43470" t="b">
        <v>1</v>
      </c>
      <c r="G43470" t="inlineStr">
        <is>
          <t>Nicaragua</t>
        </is>
      </c>
      <c r="H43470" s="2" t="n">
        <v>45425.78697916667</v>
      </c>
      <c r="I43470" t="b">
        <v>0</v>
      </c>
      <c r="J43470" t="b">
        <v>0</v>
      </c>
      <c r="K43470" t="inlineStr">
        <is>
          <t>Nicaragua</t>
        </is>
      </c>
      <c r="L43470" t="inlineStr"/>
      <c r="M43470" t="inlineStr"/>
      <c r="N43470" t="inlineStr"/>
      <c r="O43470" t="inlineStr">
        <is>
          <t>Contollo</t>
        </is>
      </c>
      <c r="P43470" t="inlineStr">
        <is>
          <t>['sql', 'sql server', 'ssrs', 'ssis']</t>
        </is>
      </c>
      <c r="Q43470" t="inlineStr">
        <is>
          <t>{'analyst_tools': ['ssrs', 'ssis'], 'databases': ['sql server'], 'programming': ['sql']}</t>
        </is>
      </c>
    </row>
    <row r="43471">
      <c r="A43471" t="inlineStr">
        <is>
          <t>Data Engineer</t>
        </is>
      </c>
      <c r="B43471" t="inlineStr">
        <is>
          <t>Data Engineer</t>
        </is>
      </c>
      <c r="C43471" t="inlineStr">
        <is>
          <t>Anywhere</t>
        </is>
      </c>
      <c r="D43471" t="inlineStr">
        <is>
          <t>via LinkedIn</t>
        </is>
      </c>
      <c r="E43471" t="inlineStr">
        <is>
          <t>Contractor</t>
        </is>
      </c>
      <c r="F43471" t="b">
        <v>1</v>
      </c>
      <c r="G43471" t="inlineStr">
        <is>
          <t>Poland</t>
        </is>
      </c>
      <c r="H43471" s="2" t="n">
        <v>45425.76184027778</v>
      </c>
      <c r="I43471" t="b">
        <v>1</v>
      </c>
      <c r="J43471" t="b">
        <v>0</v>
      </c>
      <c r="K43471" t="inlineStr">
        <is>
          <t>Poland</t>
        </is>
      </c>
      <c r="L43471" t="inlineStr"/>
      <c r="M43471" t="inlineStr"/>
      <c r="N43471" t="inlineStr"/>
      <c r="O43471" t="inlineStr">
        <is>
          <t>Athsai</t>
        </is>
      </c>
      <c r="P43471" t="inlineStr">
        <is>
          <t>['scala', 'sql', 'sql server', 'azure', 'hadoop', 'spark', 'kafka', 'git']</t>
        </is>
      </c>
      <c r="Q43471" t="inlineStr">
        <is>
          <t>{'cloud': ['azure'], 'databases': ['sql server'], 'libraries': ['hadoop', 'spark', 'kafka'], 'other': ['git'], 'programming': ['scala', 'sql']}</t>
        </is>
      </c>
    </row>
    <row r="43472">
      <c r="A43472" t="inlineStr">
        <is>
          <t>Data Scientist</t>
        </is>
      </c>
      <c r="B43472" t="inlineStr">
        <is>
          <t>Lodging Analyst</t>
        </is>
      </c>
      <c r="C43472" t="inlineStr">
        <is>
          <t>New York, NY</t>
        </is>
      </c>
      <c r="D43472" t="inlineStr">
        <is>
          <t>via LinkedIn</t>
        </is>
      </c>
      <c r="E43472" t="inlineStr">
        <is>
          <t>Full-time</t>
        </is>
      </c>
      <c r="F43472" t="b">
        <v>0</v>
      </c>
      <c r="G43472" t="inlineStr">
        <is>
          <t>New York, United States</t>
        </is>
      </c>
      <c r="H43472" s="2" t="n">
        <v>45433.75019675926</v>
      </c>
      <c r="I43472" t="b">
        <v>0</v>
      </c>
      <c r="J43472" t="b">
        <v>0</v>
      </c>
      <c r="K43472" t="inlineStr">
        <is>
          <t>United States</t>
        </is>
      </c>
      <c r="L43472" t="inlineStr"/>
      <c r="M43472" t="inlineStr"/>
      <c r="N43472" t="inlineStr"/>
      <c r="O43472" t="inlineStr">
        <is>
          <t>Lodging Analytics Research &amp; Consulting</t>
        </is>
      </c>
      <c r="P43472" t="inlineStr">
        <is>
          <t>['excel', 'outlook']</t>
        </is>
      </c>
      <c r="Q43472" t="inlineStr">
        <is>
          <t>{'analyst_tools': ['excel', 'outlook']}</t>
        </is>
      </c>
    </row>
    <row r="43473">
      <c r="A43473" t="inlineStr">
        <is>
          <t>Software Engineer</t>
        </is>
      </c>
      <c r="B43473" t="inlineStr">
        <is>
          <t>Senior (Hands-On) Python Software Engineer</t>
        </is>
      </c>
      <c r="C43473" t="inlineStr">
        <is>
          <t>Anywhere</t>
        </is>
      </c>
      <c r="D43473" t="inlineStr">
        <is>
          <t>via LinkedIn</t>
        </is>
      </c>
      <c r="E43473" t="inlineStr">
        <is>
          <t>Full-time</t>
        </is>
      </c>
      <c r="F43473" t="b">
        <v>1</v>
      </c>
      <c r="G43473" t="inlineStr">
        <is>
          <t>Hungary</t>
        </is>
      </c>
      <c r="H43473" s="2" t="n">
        <v>45413.77739583333</v>
      </c>
      <c r="I43473" t="b">
        <v>1</v>
      </c>
      <c r="J43473" t="b">
        <v>0</v>
      </c>
      <c r="K43473" t="inlineStr">
        <is>
          <t>Hungary</t>
        </is>
      </c>
      <c r="L43473" t="inlineStr"/>
      <c r="M43473" t="inlineStr"/>
      <c r="N43473" t="inlineStr"/>
      <c r="O43473" t="inlineStr">
        <is>
          <t>MP Solutions Ltd.</t>
        </is>
      </c>
      <c r="P43473" t="inlineStr">
        <is>
          <t>['python', 'redis', 'spark', 'hadoop', 'kafka']</t>
        </is>
      </c>
      <c r="Q43473" t="inlineStr">
        <is>
          <t>{'databases': ['redis'], 'libraries': ['spark', 'hadoop', 'kafka'], 'programming': ['python']}</t>
        </is>
      </c>
    </row>
    <row r="43474">
      <c r="A43474" t="inlineStr">
        <is>
          <t>Software Engineer</t>
        </is>
      </c>
      <c r="B43474" t="inlineStr">
        <is>
          <t>Software Developer</t>
        </is>
      </c>
      <c r="C43474" t="inlineStr">
        <is>
          <t>Tel Aviv-Yafo, Israel  (+1 other)</t>
        </is>
      </c>
      <c r="D43474" t="inlineStr">
        <is>
          <t>via EchoJobs</t>
        </is>
      </c>
      <c r="E43474" t="inlineStr">
        <is>
          <t>Full-time</t>
        </is>
      </c>
      <c r="F43474" t="b">
        <v>0</v>
      </c>
      <c r="G43474" t="inlineStr">
        <is>
          <t>Israel</t>
        </is>
      </c>
      <c r="H43474" s="2" t="n">
        <v>45442.78032407408</v>
      </c>
      <c r="I43474" t="b">
        <v>0</v>
      </c>
      <c r="J43474" t="b">
        <v>0</v>
      </c>
      <c r="K43474" t="inlineStr">
        <is>
          <t>Israel</t>
        </is>
      </c>
      <c r="L43474" t="inlineStr"/>
      <c r="M43474" t="inlineStr"/>
      <c r="N43474" t="inlineStr"/>
      <c r="O43474" t="inlineStr">
        <is>
          <t>Infinidat</t>
        </is>
      </c>
      <c r="P43474" t="inlineStr">
        <is>
          <t>['c', 'c++', 'python', 'linux']</t>
        </is>
      </c>
      <c r="Q43474" t="inlineStr">
        <is>
          <t>{'os': ['linux'], 'programming': ['c', 'c++', 'python']}</t>
        </is>
      </c>
    </row>
    <row r="43475">
      <c r="A43475" t="inlineStr">
        <is>
          <t>Data Engineer</t>
        </is>
      </c>
      <c r="B43475" t="inlineStr">
        <is>
          <t>Data Engineering Intern</t>
        </is>
      </c>
      <c r="C43475" t="inlineStr">
        <is>
          <t>Anywhere</t>
        </is>
      </c>
      <c r="D43475" t="inlineStr">
        <is>
          <t>via EchoJobs</t>
        </is>
      </c>
      <c r="E43475" t="inlineStr">
        <is>
          <t>Full-time and Internship</t>
        </is>
      </c>
      <c r="F43475" t="b">
        <v>1</v>
      </c>
      <c r="G43475" t="inlineStr">
        <is>
          <t>Canada</t>
        </is>
      </c>
      <c r="H43475" s="2" t="n">
        <v>45421.76162037037</v>
      </c>
      <c r="I43475" t="b">
        <v>0</v>
      </c>
      <c r="J43475" t="b">
        <v>0</v>
      </c>
      <c r="K43475" t="inlineStr">
        <is>
          <t>Canada</t>
        </is>
      </c>
      <c r="L43475" t="inlineStr"/>
      <c r="M43475" t="inlineStr"/>
      <c r="N43475" t="inlineStr"/>
      <c r="O43475" t="inlineStr">
        <is>
          <t>Super.com</t>
        </is>
      </c>
      <c r="P43475" t="inlineStr">
        <is>
          <t>['snowflake', 'aws', 'airflow', 'looker', 'kubernetes']</t>
        </is>
      </c>
      <c r="Q43475" t="inlineStr">
        <is>
          <t>{'analyst_tools': ['looker'], 'cloud': ['snowflake', 'aws'], 'libraries': ['airflow'], 'other': ['kubernetes']}</t>
        </is>
      </c>
    </row>
    <row r="43476">
      <c r="A43476" t="inlineStr">
        <is>
          <t>Data Scientist</t>
        </is>
      </c>
      <c r="B43476" t="inlineStr">
        <is>
          <t>Data Science Manager</t>
        </is>
      </c>
      <c r="C43476" t="inlineStr">
        <is>
          <t>Bruz, France</t>
        </is>
      </c>
      <c r="D43476" t="inlineStr">
        <is>
          <t>via Indeed</t>
        </is>
      </c>
      <c r="E43476" t="inlineStr">
        <is>
          <t>Full-time</t>
        </is>
      </c>
      <c r="F43476" t="b">
        <v>0</v>
      </c>
      <c r="G43476" t="inlineStr">
        <is>
          <t>France</t>
        </is>
      </c>
      <c r="H43476" s="2" t="n">
        <v>45434.77399305555</v>
      </c>
      <c r="I43476" t="b">
        <v>0</v>
      </c>
      <c r="J43476" t="b">
        <v>0</v>
      </c>
      <c r="K43476" t="inlineStr">
        <is>
          <t>France</t>
        </is>
      </c>
      <c r="L43476" t="inlineStr"/>
      <c r="M43476" t="inlineStr"/>
      <c r="N43476" t="inlineStr"/>
      <c r="O43476" t="inlineStr">
        <is>
          <t>bioMérieux</t>
        </is>
      </c>
      <c r="P43476" t="inlineStr">
        <is>
          <t>['python', 'r', 'javascript', 'css', 'word', 'excel', 'powerpoint']</t>
        </is>
      </c>
      <c r="Q43476" t="inlineStr">
        <is>
          <t>{'analyst_tools': ['word', 'excel', 'powerpoint'], 'programming': ['python', 'r', 'javascript', 'css']}</t>
        </is>
      </c>
    </row>
    <row r="43477">
      <c r="A43477" t="inlineStr">
        <is>
          <t>Data Engineer</t>
        </is>
      </c>
      <c r="B43477" t="inlineStr">
        <is>
          <t>Integration Engineer, Data Integrations</t>
        </is>
      </c>
      <c r="C43477" t="inlineStr">
        <is>
          <t>Austin, TX</t>
        </is>
      </c>
      <c r="D43477" t="inlineStr">
        <is>
          <t>via Procore Technologies</t>
        </is>
      </c>
      <c r="E43477" t="inlineStr">
        <is>
          <t>Full-time</t>
        </is>
      </c>
      <c r="F43477" t="b">
        <v>0</v>
      </c>
      <c r="G43477" t="inlineStr">
        <is>
          <t>Texas, United States</t>
        </is>
      </c>
      <c r="H43477" s="2" t="n">
        <v>45418.7590625</v>
      </c>
      <c r="I43477" t="b">
        <v>0</v>
      </c>
      <c r="J43477" t="b">
        <v>0</v>
      </c>
      <c r="K43477" t="inlineStr">
        <is>
          <t>United States</t>
        </is>
      </c>
      <c r="L43477" t="inlineStr"/>
      <c r="M43477" t="inlineStr"/>
      <c r="N43477" t="inlineStr"/>
      <c r="O43477" t="inlineStr">
        <is>
          <t>Procore</t>
        </is>
      </c>
      <c r="P43477" t="inlineStr">
        <is>
          <t>['sql', 'oracle']</t>
        </is>
      </c>
      <c r="Q43477" t="inlineStr">
        <is>
          <t>{'cloud': ['oracle'], 'programming': ['sql']}</t>
        </is>
      </c>
    </row>
    <row r="43478">
      <c r="A43478" t="inlineStr">
        <is>
          <t>Senior Data Analyst</t>
        </is>
      </c>
      <c r="B43478" t="inlineStr">
        <is>
          <t>QEHS Senior Data Analyst</t>
        </is>
      </c>
      <c r="C43478" t="inlineStr">
        <is>
          <t>Feasterville-Trevose, PA</t>
        </is>
      </c>
      <c r="D43478" t="inlineStr">
        <is>
          <t>via SmartRecruiters Job Search</t>
        </is>
      </c>
      <c r="E43478" t="inlineStr">
        <is>
          <t>Full-time</t>
        </is>
      </c>
      <c r="F43478" t="b">
        <v>0</v>
      </c>
      <c r="G43478" t="inlineStr">
        <is>
          <t>New York, United States</t>
        </is>
      </c>
      <c r="H43478" s="2" t="n">
        <v>45427.75020833333</v>
      </c>
      <c r="I43478" t="b">
        <v>0</v>
      </c>
      <c r="J43478" t="b">
        <v>0</v>
      </c>
      <c r="K43478" t="inlineStr">
        <is>
          <t>United States</t>
        </is>
      </c>
      <c r="L43478" t="inlineStr"/>
      <c r="M43478" t="inlineStr"/>
      <c r="N43478" t="inlineStr"/>
      <c r="O43478" t="inlineStr">
        <is>
          <t>Veolia Environnement SA</t>
        </is>
      </c>
      <c r="P43478" t="inlineStr">
        <is>
          <t>['tableau']</t>
        </is>
      </c>
      <c r="Q43478" t="inlineStr">
        <is>
          <t>{'analyst_tools': ['tableau']}</t>
        </is>
      </c>
    </row>
    <row r="43479">
      <c r="A43479" t="inlineStr">
        <is>
          <t>Data Engineer</t>
        </is>
      </c>
      <c r="B43479" t="inlineStr">
        <is>
          <t>Staff Data Solutions Engineer</t>
        </is>
      </c>
      <c r="C43479" t="inlineStr">
        <is>
          <t>Austin, TX</t>
        </is>
      </c>
      <c r="D43479" t="inlineStr">
        <is>
          <t>via Built In Austin</t>
        </is>
      </c>
      <c r="E43479" t="inlineStr">
        <is>
          <t>Full-time</t>
        </is>
      </c>
      <c r="F43479" t="b">
        <v>0</v>
      </c>
      <c r="G43479" t="inlineStr">
        <is>
          <t>New York, United States</t>
        </is>
      </c>
      <c r="H43479" s="2" t="n">
        <v>45416.75376157407</v>
      </c>
      <c r="I43479" t="b">
        <v>0</v>
      </c>
      <c r="J43479" t="b">
        <v>1</v>
      </c>
      <c r="K43479" t="inlineStr">
        <is>
          <t>United States</t>
        </is>
      </c>
      <c r="L43479" t="inlineStr">
        <is>
          <t>year</t>
        </is>
      </c>
      <c r="M43479" t="n">
        <v>100440</v>
      </c>
      <c r="N43479" t="inlineStr"/>
      <c r="O43479" t="inlineStr">
        <is>
          <t>findhelp</t>
        </is>
      </c>
      <c r="P43479" t="inlineStr">
        <is>
          <t>['sql', 'python', 'mysql', 'bigquery']</t>
        </is>
      </c>
      <c r="Q43479" t="inlineStr">
        <is>
          <t>{'cloud': ['bigquery'], 'databases': ['mysql'], 'programming': ['sql', 'python']}</t>
        </is>
      </c>
    </row>
    <row r="43480">
      <c r="A43480" t="inlineStr">
        <is>
          <t>Data Engineer</t>
        </is>
      </c>
      <c r="B43480" t="inlineStr">
        <is>
          <t>Data Engineer (french speaker)</t>
        </is>
      </c>
      <c r="C43480" t="inlineStr">
        <is>
          <t>Porto, Portugal</t>
        </is>
      </c>
      <c r="D43480" t="inlineStr">
        <is>
          <t>via LinkedIn</t>
        </is>
      </c>
      <c r="E43480" t="inlineStr">
        <is>
          <t>Full-time</t>
        </is>
      </c>
      <c r="F43480" t="b">
        <v>0</v>
      </c>
      <c r="G43480" t="inlineStr">
        <is>
          <t>Portugal</t>
        </is>
      </c>
      <c r="H43480" s="2" t="n">
        <v>45418.76449074074</v>
      </c>
      <c r="I43480" t="b">
        <v>0</v>
      </c>
      <c r="J43480" t="b">
        <v>0</v>
      </c>
      <c r="K43480" t="inlineStr">
        <is>
          <t>Portugal</t>
        </is>
      </c>
      <c r="L43480" t="inlineStr"/>
      <c r="M43480" t="inlineStr"/>
      <c r="N43480" t="inlineStr"/>
      <c r="O43480" t="inlineStr">
        <is>
          <t>KWAN</t>
        </is>
      </c>
      <c r="P43480" t="inlineStr">
        <is>
          <t>['vba', 'sql', 'alteryx']</t>
        </is>
      </c>
      <c r="Q43480" t="inlineStr">
        <is>
          <t>{'analyst_tools': ['alteryx'], 'programming': ['vba', 'sql']}</t>
        </is>
      </c>
    </row>
    <row r="43481">
      <c r="A43481" t="inlineStr">
        <is>
          <t>Data Analyst</t>
        </is>
      </c>
      <c r="B43481" t="inlineStr">
        <is>
          <t>Data Analyst Intern / Stagiaire en analyse de données</t>
        </is>
      </c>
      <c r="C43481" t="inlineStr">
        <is>
          <t>Anywhere</t>
        </is>
      </c>
      <c r="D43481" t="inlineStr">
        <is>
          <t>via Indeed</t>
        </is>
      </c>
      <c r="E43481" t="inlineStr">
        <is>
          <t>Internship</t>
        </is>
      </c>
      <c r="F43481" t="b">
        <v>1</v>
      </c>
      <c r="G43481" t="inlineStr">
        <is>
          <t>Canada</t>
        </is>
      </c>
      <c r="H43481" s="2" t="n">
        <v>45422.76684027778</v>
      </c>
      <c r="I43481" t="b">
        <v>0</v>
      </c>
      <c r="J43481" t="b">
        <v>0</v>
      </c>
      <c r="K43481" t="inlineStr">
        <is>
          <t>Canada</t>
        </is>
      </c>
      <c r="L43481" t="inlineStr"/>
      <c r="M43481" t="inlineStr"/>
      <c r="N43481" t="inlineStr"/>
      <c r="O43481" t="inlineStr">
        <is>
          <t>Sportlogiq</t>
        </is>
      </c>
      <c r="P43481" t="inlineStr">
        <is>
          <t>['python', 'sql', 'jupyter', 'numpy', 'pandas', 'matplotlib', 'seaborn', 'tableau']</t>
        </is>
      </c>
      <c r="Q43481" t="inlineStr">
        <is>
          <t>{'analyst_tools': ['tableau'], 'libraries': ['jupyter', 'numpy', 'pandas', 'matplotlib', 'seaborn'], 'programming': ['python', 'sql']}</t>
        </is>
      </c>
    </row>
    <row r="43482">
      <c r="A43482" t="inlineStr">
        <is>
          <t>Data Analyst</t>
        </is>
      </c>
      <c r="B43482" t="inlineStr">
        <is>
          <t>Market Data Analytics- Associate</t>
        </is>
      </c>
      <c r="C43482" t="inlineStr">
        <is>
          <t>Maharashtra, India</t>
        </is>
      </c>
      <c r="D43482" t="inlineStr">
        <is>
          <t>via Indeed</t>
        </is>
      </c>
      <c r="E43482" t="inlineStr">
        <is>
          <t>Full-time</t>
        </is>
      </c>
      <c r="F43482" t="b">
        <v>0</v>
      </c>
      <c r="G43482" t="inlineStr">
        <is>
          <t>India</t>
        </is>
      </c>
      <c r="H43482" s="2" t="n">
        <v>45437.77148148148</v>
      </c>
      <c r="I43482" t="b">
        <v>1</v>
      </c>
      <c r="J43482" t="b">
        <v>0</v>
      </c>
      <c r="K43482" t="inlineStr">
        <is>
          <t>India</t>
        </is>
      </c>
      <c r="L43482" t="inlineStr"/>
      <c r="M43482" t="inlineStr"/>
      <c r="N43482" t="inlineStr"/>
      <c r="O43482" t="inlineStr">
        <is>
          <t>JPMorgan Chase &amp; Co</t>
        </is>
      </c>
      <c r="P43482" t="inlineStr">
        <is>
          <t>['python', 'sql', 'excel', 'powerpoint', 'flow']</t>
        </is>
      </c>
      <c r="Q43482" t="inlineStr">
        <is>
          <t>{'analyst_tools': ['excel', 'powerpoint'], 'other': ['flow'], 'programming': ['python', 'sql']}</t>
        </is>
      </c>
    </row>
    <row r="43483">
      <c r="A43483" t="inlineStr">
        <is>
          <t>Senior Data Analyst</t>
        </is>
      </c>
      <c r="B43483" t="inlineStr">
        <is>
          <t>Senior Data Analyst</t>
        </is>
      </c>
      <c r="C43483" t="inlineStr">
        <is>
          <t>Anywhere</t>
        </is>
      </c>
      <c r="D43483" t="inlineStr">
        <is>
          <t>via LinkedIn</t>
        </is>
      </c>
      <c r="E43483" t="inlineStr">
        <is>
          <t>Full-time</t>
        </is>
      </c>
      <c r="F43483" t="b">
        <v>1</v>
      </c>
      <c r="G43483" t="inlineStr">
        <is>
          <t>Italy</t>
        </is>
      </c>
      <c r="H43483" s="2" t="n">
        <v>45426.79407407407</v>
      </c>
      <c r="I43483" t="b">
        <v>1</v>
      </c>
      <c r="J43483" t="b">
        <v>0</v>
      </c>
      <c r="K43483" t="inlineStr">
        <is>
          <t>Italy</t>
        </is>
      </c>
      <c r="L43483" t="inlineStr"/>
      <c r="M43483" t="inlineStr"/>
      <c r="N43483" t="inlineStr"/>
      <c r="O43483" t="inlineStr">
        <is>
          <t>Smartpricing.it</t>
        </is>
      </c>
      <c r="P43483" t="inlineStr">
        <is>
          <t>['python', 'r', 'sql', 'nosql', 'matplotlib', 'seaborn', 'ggplot2', 'tableau', 'power bi']</t>
        </is>
      </c>
      <c r="Q43483" t="inlineStr">
        <is>
          <t>{'analyst_tools': ['tableau', 'power bi'], 'libraries': ['matplotlib', 'seaborn', 'ggplot2'], 'programming': ['python', 'r', 'sql', 'nosql']}</t>
        </is>
      </c>
    </row>
    <row r="43484">
      <c r="A43484" t="inlineStr">
        <is>
          <t>Data Analyst</t>
        </is>
      </c>
      <c r="B43484" t="inlineStr">
        <is>
          <t>Client Data Analyst - Client Account Services</t>
        </is>
      </c>
      <c r="C43484" t="inlineStr">
        <is>
          <t>Taguig, Metro Manila, Philippines</t>
        </is>
      </c>
      <c r="D43484" t="inlineStr">
        <is>
          <t>via Indeed</t>
        </is>
      </c>
      <c r="E43484" t="inlineStr">
        <is>
          <t>Full-time</t>
        </is>
      </c>
      <c r="F43484" t="b">
        <v>0</v>
      </c>
      <c r="G43484" t="inlineStr">
        <is>
          <t>Philippines</t>
        </is>
      </c>
      <c r="H43484" s="2" t="n">
        <v>45437.77196759259</v>
      </c>
      <c r="I43484" t="b">
        <v>0</v>
      </c>
      <c r="J43484" t="b">
        <v>0</v>
      </c>
      <c r="K43484" t="inlineStr">
        <is>
          <t>Philippines</t>
        </is>
      </c>
      <c r="L43484" t="inlineStr"/>
      <c r="M43484" t="inlineStr"/>
      <c r="N43484" t="inlineStr"/>
      <c r="O43484" t="inlineStr">
        <is>
          <t>JPMorgan Chase &amp; Co</t>
        </is>
      </c>
      <c r="P43484" t="inlineStr">
        <is>
          <t>['word', 'excel', 'outlook']</t>
        </is>
      </c>
      <c r="Q43484" t="inlineStr">
        <is>
          <t>{'analyst_tools': ['word', 'excel', 'outlook']}</t>
        </is>
      </c>
    </row>
    <row r="43485">
      <c r="A43485" t="inlineStr">
        <is>
          <t>Data Engineer</t>
        </is>
      </c>
      <c r="B43485" t="inlineStr">
        <is>
          <t>Talend Data Engineer</t>
        </is>
      </c>
      <c r="C43485" t="inlineStr">
        <is>
          <t>Indore, Madhya Pradesh, India</t>
        </is>
      </c>
      <c r="D43485" t="inlineStr">
        <is>
          <t>via LinkedIn</t>
        </is>
      </c>
      <c r="E43485" t="inlineStr">
        <is>
          <t>Full-time</t>
        </is>
      </c>
      <c r="F43485" t="b">
        <v>0</v>
      </c>
      <c r="G43485" t="inlineStr">
        <is>
          <t>India</t>
        </is>
      </c>
      <c r="H43485" s="2" t="n">
        <v>45439.75438657407</v>
      </c>
      <c r="I43485" t="b">
        <v>1</v>
      </c>
      <c r="J43485" t="b">
        <v>0</v>
      </c>
      <c r="K43485" t="inlineStr">
        <is>
          <t>India</t>
        </is>
      </c>
      <c r="L43485" t="inlineStr"/>
      <c r="M43485" t="inlineStr"/>
      <c r="N43485" t="inlineStr"/>
      <c r="O43485" t="inlineStr">
        <is>
          <t>Tata Consultancy Services</t>
        </is>
      </c>
      <c r="P43485" t="inlineStr">
        <is>
          <t>['aws']</t>
        </is>
      </c>
      <c r="Q43485" t="inlineStr">
        <is>
          <t>{'cloud': ['aws']}</t>
        </is>
      </c>
    </row>
    <row r="43486">
      <c r="A43486" t="inlineStr">
        <is>
          <t>Data Scientist</t>
        </is>
      </c>
      <c r="B43486" t="inlineStr">
        <is>
          <t>Data Scientist</t>
        </is>
      </c>
      <c r="C43486" t="inlineStr">
        <is>
          <t>Schlieren, Switzerland</t>
        </is>
      </c>
      <c r="D43486" t="inlineStr">
        <is>
          <t>via Trabajo.org - Stellenangebote, Arbeit</t>
        </is>
      </c>
      <c r="E43486" t="inlineStr">
        <is>
          <t>Full-time</t>
        </is>
      </c>
      <c r="F43486" t="b">
        <v>0</v>
      </c>
      <c r="G43486" t="inlineStr">
        <is>
          <t>Switzerland</t>
        </is>
      </c>
      <c r="H43486" s="2" t="n">
        <v>45423.78309027778</v>
      </c>
      <c r="I43486" t="b">
        <v>0</v>
      </c>
      <c r="J43486" t="b">
        <v>0</v>
      </c>
      <c r="K43486" t="inlineStr">
        <is>
          <t>Switzerland</t>
        </is>
      </c>
      <c r="L43486" t="inlineStr"/>
      <c r="M43486" t="inlineStr"/>
      <c r="N43486" t="inlineStr"/>
      <c r="O43486" t="inlineStr">
        <is>
          <t>ROCKEN</t>
        </is>
      </c>
      <c r="P43486" t="inlineStr"/>
      <c r="Q43486" t="inlineStr"/>
    </row>
    <row r="43487">
      <c r="A43487" t="inlineStr">
        <is>
          <t>Data Analyst</t>
        </is>
      </c>
      <c r="B43487" t="inlineStr">
        <is>
          <t>Epic Clarity Data Analyst-Revenue Cycle</t>
        </is>
      </c>
      <c r="C43487" t="inlineStr">
        <is>
          <t>Anywhere</t>
        </is>
      </c>
      <c r="D43487" t="inlineStr">
        <is>
          <t>via LinkedIn</t>
        </is>
      </c>
      <c r="E43487" t="inlineStr">
        <is>
          <t>Contractor</t>
        </is>
      </c>
      <c r="F43487" t="b">
        <v>1</v>
      </c>
      <c r="G43487" t="inlineStr">
        <is>
          <t>Sudan</t>
        </is>
      </c>
      <c r="H43487" s="2" t="n">
        <v>45440.80756944444</v>
      </c>
      <c r="I43487" t="b">
        <v>0</v>
      </c>
      <c r="J43487" t="b">
        <v>0</v>
      </c>
      <c r="K43487" t="inlineStr">
        <is>
          <t>Sudan</t>
        </is>
      </c>
      <c r="L43487" t="inlineStr"/>
      <c r="M43487" t="inlineStr"/>
      <c r="N43487" t="inlineStr"/>
      <c r="O43487" t="inlineStr">
        <is>
          <t>Quantum World Technologies Inc.</t>
        </is>
      </c>
      <c r="P43487" t="inlineStr">
        <is>
          <t>['sql']</t>
        </is>
      </c>
      <c r="Q43487" t="inlineStr">
        <is>
          <t>{'programming': ['sql']}</t>
        </is>
      </c>
    </row>
    <row r="43488">
      <c r="A43488" t="inlineStr">
        <is>
          <t>Data Engineer</t>
        </is>
      </c>
      <c r="B43488" t="inlineStr">
        <is>
          <t>Midlevel/Junior Data Engineer</t>
        </is>
      </c>
      <c r="C43488" t="inlineStr">
        <is>
          <t>San Antonio, FL</t>
        </is>
      </c>
      <c r="D43488" t="inlineStr">
        <is>
          <t>via LinkedIn</t>
        </is>
      </c>
      <c r="E43488" t="inlineStr">
        <is>
          <t>Temp work</t>
        </is>
      </c>
      <c r="F43488" t="b">
        <v>0</v>
      </c>
      <c r="G43488" t="inlineStr">
        <is>
          <t>Florida, United States</t>
        </is>
      </c>
      <c r="H43488" s="2" t="n">
        <v>45435.7580787037</v>
      </c>
      <c r="I43488" t="b">
        <v>0</v>
      </c>
      <c r="J43488" t="b">
        <v>0</v>
      </c>
      <c r="K43488" t="inlineStr">
        <is>
          <t>United States</t>
        </is>
      </c>
      <c r="L43488" t="inlineStr"/>
      <c r="M43488" t="inlineStr"/>
      <c r="N43488" t="inlineStr"/>
      <c r="O43488" t="inlineStr">
        <is>
          <t>Dice</t>
        </is>
      </c>
      <c r="P43488" t="inlineStr">
        <is>
          <t>['sql']</t>
        </is>
      </c>
      <c r="Q43488" t="inlineStr">
        <is>
          <t>{'programming': ['sql']}</t>
        </is>
      </c>
    </row>
    <row r="43489">
      <c r="A43489" t="inlineStr">
        <is>
          <t>Data Engineer</t>
        </is>
      </c>
      <c r="B43489" t="inlineStr">
        <is>
          <t>Sr. Data Engineer (Databricks)</t>
        </is>
      </c>
      <c r="C43489" t="inlineStr">
        <is>
          <t>Maharashtra, India</t>
        </is>
      </c>
      <c r="D43489" t="inlineStr">
        <is>
          <t>via Shine</t>
        </is>
      </c>
      <c r="E43489" t="inlineStr">
        <is>
          <t>Full-time</t>
        </is>
      </c>
      <c r="F43489" t="b">
        <v>0</v>
      </c>
      <c r="G43489" t="inlineStr">
        <is>
          <t>India</t>
        </is>
      </c>
      <c r="H43489" s="2" t="n">
        <v>45426.76439814815</v>
      </c>
      <c r="I43489" t="b">
        <v>1</v>
      </c>
      <c r="J43489" t="b">
        <v>0</v>
      </c>
      <c r="K43489" t="inlineStr">
        <is>
          <t>India</t>
        </is>
      </c>
      <c r="L43489" t="inlineStr"/>
      <c r="M43489" t="inlineStr"/>
      <c r="N43489" t="inlineStr"/>
      <c r="O43489" t="inlineStr">
        <is>
          <t>RBHU ETG Private Limited</t>
        </is>
      </c>
      <c r="P43489" t="inlineStr">
        <is>
          <t>['scala', 'java', 'databricks', 'aws', 'azure', 'pyspark']</t>
        </is>
      </c>
      <c r="Q43489" t="inlineStr">
        <is>
          <t>{'cloud': ['databricks', 'aws', 'azure'], 'libraries': ['pyspark'], 'programming': ['scala', 'java']}</t>
        </is>
      </c>
    </row>
    <row r="43490">
      <c r="A43490" t="inlineStr">
        <is>
          <t>Senior Data Scientist</t>
        </is>
      </c>
      <c r="B43490" t="inlineStr">
        <is>
          <t>Senior Data Scientist - Media Analytics (P3484)</t>
        </is>
      </c>
      <c r="C43490" t="inlineStr">
        <is>
          <t>Chicago, IL</t>
        </is>
      </c>
      <c r="D43490" t="inlineStr">
        <is>
          <t>via Indeed</t>
        </is>
      </c>
      <c r="E43490" t="inlineStr">
        <is>
          <t>Full-time</t>
        </is>
      </c>
      <c r="F43490" t="b">
        <v>0</v>
      </c>
      <c r="G43490" t="inlineStr">
        <is>
          <t>Illinois, United States</t>
        </is>
      </c>
      <c r="H43490" s="2" t="n">
        <v>45440.75387731481</v>
      </c>
      <c r="I43490" t="b">
        <v>0</v>
      </c>
      <c r="J43490" t="b">
        <v>0</v>
      </c>
      <c r="K43490" t="inlineStr">
        <is>
          <t>United States</t>
        </is>
      </c>
      <c r="L43490" t="inlineStr"/>
      <c r="M43490" t="inlineStr"/>
      <c r="N43490" t="inlineStr"/>
      <c r="O43490" t="inlineStr">
        <is>
          <t>84.51°</t>
        </is>
      </c>
      <c r="P43490" t="inlineStr">
        <is>
          <t>['r', 'python', 'sql', 'tableau', 'excel', 'power bi']</t>
        </is>
      </c>
      <c r="Q43490" t="inlineStr">
        <is>
          <t>{'analyst_tools': ['tableau', 'excel', 'power bi'], 'programming': ['r', 'python', 'sql']}</t>
        </is>
      </c>
    </row>
    <row r="43491">
      <c r="A43491" t="inlineStr">
        <is>
          <t>Business Analyst</t>
        </is>
      </c>
      <c r="B43491" t="inlineStr">
        <is>
          <t>Business Analyst, Data management</t>
        </is>
      </c>
      <c r="C43491" t="inlineStr">
        <is>
          <t>Aarhus, Denmark</t>
        </is>
      </c>
      <c r="D43491" t="inlineStr">
        <is>
          <t>via Indeed</t>
        </is>
      </c>
      <c r="E43491" t="inlineStr">
        <is>
          <t>Full-time</t>
        </is>
      </c>
      <c r="F43491" t="b">
        <v>0</v>
      </c>
      <c r="G43491" t="inlineStr">
        <is>
          <t>Denmark</t>
        </is>
      </c>
      <c r="H43491" s="2" t="n">
        <v>45419.76357638889</v>
      </c>
      <c r="I43491" t="b">
        <v>0</v>
      </c>
      <c r="J43491" t="b">
        <v>0</v>
      </c>
      <c r="K43491" t="inlineStr">
        <is>
          <t>Denmark</t>
        </is>
      </c>
      <c r="L43491" t="inlineStr"/>
      <c r="M43491" t="inlineStr"/>
      <c r="N43491" t="inlineStr"/>
      <c r="O43491" t="inlineStr">
        <is>
          <t>Vestas</t>
        </is>
      </c>
      <c r="P43491" t="inlineStr"/>
      <c r="Q43491" t="inlineStr"/>
    </row>
    <row r="43492">
      <c r="A43492" t="inlineStr">
        <is>
          <t>Data Analyst</t>
        </is>
      </c>
      <c r="B43492" t="inlineStr">
        <is>
          <t>APPRENTI.E DATA ANALYST</t>
        </is>
      </c>
      <c r="C43492" t="inlineStr">
        <is>
          <t>Paris, France</t>
        </is>
      </c>
      <c r="D43492" t="inlineStr">
        <is>
          <t>via LinkedIn</t>
        </is>
      </c>
      <c r="E43492" t="inlineStr">
        <is>
          <t>Full-time</t>
        </is>
      </c>
      <c r="F43492" t="b">
        <v>0</v>
      </c>
      <c r="G43492" t="inlineStr">
        <is>
          <t>France</t>
        </is>
      </c>
      <c r="H43492" s="2" t="n">
        <v>45424.78048611111</v>
      </c>
      <c r="I43492" t="b">
        <v>1</v>
      </c>
      <c r="J43492" t="b">
        <v>0</v>
      </c>
      <c r="K43492" t="inlineStr">
        <is>
          <t>France</t>
        </is>
      </c>
      <c r="L43492" t="inlineStr"/>
      <c r="M43492" t="inlineStr"/>
      <c r="N43492" t="inlineStr"/>
      <c r="O43492" t="inlineStr">
        <is>
          <t>Akademija Oxford</t>
        </is>
      </c>
      <c r="P43492" t="inlineStr"/>
      <c r="Q43492" t="inlineStr"/>
    </row>
    <row r="43493">
      <c r="A43493" t="inlineStr">
        <is>
          <t>Data Analyst</t>
        </is>
      </c>
      <c r="B43493" t="inlineStr">
        <is>
          <t>Chargé de projets statistiques/Data analyst -  F/H</t>
        </is>
      </c>
      <c r="C43493" t="inlineStr">
        <is>
          <t>Montreuil, France</t>
        </is>
      </c>
      <c r="D43493" t="inlineStr">
        <is>
          <t>via LinkedIn</t>
        </is>
      </c>
      <c r="E43493" t="inlineStr">
        <is>
          <t>Full-time</t>
        </is>
      </c>
      <c r="F43493" t="b">
        <v>0</v>
      </c>
      <c r="G43493" t="inlineStr">
        <is>
          <t>France</t>
        </is>
      </c>
      <c r="H43493" s="2" t="n">
        <v>45415.76965277778</v>
      </c>
      <c r="I43493" t="b">
        <v>0</v>
      </c>
      <c r="J43493" t="b">
        <v>0</v>
      </c>
      <c r="K43493" t="inlineStr">
        <is>
          <t>France</t>
        </is>
      </c>
      <c r="L43493" t="inlineStr"/>
      <c r="M43493" t="inlineStr"/>
      <c r="N43493" t="inlineStr"/>
      <c r="O43493" t="inlineStr">
        <is>
          <t>Kariera.fr</t>
        </is>
      </c>
      <c r="P43493" t="inlineStr">
        <is>
          <t>['sas', 'sas', 'word', 'excel', 'powerpoint']</t>
        </is>
      </c>
      <c r="Q43493" t="inlineStr">
        <is>
          <t>{'analyst_tools': ['sas', 'word', 'excel', 'powerpoint'], 'programming': ['sas']}</t>
        </is>
      </c>
    </row>
    <row r="43494">
      <c r="A43494" t="inlineStr">
        <is>
          <t>Data Analyst</t>
        </is>
      </c>
      <c r="B43494" t="inlineStr">
        <is>
          <t>Data Analyst (Data Visualization and Reporting)</t>
        </is>
      </c>
      <c r="C43494" t="inlineStr">
        <is>
          <t>Philippines</t>
        </is>
      </c>
      <c r="D43494" t="inlineStr">
        <is>
          <t>via Jooble</t>
        </is>
      </c>
      <c r="E43494" t="inlineStr">
        <is>
          <t>Full-time</t>
        </is>
      </c>
      <c r="F43494" t="b">
        <v>0</v>
      </c>
      <c r="G43494" t="inlineStr">
        <is>
          <t>Philippines</t>
        </is>
      </c>
      <c r="H43494" s="2" t="n">
        <v>45416.75775462963</v>
      </c>
      <c r="I43494" t="b">
        <v>1</v>
      </c>
      <c r="J43494" t="b">
        <v>0</v>
      </c>
      <c r="K43494" t="inlineStr">
        <is>
          <t>Philippines</t>
        </is>
      </c>
      <c r="L43494" t="inlineStr"/>
      <c r="M43494" t="inlineStr"/>
      <c r="N43494" t="inlineStr"/>
      <c r="O43494" t="inlineStr">
        <is>
          <t>RGP</t>
        </is>
      </c>
      <c r="P43494" t="inlineStr">
        <is>
          <t>['alteryx', 'tableau']</t>
        </is>
      </c>
      <c r="Q43494" t="inlineStr">
        <is>
          <t>{'analyst_tools': ['alteryx', 'tableau']}</t>
        </is>
      </c>
    </row>
    <row r="43495">
      <c r="A43495" t="inlineStr">
        <is>
          <t>Data Analyst</t>
        </is>
      </c>
      <c r="B43495" t="inlineStr">
        <is>
          <t>Consultant Data Analytics</t>
        </is>
      </c>
      <c r="C43495" t="inlineStr">
        <is>
          <t>Zürich, Switzerland</t>
        </is>
      </c>
      <c r="D43495" t="inlineStr">
        <is>
          <t>via Trabajo.org - Stellenangebote, Arbeit</t>
        </is>
      </c>
      <c r="E43495" t="inlineStr">
        <is>
          <t>Full-time</t>
        </is>
      </c>
      <c r="F43495" t="b">
        <v>0</v>
      </c>
      <c r="G43495" t="inlineStr">
        <is>
          <t>Switzerland</t>
        </is>
      </c>
      <c r="H43495" s="2" t="n">
        <v>45423.783125</v>
      </c>
      <c r="I43495" t="b">
        <v>1</v>
      </c>
      <c r="J43495" t="b">
        <v>0</v>
      </c>
      <c r="K43495" t="inlineStr">
        <is>
          <t>Switzerland</t>
        </is>
      </c>
      <c r="L43495" t="inlineStr"/>
      <c r="M43495" t="inlineStr"/>
      <c r="N43495" t="inlineStr"/>
      <c r="O43495" t="inlineStr">
        <is>
          <t>Eraneos Switzerland AG</t>
        </is>
      </c>
      <c r="P43495" t="inlineStr"/>
      <c r="Q43495" t="inlineStr"/>
    </row>
    <row r="43496">
      <c r="A43496" t="inlineStr">
        <is>
          <t>Senior Data Scientist</t>
        </is>
      </c>
      <c r="B43496" t="inlineStr">
        <is>
          <t>Senior Data Scientist, Research, Reliability Analytics</t>
        </is>
      </c>
      <c r="C43496" t="inlineStr">
        <is>
          <t>Belfast, United Kingdom</t>
        </is>
      </c>
      <c r="D43496" t="inlineStr">
        <is>
          <t>via EWorker</t>
        </is>
      </c>
      <c r="E43496" t="inlineStr">
        <is>
          <t>Full-time</t>
        </is>
      </c>
      <c r="F43496" t="b">
        <v>0</v>
      </c>
      <c r="G43496" t="inlineStr">
        <is>
          <t>United Kingdom</t>
        </is>
      </c>
      <c r="H43496" s="2" t="n">
        <v>45443.761875</v>
      </c>
      <c r="I43496" t="b">
        <v>0</v>
      </c>
      <c r="J43496" t="b">
        <v>0</v>
      </c>
      <c r="K43496" t="inlineStr">
        <is>
          <t>United Kingdom</t>
        </is>
      </c>
      <c r="L43496" t="inlineStr"/>
      <c r="M43496" t="inlineStr"/>
      <c r="N43496" t="inlineStr"/>
      <c r="O43496" t="inlineStr">
        <is>
          <t>Google Fiber</t>
        </is>
      </c>
      <c r="P43496" t="inlineStr">
        <is>
          <t>['python', 'r', 'sql', 'c++', 'tensorflow']</t>
        </is>
      </c>
      <c r="Q43496" t="inlineStr">
        <is>
          <t>{'libraries': ['tensorflow'], 'programming': ['python', 'r', 'sql', 'c++']}</t>
        </is>
      </c>
    </row>
    <row r="43497">
      <c r="A43497" t="inlineStr">
        <is>
          <t>Data Analyst</t>
        </is>
      </c>
      <c r="B43497" t="inlineStr">
        <is>
          <t>Data Analyst</t>
        </is>
      </c>
      <c r="C43497" t="inlineStr">
        <is>
          <t>Anywhere</t>
        </is>
      </c>
      <c r="D43497" t="inlineStr">
        <is>
          <t>via LinkedIn</t>
        </is>
      </c>
      <c r="E43497" t="inlineStr">
        <is>
          <t>Full-time</t>
        </is>
      </c>
      <c r="F43497" t="b">
        <v>1</v>
      </c>
      <c r="G43497" t="inlineStr">
        <is>
          <t>Costa Rica</t>
        </is>
      </c>
      <c r="H43497" s="2" t="n">
        <v>45434.77778935185</v>
      </c>
      <c r="I43497" t="b">
        <v>1</v>
      </c>
      <c r="J43497" t="b">
        <v>0</v>
      </c>
      <c r="K43497" t="inlineStr">
        <is>
          <t>Costa Rica</t>
        </is>
      </c>
      <c r="L43497" t="inlineStr"/>
      <c r="M43497" t="inlineStr"/>
      <c r="N43497" t="inlineStr"/>
      <c r="O43497" t="inlineStr">
        <is>
          <t>First Factory</t>
        </is>
      </c>
      <c r="P43497" t="inlineStr">
        <is>
          <t>['sql', 'aws', 'tableau', 'looker', 'git', 'docker']</t>
        </is>
      </c>
      <c r="Q43497" t="inlineStr">
        <is>
          <t>{'analyst_tools': ['tableau', 'looker'], 'cloud': ['aws'], 'other': ['git', 'docker'], 'programming': ['sql']}</t>
        </is>
      </c>
    </row>
    <row r="43498">
      <c r="A43498" t="inlineStr">
        <is>
          <t>Senior Data Scientist</t>
        </is>
      </c>
      <c r="B43498" t="inlineStr">
        <is>
          <t>Sr. Data Science/AI Developer</t>
        </is>
      </c>
      <c r="C43498" t="inlineStr">
        <is>
          <t>Toronto, ON, Canada</t>
        </is>
      </c>
      <c r="D43498" t="inlineStr">
        <is>
          <t>via SmartRecruiters Job Search</t>
        </is>
      </c>
      <c r="E43498" t="inlineStr">
        <is>
          <t>Full-time</t>
        </is>
      </c>
      <c r="F43498" t="b">
        <v>0</v>
      </c>
      <c r="G43498" t="inlineStr">
        <is>
          <t>Canada</t>
        </is>
      </c>
      <c r="H43498" s="2" t="n">
        <v>45426.76613425926</v>
      </c>
      <c r="I43498" t="b">
        <v>0</v>
      </c>
      <c r="J43498" t="b">
        <v>0</v>
      </c>
      <c r="K43498" t="inlineStr">
        <is>
          <t>Canada</t>
        </is>
      </c>
      <c r="L43498" t="inlineStr"/>
      <c r="M43498" t="inlineStr"/>
      <c r="N43498" t="inlineStr"/>
      <c r="O43498" t="inlineStr">
        <is>
          <t>Robots &amp; Pencils</t>
        </is>
      </c>
      <c r="P43498" t="inlineStr">
        <is>
          <t>['python', 'r', 'sql', 'azure', 'aws', 'watson', 'pandas', 'numpy', 'spark', 'hadoop', 'tensorflow', 'react', 'node.js', 'zoom']</t>
        </is>
      </c>
      <c r="Q43498" t="inlineStr">
        <is>
          <t>{'cloud': ['azure', 'aws', 'watson'], 'libraries': ['pandas', 'numpy', 'spark', 'hadoop', 'tensorflow', 'react'], 'programming': ['python', 'r', 'sql'], 'sync': ['zoom'], 'webframeworks': ['node.js']}</t>
        </is>
      </c>
    </row>
    <row r="43499">
      <c r="A43499" t="inlineStr">
        <is>
          <t>Data Engineer</t>
        </is>
      </c>
      <c r="B43499" t="inlineStr">
        <is>
          <t>Data Engineer (Hybrid)</t>
        </is>
      </c>
      <c r="C43499" t="inlineStr">
        <is>
          <t>Manila, Metro Manila, Philippines</t>
        </is>
      </c>
      <c r="D43499" t="inlineStr">
        <is>
          <t>via Jora</t>
        </is>
      </c>
      <c r="E43499" t="inlineStr">
        <is>
          <t>Full-time</t>
        </is>
      </c>
      <c r="F43499" t="b">
        <v>0</v>
      </c>
      <c r="G43499" t="inlineStr">
        <is>
          <t>Philippines</t>
        </is>
      </c>
      <c r="H43499" s="2" t="n">
        <v>45415.76064814815</v>
      </c>
      <c r="I43499" t="b">
        <v>0</v>
      </c>
      <c r="J43499" t="b">
        <v>0</v>
      </c>
      <c r="K43499" t="inlineStr">
        <is>
          <t>Philippines</t>
        </is>
      </c>
      <c r="L43499" t="inlineStr"/>
      <c r="M43499" t="inlineStr"/>
      <c r="N43499" t="inlineStr"/>
      <c r="O43499" t="inlineStr">
        <is>
          <t>J-K Network Services</t>
        </is>
      </c>
      <c r="P43499" t="inlineStr">
        <is>
          <t>['php', 'sql', 'nosql', 'snowflake']</t>
        </is>
      </c>
      <c r="Q43499" t="inlineStr">
        <is>
          <t>{'cloud': ['snowflake'], 'programming': ['php', 'sql', 'nosql']}</t>
        </is>
      </c>
    </row>
    <row r="43500">
      <c r="A43500" t="inlineStr">
        <is>
          <t>Data Analyst</t>
        </is>
      </c>
      <c r="B43500" t="inlineStr">
        <is>
          <t>Data Discovery Analyst</t>
        </is>
      </c>
      <c r="C43500" t="inlineStr"/>
      <c r="D43500" t="inlineStr">
        <is>
          <t>via LinkedIn</t>
        </is>
      </c>
      <c r="E43500" t="inlineStr">
        <is>
          <t>Full-time</t>
        </is>
      </c>
      <c r="F43500" t="b">
        <v>0</v>
      </c>
      <c r="G43500" t="inlineStr">
        <is>
          <t>Texas, United States</t>
        </is>
      </c>
      <c r="H43500" s="2" t="n">
        <v>45436.7509375</v>
      </c>
      <c r="I43500" t="b">
        <v>0</v>
      </c>
      <c r="J43500" t="b">
        <v>1</v>
      </c>
      <c r="K43500" t="inlineStr">
        <is>
          <t>United States</t>
        </is>
      </c>
      <c r="L43500" t="inlineStr"/>
      <c r="M43500" t="inlineStr"/>
      <c r="N43500" t="inlineStr"/>
      <c r="O43500" t="inlineStr">
        <is>
          <t>Pinnacle Group, Inc.</t>
        </is>
      </c>
      <c r="P43500" t="inlineStr">
        <is>
          <t>['excel', 'powerpoint']</t>
        </is>
      </c>
      <c r="Q43500" t="inlineStr">
        <is>
          <t>{'analyst_tools': ['excel', 'powerpoint']}</t>
        </is>
      </c>
    </row>
    <row r="43501">
      <c r="A43501" t="inlineStr">
        <is>
          <t>Data Analyst</t>
        </is>
      </c>
      <c r="B43501" t="inlineStr">
        <is>
          <t>Data Analyst - Insurance Industry</t>
        </is>
      </c>
      <c r="C43501" t="inlineStr">
        <is>
          <t>Baltimore, MD</t>
        </is>
      </c>
      <c r="D43501" t="inlineStr">
        <is>
          <t>via Jooble</t>
        </is>
      </c>
      <c r="E43501" t="inlineStr">
        <is>
          <t>Full-time</t>
        </is>
      </c>
      <c r="F43501" t="b">
        <v>0</v>
      </c>
      <c r="G43501" t="inlineStr">
        <is>
          <t>New York, United States</t>
        </is>
      </c>
      <c r="H43501" s="2" t="n">
        <v>45417.75025462963</v>
      </c>
      <c r="I43501" t="b">
        <v>0</v>
      </c>
      <c r="J43501" t="b">
        <v>1</v>
      </c>
      <c r="K43501" t="inlineStr">
        <is>
          <t>United States</t>
        </is>
      </c>
      <c r="L43501" t="inlineStr"/>
      <c r="M43501" t="inlineStr"/>
      <c r="N43501" t="inlineStr"/>
      <c r="O43501" t="inlineStr">
        <is>
          <t>Capgemini</t>
        </is>
      </c>
      <c r="P43501" t="inlineStr">
        <is>
          <t>['sql', 'python', 'r', 'tableau', 'power bi']</t>
        </is>
      </c>
      <c r="Q43501" t="inlineStr">
        <is>
          <t>{'analyst_tools': ['tableau', 'power bi'], 'programming': ['sql', 'python', 'r']}</t>
        </is>
      </c>
    </row>
    <row r="43502">
      <c r="A43502" t="inlineStr">
        <is>
          <t>Data Scientist</t>
        </is>
      </c>
      <c r="B43502" t="inlineStr">
        <is>
          <t>Principal Data Scientist</t>
        </is>
      </c>
      <c r="C43502" t="inlineStr">
        <is>
          <t>Singapore</t>
        </is>
      </c>
      <c r="D43502" t="inlineStr">
        <is>
          <t>via Jooble</t>
        </is>
      </c>
      <c r="E43502" t="inlineStr">
        <is>
          <t>Full-time</t>
        </is>
      </c>
      <c r="F43502" t="b">
        <v>0</v>
      </c>
      <c r="G43502" t="inlineStr">
        <is>
          <t>Singapore</t>
        </is>
      </c>
      <c r="H43502" s="2" t="n">
        <v>45419.76515046296</v>
      </c>
      <c r="I43502" t="b">
        <v>0</v>
      </c>
      <c r="J43502" t="b">
        <v>0</v>
      </c>
      <c r="K43502" t="inlineStr">
        <is>
          <t>Singapore</t>
        </is>
      </c>
      <c r="L43502" t="inlineStr"/>
      <c r="M43502" t="inlineStr"/>
      <c r="N43502" t="inlineStr"/>
      <c r="O43502" t="inlineStr">
        <is>
          <t>Michael Page</t>
        </is>
      </c>
      <c r="P43502" t="inlineStr">
        <is>
          <t>['r', 'python', 'aws', 'gcp', 'azure']</t>
        </is>
      </c>
      <c r="Q43502" t="inlineStr">
        <is>
          <t>{'cloud': ['aws', 'gcp', 'azure'], 'programming': ['r', 'python']}</t>
        </is>
      </c>
    </row>
    <row r="43503">
      <c r="A43503" t="inlineStr">
        <is>
          <t>Data Engineer</t>
        </is>
      </c>
      <c r="B43503" t="inlineStr">
        <is>
          <t>Ab Initio Data Engineer</t>
        </is>
      </c>
      <c r="C43503" t="inlineStr">
        <is>
          <t>Reston, VA</t>
        </is>
      </c>
      <c r="D43503" t="inlineStr">
        <is>
          <t>via LinkedIn</t>
        </is>
      </c>
      <c r="E43503" t="inlineStr">
        <is>
          <t>Full-time</t>
        </is>
      </c>
      <c r="F43503" t="b">
        <v>0</v>
      </c>
      <c r="G43503" t="inlineStr">
        <is>
          <t>Texas, United States</t>
        </is>
      </c>
      <c r="H43503" s="2" t="n">
        <v>45441.75802083333</v>
      </c>
      <c r="I43503" t="b">
        <v>0</v>
      </c>
      <c r="J43503" t="b">
        <v>0</v>
      </c>
      <c r="K43503" t="inlineStr">
        <is>
          <t>United States</t>
        </is>
      </c>
      <c r="L43503" t="inlineStr"/>
      <c r="M43503" t="inlineStr"/>
      <c r="N43503" t="inlineStr"/>
      <c r="O43503" t="inlineStr">
        <is>
          <t>Lumen Solutions Group Inc.</t>
        </is>
      </c>
      <c r="P43503" t="inlineStr">
        <is>
          <t>['nosql', 'sql', 'shell', 'java', 'hadoop']</t>
        </is>
      </c>
      <c r="Q43503" t="inlineStr">
        <is>
          <t>{'libraries': ['hadoop'], 'programming': ['nosql', 'sql', 'shell', 'java']}</t>
        </is>
      </c>
    </row>
    <row r="43504">
      <c r="A43504" t="inlineStr">
        <is>
          <t>Data Analyst</t>
        </is>
      </c>
      <c r="B43504" t="inlineStr">
        <is>
          <t>Data Analyst</t>
        </is>
      </c>
      <c r="C43504" t="inlineStr">
        <is>
          <t>Marlborough, MA</t>
        </is>
      </c>
      <c r="D43504" t="inlineStr">
        <is>
          <t>via Dice</t>
        </is>
      </c>
      <c r="E43504" t="inlineStr">
        <is>
          <t>Full-time and Part-time</t>
        </is>
      </c>
      <c r="F43504" t="b">
        <v>0</v>
      </c>
      <c r="G43504" t="inlineStr">
        <is>
          <t>New York, United States</t>
        </is>
      </c>
      <c r="H43504" s="2" t="n">
        <v>45435.75047453704</v>
      </c>
      <c r="I43504" t="b">
        <v>0</v>
      </c>
      <c r="J43504" t="b">
        <v>0</v>
      </c>
      <c r="K43504" t="inlineStr">
        <is>
          <t>United States</t>
        </is>
      </c>
      <c r="L43504" t="inlineStr"/>
      <c r="M43504" t="inlineStr"/>
      <c r="N43504" t="inlineStr"/>
      <c r="O43504" t="inlineStr">
        <is>
          <t>Danaher Corporation</t>
        </is>
      </c>
      <c r="P43504" t="inlineStr">
        <is>
          <t>['python', 'aws', 'pandas', 'numpy', 'scikit-learn', 'tensorflow', 'docker']</t>
        </is>
      </c>
      <c r="Q43504" t="inlineStr">
        <is>
          <t>{'cloud': ['aws'], 'libraries': ['pandas', 'numpy', 'scikit-learn', 'tensorflow'], 'other': ['docker'], 'programming': ['python']}</t>
        </is>
      </c>
    </row>
    <row r="43505">
      <c r="A43505" t="inlineStr">
        <is>
          <t>Data Scientist</t>
        </is>
      </c>
      <c r="B43505" t="inlineStr">
        <is>
          <t>Data Scientist</t>
        </is>
      </c>
      <c r="C43505" t="inlineStr">
        <is>
          <t>Anywhere</t>
        </is>
      </c>
      <c r="D43505" t="inlineStr">
        <is>
          <t>via LinkedIn</t>
        </is>
      </c>
      <c r="E43505" t="inlineStr">
        <is>
          <t>Full-time</t>
        </is>
      </c>
      <c r="F43505" t="b">
        <v>1</v>
      </c>
      <c r="G43505" t="inlineStr">
        <is>
          <t>Austria</t>
        </is>
      </c>
      <c r="H43505" s="2" t="n">
        <v>45433.81013888889</v>
      </c>
      <c r="I43505" t="b">
        <v>0</v>
      </c>
      <c r="J43505" t="b">
        <v>0</v>
      </c>
      <c r="K43505" t="inlineStr">
        <is>
          <t>Austria</t>
        </is>
      </c>
      <c r="L43505" t="inlineStr"/>
      <c r="M43505" t="inlineStr"/>
      <c r="N43505" t="inlineStr"/>
      <c r="O43505" t="inlineStr">
        <is>
          <t>UserGems 💎</t>
        </is>
      </c>
      <c r="P43505" t="inlineStr">
        <is>
          <t>['python', 'sql', 'aws', 'azure', 'pytorch', 'scikit-learn', 'pandas', 'airflow', 'docker']</t>
        </is>
      </c>
      <c r="Q43505" t="inlineStr">
        <is>
          <t>{'cloud': ['aws', 'azure'], 'libraries': ['pytorch', 'scikit-learn', 'pandas', 'airflow'], 'other': ['docker'], 'programming': ['python', 'sql']}</t>
        </is>
      </c>
    </row>
    <row r="43506">
      <c r="A43506" t="inlineStr">
        <is>
          <t>Business Analyst</t>
        </is>
      </c>
      <c r="B43506" t="inlineStr">
        <is>
          <t>Data Management - Business Analyst/Consultant IV</t>
        </is>
      </c>
      <c r="C43506" t="inlineStr">
        <is>
          <t>Shorewood Hills, WI</t>
        </is>
      </c>
      <c r="D43506" t="inlineStr">
        <is>
          <t>via Adzuna</t>
        </is>
      </c>
      <c r="E43506" t="inlineStr">
        <is>
          <t>Full-time</t>
        </is>
      </c>
      <c r="F43506" t="b">
        <v>0</v>
      </c>
      <c r="G43506" t="inlineStr">
        <is>
          <t>Illinois, United States</t>
        </is>
      </c>
      <c r="H43506" s="2" t="n">
        <v>45428.75108796296</v>
      </c>
      <c r="I43506" t="b">
        <v>0</v>
      </c>
      <c r="J43506" t="b">
        <v>0</v>
      </c>
      <c r="K43506" t="inlineStr">
        <is>
          <t>United States</t>
        </is>
      </c>
      <c r="L43506" t="inlineStr"/>
      <c r="M43506" t="inlineStr"/>
      <c r="N43506" t="inlineStr"/>
      <c r="O43506" t="inlineStr">
        <is>
          <t>Goli Tech</t>
        </is>
      </c>
      <c r="P43506" t="inlineStr">
        <is>
          <t>['sql', 'sql server', 'sharepoint', 'alteryx', 'ssis', 'ssrs', 'tableau', 'git', 'github', 'jira']</t>
        </is>
      </c>
      <c r="Q43506" t="inlineStr">
        <is>
          <t>{'analyst_tools': ['sharepoint', 'alteryx', 'ssis', 'ssrs', 'tableau'], 'async': ['jira'], 'databases': ['sql server'], 'other': ['git', 'github'], 'programming': ['sql']}</t>
        </is>
      </c>
    </row>
    <row r="43507">
      <c r="A43507" t="inlineStr">
        <is>
          <t>Business Analyst</t>
        </is>
      </c>
      <c r="B43507" t="inlineStr">
        <is>
          <t>Data Business Analyst (SQL) - Contract</t>
        </is>
      </c>
      <c r="C43507" t="inlineStr">
        <is>
          <t>Singapore</t>
        </is>
      </c>
      <c r="D43507" t="inlineStr">
        <is>
          <t>via LinkedIn</t>
        </is>
      </c>
      <c r="E43507" t="inlineStr">
        <is>
          <t>Contractor</t>
        </is>
      </c>
      <c r="F43507" t="b">
        <v>0</v>
      </c>
      <c r="G43507" t="inlineStr">
        <is>
          <t>Singapore</t>
        </is>
      </c>
      <c r="H43507" s="2" t="n">
        <v>45433.7925925926</v>
      </c>
      <c r="I43507" t="b">
        <v>0</v>
      </c>
      <c r="J43507" t="b">
        <v>0</v>
      </c>
      <c r="K43507" t="inlineStr">
        <is>
          <t>Singapore</t>
        </is>
      </c>
      <c r="L43507" t="inlineStr"/>
      <c r="M43507" t="inlineStr"/>
      <c r="N43507" t="inlineStr"/>
      <c r="O43507" t="inlineStr">
        <is>
          <t>QUESSCORP SINGAPORE PTE. LTD.</t>
        </is>
      </c>
      <c r="P43507" t="inlineStr">
        <is>
          <t>['sql', 'excel', 'tableau', 'power bi']</t>
        </is>
      </c>
      <c r="Q43507" t="inlineStr">
        <is>
          <t>{'analyst_tools': ['excel', 'tableau', 'power bi'], 'programming': ['sql']}</t>
        </is>
      </c>
    </row>
    <row r="43508">
      <c r="A43508" t="inlineStr">
        <is>
          <t>Cloud Engineer</t>
        </is>
      </c>
      <c r="B43508" t="inlineStr">
        <is>
          <t>Senior Cloud Platform Engineer</t>
        </is>
      </c>
      <c r="C43508" t="inlineStr">
        <is>
          <t>Singapore</t>
        </is>
      </c>
      <c r="D43508" t="inlineStr">
        <is>
          <t>via LinkedIn</t>
        </is>
      </c>
      <c r="E43508" t="inlineStr">
        <is>
          <t>Full-time</t>
        </is>
      </c>
      <c r="F43508" t="b">
        <v>0</v>
      </c>
      <c r="G43508" t="inlineStr">
        <is>
          <t>Singapore</t>
        </is>
      </c>
      <c r="H43508" s="2" t="n">
        <v>45426.77258101852</v>
      </c>
      <c r="I43508" t="b">
        <v>1</v>
      </c>
      <c r="J43508" t="b">
        <v>0</v>
      </c>
      <c r="K43508" t="inlineStr">
        <is>
          <t>Singapore</t>
        </is>
      </c>
      <c r="L43508" t="inlineStr"/>
      <c r="M43508" t="inlineStr"/>
      <c r="N43508" t="inlineStr"/>
      <c r="O43508" t="inlineStr">
        <is>
          <t>Kpler</t>
        </is>
      </c>
      <c r="P43508" t="inlineStr">
        <is>
          <t>['python', 'go', 'aws', 'gcp', 'kafka', 'linux', 'windows', 'kubernetes', 'terraform']</t>
        </is>
      </c>
      <c r="Q43508" t="inlineStr">
        <is>
          <t>{'cloud': ['aws', 'gcp'], 'libraries': ['kafka'], 'os': ['linux', 'windows'], 'other': ['kubernetes', 'terraform'], 'programming': ['python', 'go']}</t>
        </is>
      </c>
    </row>
    <row r="43509">
      <c r="A43509" t="inlineStr">
        <is>
          <t>Senior Data Analyst</t>
        </is>
      </c>
      <c r="B43509" t="inlineStr">
        <is>
          <t>Senior SAP Data Analyst</t>
        </is>
      </c>
      <c r="C43509" t="inlineStr">
        <is>
          <t>Egypt</t>
        </is>
      </c>
      <c r="D43509" t="inlineStr">
        <is>
          <t>via LinkedIn</t>
        </is>
      </c>
      <c r="E43509" t="inlineStr">
        <is>
          <t>Full-time</t>
        </is>
      </c>
      <c r="F43509" t="b">
        <v>0</v>
      </c>
      <c r="G43509" t="inlineStr">
        <is>
          <t>Egypt</t>
        </is>
      </c>
      <c r="H43509" s="2" t="n">
        <v>45424.7783449074</v>
      </c>
      <c r="I43509" t="b">
        <v>1</v>
      </c>
      <c r="J43509" t="b">
        <v>0</v>
      </c>
      <c r="K43509" t="inlineStr">
        <is>
          <t>Egypt</t>
        </is>
      </c>
      <c r="L43509" t="inlineStr"/>
      <c r="M43509" t="inlineStr"/>
      <c r="N43509" t="inlineStr"/>
      <c r="O43509" t="inlineStr">
        <is>
          <t>Confidentiel</t>
        </is>
      </c>
      <c r="P43509" t="inlineStr">
        <is>
          <t>['java', 'javascript', 'sap']</t>
        </is>
      </c>
      <c r="Q43509" t="inlineStr">
        <is>
          <t>{'analyst_tools': ['sap'], 'programming': ['java', 'javascript']}</t>
        </is>
      </c>
    </row>
    <row r="43510">
      <c r="A43510" t="inlineStr">
        <is>
          <t>Data Analyst</t>
        </is>
      </c>
      <c r="B43510" t="inlineStr">
        <is>
          <t>Lead Data Analysts</t>
        </is>
      </c>
      <c r="C43510" t="inlineStr">
        <is>
          <t>Rome, Metropolitan City of Rome Capital, Italy</t>
        </is>
      </c>
      <c r="D43510" t="inlineStr">
        <is>
          <t>via BeBee</t>
        </is>
      </c>
      <c r="E43510" t="inlineStr">
        <is>
          <t>Full-time</t>
        </is>
      </c>
      <c r="F43510" t="b">
        <v>0</v>
      </c>
      <c r="G43510" t="inlineStr">
        <is>
          <t>Italy</t>
        </is>
      </c>
      <c r="H43510" s="2" t="n">
        <v>45441.763125</v>
      </c>
      <c r="I43510" t="b">
        <v>1</v>
      </c>
      <c r="J43510" t="b">
        <v>0</v>
      </c>
      <c r="K43510" t="inlineStr">
        <is>
          <t>Italy</t>
        </is>
      </c>
      <c r="L43510" t="inlineStr"/>
      <c r="M43510" t="inlineStr"/>
      <c r="N43510" t="inlineStr"/>
      <c r="O43510" t="inlineStr">
        <is>
          <t>Uber Technologies, Inc.</t>
        </is>
      </c>
      <c r="P43510" t="inlineStr"/>
      <c r="Q43510" t="inlineStr"/>
    </row>
    <row r="43511">
      <c r="A43511" t="inlineStr">
        <is>
          <t>Business Analyst</t>
        </is>
      </c>
      <c r="B43511" t="inlineStr">
        <is>
          <t>Operations Analyst</t>
        </is>
      </c>
      <c r="C43511" t="inlineStr">
        <is>
          <t>San José Province, San José, Costa Rica</t>
        </is>
      </c>
      <c r="D43511" t="inlineStr">
        <is>
          <t>via LinkedIn</t>
        </is>
      </c>
      <c r="E43511" t="inlineStr">
        <is>
          <t>Contractor</t>
        </is>
      </c>
      <c r="F43511" t="b">
        <v>0</v>
      </c>
      <c r="G43511" t="inlineStr">
        <is>
          <t>Costa Rica</t>
        </is>
      </c>
      <c r="H43511" s="2" t="n">
        <v>45415.77226851852</v>
      </c>
      <c r="I43511" t="b">
        <v>0</v>
      </c>
      <c r="J43511" t="b">
        <v>0</v>
      </c>
      <c r="K43511" t="inlineStr">
        <is>
          <t>Costa Rica</t>
        </is>
      </c>
      <c r="L43511" t="inlineStr"/>
      <c r="M43511" t="inlineStr"/>
      <c r="N43511" t="inlineStr"/>
      <c r="O43511" t="inlineStr">
        <is>
          <t>Empresa Confidencial</t>
        </is>
      </c>
      <c r="P43511" t="inlineStr">
        <is>
          <t>['excel']</t>
        </is>
      </c>
      <c r="Q43511" t="inlineStr">
        <is>
          <t>{'analyst_tools': ['excel']}</t>
        </is>
      </c>
    </row>
    <row r="43512">
      <c r="A43512" t="inlineStr">
        <is>
          <t>Data Scientist</t>
        </is>
      </c>
      <c r="B43512" t="inlineStr">
        <is>
          <t>Database Engineer</t>
        </is>
      </c>
      <c r="C43512" t="inlineStr">
        <is>
          <t>Toronto, ON, Canada</t>
        </is>
      </c>
      <c r="D43512" t="inlineStr">
        <is>
          <t>via LinkedIn</t>
        </is>
      </c>
      <c r="E43512" t="inlineStr">
        <is>
          <t>Full-time</t>
        </is>
      </c>
      <c r="F43512" t="b">
        <v>0</v>
      </c>
      <c r="G43512" t="inlineStr">
        <is>
          <t>Canada</t>
        </is>
      </c>
      <c r="H43512" s="2" t="n">
        <v>45434.76290509259</v>
      </c>
      <c r="I43512" t="b">
        <v>0</v>
      </c>
      <c r="J43512" t="b">
        <v>0</v>
      </c>
      <c r="K43512" t="inlineStr">
        <is>
          <t>Canada</t>
        </is>
      </c>
      <c r="L43512" t="inlineStr"/>
      <c r="M43512" t="inlineStr"/>
      <c r="N43512" t="inlineStr"/>
      <c r="O43512" t="inlineStr">
        <is>
          <t>CI Financial</t>
        </is>
      </c>
      <c r="P43512" t="inlineStr">
        <is>
          <t>['sql', 'python', 'java', 'go', 'postgresql', 'mysql', 'db2', 'aws', 'oracle', 'snowflake', 'windows', 'terraform']</t>
        </is>
      </c>
      <c r="Q43512" t="inlineStr">
        <is>
          <t>{'cloud': ['aws', 'oracle', 'snowflake'], 'databases': ['postgresql', 'mysql', 'db2'], 'os': ['windows'], 'other': ['terraform'], 'programming': ['sql', 'python', 'java', 'go']}</t>
        </is>
      </c>
    </row>
    <row r="43513">
      <c r="A43513" t="inlineStr">
        <is>
          <t>Data Analyst</t>
        </is>
      </c>
      <c r="B43513" t="inlineStr">
        <is>
          <t>Data Analyst</t>
        </is>
      </c>
      <c r="C43513" t="inlineStr">
        <is>
          <t>Taguig, Metro Manila, Philippines</t>
        </is>
      </c>
      <c r="D43513" t="inlineStr">
        <is>
          <t>via LinkedIn</t>
        </is>
      </c>
      <c r="E43513" t="inlineStr"/>
      <c r="F43513" t="b">
        <v>0</v>
      </c>
      <c r="G43513" t="inlineStr">
        <is>
          <t>Philippines</t>
        </is>
      </c>
      <c r="H43513" s="2" t="n">
        <v>45442.77203703704</v>
      </c>
      <c r="I43513" t="b">
        <v>0</v>
      </c>
      <c r="J43513" t="b">
        <v>0</v>
      </c>
      <c r="K43513" t="inlineStr">
        <is>
          <t>Philippines</t>
        </is>
      </c>
      <c r="L43513" t="inlineStr"/>
      <c r="M43513" t="inlineStr"/>
      <c r="N43513" t="inlineStr"/>
      <c r="O43513" t="inlineStr">
        <is>
          <t>Comrise</t>
        </is>
      </c>
      <c r="P43513" t="inlineStr">
        <is>
          <t>['sql', 'excel']</t>
        </is>
      </c>
      <c r="Q43513" t="inlineStr">
        <is>
          <t>{'analyst_tools': ['excel'], 'programming': ['sql']}</t>
        </is>
      </c>
    </row>
    <row r="43514">
      <c r="A43514" t="inlineStr">
        <is>
          <t>Data Scientist</t>
        </is>
      </c>
      <c r="B43514" t="inlineStr">
        <is>
          <t>Junior Data Scientist (m/w/d)</t>
        </is>
      </c>
      <c r="C43514" t="inlineStr">
        <is>
          <t>Munich, Germany</t>
        </is>
      </c>
      <c r="D43514" t="inlineStr">
        <is>
          <t>via LinkedIn</t>
        </is>
      </c>
      <c r="E43514" t="inlineStr">
        <is>
          <t>Full-time</t>
        </is>
      </c>
      <c r="F43514" t="b">
        <v>0</v>
      </c>
      <c r="G43514" t="inlineStr">
        <is>
          <t>Germany</t>
        </is>
      </c>
      <c r="H43514" s="2" t="n">
        <v>45443.75821759259</v>
      </c>
      <c r="I43514" t="b">
        <v>0</v>
      </c>
      <c r="J43514" t="b">
        <v>0</v>
      </c>
      <c r="K43514" t="inlineStr">
        <is>
          <t>Germany</t>
        </is>
      </c>
      <c r="L43514" t="inlineStr"/>
      <c r="M43514" t="inlineStr"/>
      <c r="N43514" t="inlineStr"/>
      <c r="O43514" t="inlineStr">
        <is>
          <t>Alphabots GmbH</t>
        </is>
      </c>
      <c r="P43514" t="inlineStr">
        <is>
          <t>['python', 'tensorflow', 'pytorch', 'keras']</t>
        </is>
      </c>
      <c r="Q43514" t="inlineStr">
        <is>
          <t>{'libraries': ['tensorflow', 'pytorch', 'keras'], 'programming': ['python']}</t>
        </is>
      </c>
    </row>
    <row r="43515">
      <c r="A43515" t="inlineStr">
        <is>
          <t>Data Engineer</t>
        </is>
      </c>
      <c r="B43515" t="inlineStr">
        <is>
          <t>Data Engineer, Analytics</t>
        </is>
      </c>
      <c r="C43515" t="inlineStr">
        <is>
          <t>Anywhere</t>
        </is>
      </c>
      <c r="D43515" t="inlineStr">
        <is>
          <t>via LinkedIn</t>
        </is>
      </c>
      <c r="E43515" t="inlineStr">
        <is>
          <t>Full-time</t>
        </is>
      </c>
      <c r="F43515" t="b">
        <v>1</v>
      </c>
      <c r="G43515" t="inlineStr">
        <is>
          <t>Florida, United States</t>
        </is>
      </c>
      <c r="H43515" s="2" t="n">
        <v>45428.75572916667</v>
      </c>
      <c r="I43515" t="b">
        <v>1</v>
      </c>
      <c r="J43515" t="b">
        <v>1</v>
      </c>
      <c r="K43515" t="inlineStr">
        <is>
          <t>United States</t>
        </is>
      </c>
      <c r="L43515" t="inlineStr"/>
      <c r="M43515" t="inlineStr"/>
      <c r="N43515" t="inlineStr"/>
      <c r="O43515" t="inlineStr">
        <is>
          <t>Dice</t>
        </is>
      </c>
      <c r="P43515" t="inlineStr"/>
      <c r="Q43515" t="inlineStr"/>
    </row>
    <row r="43516">
      <c r="A43516" t="inlineStr">
        <is>
          <t>Data Scientist</t>
        </is>
      </c>
      <c r="B43516" t="inlineStr">
        <is>
          <t>Junior Analyst</t>
        </is>
      </c>
      <c r="C43516" t="inlineStr">
        <is>
          <t>Spain</t>
        </is>
      </c>
      <c r="D43516" t="inlineStr">
        <is>
          <t>via BeBee</t>
        </is>
      </c>
      <c r="E43516" t="inlineStr">
        <is>
          <t>Full-time</t>
        </is>
      </c>
      <c r="F43516" t="b">
        <v>0</v>
      </c>
      <c r="G43516" t="inlineStr">
        <is>
          <t>Spain</t>
        </is>
      </c>
      <c r="H43516" s="2" t="n">
        <v>45439.75702546296</v>
      </c>
      <c r="I43516" t="b">
        <v>1</v>
      </c>
      <c r="J43516" t="b">
        <v>0</v>
      </c>
      <c r="K43516" t="inlineStr">
        <is>
          <t>Spain</t>
        </is>
      </c>
      <c r="L43516" t="inlineStr"/>
      <c r="M43516" t="inlineStr"/>
      <c r="N43516" t="inlineStr"/>
      <c r="O43516" t="inlineStr">
        <is>
          <t>Walters People</t>
        </is>
      </c>
      <c r="P43516" t="inlineStr">
        <is>
          <t>['excel', 'word', 'powerpoint']</t>
        </is>
      </c>
      <c r="Q43516" t="inlineStr">
        <is>
          <t>{'analyst_tools': ['excel', 'word', 'powerpoint']}</t>
        </is>
      </c>
    </row>
    <row r="43517">
      <c r="A43517" t="inlineStr">
        <is>
          <t>Data Scientist</t>
        </is>
      </c>
      <c r="B43517" t="inlineStr">
        <is>
          <t>Data Scientist f/h</t>
        </is>
      </c>
      <c r="C43517" t="inlineStr">
        <is>
          <t>Angers, France</t>
        </is>
      </c>
      <c r="D43517" t="inlineStr">
        <is>
          <t>via Indeed</t>
        </is>
      </c>
      <c r="E43517" t="inlineStr">
        <is>
          <t>Full-time</t>
        </is>
      </c>
      <c r="F43517" t="b">
        <v>0</v>
      </c>
      <c r="G43517" t="inlineStr">
        <is>
          <t>France</t>
        </is>
      </c>
      <c r="H43517" s="2" t="n">
        <v>45428.76412037037</v>
      </c>
      <c r="I43517" t="b">
        <v>0</v>
      </c>
      <c r="J43517" t="b">
        <v>0</v>
      </c>
      <c r="K43517" t="inlineStr">
        <is>
          <t>France</t>
        </is>
      </c>
      <c r="L43517" t="inlineStr"/>
      <c r="M43517" t="inlineStr"/>
      <c r="N43517" t="inlineStr"/>
      <c r="O43517" t="inlineStr">
        <is>
          <t>APL</t>
        </is>
      </c>
      <c r="P43517" t="inlineStr">
        <is>
          <t>['tableau']</t>
        </is>
      </c>
      <c r="Q43517" t="inlineStr">
        <is>
          <t>{'analyst_tools': ['tableau']}</t>
        </is>
      </c>
    </row>
    <row r="43518">
      <c r="A43518" t="inlineStr">
        <is>
          <t>Data Engineer</t>
        </is>
      </c>
      <c r="B43518" t="inlineStr">
        <is>
          <t>Associate Data Engineer ( SQL , ETL , RDB , Cloud )</t>
        </is>
      </c>
      <c r="C43518" t="inlineStr">
        <is>
          <t>Austin, TX</t>
        </is>
      </c>
      <c r="D43518" t="inlineStr">
        <is>
          <t>via LinkedIn</t>
        </is>
      </c>
      <c r="E43518" t="inlineStr">
        <is>
          <t>Full-time</t>
        </is>
      </c>
      <c r="F43518" t="b">
        <v>0</v>
      </c>
      <c r="G43518" t="inlineStr">
        <is>
          <t>Illinois, United States</t>
        </is>
      </c>
      <c r="H43518" s="2" t="n">
        <v>45441.75893518519</v>
      </c>
      <c r="I43518" t="b">
        <v>0</v>
      </c>
      <c r="J43518" t="b">
        <v>1</v>
      </c>
      <c r="K43518" t="inlineStr">
        <is>
          <t>United States</t>
        </is>
      </c>
      <c r="L43518" t="inlineStr"/>
      <c r="M43518" t="inlineStr"/>
      <c r="N43518" t="inlineStr"/>
      <c r="O43518" t="inlineStr">
        <is>
          <t>CVS Health</t>
        </is>
      </c>
      <c r="P43518" t="inlineStr">
        <is>
          <t>['sql', 'sql server', 'oracle', 'gcp', 'aws', 'azure']</t>
        </is>
      </c>
      <c r="Q43518" t="inlineStr">
        <is>
          <t>{'cloud': ['oracle', 'gcp', 'aws', 'azure'], 'databases': ['sql server'], 'programming': ['sql']}</t>
        </is>
      </c>
    </row>
    <row r="43519">
      <c r="A43519" t="inlineStr">
        <is>
          <t>Senior Data Engineer</t>
        </is>
      </c>
      <c r="B43519" t="inlineStr">
        <is>
          <t>Sr Data Engineer ( GCP/Scala Engineer)</t>
        </is>
      </c>
      <c r="C43519" t="inlineStr">
        <is>
          <t>Anywhere</t>
        </is>
      </c>
      <c r="D43519" t="inlineStr">
        <is>
          <t>via Indeed</t>
        </is>
      </c>
      <c r="E43519" t="inlineStr">
        <is>
          <t>Full-time and Contractor</t>
        </is>
      </c>
      <c r="F43519" t="b">
        <v>1</v>
      </c>
      <c r="G43519" t="inlineStr">
        <is>
          <t>Sudan</t>
        </is>
      </c>
      <c r="H43519" s="2" t="n">
        <v>45420.78642361111</v>
      </c>
      <c r="I43519" t="b">
        <v>1</v>
      </c>
      <c r="J43519" t="b">
        <v>0</v>
      </c>
      <c r="K43519" t="inlineStr">
        <is>
          <t>Sudan</t>
        </is>
      </c>
      <c r="L43519" t="inlineStr">
        <is>
          <t>hour</t>
        </is>
      </c>
      <c r="M43519" t="inlineStr"/>
      <c r="N43519" t="n">
        <v>60</v>
      </c>
      <c r="O43519" t="inlineStr">
        <is>
          <t>ALL-INONESOL</t>
        </is>
      </c>
      <c r="P43519" t="inlineStr">
        <is>
          <t>['scala', 'sql', 'gcp']</t>
        </is>
      </c>
      <c r="Q43519" t="inlineStr">
        <is>
          <t>{'cloud': ['gcp'], 'programming': ['scala', 'sql']}</t>
        </is>
      </c>
    </row>
    <row r="43520">
      <c r="A43520" t="inlineStr">
        <is>
          <t>Data Scientist</t>
        </is>
      </c>
      <c r="B43520" t="inlineStr">
        <is>
          <t>Head of data Science/ Lead Data Scientist</t>
        </is>
      </c>
      <c r="C43520" t="inlineStr">
        <is>
          <t>Anywhere</t>
        </is>
      </c>
      <c r="D43520" t="inlineStr">
        <is>
          <t>via LinkedIn</t>
        </is>
      </c>
      <c r="E43520" t="inlineStr">
        <is>
          <t>Full-time</t>
        </is>
      </c>
      <c r="F43520" t="b">
        <v>1</v>
      </c>
      <c r="G43520" t="inlineStr">
        <is>
          <t>Romania</t>
        </is>
      </c>
      <c r="H43520" s="2" t="n">
        <v>45425.76076388889</v>
      </c>
      <c r="I43520" t="b">
        <v>0</v>
      </c>
      <c r="J43520" t="b">
        <v>0</v>
      </c>
      <c r="K43520" t="inlineStr">
        <is>
          <t>Romania</t>
        </is>
      </c>
      <c r="L43520" t="inlineStr"/>
      <c r="M43520" t="inlineStr"/>
      <c r="N43520" t="inlineStr"/>
      <c r="O43520" t="inlineStr">
        <is>
          <t>Productwise Talent</t>
        </is>
      </c>
      <c r="P43520" t="inlineStr">
        <is>
          <t>['python', 'tensorflow', 'pytorch', 'scikit-learn', 'git']</t>
        </is>
      </c>
      <c r="Q43520" t="inlineStr">
        <is>
          <t>{'libraries': ['tensorflow', 'pytorch', 'scikit-learn'], 'other': ['git'], 'programming': ['python']}</t>
        </is>
      </c>
    </row>
    <row r="43521">
      <c r="A43521" t="inlineStr">
        <is>
          <t>Data Analyst</t>
        </is>
      </c>
      <c r="B43521" t="inlineStr">
        <is>
          <t>DATA ANALYTICS</t>
        </is>
      </c>
      <c r="C43521" t="inlineStr">
        <is>
          <t>Madison, WI</t>
        </is>
      </c>
      <c r="D43521" t="inlineStr">
        <is>
          <t>via Indeed</t>
        </is>
      </c>
      <c r="E43521" t="inlineStr">
        <is>
          <t>Full-time</t>
        </is>
      </c>
      <c r="F43521" t="b">
        <v>0</v>
      </c>
      <c r="G43521" t="inlineStr">
        <is>
          <t>Illinois, United States</t>
        </is>
      </c>
      <c r="H43521" s="2" t="n">
        <v>45415.75148148148</v>
      </c>
      <c r="I43521" t="b">
        <v>1</v>
      </c>
      <c r="J43521" t="b">
        <v>0</v>
      </c>
      <c r="K43521" t="inlineStr">
        <is>
          <t>United States</t>
        </is>
      </c>
      <c r="L43521" t="inlineStr"/>
      <c r="M43521" t="inlineStr"/>
      <c r="N43521" t="inlineStr"/>
      <c r="O43521" t="inlineStr">
        <is>
          <t>VIVA USA Inc.</t>
        </is>
      </c>
      <c r="P43521" t="inlineStr">
        <is>
          <t>['tableau']</t>
        </is>
      </c>
      <c r="Q43521" t="inlineStr">
        <is>
          <t>{'analyst_tools': ['tableau']}</t>
        </is>
      </c>
    </row>
    <row r="43522">
      <c r="A43522" t="inlineStr">
        <is>
          <t>Data Scientist</t>
        </is>
      </c>
      <c r="B43522" t="inlineStr">
        <is>
          <t>Data Scientist Internship</t>
        </is>
      </c>
      <c r="C43522" t="inlineStr">
        <is>
          <t>Anywhere</t>
        </is>
      </c>
      <c r="D43522" t="inlineStr">
        <is>
          <t>via Indeed</t>
        </is>
      </c>
      <c r="E43522" t="inlineStr">
        <is>
          <t>Internship</t>
        </is>
      </c>
      <c r="F43522" t="b">
        <v>1</v>
      </c>
      <c r="G43522" t="inlineStr">
        <is>
          <t>Italy</t>
        </is>
      </c>
      <c r="H43522" s="2" t="n">
        <v>45421.7719212963</v>
      </c>
      <c r="I43522" t="b">
        <v>0</v>
      </c>
      <c r="J43522" t="b">
        <v>0</v>
      </c>
      <c r="K43522" t="inlineStr">
        <is>
          <t>Italy</t>
        </is>
      </c>
      <c r="L43522" t="inlineStr"/>
      <c r="M43522" t="inlineStr"/>
      <c r="N43522" t="inlineStr"/>
      <c r="O43522" t="inlineStr">
        <is>
          <t>ABB</t>
        </is>
      </c>
      <c r="P43522" t="inlineStr">
        <is>
          <t>['python', 'sql']</t>
        </is>
      </c>
      <c r="Q43522" t="inlineStr">
        <is>
          <t>{'programming': ['python', 'sql']}</t>
        </is>
      </c>
    </row>
    <row r="43523">
      <c r="A43523" t="inlineStr">
        <is>
          <t>Data Scientist</t>
        </is>
      </c>
      <c r="B43523" t="inlineStr">
        <is>
          <t>Lead Data Science Engineer</t>
        </is>
      </c>
      <c r="C43523" t="inlineStr">
        <is>
          <t>Afghanistan</t>
        </is>
      </c>
      <c r="D43523" t="inlineStr">
        <is>
          <t>via BeBee</t>
        </is>
      </c>
      <c r="E43523" t="inlineStr">
        <is>
          <t>Full-time</t>
        </is>
      </c>
      <c r="F43523" t="b">
        <v>0</v>
      </c>
      <c r="G43523" t="inlineStr">
        <is>
          <t>Afghanistan</t>
        </is>
      </c>
      <c r="H43523" s="2" t="n">
        <v>45441.78797453704</v>
      </c>
      <c r="I43523" t="b">
        <v>0</v>
      </c>
      <c r="J43523" t="b">
        <v>0</v>
      </c>
      <c r="K43523" t="inlineStr">
        <is>
          <t>Afghanistan</t>
        </is>
      </c>
      <c r="L43523" t="inlineStr"/>
      <c r="M43523" t="inlineStr"/>
      <c r="N43523" t="inlineStr"/>
      <c r="O43523" t="inlineStr">
        <is>
          <t>DraftKings</t>
        </is>
      </c>
      <c r="P43523" t="inlineStr">
        <is>
          <t>['python', 'aws', 'kafka', 'flask', 'django', 'docker', 'kubernetes']</t>
        </is>
      </c>
      <c r="Q43523" t="inlineStr">
        <is>
          <t>{'cloud': ['aws'], 'libraries': ['kafka'], 'other': ['docker', 'kubernetes'], 'programming': ['python'], 'webframeworks': ['flask', 'django']}</t>
        </is>
      </c>
    </row>
    <row r="43524">
      <c r="A43524" t="inlineStr">
        <is>
          <t>Software Engineer</t>
        </is>
      </c>
      <c r="B43524" t="inlineStr">
        <is>
          <t>Software Engineer, Senior</t>
        </is>
      </c>
      <c r="C43524" t="inlineStr">
        <is>
          <t>Rome, Metropolitan City of Rome Capital, Italy</t>
        </is>
      </c>
      <c r="D43524" t="inlineStr">
        <is>
          <t>via BeBee</t>
        </is>
      </c>
      <c r="E43524" t="inlineStr">
        <is>
          <t>Full-time and Part-time</t>
        </is>
      </c>
      <c r="F43524" t="b">
        <v>0</v>
      </c>
      <c r="G43524" t="inlineStr">
        <is>
          <t>Italy</t>
        </is>
      </c>
      <c r="H43524" s="2" t="n">
        <v>45421.77215277778</v>
      </c>
      <c r="I43524" t="b">
        <v>0</v>
      </c>
      <c r="J43524" t="b">
        <v>0</v>
      </c>
      <c r="K43524" t="inlineStr">
        <is>
          <t>Italy</t>
        </is>
      </c>
      <c r="L43524" t="inlineStr"/>
      <c r="M43524" t="inlineStr"/>
      <c r="N43524" t="inlineStr"/>
      <c r="O43524" t="inlineStr">
        <is>
          <t>Study International</t>
        </is>
      </c>
      <c r="P43524" t="inlineStr">
        <is>
          <t>['java', 'python', 'c', 'c++']</t>
        </is>
      </c>
      <c r="Q43524" t="inlineStr">
        <is>
          <t>{'programming': ['java', 'python', 'c', 'c++']}</t>
        </is>
      </c>
    </row>
    <row r="43525">
      <c r="A43525" t="inlineStr">
        <is>
          <t>Data Engineer</t>
        </is>
      </c>
      <c r="B43525" t="inlineStr">
        <is>
          <t>Data Engineer Snowflake ❄️</t>
        </is>
      </c>
      <c r="C43525" t="inlineStr">
        <is>
          <t>Paris, France</t>
        </is>
      </c>
      <c r="D43525" t="inlineStr">
        <is>
          <t>via LinkedIn</t>
        </is>
      </c>
      <c r="E43525" t="inlineStr">
        <is>
          <t>Full-time</t>
        </is>
      </c>
      <c r="F43525" t="b">
        <v>0</v>
      </c>
      <c r="G43525" t="inlineStr">
        <is>
          <t>France</t>
        </is>
      </c>
      <c r="H43525" s="2" t="n">
        <v>45433.7953125</v>
      </c>
      <c r="I43525" t="b">
        <v>0</v>
      </c>
      <c r="J43525" t="b">
        <v>0</v>
      </c>
      <c r="K43525" t="inlineStr">
        <is>
          <t>France</t>
        </is>
      </c>
      <c r="L43525" t="inlineStr"/>
      <c r="M43525" t="inlineStr"/>
      <c r="N43525" t="inlineStr"/>
      <c r="O43525" t="inlineStr">
        <is>
          <t>Jooble</t>
        </is>
      </c>
      <c r="P43525" t="inlineStr">
        <is>
          <t>['sql', 'snowflake', 'power bi', 'gitlab']</t>
        </is>
      </c>
      <c r="Q43525" t="inlineStr">
        <is>
          <t>{'analyst_tools': ['power bi'], 'cloud': ['snowflake'], 'other': ['gitlab'], 'programming': ['sql']}</t>
        </is>
      </c>
    </row>
    <row r="43526">
      <c r="A43526" t="inlineStr">
        <is>
          <t>Data Analyst</t>
        </is>
      </c>
      <c r="B43526" t="inlineStr">
        <is>
          <t>Open positions Scientist/Analyst</t>
        </is>
      </c>
      <c r="C43526" t="inlineStr">
        <is>
          <t>Barcelona, Spain</t>
        </is>
      </c>
      <c r="D43526" t="inlineStr">
        <is>
          <t>via BeBee</t>
        </is>
      </c>
      <c r="E43526" t="inlineStr">
        <is>
          <t>Full-time</t>
        </is>
      </c>
      <c r="F43526" t="b">
        <v>0</v>
      </c>
      <c r="G43526" t="inlineStr">
        <is>
          <t>Spain</t>
        </is>
      </c>
      <c r="H43526" s="2" t="n">
        <v>45441.76518518518</v>
      </c>
      <c r="I43526" t="b">
        <v>0</v>
      </c>
      <c r="J43526" t="b">
        <v>0</v>
      </c>
      <c r="K43526" t="inlineStr">
        <is>
          <t>Spain</t>
        </is>
      </c>
      <c r="L43526" t="inlineStr"/>
      <c r="M43526" t="inlineStr"/>
      <c r="N43526" t="inlineStr"/>
      <c r="O43526" t="inlineStr">
        <is>
          <t>Kymos Group</t>
        </is>
      </c>
      <c r="P43526" t="inlineStr"/>
      <c r="Q43526" t="inlineStr"/>
    </row>
    <row r="43527">
      <c r="A43527" t="inlineStr">
        <is>
          <t>Data Analyst</t>
        </is>
      </c>
      <c r="B43527" t="inlineStr">
        <is>
          <t>Customer Data Analyst - Remote</t>
        </is>
      </c>
      <c r="C43527" t="inlineStr">
        <is>
          <t>New York</t>
        </is>
      </c>
      <c r="D43527" t="inlineStr">
        <is>
          <t>via ZipRecruiter</t>
        </is>
      </c>
      <c r="E43527" t="inlineStr">
        <is>
          <t>Full-time</t>
        </is>
      </c>
      <c r="F43527" t="b">
        <v>0</v>
      </c>
      <c r="G43527" t="inlineStr">
        <is>
          <t>New York, United States</t>
        </is>
      </c>
      <c r="H43527" s="2" t="n">
        <v>45442.75005787037</v>
      </c>
      <c r="I43527" t="b">
        <v>0</v>
      </c>
      <c r="J43527" t="b">
        <v>1</v>
      </c>
      <c r="K43527" t="inlineStr">
        <is>
          <t>United States</t>
        </is>
      </c>
      <c r="L43527" t="inlineStr"/>
      <c r="M43527" t="inlineStr"/>
      <c r="N43527" t="inlineStr"/>
      <c r="O43527" t="inlineStr">
        <is>
          <t>Henry Schein, Inc.</t>
        </is>
      </c>
      <c r="P43527" t="inlineStr">
        <is>
          <t>['go']</t>
        </is>
      </c>
      <c r="Q43527" t="inlineStr">
        <is>
          <t>{'programming': ['go']}</t>
        </is>
      </c>
    </row>
    <row r="43528">
      <c r="A43528" t="inlineStr">
        <is>
          <t>Senior Data Scientist</t>
        </is>
      </c>
      <c r="B43528" t="inlineStr">
        <is>
          <t>Senior Data Scientist</t>
        </is>
      </c>
      <c r="C43528" t="inlineStr">
        <is>
          <t>Anywhere</t>
        </is>
      </c>
      <c r="D43528" t="inlineStr">
        <is>
          <t>via LinkedIn</t>
        </is>
      </c>
      <c r="E43528" t="inlineStr">
        <is>
          <t>Full-time</t>
        </is>
      </c>
      <c r="F43528" t="b">
        <v>1</v>
      </c>
      <c r="G43528" t="inlineStr">
        <is>
          <t>Egypt</t>
        </is>
      </c>
      <c r="H43528" s="2" t="n">
        <v>45428.76189814815</v>
      </c>
      <c r="I43528" t="b">
        <v>0</v>
      </c>
      <c r="J43528" t="b">
        <v>0</v>
      </c>
      <c r="K43528" t="inlineStr">
        <is>
          <t>Egypt</t>
        </is>
      </c>
      <c r="L43528" t="inlineStr"/>
      <c r="M43528" t="inlineStr"/>
      <c r="N43528" t="inlineStr"/>
      <c r="O43528" t="inlineStr">
        <is>
          <t>MRSOOL | مرسول</t>
        </is>
      </c>
      <c r="P43528" t="inlineStr">
        <is>
          <t>['python', 'r', 'sql', 'aws', 'hadoop', 'spark']</t>
        </is>
      </c>
      <c r="Q43528" t="inlineStr">
        <is>
          <t>{'cloud': ['aws'], 'libraries': ['hadoop', 'spark'], 'programming': ['python', 'r', 'sql']}</t>
        </is>
      </c>
    </row>
    <row r="43529">
      <c r="A43529" t="inlineStr">
        <is>
          <t>Data Engineer</t>
        </is>
      </c>
      <c r="B43529" t="inlineStr">
        <is>
          <t>Data Engineer (H/F/X)</t>
        </is>
      </c>
      <c r="C43529" t="inlineStr">
        <is>
          <t>Brussels, Belgium</t>
        </is>
      </c>
      <c r="D43529" t="inlineStr">
        <is>
          <t>via Indeed</t>
        </is>
      </c>
      <c r="E43529" t="inlineStr">
        <is>
          <t>Full-time</t>
        </is>
      </c>
      <c r="F43529" t="b">
        <v>0</v>
      </c>
      <c r="G43529" t="inlineStr">
        <is>
          <t>Belgium</t>
        </is>
      </c>
      <c r="H43529" s="2" t="n">
        <v>45434.7770949074</v>
      </c>
      <c r="I43529" t="b">
        <v>0</v>
      </c>
      <c r="J43529" t="b">
        <v>0</v>
      </c>
      <c r="K43529" t="inlineStr">
        <is>
          <t>Belgium</t>
        </is>
      </c>
      <c r="L43529" t="inlineStr"/>
      <c r="M43529" t="inlineStr"/>
      <c r="N43529" t="inlineStr"/>
      <c r="O43529" t="inlineStr">
        <is>
          <t>Solidaris Mutualité</t>
        </is>
      </c>
      <c r="P43529" t="inlineStr">
        <is>
          <t>['sql', 'azure', 'databricks', 'cognos', 'power bi', 'tableau']</t>
        </is>
      </c>
      <c r="Q43529" t="inlineStr">
        <is>
          <t>{'analyst_tools': ['cognos', 'power bi', 'tableau'], 'cloud': ['azure', 'databricks'], 'programming': ['sql']}</t>
        </is>
      </c>
    </row>
    <row r="43530">
      <c r="A43530" t="inlineStr">
        <is>
          <t>Data Engineer</t>
        </is>
      </c>
      <c r="B43530" t="inlineStr">
        <is>
          <t>Senior Databricks Data Engineer</t>
        </is>
      </c>
      <c r="C43530" t="inlineStr">
        <is>
          <t>Carolina, Puerto Rico</t>
        </is>
      </c>
      <c r="D43530" t="inlineStr">
        <is>
          <t>via LinkedIn Puerto Rico</t>
        </is>
      </c>
      <c r="E43530" t="inlineStr">
        <is>
          <t>Full-time</t>
        </is>
      </c>
      <c r="F43530" t="b">
        <v>0</v>
      </c>
      <c r="G43530" t="inlineStr">
        <is>
          <t>Puerto Rico</t>
        </is>
      </c>
      <c r="H43530" s="2" t="n">
        <v>45425.78400462963</v>
      </c>
      <c r="I43530" t="b">
        <v>0</v>
      </c>
      <c r="J43530" t="b">
        <v>0</v>
      </c>
      <c r="K43530" t="inlineStr">
        <is>
          <t>Puerto Rico</t>
        </is>
      </c>
      <c r="L43530" t="inlineStr"/>
      <c r="M43530" t="inlineStr"/>
      <c r="N43530" t="inlineStr"/>
      <c r="O43530" t="inlineStr">
        <is>
          <t>Greystar</t>
        </is>
      </c>
      <c r="P43530" t="inlineStr">
        <is>
          <t>['python', 'scala', 'sql', 'no-sql', 't-sql', 'sql server', 'databricks', 'azure', 'spark']</t>
        </is>
      </c>
      <c r="Q43530" t="inlineStr">
        <is>
          <t>{'cloud': ['databricks', 'azure'], 'databases': ['sql server'], 'libraries': ['spark'], 'programming': ['python', 'scala', 'sql', 'no-sql', 't-sql']}</t>
        </is>
      </c>
    </row>
    <row r="43531">
      <c r="A43531" t="inlineStr">
        <is>
          <t>Data Engineer</t>
        </is>
      </c>
      <c r="B43531" t="inlineStr">
        <is>
          <t>Data Visualization Engineer</t>
        </is>
      </c>
      <c r="C43531" t="inlineStr">
        <is>
          <t>Anywhere</t>
        </is>
      </c>
      <c r="D43531" t="inlineStr">
        <is>
          <t>via Jobgether</t>
        </is>
      </c>
      <c r="E43531" t="inlineStr">
        <is>
          <t>Full-time</t>
        </is>
      </c>
      <c r="F43531" t="b">
        <v>1</v>
      </c>
      <c r="G43531" t="inlineStr">
        <is>
          <t>Slovakia</t>
        </is>
      </c>
      <c r="H43531" s="2" t="n">
        <v>45432.76685185185</v>
      </c>
      <c r="I43531" t="b">
        <v>1</v>
      </c>
      <c r="J43531" t="b">
        <v>0</v>
      </c>
      <c r="K43531" t="inlineStr">
        <is>
          <t>Slovakia</t>
        </is>
      </c>
      <c r="L43531" t="inlineStr"/>
      <c r="M43531" t="inlineStr"/>
      <c r="N43531" t="inlineStr"/>
      <c r="O43531" t="inlineStr">
        <is>
          <t>Biolife Plasma Service</t>
        </is>
      </c>
      <c r="P43531" t="inlineStr">
        <is>
          <t>['sql', 'python', 'power bi', 'dax', 'excel']</t>
        </is>
      </c>
      <c r="Q43531" t="inlineStr">
        <is>
          <t>{'analyst_tools': ['power bi', 'dax', 'excel'], 'programming': ['sql', 'python']}</t>
        </is>
      </c>
    </row>
    <row r="43532">
      <c r="A43532" t="inlineStr">
        <is>
          <t>Data Scientist</t>
        </is>
      </c>
      <c r="B43532" t="inlineStr">
        <is>
          <t>Data Science - Marketing &amp; Revenue Product Manager - (Hybrid)</t>
        </is>
      </c>
      <c r="C43532" t="inlineStr">
        <is>
          <t>Calabasas, CA</t>
        </is>
      </c>
      <c r="D43532" t="inlineStr">
        <is>
          <t>via Indeed</t>
        </is>
      </c>
      <c r="E43532" t="inlineStr">
        <is>
          <t>Full-time</t>
        </is>
      </c>
      <c r="F43532" t="b">
        <v>0</v>
      </c>
      <c r="G43532" t="inlineStr">
        <is>
          <t>California, United States</t>
        </is>
      </c>
      <c r="H43532" s="2" t="n">
        <v>45422.75392361111</v>
      </c>
      <c r="I43532" t="b">
        <v>0</v>
      </c>
      <c r="J43532" t="b">
        <v>1</v>
      </c>
      <c r="K43532" t="inlineStr">
        <is>
          <t>United States</t>
        </is>
      </c>
      <c r="L43532" t="inlineStr"/>
      <c r="M43532" t="inlineStr"/>
      <c r="N43532" t="inlineStr"/>
      <c r="O43532" t="inlineStr">
        <is>
          <t>AMH</t>
        </is>
      </c>
      <c r="P43532" t="inlineStr">
        <is>
          <t>['sql', 'python', 'spark', 'numpy', 'pandas', 'excel', 'word', 'outlook', 'powerpoint', 'power bi', 'tableau']</t>
        </is>
      </c>
      <c r="Q43532" t="inlineStr">
        <is>
          <t>{'analyst_tools': ['excel', 'word', 'outlook', 'powerpoint', 'power bi', 'tableau'], 'libraries': ['spark', 'numpy', 'pandas'], 'programming': ['sql', 'python']}</t>
        </is>
      </c>
    </row>
    <row r="43533">
      <c r="A43533" t="inlineStr">
        <is>
          <t>Data Scientist</t>
        </is>
      </c>
      <c r="B43533" t="inlineStr">
        <is>
          <t>Data Scientist</t>
        </is>
      </c>
      <c r="C43533" t="inlineStr">
        <is>
          <t>Italy</t>
        </is>
      </c>
      <c r="D43533" t="inlineStr">
        <is>
          <t>via Indeed</t>
        </is>
      </c>
      <c r="E43533" t="inlineStr">
        <is>
          <t>Full-time</t>
        </is>
      </c>
      <c r="F43533" t="b">
        <v>0</v>
      </c>
      <c r="G43533" t="inlineStr">
        <is>
          <t>Italy</t>
        </is>
      </c>
      <c r="H43533" s="2" t="n">
        <v>45429.77086805556</v>
      </c>
      <c r="I43533" t="b">
        <v>0</v>
      </c>
      <c r="J43533" t="b">
        <v>0</v>
      </c>
      <c r="K43533" t="inlineStr">
        <is>
          <t>Italy</t>
        </is>
      </c>
      <c r="L43533" t="inlineStr"/>
      <c r="M43533" t="inlineStr"/>
      <c r="N43533" t="inlineStr"/>
      <c r="O43533" t="inlineStr">
        <is>
          <t>Terishield</t>
        </is>
      </c>
      <c r="P43533" t="inlineStr">
        <is>
          <t>['sql', 'r', 'python']</t>
        </is>
      </c>
      <c r="Q43533" t="inlineStr">
        <is>
          <t>{'programming': ['sql', 'r', 'python']}</t>
        </is>
      </c>
    </row>
    <row r="43534">
      <c r="A43534" t="inlineStr">
        <is>
          <t>Data Engineer</t>
        </is>
      </c>
      <c r="B43534" t="inlineStr">
        <is>
          <t>Data Engineer Pleno OU Sênior</t>
        </is>
      </c>
      <c r="C43534" t="inlineStr">
        <is>
          <t>Florianópolis, State of Santa Catarina, Brazil</t>
        </is>
      </c>
      <c r="D43534" t="inlineStr">
        <is>
          <t>via LinkedIn</t>
        </is>
      </c>
      <c r="E43534" t="inlineStr">
        <is>
          <t>Full-time</t>
        </is>
      </c>
      <c r="F43534" t="b">
        <v>0</v>
      </c>
      <c r="G43534" t="inlineStr">
        <is>
          <t>Brazil</t>
        </is>
      </c>
      <c r="H43534" s="2" t="n">
        <v>45442.77274305555</v>
      </c>
      <c r="I43534" t="b">
        <v>1</v>
      </c>
      <c r="J43534" t="b">
        <v>0</v>
      </c>
      <c r="K43534" t="inlineStr">
        <is>
          <t>Brazil</t>
        </is>
      </c>
      <c r="L43534" t="inlineStr"/>
      <c r="M43534" t="inlineStr"/>
      <c r="N43534" t="inlineStr"/>
      <c r="O43534" t="inlineStr">
        <is>
          <t>Lepus</t>
        </is>
      </c>
      <c r="P43534" t="inlineStr"/>
      <c r="Q43534" t="inlineStr"/>
    </row>
    <row r="43535">
      <c r="A43535" t="inlineStr">
        <is>
          <t>Data Scientist</t>
        </is>
      </c>
      <c r="B43535" t="inlineStr">
        <is>
          <t>Data Scientist</t>
        </is>
      </c>
      <c r="C43535" t="inlineStr">
        <is>
          <t>Austin, TX</t>
        </is>
      </c>
      <c r="D43535" t="inlineStr">
        <is>
          <t>via LinkedIn</t>
        </is>
      </c>
      <c r="E43535" t="inlineStr">
        <is>
          <t>Full-time</t>
        </is>
      </c>
      <c r="F43535" t="b">
        <v>0</v>
      </c>
      <c r="G43535" t="inlineStr">
        <is>
          <t>Texas, United States</t>
        </is>
      </c>
      <c r="H43535" s="2" t="n">
        <v>45442.75180555556</v>
      </c>
      <c r="I43535" t="b">
        <v>0</v>
      </c>
      <c r="J43535" t="b">
        <v>1</v>
      </c>
      <c r="K43535" t="inlineStr">
        <is>
          <t>United States</t>
        </is>
      </c>
      <c r="L43535" t="inlineStr"/>
      <c r="M43535" t="inlineStr"/>
      <c r="N43535" t="inlineStr"/>
      <c r="O43535" t="inlineStr">
        <is>
          <t>Jesica.ai</t>
        </is>
      </c>
      <c r="P43535" t="inlineStr">
        <is>
          <t>['python']</t>
        </is>
      </c>
      <c r="Q43535" t="inlineStr">
        <is>
          <t>{'programming': ['python']}</t>
        </is>
      </c>
    </row>
    <row r="43536">
      <c r="A43536" t="inlineStr">
        <is>
          <t>Data Analyst</t>
        </is>
      </c>
      <c r="B43536" t="inlineStr">
        <is>
          <t>Clinical Data Analyst - Not A Remote Position</t>
        </is>
      </c>
      <c r="C43536" t="inlineStr">
        <is>
          <t>Miami, FL</t>
        </is>
      </c>
      <c r="D43536" t="inlineStr">
        <is>
          <t>via ZipRecruiter</t>
        </is>
      </c>
      <c r="E43536" t="inlineStr">
        <is>
          <t>Full-time</t>
        </is>
      </c>
      <c r="F43536" t="b">
        <v>0</v>
      </c>
      <c r="G43536" t="inlineStr">
        <is>
          <t>Florida, United States</t>
        </is>
      </c>
      <c r="H43536" s="2" t="n">
        <v>45426.75175925926</v>
      </c>
      <c r="I43536" t="b">
        <v>0</v>
      </c>
      <c r="J43536" t="b">
        <v>1</v>
      </c>
      <c r="K43536" t="inlineStr">
        <is>
          <t>United States</t>
        </is>
      </c>
      <c r="L43536" t="inlineStr"/>
      <c r="M43536" t="inlineStr"/>
      <c r="N43536" t="inlineStr"/>
      <c r="O43536" t="inlineStr">
        <is>
          <t>DOCTORS HEALTHCARE PLANS, INC.</t>
        </is>
      </c>
      <c r="P43536" t="inlineStr">
        <is>
          <t>['r', 'python', 'sas', 'sas', 'sql', 'express', 'excel']</t>
        </is>
      </c>
      <c r="Q43536" t="inlineStr">
        <is>
          <t>{'analyst_tools': ['sas', 'excel'], 'programming': ['r', 'python', 'sas', 'sql'], 'webframeworks': ['express']}</t>
        </is>
      </c>
    </row>
    <row r="43537">
      <c r="A43537" t="inlineStr">
        <is>
          <t>Software Engineer</t>
        </is>
      </c>
      <c r="B43537" t="inlineStr">
        <is>
          <t>System Analyst</t>
        </is>
      </c>
      <c r="C43537" t="inlineStr">
        <is>
          <t>Singapore</t>
        </is>
      </c>
      <c r="D43537" t="inlineStr">
        <is>
          <t>via Indeed</t>
        </is>
      </c>
      <c r="E43537" t="inlineStr">
        <is>
          <t>Full-time</t>
        </is>
      </c>
      <c r="F43537" t="b">
        <v>0</v>
      </c>
      <c r="G43537" t="inlineStr">
        <is>
          <t>Singapore</t>
        </is>
      </c>
      <c r="H43537" s="2" t="n">
        <v>45436.76394675926</v>
      </c>
      <c r="I43537" t="b">
        <v>0</v>
      </c>
      <c r="J43537" t="b">
        <v>0</v>
      </c>
      <c r="K43537" t="inlineStr">
        <is>
          <t>Singapore</t>
        </is>
      </c>
      <c r="L43537" t="inlineStr"/>
      <c r="M43537" t="inlineStr"/>
      <c r="N43537" t="inlineStr"/>
      <c r="O43537" t="inlineStr">
        <is>
          <t>SAKSOFT PTE LIMITED</t>
        </is>
      </c>
      <c r="P43537" t="inlineStr">
        <is>
          <t>['sql', 'sql server', 'oracle', 'ssis', 'cognos', 'power bi']</t>
        </is>
      </c>
      <c r="Q43537" t="inlineStr">
        <is>
          <t>{'analyst_tools': ['ssis', 'cognos', 'power bi'], 'cloud': ['oracle'], 'databases': ['sql server'], 'programming': ['sql']}</t>
        </is>
      </c>
    </row>
    <row r="43538">
      <c r="A43538" t="inlineStr">
        <is>
          <t>Data Analyst</t>
        </is>
      </c>
      <c r="B43538" t="inlineStr">
        <is>
          <t>Data Architect</t>
        </is>
      </c>
      <c r="C43538" t="inlineStr">
        <is>
          <t>Zürich, Switzerland</t>
        </is>
      </c>
      <c r="D43538" t="inlineStr">
        <is>
          <t>via Trabajo.org - Stellenangebote, Arbeit</t>
        </is>
      </c>
      <c r="E43538" t="inlineStr">
        <is>
          <t>Full-time</t>
        </is>
      </c>
      <c r="F43538" t="b">
        <v>0</v>
      </c>
      <c r="G43538" t="inlineStr">
        <is>
          <t>Switzerland</t>
        </is>
      </c>
      <c r="H43538" s="2" t="n">
        <v>45423.78309027778</v>
      </c>
      <c r="I43538" t="b">
        <v>1</v>
      </c>
      <c r="J43538" t="b">
        <v>0</v>
      </c>
      <c r="K43538" t="inlineStr">
        <is>
          <t>Switzerland</t>
        </is>
      </c>
      <c r="L43538" t="inlineStr"/>
      <c r="M43538" t="inlineStr"/>
      <c r="N43538" t="inlineStr"/>
      <c r="O43538" t="inlineStr">
        <is>
          <t>Source Group International</t>
        </is>
      </c>
      <c r="P43538" t="inlineStr"/>
      <c r="Q43538" t="inlineStr"/>
    </row>
    <row r="43539">
      <c r="A43539" t="inlineStr">
        <is>
          <t>Data Analyst</t>
        </is>
      </c>
      <c r="B43539" t="inlineStr">
        <is>
          <t>APPRENTICESHIP - JUNIOR DATA ANALYST - SEPTEMBER 2024 (W/M)</t>
        </is>
      </c>
      <c r="C43539" t="inlineStr">
        <is>
          <t>Paris, France</t>
        </is>
      </c>
      <c r="D43539" t="inlineStr">
        <is>
          <t>via Indeed</t>
        </is>
      </c>
      <c r="E43539" t="inlineStr">
        <is>
          <t>Temp work</t>
        </is>
      </c>
      <c r="F43539" t="b">
        <v>0</v>
      </c>
      <c r="G43539" t="inlineStr">
        <is>
          <t>France</t>
        </is>
      </c>
      <c r="H43539" s="2" t="n">
        <v>45415.7694212963</v>
      </c>
      <c r="I43539" t="b">
        <v>0</v>
      </c>
      <c r="J43539" t="b">
        <v>0</v>
      </c>
      <c r="K43539" t="inlineStr">
        <is>
          <t>France</t>
        </is>
      </c>
      <c r="L43539" t="inlineStr"/>
      <c r="M43539" t="inlineStr"/>
      <c r="N43539" t="inlineStr"/>
      <c r="O43539" t="inlineStr">
        <is>
          <t>Danone</t>
        </is>
      </c>
      <c r="P43539" t="inlineStr">
        <is>
          <t>['sql', 'go', 'snowflake', 'alteryx', 'power bi', 'sap']</t>
        </is>
      </c>
      <c r="Q43539" t="inlineStr">
        <is>
          <t>{'analyst_tools': ['alteryx', 'power bi', 'sap'], 'cloud': ['snowflake'], 'programming': ['sql', 'go']}</t>
        </is>
      </c>
    </row>
    <row r="43540">
      <c r="A43540" t="inlineStr">
        <is>
          <t>Data Analyst</t>
        </is>
      </c>
      <c r="B43540" t="inlineStr">
        <is>
          <t>Data Analyst</t>
        </is>
      </c>
      <c r="C43540" t="inlineStr">
        <is>
          <t>Anywhere</t>
        </is>
      </c>
      <c r="D43540" t="inlineStr">
        <is>
          <t>via Jooble</t>
        </is>
      </c>
      <c r="E43540" t="inlineStr">
        <is>
          <t>Full-time</t>
        </is>
      </c>
      <c r="F43540" t="b">
        <v>1</v>
      </c>
      <c r="G43540" t="inlineStr">
        <is>
          <t>Poland</t>
        </is>
      </c>
      <c r="H43540" s="2" t="n">
        <v>45414.76090277778</v>
      </c>
      <c r="I43540" t="b">
        <v>1</v>
      </c>
      <c r="J43540" t="b">
        <v>0</v>
      </c>
      <c r="K43540" t="inlineStr">
        <is>
          <t>Poland</t>
        </is>
      </c>
      <c r="L43540" t="inlineStr">
        <is>
          <t>month</t>
        </is>
      </c>
      <c r="M43540" t="inlineStr"/>
      <c r="N43540" t="inlineStr"/>
      <c r="O43540" t="inlineStr">
        <is>
          <t>Risk Inc.</t>
        </is>
      </c>
      <c r="P43540" t="inlineStr">
        <is>
          <t>['sql', 'mongodb', 'mongodb', 'python', 'pandas', 'numpy']</t>
        </is>
      </c>
      <c r="Q43540" t="inlineStr">
        <is>
          <t>{'databases': ['mongodb'], 'libraries': ['pandas', 'numpy'], 'programming': ['sql', 'mongodb', 'python']}</t>
        </is>
      </c>
    </row>
    <row r="43541">
      <c r="A43541" t="inlineStr">
        <is>
          <t>Data Scientist</t>
        </is>
      </c>
      <c r="B43541" t="inlineStr">
        <is>
          <t>Hr Analyst</t>
        </is>
      </c>
      <c r="C43541" t="inlineStr">
        <is>
          <t>Italy</t>
        </is>
      </c>
      <c r="D43541" t="inlineStr">
        <is>
          <t>via Lavoro Trabajo.org</t>
        </is>
      </c>
      <c r="E43541" t="inlineStr">
        <is>
          <t>Full-time and Temp work</t>
        </is>
      </c>
      <c r="F43541" t="b">
        <v>0</v>
      </c>
      <c r="G43541" t="inlineStr">
        <is>
          <t>Italy</t>
        </is>
      </c>
      <c r="H43541" s="2" t="n">
        <v>45413.7765625</v>
      </c>
      <c r="I43541" t="b">
        <v>0</v>
      </c>
      <c r="J43541" t="b">
        <v>0</v>
      </c>
      <c r="K43541" t="inlineStr">
        <is>
          <t>Italy</t>
        </is>
      </c>
      <c r="L43541" t="inlineStr"/>
      <c r="M43541" t="inlineStr"/>
      <c r="N43541" t="inlineStr"/>
      <c r="O43541" t="inlineStr">
        <is>
          <t>Generazione Vincente S.P.A.</t>
        </is>
      </c>
      <c r="P43541" t="inlineStr">
        <is>
          <t>['spss']</t>
        </is>
      </c>
      <c r="Q43541" t="inlineStr">
        <is>
          <t>{'analyst_tools': ['spss']}</t>
        </is>
      </c>
    </row>
    <row r="43542">
      <c r="A43542" t="inlineStr">
        <is>
          <t>Data Engineer</t>
        </is>
      </c>
      <c r="B43542" t="inlineStr">
        <is>
          <t>Data Engineer (Python/PostgreSQL/AWS)/ Remoto 100%</t>
        </is>
      </c>
      <c r="C43542" t="inlineStr">
        <is>
          <t>Anywhere</t>
        </is>
      </c>
      <c r="D43542" t="inlineStr">
        <is>
          <t>via LinkedIn</t>
        </is>
      </c>
      <c r="E43542" t="inlineStr">
        <is>
          <t>Full-time</t>
        </is>
      </c>
      <c r="F43542" t="b">
        <v>1</v>
      </c>
      <c r="G43542" t="inlineStr">
        <is>
          <t>Spain</t>
        </is>
      </c>
      <c r="H43542" s="2" t="n">
        <v>45426.76890046296</v>
      </c>
      <c r="I43542" t="b">
        <v>1</v>
      </c>
      <c r="J43542" t="b">
        <v>0</v>
      </c>
      <c r="K43542" t="inlineStr">
        <is>
          <t>Spain</t>
        </is>
      </c>
      <c r="L43542" t="inlineStr"/>
      <c r="M43542" t="inlineStr"/>
      <c r="N43542" t="inlineStr"/>
      <c r="O43542" t="inlineStr">
        <is>
          <t>Krell Consulting</t>
        </is>
      </c>
      <c r="P43542" t="inlineStr">
        <is>
          <t>['python', 'sql', 'postgresql', 'aws', 'git']</t>
        </is>
      </c>
      <c r="Q43542" t="inlineStr">
        <is>
          <t>{'cloud': ['aws'], 'databases': ['postgresql'], 'other': ['git'], 'programming': ['python', 'sql']}</t>
        </is>
      </c>
    </row>
    <row r="43543">
      <c r="A43543" t="inlineStr">
        <is>
          <t>Data Analyst</t>
        </is>
      </c>
      <c r="B43543" t="inlineStr">
        <is>
          <t>Data Analyst</t>
        </is>
      </c>
      <c r="C43543" t="inlineStr">
        <is>
          <t>Milpitas, CA</t>
        </is>
      </c>
      <c r="D43543" t="inlineStr">
        <is>
          <t>via LinkedIn</t>
        </is>
      </c>
      <c r="E43543" t="inlineStr">
        <is>
          <t>Full-time</t>
        </is>
      </c>
      <c r="F43543" t="b">
        <v>0</v>
      </c>
      <c r="G43543" t="inlineStr">
        <is>
          <t>California, United States</t>
        </is>
      </c>
      <c r="H43543" s="2" t="n">
        <v>45427.75090277778</v>
      </c>
      <c r="I43543" t="b">
        <v>1</v>
      </c>
      <c r="J43543" t="b">
        <v>0</v>
      </c>
      <c r="K43543" t="inlineStr">
        <is>
          <t>United States</t>
        </is>
      </c>
      <c r="L43543" t="inlineStr"/>
      <c r="M43543" t="inlineStr"/>
      <c r="N43543" t="inlineStr"/>
      <c r="O43543" t="inlineStr">
        <is>
          <t>Capleo Global</t>
        </is>
      </c>
      <c r="P43543" t="inlineStr">
        <is>
          <t>['excel']</t>
        </is>
      </c>
      <c r="Q43543" t="inlineStr">
        <is>
          <t>{'analyst_tools': ['excel']}</t>
        </is>
      </c>
    </row>
    <row r="43544">
      <c r="A43544" t="inlineStr">
        <is>
          <t>Senior Data Engineer</t>
        </is>
      </c>
      <c r="B43544" t="inlineStr">
        <is>
          <t>Senior Data Engineer</t>
        </is>
      </c>
      <c r="C43544" t="inlineStr">
        <is>
          <t>Sacramento, CA</t>
        </is>
      </c>
      <c r="D43544" t="inlineStr">
        <is>
          <t>via Dice.com</t>
        </is>
      </c>
      <c r="E43544" t="inlineStr">
        <is>
          <t>Contractor</t>
        </is>
      </c>
      <c r="F43544" t="b">
        <v>0</v>
      </c>
      <c r="G43544" t="inlineStr">
        <is>
          <t>Florida, United States</t>
        </is>
      </c>
      <c r="H43544" s="2" t="n">
        <v>45420.75802083333</v>
      </c>
      <c r="I43544" t="b">
        <v>1</v>
      </c>
      <c r="J43544" t="b">
        <v>0</v>
      </c>
      <c r="K43544" t="inlineStr">
        <is>
          <t>United States</t>
        </is>
      </c>
      <c r="L43544" t="inlineStr">
        <is>
          <t>hour</t>
        </is>
      </c>
      <c r="M43544" t="inlineStr"/>
      <c r="N43544" t="n">
        <v>82.5</v>
      </c>
      <c r="O43544" t="inlineStr">
        <is>
          <t>xFusion Technologies</t>
        </is>
      </c>
      <c r="P43544" t="inlineStr">
        <is>
          <t>['sql', 'sas', 'sas', 'sql server', 'oracle', 'tableau']</t>
        </is>
      </c>
      <c r="Q43544" t="inlineStr">
        <is>
          <t>{'analyst_tools': ['sas', 'tableau'], 'cloud': ['oracle'], 'databases': ['sql server'], 'programming': ['sql', 'sas']}</t>
        </is>
      </c>
    </row>
    <row r="43545">
      <c r="A43545" t="inlineStr">
        <is>
          <t>Data Engineer</t>
        </is>
      </c>
      <c r="B43545" t="inlineStr">
        <is>
          <t>Data Engineer</t>
        </is>
      </c>
      <c r="C43545" t="inlineStr">
        <is>
          <t>Rome, Metropolitan City of Rome Capital, Italy</t>
        </is>
      </c>
      <c r="D43545" t="inlineStr">
        <is>
          <t>via BeBee</t>
        </is>
      </c>
      <c r="E43545" t="inlineStr">
        <is>
          <t>Full-time</t>
        </is>
      </c>
      <c r="F43545" t="b">
        <v>0</v>
      </c>
      <c r="G43545" t="inlineStr">
        <is>
          <t>Italy</t>
        </is>
      </c>
      <c r="H43545" s="2" t="n">
        <v>45421.77204861111</v>
      </c>
      <c r="I43545" t="b">
        <v>0</v>
      </c>
      <c r="J43545" t="b">
        <v>0</v>
      </c>
      <c r="K43545" t="inlineStr">
        <is>
          <t>Italy</t>
        </is>
      </c>
      <c r="L43545" t="inlineStr"/>
      <c r="M43545" t="inlineStr"/>
      <c r="N43545" t="inlineStr"/>
      <c r="O43545" t="inlineStr">
        <is>
          <t>Symphonieprime</t>
        </is>
      </c>
      <c r="P43545" t="inlineStr">
        <is>
          <t>['nosql', 'mongodb', 'mongodb', 'sql', 'python', 'scala', 'cassandra', 'gcp', 'kafka', 'tableau', 'power bi', 'looker', 'kubernetes']</t>
        </is>
      </c>
      <c r="Q43545" t="inlineStr">
        <is>
          <t>{'analyst_tools': ['tableau', 'power bi', 'looker'], 'cloud': ['gcp'], 'databases': ['mongodb', 'cassandra'], 'libraries': ['kafka'], 'other': ['kubernetes'], 'programming': ['nosql', 'mongodb', 'sql', 'python', 'scala']}</t>
        </is>
      </c>
    </row>
    <row r="43546">
      <c r="A43546" t="inlineStr">
        <is>
          <t>Data Engineer</t>
        </is>
      </c>
      <c r="B43546" t="inlineStr">
        <is>
          <t>Data Engineer</t>
        </is>
      </c>
      <c r="C43546" t="inlineStr">
        <is>
          <t>Vitoria, Vitória - State of Espírito Santo, Brazil</t>
        </is>
      </c>
      <c r="D43546" t="inlineStr">
        <is>
          <t>via LinkedIn</t>
        </is>
      </c>
      <c r="E43546" t="inlineStr">
        <is>
          <t>Full-time</t>
        </is>
      </c>
      <c r="F43546" t="b">
        <v>0</v>
      </c>
      <c r="G43546" t="inlineStr">
        <is>
          <t>Brazil</t>
        </is>
      </c>
      <c r="H43546" s="2" t="n">
        <v>45432.76019675926</v>
      </c>
      <c r="I43546" t="b">
        <v>1</v>
      </c>
      <c r="J43546" t="b">
        <v>0</v>
      </c>
      <c r="K43546" t="inlineStr">
        <is>
          <t>Brazil</t>
        </is>
      </c>
      <c r="L43546" t="inlineStr"/>
      <c r="M43546" t="inlineStr"/>
      <c r="N43546" t="inlineStr"/>
      <c r="O43546" t="inlineStr">
        <is>
          <t>TEGRUS</t>
        </is>
      </c>
      <c r="P43546" t="inlineStr"/>
      <c r="Q43546" t="inlineStr"/>
    </row>
    <row r="43547">
      <c r="A43547" t="inlineStr">
        <is>
          <t>Data Scientist</t>
        </is>
      </c>
      <c r="B43547" t="inlineStr">
        <is>
          <t>Organizational Analytics Specialist</t>
        </is>
      </c>
      <c r="C43547" t="inlineStr">
        <is>
          <t>Pakistan</t>
        </is>
      </c>
      <c r="D43547" t="inlineStr">
        <is>
          <t>via Jooble</t>
        </is>
      </c>
      <c r="E43547" t="inlineStr">
        <is>
          <t>Full-time and Contractor</t>
        </is>
      </c>
      <c r="F43547" t="b">
        <v>0</v>
      </c>
      <c r="G43547" t="inlineStr">
        <is>
          <t>Pakistan</t>
        </is>
      </c>
      <c r="H43547" s="2" t="n">
        <v>45433.77518518519</v>
      </c>
      <c r="I43547" t="b">
        <v>0</v>
      </c>
      <c r="J43547" t="b">
        <v>0</v>
      </c>
      <c r="K43547" t="inlineStr">
        <is>
          <t>Pakistan</t>
        </is>
      </c>
      <c r="L43547" t="inlineStr"/>
      <c r="M43547" t="inlineStr"/>
      <c r="N43547" t="inlineStr"/>
      <c r="O43547" t="inlineStr">
        <is>
          <t>DM Clinical Research</t>
        </is>
      </c>
      <c r="P43547" t="inlineStr">
        <is>
          <t>['looker']</t>
        </is>
      </c>
      <c r="Q43547" t="inlineStr">
        <is>
          <t>{'analyst_tools': ['looker']}</t>
        </is>
      </c>
    </row>
    <row r="43548">
      <c r="A43548" t="inlineStr">
        <is>
          <t>Data Analyst</t>
        </is>
      </c>
      <c r="B43548" t="inlineStr">
        <is>
          <t>Data Analyst - (H/F) - En alternance</t>
        </is>
      </c>
      <c r="C43548" t="inlineStr">
        <is>
          <t>Montpellier, France</t>
        </is>
      </c>
      <c r="D43548" t="inlineStr">
        <is>
          <t>via Adzuna</t>
        </is>
      </c>
      <c r="E43548" t="inlineStr">
        <is>
          <t>Full-time</t>
        </is>
      </c>
      <c r="F43548" t="b">
        <v>0</v>
      </c>
      <c r="G43548" t="inlineStr">
        <is>
          <t>France</t>
        </is>
      </c>
      <c r="H43548" s="2" t="n">
        <v>45436.76603009259</v>
      </c>
      <c r="I43548" t="b">
        <v>0</v>
      </c>
      <c r="J43548" t="b">
        <v>0</v>
      </c>
      <c r="K43548" t="inlineStr">
        <is>
          <t>France</t>
        </is>
      </c>
      <c r="L43548" t="inlineStr"/>
      <c r="M43548" t="inlineStr"/>
      <c r="N43548" t="inlineStr"/>
      <c r="O43548" t="inlineStr">
        <is>
          <t>OPENCLASSROOMS</t>
        </is>
      </c>
      <c r="P43548" t="inlineStr"/>
      <c r="Q43548" t="inlineStr"/>
    </row>
    <row r="43549">
      <c r="A43549" t="inlineStr">
        <is>
          <t>Senior Data Analyst</t>
        </is>
      </c>
      <c r="B43549" t="inlineStr">
        <is>
          <t>Senior Data Analyst</t>
        </is>
      </c>
      <c r="C43549" t="inlineStr">
        <is>
          <t>Paris, France</t>
        </is>
      </c>
      <c r="D43549" t="inlineStr">
        <is>
          <t>via LinkedIn</t>
        </is>
      </c>
      <c r="E43549" t="inlineStr">
        <is>
          <t>Full-time</t>
        </is>
      </c>
      <c r="F43549" t="b">
        <v>0</v>
      </c>
      <c r="G43549" t="inlineStr">
        <is>
          <t>France</t>
        </is>
      </c>
      <c r="H43549" s="2" t="n">
        <v>45414.77184027778</v>
      </c>
      <c r="I43549" t="b">
        <v>0</v>
      </c>
      <c r="J43549" t="b">
        <v>0</v>
      </c>
      <c r="K43549" t="inlineStr">
        <is>
          <t>France</t>
        </is>
      </c>
      <c r="L43549" t="inlineStr"/>
      <c r="M43549" t="inlineStr"/>
      <c r="N43549" t="inlineStr"/>
      <c r="O43549" t="inlineStr">
        <is>
          <t>Unlimitail</t>
        </is>
      </c>
      <c r="P43549" t="inlineStr">
        <is>
          <t>['python', 'sql', 'gcp', 'azure', 'power bi', 'looker']</t>
        </is>
      </c>
      <c r="Q43549" t="inlineStr">
        <is>
          <t>{'analyst_tools': ['power bi', 'looker'], 'cloud': ['gcp', 'azure'], 'programming': ['python', 'sql']}</t>
        </is>
      </c>
    </row>
    <row r="43550">
      <c r="A43550" t="inlineStr">
        <is>
          <t>Data Scientist</t>
        </is>
      </c>
      <c r="B43550" t="inlineStr">
        <is>
          <t>Leviaton Data Scientist</t>
        </is>
      </c>
      <c r="C43550" t="inlineStr">
        <is>
          <t>Houston, TX</t>
        </is>
      </c>
      <c r="D43550" t="inlineStr">
        <is>
          <t>via Dice</t>
        </is>
      </c>
      <c r="E43550" t="inlineStr">
        <is>
          <t>Full-time</t>
        </is>
      </c>
      <c r="F43550" t="b">
        <v>0</v>
      </c>
      <c r="G43550" t="inlineStr">
        <is>
          <t>Sudan</t>
        </is>
      </c>
      <c r="H43550" s="2" t="n">
        <v>45422.7846875</v>
      </c>
      <c r="I43550" t="b">
        <v>0</v>
      </c>
      <c r="J43550" t="b">
        <v>0</v>
      </c>
      <c r="K43550" t="inlineStr">
        <is>
          <t>Sudan</t>
        </is>
      </c>
      <c r="L43550" t="inlineStr"/>
      <c r="M43550" t="inlineStr"/>
      <c r="N43550" t="inlineStr"/>
      <c r="O43550" t="inlineStr">
        <is>
          <t>VC5 Consulting</t>
        </is>
      </c>
      <c r="P43550" t="inlineStr">
        <is>
          <t>['python', 'scikit-learn', 'tensorflow', 'pytorch', 'spark', 'hadoop']</t>
        </is>
      </c>
      <c r="Q43550" t="inlineStr">
        <is>
          <t>{'libraries': ['scikit-learn', 'tensorflow', 'pytorch', 'spark', 'hadoop'], 'programming': ['python']}</t>
        </is>
      </c>
    </row>
    <row r="43551">
      <c r="A43551" t="inlineStr">
        <is>
          <t>Data Scientist</t>
        </is>
      </c>
      <c r="B43551" t="inlineStr">
        <is>
          <t>Data Scientist</t>
        </is>
      </c>
      <c r="C43551" t="inlineStr">
        <is>
          <t>Rawalpindi, Pakistan</t>
        </is>
      </c>
      <c r="D43551" t="inlineStr">
        <is>
          <t>via Jooble</t>
        </is>
      </c>
      <c r="E43551" t="inlineStr">
        <is>
          <t>Full-time</t>
        </is>
      </c>
      <c r="F43551" t="b">
        <v>0</v>
      </c>
      <c r="G43551" t="inlineStr">
        <is>
          <t>Pakistan</t>
        </is>
      </c>
      <c r="H43551" s="2" t="n">
        <v>45433.77520833333</v>
      </c>
      <c r="I43551" t="b">
        <v>0</v>
      </c>
      <c r="J43551" t="b">
        <v>0</v>
      </c>
      <c r="K43551" t="inlineStr">
        <is>
          <t>Pakistan</t>
        </is>
      </c>
      <c r="L43551" t="inlineStr"/>
      <c r="M43551" t="inlineStr"/>
      <c r="N43551" t="inlineStr"/>
      <c r="O43551" t="inlineStr">
        <is>
          <t>RISETech</t>
        </is>
      </c>
      <c r="P43551" t="inlineStr"/>
      <c r="Q43551" t="inlineStr"/>
    </row>
    <row r="43552">
      <c r="A43552" t="inlineStr">
        <is>
          <t>Senior Data Scientist</t>
        </is>
      </c>
      <c r="B43552" t="inlineStr">
        <is>
          <t>Senior Advisor for Data Science</t>
        </is>
      </c>
      <c r="C43552" t="inlineStr">
        <is>
          <t>Bethesda, MD</t>
        </is>
      </c>
      <c r="D43552" t="inlineStr">
        <is>
          <t>via AAAI Career Center</t>
        </is>
      </c>
      <c r="E43552" t="inlineStr">
        <is>
          <t>Full-time</t>
        </is>
      </c>
      <c r="F43552" t="b">
        <v>0</v>
      </c>
      <c r="G43552" t="inlineStr">
        <is>
          <t>New York, United States</t>
        </is>
      </c>
      <c r="H43552" s="2" t="n">
        <v>45436.75193287037</v>
      </c>
      <c r="I43552" t="b">
        <v>0</v>
      </c>
      <c r="J43552" t="b">
        <v>1</v>
      </c>
      <c r="K43552" t="inlineStr">
        <is>
          <t>United States</t>
        </is>
      </c>
      <c r="L43552" t="inlineStr"/>
      <c r="M43552" t="inlineStr"/>
      <c r="N43552" t="inlineStr"/>
      <c r="O43552" t="inlineStr">
        <is>
          <t>National Heart Lung and Blood Institute, NIH</t>
        </is>
      </c>
      <c r="P43552" t="inlineStr"/>
      <c r="Q43552" t="inlineStr"/>
    </row>
    <row r="43553">
      <c r="A43553" t="inlineStr">
        <is>
          <t>Data Analyst</t>
        </is>
      </c>
      <c r="B43553" t="inlineStr">
        <is>
          <t>Customer Data Analytics</t>
        </is>
      </c>
      <c r="C43553" t="inlineStr">
        <is>
          <t>Brussels, Belgium</t>
        </is>
      </c>
      <c r="D43553" t="inlineStr">
        <is>
          <t>via Emplois Trabajo.org</t>
        </is>
      </c>
      <c r="E43553" t="inlineStr">
        <is>
          <t>Full-time</t>
        </is>
      </c>
      <c r="F43553" t="b">
        <v>0</v>
      </c>
      <c r="G43553" t="inlineStr">
        <is>
          <t>Belgium</t>
        </is>
      </c>
      <c r="H43553" s="2" t="n">
        <v>45413.77548611111</v>
      </c>
      <c r="I43553" t="b">
        <v>1</v>
      </c>
      <c r="J43553" t="b">
        <v>0</v>
      </c>
      <c r="K43553" t="inlineStr">
        <is>
          <t>Belgium</t>
        </is>
      </c>
      <c r="L43553" t="inlineStr"/>
      <c r="M43553" t="inlineStr"/>
      <c r="N43553" t="inlineStr"/>
      <c r="O43553" t="inlineStr">
        <is>
          <t>Belfius</t>
        </is>
      </c>
      <c r="P43553" t="inlineStr">
        <is>
          <t>['sql', 'sas', 'sas']</t>
        </is>
      </c>
      <c r="Q43553" t="inlineStr">
        <is>
          <t>{'analyst_tools': ['sas'], 'programming': ['sql', 'sas']}</t>
        </is>
      </c>
    </row>
    <row r="43554">
      <c r="A43554" t="inlineStr">
        <is>
          <t>Senior Data Analyst</t>
        </is>
      </c>
      <c r="B43554" t="inlineStr">
        <is>
          <t>Senior Product Data Analyst</t>
        </is>
      </c>
      <c r="C43554" t="inlineStr">
        <is>
          <t>Amsterdam, Netherlands</t>
        </is>
      </c>
      <c r="D43554" t="inlineStr">
        <is>
          <t>via BeBee</t>
        </is>
      </c>
      <c r="E43554" t="inlineStr">
        <is>
          <t>Full-time</t>
        </is>
      </c>
      <c r="F43554" t="b">
        <v>0</v>
      </c>
      <c r="G43554" t="inlineStr">
        <is>
          <t>Netherlands</t>
        </is>
      </c>
      <c r="H43554" s="2" t="n">
        <v>45442.7740625</v>
      </c>
      <c r="I43554" t="b">
        <v>0</v>
      </c>
      <c r="J43554" t="b">
        <v>0</v>
      </c>
      <c r="K43554" t="inlineStr">
        <is>
          <t>Netherlands</t>
        </is>
      </c>
      <c r="L43554" t="inlineStr"/>
      <c r="M43554" t="inlineStr"/>
      <c r="N43554" t="inlineStr"/>
      <c r="O43554" t="inlineStr">
        <is>
          <t>RELX</t>
        </is>
      </c>
      <c r="P43554" t="inlineStr">
        <is>
          <t>['sql', 'python', 'r', 'redshift', 'databricks', 'excel', 'powerpoint', 'tableau']</t>
        </is>
      </c>
      <c r="Q43554" t="inlineStr">
        <is>
          <t>{'analyst_tools': ['excel', 'powerpoint', 'tableau'], 'cloud': ['redshift', 'databricks'], 'programming': ['sql', 'python', 'r']}</t>
        </is>
      </c>
    </row>
    <row r="43555">
      <c r="A43555" t="inlineStr">
        <is>
          <t>Data Engineer</t>
        </is>
      </c>
      <c r="B43555" t="inlineStr">
        <is>
          <t>GCP Data Engineer</t>
        </is>
      </c>
      <c r="C43555" t="inlineStr">
        <is>
          <t>Cockrell Hill, TX</t>
        </is>
      </c>
      <c r="D43555" t="inlineStr">
        <is>
          <t>via Adzuna</t>
        </is>
      </c>
      <c r="E43555" t="inlineStr">
        <is>
          <t>Full-time and Temp work</t>
        </is>
      </c>
      <c r="F43555" t="b">
        <v>0</v>
      </c>
      <c r="G43555" t="inlineStr">
        <is>
          <t>New York, United States</t>
        </is>
      </c>
      <c r="H43555" s="2" t="n">
        <v>45442.76523148148</v>
      </c>
      <c r="I43555" t="b">
        <v>0</v>
      </c>
      <c r="J43555" t="b">
        <v>0</v>
      </c>
      <c r="K43555" t="inlineStr">
        <is>
          <t>United States</t>
        </is>
      </c>
      <c r="L43555" t="inlineStr"/>
      <c r="M43555" t="inlineStr"/>
      <c r="N43555" t="inlineStr"/>
      <c r="O43555" t="inlineStr">
        <is>
          <t>Wise Skulls llc</t>
        </is>
      </c>
      <c r="P43555" t="inlineStr">
        <is>
          <t>['python', 'sql', 'gcp']</t>
        </is>
      </c>
      <c r="Q43555" t="inlineStr">
        <is>
          <t>{'cloud': ['gcp'], 'programming': ['python', 'sql']}</t>
        </is>
      </c>
    </row>
    <row r="43556">
      <c r="A43556" t="inlineStr">
        <is>
          <t>Data Analyst</t>
        </is>
      </c>
      <c r="B43556" t="inlineStr">
        <is>
          <t>Data Analyst (m/w/d) für automatische Fahrgastzählung</t>
        </is>
      </c>
      <c r="C43556" t="inlineStr">
        <is>
          <t>Stuttgart, Germany</t>
        </is>
      </c>
      <c r="D43556" t="inlineStr">
        <is>
          <t>via LinkedIn</t>
        </is>
      </c>
      <c r="E43556" t="inlineStr">
        <is>
          <t>Full-time</t>
        </is>
      </c>
      <c r="F43556" t="b">
        <v>0</v>
      </c>
      <c r="G43556" t="inlineStr">
        <is>
          <t>Germany</t>
        </is>
      </c>
      <c r="H43556" s="2" t="n">
        <v>45426.77063657407</v>
      </c>
      <c r="I43556" t="b">
        <v>1</v>
      </c>
      <c r="J43556" t="b">
        <v>0</v>
      </c>
      <c r="K43556" t="inlineStr">
        <is>
          <t>Germany</t>
        </is>
      </c>
      <c r="L43556" t="inlineStr"/>
      <c r="M43556" t="inlineStr"/>
      <c r="N43556" t="inlineStr"/>
      <c r="O43556" t="inlineStr">
        <is>
          <t>Verkehrs- und Tarifverbund Stuttgart GmbH (VVS)</t>
        </is>
      </c>
      <c r="P43556" t="inlineStr">
        <is>
          <t>['sql', 'power bi']</t>
        </is>
      </c>
      <c r="Q43556" t="inlineStr">
        <is>
          <t>{'analyst_tools': ['power bi'], 'programming': ['sql']}</t>
        </is>
      </c>
    </row>
    <row r="43557">
      <c r="A43557" t="inlineStr">
        <is>
          <t>Data Scientist</t>
        </is>
      </c>
      <c r="B43557" t="inlineStr">
        <is>
          <t>Data Science - Marketing &amp; Revenue Product Manager - (Hybrid)</t>
        </is>
      </c>
      <c r="C43557" t="inlineStr">
        <is>
          <t>Calabasas, CA</t>
        </is>
      </c>
      <c r="D43557" t="inlineStr">
        <is>
          <t>via Indeed</t>
        </is>
      </c>
      <c r="E43557" t="inlineStr">
        <is>
          <t>Full-time</t>
        </is>
      </c>
      <c r="F43557" t="b">
        <v>0</v>
      </c>
      <c r="G43557" t="inlineStr">
        <is>
          <t>California, United States</t>
        </is>
      </c>
      <c r="H43557" s="2" t="n">
        <v>45418.75589120371</v>
      </c>
      <c r="I43557" t="b">
        <v>0</v>
      </c>
      <c r="J43557" t="b">
        <v>1</v>
      </c>
      <c r="K43557" t="inlineStr">
        <is>
          <t>United States</t>
        </is>
      </c>
      <c r="L43557" t="inlineStr"/>
      <c r="M43557" t="inlineStr"/>
      <c r="N43557" t="inlineStr"/>
      <c r="O43557" t="inlineStr">
        <is>
          <t>AMH</t>
        </is>
      </c>
      <c r="P43557" t="inlineStr">
        <is>
          <t>['sql', 'python', 'spark', 'numpy', 'pandas', 'excel', 'word', 'outlook', 'powerpoint', 'power bi', 'tableau']</t>
        </is>
      </c>
      <c r="Q43557" t="inlineStr">
        <is>
          <t>{'analyst_tools': ['excel', 'word', 'outlook', 'powerpoint', 'power bi', 'tableau'], 'libraries': ['spark', 'numpy', 'pandas'], 'programming': ['sql', 'python']}</t>
        </is>
      </c>
    </row>
    <row r="43558">
      <c r="A43558" t="inlineStr">
        <is>
          <t>Data Analyst</t>
        </is>
      </c>
      <c r="B43558" t="inlineStr">
        <is>
          <t>Business Data Analyst</t>
        </is>
      </c>
      <c r="C43558" t="inlineStr">
        <is>
          <t>Jacksonville, FL</t>
        </is>
      </c>
      <c r="D43558" t="inlineStr">
        <is>
          <t>via LinkedIn</t>
        </is>
      </c>
      <c r="E43558" t="inlineStr">
        <is>
          <t>Full-time and Contractor</t>
        </is>
      </c>
      <c r="F43558" t="b">
        <v>0</v>
      </c>
      <c r="G43558" t="inlineStr">
        <is>
          <t>Florida, United States</t>
        </is>
      </c>
      <c r="H43558" s="2" t="n">
        <v>45425.7528125</v>
      </c>
      <c r="I43558" t="b">
        <v>0</v>
      </c>
      <c r="J43558" t="b">
        <v>1</v>
      </c>
      <c r="K43558" t="inlineStr">
        <is>
          <t>United States</t>
        </is>
      </c>
      <c r="L43558" t="inlineStr"/>
      <c r="M43558" t="inlineStr"/>
      <c r="N43558" t="inlineStr"/>
      <c r="O43558" t="inlineStr">
        <is>
          <t>Primary Talent Partners</t>
        </is>
      </c>
      <c r="P43558" t="inlineStr">
        <is>
          <t>['flow']</t>
        </is>
      </c>
      <c r="Q43558" t="inlineStr">
        <is>
          <t>{'other': ['flow']}</t>
        </is>
      </c>
    </row>
    <row r="43559">
      <c r="A43559" t="inlineStr">
        <is>
          <t>Data Scientist</t>
        </is>
      </c>
      <c r="B43559" t="inlineStr">
        <is>
          <t>INTERNSHIP Data Scientist for Food Safety &amp; Quality (Starting from...</t>
        </is>
      </c>
      <c r="C43559" t="inlineStr">
        <is>
          <t>Luxembourg</t>
        </is>
      </c>
      <c r="D43559" t="inlineStr">
        <is>
          <t>via Indeed</t>
        </is>
      </c>
      <c r="E43559" t="inlineStr">
        <is>
          <t>Internship</t>
        </is>
      </c>
      <c r="F43559" t="b">
        <v>0</v>
      </c>
      <c r="G43559" t="inlineStr">
        <is>
          <t>Luxembourg</t>
        </is>
      </c>
      <c r="H43559" s="2" t="n">
        <v>45433.83373842593</v>
      </c>
      <c r="I43559" t="b">
        <v>0</v>
      </c>
      <c r="J43559" t="b">
        <v>0</v>
      </c>
      <c r="K43559" t="inlineStr">
        <is>
          <t>Luxembourg</t>
        </is>
      </c>
      <c r="L43559" t="inlineStr"/>
      <c r="M43559" t="inlineStr"/>
      <c r="N43559" t="inlineStr"/>
      <c r="O43559" t="inlineStr">
        <is>
          <t>FERRERO</t>
        </is>
      </c>
      <c r="P43559" t="inlineStr">
        <is>
          <t>['python', 'outlook', 'power bi', 'excel', 'sap']</t>
        </is>
      </c>
      <c r="Q43559" t="inlineStr">
        <is>
          <t>{'analyst_tools': ['outlook', 'power bi', 'excel', 'sap'], 'programming': ['python']}</t>
        </is>
      </c>
    </row>
    <row r="43560">
      <c r="A43560" t="inlineStr">
        <is>
          <t>Data Engineer</t>
        </is>
      </c>
      <c r="B43560" t="inlineStr">
        <is>
          <t>Technical Data Engineer</t>
        </is>
      </c>
      <c r="C43560" t="inlineStr">
        <is>
          <t>Filton, Bristol, UK</t>
        </is>
      </c>
      <c r="D43560" t="inlineStr">
        <is>
          <t>via Indeed</t>
        </is>
      </c>
      <c r="E43560" t="inlineStr">
        <is>
          <t>Full-time</t>
        </is>
      </c>
      <c r="F43560" t="b">
        <v>0</v>
      </c>
      <c r="G43560" t="inlineStr">
        <is>
          <t>United Kingdom</t>
        </is>
      </c>
      <c r="H43560" s="2" t="n">
        <v>45420.76215277778</v>
      </c>
      <c r="I43560" t="b">
        <v>1</v>
      </c>
      <c r="J43560" t="b">
        <v>0</v>
      </c>
      <c r="K43560" t="inlineStr">
        <is>
          <t>United Kingdom</t>
        </is>
      </c>
      <c r="L43560" t="inlineStr"/>
      <c r="M43560" t="inlineStr"/>
      <c r="N43560" t="inlineStr"/>
      <c r="O43560" t="inlineStr">
        <is>
          <t>Line Up Aviation</t>
        </is>
      </c>
      <c r="P43560" t="inlineStr"/>
      <c r="Q43560" t="inlineStr"/>
    </row>
    <row r="43561">
      <c r="A43561" t="inlineStr">
        <is>
          <t>Software Engineer</t>
        </is>
      </c>
      <c r="B43561" t="inlineStr">
        <is>
          <t>Software Engineer</t>
        </is>
      </c>
      <c r="C43561" t="inlineStr">
        <is>
          <t>Bengaluru, Karnataka, India</t>
        </is>
      </c>
      <c r="D43561" t="inlineStr">
        <is>
          <t>via EchoJobs</t>
        </is>
      </c>
      <c r="E43561" t="inlineStr">
        <is>
          <t>Full-time</t>
        </is>
      </c>
      <c r="F43561" t="b">
        <v>0</v>
      </c>
      <c r="G43561" t="inlineStr">
        <is>
          <t>India</t>
        </is>
      </c>
      <c r="H43561" s="2" t="n">
        <v>45422.76447916667</v>
      </c>
      <c r="I43561" t="b">
        <v>1</v>
      </c>
      <c r="J43561" t="b">
        <v>0</v>
      </c>
      <c r="K43561" t="inlineStr">
        <is>
          <t>India</t>
        </is>
      </c>
      <c r="L43561" t="inlineStr"/>
      <c r="M43561" t="inlineStr"/>
      <c r="N43561" t="inlineStr"/>
      <c r="O43561" t="inlineStr">
        <is>
          <t>Stripe</t>
        </is>
      </c>
      <c r="P43561" t="inlineStr">
        <is>
          <t>['go', 'ruby', 'ruby', 'java', 'shell', 'postgresql', 'aws', 'aurora', 'kafka', 'linux', 'kubernetes', 'git']</t>
        </is>
      </c>
      <c r="Q43561" t="inlineStr">
        <is>
          <t>{'cloud': ['aws', 'aurora'], 'databases': ['postgresql'], 'libraries': ['kafka'], 'os': ['linux'], 'other': ['kubernetes', 'git'], 'programming': ['go', 'ruby', 'java', 'shell'], 'webframeworks': ['ruby']}</t>
        </is>
      </c>
    </row>
    <row r="43562">
      <c r="A43562" t="inlineStr">
        <is>
          <t>Data Analyst</t>
        </is>
      </c>
      <c r="B43562" t="inlineStr">
        <is>
          <t>DATA ANALYST - SAFRAN HE / Tarnos</t>
        </is>
      </c>
      <c r="C43562" t="inlineStr">
        <is>
          <t>Tarnos, France</t>
        </is>
      </c>
      <c r="D43562" t="inlineStr">
        <is>
          <t>via Meteojob</t>
        </is>
      </c>
      <c r="E43562" t="inlineStr">
        <is>
          <t>Full-time</t>
        </is>
      </c>
      <c r="F43562" t="b">
        <v>0</v>
      </c>
      <c r="G43562" t="inlineStr">
        <is>
          <t>France</t>
        </is>
      </c>
      <c r="H43562" s="2" t="n">
        <v>45418.77391203704</v>
      </c>
      <c r="I43562" t="b">
        <v>0</v>
      </c>
      <c r="J43562" t="b">
        <v>0</v>
      </c>
      <c r="K43562" t="inlineStr">
        <is>
          <t>France</t>
        </is>
      </c>
      <c r="L43562" t="inlineStr"/>
      <c r="M43562" t="inlineStr"/>
      <c r="N43562" t="inlineStr"/>
      <c r="O43562" t="inlineStr">
        <is>
          <t>Crit</t>
        </is>
      </c>
      <c r="P43562" t="inlineStr">
        <is>
          <t>['sap']</t>
        </is>
      </c>
      <c r="Q43562" t="inlineStr">
        <is>
          <t>{'analyst_tools': ['sap']}</t>
        </is>
      </c>
    </row>
    <row r="43563">
      <c r="A43563" t="inlineStr">
        <is>
          <t>Data Analyst</t>
        </is>
      </c>
      <c r="B43563" t="inlineStr">
        <is>
          <t>Business Data Analyst</t>
        </is>
      </c>
      <c r="C43563" t="inlineStr">
        <is>
          <t>Charlotte, NC</t>
        </is>
      </c>
      <c r="D43563" t="inlineStr">
        <is>
          <t>via LinkedIn</t>
        </is>
      </c>
      <c r="E43563" t="inlineStr">
        <is>
          <t>Contractor</t>
        </is>
      </c>
      <c r="F43563" t="b">
        <v>0</v>
      </c>
      <c r="G43563" t="inlineStr">
        <is>
          <t>Georgia</t>
        </is>
      </c>
      <c r="H43563" s="2" t="n">
        <v>45415.77553240741</v>
      </c>
      <c r="I43563" t="b">
        <v>0</v>
      </c>
      <c r="J43563" t="b">
        <v>0</v>
      </c>
      <c r="K43563" t="inlineStr">
        <is>
          <t>United States</t>
        </is>
      </c>
      <c r="L43563" t="inlineStr"/>
      <c r="M43563" t="inlineStr"/>
      <c r="N43563" t="inlineStr"/>
      <c r="O43563" t="inlineStr">
        <is>
          <t>Motion Recruitment Partners LLC</t>
        </is>
      </c>
      <c r="P43563" t="inlineStr">
        <is>
          <t>['sas', 'sas', 'sql', 'powerpoint', 'excel', 'word', 'outlook', 'jira']</t>
        </is>
      </c>
      <c r="Q43563" t="inlineStr">
        <is>
          <t>{'analyst_tools': ['sas', 'powerpoint', 'excel', 'word', 'outlook'], 'async': ['jira'], 'programming': ['sas', 'sql']}</t>
        </is>
      </c>
    </row>
    <row r="43564">
      <c r="A43564" t="inlineStr">
        <is>
          <t>Data Engineer</t>
        </is>
      </c>
      <c r="B43564" t="inlineStr">
        <is>
          <t>Data Engineer</t>
        </is>
      </c>
      <c r="C43564" t="inlineStr">
        <is>
          <t>Guadalajara, Jalisco, Mexico</t>
        </is>
      </c>
      <c r="D43564" t="inlineStr">
        <is>
          <t>via LinkedIn</t>
        </is>
      </c>
      <c r="E43564" t="inlineStr">
        <is>
          <t>Full-time</t>
        </is>
      </c>
      <c r="F43564" t="b">
        <v>0</v>
      </c>
      <c r="G43564" t="inlineStr">
        <is>
          <t>Mexico</t>
        </is>
      </c>
      <c r="H43564" s="2" t="n">
        <v>45442.77069444444</v>
      </c>
      <c r="I43564" t="b">
        <v>1</v>
      </c>
      <c r="J43564" t="b">
        <v>0</v>
      </c>
      <c r="K43564" t="inlineStr">
        <is>
          <t>Mexico</t>
        </is>
      </c>
      <c r="L43564" t="inlineStr"/>
      <c r="M43564" t="inlineStr"/>
      <c r="N43564" t="inlineStr"/>
      <c r="O43564" t="inlineStr">
        <is>
          <t>Brillio</t>
        </is>
      </c>
      <c r="P43564" t="inlineStr">
        <is>
          <t>['azure', 'pyspark', 'power bi', 'dax']</t>
        </is>
      </c>
      <c r="Q43564" t="inlineStr">
        <is>
          <t>{'analyst_tools': ['power bi', 'dax'], 'cloud': ['azure'], 'libraries': ['pyspark']}</t>
        </is>
      </c>
    </row>
    <row r="43565">
      <c r="A43565" t="inlineStr">
        <is>
          <t>Senior Data Analyst</t>
        </is>
      </c>
      <c r="B43565" t="inlineStr">
        <is>
          <t>Senior Data Analyst</t>
        </is>
      </c>
      <c r="C43565" t="inlineStr">
        <is>
          <t>Kyiv, Ukraine</t>
        </is>
      </c>
      <c r="D43565" t="inlineStr">
        <is>
          <t>via LinkedIn</t>
        </is>
      </c>
      <c r="E43565" t="inlineStr">
        <is>
          <t>Full-time</t>
        </is>
      </c>
      <c r="F43565" t="b">
        <v>0</v>
      </c>
      <c r="G43565" t="inlineStr">
        <is>
          <t>Ukraine</t>
        </is>
      </c>
      <c r="H43565" s="2" t="n">
        <v>45422.77293981481</v>
      </c>
      <c r="I43565" t="b">
        <v>1</v>
      </c>
      <c r="J43565" t="b">
        <v>0</v>
      </c>
      <c r="K43565" t="inlineStr">
        <is>
          <t>Ukraine</t>
        </is>
      </c>
      <c r="L43565" t="inlineStr"/>
      <c r="M43565" t="inlineStr"/>
      <c r="N43565" t="inlineStr"/>
      <c r="O43565" t="inlineStr">
        <is>
          <t>Evolvice GmbH</t>
        </is>
      </c>
      <c r="P43565" t="inlineStr">
        <is>
          <t>['java', 'sql', 'snowflake', 'redshift']</t>
        </is>
      </c>
      <c r="Q43565" t="inlineStr">
        <is>
          <t>{'cloud': ['snowflake', 'redshift'], 'programming': ['java', 'sql']}</t>
        </is>
      </c>
    </row>
    <row r="43566">
      <c r="A43566" t="inlineStr">
        <is>
          <t>Data Analyst</t>
        </is>
      </c>
      <c r="B43566" t="inlineStr">
        <is>
          <t>Data Analyst</t>
        </is>
      </c>
      <c r="C43566" t="inlineStr">
        <is>
          <t>Indianapolis, IN</t>
        </is>
      </c>
      <c r="D43566" t="inlineStr">
        <is>
          <t>via ZipRecruiter</t>
        </is>
      </c>
      <c r="E43566" t="inlineStr">
        <is>
          <t>Full-time</t>
        </is>
      </c>
      <c r="F43566" t="b">
        <v>0</v>
      </c>
      <c r="G43566" t="inlineStr">
        <is>
          <t>Illinois, United States</t>
        </is>
      </c>
      <c r="H43566" s="2" t="n">
        <v>45429.75126157407</v>
      </c>
      <c r="I43566" t="b">
        <v>0</v>
      </c>
      <c r="J43566" t="b">
        <v>0</v>
      </c>
      <c r="K43566" t="inlineStr">
        <is>
          <t>United States</t>
        </is>
      </c>
      <c r="L43566" t="inlineStr"/>
      <c r="M43566" t="inlineStr"/>
      <c r="N43566" t="inlineStr"/>
      <c r="O43566" t="inlineStr">
        <is>
          <t>Indiana University Health</t>
        </is>
      </c>
      <c r="P43566" t="inlineStr">
        <is>
          <t>['excel', 'ms access']</t>
        </is>
      </c>
      <c r="Q43566" t="inlineStr">
        <is>
          <t>{'analyst_tools': ['excel', 'ms access']}</t>
        </is>
      </c>
    </row>
    <row r="43567">
      <c r="A43567" t="inlineStr">
        <is>
          <t>Senior Data Engineer</t>
        </is>
      </c>
      <c r="B43567" t="inlineStr">
        <is>
          <t>Senior Data Engineer</t>
        </is>
      </c>
      <c r="C43567" t="inlineStr">
        <is>
          <t>Brazil</t>
        </is>
      </c>
      <c r="D43567" t="inlineStr">
        <is>
          <t>via Indeed</t>
        </is>
      </c>
      <c r="E43567" t="inlineStr">
        <is>
          <t>Full-time</t>
        </is>
      </c>
      <c r="F43567" t="b">
        <v>0</v>
      </c>
      <c r="G43567" t="inlineStr">
        <is>
          <t>Brazil</t>
        </is>
      </c>
      <c r="H43567" s="2" t="n">
        <v>45414.76630787037</v>
      </c>
      <c r="I43567" t="b">
        <v>0</v>
      </c>
      <c r="J43567" t="b">
        <v>0</v>
      </c>
      <c r="K43567" t="inlineStr">
        <is>
          <t>Brazil</t>
        </is>
      </c>
      <c r="L43567" t="inlineStr"/>
      <c r="M43567" t="inlineStr"/>
      <c r="N43567" t="inlineStr"/>
      <c r="O43567" t="inlineStr">
        <is>
          <t>AgileEngine</t>
        </is>
      </c>
      <c r="P43567" t="inlineStr">
        <is>
          <t>['python', 'sql', 'mysql', 'redshift', 'aws', 'spark', 'flask', 'tableau', 'gitlab']</t>
        </is>
      </c>
      <c r="Q43567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43568">
      <c r="A43568" t="inlineStr">
        <is>
          <t>Data Analyst</t>
        </is>
      </c>
      <c r="B43568" t="inlineStr">
        <is>
          <t>Mid-Level Staff Product Data Analyst</t>
        </is>
      </c>
      <c r="C43568" t="inlineStr">
        <is>
          <t>Anywhere</t>
        </is>
      </c>
      <c r="D43568" t="inlineStr">
        <is>
          <t>via LinkedIn</t>
        </is>
      </c>
      <c r="E43568" t="inlineStr">
        <is>
          <t>Full-time</t>
        </is>
      </c>
      <c r="F43568" t="b">
        <v>1</v>
      </c>
      <c r="G43568" t="inlineStr">
        <is>
          <t>Georgia</t>
        </is>
      </c>
      <c r="H43568" s="2" t="n">
        <v>45442.80091435185</v>
      </c>
      <c r="I43568" t="b">
        <v>0</v>
      </c>
      <c r="J43568" t="b">
        <v>1</v>
      </c>
      <c r="K43568" t="inlineStr">
        <is>
          <t>United States</t>
        </is>
      </c>
      <c r="L43568" t="inlineStr"/>
      <c r="M43568" t="inlineStr"/>
      <c r="N43568" t="inlineStr"/>
      <c r="O43568" t="inlineStr">
        <is>
          <t>Team Remotely Inc</t>
        </is>
      </c>
      <c r="P43568" t="inlineStr">
        <is>
          <t>['sql', 'r', 'python']</t>
        </is>
      </c>
      <c r="Q43568" t="inlineStr">
        <is>
          <t>{'programming': ['sql', 'r', 'python']}</t>
        </is>
      </c>
    </row>
    <row r="43569">
      <c r="A43569" t="inlineStr">
        <is>
          <t>Software Engineer</t>
        </is>
      </c>
      <c r="B43569" t="inlineStr">
        <is>
          <t>Product Analyst</t>
        </is>
      </c>
      <c r="C43569" t="inlineStr">
        <is>
          <t>Bologna, Metropolitan City of Bologna, Italy</t>
        </is>
      </c>
      <c r="D43569" t="inlineStr">
        <is>
          <t>via BeBee</t>
        </is>
      </c>
      <c r="E43569" t="inlineStr">
        <is>
          <t>Full-time</t>
        </is>
      </c>
      <c r="F43569" t="b">
        <v>0</v>
      </c>
      <c r="G43569" t="inlineStr">
        <is>
          <t>Italy</t>
        </is>
      </c>
      <c r="H43569" s="2" t="n">
        <v>45441.76298611111</v>
      </c>
      <c r="I43569" t="b">
        <v>0</v>
      </c>
      <c r="J43569" t="b">
        <v>0</v>
      </c>
      <c r="K43569" t="inlineStr">
        <is>
          <t>Italy</t>
        </is>
      </c>
      <c r="L43569" t="inlineStr"/>
      <c r="M43569" t="inlineStr"/>
      <c r="N43569" t="inlineStr"/>
      <c r="O43569" t="inlineStr">
        <is>
          <t>Prometeia</t>
        </is>
      </c>
      <c r="P43569" t="inlineStr">
        <is>
          <t>['aws']</t>
        </is>
      </c>
      <c r="Q43569" t="inlineStr">
        <is>
          <t>{'cloud': ['aws']}</t>
        </is>
      </c>
    </row>
    <row r="43570">
      <c r="A43570" t="inlineStr">
        <is>
          <t>Senior Data Analyst</t>
        </is>
      </c>
      <c r="B43570" t="inlineStr">
        <is>
          <t>New Business Master Data Senior Analyst</t>
        </is>
      </c>
      <c r="C43570" t="inlineStr">
        <is>
          <t>Budapest, Hungary</t>
        </is>
      </c>
      <c r="D43570" t="inlineStr">
        <is>
          <t>via LinkedIn</t>
        </is>
      </c>
      <c r="E43570" t="inlineStr">
        <is>
          <t>Full-time</t>
        </is>
      </c>
      <c r="F43570" t="b">
        <v>0</v>
      </c>
      <c r="G43570" t="inlineStr">
        <is>
          <t>Hungary</t>
        </is>
      </c>
      <c r="H43570" s="2" t="n">
        <v>45429.77136574074</v>
      </c>
      <c r="I43570" t="b">
        <v>0</v>
      </c>
      <c r="J43570" t="b">
        <v>0</v>
      </c>
      <c r="K43570" t="inlineStr">
        <is>
          <t>Hungary</t>
        </is>
      </c>
      <c r="L43570" t="inlineStr"/>
      <c r="M43570" t="inlineStr"/>
      <c r="N43570" t="inlineStr"/>
      <c r="O43570" t="inlineStr">
        <is>
          <t>Oil and Gas Job Search Ltd</t>
        </is>
      </c>
      <c r="P43570" t="inlineStr">
        <is>
          <t>['sap', 'excel']</t>
        </is>
      </c>
      <c r="Q43570" t="inlineStr">
        <is>
          <t>{'analyst_tools': ['sap', 'excel']}</t>
        </is>
      </c>
    </row>
    <row r="43571">
      <c r="A43571" t="inlineStr">
        <is>
          <t>Data Analyst</t>
        </is>
      </c>
      <c r="B43571" t="inlineStr">
        <is>
          <t>Configuration and Data Management Analyst III - Engines</t>
        </is>
      </c>
      <c r="C43571" t="inlineStr">
        <is>
          <t>Los Angeles, CA</t>
        </is>
      </c>
      <c r="D43571" t="inlineStr">
        <is>
          <t>via LinkedIn</t>
        </is>
      </c>
      <c r="E43571" t="inlineStr">
        <is>
          <t>Full-time</t>
        </is>
      </c>
      <c r="F43571" t="b">
        <v>0</v>
      </c>
      <c r="G43571" t="inlineStr">
        <is>
          <t>California, United States</t>
        </is>
      </c>
      <c r="H43571" s="2" t="n">
        <v>45429.75056712963</v>
      </c>
      <c r="I43571" t="b">
        <v>1</v>
      </c>
      <c r="J43571" t="b">
        <v>1</v>
      </c>
      <c r="K43571" t="inlineStr">
        <is>
          <t>United States</t>
        </is>
      </c>
      <c r="L43571" t="inlineStr"/>
      <c r="M43571" t="inlineStr"/>
      <c r="N43571" t="inlineStr"/>
      <c r="O43571" t="inlineStr">
        <is>
          <t>Blue Origin</t>
        </is>
      </c>
      <c r="P43571" t="inlineStr">
        <is>
          <t>['confluence', 'jira']</t>
        </is>
      </c>
      <c r="Q43571" t="inlineStr">
        <is>
          <t>{'async': ['confluence', 'jira']}</t>
        </is>
      </c>
    </row>
    <row r="43572">
      <c r="A43572" t="inlineStr">
        <is>
          <t>Data Engineer</t>
        </is>
      </c>
      <c r="B43572" t="inlineStr">
        <is>
          <t>Data engineer till Riksbankens avdelning för IT och digitalisering</t>
        </is>
      </c>
      <c r="C43572" t="inlineStr">
        <is>
          <t>Stockholm, Sweden</t>
        </is>
      </c>
      <c r="D43572" t="inlineStr">
        <is>
          <t>via LinkedIn</t>
        </is>
      </c>
      <c r="E43572" t="inlineStr">
        <is>
          <t>Full-time</t>
        </is>
      </c>
      <c r="F43572" t="b">
        <v>0</v>
      </c>
      <c r="G43572" t="inlineStr">
        <is>
          <t>Sweden</t>
        </is>
      </c>
      <c r="H43572" s="2" t="n">
        <v>45420.77719907407</v>
      </c>
      <c r="I43572" t="b">
        <v>1</v>
      </c>
      <c r="J43572" t="b">
        <v>0</v>
      </c>
      <c r="K43572" t="inlineStr">
        <is>
          <t>Sweden</t>
        </is>
      </c>
      <c r="L43572" t="inlineStr"/>
      <c r="M43572" t="inlineStr"/>
      <c r="N43572" t="inlineStr"/>
      <c r="O43572" t="inlineStr">
        <is>
          <t>Sveriges riksbank</t>
        </is>
      </c>
      <c r="P43572" t="inlineStr">
        <is>
          <t>['python', 'r', 'sql', 'azure', 'aws', 'terraform', 'kubernetes']</t>
        </is>
      </c>
      <c r="Q43572" t="inlineStr">
        <is>
          <t>{'cloud': ['azure', 'aws'], 'other': ['terraform', 'kubernetes'], 'programming': ['python', 'r', 'sql']}</t>
        </is>
      </c>
    </row>
    <row r="43573">
      <c r="A43573" t="inlineStr">
        <is>
          <t>Senior Data Scientist</t>
        </is>
      </c>
      <c r="B43573" t="inlineStr">
        <is>
          <t>Senior DataScientist</t>
        </is>
      </c>
      <c r="C43573" t="inlineStr">
        <is>
          <t>Noida, Uttar Pradesh, India</t>
        </is>
      </c>
      <c r="D43573" t="inlineStr">
        <is>
          <t>via LinkedIn</t>
        </is>
      </c>
      <c r="E43573" t="inlineStr">
        <is>
          <t>Full-time</t>
        </is>
      </c>
      <c r="F43573" t="b">
        <v>0</v>
      </c>
      <c r="G43573" t="inlineStr">
        <is>
          <t>India</t>
        </is>
      </c>
      <c r="H43573" s="2" t="n">
        <v>45426.76427083334</v>
      </c>
      <c r="I43573" t="b">
        <v>0</v>
      </c>
      <c r="J43573" t="b">
        <v>0</v>
      </c>
      <c r="K43573" t="inlineStr">
        <is>
          <t>India</t>
        </is>
      </c>
      <c r="L43573" t="inlineStr"/>
      <c r="M43573" t="inlineStr"/>
      <c r="N43573" t="inlineStr"/>
      <c r="O43573" t="inlineStr">
        <is>
          <t>CLOUDSUFI</t>
        </is>
      </c>
      <c r="P43573" t="inlineStr">
        <is>
          <t>['java', 'c++', 'python', 'r']</t>
        </is>
      </c>
      <c r="Q43573" t="inlineStr">
        <is>
          <t>{'programming': ['java', 'c++', 'python', 'r']}</t>
        </is>
      </c>
    </row>
    <row r="43574">
      <c r="A43574" t="inlineStr">
        <is>
          <t>Data Scientist</t>
        </is>
      </c>
      <c r="B43574" t="inlineStr">
        <is>
          <t>Staff Analyst, Growth Analytics</t>
        </is>
      </c>
      <c r="C43574" t="inlineStr">
        <is>
          <t>Mountain View, CA</t>
        </is>
      </c>
      <c r="D43574" t="inlineStr">
        <is>
          <t>via LinkedIn</t>
        </is>
      </c>
      <c r="E43574" t="inlineStr">
        <is>
          <t>Full-time</t>
        </is>
      </c>
      <c r="F43574" t="b">
        <v>0</v>
      </c>
      <c r="G43574" t="inlineStr">
        <is>
          <t>California, United States</t>
        </is>
      </c>
      <c r="H43574" s="2" t="n">
        <v>45422.75148148148</v>
      </c>
      <c r="I43574" t="b">
        <v>0</v>
      </c>
      <c r="J43574" t="b">
        <v>1</v>
      </c>
      <c r="K43574" t="inlineStr">
        <is>
          <t>United States</t>
        </is>
      </c>
      <c r="L43574" t="inlineStr"/>
      <c r="M43574" t="inlineStr"/>
      <c r="N43574" t="inlineStr"/>
      <c r="O43574" t="inlineStr">
        <is>
          <t>Coupang</t>
        </is>
      </c>
      <c r="P43574" t="inlineStr">
        <is>
          <t>['sql', 'c']</t>
        </is>
      </c>
      <c r="Q43574" t="inlineStr">
        <is>
          <t>{'programming': ['sql', 'c']}</t>
        </is>
      </c>
    </row>
    <row r="43575">
      <c r="A43575" t="inlineStr">
        <is>
          <t>Data Scientist</t>
        </is>
      </c>
      <c r="B43575" t="inlineStr">
        <is>
          <t>Data Scientist - søkes til Accelerate at Iver Cloud Innovate</t>
        </is>
      </c>
      <c r="C43575" t="inlineStr">
        <is>
          <t>Oslo, Norway</t>
        </is>
      </c>
      <c r="D43575" t="inlineStr">
        <is>
          <t>via LinkedIn</t>
        </is>
      </c>
      <c r="E43575" t="inlineStr">
        <is>
          <t>Full-time</t>
        </is>
      </c>
      <c r="F43575" t="b">
        <v>0</v>
      </c>
      <c r="G43575" t="inlineStr">
        <is>
          <t>Norway</t>
        </is>
      </c>
      <c r="H43575" s="2" t="n">
        <v>45419.75726851852</v>
      </c>
      <c r="I43575" t="b">
        <v>0</v>
      </c>
      <c r="J43575" t="b">
        <v>0</v>
      </c>
      <c r="K43575" t="inlineStr">
        <is>
          <t>Norway</t>
        </is>
      </c>
      <c r="L43575" t="inlineStr"/>
      <c r="M43575" t="inlineStr"/>
      <c r="N43575" t="inlineStr"/>
      <c r="O43575" t="inlineStr">
        <is>
          <t>Accelerate at Iver Norge</t>
        </is>
      </c>
      <c r="P43575" t="inlineStr"/>
      <c r="Q43575" t="inlineStr"/>
    </row>
    <row r="43576">
      <c r="A43576" t="inlineStr">
        <is>
          <t>Data Analyst</t>
        </is>
      </c>
      <c r="B43576" t="inlineStr">
        <is>
          <t>Data Analyst/Business Intelligence Analyst</t>
        </is>
      </c>
      <c r="C43576" t="inlineStr">
        <is>
          <t>Florence, SC</t>
        </is>
      </c>
      <c r="D43576" t="inlineStr">
        <is>
          <t>via LinkedIn</t>
        </is>
      </c>
      <c r="E43576" t="inlineStr">
        <is>
          <t>Full-time</t>
        </is>
      </c>
      <c r="F43576" t="b">
        <v>0</v>
      </c>
      <c r="G43576" t="inlineStr">
        <is>
          <t>Georgia</t>
        </is>
      </c>
      <c r="H43576" s="2" t="n">
        <v>45428.79578703704</v>
      </c>
      <c r="I43576" t="b">
        <v>0</v>
      </c>
      <c r="J43576" t="b">
        <v>0</v>
      </c>
      <c r="K43576" t="inlineStr">
        <is>
          <t>United States</t>
        </is>
      </c>
      <c r="L43576" t="inlineStr"/>
      <c r="M43576" t="inlineStr"/>
      <c r="N43576" t="inlineStr"/>
      <c r="O43576" t="inlineStr">
        <is>
          <t>ArborOne Farm Credit</t>
        </is>
      </c>
      <c r="P43576" t="inlineStr">
        <is>
          <t>['ssrs', 'tableau', 'power bi']</t>
        </is>
      </c>
      <c r="Q43576" t="inlineStr">
        <is>
          <t>{'analyst_tools': ['ssrs', 'tableau', 'power bi']}</t>
        </is>
      </c>
    </row>
    <row r="43577">
      <c r="A43577" t="inlineStr">
        <is>
          <t>Data Analyst</t>
        </is>
      </c>
      <c r="B43577" t="inlineStr">
        <is>
          <t>Data Governance Analyst</t>
        </is>
      </c>
      <c r="C43577" t="inlineStr">
        <is>
          <t>Chicago, IL</t>
        </is>
      </c>
      <c r="D43577" t="inlineStr">
        <is>
          <t>via Dice</t>
        </is>
      </c>
      <c r="E43577" t="inlineStr">
        <is>
          <t>Full-time</t>
        </is>
      </c>
      <c r="F43577" t="b">
        <v>0</v>
      </c>
      <c r="G43577" t="inlineStr">
        <is>
          <t>Illinois, United States</t>
        </is>
      </c>
      <c r="H43577" s="2" t="n">
        <v>45433.75163194445</v>
      </c>
      <c r="I43577" t="b">
        <v>0</v>
      </c>
      <c r="J43577" t="b">
        <v>0</v>
      </c>
      <c r="K43577" t="inlineStr">
        <is>
          <t>United States</t>
        </is>
      </c>
      <c r="L43577" t="inlineStr">
        <is>
          <t>hour</t>
        </is>
      </c>
      <c r="M43577" t="inlineStr"/>
      <c r="N43577" t="n">
        <v>65</v>
      </c>
      <c r="O43577" t="inlineStr">
        <is>
          <t>Ace Technologies, Inc.</t>
        </is>
      </c>
      <c r="P43577" t="inlineStr">
        <is>
          <t>['sql', 'sql server', 'db2', 'oracle', 'redshift', 'kafka', 'tableau', 'cognos', 'word', 'excel']</t>
        </is>
      </c>
      <c r="Q43577" t="inlineStr">
        <is>
          <t>{'analyst_tools': ['tableau', 'cognos', 'word', 'excel'], 'cloud': ['oracle', 'redshift'], 'databases': ['sql server', 'db2'], 'libraries': ['kafka'], 'programming': ['sql']}</t>
        </is>
      </c>
    </row>
    <row r="43578">
      <c r="A43578" t="inlineStr">
        <is>
          <t>Data Scientist</t>
        </is>
      </c>
      <c r="B43578" t="inlineStr">
        <is>
          <t>Data Scientist - Power Markets modelling</t>
        </is>
      </c>
      <c r="C43578" t="inlineStr">
        <is>
          <t>Sachseln, Switzerland</t>
        </is>
      </c>
      <c r="D43578" t="inlineStr">
        <is>
          <t>via LinkedIn</t>
        </is>
      </c>
      <c r="E43578" t="inlineStr">
        <is>
          <t>Full-time</t>
        </is>
      </c>
      <c r="F43578" t="b">
        <v>0</v>
      </c>
      <c r="G43578" t="inlineStr">
        <is>
          <t>Switzerland</t>
        </is>
      </c>
      <c r="H43578" s="2" t="n">
        <v>45442.7796875</v>
      </c>
      <c r="I43578" t="b">
        <v>0</v>
      </c>
      <c r="J43578" t="b">
        <v>0</v>
      </c>
      <c r="K43578" t="inlineStr">
        <is>
          <t>Switzerland</t>
        </is>
      </c>
      <c r="L43578" t="inlineStr"/>
      <c r="M43578" t="inlineStr"/>
      <c r="N43578" t="inlineStr"/>
      <c r="O43578" t="inlineStr">
        <is>
          <t>Oil and Gas Job Search Ltd</t>
        </is>
      </c>
      <c r="P43578" t="inlineStr">
        <is>
          <t>['python', 'mongodb', 'mongodb', 'postgresql', 'aws']</t>
        </is>
      </c>
      <c r="Q43578" t="inlineStr">
        <is>
          <t>{'cloud': ['aws'], 'databases': ['mongodb', 'postgresql'], 'programming': ['python', 'mongodb']}</t>
        </is>
      </c>
    </row>
    <row r="43579">
      <c r="A43579" t="inlineStr">
        <is>
          <t>Data Analyst</t>
        </is>
      </c>
      <c r="B43579" t="inlineStr">
        <is>
          <t>Data  Analyst Training</t>
        </is>
      </c>
      <c r="C43579" t="inlineStr">
        <is>
          <t>Anywhere</t>
        </is>
      </c>
      <c r="D43579" t="inlineStr">
        <is>
          <t>via LinkedIn</t>
        </is>
      </c>
      <c r="E43579" t="inlineStr">
        <is>
          <t>Internship</t>
        </is>
      </c>
      <c r="F43579" t="b">
        <v>1</v>
      </c>
      <c r="G43579" t="inlineStr">
        <is>
          <t>Canada</t>
        </is>
      </c>
      <c r="H43579" s="2" t="n">
        <v>45427.75984953704</v>
      </c>
      <c r="I43579" t="b">
        <v>0</v>
      </c>
      <c r="J43579" t="b">
        <v>0</v>
      </c>
      <c r="K43579" t="inlineStr">
        <is>
          <t>Canada</t>
        </is>
      </c>
      <c r="L43579" t="inlineStr"/>
      <c r="M43579" t="inlineStr"/>
      <c r="N43579" t="inlineStr"/>
      <c r="O43579" t="inlineStr">
        <is>
          <t>Ededge</t>
        </is>
      </c>
      <c r="P43579" t="inlineStr">
        <is>
          <t>['python', 'excel', 'tableau']</t>
        </is>
      </c>
      <c r="Q43579" t="inlineStr">
        <is>
          <t>{'analyst_tools': ['excel', 'tableau'], 'programming': ['python']}</t>
        </is>
      </c>
    </row>
    <row r="43580">
      <c r="A43580" t="inlineStr">
        <is>
          <t>Data Analyst</t>
        </is>
      </c>
      <c r="B43580" t="inlineStr">
        <is>
          <t>Marketing Data Analyst</t>
        </is>
      </c>
      <c r="C43580" t="inlineStr">
        <is>
          <t>Anywhere</t>
        </is>
      </c>
      <c r="D43580" t="inlineStr">
        <is>
          <t>via CRB Workforce</t>
        </is>
      </c>
      <c r="E43580" t="inlineStr">
        <is>
          <t>Full-time</t>
        </is>
      </c>
      <c r="F43580" t="b">
        <v>1</v>
      </c>
      <c r="G43580" t="inlineStr">
        <is>
          <t>California, United States</t>
        </is>
      </c>
      <c r="H43580" s="2" t="n">
        <v>45428.75060185185</v>
      </c>
      <c r="I43580" t="b">
        <v>1</v>
      </c>
      <c r="J43580" t="b">
        <v>1</v>
      </c>
      <c r="K43580" t="inlineStr">
        <is>
          <t>United States</t>
        </is>
      </c>
      <c r="L43580" t="inlineStr"/>
      <c r="M43580" t="inlineStr"/>
      <c r="N43580" t="inlineStr"/>
      <c r="O43580" t="inlineStr">
        <is>
          <t>CRB Workforce</t>
        </is>
      </c>
      <c r="P43580" t="inlineStr">
        <is>
          <t>['go', 'powerpoint', 'excel']</t>
        </is>
      </c>
      <c r="Q43580" t="inlineStr">
        <is>
          <t>{'analyst_tools': ['powerpoint', 'excel'], 'programming': ['go']}</t>
        </is>
      </c>
    </row>
    <row r="43581">
      <c r="A43581" t="inlineStr">
        <is>
          <t>Data Scientist</t>
        </is>
      </c>
      <c r="B43581" t="inlineStr">
        <is>
          <t>W2-Professur Data Science und Informatik</t>
        </is>
      </c>
      <c r="C43581" t="inlineStr">
        <is>
          <t>Germany</t>
        </is>
      </c>
      <c r="D43581" t="inlineStr">
        <is>
          <t>via BeBee</t>
        </is>
      </c>
      <c r="E43581" t="inlineStr">
        <is>
          <t>Full-time</t>
        </is>
      </c>
      <c r="F43581" t="b">
        <v>0</v>
      </c>
      <c r="G43581" t="inlineStr">
        <is>
          <t>Germany</t>
        </is>
      </c>
      <c r="H43581" s="2" t="n">
        <v>45431.76295138889</v>
      </c>
      <c r="I43581" t="b">
        <v>0</v>
      </c>
      <c r="J43581" t="b">
        <v>0</v>
      </c>
      <c r="K43581" t="inlineStr">
        <is>
          <t>Germany</t>
        </is>
      </c>
      <c r="L43581" t="inlineStr"/>
      <c r="M43581" t="inlineStr"/>
      <c r="N43581" t="inlineStr"/>
      <c r="O43581" t="inlineStr">
        <is>
          <t>Hochschule Karlsruhe</t>
        </is>
      </c>
      <c r="P43581" t="inlineStr"/>
      <c r="Q43581" t="inlineStr"/>
    </row>
    <row r="43582">
      <c r="A43582" t="inlineStr">
        <is>
          <t>Senior Data Engineer</t>
        </is>
      </c>
      <c r="B43582" t="inlineStr">
        <is>
          <t>Senior Data Engineer</t>
        </is>
      </c>
      <c r="C43582" t="inlineStr">
        <is>
          <t>United Kingdom</t>
        </is>
      </c>
      <c r="D43582" t="inlineStr">
        <is>
          <t>via Indeed</t>
        </is>
      </c>
      <c r="E43582" t="inlineStr">
        <is>
          <t>Full-time</t>
        </is>
      </c>
      <c r="F43582" t="b">
        <v>0</v>
      </c>
      <c r="G43582" t="inlineStr">
        <is>
          <t>United Kingdom</t>
        </is>
      </c>
      <c r="H43582" s="2" t="n">
        <v>45434.76381944444</v>
      </c>
      <c r="I43582" t="b">
        <v>1</v>
      </c>
      <c r="J43582" t="b">
        <v>0</v>
      </c>
      <c r="K43582" t="inlineStr">
        <is>
          <t>United Kingdom</t>
        </is>
      </c>
      <c r="L43582" t="inlineStr"/>
      <c r="M43582" t="inlineStr"/>
      <c r="N43582" t="inlineStr"/>
      <c r="O43582" t="inlineStr">
        <is>
          <t>Publicis Groupe Holdings B.V</t>
        </is>
      </c>
      <c r="P43582" t="inlineStr">
        <is>
          <t>['r', 'python', 'java', 'gcp', 'azure', 'jupyter', 'spark', 'kafka']</t>
        </is>
      </c>
      <c r="Q43582" t="inlineStr">
        <is>
          <t>{'cloud': ['gcp', 'azure'], 'libraries': ['jupyter', 'spark', 'kafka'], 'programming': ['r', 'python', 'java']}</t>
        </is>
      </c>
    </row>
    <row r="43583">
      <c r="A43583" t="inlineStr">
        <is>
          <t>Data Analyst</t>
        </is>
      </c>
      <c r="B43583" t="inlineStr">
        <is>
          <t>Data Research Analyst</t>
        </is>
      </c>
      <c r="C43583" t="inlineStr">
        <is>
          <t>Anywhere</t>
        </is>
      </c>
      <c r="D43583" t="inlineStr">
        <is>
          <t>via LinkedIn</t>
        </is>
      </c>
      <c r="E43583" t="inlineStr">
        <is>
          <t>Part-time</t>
        </is>
      </c>
      <c r="F43583" t="b">
        <v>1</v>
      </c>
      <c r="G43583" t="inlineStr">
        <is>
          <t>Germany</t>
        </is>
      </c>
      <c r="H43583" s="2" t="n">
        <v>45433.79118055556</v>
      </c>
      <c r="I43583" t="b">
        <v>0</v>
      </c>
      <c r="J43583" t="b">
        <v>0</v>
      </c>
      <c r="K43583" t="inlineStr">
        <is>
          <t>Germany</t>
        </is>
      </c>
      <c r="L43583" t="inlineStr"/>
      <c r="M43583" t="inlineStr"/>
      <c r="N43583" t="inlineStr"/>
      <c r="O43583" t="inlineStr">
        <is>
          <t>JMS Hiring</t>
        </is>
      </c>
      <c r="P43583" t="inlineStr">
        <is>
          <t>['sql', 'python', 'excel', 'tableau', 'power bi']</t>
        </is>
      </c>
      <c r="Q43583" t="inlineStr">
        <is>
          <t>{'analyst_tools': ['excel', 'tableau', 'power bi'], 'programming': ['sql', 'python']}</t>
        </is>
      </c>
    </row>
    <row r="43584">
      <c r="A43584" t="inlineStr">
        <is>
          <t>Data Engineer</t>
        </is>
      </c>
      <c r="B43584" t="inlineStr">
        <is>
          <t>Data Engineer</t>
        </is>
      </c>
      <c r="C43584" t="inlineStr">
        <is>
          <t>Princeton, NJ</t>
        </is>
      </c>
      <c r="D43584" t="inlineStr">
        <is>
          <t>via LinkedIn</t>
        </is>
      </c>
      <c r="E43584" t="inlineStr">
        <is>
          <t>Full-time and Part-time</t>
        </is>
      </c>
      <c r="F43584" t="b">
        <v>0</v>
      </c>
      <c r="G43584" t="inlineStr">
        <is>
          <t>Texas, United States</t>
        </is>
      </c>
      <c r="H43584" s="2" t="n">
        <v>45428.75445601852</v>
      </c>
      <c r="I43584" t="b">
        <v>0</v>
      </c>
      <c r="J43584" t="b">
        <v>0</v>
      </c>
      <c r="K43584" t="inlineStr">
        <is>
          <t>United States</t>
        </is>
      </c>
      <c r="L43584" t="inlineStr"/>
      <c r="M43584" t="inlineStr"/>
      <c r="N43584" t="inlineStr"/>
      <c r="O43584" t="inlineStr">
        <is>
          <t>J &amp; J Staffing Resources</t>
        </is>
      </c>
      <c r="P43584" t="inlineStr">
        <is>
          <t>['python', 'elasticsearch', 'postgresql', 'mysql', 'oracle', 'pytorch', 'tensorflow', 'hadoop', 'spark']</t>
        </is>
      </c>
      <c r="Q43584" t="inlineStr">
        <is>
          <t>{'cloud': ['oracle'], 'databases': ['elasticsearch', 'postgresql', 'mysql'], 'libraries': ['pytorch', 'tensorflow', 'hadoop', 'spark'], 'programming': ['python']}</t>
        </is>
      </c>
    </row>
    <row r="43585">
      <c r="A43585" t="inlineStr">
        <is>
          <t>Data Engineer</t>
        </is>
      </c>
      <c r="B43585" t="inlineStr">
        <is>
          <t>CAS Pessoa Engenheira de Plataforma de TI (Data Cloud Engineer) PL</t>
        </is>
      </c>
      <c r="C43585" t="inlineStr">
        <is>
          <t>Brazil</t>
        </is>
      </c>
      <c r="D43585" t="inlineStr">
        <is>
          <t>via LinkedIn</t>
        </is>
      </c>
      <c r="E43585" t="inlineStr">
        <is>
          <t>Full-time</t>
        </is>
      </c>
      <c r="F43585" t="b">
        <v>0</v>
      </c>
      <c r="G43585" t="inlineStr">
        <is>
          <t>Brazil</t>
        </is>
      </c>
      <c r="H43585" s="2" t="n">
        <v>45425.76587962963</v>
      </c>
      <c r="I43585" t="b">
        <v>1</v>
      </c>
      <c r="J43585" t="b">
        <v>0</v>
      </c>
      <c r="K43585" t="inlineStr">
        <is>
          <t>Brazil</t>
        </is>
      </c>
      <c r="L43585" t="inlineStr"/>
      <c r="M43585" t="inlineStr"/>
      <c r="N43585" t="inlineStr"/>
      <c r="O43585" t="inlineStr">
        <is>
          <t>SICREDI FORÇA DOS VENTOS SP</t>
        </is>
      </c>
      <c r="P43585" t="inlineStr"/>
      <c r="Q43585" t="inlineStr"/>
    </row>
    <row r="43586">
      <c r="A43586" t="inlineStr">
        <is>
          <t>Data Engineer</t>
        </is>
      </c>
      <c r="B43586" t="inlineStr">
        <is>
          <t>Azure Data Engineer</t>
        </is>
      </c>
      <c r="C43586" t="inlineStr">
        <is>
          <t>Netherlands</t>
        </is>
      </c>
      <c r="D43586" t="inlineStr">
        <is>
          <t>via LinkedIn</t>
        </is>
      </c>
      <c r="E43586" t="inlineStr">
        <is>
          <t>Contractor</t>
        </is>
      </c>
      <c r="F43586" t="b">
        <v>0</v>
      </c>
      <c r="G43586" t="inlineStr">
        <is>
          <t>Netherlands</t>
        </is>
      </c>
      <c r="H43586" s="2" t="n">
        <v>45432.76375</v>
      </c>
      <c r="I43586" t="b">
        <v>1</v>
      </c>
      <c r="J43586" t="b">
        <v>0</v>
      </c>
      <c r="K43586" t="inlineStr">
        <is>
          <t>Netherlands</t>
        </is>
      </c>
      <c r="L43586" t="inlineStr"/>
      <c r="M43586" t="inlineStr"/>
      <c r="N43586" t="inlineStr"/>
      <c r="O43586" t="inlineStr">
        <is>
          <t>Venturi</t>
        </is>
      </c>
      <c r="P43586" t="inlineStr">
        <is>
          <t>['sql', 'azure']</t>
        </is>
      </c>
      <c r="Q43586" t="inlineStr">
        <is>
          <t>{'cloud': ['azure'], 'programming': ['sql']}</t>
        </is>
      </c>
    </row>
    <row r="43587">
      <c r="A43587" t="inlineStr">
        <is>
          <t>Data Scientist</t>
        </is>
      </c>
      <c r="B43587" t="inlineStr">
        <is>
          <t>Director of Data</t>
        </is>
      </c>
      <c r="C43587" t="inlineStr">
        <is>
          <t>Leicester Forest East, Leicester, UK</t>
        </is>
      </c>
      <c r="D43587" t="inlineStr">
        <is>
          <t>via LinkedIn</t>
        </is>
      </c>
      <c r="E43587" t="inlineStr">
        <is>
          <t>Full-time</t>
        </is>
      </c>
      <c r="F43587" t="b">
        <v>0</v>
      </c>
      <c r="G43587" t="inlineStr">
        <is>
          <t>United Kingdom</t>
        </is>
      </c>
      <c r="H43587" s="2" t="n">
        <v>45439.31644675926</v>
      </c>
      <c r="I43587" t="b">
        <v>1</v>
      </c>
      <c r="J43587" t="b">
        <v>0</v>
      </c>
      <c r="K43587" t="inlineStr">
        <is>
          <t>United Kingdom</t>
        </is>
      </c>
      <c r="L43587" t="inlineStr"/>
      <c r="M43587" t="inlineStr"/>
      <c r="N43587" t="inlineStr"/>
      <c r="O43587" t="inlineStr">
        <is>
          <t>Jooble</t>
        </is>
      </c>
      <c r="P43587" t="inlineStr">
        <is>
          <t>['go', 'sql', 'python']</t>
        </is>
      </c>
      <c r="Q43587" t="inlineStr">
        <is>
          <t>{'programming': ['go', 'sql', 'python']}</t>
        </is>
      </c>
    </row>
    <row r="43588">
      <c r="A43588" t="inlineStr">
        <is>
          <t>Business Analyst</t>
        </is>
      </c>
      <c r="B43588" t="inlineStr">
        <is>
          <t>Insurance Analyst</t>
        </is>
      </c>
      <c r="C43588" t="inlineStr">
        <is>
          <t>Taguig, Metro Manila, Philippines</t>
        </is>
      </c>
      <c r="D43588" t="inlineStr">
        <is>
          <t>via Jooble</t>
        </is>
      </c>
      <c r="E43588" t="inlineStr">
        <is>
          <t>Full-time</t>
        </is>
      </c>
      <c r="F43588" t="b">
        <v>0</v>
      </c>
      <c r="G43588" t="inlineStr">
        <is>
          <t>Philippines</t>
        </is>
      </c>
      <c r="H43588" s="2" t="n">
        <v>45416.75783564815</v>
      </c>
      <c r="I43588" t="b">
        <v>0</v>
      </c>
      <c r="J43588" t="b">
        <v>0</v>
      </c>
      <c r="K43588" t="inlineStr">
        <is>
          <t>Philippines</t>
        </is>
      </c>
      <c r="L43588" t="inlineStr"/>
      <c r="M43588" t="inlineStr"/>
      <c r="N43588" t="inlineStr"/>
      <c r="O43588" t="inlineStr">
        <is>
          <t>Collabera Digital</t>
        </is>
      </c>
      <c r="P43588" t="inlineStr"/>
      <c r="Q43588" t="inlineStr"/>
    </row>
    <row r="43589">
      <c r="A43589" t="inlineStr">
        <is>
          <t>Data Scientist</t>
        </is>
      </c>
      <c r="B43589" t="inlineStr">
        <is>
          <t>Data Scientist - Secureworks - Atlanta, GA or Remote, US</t>
        </is>
      </c>
      <c r="C43589" t="inlineStr">
        <is>
          <t>Somerville, MA</t>
        </is>
      </c>
      <c r="D43589" t="inlineStr">
        <is>
          <t>via Icrunchdata</t>
        </is>
      </c>
      <c r="E43589" t="inlineStr">
        <is>
          <t>Full-time</t>
        </is>
      </c>
      <c r="F43589" t="b">
        <v>0</v>
      </c>
      <c r="G43589" t="inlineStr">
        <is>
          <t>New York, United States</t>
        </is>
      </c>
      <c r="H43589" s="2" t="n">
        <v>45439.24712962963</v>
      </c>
      <c r="I43589" t="b">
        <v>0</v>
      </c>
      <c r="J43589" t="b">
        <v>1</v>
      </c>
      <c r="K43589" t="inlineStr">
        <is>
          <t>United States</t>
        </is>
      </c>
      <c r="L43589" t="inlineStr"/>
      <c r="M43589" t="inlineStr"/>
      <c r="N43589" t="inlineStr"/>
      <c r="O43589" t="inlineStr">
        <is>
          <t>icrunchdata Network</t>
        </is>
      </c>
      <c r="P43589" t="inlineStr">
        <is>
          <t>['python', 'sql', 'aws', 'redshift', 'scikit-learn', 'tableau']</t>
        </is>
      </c>
      <c r="Q43589" t="inlineStr">
        <is>
          <t>{'analyst_tools': ['tableau'], 'cloud': ['aws', 'redshift'], 'libraries': ['scikit-learn'], 'programming': ['python', 'sql']}</t>
        </is>
      </c>
    </row>
    <row r="43590">
      <c r="A43590" t="inlineStr">
        <is>
          <t>Data Engineer</t>
        </is>
      </c>
      <c r="B43590" t="inlineStr">
        <is>
          <t>Data Engineer consultant - Risk and Regulatory Reporting</t>
        </is>
      </c>
      <c r="C43590" t="inlineStr">
        <is>
          <t>Anywhere</t>
        </is>
      </c>
      <c r="D43590" t="inlineStr">
        <is>
          <t>via Indeed</t>
        </is>
      </c>
      <c r="E43590" t="inlineStr">
        <is>
          <t>Full-time</t>
        </is>
      </c>
      <c r="F43590" t="b">
        <v>1</v>
      </c>
      <c r="G43590" t="inlineStr">
        <is>
          <t>Belgium</t>
        </is>
      </c>
      <c r="H43590" s="2" t="n">
        <v>45432.76642361111</v>
      </c>
      <c r="I43590" t="b">
        <v>0</v>
      </c>
      <c r="J43590" t="b">
        <v>0</v>
      </c>
      <c r="K43590" t="inlineStr">
        <is>
          <t>Belgium</t>
        </is>
      </c>
      <c r="L43590" t="inlineStr"/>
      <c r="M43590" t="inlineStr"/>
      <c r="N43590" t="inlineStr"/>
      <c r="O43590" t="inlineStr">
        <is>
          <t>Finalyse</t>
        </is>
      </c>
      <c r="P43590" t="inlineStr">
        <is>
          <t>['sql', 'sas', 'sas', 'python', 'visio']</t>
        </is>
      </c>
      <c r="Q43590" t="inlineStr">
        <is>
          <t>{'analyst_tools': ['sas', 'visio'], 'programming': ['sql', 'sas', 'python']}</t>
        </is>
      </c>
    </row>
    <row r="43591">
      <c r="A43591" t="inlineStr">
        <is>
          <t>Data Scientist</t>
        </is>
      </c>
      <c r="B43591" t="inlineStr">
        <is>
          <t>Data Scientist</t>
        </is>
      </c>
      <c r="C43591" t="inlineStr">
        <is>
          <t>Anywhere</t>
        </is>
      </c>
      <c r="D43591" t="inlineStr">
        <is>
          <t>via LinkedIn</t>
        </is>
      </c>
      <c r="E43591" t="inlineStr">
        <is>
          <t>Full-time</t>
        </is>
      </c>
      <c r="F43591" t="b">
        <v>1</v>
      </c>
      <c r="G43591" t="inlineStr">
        <is>
          <t>Mexico</t>
        </is>
      </c>
      <c r="H43591" s="2" t="n">
        <v>45435.77576388889</v>
      </c>
      <c r="I43591" t="b">
        <v>0</v>
      </c>
      <c r="J43591" t="b">
        <v>0</v>
      </c>
      <c r="K43591" t="inlineStr">
        <is>
          <t>Mexico</t>
        </is>
      </c>
      <c r="L43591" t="inlineStr"/>
      <c r="M43591" t="inlineStr"/>
      <c r="N43591" t="inlineStr"/>
      <c r="O43591" t="inlineStr">
        <is>
          <t>E-Solutions</t>
        </is>
      </c>
      <c r="P43591" t="inlineStr">
        <is>
          <t>['python', 'azure', 'pyspark']</t>
        </is>
      </c>
      <c r="Q43591" t="inlineStr">
        <is>
          <t>{'cloud': ['azure'], 'libraries': ['pyspark'], 'programming': ['python']}</t>
        </is>
      </c>
    </row>
    <row r="43592">
      <c r="A43592" t="inlineStr">
        <is>
          <t>Data Scientist</t>
        </is>
      </c>
      <c r="B43592" t="inlineStr">
        <is>
          <t>Data Scientist</t>
        </is>
      </c>
      <c r="C43592" t="inlineStr">
        <is>
          <t>Ontario, Canada</t>
        </is>
      </c>
      <c r="D43592" t="inlineStr">
        <is>
          <t>via LinkedIn</t>
        </is>
      </c>
      <c r="E43592" t="inlineStr">
        <is>
          <t>Contractor</t>
        </is>
      </c>
      <c r="F43592" t="b">
        <v>0</v>
      </c>
      <c r="G43592" t="inlineStr">
        <is>
          <t>Canada</t>
        </is>
      </c>
      <c r="H43592" s="2" t="n">
        <v>45440.78105324074</v>
      </c>
      <c r="I43592" t="b">
        <v>0</v>
      </c>
      <c r="J43592" t="b">
        <v>0</v>
      </c>
      <c r="K43592" t="inlineStr">
        <is>
          <t>Canada</t>
        </is>
      </c>
      <c r="L43592" t="inlineStr"/>
      <c r="M43592" t="inlineStr"/>
      <c r="N43592" t="inlineStr"/>
      <c r="O43592" t="inlineStr">
        <is>
          <t>Progression3</t>
        </is>
      </c>
      <c r="P43592" t="inlineStr">
        <is>
          <t>['r', 'sql', 'sas', 'sas', 'python', 'power bi', 'excel', 'cognos']</t>
        </is>
      </c>
      <c r="Q43592" t="inlineStr">
        <is>
          <t>{'analyst_tools': ['sas', 'power bi', 'excel', 'cognos'], 'programming': ['r', 'sql', 'sas', 'python']}</t>
        </is>
      </c>
    </row>
    <row r="43593">
      <c r="A43593" t="inlineStr">
        <is>
          <t>Senior Data Engineer</t>
        </is>
      </c>
      <c r="B43593" t="inlineStr">
        <is>
          <t>Senior Software Developer - Data Platform</t>
        </is>
      </c>
      <c r="C43593" t="inlineStr">
        <is>
          <t>Anywhere</t>
        </is>
      </c>
      <c r="D43593" t="inlineStr">
        <is>
          <t>via Jobgether</t>
        </is>
      </c>
      <c r="E43593" t="inlineStr">
        <is>
          <t>Full-time</t>
        </is>
      </c>
      <c r="F43593" t="b">
        <v>1</v>
      </c>
      <c r="G43593" t="inlineStr">
        <is>
          <t>Mexico</t>
        </is>
      </c>
      <c r="H43593" s="2" t="n">
        <v>45441.76086805556</v>
      </c>
      <c r="I43593" t="b">
        <v>1</v>
      </c>
      <c r="J43593" t="b">
        <v>0</v>
      </c>
      <c r="K43593" t="inlineStr">
        <is>
          <t>Mexico</t>
        </is>
      </c>
      <c r="L43593" t="inlineStr"/>
      <c r="M43593" t="inlineStr"/>
      <c r="N43593" t="inlineStr"/>
      <c r="O43593" t="inlineStr">
        <is>
          <t>REPS &amp; Co.</t>
        </is>
      </c>
      <c r="P43593" t="inlineStr">
        <is>
          <t>['c#', 'python', 'golang', 'javascript', 'typescript', 'nosql', 'mongodb', 'mongodb', 'mysql', 'couchdb', 'redshift', 'aws', 'kafka', 'airflow', 'github']</t>
        </is>
      </c>
      <c r="Q43593" t="inlineStr">
        <is>
          <t>{'cloud': ['redshift', 'aws'], 'databases': ['mongodb', 'mysql', 'couchdb'], 'libraries': ['kafka', 'airflow'], 'other': ['github'], 'programming': ['c#', 'python', 'golang', 'javascript', 'typescript', 'nosql', 'mongodb']}</t>
        </is>
      </c>
    </row>
    <row r="43594">
      <c r="A43594" t="inlineStr">
        <is>
          <t>Data Analyst</t>
        </is>
      </c>
      <c r="B43594" t="inlineStr">
        <is>
          <t>Civil Service On Advanced Data Analysis of N2o</t>
        </is>
      </c>
      <c r="C43594" t="inlineStr">
        <is>
          <t>Zürich, Switzerland</t>
        </is>
      </c>
      <c r="D43594" t="inlineStr">
        <is>
          <t>via Trabajo.org - Stellenangebote, Arbeit</t>
        </is>
      </c>
      <c r="E43594" t="inlineStr">
        <is>
          <t>Full-time</t>
        </is>
      </c>
      <c r="F43594" t="b">
        <v>0</v>
      </c>
      <c r="G43594" t="inlineStr">
        <is>
          <t>Switzerland</t>
        </is>
      </c>
      <c r="H43594" s="2" t="n">
        <v>45423.783125</v>
      </c>
      <c r="I43594" t="b">
        <v>0</v>
      </c>
      <c r="J43594" t="b">
        <v>0</v>
      </c>
      <c r="K43594" t="inlineStr">
        <is>
          <t>Switzerland</t>
        </is>
      </c>
      <c r="L43594" t="inlineStr"/>
      <c r="M43594" t="inlineStr"/>
      <c r="N43594" t="inlineStr"/>
      <c r="O43594" t="inlineStr">
        <is>
          <t>Eawag</t>
        </is>
      </c>
      <c r="P43594" t="inlineStr"/>
      <c r="Q43594" t="inlineStr"/>
    </row>
    <row r="43595">
      <c r="A43595" t="inlineStr">
        <is>
          <t>Data Engineer</t>
        </is>
      </c>
      <c r="B43595" t="inlineStr">
        <is>
          <t>DBT Data Engineer- Python, Spark/Pyspark,ThoughtSpot/Tableau, Redshift</t>
        </is>
      </c>
      <c r="C43595" t="inlineStr">
        <is>
          <t>Beverly Hills, CA</t>
        </is>
      </c>
      <c r="D43595" t="inlineStr">
        <is>
          <t>via Dice</t>
        </is>
      </c>
      <c r="E43595" t="inlineStr">
        <is>
          <t>Contractor</t>
        </is>
      </c>
      <c r="F43595" t="b">
        <v>0</v>
      </c>
      <c r="G43595" t="inlineStr">
        <is>
          <t>California, United States</t>
        </is>
      </c>
      <c r="H43595" s="2" t="n">
        <v>45442.76587962963</v>
      </c>
      <c r="I43595" t="b">
        <v>1</v>
      </c>
      <c r="J43595" t="b">
        <v>0</v>
      </c>
      <c r="K43595" t="inlineStr">
        <is>
          <t>United States</t>
        </is>
      </c>
      <c r="L43595" t="inlineStr"/>
      <c r="M43595" t="inlineStr"/>
      <c r="N43595" t="inlineStr"/>
      <c r="O43595" t="inlineStr">
        <is>
          <t>Long Finch Technologies</t>
        </is>
      </c>
      <c r="P43595" t="inlineStr">
        <is>
          <t>['sql', 'python', 'redshift', 'snowflake', 'tableau']</t>
        </is>
      </c>
      <c r="Q43595" t="inlineStr">
        <is>
          <t>{'analyst_tools': ['tableau'], 'cloud': ['redshift', 'snowflake'], 'programming': ['sql', 'python']}</t>
        </is>
      </c>
    </row>
    <row r="43596">
      <c r="A43596" t="inlineStr">
        <is>
          <t>Data Analyst</t>
        </is>
      </c>
      <c r="B43596" t="inlineStr">
        <is>
          <t>Hr Data Analyst Cat. Protette L.68/99</t>
        </is>
      </c>
      <c r="C43596" t="inlineStr">
        <is>
          <t>Ne, Metropolitan City of Genoa, Italy</t>
        </is>
      </c>
      <c r="D43596" t="inlineStr">
        <is>
          <t>via Lavoro Trabajo.org</t>
        </is>
      </c>
      <c r="E43596" t="inlineStr">
        <is>
          <t>Full-time</t>
        </is>
      </c>
      <c r="F43596" t="b">
        <v>0</v>
      </c>
      <c r="G43596" t="inlineStr">
        <is>
          <t>Italy</t>
        </is>
      </c>
      <c r="H43596" s="2" t="n">
        <v>45413.77635416666</v>
      </c>
      <c r="I43596" t="b">
        <v>1</v>
      </c>
      <c r="J43596" t="b">
        <v>0</v>
      </c>
      <c r="K43596" t="inlineStr">
        <is>
          <t>Italy</t>
        </is>
      </c>
      <c r="L43596" t="inlineStr"/>
      <c r="M43596" t="inlineStr"/>
      <c r="N43596" t="inlineStr"/>
      <c r="O43596" t="inlineStr">
        <is>
          <t>Risorse Spa</t>
        </is>
      </c>
      <c r="P43596" t="inlineStr"/>
      <c r="Q43596" t="inlineStr"/>
    </row>
    <row r="43597">
      <c r="A43597" t="inlineStr">
        <is>
          <t>Data Analyst</t>
        </is>
      </c>
      <c r="B43597" t="inlineStr">
        <is>
          <t>Data Analyst I - PART TIME</t>
        </is>
      </c>
      <c r="C43597" t="inlineStr">
        <is>
          <t>Punta Gorda, FL</t>
        </is>
      </c>
      <c r="D43597" t="inlineStr">
        <is>
          <t>via Indeed</t>
        </is>
      </c>
      <c r="E43597" t="inlineStr">
        <is>
          <t>Full-time and Part-time</t>
        </is>
      </c>
      <c r="F43597" t="b">
        <v>0</v>
      </c>
      <c r="G43597" t="inlineStr">
        <is>
          <t>Florida, United States</t>
        </is>
      </c>
      <c r="H43597" s="2" t="n">
        <v>45435.75246527778</v>
      </c>
      <c r="I43597" t="b">
        <v>1</v>
      </c>
      <c r="J43597" t="b">
        <v>1</v>
      </c>
      <c r="K43597" t="inlineStr">
        <is>
          <t>United States</t>
        </is>
      </c>
      <c r="L43597" t="inlineStr">
        <is>
          <t>hour</t>
        </is>
      </c>
      <c r="M43597" t="inlineStr"/>
      <c r="N43597" t="n">
        <v>19</v>
      </c>
      <c r="O43597" t="inlineStr">
        <is>
          <t>Integrity Employee Leasing</t>
        </is>
      </c>
      <c r="P43597" t="inlineStr">
        <is>
          <t>['sql', 'excel', 'powerpoint', 'word', 'spreadsheet']</t>
        </is>
      </c>
      <c r="Q43597" t="inlineStr">
        <is>
          <t>{'analyst_tools': ['excel', 'powerpoint', 'word', 'spreadsheet'], 'programming': ['sql']}</t>
        </is>
      </c>
    </row>
    <row r="43598">
      <c r="A43598" t="inlineStr">
        <is>
          <t>Data Scientist</t>
        </is>
      </c>
      <c r="B43598" t="inlineStr">
        <is>
          <t>Pricing Analytics Analyst</t>
        </is>
      </c>
      <c r="C43598" t="inlineStr">
        <is>
          <t>Lima, Peru</t>
        </is>
      </c>
      <c r="D43598" t="inlineStr">
        <is>
          <t>via LinkedIn</t>
        </is>
      </c>
      <c r="E43598" t="inlineStr">
        <is>
          <t>Full-time</t>
        </is>
      </c>
      <c r="F43598" t="b">
        <v>0</v>
      </c>
      <c r="G43598" t="inlineStr">
        <is>
          <t>Peru</t>
        </is>
      </c>
      <c r="H43598" s="2" t="n">
        <v>45437.77734953703</v>
      </c>
      <c r="I43598" t="b">
        <v>0</v>
      </c>
      <c r="J43598" t="b">
        <v>0</v>
      </c>
      <c r="K43598" t="inlineStr">
        <is>
          <t>Peru</t>
        </is>
      </c>
      <c r="L43598" t="inlineStr"/>
      <c r="M43598" t="inlineStr"/>
      <c r="N43598" t="inlineStr"/>
      <c r="O43598" t="inlineStr">
        <is>
          <t>Rimac Seguros y Reaseguros</t>
        </is>
      </c>
      <c r="P43598" t="inlineStr">
        <is>
          <t>['sql', 'python', 'bigquery', 'gcp']</t>
        </is>
      </c>
      <c r="Q43598" t="inlineStr">
        <is>
          <t>{'cloud': ['bigquery', 'gcp'], 'programming': ['sql', 'python']}</t>
        </is>
      </c>
    </row>
    <row r="43599">
      <c r="A43599" t="inlineStr">
        <is>
          <t>Data Analyst</t>
        </is>
      </c>
      <c r="B43599" t="inlineStr">
        <is>
          <t>Data Analyst I</t>
        </is>
      </c>
      <c r="C43599" t="inlineStr">
        <is>
          <t>Houston, TX</t>
        </is>
      </c>
      <c r="D43599" t="inlineStr">
        <is>
          <t>via LinkedIn</t>
        </is>
      </c>
      <c r="E43599" t="inlineStr">
        <is>
          <t>Contractor and Temp work</t>
        </is>
      </c>
      <c r="F43599" t="b">
        <v>0</v>
      </c>
      <c r="G43599" t="inlineStr">
        <is>
          <t>Sudan</t>
        </is>
      </c>
      <c r="H43599" s="2" t="n">
        <v>45428.79471064815</v>
      </c>
      <c r="I43599" t="b">
        <v>1</v>
      </c>
      <c r="J43599" t="b">
        <v>0</v>
      </c>
      <c r="K43599" t="inlineStr">
        <is>
          <t>Sudan</t>
        </is>
      </c>
      <c r="L43599" t="inlineStr"/>
      <c r="M43599" t="inlineStr"/>
      <c r="N43599" t="inlineStr"/>
      <c r="O43599" t="inlineStr">
        <is>
          <t>Avani Tech Solutions Private Limited</t>
        </is>
      </c>
      <c r="P43599" t="inlineStr">
        <is>
          <t>['oracle', 'word', 'excel', 'ms access', 'power bi', 'sap']</t>
        </is>
      </c>
      <c r="Q43599" t="inlineStr">
        <is>
          <t>{'analyst_tools': ['word', 'excel', 'ms access', 'power bi', 'sap'], 'cloud': ['oracle']}</t>
        </is>
      </c>
    </row>
    <row r="43600">
      <c r="A43600" t="inlineStr">
        <is>
          <t>Data Scientist</t>
        </is>
      </c>
      <c r="B43600" t="inlineStr">
        <is>
          <t>Professor for Data Science in Marketing and Head of</t>
        </is>
      </c>
      <c r="C43600" t="inlineStr">
        <is>
          <t>Winterthur, Switzerland</t>
        </is>
      </c>
      <c r="D43600" t="inlineStr">
        <is>
          <t>via Trabajo.org - Stellenangebote, Arbeit</t>
        </is>
      </c>
      <c r="E43600" t="inlineStr">
        <is>
          <t>Full-time</t>
        </is>
      </c>
      <c r="F43600" t="b">
        <v>0</v>
      </c>
      <c r="G43600" t="inlineStr">
        <is>
          <t>Switzerland</t>
        </is>
      </c>
      <c r="H43600" s="2" t="n">
        <v>45423.78309027778</v>
      </c>
      <c r="I43600" t="b">
        <v>0</v>
      </c>
      <c r="J43600" t="b">
        <v>0</v>
      </c>
      <c r="K43600" t="inlineStr">
        <is>
          <t>Switzerland</t>
        </is>
      </c>
      <c r="L43600" t="inlineStr"/>
      <c r="M43600" t="inlineStr"/>
      <c r="N43600" t="inlineStr"/>
      <c r="O43600" t="inlineStr">
        <is>
          <t>ZHAW Zürcher Hochschule für Angewandte Wissenschaften</t>
        </is>
      </c>
      <c r="P43600" t="inlineStr"/>
      <c r="Q43600" t="inlineStr"/>
    </row>
    <row r="43601">
      <c r="A43601" t="inlineStr">
        <is>
          <t>Data Scientist</t>
        </is>
      </c>
      <c r="B43601" t="inlineStr">
        <is>
          <t>Data Scientist H/F</t>
        </is>
      </c>
      <c r="C43601" t="inlineStr">
        <is>
          <t>Rabat, Morocco</t>
        </is>
      </c>
      <c r="D43601" t="inlineStr">
        <is>
          <t>via ReKrute.com</t>
        </is>
      </c>
      <c r="E43601" t="inlineStr">
        <is>
          <t>Full-time</t>
        </is>
      </c>
      <c r="F43601" t="b">
        <v>0</v>
      </c>
      <c r="G43601" t="inlineStr">
        <is>
          <t>Morocco</t>
        </is>
      </c>
      <c r="H43601" s="2" t="n">
        <v>45414.7691550926</v>
      </c>
      <c r="I43601" t="b">
        <v>0</v>
      </c>
      <c r="J43601" t="b">
        <v>0</v>
      </c>
      <c r="K43601" t="inlineStr">
        <is>
          <t>Morocco</t>
        </is>
      </c>
      <c r="L43601" t="inlineStr"/>
      <c r="M43601" t="inlineStr"/>
      <c r="N43601" t="inlineStr"/>
      <c r="O43601" t="inlineStr">
        <is>
          <t>Devoteam</t>
        </is>
      </c>
      <c r="P43601" t="inlineStr">
        <is>
          <t>['python', 'r', 'java', 'aws', 'vmware', 'kafka', 'spring', 'react', 'spark', 'airflow', 'hadoop', 'kubernetes']</t>
        </is>
      </c>
      <c r="Q43601" t="inlineStr">
        <is>
          <t>{'cloud': ['aws', 'vmware'], 'libraries': ['kafka', 'spring', 'react', 'spark', 'airflow', 'hadoop'], 'other': ['kubernetes'], 'programming': ['python', 'r', 'java']}</t>
        </is>
      </c>
    </row>
    <row r="43602">
      <c r="A43602" t="inlineStr">
        <is>
          <t>Data Engineer</t>
        </is>
      </c>
      <c r="B43602" t="inlineStr">
        <is>
          <t>Senior Data Engineer (all genders)</t>
        </is>
      </c>
      <c r="C43602" t="inlineStr">
        <is>
          <t>Germany</t>
        </is>
      </c>
      <c r="D43602" t="inlineStr">
        <is>
          <t>via LinkedIn</t>
        </is>
      </c>
      <c r="E43602" t="inlineStr">
        <is>
          <t>Full-time</t>
        </is>
      </c>
      <c r="F43602" t="b">
        <v>0</v>
      </c>
      <c r="G43602" t="inlineStr">
        <is>
          <t>Germany</t>
        </is>
      </c>
      <c r="H43602" s="2" t="n">
        <v>45418.76930555556</v>
      </c>
      <c r="I43602" t="b">
        <v>0</v>
      </c>
      <c r="J43602" t="b">
        <v>0</v>
      </c>
      <c r="K43602" t="inlineStr">
        <is>
          <t>Germany</t>
        </is>
      </c>
      <c r="L43602" t="inlineStr"/>
      <c r="M43602" t="inlineStr"/>
      <c r="N43602" t="inlineStr"/>
      <c r="O43602" t="inlineStr">
        <is>
          <t>Parsionate</t>
        </is>
      </c>
      <c r="P43602" t="inlineStr">
        <is>
          <t>['python', 'docker', 'kubernetes', 'terraform', 'git']</t>
        </is>
      </c>
      <c r="Q43602" t="inlineStr">
        <is>
          <t>{'other': ['docker', 'kubernetes', 'terraform', 'git'], 'programming': ['python']}</t>
        </is>
      </c>
    </row>
    <row r="43603">
      <c r="A43603" t="inlineStr">
        <is>
          <t>Data Analyst</t>
        </is>
      </c>
      <c r="B43603" t="inlineStr">
        <is>
          <t>Data Analyst</t>
        </is>
      </c>
      <c r="C43603" t="inlineStr">
        <is>
          <t>Prescot, UK</t>
        </is>
      </c>
      <c r="D43603" t="inlineStr">
        <is>
          <t>via SonicJobs</t>
        </is>
      </c>
      <c r="E43603" t="inlineStr">
        <is>
          <t>Full-time</t>
        </is>
      </c>
      <c r="F43603" t="b">
        <v>0</v>
      </c>
      <c r="G43603" t="inlineStr">
        <is>
          <t>United Kingdom</t>
        </is>
      </c>
      <c r="H43603" s="2" t="n">
        <v>45413.7641087963</v>
      </c>
      <c r="I43603" t="b">
        <v>1</v>
      </c>
      <c r="J43603" t="b">
        <v>0</v>
      </c>
      <c r="K43603" t="inlineStr">
        <is>
          <t>United Kingdom</t>
        </is>
      </c>
      <c r="L43603" t="inlineStr"/>
      <c r="M43603" t="inlineStr"/>
      <c r="N43603" t="inlineStr"/>
      <c r="O43603" t="inlineStr">
        <is>
          <t>Akkodis</t>
        </is>
      </c>
      <c r="P43603" t="inlineStr">
        <is>
          <t>['sql', 'power bi', 'dax', 'excel', 'ssrs']</t>
        </is>
      </c>
      <c r="Q43603" t="inlineStr">
        <is>
          <t>{'analyst_tools': ['power bi', 'dax', 'excel', 'ssrs'], 'programming': ['sql']}</t>
        </is>
      </c>
    </row>
    <row r="43604">
      <c r="A43604" t="inlineStr">
        <is>
          <t>Data Scientist</t>
        </is>
      </c>
      <c r="B43604" t="inlineStr">
        <is>
          <t>Sr. Strategic Data Scientist</t>
        </is>
      </c>
      <c r="C43604" t="inlineStr">
        <is>
          <t>Anywhere</t>
        </is>
      </c>
      <c r="D43604" t="inlineStr">
        <is>
          <t>via LinkedIn</t>
        </is>
      </c>
      <c r="E43604" t="inlineStr">
        <is>
          <t>Full-time</t>
        </is>
      </c>
      <c r="F43604" t="b">
        <v>1</v>
      </c>
      <c r="G43604" t="inlineStr">
        <is>
          <t>Illinois, United States</t>
        </is>
      </c>
      <c r="H43604" s="2" t="n">
        <v>45414.75519675926</v>
      </c>
      <c r="I43604" t="b">
        <v>0</v>
      </c>
      <c r="J43604" t="b">
        <v>0</v>
      </c>
      <c r="K43604" t="inlineStr">
        <is>
          <t>United States</t>
        </is>
      </c>
      <c r="L43604" t="inlineStr"/>
      <c r="M43604" t="inlineStr"/>
      <c r="N43604" t="inlineStr"/>
      <c r="O43604" t="inlineStr">
        <is>
          <t>McKesson</t>
        </is>
      </c>
      <c r="P43604" t="inlineStr">
        <is>
          <t>['python', 'r', 'matlab', 'sas', 'sas', 'sql', 'excel', 'tableau']</t>
        </is>
      </c>
      <c r="Q43604" t="inlineStr">
        <is>
          <t>{'analyst_tools': ['sas', 'excel', 'tableau'], 'programming': ['python', 'r', 'matlab', 'sas', 'sql']}</t>
        </is>
      </c>
    </row>
    <row r="43605">
      <c r="A43605" t="inlineStr">
        <is>
          <t>Data Engineer</t>
        </is>
      </c>
      <c r="B43605" t="inlineStr">
        <is>
          <t>Data Engineer Confirmé</t>
        </is>
      </c>
      <c r="C43605" t="inlineStr">
        <is>
          <t>Paris, France</t>
        </is>
      </c>
      <c r="D43605" t="inlineStr">
        <is>
          <t>via Emplois Trabajo.org</t>
        </is>
      </c>
      <c r="E43605" t="inlineStr">
        <is>
          <t>Full-time</t>
        </is>
      </c>
      <c r="F43605" t="b">
        <v>0</v>
      </c>
      <c r="G43605" t="inlineStr">
        <is>
          <t>France</t>
        </is>
      </c>
      <c r="H43605" s="2" t="n">
        <v>45421.76961805556</v>
      </c>
      <c r="I43605" t="b">
        <v>1</v>
      </c>
      <c r="J43605" t="b">
        <v>0</v>
      </c>
      <c r="K43605" t="inlineStr">
        <is>
          <t>France</t>
        </is>
      </c>
      <c r="L43605" t="inlineStr"/>
      <c r="M43605" t="inlineStr"/>
      <c r="N43605" t="inlineStr"/>
      <c r="O43605" t="inlineStr">
        <is>
          <t>Mangrove</t>
        </is>
      </c>
      <c r="P43605" t="inlineStr">
        <is>
          <t>['c++', 'python', 'bash', 'shell', 'nosql', 'sql', 'dynamodb', 'aws', 'pyspark', 'pandas', 'spark', 'hadoop', 'kafka', 'docker', 'github', 'jenkins', 'git']</t>
        </is>
      </c>
      <c r="Q43605" t="inlineStr">
        <is>
          <t>{'cloud': ['aws'], 'databases': ['dynamodb'], 'libraries': ['pyspark', 'pandas', 'spark', 'hadoop', 'kafka'], 'other': ['docker', 'github', 'jenkins', 'git'], 'programming': ['c++', 'python', 'bash', 'shell', 'nosql', 'sql']}</t>
        </is>
      </c>
    </row>
    <row r="43606">
      <c r="A43606" t="inlineStr">
        <is>
          <t>Data Engineer</t>
        </is>
      </c>
      <c r="B43606" t="inlineStr">
        <is>
          <t>Data Engineer</t>
        </is>
      </c>
      <c r="C43606" t="inlineStr">
        <is>
          <t>Toronto, ON, Canada</t>
        </is>
      </c>
      <c r="D43606" t="inlineStr">
        <is>
          <t>via LinkedIn</t>
        </is>
      </c>
      <c r="E43606" t="inlineStr">
        <is>
          <t>Contractor</t>
        </is>
      </c>
      <c r="F43606" t="b">
        <v>0</v>
      </c>
      <c r="G43606" t="inlineStr">
        <is>
          <t>Canada</t>
        </is>
      </c>
      <c r="H43606" s="2" t="n">
        <v>45425.76375</v>
      </c>
      <c r="I43606" t="b">
        <v>1</v>
      </c>
      <c r="J43606" t="b">
        <v>0</v>
      </c>
      <c r="K43606" t="inlineStr">
        <is>
          <t>Canada</t>
        </is>
      </c>
      <c r="L43606" t="inlineStr">
        <is>
          <t>hour</t>
        </is>
      </c>
      <c r="M43606" t="inlineStr"/>
      <c r="N43606" t="n">
        <v>71</v>
      </c>
      <c r="O43606" t="inlineStr">
        <is>
          <t>TechMatrix Inc</t>
        </is>
      </c>
      <c r="P43606" t="inlineStr">
        <is>
          <t>['python', 'aws', 'redshift', 'airflow', 'pyspark']</t>
        </is>
      </c>
      <c r="Q43606" t="inlineStr">
        <is>
          <t>{'cloud': ['aws', 'redshift'], 'libraries': ['airflow', 'pyspark'], 'programming': ['python']}</t>
        </is>
      </c>
    </row>
    <row r="43607">
      <c r="A43607" t="inlineStr">
        <is>
          <t>Senior Data Analyst</t>
        </is>
      </c>
      <c r="B43607" t="inlineStr">
        <is>
          <t>Senior Analyst, Data Standards (Remote)</t>
        </is>
      </c>
      <c r="C43607" t="inlineStr">
        <is>
          <t>San Francisco, CA</t>
        </is>
      </c>
      <c r="D43607" t="inlineStr">
        <is>
          <t>via AbbVie Careers</t>
        </is>
      </c>
      <c r="E43607" t="inlineStr">
        <is>
          <t>Full-time</t>
        </is>
      </c>
      <c r="F43607" t="b">
        <v>0</v>
      </c>
      <c r="G43607" t="inlineStr">
        <is>
          <t>California, United States</t>
        </is>
      </c>
      <c r="H43607" s="2" t="n">
        <v>45419.75076388889</v>
      </c>
      <c r="I43607" t="b">
        <v>0</v>
      </c>
      <c r="J43607" t="b">
        <v>0</v>
      </c>
      <c r="K43607" t="inlineStr">
        <is>
          <t>United States</t>
        </is>
      </c>
      <c r="L43607" t="inlineStr"/>
      <c r="M43607" t="inlineStr"/>
      <c r="N43607" t="inlineStr"/>
      <c r="O43607" t="inlineStr">
        <is>
          <t>AbbVie</t>
        </is>
      </c>
      <c r="P43607" t="inlineStr"/>
      <c r="Q43607" t="inlineStr"/>
    </row>
    <row r="43608">
      <c r="A43608" t="inlineStr">
        <is>
          <t>Data Scientist</t>
        </is>
      </c>
      <c r="B43608" t="inlineStr">
        <is>
          <t>Data Scientist</t>
        </is>
      </c>
      <c r="C43608" t="inlineStr">
        <is>
          <t>Schaerbeek, Belgium</t>
        </is>
      </c>
      <c r="D43608" t="inlineStr">
        <is>
          <t>via Emplois Trabajo.org</t>
        </is>
      </c>
      <c r="E43608" t="inlineStr">
        <is>
          <t>Full-time</t>
        </is>
      </c>
      <c r="F43608" t="b">
        <v>0</v>
      </c>
      <c r="G43608" t="inlineStr">
        <is>
          <t>Belgium</t>
        </is>
      </c>
      <c r="H43608" s="2" t="n">
        <v>45413.77548611111</v>
      </c>
      <c r="I43608" t="b">
        <v>0</v>
      </c>
      <c r="J43608" t="b">
        <v>0</v>
      </c>
      <c r="K43608" t="inlineStr">
        <is>
          <t>Belgium</t>
        </is>
      </c>
      <c r="L43608" t="inlineStr"/>
      <c r="M43608" t="inlineStr"/>
      <c r="N43608" t="inlineStr"/>
      <c r="O43608" t="inlineStr">
        <is>
          <t>SERVICE PUBLIC FÉDÉRAL FINANCES</t>
        </is>
      </c>
      <c r="P43608" t="inlineStr">
        <is>
          <t>['sas', 'sas', 'python', 'r', 'spss']</t>
        </is>
      </c>
      <c r="Q43608" t="inlineStr">
        <is>
          <t>{'analyst_tools': ['sas', 'spss'], 'programming': ['sas', 'python', 'r']}</t>
        </is>
      </c>
    </row>
    <row r="43609">
      <c r="A43609" t="inlineStr">
        <is>
          <t>Business Analyst</t>
        </is>
      </c>
      <c r="B43609" t="inlineStr">
        <is>
          <t>Senior Financial Analyst</t>
        </is>
      </c>
      <c r="C43609" t="inlineStr">
        <is>
          <t>Canada</t>
        </is>
      </c>
      <c r="D43609" t="inlineStr">
        <is>
          <t>via Jooble</t>
        </is>
      </c>
      <c r="E43609" t="inlineStr">
        <is>
          <t>Full-time</t>
        </is>
      </c>
      <c r="F43609" t="b">
        <v>0</v>
      </c>
      <c r="G43609" t="inlineStr">
        <is>
          <t>Canada</t>
        </is>
      </c>
      <c r="H43609" s="2" t="n">
        <v>45440.78089120371</v>
      </c>
      <c r="I43609" t="b">
        <v>0</v>
      </c>
      <c r="J43609" t="b">
        <v>0</v>
      </c>
      <c r="K43609" t="inlineStr">
        <is>
          <t>Canada</t>
        </is>
      </c>
      <c r="L43609" t="inlineStr"/>
      <c r="M43609" t="inlineStr"/>
      <c r="N43609" t="inlineStr"/>
      <c r="O43609" t="inlineStr">
        <is>
          <t>Electronic Arts</t>
        </is>
      </c>
      <c r="P43609" t="inlineStr">
        <is>
          <t>['spreadsheet', 'power bi']</t>
        </is>
      </c>
      <c r="Q43609" t="inlineStr">
        <is>
          <t>{'analyst_tools': ['spreadsheet', 'power bi']}</t>
        </is>
      </c>
    </row>
    <row r="43610">
      <c r="A43610" t="inlineStr">
        <is>
          <t>Business Analyst</t>
        </is>
      </c>
      <c r="B43610" t="inlineStr">
        <is>
          <t>Senior Value Engineer</t>
        </is>
      </c>
      <c r="C43610" t="inlineStr">
        <is>
          <t>Milan, Metropolitan City of Milan, Italy</t>
        </is>
      </c>
      <c r="D43610" t="inlineStr">
        <is>
          <t>via BeBee</t>
        </is>
      </c>
      <c r="E43610" t="inlineStr">
        <is>
          <t>Full-time</t>
        </is>
      </c>
      <c r="F43610" t="b">
        <v>0</v>
      </c>
      <c r="G43610" t="inlineStr">
        <is>
          <t>Italy</t>
        </is>
      </c>
      <c r="H43610" s="2" t="n">
        <v>45441.76341435185</v>
      </c>
      <c r="I43610" t="b">
        <v>0</v>
      </c>
      <c r="J43610" t="b">
        <v>0</v>
      </c>
      <c r="K43610" t="inlineStr">
        <is>
          <t>Italy</t>
        </is>
      </c>
      <c r="L43610" t="inlineStr"/>
      <c r="M43610" t="inlineStr"/>
      <c r="N43610" t="inlineStr"/>
      <c r="O43610" t="inlineStr">
        <is>
          <t>Celonis</t>
        </is>
      </c>
      <c r="P43610" t="inlineStr">
        <is>
          <t>['python', 'sql', 'sap']</t>
        </is>
      </c>
      <c r="Q43610" t="inlineStr">
        <is>
          <t>{'analyst_tools': ['sap'], 'programming': ['python', 'sql']}</t>
        </is>
      </c>
    </row>
    <row r="43611">
      <c r="A43611" t="inlineStr">
        <is>
          <t>Data Analyst</t>
        </is>
      </c>
      <c r="B43611" t="inlineStr">
        <is>
          <t>HRIS Data Analyst</t>
        </is>
      </c>
      <c r="C43611" t="inlineStr">
        <is>
          <t>Elgin, IL</t>
        </is>
      </c>
      <c r="D43611" t="inlineStr">
        <is>
          <t>via LinkedIn</t>
        </is>
      </c>
      <c r="E43611" t="inlineStr">
        <is>
          <t>Contractor</t>
        </is>
      </c>
      <c r="F43611" t="b">
        <v>0</v>
      </c>
      <c r="G43611" t="inlineStr">
        <is>
          <t>Illinois, United States</t>
        </is>
      </c>
      <c r="H43611" s="2" t="n">
        <v>45428.75101851852</v>
      </c>
      <c r="I43611" t="b">
        <v>1</v>
      </c>
      <c r="J43611" t="b">
        <v>0</v>
      </c>
      <c r="K43611" t="inlineStr">
        <is>
          <t>United States</t>
        </is>
      </c>
      <c r="L43611" t="inlineStr">
        <is>
          <t>hour</t>
        </is>
      </c>
      <c r="M43611" t="inlineStr"/>
      <c r="N43611" t="n">
        <v>40</v>
      </c>
      <c r="O43611" t="inlineStr">
        <is>
          <t>LaSalle Network</t>
        </is>
      </c>
      <c r="P43611" t="inlineStr">
        <is>
          <t>['excel']</t>
        </is>
      </c>
      <c r="Q43611" t="inlineStr">
        <is>
          <t>{'analyst_tools': ['excel']}</t>
        </is>
      </c>
    </row>
    <row r="43612">
      <c r="A43612" t="inlineStr">
        <is>
          <t>Data Analyst</t>
        </is>
      </c>
      <c r="B43612" t="inlineStr">
        <is>
          <t>ALT - DATA ANALYST RH/FORMATION</t>
        </is>
      </c>
      <c r="C43612" t="inlineStr">
        <is>
          <t>Saint-Denis, France</t>
        </is>
      </c>
      <c r="D43612" t="inlineStr">
        <is>
          <t>via Indeed</t>
        </is>
      </c>
      <c r="E43612" t="inlineStr">
        <is>
          <t>Full-time</t>
        </is>
      </c>
      <c r="F43612" t="b">
        <v>0</v>
      </c>
      <c r="G43612" t="inlineStr">
        <is>
          <t>France</t>
        </is>
      </c>
      <c r="H43612" s="2" t="n">
        <v>45425.77232638889</v>
      </c>
      <c r="I43612" t="b">
        <v>1</v>
      </c>
      <c r="J43612" t="b">
        <v>0</v>
      </c>
      <c r="K43612" t="inlineStr">
        <is>
          <t>France</t>
        </is>
      </c>
      <c r="L43612" t="inlineStr"/>
      <c r="M43612" t="inlineStr"/>
      <c r="N43612" t="inlineStr"/>
      <c r="O43612" t="inlineStr">
        <is>
          <t>Generali France</t>
        </is>
      </c>
      <c r="P43612" t="inlineStr">
        <is>
          <t>['snowflake', 'excel']</t>
        </is>
      </c>
      <c r="Q43612" t="inlineStr">
        <is>
          <t>{'analyst_tools': ['excel'], 'cloud': ['snowflake']}</t>
        </is>
      </c>
    </row>
    <row r="43613">
      <c r="A43613" t="inlineStr">
        <is>
          <t>Data Analyst</t>
        </is>
      </c>
      <c r="B43613" t="inlineStr">
        <is>
          <t>Asian Languages Data Research Analyst</t>
        </is>
      </c>
      <c r="C43613" t="inlineStr">
        <is>
          <t>Madrid, Spain</t>
        </is>
      </c>
      <c r="D43613" t="inlineStr">
        <is>
          <t>via Indeed</t>
        </is>
      </c>
      <c r="E43613" t="inlineStr">
        <is>
          <t>Full-time</t>
        </is>
      </c>
      <c r="F43613" t="b">
        <v>0</v>
      </c>
      <c r="G43613" t="inlineStr">
        <is>
          <t>Spain</t>
        </is>
      </c>
      <c r="H43613" s="2" t="n">
        <v>45426.76841435185</v>
      </c>
      <c r="I43613" t="b">
        <v>0</v>
      </c>
      <c r="J43613" t="b">
        <v>0</v>
      </c>
      <c r="K43613" t="inlineStr">
        <is>
          <t>Spain</t>
        </is>
      </c>
      <c r="L43613" t="inlineStr"/>
      <c r="M43613" t="inlineStr"/>
      <c r="N43613" t="inlineStr"/>
      <c r="O43613" t="inlineStr">
        <is>
          <t>Morningstar</t>
        </is>
      </c>
      <c r="P43613" t="inlineStr">
        <is>
          <t>['excel']</t>
        </is>
      </c>
      <c r="Q43613" t="inlineStr">
        <is>
          <t>{'analyst_tools': ['excel']}</t>
        </is>
      </c>
    </row>
    <row r="43614">
      <c r="A43614" t="inlineStr">
        <is>
          <t>Data Engineer</t>
        </is>
      </c>
      <c r="B43614" t="inlineStr">
        <is>
          <t>Data Engineer (INSITE Spec-SDL) - Sperry Drilling - Commuter</t>
        </is>
      </c>
      <c r="C43614" t="inlineStr">
        <is>
          <t>George Town, Penang, Malaysia</t>
        </is>
      </c>
      <c r="D43614" t="inlineStr">
        <is>
          <t>via LinkedIn</t>
        </is>
      </c>
      <c r="E43614" t="inlineStr"/>
      <c r="F43614" t="b">
        <v>0</v>
      </c>
      <c r="G43614" t="inlineStr">
        <is>
          <t>Malaysia</t>
        </is>
      </c>
      <c r="H43614" s="2" t="n">
        <v>45442.77347222222</v>
      </c>
      <c r="I43614" t="b">
        <v>0</v>
      </c>
      <c r="J43614" t="b">
        <v>0</v>
      </c>
      <c r="K43614" t="inlineStr">
        <is>
          <t>Malaysia</t>
        </is>
      </c>
      <c r="L43614" t="inlineStr"/>
      <c r="M43614" t="inlineStr"/>
      <c r="N43614" t="inlineStr"/>
      <c r="O43614" t="inlineStr">
        <is>
          <t>Oil and Gas Job Search Ltd</t>
        </is>
      </c>
      <c r="P43614" t="inlineStr">
        <is>
          <t>['go', 'sheets']</t>
        </is>
      </c>
      <c r="Q43614" t="inlineStr">
        <is>
          <t>{'analyst_tools': ['sheets'], 'programming': ['go']}</t>
        </is>
      </c>
    </row>
    <row r="43615">
      <c r="A43615" t="inlineStr">
        <is>
          <t>Data Analyst</t>
        </is>
      </c>
      <c r="B43615" t="inlineStr">
        <is>
          <t>Consultant and Data Analyst</t>
        </is>
      </c>
      <c r="C43615" t="inlineStr">
        <is>
          <t>Anywhere</t>
        </is>
      </c>
      <c r="D43615" t="inlineStr">
        <is>
          <t>via LinkedIn</t>
        </is>
      </c>
      <c r="E43615" t="inlineStr">
        <is>
          <t>Full-time</t>
        </is>
      </c>
      <c r="F43615" t="b">
        <v>1</v>
      </c>
      <c r="G43615" t="inlineStr">
        <is>
          <t>New York, United States</t>
        </is>
      </c>
      <c r="H43615" s="2" t="n">
        <v>45427.75012731482</v>
      </c>
      <c r="I43615" t="b">
        <v>0</v>
      </c>
      <c r="J43615" t="b">
        <v>1</v>
      </c>
      <c r="K43615" t="inlineStr">
        <is>
          <t>United States</t>
        </is>
      </c>
      <c r="L43615" t="inlineStr"/>
      <c r="M43615" t="inlineStr"/>
      <c r="N43615" t="inlineStr"/>
      <c r="O43615" t="inlineStr">
        <is>
          <t>Marts&amp;Lundy</t>
        </is>
      </c>
      <c r="P43615" t="inlineStr">
        <is>
          <t>['r', 'python', 'sql', 'power bi', 'tableau', 'excel', 'outlook', 'powerpoint', 'sharepoint', 'word']</t>
        </is>
      </c>
      <c r="Q43615" t="inlineStr">
        <is>
          <t>{'analyst_tools': ['power bi', 'tableau', 'excel', 'outlook', 'powerpoint', 'sharepoint', 'word'], 'programming': ['r', 'python', 'sql']}</t>
        </is>
      </c>
    </row>
    <row r="43616">
      <c r="A43616" t="inlineStr">
        <is>
          <t>Data Scientist</t>
        </is>
      </c>
      <c r="B43616" t="inlineStr">
        <is>
          <t>Data Scientist</t>
        </is>
      </c>
      <c r="C43616" t="inlineStr">
        <is>
          <t>Anywhere</t>
        </is>
      </c>
      <c r="D43616" t="inlineStr">
        <is>
          <t>via LinkedIn</t>
        </is>
      </c>
      <c r="E43616" t="inlineStr">
        <is>
          <t>Contractor</t>
        </is>
      </c>
      <c r="F43616" t="b">
        <v>1</v>
      </c>
      <c r="G43616" t="inlineStr">
        <is>
          <t>Sudan</t>
        </is>
      </c>
      <c r="H43616" s="2" t="n">
        <v>45441.78292824074</v>
      </c>
      <c r="I43616" t="b">
        <v>0</v>
      </c>
      <c r="J43616" t="b">
        <v>0</v>
      </c>
      <c r="K43616" t="inlineStr">
        <is>
          <t>Sudan</t>
        </is>
      </c>
      <c r="L43616" t="inlineStr"/>
      <c r="M43616" t="inlineStr"/>
      <c r="N43616" t="inlineStr"/>
      <c r="O43616" t="inlineStr">
        <is>
          <t>Quantum World Technologies Inc.</t>
        </is>
      </c>
      <c r="P43616" t="inlineStr"/>
      <c r="Q43616" t="inlineStr"/>
    </row>
    <row r="43617">
      <c r="A43617" t="inlineStr">
        <is>
          <t>Data Engineer</t>
        </is>
      </c>
      <c r="B43617" t="inlineStr">
        <is>
          <t>Big Data Architect</t>
        </is>
      </c>
      <c r="C43617" t="inlineStr">
        <is>
          <t>Anywhere</t>
        </is>
      </c>
      <c r="D43617" t="inlineStr">
        <is>
          <t>via Jobgether</t>
        </is>
      </c>
      <c r="E43617" t="inlineStr">
        <is>
          <t>Full-time</t>
        </is>
      </c>
      <c r="F43617" t="b">
        <v>1</v>
      </c>
      <c r="G43617" t="inlineStr">
        <is>
          <t>Chile</t>
        </is>
      </c>
      <c r="H43617" s="2" t="n">
        <v>45414.7737037037</v>
      </c>
      <c r="I43617" t="b">
        <v>0</v>
      </c>
      <c r="J43617" t="b">
        <v>0</v>
      </c>
      <c r="K43617" t="inlineStr">
        <is>
          <t>Chile</t>
        </is>
      </c>
      <c r="L43617" t="inlineStr"/>
      <c r="M43617" t="inlineStr"/>
      <c r="N43617" t="inlineStr"/>
      <c r="O43617" t="inlineStr">
        <is>
          <t>SDG Group</t>
        </is>
      </c>
      <c r="P43617" t="inlineStr">
        <is>
          <t>['snowflake', 'bigquery', 'redshift', 'databricks', 'aws', 'gcp', 'airflow']</t>
        </is>
      </c>
      <c r="Q43617" t="inlineStr">
        <is>
          <t>{'cloud': ['snowflake', 'bigquery', 'redshift', 'databricks', 'aws', 'gcp'], 'libraries': ['airflow']}</t>
        </is>
      </c>
    </row>
    <row r="43618">
      <c r="A43618" t="inlineStr">
        <is>
          <t>Data Scientist</t>
        </is>
      </c>
      <c r="B43618" t="inlineStr">
        <is>
          <t>Data Scientist</t>
        </is>
      </c>
      <c r="C43618" t="inlineStr">
        <is>
          <t>Pelt, Belgium</t>
        </is>
      </c>
      <c r="D43618" t="inlineStr">
        <is>
          <t>via Emplois Trabajo.org</t>
        </is>
      </c>
      <c r="E43618" t="inlineStr">
        <is>
          <t>Full-time</t>
        </is>
      </c>
      <c r="F43618" t="b">
        <v>0</v>
      </c>
      <c r="G43618" t="inlineStr">
        <is>
          <t>Belgium</t>
        </is>
      </c>
      <c r="H43618" s="2" t="n">
        <v>45413.77548611111</v>
      </c>
      <c r="I43618" t="b">
        <v>0</v>
      </c>
      <c r="J43618" t="b">
        <v>0</v>
      </c>
      <c r="K43618" t="inlineStr">
        <is>
          <t>Belgium</t>
        </is>
      </c>
      <c r="L43618" t="inlineStr"/>
      <c r="M43618" t="inlineStr"/>
      <c r="N43618" t="inlineStr"/>
      <c r="O43618" t="inlineStr">
        <is>
          <t>Mariaziekenhuis</t>
        </is>
      </c>
      <c r="P43618" t="inlineStr"/>
      <c r="Q43618" t="inlineStr"/>
    </row>
    <row r="43619">
      <c r="A43619" t="inlineStr">
        <is>
          <t>Data Scientist</t>
        </is>
      </c>
      <c r="B43619" t="inlineStr">
        <is>
          <t>Data Scientist (Lille)</t>
        </is>
      </c>
      <c r="C43619" t="inlineStr">
        <is>
          <t>Lille, France</t>
        </is>
      </c>
      <c r="D43619" t="inlineStr">
        <is>
          <t>via LinkedIn</t>
        </is>
      </c>
      <c r="E43619" t="inlineStr">
        <is>
          <t>Contractor</t>
        </is>
      </c>
      <c r="F43619" t="b">
        <v>0</v>
      </c>
      <c r="G43619" t="inlineStr">
        <is>
          <t>France</t>
        </is>
      </c>
      <c r="H43619" s="2" t="n">
        <v>45443.76462962963</v>
      </c>
      <c r="I43619" t="b">
        <v>0</v>
      </c>
      <c r="J43619" t="b">
        <v>0</v>
      </c>
      <c r="K43619" t="inlineStr">
        <is>
          <t>France</t>
        </is>
      </c>
      <c r="L43619" t="inlineStr"/>
      <c r="M43619" t="inlineStr"/>
      <c r="N43619" t="inlineStr"/>
      <c r="O43619" t="inlineStr">
        <is>
          <t>Computer Futures</t>
        </is>
      </c>
      <c r="P43619" t="inlineStr">
        <is>
          <t>['gcp']</t>
        </is>
      </c>
      <c r="Q43619" t="inlineStr">
        <is>
          <t>{'cloud': ['gcp']}</t>
        </is>
      </c>
    </row>
    <row r="43620">
      <c r="A43620" t="inlineStr">
        <is>
          <t>Senior Data Scientist</t>
        </is>
      </c>
      <c r="B43620" t="inlineStr">
        <is>
          <t>Senior Data Scientist, Product</t>
        </is>
      </c>
      <c r="C43620" t="inlineStr">
        <is>
          <t>Sunnyvale, TX</t>
        </is>
      </c>
      <c r="D43620" t="inlineStr">
        <is>
          <t>via JobServe</t>
        </is>
      </c>
      <c r="E43620" t="inlineStr">
        <is>
          <t>Full-time</t>
        </is>
      </c>
      <c r="F43620" t="b">
        <v>0</v>
      </c>
      <c r="G43620" t="inlineStr">
        <is>
          <t>Texas, United States</t>
        </is>
      </c>
      <c r="H43620" s="2" t="n">
        <v>45434.75369212963</v>
      </c>
      <c r="I43620" t="b">
        <v>0</v>
      </c>
      <c r="J43620" t="b">
        <v>1</v>
      </c>
      <c r="K43620" t="inlineStr">
        <is>
          <t>United States</t>
        </is>
      </c>
      <c r="L43620" t="inlineStr">
        <is>
          <t>year</t>
        </is>
      </c>
      <c r="M43620" t="n">
        <v>176500</v>
      </c>
      <c r="N43620" t="inlineStr"/>
      <c r="O43620" t="inlineStr">
        <is>
          <t>Google</t>
        </is>
      </c>
      <c r="P43620" t="inlineStr">
        <is>
          <t>['python', 'r', 'sql']</t>
        </is>
      </c>
      <c r="Q43620" t="inlineStr">
        <is>
          <t>{'programming': ['python', 'r', 'sql']}</t>
        </is>
      </c>
    </row>
    <row r="43621">
      <c r="A43621" t="inlineStr">
        <is>
          <t>Data Scientist</t>
        </is>
      </c>
      <c r="B43621" t="inlineStr">
        <is>
          <t>Knowledge Graph Data Scientist</t>
        </is>
      </c>
      <c r="C43621" t="inlineStr">
        <is>
          <t>Vienna, Austria</t>
        </is>
      </c>
      <c r="D43621" t="inlineStr">
        <is>
          <t>via Trabajo.org - Stellenangebote, Arbeit</t>
        </is>
      </c>
      <c r="E43621" t="inlineStr">
        <is>
          <t>Full-time</t>
        </is>
      </c>
      <c r="F43621" t="b">
        <v>0</v>
      </c>
      <c r="G43621" t="inlineStr">
        <is>
          <t>Austria</t>
        </is>
      </c>
      <c r="H43621" s="2" t="n">
        <v>45423.78340277778</v>
      </c>
      <c r="I43621" t="b">
        <v>0</v>
      </c>
      <c r="J43621" t="b">
        <v>0</v>
      </c>
      <c r="K43621" t="inlineStr">
        <is>
          <t>Austria</t>
        </is>
      </c>
      <c r="L43621" t="inlineStr"/>
      <c r="M43621" t="inlineStr"/>
      <c r="N43621" t="inlineStr"/>
      <c r="O43621" t="inlineStr">
        <is>
          <t>Onlim GmbH</t>
        </is>
      </c>
      <c r="P43621" t="inlineStr"/>
      <c r="Q43621" t="inlineStr"/>
    </row>
    <row r="43622">
      <c r="A43622" t="inlineStr">
        <is>
          <t>Data Engineer</t>
        </is>
      </c>
      <c r="B43622" t="inlineStr">
        <is>
          <t>Sr. Data Engineer</t>
        </is>
      </c>
      <c r="C43622" t="inlineStr">
        <is>
          <t>Italy</t>
        </is>
      </c>
      <c r="D43622" t="inlineStr">
        <is>
          <t>via Lavoro Trabajo.org</t>
        </is>
      </c>
      <c r="E43622" t="inlineStr">
        <is>
          <t>Full-time</t>
        </is>
      </c>
      <c r="F43622" t="b">
        <v>0</v>
      </c>
      <c r="G43622" t="inlineStr">
        <is>
          <t>Italy</t>
        </is>
      </c>
      <c r="H43622" s="2" t="n">
        <v>45413.7769212963</v>
      </c>
      <c r="I43622" t="b">
        <v>1</v>
      </c>
      <c r="J43622" t="b">
        <v>0</v>
      </c>
      <c r="K43622" t="inlineStr">
        <is>
          <t>Italy</t>
        </is>
      </c>
      <c r="L43622" t="inlineStr"/>
      <c r="M43622" t="inlineStr"/>
      <c r="N43622" t="inlineStr"/>
      <c r="O43622" t="inlineStr">
        <is>
          <t>Fable Group, Inc.</t>
        </is>
      </c>
      <c r="P43622" t="inlineStr">
        <is>
          <t>['gcp', 'aws', 'azure', 'airflow', 'pyspark']</t>
        </is>
      </c>
      <c r="Q43622" t="inlineStr">
        <is>
          <t>{'cloud': ['gcp', 'aws', 'azure'], 'libraries': ['airflow', 'pyspark']}</t>
        </is>
      </c>
    </row>
    <row r="43623">
      <c r="A43623" t="inlineStr">
        <is>
          <t>Data Analyst</t>
        </is>
      </c>
      <c r="B43623" t="inlineStr">
        <is>
          <t>Head of Operational Risk Data Analytics</t>
        </is>
      </c>
      <c r="C43623" t="inlineStr">
        <is>
          <t>Helsinki, Finland</t>
        </is>
      </c>
      <c r="D43623" t="inlineStr">
        <is>
          <t>via Jobs Trabajo.org</t>
        </is>
      </c>
      <c r="E43623" t="inlineStr">
        <is>
          <t>Full-time</t>
        </is>
      </c>
      <c r="F43623" t="b">
        <v>0</v>
      </c>
      <c r="G43623" t="inlineStr">
        <is>
          <t>Finland</t>
        </is>
      </c>
      <c r="H43623" s="2" t="n">
        <v>45432.76166666667</v>
      </c>
      <c r="I43623" t="b">
        <v>1</v>
      </c>
      <c r="J43623" t="b">
        <v>0</v>
      </c>
      <c r="K43623" t="inlineStr">
        <is>
          <t>Finland</t>
        </is>
      </c>
      <c r="L43623" t="inlineStr"/>
      <c r="M43623" t="inlineStr"/>
      <c r="N43623" t="inlineStr"/>
      <c r="O43623" t="inlineStr">
        <is>
          <t>Nordea Bank</t>
        </is>
      </c>
      <c r="P43623" t="inlineStr">
        <is>
          <t>['python', 'gdpr']</t>
        </is>
      </c>
      <c r="Q43623" t="inlineStr">
        <is>
          <t>{'libraries': ['gdpr'], 'programming': ['python']}</t>
        </is>
      </c>
    </row>
    <row r="43624">
      <c r="A43624" t="inlineStr">
        <is>
          <t>Software Engineer</t>
        </is>
      </c>
      <c r="B43624" t="inlineStr">
        <is>
          <t>Senior Backend Engineer</t>
        </is>
      </c>
      <c r="C43624" t="inlineStr">
        <is>
          <t>Anywhere</t>
        </is>
      </c>
      <c r="D43624" t="inlineStr">
        <is>
          <t>via EchoJobs</t>
        </is>
      </c>
      <c r="E43624" t="inlineStr">
        <is>
          <t>Full-time</t>
        </is>
      </c>
      <c r="F43624" t="b">
        <v>1</v>
      </c>
      <c r="G43624" t="inlineStr">
        <is>
          <t>Mexico</t>
        </is>
      </c>
      <c r="H43624" s="2" t="n">
        <v>45430.76023148148</v>
      </c>
      <c r="I43624" t="b">
        <v>0</v>
      </c>
      <c r="J43624" t="b">
        <v>0</v>
      </c>
      <c r="K43624" t="inlineStr">
        <is>
          <t>Mexico</t>
        </is>
      </c>
      <c r="L43624" t="inlineStr"/>
      <c r="M43624" t="inlineStr"/>
      <c r="N43624" t="inlineStr"/>
      <c r="O43624" t="inlineStr">
        <is>
          <t>PayPal</t>
        </is>
      </c>
      <c r="P43624" t="inlineStr">
        <is>
          <t>['java', 'nosql', 'redis', 'aws', 'gcp', 'azure', 'terraform']</t>
        </is>
      </c>
      <c r="Q43624" t="inlineStr">
        <is>
          <t>{'cloud': ['aws', 'gcp', 'azure'], 'databases': ['redis'], 'other': ['terraform'], 'programming': ['java', 'nosql']}</t>
        </is>
      </c>
    </row>
    <row r="43625">
      <c r="A43625" t="inlineStr">
        <is>
          <t>Cloud Engineer</t>
        </is>
      </c>
      <c r="B43625" t="inlineStr">
        <is>
          <t>senior structural building engineer</t>
        </is>
      </c>
      <c r="C43625" t="inlineStr">
        <is>
          <t>Bergamo, Province of Bergamo, Italy</t>
        </is>
      </c>
      <c r="D43625" t="inlineStr">
        <is>
          <t>via BeBee</t>
        </is>
      </c>
      <c r="E43625" t="inlineStr">
        <is>
          <t>Full-time</t>
        </is>
      </c>
      <c r="F43625" t="b">
        <v>0</v>
      </c>
      <c r="G43625" t="inlineStr">
        <is>
          <t>Italy</t>
        </is>
      </c>
      <c r="H43625" s="2" t="n">
        <v>45441.76341435185</v>
      </c>
      <c r="I43625" t="b">
        <v>0</v>
      </c>
      <c r="J43625" t="b">
        <v>0</v>
      </c>
      <c r="K43625" t="inlineStr">
        <is>
          <t>Italy</t>
        </is>
      </c>
      <c r="L43625" t="inlineStr"/>
      <c r="M43625" t="inlineStr"/>
      <c r="N43625" t="inlineStr"/>
      <c r="O43625" t="inlineStr">
        <is>
          <t>Profili &amp; Carriere S.r.l.</t>
        </is>
      </c>
      <c r="P43625" t="inlineStr">
        <is>
          <t>['gdpr', 'excel']</t>
        </is>
      </c>
      <c r="Q43625" t="inlineStr">
        <is>
          <t>{'analyst_tools': ['excel'], 'libraries': ['gdpr']}</t>
        </is>
      </c>
    </row>
    <row r="43626">
      <c r="A43626" t="inlineStr">
        <is>
          <t>Senior Data Engineer</t>
        </is>
      </c>
      <c r="B43626" t="inlineStr">
        <is>
          <t>Senior Data Engineer* / Machine Learning Engineer* (m/w/d)</t>
        </is>
      </c>
      <c r="C43626" t="inlineStr">
        <is>
          <t>Baden-Württemberg, Germany</t>
        </is>
      </c>
      <c r="D43626" t="inlineStr">
        <is>
          <t>via JobMESH</t>
        </is>
      </c>
      <c r="E43626" t="inlineStr">
        <is>
          <t>Full-time and Part-time</t>
        </is>
      </c>
      <c r="F43626" t="b">
        <v>0</v>
      </c>
      <c r="G43626" t="inlineStr">
        <is>
          <t>Germany</t>
        </is>
      </c>
      <c r="H43626" s="2" t="n">
        <v>45426.77103009259</v>
      </c>
      <c r="I43626" t="b">
        <v>0</v>
      </c>
      <c r="J43626" t="b">
        <v>0</v>
      </c>
      <c r="K43626" t="inlineStr">
        <is>
          <t>Germany</t>
        </is>
      </c>
      <c r="L43626" t="inlineStr"/>
      <c r="M43626" t="inlineStr"/>
      <c r="N43626" t="inlineStr"/>
      <c r="O43626" t="inlineStr">
        <is>
          <t>inovex</t>
        </is>
      </c>
      <c r="P43626" t="inlineStr">
        <is>
          <t>['python', 'sql', 'java', 'databricks', 'bigquery', 'snowflake', 'aws', 'gcp', 'azure', 'spark', 'kafka', 'airflow', 'flask', 'fastapi', 'docker', 'kubernetes']</t>
        </is>
      </c>
      <c r="Q43626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43627">
      <c r="A43627" t="inlineStr">
        <is>
          <t>Business Analyst</t>
        </is>
      </c>
      <c r="B43627" t="inlineStr">
        <is>
          <t>Senior Business Intelligence Analyst</t>
        </is>
      </c>
      <c r="C43627" t="inlineStr">
        <is>
          <t>Los Angeles, CA</t>
        </is>
      </c>
      <c r="D43627" t="inlineStr">
        <is>
          <t>via LinkedIn</t>
        </is>
      </c>
      <c r="E43627" t="inlineStr">
        <is>
          <t>Full-time</t>
        </is>
      </c>
      <c r="F43627" t="b">
        <v>0</v>
      </c>
      <c r="G43627" t="inlineStr">
        <is>
          <t>California, United States</t>
        </is>
      </c>
      <c r="H43627" s="2" t="n">
        <v>45426.75081018519</v>
      </c>
      <c r="I43627" t="b">
        <v>0</v>
      </c>
      <c r="J43627" t="b">
        <v>1</v>
      </c>
      <c r="K43627" t="inlineStr">
        <is>
          <t>United States</t>
        </is>
      </c>
      <c r="L43627" t="inlineStr"/>
      <c r="M43627" t="inlineStr"/>
      <c r="N43627" t="inlineStr"/>
      <c r="O43627" t="inlineStr">
        <is>
          <t>System1</t>
        </is>
      </c>
      <c r="P43627" t="inlineStr">
        <is>
          <t>['sql', 'mysql', 'snowflake', 'airflow', 'tableau', 'jenkins', 'flow']</t>
        </is>
      </c>
      <c r="Q43627" t="inlineStr">
        <is>
          <t>{'analyst_tools': ['tableau'], 'cloud': ['snowflake'], 'databases': ['mysql'], 'libraries': ['airflow'], 'other': ['jenkins', 'flow'], 'programming': ['sql']}</t>
        </is>
      </c>
    </row>
    <row r="43628">
      <c r="A43628" t="inlineStr">
        <is>
          <t>Data Engineer</t>
        </is>
      </c>
      <c r="B43628" t="inlineStr">
        <is>
          <t>Data Center Engineer</t>
        </is>
      </c>
      <c r="C43628" t="inlineStr">
        <is>
          <t>Johannesburg, South Africa</t>
        </is>
      </c>
      <c r="D43628" t="inlineStr">
        <is>
          <t>via LinkedIn</t>
        </is>
      </c>
      <c r="E43628" t="inlineStr">
        <is>
          <t>Full-time</t>
        </is>
      </c>
      <c r="F43628" t="b">
        <v>0</v>
      </c>
      <c r="G43628" t="inlineStr">
        <is>
          <t>South Africa</t>
        </is>
      </c>
      <c r="H43628" s="2" t="n">
        <v>45414.77252314815</v>
      </c>
      <c r="I43628" t="b">
        <v>0</v>
      </c>
      <c r="J43628" t="b">
        <v>0</v>
      </c>
      <c r="K43628" t="inlineStr">
        <is>
          <t>South Africa</t>
        </is>
      </c>
      <c r="L43628" t="inlineStr"/>
      <c r="M43628" t="inlineStr"/>
      <c r="N43628" t="inlineStr"/>
      <c r="O43628" t="inlineStr">
        <is>
          <t>Reflex Solutions</t>
        </is>
      </c>
      <c r="P43628" t="inlineStr">
        <is>
          <t>['vmware', 'gdpr', 'ansible', 'puppet', 'chef']</t>
        </is>
      </c>
      <c r="Q43628" t="inlineStr">
        <is>
          <t>{'cloud': ['vmware'], 'libraries': ['gdpr'], 'other': ['ansible', 'puppet', 'chef']}</t>
        </is>
      </c>
    </row>
    <row r="43629">
      <c r="A43629" t="inlineStr">
        <is>
          <t>Data Analyst</t>
        </is>
      </c>
      <c r="B43629" t="inlineStr">
        <is>
          <t>Junior Data Analyst</t>
        </is>
      </c>
      <c r="C43629" t="inlineStr">
        <is>
          <t>Anywhere</t>
        </is>
      </c>
      <c r="D43629" t="inlineStr">
        <is>
          <t>via LinkedIn</t>
        </is>
      </c>
      <c r="E43629" t="inlineStr">
        <is>
          <t>Full-time</t>
        </is>
      </c>
      <c r="F43629" t="b">
        <v>1</v>
      </c>
      <c r="G43629" t="inlineStr">
        <is>
          <t>Serbia</t>
        </is>
      </c>
      <c r="H43629" s="2" t="n">
        <v>45414.7740162037</v>
      </c>
      <c r="I43629" t="b">
        <v>1</v>
      </c>
      <c r="J43629" t="b">
        <v>0</v>
      </c>
      <c r="K43629" t="inlineStr">
        <is>
          <t>Serbia</t>
        </is>
      </c>
      <c r="L43629" t="inlineStr"/>
      <c r="M43629" t="inlineStr"/>
      <c r="N43629" t="inlineStr"/>
      <c r="O43629" t="inlineStr">
        <is>
          <t>ApprovalMax</t>
        </is>
      </c>
      <c r="P43629" t="inlineStr">
        <is>
          <t>['sql', 'python', 'oracle', 'power bi', 'dax', 'git']</t>
        </is>
      </c>
      <c r="Q43629" t="inlineStr">
        <is>
          <t>{'analyst_tools': ['power bi', 'dax'], 'cloud': ['oracle'], 'other': ['git'], 'programming': ['sql', 'python']}</t>
        </is>
      </c>
    </row>
    <row r="43630">
      <c r="A43630" t="inlineStr">
        <is>
          <t>Data Analyst</t>
        </is>
      </c>
      <c r="B43630" t="inlineStr">
        <is>
          <t>Engineering Analyst (Data Management, Systems Engineering, PDM)</t>
        </is>
      </c>
      <c r="C43630" t="inlineStr">
        <is>
          <t>Australia</t>
        </is>
      </c>
      <c r="D43630" t="inlineStr">
        <is>
          <t>via Adzuna</t>
        </is>
      </c>
      <c r="E43630" t="inlineStr">
        <is>
          <t>Full-time</t>
        </is>
      </c>
      <c r="F43630" t="b">
        <v>0</v>
      </c>
      <c r="G43630" t="inlineStr">
        <is>
          <t>Australia</t>
        </is>
      </c>
      <c r="H43630" s="2" t="n">
        <v>45426.76752314815</v>
      </c>
      <c r="I43630" t="b">
        <v>1</v>
      </c>
      <c r="J43630" t="b">
        <v>0</v>
      </c>
      <c r="K43630" t="inlineStr">
        <is>
          <t>Australia</t>
        </is>
      </c>
      <c r="L43630" t="inlineStr"/>
      <c r="M43630" t="inlineStr"/>
      <c r="N43630" t="inlineStr"/>
      <c r="O43630" t="inlineStr">
        <is>
          <t>Next Day Consulting</t>
        </is>
      </c>
      <c r="P43630" t="inlineStr">
        <is>
          <t>['flow']</t>
        </is>
      </c>
      <c r="Q43630" t="inlineStr">
        <is>
          <t>{'other': ['flow']}</t>
        </is>
      </c>
    </row>
    <row r="43631">
      <c r="A43631" t="inlineStr">
        <is>
          <t>Machine Learning Engineer</t>
        </is>
      </c>
      <c r="B43631" t="inlineStr">
        <is>
          <t>(Senior) Consultant | MLOps</t>
        </is>
      </c>
      <c r="C43631" t="inlineStr">
        <is>
          <t>Copenhagen, Denmark</t>
        </is>
      </c>
      <c r="D43631" t="inlineStr">
        <is>
          <t>via Indeed</t>
        </is>
      </c>
      <c r="E43631" t="inlineStr">
        <is>
          <t>Full-time</t>
        </is>
      </c>
      <c r="F43631" t="b">
        <v>0</v>
      </c>
      <c r="G43631" t="inlineStr">
        <is>
          <t>Denmark</t>
        </is>
      </c>
      <c r="H43631" s="2" t="n">
        <v>45422.77234953704</v>
      </c>
      <c r="I43631" t="b">
        <v>0</v>
      </c>
      <c r="J43631" t="b">
        <v>0</v>
      </c>
      <c r="K43631" t="inlineStr">
        <is>
          <t>Denmark</t>
        </is>
      </c>
      <c r="L43631" t="inlineStr"/>
      <c r="M43631" t="inlineStr"/>
      <c r="N43631" t="inlineStr"/>
      <c r="O43631" t="inlineStr">
        <is>
          <t>Amsterdam Data Collective</t>
        </is>
      </c>
      <c r="P43631" t="inlineStr">
        <is>
          <t>['sql', 'aws', 'azure', 'tensorflow', 'kubernetes', 'docker', 'git']</t>
        </is>
      </c>
      <c r="Q43631" t="inlineStr">
        <is>
          <t>{'cloud': ['aws', 'azure'], 'libraries': ['tensorflow'], 'other': ['kubernetes', 'docker', 'git'], 'programming': ['sql']}</t>
        </is>
      </c>
    </row>
    <row r="43632">
      <c r="A43632" t="inlineStr">
        <is>
          <t>Data Engineer</t>
        </is>
      </c>
      <c r="B43632" t="inlineStr">
        <is>
          <t>Data Engineer III</t>
        </is>
      </c>
      <c r="C43632" t="inlineStr">
        <is>
          <t>Seattle, WA</t>
        </is>
      </c>
      <c r="D43632" t="inlineStr">
        <is>
          <t>via LinkedIn</t>
        </is>
      </c>
      <c r="E43632" t="inlineStr">
        <is>
          <t>Full-time</t>
        </is>
      </c>
      <c r="F43632" t="b">
        <v>0</v>
      </c>
      <c r="G43632" t="inlineStr">
        <is>
          <t>New York, United States</t>
        </is>
      </c>
      <c r="H43632" s="2" t="n">
        <v>45435.755625</v>
      </c>
      <c r="I43632" t="b">
        <v>0</v>
      </c>
      <c r="J43632" t="b">
        <v>1</v>
      </c>
      <c r="K43632" t="inlineStr">
        <is>
          <t>United States</t>
        </is>
      </c>
      <c r="L43632" t="inlineStr"/>
      <c r="M43632" t="inlineStr"/>
      <c r="N43632" t="inlineStr"/>
      <c r="O43632" t="inlineStr">
        <is>
          <t>Blue Origin</t>
        </is>
      </c>
      <c r="P43632" t="inlineStr">
        <is>
          <t>['sql', 'python', 'nosql', 'aws', 'databricks', 'airflow', 'spark', 'linux', 'docker', 'kubernetes']</t>
        </is>
      </c>
      <c r="Q43632" t="inlineStr">
        <is>
          <t>{'cloud': ['aws', 'databricks'], 'libraries': ['airflow', 'spark'], 'os': ['linux'], 'other': ['docker', 'kubernetes'], 'programming': ['sql', 'python', 'nosql']}</t>
        </is>
      </c>
    </row>
    <row r="43633">
      <c r="A43633" t="inlineStr">
        <is>
          <t>Data Analyst</t>
        </is>
      </c>
      <c r="B43633" t="inlineStr">
        <is>
          <t>Marketing Data Analyst</t>
        </is>
      </c>
      <c r="C43633" t="inlineStr">
        <is>
          <t>Anywhere</t>
        </is>
      </c>
      <c r="D43633" t="inlineStr">
        <is>
          <t>via LinkedIn</t>
        </is>
      </c>
      <c r="E43633" t="inlineStr">
        <is>
          <t>Contractor</t>
        </is>
      </c>
      <c r="F43633" t="b">
        <v>1</v>
      </c>
      <c r="G43633" t="inlineStr">
        <is>
          <t>California, United States</t>
        </is>
      </c>
      <c r="H43633" s="2" t="n">
        <v>45413.75108796296</v>
      </c>
      <c r="I43633" t="b">
        <v>1</v>
      </c>
      <c r="J43633" t="b">
        <v>0</v>
      </c>
      <c r="K43633" t="inlineStr">
        <is>
          <t>United States</t>
        </is>
      </c>
      <c r="L43633" t="inlineStr">
        <is>
          <t>hour</t>
        </is>
      </c>
      <c r="M43633" t="inlineStr"/>
      <c r="N43633" t="n">
        <v>33</v>
      </c>
      <c r="O43633" t="inlineStr">
        <is>
          <t>Retail Apparel and Fashion</t>
        </is>
      </c>
      <c r="P43633" t="inlineStr">
        <is>
          <t>['excel']</t>
        </is>
      </c>
      <c r="Q43633" t="inlineStr">
        <is>
          <t>{'analyst_tools': ['excel']}</t>
        </is>
      </c>
    </row>
    <row r="43634">
      <c r="A43634" t="inlineStr">
        <is>
          <t>Business Analyst</t>
        </is>
      </c>
      <c r="B43634" t="inlineStr">
        <is>
          <t>Аналитик Power BI</t>
        </is>
      </c>
      <c r="C43634" t="inlineStr">
        <is>
          <t>Minsk, Belarus</t>
        </is>
      </c>
      <c r="D43634" t="inlineStr">
        <is>
          <t>via Trabajo.org</t>
        </is>
      </c>
      <c r="E43634" t="inlineStr">
        <is>
          <t>Full-time</t>
        </is>
      </c>
      <c r="F43634" t="b">
        <v>0</v>
      </c>
      <c r="G43634" t="inlineStr">
        <is>
          <t>Belarus</t>
        </is>
      </c>
      <c r="H43634" s="2" t="n">
        <v>45431.77594907407</v>
      </c>
      <c r="I43634" t="b">
        <v>1</v>
      </c>
      <c r="J43634" t="b">
        <v>0</v>
      </c>
      <c r="K43634" t="inlineStr">
        <is>
          <t>Belarus</t>
        </is>
      </c>
      <c r="L43634" t="inlineStr"/>
      <c r="M43634" t="inlineStr"/>
      <c r="N43634" t="inlineStr"/>
      <c r="O43634" t="inlineStr">
        <is>
          <t>Релуи Бел</t>
        </is>
      </c>
      <c r="P43634" t="inlineStr">
        <is>
          <t>['power bi', 'excel']</t>
        </is>
      </c>
      <c r="Q43634" t="inlineStr">
        <is>
          <t>{'analyst_tools': ['power bi', 'excel']}</t>
        </is>
      </c>
    </row>
    <row r="43635">
      <c r="A43635" t="inlineStr">
        <is>
          <t>Data Analyst</t>
        </is>
      </c>
      <c r="B43635" t="inlineStr">
        <is>
          <t>Data Analyst</t>
        </is>
      </c>
      <c r="C43635" t="inlineStr">
        <is>
          <t>Menlo Park, CA</t>
        </is>
      </c>
      <c r="D43635" t="inlineStr">
        <is>
          <t>via Dice</t>
        </is>
      </c>
      <c r="E43635" t="inlineStr">
        <is>
          <t>Contractor</t>
        </is>
      </c>
      <c r="F43635" t="b">
        <v>0</v>
      </c>
      <c r="G43635" t="inlineStr">
        <is>
          <t>California, United States</t>
        </is>
      </c>
      <c r="H43635" s="2" t="n">
        <v>45414.75081018519</v>
      </c>
      <c r="I43635" t="b">
        <v>0</v>
      </c>
      <c r="J43635" t="b">
        <v>1</v>
      </c>
      <c r="K43635" t="inlineStr">
        <is>
          <t>United States</t>
        </is>
      </c>
      <c r="L43635" t="inlineStr"/>
      <c r="M43635" t="inlineStr"/>
      <c r="N43635" t="inlineStr"/>
      <c r="O43635" t="inlineStr">
        <is>
          <t>Randstad Digital</t>
        </is>
      </c>
      <c r="P43635" t="inlineStr">
        <is>
          <t>['sql', 'r', 'python', 'sas', 'sas', 'snowflake']</t>
        </is>
      </c>
      <c r="Q43635" t="inlineStr">
        <is>
          <t>{'analyst_tools': ['sas'], 'cloud': ['snowflake'], 'programming': ['sql', 'r', 'python', 'sas']}</t>
        </is>
      </c>
    </row>
    <row r="43636">
      <c r="A43636" t="inlineStr">
        <is>
          <t>Data Engineer</t>
        </is>
      </c>
      <c r="B43636" t="inlineStr">
        <is>
          <t>Data Engineer Lead</t>
        </is>
      </c>
      <c r="C43636" t="inlineStr">
        <is>
          <t>Anywhere</t>
        </is>
      </c>
      <c r="D43636" t="inlineStr">
        <is>
          <t>via LinkedIn</t>
        </is>
      </c>
      <c r="E43636" t="inlineStr">
        <is>
          <t>Full-time</t>
        </is>
      </c>
      <c r="F43636" t="b">
        <v>1</v>
      </c>
      <c r="G43636" t="inlineStr">
        <is>
          <t>Argentina</t>
        </is>
      </c>
      <c r="H43636" s="2" t="n">
        <v>45442.77539351852</v>
      </c>
      <c r="I43636" t="b">
        <v>0</v>
      </c>
      <c r="J43636" t="b">
        <v>0</v>
      </c>
      <c r="K43636" t="inlineStr">
        <is>
          <t>Argentina</t>
        </is>
      </c>
      <c r="L43636" t="inlineStr"/>
      <c r="M43636" t="inlineStr"/>
      <c r="N43636" t="inlineStr"/>
      <c r="O43636" t="inlineStr">
        <is>
          <t>123Seguro</t>
        </is>
      </c>
      <c r="P43636" t="inlineStr">
        <is>
          <t>['python', 'java', 'c++', 'sql', 'oracle', 'bigquery', 'azure', 'aws', 'redshift', 'spark', 'jenkins', 'terraform', 'docker', 'kubernetes']</t>
        </is>
      </c>
      <c r="Q43636" t="inlineStr">
        <is>
          <t>{'cloud': ['oracle', 'bigquery', 'azure', 'aws', 'redshift'], 'libraries': ['spark'], 'other': ['jenkins', 'terraform', 'docker', 'kubernetes'], 'programming': ['python', 'java', 'c++', 'sql']}</t>
        </is>
      </c>
    </row>
    <row r="43637">
      <c r="A43637" t="inlineStr">
        <is>
          <t>Data Analyst</t>
        </is>
      </c>
      <c r="B43637" t="inlineStr">
        <is>
          <t>Risk Data Analyst</t>
        </is>
      </c>
      <c r="C43637" t="inlineStr">
        <is>
          <t>Anywhere</t>
        </is>
      </c>
      <c r="D43637" t="inlineStr">
        <is>
          <t>via Indeed</t>
        </is>
      </c>
      <c r="E43637" t="inlineStr">
        <is>
          <t>Full-time</t>
        </is>
      </c>
      <c r="F43637" t="b">
        <v>1</v>
      </c>
      <c r="G43637" t="inlineStr">
        <is>
          <t>Italy</t>
        </is>
      </c>
      <c r="H43637" s="2" t="n">
        <v>45436.76890046296</v>
      </c>
      <c r="I43637" t="b">
        <v>0</v>
      </c>
      <c r="J43637" t="b">
        <v>0</v>
      </c>
      <c r="K43637" t="inlineStr">
        <is>
          <t>Italy</t>
        </is>
      </c>
      <c r="L43637" t="inlineStr"/>
      <c r="M43637" t="inlineStr"/>
      <c r="N43637" t="inlineStr"/>
      <c r="O43637" t="inlineStr">
        <is>
          <t>Worldline</t>
        </is>
      </c>
      <c r="P43637" t="inlineStr">
        <is>
          <t>['go', 'word', 'excel', 'powerpoint', 'power bi']</t>
        </is>
      </c>
      <c r="Q43637" t="inlineStr">
        <is>
          <t>{'analyst_tools': ['word', 'excel', 'powerpoint', 'power bi'], 'programming': ['go']}</t>
        </is>
      </c>
    </row>
    <row r="43638">
      <c r="A43638" t="inlineStr">
        <is>
          <t>Senior Data Engineer</t>
        </is>
      </c>
      <c r="B43638" t="inlineStr">
        <is>
          <t>Senior Data Engineer</t>
        </is>
      </c>
      <c r="C43638" t="inlineStr">
        <is>
          <t>Anywhere</t>
        </is>
      </c>
      <c r="D43638" t="inlineStr">
        <is>
          <t>via LinkedIn</t>
        </is>
      </c>
      <c r="E43638" t="inlineStr">
        <is>
          <t>Contractor</t>
        </is>
      </c>
      <c r="F43638" t="b">
        <v>1</v>
      </c>
      <c r="G43638" t="inlineStr">
        <is>
          <t>Mexico</t>
        </is>
      </c>
      <c r="H43638" s="2" t="n">
        <v>45442.77069444444</v>
      </c>
      <c r="I43638" t="b">
        <v>1</v>
      </c>
      <c r="J43638" t="b">
        <v>0</v>
      </c>
      <c r="K43638" t="inlineStr">
        <is>
          <t>Mexico</t>
        </is>
      </c>
      <c r="L43638" t="inlineStr"/>
      <c r="M43638" t="inlineStr"/>
      <c r="N43638" t="inlineStr"/>
      <c r="O43638" t="inlineStr">
        <is>
          <t>Emcorsoft</t>
        </is>
      </c>
      <c r="P43638" t="inlineStr">
        <is>
          <t>['python', 'sql', 'gcp', 'aws', 'bigquery', 'flow', 'github']</t>
        </is>
      </c>
      <c r="Q43638" t="inlineStr">
        <is>
          <t>{'cloud': ['gcp', 'aws', 'bigquery'], 'other': ['flow', 'github'], 'programming': ['python', 'sql']}</t>
        </is>
      </c>
    </row>
    <row r="43639">
      <c r="A43639" t="inlineStr">
        <is>
          <t>Business Analyst</t>
        </is>
      </c>
      <c r="B43639" t="inlineStr">
        <is>
          <t>Sales Engineer</t>
        </is>
      </c>
      <c r="C43639" t="inlineStr">
        <is>
          <t>Italy</t>
        </is>
      </c>
      <c r="D43639" t="inlineStr">
        <is>
          <t>via BeBee</t>
        </is>
      </c>
      <c r="E43639" t="inlineStr">
        <is>
          <t>Full-time</t>
        </is>
      </c>
      <c r="F43639" t="b">
        <v>0</v>
      </c>
      <c r="G43639" t="inlineStr">
        <is>
          <t>Italy</t>
        </is>
      </c>
      <c r="H43639" s="2" t="n">
        <v>45421.77207175926</v>
      </c>
      <c r="I43639" t="b">
        <v>1</v>
      </c>
      <c r="J43639" t="b">
        <v>0</v>
      </c>
      <c r="K43639" t="inlineStr">
        <is>
          <t>Italy</t>
        </is>
      </c>
      <c r="L43639" t="inlineStr"/>
      <c r="M43639" t="inlineStr"/>
      <c r="N43639" t="inlineStr"/>
      <c r="O43639" t="inlineStr">
        <is>
          <t>Lookout</t>
        </is>
      </c>
      <c r="P43639" t="inlineStr"/>
      <c r="Q43639" t="inlineStr"/>
    </row>
    <row r="43640">
      <c r="A43640" t="inlineStr">
        <is>
          <t>Data Analyst</t>
        </is>
      </c>
      <c r="B43640" t="inlineStr">
        <is>
          <t>ServiceNow Data Analyst (zdalnie)</t>
        </is>
      </c>
      <c r="C43640" t="inlineStr">
        <is>
          <t>Kraków, Poland</t>
        </is>
      </c>
      <c r="D43640" t="inlineStr">
        <is>
          <t>via Jooble</t>
        </is>
      </c>
      <c r="E43640" t="inlineStr">
        <is>
          <t>Full-time</t>
        </is>
      </c>
      <c r="F43640" t="b">
        <v>0</v>
      </c>
      <c r="G43640" t="inlineStr">
        <is>
          <t>Poland</t>
        </is>
      </c>
      <c r="H43640" s="2" t="n">
        <v>45426.76341435185</v>
      </c>
      <c r="I43640" t="b">
        <v>1</v>
      </c>
      <c r="J43640" t="b">
        <v>0</v>
      </c>
      <c r="K43640" t="inlineStr">
        <is>
          <t>Poland</t>
        </is>
      </c>
      <c r="L43640" t="inlineStr"/>
      <c r="M43640" t="inlineStr"/>
      <c r="N43640" t="inlineStr"/>
      <c r="O43640" t="inlineStr">
        <is>
          <t>Be in IT</t>
        </is>
      </c>
      <c r="P43640" t="inlineStr">
        <is>
          <t>['sql', 'azure', 'excel', 'sharepoint']</t>
        </is>
      </c>
      <c r="Q43640" t="inlineStr">
        <is>
          <t>{'analyst_tools': ['excel', 'sharepoint'], 'cloud': ['azure'], 'programming': ['sql']}</t>
        </is>
      </c>
    </row>
    <row r="43641">
      <c r="A43641" t="inlineStr">
        <is>
          <t>Data Analyst</t>
        </is>
      </c>
      <c r="B43641" t="inlineStr">
        <is>
          <t>Data BI Analyst (Groupon, up to 140 000 CZK💚)</t>
        </is>
      </c>
      <c r="C43641" t="inlineStr">
        <is>
          <t>Prague, Czechia</t>
        </is>
      </c>
      <c r="D43641" t="inlineStr">
        <is>
          <t>via LinkedIn</t>
        </is>
      </c>
      <c r="E43641" t="inlineStr">
        <is>
          <t>Full-time</t>
        </is>
      </c>
      <c r="F43641" t="b">
        <v>0</v>
      </c>
      <c r="G43641" t="inlineStr">
        <is>
          <t>Czechia</t>
        </is>
      </c>
      <c r="H43641" s="2" t="n">
        <v>45415.76534722222</v>
      </c>
      <c r="I43641" t="b">
        <v>1</v>
      </c>
      <c r="J43641" t="b">
        <v>0</v>
      </c>
      <c r="K43641" t="inlineStr">
        <is>
          <t>Czechia</t>
        </is>
      </c>
      <c r="L43641" t="inlineStr"/>
      <c r="M43641" t="inlineStr"/>
      <c r="N43641" t="inlineStr"/>
      <c r="O43641" t="inlineStr">
        <is>
          <t>Groupon</t>
        </is>
      </c>
      <c r="P43641" t="inlineStr">
        <is>
          <t>['sql', 'bigquery', 'tableau']</t>
        </is>
      </c>
      <c r="Q43641" t="inlineStr">
        <is>
          <t>{'analyst_tools': ['tableau'], 'cloud': ['bigquery'], 'programming': ['sql']}</t>
        </is>
      </c>
    </row>
    <row r="43642">
      <c r="A43642" t="inlineStr">
        <is>
          <t>Senior Data Analyst</t>
        </is>
      </c>
      <c r="B43642" t="inlineStr">
        <is>
          <t>Senior Data Analyst</t>
        </is>
      </c>
      <c r="C43642" t="inlineStr">
        <is>
          <t>Iselin, NJ</t>
        </is>
      </c>
      <c r="D43642" t="inlineStr">
        <is>
          <t>via ZipRecruiter</t>
        </is>
      </c>
      <c r="E43642" t="inlineStr">
        <is>
          <t>Full-time</t>
        </is>
      </c>
      <c r="F43642" t="b">
        <v>0</v>
      </c>
      <c r="G43642" t="inlineStr">
        <is>
          <t>New York, United States</t>
        </is>
      </c>
      <c r="H43642" s="2" t="n">
        <v>45433.7503125</v>
      </c>
      <c r="I43642" t="b">
        <v>0</v>
      </c>
      <c r="J43642" t="b">
        <v>0</v>
      </c>
      <c r="K43642" t="inlineStr">
        <is>
          <t>United States</t>
        </is>
      </c>
      <c r="L43642" t="inlineStr"/>
      <c r="M43642" t="inlineStr"/>
      <c r="N43642" t="inlineStr"/>
      <c r="O43642" t="inlineStr">
        <is>
          <t>World Insurance Associates, LLC.</t>
        </is>
      </c>
      <c r="P43642" t="inlineStr">
        <is>
          <t>['python', 't-sql', 'sql', 'pyspark', 'tableau', 'power bi', 'excel', 'dax']</t>
        </is>
      </c>
      <c r="Q43642" t="inlineStr">
        <is>
          <t>{'analyst_tools': ['tableau', 'power bi', 'excel', 'dax'], 'libraries': ['pyspark'], 'programming': ['python', 't-sql', 'sql']}</t>
        </is>
      </c>
    </row>
    <row r="43643">
      <c r="A43643" t="inlineStr">
        <is>
          <t>Business Analyst</t>
        </is>
      </c>
      <c r="B43643" t="inlineStr">
        <is>
          <t>Energy Business Analyst</t>
        </is>
      </c>
      <c r="C43643" t="inlineStr">
        <is>
          <t>Italy</t>
        </is>
      </c>
      <c r="D43643" t="inlineStr">
        <is>
          <t>via Lavoro Trabajo.org</t>
        </is>
      </c>
      <c r="E43643" t="inlineStr">
        <is>
          <t>Full-time</t>
        </is>
      </c>
      <c r="F43643" t="b">
        <v>0</v>
      </c>
      <c r="G43643" t="inlineStr">
        <is>
          <t>Italy</t>
        </is>
      </c>
      <c r="H43643" s="2" t="n">
        <v>45413.77652777778</v>
      </c>
      <c r="I43643" t="b">
        <v>0</v>
      </c>
      <c r="J43643" t="b">
        <v>0</v>
      </c>
      <c r="K43643" t="inlineStr">
        <is>
          <t>Italy</t>
        </is>
      </c>
      <c r="L43643" t="inlineStr"/>
      <c r="M43643" t="inlineStr"/>
      <c r="N43643" t="inlineStr"/>
      <c r="O43643" t="inlineStr">
        <is>
          <t>Dxc Technology Inc.</t>
        </is>
      </c>
      <c r="P43643" t="inlineStr">
        <is>
          <t>['python']</t>
        </is>
      </c>
      <c r="Q43643" t="inlineStr">
        <is>
          <t>{'programming': ['python']}</t>
        </is>
      </c>
    </row>
    <row r="43644">
      <c r="A43644" t="inlineStr">
        <is>
          <t>Data Engineer</t>
        </is>
      </c>
      <c r="B43644" t="inlineStr">
        <is>
          <t>Data Engineer Intern</t>
        </is>
      </c>
      <c r="C43644" t="inlineStr">
        <is>
          <t>Anywhere</t>
        </is>
      </c>
      <c r="D43644" t="inlineStr">
        <is>
          <t>via LinkedIn</t>
        </is>
      </c>
      <c r="E43644" t="inlineStr">
        <is>
          <t>Internship</t>
        </is>
      </c>
      <c r="F43644" t="b">
        <v>1</v>
      </c>
      <c r="G43644" t="inlineStr">
        <is>
          <t>Indonesia</t>
        </is>
      </c>
      <c r="H43644" s="2" t="n">
        <v>45429.76263888889</v>
      </c>
      <c r="I43644" t="b">
        <v>0</v>
      </c>
      <c r="J43644" t="b">
        <v>0</v>
      </c>
      <c r="K43644" t="inlineStr">
        <is>
          <t>Indonesia</t>
        </is>
      </c>
      <c r="L43644" t="inlineStr"/>
      <c r="M43644" t="inlineStr"/>
      <c r="N43644" t="inlineStr"/>
      <c r="O43644" t="inlineStr">
        <is>
          <t>Moladin</t>
        </is>
      </c>
      <c r="P43644" t="inlineStr">
        <is>
          <t>['python']</t>
        </is>
      </c>
      <c r="Q43644" t="inlineStr">
        <is>
          <t>{'programming': ['python']}</t>
        </is>
      </c>
    </row>
    <row r="43645">
      <c r="A43645" t="inlineStr">
        <is>
          <t>Data Analyst</t>
        </is>
      </c>
      <c r="B43645" t="inlineStr">
        <is>
          <t>Data Professional</t>
        </is>
      </c>
      <c r="C43645" t="inlineStr">
        <is>
          <t>Zeist, Netherlands</t>
        </is>
      </c>
      <c r="D43645" t="inlineStr">
        <is>
          <t>via Nationale Vacaturebank</t>
        </is>
      </c>
      <c r="E43645" t="inlineStr">
        <is>
          <t>Full-time and Part-time</t>
        </is>
      </c>
      <c r="F43645" t="b">
        <v>0</v>
      </c>
      <c r="G43645" t="inlineStr">
        <is>
          <t>Netherlands</t>
        </is>
      </c>
      <c r="H43645" s="2" t="n">
        <v>45422.7766550926</v>
      </c>
      <c r="I43645" t="b">
        <v>0</v>
      </c>
      <c r="J43645" t="b">
        <v>0</v>
      </c>
      <c r="K43645" t="inlineStr">
        <is>
          <t>Netherlands</t>
        </is>
      </c>
      <c r="L43645" t="inlineStr"/>
      <c r="M43645" t="inlineStr"/>
      <c r="N43645" t="inlineStr"/>
      <c r="O43645" t="inlineStr">
        <is>
          <t>Achmea</t>
        </is>
      </c>
      <c r="P43645" t="inlineStr"/>
      <c r="Q43645" t="inlineStr"/>
    </row>
    <row r="43646">
      <c r="A43646" t="inlineStr">
        <is>
          <t>Data Analyst</t>
        </is>
      </c>
      <c r="B43646" t="inlineStr">
        <is>
          <t>Data Analyst</t>
        </is>
      </c>
      <c r="C43646" t="inlineStr">
        <is>
          <t>Anywhere</t>
        </is>
      </c>
      <c r="D43646" t="inlineStr">
        <is>
          <t>via LinkedIn</t>
        </is>
      </c>
      <c r="E43646" t="inlineStr">
        <is>
          <t>Full-time</t>
        </is>
      </c>
      <c r="F43646" t="b">
        <v>1</v>
      </c>
      <c r="G43646" t="inlineStr">
        <is>
          <t>Georgia</t>
        </is>
      </c>
      <c r="H43646" s="2" t="n">
        <v>45429.77408564815</v>
      </c>
      <c r="I43646" t="b">
        <v>0</v>
      </c>
      <c r="J43646" t="b">
        <v>0</v>
      </c>
      <c r="K43646" t="inlineStr">
        <is>
          <t>United States</t>
        </is>
      </c>
      <c r="L43646" t="inlineStr"/>
      <c r="M43646" t="inlineStr"/>
      <c r="N43646" t="inlineStr"/>
      <c r="O43646" t="inlineStr">
        <is>
          <t>Optomi</t>
        </is>
      </c>
      <c r="P43646" t="inlineStr">
        <is>
          <t>['sql', 'tableau']</t>
        </is>
      </c>
      <c r="Q43646" t="inlineStr">
        <is>
          <t>{'analyst_tools': ['tableau'], 'programming': ['sql']}</t>
        </is>
      </c>
    </row>
    <row r="43647">
      <c r="A43647" t="inlineStr">
        <is>
          <t>Data Engineer</t>
        </is>
      </c>
      <c r="B43647" t="inlineStr">
        <is>
          <t>Data Analytics Engineer</t>
        </is>
      </c>
      <c r="C43647" t="inlineStr">
        <is>
          <t>Mossville, IL</t>
        </is>
      </c>
      <c r="D43647" t="inlineStr">
        <is>
          <t>via LinkedIn</t>
        </is>
      </c>
      <c r="E43647" t="inlineStr">
        <is>
          <t>Full-time and Temp work</t>
        </is>
      </c>
      <c r="F43647" t="b">
        <v>0</v>
      </c>
      <c r="G43647" t="inlineStr">
        <is>
          <t>Illinois, United States</t>
        </is>
      </c>
      <c r="H43647" s="2" t="n">
        <v>45434.75195601852</v>
      </c>
      <c r="I43647" t="b">
        <v>0</v>
      </c>
      <c r="J43647" t="b">
        <v>0</v>
      </c>
      <c r="K43647" t="inlineStr">
        <is>
          <t>United States</t>
        </is>
      </c>
      <c r="L43647" t="inlineStr"/>
      <c r="M43647" t="inlineStr"/>
      <c r="N43647" t="inlineStr"/>
      <c r="O43647" t="inlineStr">
        <is>
          <t>Intellectt Inc</t>
        </is>
      </c>
      <c r="P43647" t="inlineStr">
        <is>
          <t>['excel']</t>
        </is>
      </c>
      <c r="Q43647" t="inlineStr">
        <is>
          <t>{'analyst_tools': ['excel']}</t>
        </is>
      </c>
    </row>
    <row r="43648">
      <c r="A43648" t="inlineStr">
        <is>
          <t>Data Scientist</t>
        </is>
      </c>
      <c r="B43648" t="inlineStr">
        <is>
          <t>Data Scientist - Noida/GGN/Pune- Coders (Mandatory)</t>
        </is>
      </c>
      <c r="C43648" t="inlineStr">
        <is>
          <t>Bengaluru, Karnataka, India</t>
        </is>
      </c>
      <c r="D43648" t="inlineStr">
        <is>
          <t>via LinkedIn</t>
        </is>
      </c>
      <c r="E43648" t="inlineStr">
        <is>
          <t>Full-time</t>
        </is>
      </c>
      <c r="F43648" t="b">
        <v>0</v>
      </c>
      <c r="G43648" t="inlineStr">
        <is>
          <t>India</t>
        </is>
      </c>
      <c r="H43648" s="2" t="n">
        <v>45443.75913194445</v>
      </c>
      <c r="I43648" t="b">
        <v>1</v>
      </c>
      <c r="J43648" t="b">
        <v>0</v>
      </c>
      <c r="K43648" t="inlineStr">
        <is>
          <t>India</t>
        </is>
      </c>
      <c r="L43648" t="inlineStr"/>
      <c r="M43648" t="inlineStr"/>
      <c r="N43648" t="inlineStr"/>
      <c r="O43648" t="inlineStr">
        <is>
          <t>EXL</t>
        </is>
      </c>
      <c r="P43648" t="inlineStr">
        <is>
          <t>['python', 'github', 'jenkins']</t>
        </is>
      </c>
      <c r="Q43648" t="inlineStr">
        <is>
          <t>{'other': ['github', 'jenkins'], 'programming': ['python']}</t>
        </is>
      </c>
    </row>
    <row r="43649">
      <c r="A43649" t="inlineStr">
        <is>
          <t>Data Analyst</t>
        </is>
      </c>
      <c r="B43649" t="inlineStr">
        <is>
          <t>Pricing Data Analyst</t>
        </is>
      </c>
      <c r="C43649" t="inlineStr">
        <is>
          <t>Lincolnshire, IL</t>
        </is>
      </c>
      <c r="D43649" t="inlineStr">
        <is>
          <t>via Indeed</t>
        </is>
      </c>
      <c r="E43649" t="inlineStr">
        <is>
          <t>Full-time and Part-time</t>
        </is>
      </c>
      <c r="F43649" t="b">
        <v>0</v>
      </c>
      <c r="G43649" t="inlineStr">
        <is>
          <t>Illinois, United States</t>
        </is>
      </c>
      <c r="H43649" s="2" t="n">
        <v>45419.75133101852</v>
      </c>
      <c r="I43649" t="b">
        <v>1</v>
      </c>
      <c r="J43649" t="b">
        <v>1</v>
      </c>
      <c r="K43649" t="inlineStr">
        <is>
          <t>United States</t>
        </is>
      </c>
      <c r="L43649" t="inlineStr">
        <is>
          <t>year</t>
        </is>
      </c>
      <c r="M43649" t="n">
        <v>87268.125</v>
      </c>
      <c r="N43649" t="inlineStr"/>
      <c r="O43649" t="inlineStr">
        <is>
          <t>Camping World</t>
        </is>
      </c>
      <c r="P43649" t="inlineStr"/>
      <c r="Q43649" t="inlineStr"/>
    </row>
    <row r="43650">
      <c r="A43650" t="inlineStr">
        <is>
          <t>Data Scientist</t>
        </is>
      </c>
      <c r="B43650" t="inlineStr">
        <is>
          <t>Customer Data Specialist</t>
        </is>
      </c>
      <c r="C43650" t="inlineStr">
        <is>
          <t>Atlanta, GA</t>
        </is>
      </c>
      <c r="D43650" t="inlineStr">
        <is>
          <t>via LinkedIn</t>
        </is>
      </c>
      <c r="E43650" t="inlineStr">
        <is>
          <t>Full-time</t>
        </is>
      </c>
      <c r="F43650" t="b">
        <v>0</v>
      </c>
      <c r="G43650" t="inlineStr">
        <is>
          <t>Georgia</t>
        </is>
      </c>
      <c r="H43650" s="2" t="n">
        <v>45420.78743055555</v>
      </c>
      <c r="I43650" t="b">
        <v>0</v>
      </c>
      <c r="J43650" t="b">
        <v>1</v>
      </c>
      <c r="K43650" t="inlineStr">
        <is>
          <t>United States</t>
        </is>
      </c>
      <c r="L43650" t="inlineStr"/>
      <c r="M43650" t="inlineStr"/>
      <c r="N43650" t="inlineStr"/>
      <c r="O43650" t="inlineStr">
        <is>
          <t>Reliance Worldwide Corporation</t>
        </is>
      </c>
      <c r="P43650" t="inlineStr">
        <is>
          <t>['sap', 'sheets']</t>
        </is>
      </c>
      <c r="Q43650" t="inlineStr">
        <is>
          <t>{'analyst_tools': ['sap', 'sheets']}</t>
        </is>
      </c>
    </row>
    <row r="43651">
      <c r="A43651" t="inlineStr">
        <is>
          <t>Data Engineer</t>
        </is>
      </c>
      <c r="B43651" t="inlineStr">
        <is>
          <t>Data Engineer</t>
        </is>
      </c>
      <c r="C43651" t="inlineStr">
        <is>
          <t>Los Angeles, CA</t>
        </is>
      </c>
      <c r="D43651" t="inlineStr">
        <is>
          <t>via LinkedIn</t>
        </is>
      </c>
      <c r="E43651" t="inlineStr">
        <is>
          <t>Full-time</t>
        </is>
      </c>
      <c r="F43651" t="b">
        <v>0</v>
      </c>
      <c r="G43651" t="inlineStr">
        <is>
          <t>Georgia</t>
        </is>
      </c>
      <c r="H43651" s="2" t="n">
        <v>45420.78856481481</v>
      </c>
      <c r="I43651" t="b">
        <v>1</v>
      </c>
      <c r="J43651" t="b">
        <v>0</v>
      </c>
      <c r="K43651" t="inlineStr">
        <is>
          <t>United States</t>
        </is>
      </c>
      <c r="L43651" t="inlineStr"/>
      <c r="M43651" t="inlineStr"/>
      <c r="N43651" t="inlineStr"/>
      <c r="O43651" t="inlineStr">
        <is>
          <t>ClifyX</t>
        </is>
      </c>
      <c r="P43651" t="inlineStr">
        <is>
          <t>['sql', 'nosql', 'python', 'java', 'scala', 'aws', 'redshift', 'hadoop', 'spark']</t>
        </is>
      </c>
      <c r="Q43651" t="inlineStr">
        <is>
          <t>{'cloud': ['aws', 'redshift'], 'libraries': ['hadoop', 'spark'], 'programming': ['sql', 'nosql', 'python', 'java', 'scala']}</t>
        </is>
      </c>
    </row>
    <row r="43652">
      <c r="A43652" t="inlineStr">
        <is>
          <t>Business Analyst</t>
        </is>
      </c>
      <c r="B43652" t="inlineStr">
        <is>
          <t>Senior Business Analyst</t>
        </is>
      </c>
      <c r="C43652" t="inlineStr">
        <is>
          <t>Ostbirk, Denmark</t>
        </is>
      </c>
      <c r="D43652" t="inlineStr">
        <is>
          <t>via Indeed</t>
        </is>
      </c>
      <c r="E43652" t="inlineStr">
        <is>
          <t>Full-time</t>
        </is>
      </c>
      <c r="F43652" t="b">
        <v>0</v>
      </c>
      <c r="G43652" t="inlineStr">
        <is>
          <t>Denmark</t>
        </is>
      </c>
      <c r="H43652" s="2" t="n">
        <v>45418.76865740741</v>
      </c>
      <c r="I43652" t="b">
        <v>0</v>
      </c>
      <c r="J43652" t="b">
        <v>0</v>
      </c>
      <c r="K43652" t="inlineStr">
        <is>
          <t>Denmark</t>
        </is>
      </c>
      <c r="L43652" t="inlineStr"/>
      <c r="M43652" t="inlineStr"/>
      <c r="N43652" t="inlineStr"/>
      <c r="O43652" t="inlineStr">
        <is>
          <t>Velux Residential</t>
        </is>
      </c>
      <c r="P43652" t="inlineStr">
        <is>
          <t>['windows', 'excel', 'sap']</t>
        </is>
      </c>
      <c r="Q43652" t="inlineStr">
        <is>
          <t>{'analyst_tools': ['excel', 'sap'], 'os': ['windows']}</t>
        </is>
      </c>
    </row>
    <row r="43653">
      <c r="A43653" t="inlineStr">
        <is>
          <t>Data Scientist</t>
        </is>
      </c>
      <c r="B43653" t="inlineStr">
        <is>
          <t>Data Scientist, Mid Jobs</t>
        </is>
      </c>
      <c r="C43653" t="inlineStr">
        <is>
          <t>San Diego, CA</t>
        </is>
      </c>
      <c r="D43653" t="inlineStr">
        <is>
          <t>via Clearance Jobs</t>
        </is>
      </c>
      <c r="E43653" t="inlineStr">
        <is>
          <t>Full-time and Part-time</t>
        </is>
      </c>
      <c r="F43653" t="b">
        <v>0</v>
      </c>
      <c r="G43653" t="inlineStr">
        <is>
          <t>California, United States</t>
        </is>
      </c>
      <c r="H43653" s="2" t="n">
        <v>45416.75223379629</v>
      </c>
      <c r="I43653" t="b">
        <v>0</v>
      </c>
      <c r="J43653" t="b">
        <v>1</v>
      </c>
      <c r="K43653" t="inlineStr">
        <is>
          <t>United States</t>
        </is>
      </c>
      <c r="L43653" t="inlineStr"/>
      <c r="M43653" t="inlineStr"/>
      <c r="N43653" t="inlineStr"/>
      <c r="O43653" t="inlineStr">
        <is>
          <t>Booz Allen Hamilton</t>
        </is>
      </c>
      <c r="P43653" t="inlineStr">
        <is>
          <t>['python', 'c++', 'java', 'r', 'sql', 'elasticsearch', 'aws', 'azure', 'databricks', 'git', 'docker']</t>
        </is>
      </c>
      <c r="Q43653" t="inlineStr">
        <is>
          <t>{'cloud': ['aws', 'azure', 'databricks'], 'databases': ['elasticsearch'], 'other': ['git', 'docker'], 'programming': ['python', 'c++', 'java', 'r', 'sql']}</t>
        </is>
      </c>
    </row>
    <row r="43654">
      <c r="A43654" t="inlineStr">
        <is>
          <t>Data Engineer</t>
        </is>
      </c>
      <c r="B43654" t="inlineStr">
        <is>
          <t>Test Data Analysis Engineer (D)</t>
        </is>
      </c>
      <c r="C43654" t="inlineStr">
        <is>
          <t>Kodaira, Tokyo, Japan</t>
        </is>
      </c>
      <c r="D43654" t="inlineStr">
        <is>
          <t>via LinkedIn</t>
        </is>
      </c>
      <c r="E43654" t="inlineStr">
        <is>
          <t>Full-time</t>
        </is>
      </c>
      <c r="F43654" t="b">
        <v>0</v>
      </c>
      <c r="G43654" t="inlineStr">
        <is>
          <t>Japan</t>
        </is>
      </c>
      <c r="H43654" s="2" t="n">
        <v>45420.77880787037</v>
      </c>
      <c r="I43654" t="b">
        <v>1</v>
      </c>
      <c r="J43654" t="b">
        <v>0</v>
      </c>
      <c r="K43654" t="inlineStr">
        <is>
          <t>Japan</t>
        </is>
      </c>
      <c r="L43654" t="inlineStr"/>
      <c r="M43654" t="inlineStr"/>
      <c r="N43654" t="inlineStr"/>
      <c r="O43654" t="inlineStr">
        <is>
          <t>Renesas Electronics</t>
        </is>
      </c>
      <c r="P43654" t="inlineStr"/>
      <c r="Q43654" t="inlineStr"/>
    </row>
    <row r="43655">
      <c r="A43655" t="inlineStr">
        <is>
          <t>Senior Data Analyst</t>
        </is>
      </c>
      <c r="B43655" t="inlineStr">
        <is>
          <t>HMRC - Senior Data Analyst</t>
        </is>
      </c>
      <c r="C43655" t="inlineStr">
        <is>
          <t>Newcastle upon Tyne, UK</t>
        </is>
      </c>
      <c r="D43655" t="inlineStr">
        <is>
          <t>via Indeed</t>
        </is>
      </c>
      <c r="E43655" t="inlineStr">
        <is>
          <t>Full-time and Part-time</t>
        </is>
      </c>
      <c r="F43655" t="b">
        <v>0</v>
      </c>
      <c r="G43655" t="inlineStr">
        <is>
          <t>United Kingdom</t>
        </is>
      </c>
      <c r="H43655" s="2" t="n">
        <v>45434.763125</v>
      </c>
      <c r="I43655" t="b">
        <v>0</v>
      </c>
      <c r="J43655" t="b">
        <v>0</v>
      </c>
      <c r="K43655" t="inlineStr">
        <is>
          <t>United Kingdom</t>
        </is>
      </c>
      <c r="L43655" t="inlineStr"/>
      <c r="M43655" t="inlineStr"/>
      <c r="N43655" t="inlineStr"/>
      <c r="O43655" t="inlineStr">
        <is>
          <t>HM Revenue and Customs</t>
        </is>
      </c>
      <c r="P43655" t="inlineStr"/>
      <c r="Q43655" t="inlineStr"/>
    </row>
    <row r="43656">
      <c r="A43656" t="inlineStr">
        <is>
          <t>Senior Data Engineer</t>
        </is>
      </c>
      <c r="B43656" t="inlineStr">
        <is>
          <t>Senior Data Conversion Engineer</t>
        </is>
      </c>
      <c r="C43656" t="inlineStr">
        <is>
          <t>Ipswich, UK</t>
        </is>
      </c>
      <c r="D43656" t="inlineStr">
        <is>
          <t>via Indeed</t>
        </is>
      </c>
      <c r="E43656" t="inlineStr">
        <is>
          <t>Full-time</t>
        </is>
      </c>
      <c r="F43656" t="b">
        <v>0</v>
      </c>
      <c r="G43656" t="inlineStr">
        <is>
          <t>United Kingdom</t>
        </is>
      </c>
      <c r="H43656" s="2" t="n">
        <v>45422.76799768519</v>
      </c>
      <c r="I43656" t="b">
        <v>1</v>
      </c>
      <c r="J43656" t="b">
        <v>0</v>
      </c>
      <c r="K43656" t="inlineStr">
        <is>
          <t>United Kingdom</t>
        </is>
      </c>
      <c r="L43656" t="inlineStr"/>
      <c r="M43656" t="inlineStr"/>
      <c r="N43656" t="inlineStr"/>
      <c r="O43656" t="inlineStr">
        <is>
          <t>East Suffolk and North Essex NHS Foundation Trust</t>
        </is>
      </c>
      <c r="P43656" t="inlineStr">
        <is>
          <t>['javascript', 'sql']</t>
        </is>
      </c>
      <c r="Q43656" t="inlineStr">
        <is>
          <t>{'programming': ['javascript', 'sql']}</t>
        </is>
      </c>
    </row>
    <row r="43657">
      <c r="A43657" t="inlineStr">
        <is>
          <t>Data Engineer</t>
        </is>
      </c>
      <c r="B43657" t="inlineStr">
        <is>
          <t>Engineer, Data</t>
        </is>
      </c>
      <c r="C43657" t="inlineStr">
        <is>
          <t>Glasgow, UK</t>
        </is>
      </c>
      <c r="D43657" t="inlineStr">
        <is>
          <t>via Jooble</t>
        </is>
      </c>
      <c r="E43657" t="inlineStr">
        <is>
          <t>Full-time</t>
        </is>
      </c>
      <c r="F43657" t="b">
        <v>0</v>
      </c>
      <c r="G43657" t="inlineStr">
        <is>
          <t>United Kingdom</t>
        </is>
      </c>
      <c r="H43657" s="2" t="n">
        <v>45415.76194444444</v>
      </c>
      <c r="I43657" t="b">
        <v>0</v>
      </c>
      <c r="J43657" t="b">
        <v>0</v>
      </c>
      <c r="K43657" t="inlineStr">
        <is>
          <t>United Kingdom</t>
        </is>
      </c>
      <c r="L43657" t="inlineStr"/>
      <c r="M43657" t="inlineStr"/>
      <c r="N43657" t="inlineStr"/>
      <c r="O43657" t="inlineStr">
        <is>
          <t>ESS Recruit</t>
        </is>
      </c>
      <c r="P43657" t="inlineStr"/>
      <c r="Q43657" t="inlineStr"/>
    </row>
    <row r="43658">
      <c r="A43658" t="inlineStr">
        <is>
          <t>Data Engineer</t>
        </is>
      </c>
      <c r="B43658" t="inlineStr">
        <is>
          <t>Data Engineer I</t>
        </is>
      </c>
      <c r="C43658" t="inlineStr">
        <is>
          <t>Bengaluru, Karnataka, India</t>
        </is>
      </c>
      <c r="D43658" t="inlineStr">
        <is>
          <t>via LinkedIn</t>
        </is>
      </c>
      <c r="E43658" t="inlineStr">
        <is>
          <t>Full-time</t>
        </is>
      </c>
      <c r="F43658" t="b">
        <v>0</v>
      </c>
      <c r="G43658" t="inlineStr">
        <is>
          <t>India</t>
        </is>
      </c>
      <c r="H43658" s="2" t="n">
        <v>45429.75873842592</v>
      </c>
      <c r="I43658" t="b">
        <v>1</v>
      </c>
      <c r="J43658" t="b">
        <v>0</v>
      </c>
      <c r="K43658" t="inlineStr">
        <is>
          <t>India</t>
        </is>
      </c>
      <c r="L43658" t="inlineStr"/>
      <c r="M43658" t="inlineStr"/>
      <c r="N43658" t="inlineStr"/>
      <c r="O43658" t="inlineStr">
        <is>
          <t>Amazon Music</t>
        </is>
      </c>
      <c r="P43658" t="inlineStr">
        <is>
          <t>['sql', 'java', 'python', 'dynamodb', 'redshift', 'aws', 'airflow', 'hadoop', 'spark', 'unix', 'ssis']</t>
        </is>
      </c>
      <c r="Q43658" t="inlineStr">
        <is>
          <t>{'analyst_tools': ['ssis'], 'cloud': ['redshift', 'aws'], 'databases': ['dynamodb'], 'libraries': ['airflow', 'hadoop', 'spark'], 'os': ['unix'], 'programming': ['sql', 'java', 'python']}</t>
        </is>
      </c>
    </row>
    <row r="43659">
      <c r="A43659" t="inlineStr">
        <is>
          <t>Data Analyst</t>
        </is>
      </c>
      <c r="B43659" t="inlineStr">
        <is>
          <t>Technical Data Analyst</t>
        </is>
      </c>
      <c r="C43659" t="inlineStr">
        <is>
          <t>Jersey City, NJ</t>
        </is>
      </c>
      <c r="D43659" t="inlineStr">
        <is>
          <t>via Motion Recruitment</t>
        </is>
      </c>
      <c r="E43659" t="inlineStr">
        <is>
          <t>Contractor and Temp work</t>
        </is>
      </c>
      <c r="F43659" t="b">
        <v>0</v>
      </c>
      <c r="G43659" t="inlineStr">
        <is>
          <t>New York, United States</t>
        </is>
      </c>
      <c r="H43659" s="2" t="n">
        <v>45443.7499537037</v>
      </c>
      <c r="I43659" t="b">
        <v>0</v>
      </c>
      <c r="J43659" t="b">
        <v>0</v>
      </c>
      <c r="K43659" t="inlineStr">
        <is>
          <t>United States</t>
        </is>
      </c>
      <c r="L43659" t="inlineStr">
        <is>
          <t>hour</t>
        </is>
      </c>
      <c r="M43659" t="inlineStr"/>
      <c r="N43659" t="n">
        <v>82.5</v>
      </c>
      <c r="O43659" t="inlineStr">
        <is>
          <t>Motion Recruitment</t>
        </is>
      </c>
      <c r="P43659" t="inlineStr">
        <is>
          <t>['sql', 'python', 'excel', 'tableau', 'power bi']</t>
        </is>
      </c>
      <c r="Q43659" t="inlineStr">
        <is>
          <t>{'analyst_tools': ['excel', 'tableau', 'power bi'], 'programming': ['sql', 'python']}</t>
        </is>
      </c>
    </row>
    <row r="43660">
      <c r="A43660" t="inlineStr">
        <is>
          <t>Senior Data Scientist</t>
        </is>
      </c>
      <c r="B43660" t="inlineStr">
        <is>
          <t>Senior Data Scientist – Credit Risk Analytics</t>
        </is>
      </c>
      <c r="C43660" t="inlineStr">
        <is>
          <t>London, United Kingdom</t>
        </is>
      </c>
      <c r="D43660" t="inlineStr">
        <is>
          <t>via EWorker</t>
        </is>
      </c>
      <c r="E43660" t="inlineStr">
        <is>
          <t>Full-time</t>
        </is>
      </c>
      <c r="F43660" t="b">
        <v>0</v>
      </c>
      <c r="G43660" t="inlineStr">
        <is>
          <t>United Kingdom</t>
        </is>
      </c>
      <c r="H43660" s="2" t="n">
        <v>45443.761875</v>
      </c>
      <c r="I43660" t="b">
        <v>0</v>
      </c>
      <c r="J43660" t="b">
        <v>0</v>
      </c>
      <c r="K43660" t="inlineStr">
        <is>
          <t>United Kingdom</t>
        </is>
      </c>
      <c r="L43660" t="inlineStr"/>
      <c r="M43660" t="inlineStr"/>
      <c r="N43660" t="inlineStr"/>
      <c r="O43660" t="inlineStr">
        <is>
          <t>iwoca</t>
        </is>
      </c>
      <c r="P43660" t="inlineStr">
        <is>
          <t>['r', 'matlab', 'python', 'pandas', 'numpy', 'flow']</t>
        </is>
      </c>
      <c r="Q43660" t="inlineStr">
        <is>
          <t>{'libraries': ['pandas', 'numpy'], 'other': ['flow'], 'programming': ['r', 'matlab', 'python']}</t>
        </is>
      </c>
    </row>
    <row r="43661">
      <c r="A43661" t="inlineStr">
        <is>
          <t>Data Scientist</t>
        </is>
      </c>
      <c r="B43661" t="inlineStr">
        <is>
          <t>Data Strategist Manager</t>
        </is>
      </c>
      <c r="C43661" t="inlineStr">
        <is>
          <t>Philippines</t>
        </is>
      </c>
      <c r="D43661" t="inlineStr">
        <is>
          <t>via Jooble</t>
        </is>
      </c>
      <c r="E43661" t="inlineStr">
        <is>
          <t>Full-time</t>
        </is>
      </c>
      <c r="F43661" t="b">
        <v>0</v>
      </c>
      <c r="G43661" t="inlineStr">
        <is>
          <t>Philippines</t>
        </is>
      </c>
      <c r="H43661" s="2" t="n">
        <v>45419.75883101852</v>
      </c>
      <c r="I43661" t="b">
        <v>0</v>
      </c>
      <c r="J43661" t="b">
        <v>0</v>
      </c>
      <c r="K43661" t="inlineStr">
        <is>
          <t>Philippines</t>
        </is>
      </c>
      <c r="L43661" t="inlineStr"/>
      <c r="M43661" t="inlineStr"/>
      <c r="N43661" t="inlineStr"/>
      <c r="O43661" t="inlineStr">
        <is>
          <t>JT International (Philippines), Inc.</t>
        </is>
      </c>
      <c r="P43661" t="inlineStr"/>
      <c r="Q43661" t="inlineStr"/>
    </row>
    <row r="43662">
      <c r="A43662" t="inlineStr">
        <is>
          <t>Data Analyst</t>
        </is>
      </c>
      <c r="B43662" t="inlineStr">
        <is>
          <t>Power BI and Qlik Data Analyst</t>
        </is>
      </c>
      <c r="C43662" t="inlineStr">
        <is>
          <t>Alexandria, VA</t>
        </is>
      </c>
      <c r="D43662" t="inlineStr">
        <is>
          <t>via Indeed</t>
        </is>
      </c>
      <c r="E43662" t="inlineStr">
        <is>
          <t>Full-time</t>
        </is>
      </c>
      <c r="F43662" t="b">
        <v>0</v>
      </c>
      <c r="G43662" t="inlineStr">
        <is>
          <t>New York, United States</t>
        </is>
      </c>
      <c r="H43662" s="2" t="n">
        <v>45422.75020833333</v>
      </c>
      <c r="I43662" t="b">
        <v>0</v>
      </c>
      <c r="J43662" t="b">
        <v>0</v>
      </c>
      <c r="K43662" t="inlineStr">
        <is>
          <t>United States</t>
        </is>
      </c>
      <c r="L43662" t="inlineStr">
        <is>
          <t>year</t>
        </is>
      </c>
      <c r="M43662" t="n">
        <v>100000</v>
      </c>
      <c r="N43662" t="inlineStr"/>
      <c r="O43662" t="inlineStr">
        <is>
          <t>The Aces Group</t>
        </is>
      </c>
      <c r="P43662" t="inlineStr">
        <is>
          <t>['python', 'databricks', 'power bi', 'qlik', 'sharepoint', 'microsoft teams']</t>
        </is>
      </c>
      <c r="Q43662" t="inlineStr">
        <is>
          <t>{'analyst_tools': ['power bi', 'qlik', 'sharepoint'], 'cloud': ['databricks'], 'programming': ['python'], 'sync': ['microsoft teams']}</t>
        </is>
      </c>
    </row>
    <row r="43663">
      <c r="A43663" t="inlineStr">
        <is>
          <t>Software Engineer</t>
        </is>
      </c>
      <c r="B43663" t="inlineStr">
        <is>
          <t>Software Engineer, Write</t>
        </is>
      </c>
      <c r="C43663" t="inlineStr">
        <is>
          <t>Anywhere</t>
        </is>
      </c>
      <c r="D43663" t="inlineStr">
        <is>
          <t>via Levels.fyi</t>
        </is>
      </c>
      <c r="E43663" t="inlineStr">
        <is>
          <t>Full-time</t>
        </is>
      </c>
      <c r="F43663" t="b">
        <v>1</v>
      </c>
      <c r="G43663" t="inlineStr">
        <is>
          <t>Germany</t>
        </is>
      </c>
      <c r="H43663" s="2" t="n">
        <v>45435.80530092592</v>
      </c>
      <c r="I43663" t="b">
        <v>1</v>
      </c>
      <c r="J43663" t="b">
        <v>1</v>
      </c>
      <c r="K43663" t="inlineStr">
        <is>
          <t>Germany</t>
        </is>
      </c>
      <c r="L43663" t="inlineStr">
        <is>
          <t>year</t>
        </is>
      </c>
      <c r="M43663" t="n">
        <v>175000</v>
      </c>
      <c r="N43663" t="inlineStr"/>
      <c r="O43663" t="inlineStr">
        <is>
          <t>InfluxData</t>
        </is>
      </c>
      <c r="P43663" t="inlineStr">
        <is>
          <t>['rust', 'go', 'snowflake', 'aws', 'pandas', 'spark', 'kafka', 'zoom']</t>
        </is>
      </c>
      <c r="Q43663" t="inlineStr">
        <is>
          <t>{'cloud': ['snowflake', 'aws'], 'libraries': ['pandas', 'spark', 'kafka'], 'programming': ['rust', 'go'], 'sync': ['zoom']}</t>
        </is>
      </c>
    </row>
    <row r="43664">
      <c r="A43664" t="inlineStr">
        <is>
          <t>Data Analyst</t>
        </is>
      </c>
      <c r="B43664" t="inlineStr">
        <is>
          <t>Data Analyst I Partner Operations Global HQ</t>
        </is>
      </c>
      <c r="C43664" t="inlineStr">
        <is>
          <t>Barcelona, Spain</t>
        </is>
      </c>
      <c r="D43664" t="inlineStr">
        <is>
          <t>via Indeed</t>
        </is>
      </c>
      <c r="E43664" t="inlineStr">
        <is>
          <t>Full-time</t>
        </is>
      </c>
      <c r="F43664" t="b">
        <v>0</v>
      </c>
      <c r="G43664" t="inlineStr">
        <is>
          <t>Spain</t>
        </is>
      </c>
      <c r="H43664" s="2" t="n">
        <v>45425.76616898148</v>
      </c>
      <c r="I43664" t="b">
        <v>0</v>
      </c>
      <c r="J43664" t="b">
        <v>0</v>
      </c>
      <c r="K43664" t="inlineStr">
        <is>
          <t>Spain</t>
        </is>
      </c>
      <c r="L43664" t="inlineStr"/>
      <c r="M43664" t="inlineStr"/>
      <c r="N43664" t="inlineStr"/>
      <c r="O43664" t="inlineStr">
        <is>
          <t>Glovo</t>
        </is>
      </c>
      <c r="P43664" t="inlineStr">
        <is>
          <t>['python', 'sql', 'excel', 'looker', 'tableau', 'qlik']</t>
        </is>
      </c>
      <c r="Q43664" t="inlineStr">
        <is>
          <t>{'analyst_tools': ['excel', 'looker', 'tableau', 'qlik'], 'programming': ['python', 'sql']}</t>
        </is>
      </c>
    </row>
    <row r="43665">
      <c r="A43665" t="inlineStr">
        <is>
          <t>Data Engineer</t>
        </is>
      </c>
      <c r="B43665" t="inlineStr">
        <is>
          <t>Data Engineer</t>
        </is>
      </c>
      <c r="C43665" t="inlineStr">
        <is>
          <t>Norwich, UK</t>
        </is>
      </c>
      <c r="D43665" t="inlineStr">
        <is>
          <t>via Indeed</t>
        </is>
      </c>
      <c r="E43665" t="inlineStr">
        <is>
          <t>Full-time</t>
        </is>
      </c>
      <c r="F43665" t="b">
        <v>0</v>
      </c>
      <c r="G43665" t="inlineStr">
        <is>
          <t>United Kingdom</t>
        </is>
      </c>
      <c r="H43665" s="2" t="n">
        <v>45443.7620949074</v>
      </c>
      <c r="I43665" t="b">
        <v>0</v>
      </c>
      <c r="J43665" t="b">
        <v>0</v>
      </c>
      <c r="K43665" t="inlineStr">
        <is>
          <t>United Kingdom</t>
        </is>
      </c>
      <c r="L43665" t="inlineStr"/>
      <c r="M43665" t="inlineStr"/>
      <c r="N43665" t="inlineStr"/>
      <c r="O43665" t="inlineStr">
        <is>
          <t>Aviva</t>
        </is>
      </c>
      <c r="P43665" t="inlineStr">
        <is>
          <t>['sql', 'python', 'go', 'oracle']</t>
        </is>
      </c>
      <c r="Q43665" t="inlineStr">
        <is>
          <t>{'cloud': ['oracle'], 'programming': ['sql', 'python', 'go']}</t>
        </is>
      </c>
    </row>
    <row r="43666">
      <c r="A43666" t="inlineStr">
        <is>
          <t>Senior Data Scientist</t>
        </is>
      </c>
      <c r="B43666" t="inlineStr">
        <is>
          <t>Senior Data Visualisation Specialist</t>
        </is>
      </c>
      <c r="C43666" t="inlineStr">
        <is>
          <t>Newcastle upon Tyne, UK</t>
        </is>
      </c>
      <c r="D43666" t="inlineStr">
        <is>
          <t>via LinkedIn</t>
        </is>
      </c>
      <c r="E43666" t="inlineStr">
        <is>
          <t>Full-time and Part-time</t>
        </is>
      </c>
      <c r="F43666" t="b">
        <v>0</v>
      </c>
      <c r="G43666" t="inlineStr">
        <is>
          <t>United Kingdom</t>
        </is>
      </c>
      <c r="H43666" s="2" t="n">
        <v>45416.75878472222</v>
      </c>
      <c r="I43666" t="b">
        <v>1</v>
      </c>
      <c r="J43666" t="b">
        <v>0</v>
      </c>
      <c r="K43666" t="inlineStr">
        <is>
          <t>United Kingdom</t>
        </is>
      </c>
      <c r="L43666" t="inlineStr"/>
      <c r="M43666" t="inlineStr"/>
      <c r="N43666" t="inlineStr"/>
      <c r="O43666" t="inlineStr">
        <is>
          <t>Care Quality Commission</t>
        </is>
      </c>
      <c r="P43666" t="inlineStr"/>
      <c r="Q43666" t="inlineStr"/>
    </row>
    <row r="43667">
      <c r="A43667" t="inlineStr">
        <is>
          <t>Data Engineer</t>
        </is>
      </c>
      <c r="B43667" t="inlineStr">
        <is>
          <t>Data Engineer</t>
        </is>
      </c>
      <c r="C43667" t="inlineStr">
        <is>
          <t>Singapore</t>
        </is>
      </c>
      <c r="D43667" t="inlineStr">
        <is>
          <t>via LinkedIn</t>
        </is>
      </c>
      <c r="E43667" t="inlineStr">
        <is>
          <t>Full-time</t>
        </is>
      </c>
      <c r="F43667" t="b">
        <v>0</v>
      </c>
      <c r="G43667" t="inlineStr">
        <is>
          <t>Singapore</t>
        </is>
      </c>
      <c r="H43667" s="2" t="n">
        <v>45439.32297453703</v>
      </c>
      <c r="I43667" t="b">
        <v>0</v>
      </c>
      <c r="J43667" t="b">
        <v>0</v>
      </c>
      <c r="K43667" t="inlineStr">
        <is>
          <t>Singapore</t>
        </is>
      </c>
      <c r="L43667" t="inlineStr"/>
      <c r="M43667" t="inlineStr"/>
      <c r="N43667" t="inlineStr"/>
      <c r="O43667" t="inlineStr">
        <is>
          <t>QUANTUM INFOSECURITY PTE. LTD.</t>
        </is>
      </c>
      <c r="P43667" t="inlineStr">
        <is>
          <t>['sql', 'azure', 'databricks', 'aws', 'airflow', 'git']</t>
        </is>
      </c>
      <c r="Q43667" t="inlineStr">
        <is>
          <t>{'cloud': ['azure', 'databricks', 'aws'], 'libraries': ['airflow'], 'other': ['git'], 'programming': ['sql']}</t>
        </is>
      </c>
    </row>
    <row r="43668">
      <c r="A43668" t="inlineStr">
        <is>
          <t>Data Analyst</t>
        </is>
      </c>
      <c r="B43668" t="inlineStr">
        <is>
          <t>Data Analytics</t>
        </is>
      </c>
      <c r="C43668" t="inlineStr">
        <is>
          <t>Mossville, IL</t>
        </is>
      </c>
      <c r="D43668" t="inlineStr">
        <is>
          <t>via LinkedIn</t>
        </is>
      </c>
      <c r="E43668" t="inlineStr">
        <is>
          <t>Full-time</t>
        </is>
      </c>
      <c r="F43668" t="b">
        <v>0</v>
      </c>
      <c r="G43668" t="inlineStr">
        <is>
          <t>Illinois, United States</t>
        </is>
      </c>
      <c r="H43668" s="2" t="n">
        <v>45442.75090277778</v>
      </c>
      <c r="I43668" t="b">
        <v>1</v>
      </c>
      <c r="J43668" t="b">
        <v>0</v>
      </c>
      <c r="K43668" t="inlineStr">
        <is>
          <t>United States</t>
        </is>
      </c>
      <c r="L43668" t="inlineStr"/>
      <c r="M43668" t="inlineStr"/>
      <c r="N43668" t="inlineStr"/>
      <c r="O43668" t="inlineStr">
        <is>
          <t>Tekskills Inc.</t>
        </is>
      </c>
      <c r="P43668" t="inlineStr">
        <is>
          <t>['excel']</t>
        </is>
      </c>
      <c r="Q43668" t="inlineStr">
        <is>
          <t>{'analyst_tools': ['excel']}</t>
        </is>
      </c>
    </row>
    <row r="43669">
      <c r="A43669" t="inlineStr">
        <is>
          <t>Data Engineer</t>
        </is>
      </c>
      <c r="B43669" t="inlineStr">
        <is>
          <t>Gen Brazil - Data Engineer</t>
        </is>
      </c>
      <c r="C43669" t="inlineStr">
        <is>
          <t>Bragança Paulista, State of São Paulo, Brazil</t>
        </is>
      </c>
      <c r="D43669" t="inlineStr">
        <is>
          <t>via LinkedIn</t>
        </is>
      </c>
      <c r="E43669" t="inlineStr">
        <is>
          <t>Full-time</t>
        </is>
      </c>
      <c r="F43669" t="b">
        <v>0</v>
      </c>
      <c r="G43669" t="inlineStr">
        <is>
          <t>Brazil</t>
        </is>
      </c>
      <c r="H43669" s="2" t="n">
        <v>45442.77274305555</v>
      </c>
      <c r="I43669" t="b">
        <v>0</v>
      </c>
      <c r="J43669" t="b">
        <v>0</v>
      </c>
      <c r="K43669" t="inlineStr">
        <is>
          <t>Brazil</t>
        </is>
      </c>
      <c r="L43669" t="inlineStr"/>
      <c r="M43669" t="inlineStr"/>
      <c r="N43669" t="inlineStr"/>
      <c r="O43669" t="inlineStr">
        <is>
          <t>Oil and Gas Job Search Ltd</t>
        </is>
      </c>
      <c r="P43669" t="inlineStr">
        <is>
          <t>['python', 'sql', 'azure', 'pyspark', 'spark', 'dax']</t>
        </is>
      </c>
      <c r="Q43669" t="inlineStr">
        <is>
          <t>{'analyst_tools': ['dax'], 'cloud': ['azure'], 'libraries': ['pyspark', 'spark'], 'programming': ['python', 'sql']}</t>
        </is>
      </c>
    </row>
    <row r="43670">
      <c r="A43670" t="inlineStr">
        <is>
          <t>Data Analyst</t>
        </is>
      </c>
      <c r="B43670" t="inlineStr">
        <is>
          <t>S/4 HANA SCM Data Analyst-Material Management</t>
        </is>
      </c>
      <c r="C43670" t="inlineStr">
        <is>
          <t>Indianapolis, IN</t>
        </is>
      </c>
      <c r="D43670" t="inlineStr">
        <is>
          <t>via LinkedIn</t>
        </is>
      </c>
      <c r="E43670" t="inlineStr">
        <is>
          <t>Full-time</t>
        </is>
      </c>
      <c r="F43670" t="b">
        <v>0</v>
      </c>
      <c r="G43670" t="inlineStr">
        <is>
          <t>Illinois, United States</t>
        </is>
      </c>
      <c r="H43670" s="2" t="n">
        <v>45434.75223379629</v>
      </c>
      <c r="I43670" t="b">
        <v>1</v>
      </c>
      <c r="J43670" t="b">
        <v>0</v>
      </c>
      <c r="K43670" t="inlineStr">
        <is>
          <t>United States</t>
        </is>
      </c>
      <c r="L43670" t="inlineStr"/>
      <c r="M43670" t="inlineStr"/>
      <c r="N43670" t="inlineStr"/>
      <c r="O43670" t="inlineStr">
        <is>
          <t>Tata Consultancy Services</t>
        </is>
      </c>
      <c r="P43670" t="inlineStr">
        <is>
          <t>['sap', 'excel']</t>
        </is>
      </c>
      <c r="Q43670" t="inlineStr">
        <is>
          <t>{'analyst_tools': ['sap', 'excel']}</t>
        </is>
      </c>
    </row>
    <row r="43671">
      <c r="A43671" t="inlineStr">
        <is>
          <t>Business Analyst</t>
        </is>
      </c>
      <c r="B43671" t="inlineStr">
        <is>
          <t>Business Analyst</t>
        </is>
      </c>
      <c r="C43671" t="inlineStr">
        <is>
          <t>Anywhere</t>
        </is>
      </c>
      <c r="D43671" t="inlineStr">
        <is>
          <t>via LinkedIn</t>
        </is>
      </c>
      <c r="E43671" t="inlineStr">
        <is>
          <t>Contractor</t>
        </is>
      </c>
      <c r="F43671" t="b">
        <v>1</v>
      </c>
      <c r="G43671" t="inlineStr">
        <is>
          <t>India</t>
        </is>
      </c>
      <c r="H43671" s="2" t="n">
        <v>45425.76197916667</v>
      </c>
      <c r="I43671" t="b">
        <v>0</v>
      </c>
      <c r="J43671" t="b">
        <v>0</v>
      </c>
      <c r="K43671" t="inlineStr">
        <is>
          <t>India</t>
        </is>
      </c>
      <c r="L43671" t="inlineStr"/>
      <c r="M43671" t="inlineStr"/>
      <c r="N43671" t="inlineStr"/>
      <c r="O43671" t="inlineStr">
        <is>
          <t>Health Atlast LLC</t>
        </is>
      </c>
      <c r="P43671" t="inlineStr"/>
      <c r="Q43671" t="inlineStr"/>
    </row>
    <row r="43672">
      <c r="A43672" t="inlineStr">
        <is>
          <t>Data Scientist</t>
        </is>
      </c>
      <c r="B43672" t="inlineStr">
        <is>
          <t>Data Scientist</t>
        </is>
      </c>
      <c r="C43672" t="inlineStr">
        <is>
          <t>Madrid, Spain</t>
        </is>
      </c>
      <c r="D43672" t="inlineStr">
        <is>
          <t>via LinkedIn</t>
        </is>
      </c>
      <c r="E43672" t="inlineStr">
        <is>
          <t>Full-time</t>
        </is>
      </c>
      <c r="F43672" t="b">
        <v>0</v>
      </c>
      <c r="G43672" t="inlineStr">
        <is>
          <t>Spain</t>
        </is>
      </c>
      <c r="H43672" s="2" t="n">
        <v>45416.76013888889</v>
      </c>
      <c r="I43672" t="b">
        <v>0</v>
      </c>
      <c r="J43672" t="b">
        <v>0</v>
      </c>
      <c r="K43672" t="inlineStr">
        <is>
          <t>Spain</t>
        </is>
      </c>
      <c r="L43672" t="inlineStr"/>
      <c r="M43672" t="inlineStr"/>
      <c r="N43672" t="inlineStr"/>
      <c r="O43672" t="inlineStr">
        <is>
          <t>MYMOID</t>
        </is>
      </c>
      <c r="P43672" t="inlineStr">
        <is>
          <t>['sql', 'sas', 'sas', 'gdpr', 'excel', 'powerpoint', 'tableau']</t>
        </is>
      </c>
      <c r="Q43672" t="inlineStr">
        <is>
          <t>{'analyst_tools': ['sas', 'excel', 'powerpoint', 'tableau'], 'libraries': ['gdpr'], 'programming': ['sql', 'sas']}</t>
        </is>
      </c>
    </row>
    <row r="43673">
      <c r="A43673" t="inlineStr">
        <is>
          <t>Data Scientist</t>
        </is>
      </c>
      <c r="B43673" t="inlineStr">
        <is>
          <t>GRC Analyst</t>
        </is>
      </c>
      <c r="C43673" t="inlineStr">
        <is>
          <t>Athens, Greece</t>
        </is>
      </c>
      <c r="D43673" t="inlineStr">
        <is>
          <t>via Indeed</t>
        </is>
      </c>
      <c r="E43673" t="inlineStr">
        <is>
          <t>Full-time</t>
        </is>
      </c>
      <c r="F43673" t="b">
        <v>0</v>
      </c>
      <c r="G43673" t="inlineStr">
        <is>
          <t>Greece</t>
        </is>
      </c>
      <c r="H43673" s="2" t="n">
        <v>45440.7896875</v>
      </c>
      <c r="I43673" t="b">
        <v>1</v>
      </c>
      <c r="J43673" t="b">
        <v>0</v>
      </c>
      <c r="K43673" t="inlineStr">
        <is>
          <t>Greece</t>
        </is>
      </c>
      <c r="L43673" t="inlineStr"/>
      <c r="M43673" t="inlineStr"/>
      <c r="N43673" t="inlineStr"/>
      <c r="O43673" t="inlineStr">
        <is>
          <t>Mondelēz International</t>
        </is>
      </c>
      <c r="P43673" t="inlineStr"/>
      <c r="Q43673" t="inlineStr"/>
    </row>
    <row r="43674">
      <c r="A43674" t="inlineStr">
        <is>
          <t>Data Engineer</t>
        </is>
      </c>
      <c r="B43674" t="inlineStr">
        <is>
          <t>Sr. Data Engineer</t>
        </is>
      </c>
      <c r="C43674" t="inlineStr">
        <is>
          <t>Houston, TX</t>
        </is>
      </c>
      <c r="D43674" t="inlineStr">
        <is>
          <t>via Indeed</t>
        </is>
      </c>
      <c r="E43674" t="inlineStr">
        <is>
          <t>Full-time</t>
        </is>
      </c>
      <c r="F43674" t="b">
        <v>0</v>
      </c>
      <c r="G43674" t="inlineStr">
        <is>
          <t>Texas, United States</t>
        </is>
      </c>
      <c r="H43674" s="2" t="n">
        <v>45418.7590625</v>
      </c>
      <c r="I43674" t="b">
        <v>0</v>
      </c>
      <c r="J43674" t="b">
        <v>0</v>
      </c>
      <c r="K43674" t="inlineStr">
        <is>
          <t>United States</t>
        </is>
      </c>
      <c r="L43674" t="inlineStr"/>
      <c r="M43674" t="inlineStr"/>
      <c r="N43674" t="inlineStr"/>
      <c r="O43674" t="inlineStr">
        <is>
          <t>EOG Resources</t>
        </is>
      </c>
      <c r="P43674" t="inlineStr">
        <is>
          <t>['python', 'java', 'sql', 'oracle', 'node']</t>
        </is>
      </c>
      <c r="Q43674" t="inlineStr">
        <is>
          <t>{'cloud': ['oracle'], 'programming': ['python', 'java', 'sql'], 'webframeworks': ['node']}</t>
        </is>
      </c>
    </row>
    <row r="43675">
      <c r="A43675" t="inlineStr">
        <is>
          <t>Business Analyst</t>
        </is>
      </c>
      <c r="B43675" t="inlineStr">
        <is>
          <t>Business Analyst (Remote)</t>
        </is>
      </c>
      <c r="C43675" t="inlineStr">
        <is>
          <t>Sofia, Bulgaria</t>
        </is>
      </c>
      <c r="D43675" t="inlineStr">
        <is>
          <t>via WorkNomads</t>
        </is>
      </c>
      <c r="E43675" t="inlineStr">
        <is>
          <t>Full-time</t>
        </is>
      </c>
      <c r="F43675" t="b">
        <v>0</v>
      </c>
      <c r="G43675" t="inlineStr">
        <is>
          <t>Bulgaria</t>
        </is>
      </c>
      <c r="H43675" s="2" t="n">
        <v>45433.7946875</v>
      </c>
      <c r="I43675" t="b">
        <v>0</v>
      </c>
      <c r="J43675" t="b">
        <v>0</v>
      </c>
      <c r="K43675" t="inlineStr">
        <is>
          <t>Bulgaria</t>
        </is>
      </c>
      <c r="L43675" t="inlineStr"/>
      <c r="M43675" t="inlineStr"/>
      <c r="N43675" t="inlineStr"/>
      <c r="O43675" t="inlineStr">
        <is>
          <t>WorkNomads</t>
        </is>
      </c>
      <c r="P43675" t="inlineStr">
        <is>
          <t>['sql', 'excel', 'power bi', 'dax']</t>
        </is>
      </c>
      <c r="Q43675" t="inlineStr">
        <is>
          <t>{'analyst_tools': ['excel', 'power bi', 'dax'], 'programming': ['sql']}</t>
        </is>
      </c>
    </row>
    <row r="43676">
      <c r="A43676" t="inlineStr">
        <is>
          <t>Senior Data Scientist</t>
        </is>
      </c>
      <c r="B43676" t="inlineStr">
        <is>
          <t>Senior Data Scientist</t>
        </is>
      </c>
      <c r="C43676" t="inlineStr">
        <is>
          <t>Du Bois, IL</t>
        </is>
      </c>
      <c r="D43676" t="inlineStr">
        <is>
          <t>via Indeed</t>
        </is>
      </c>
      <c r="E43676" t="inlineStr">
        <is>
          <t>Full-time</t>
        </is>
      </c>
      <c r="F43676" t="b">
        <v>0</v>
      </c>
      <c r="G43676" t="inlineStr">
        <is>
          <t>Illinois, United States</t>
        </is>
      </c>
      <c r="H43676" s="2" t="n">
        <v>45421.75405092593</v>
      </c>
      <c r="I43676" t="b">
        <v>0</v>
      </c>
      <c r="J43676" t="b">
        <v>0</v>
      </c>
      <c r="K43676" t="inlineStr">
        <is>
          <t>United States</t>
        </is>
      </c>
      <c r="L43676" t="inlineStr"/>
      <c r="M43676" t="inlineStr"/>
      <c r="N43676" t="inlineStr"/>
      <c r="O43676" t="inlineStr">
        <is>
          <t>Sofodel</t>
        </is>
      </c>
      <c r="P43676" t="inlineStr">
        <is>
          <t>['python', 'mysql', 'bigquery', 'hadoop', 'spark', 'excel']</t>
        </is>
      </c>
      <c r="Q43676" t="inlineStr">
        <is>
          <t>{'analyst_tools': ['excel'], 'cloud': ['bigquery'], 'databases': ['mysql'], 'libraries': ['hadoop', 'spark'], 'programming': ['python']}</t>
        </is>
      </c>
    </row>
    <row r="43677">
      <c r="A43677" t="inlineStr">
        <is>
          <t>Software Engineer</t>
        </is>
      </c>
      <c r="B43677" t="inlineStr">
        <is>
          <t>Solutions Engineer</t>
        </is>
      </c>
      <c r="C43677" t="inlineStr">
        <is>
          <t>Anywhere</t>
        </is>
      </c>
      <c r="D43677" t="inlineStr">
        <is>
          <t>via LinkedIn Bulgaria</t>
        </is>
      </c>
      <c r="E43677" t="inlineStr">
        <is>
          <t>Full-time</t>
        </is>
      </c>
      <c r="F43677" t="b">
        <v>1</v>
      </c>
      <c r="G43677" t="inlineStr">
        <is>
          <t>Bulgaria</t>
        </is>
      </c>
      <c r="H43677" s="2" t="n">
        <v>45415.76938657407</v>
      </c>
      <c r="I43677" t="b">
        <v>0</v>
      </c>
      <c r="J43677" t="b">
        <v>0</v>
      </c>
      <c r="K43677" t="inlineStr">
        <is>
          <t>Bulgaria</t>
        </is>
      </c>
      <c r="L43677" t="inlineStr"/>
      <c r="M43677" t="inlineStr"/>
      <c r="N43677" t="inlineStr"/>
      <c r="O43677" t="inlineStr">
        <is>
          <t>e2f, inc.</t>
        </is>
      </c>
      <c r="P43677" t="inlineStr">
        <is>
          <t>['python', 'javascript', 'html', 'css', 'sql']</t>
        </is>
      </c>
      <c r="Q43677" t="inlineStr">
        <is>
          <t>{'programming': ['python', 'javascript', 'html', 'css', 'sql']}</t>
        </is>
      </c>
    </row>
    <row r="43678">
      <c r="A43678" t="inlineStr">
        <is>
          <t>Data Scientist</t>
        </is>
      </c>
      <c r="B43678" t="inlineStr">
        <is>
          <t>Data Scientist</t>
        </is>
      </c>
      <c r="C43678" t="inlineStr">
        <is>
          <t>Glasgow, UK</t>
        </is>
      </c>
      <c r="D43678" t="inlineStr">
        <is>
          <t>via Indeed</t>
        </is>
      </c>
      <c r="E43678" t="inlineStr">
        <is>
          <t>Part-time</t>
        </is>
      </c>
      <c r="F43678" t="b">
        <v>0</v>
      </c>
      <c r="G43678" t="inlineStr">
        <is>
          <t>United Kingdom</t>
        </is>
      </c>
      <c r="H43678" s="2" t="n">
        <v>45421.76188657407</v>
      </c>
      <c r="I43678" t="b">
        <v>0</v>
      </c>
      <c r="J43678" t="b">
        <v>0</v>
      </c>
      <c r="K43678" t="inlineStr">
        <is>
          <t>United Kingdom</t>
        </is>
      </c>
      <c r="L43678" t="inlineStr"/>
      <c r="M43678" t="inlineStr"/>
      <c r="N43678" t="inlineStr"/>
      <c r="O43678" t="inlineStr">
        <is>
          <t>Jacobs Engineering Group Inc.</t>
        </is>
      </c>
      <c r="P43678" t="inlineStr"/>
      <c r="Q43678" t="inlineStr"/>
    </row>
    <row r="43679">
      <c r="A43679" t="inlineStr">
        <is>
          <t>Business Analyst</t>
        </is>
      </c>
      <c r="B43679" t="inlineStr">
        <is>
          <t>Manager of Business Analytics</t>
        </is>
      </c>
      <c r="C43679" t="inlineStr">
        <is>
          <t>Austin, TX</t>
        </is>
      </c>
      <c r="D43679" t="inlineStr">
        <is>
          <t>via LinkedIn</t>
        </is>
      </c>
      <c r="E43679" t="inlineStr">
        <is>
          <t>Full-time</t>
        </is>
      </c>
      <c r="F43679" t="b">
        <v>0</v>
      </c>
      <c r="G43679" t="inlineStr">
        <is>
          <t>Texas, United States</t>
        </is>
      </c>
      <c r="H43679" s="2" t="n">
        <v>45437.76402777778</v>
      </c>
      <c r="I43679" t="b">
        <v>0</v>
      </c>
      <c r="J43679" t="b">
        <v>0</v>
      </c>
      <c r="K43679" t="inlineStr">
        <is>
          <t>United States</t>
        </is>
      </c>
      <c r="L43679" t="inlineStr"/>
      <c r="M43679" t="inlineStr"/>
      <c r="N43679" t="inlineStr"/>
      <c r="O43679" t="inlineStr">
        <is>
          <t>StevenDouglas</t>
        </is>
      </c>
      <c r="P43679" t="inlineStr">
        <is>
          <t>['sql', 'power bi', 'excel']</t>
        </is>
      </c>
      <c r="Q43679" t="inlineStr">
        <is>
          <t>{'analyst_tools': ['power bi', 'excel'], 'programming': ['sql']}</t>
        </is>
      </c>
    </row>
    <row r="43680">
      <c r="A43680" t="inlineStr">
        <is>
          <t>Data Engineer</t>
        </is>
      </c>
      <c r="B43680" t="inlineStr">
        <is>
          <t>Data Engineer (Remote)</t>
        </is>
      </c>
      <c r="C43680" t="inlineStr">
        <is>
          <t>Washington, DC</t>
        </is>
      </c>
      <c r="D43680" t="inlineStr">
        <is>
          <t>via SimplyHired</t>
        </is>
      </c>
      <c r="E43680" t="inlineStr">
        <is>
          <t>Contractor and Temp work</t>
        </is>
      </c>
      <c r="F43680" t="b">
        <v>0</v>
      </c>
      <c r="G43680" t="inlineStr">
        <is>
          <t>Illinois, United States</t>
        </is>
      </c>
      <c r="H43680" s="2" t="n">
        <v>45415.7569212963</v>
      </c>
      <c r="I43680" t="b">
        <v>0</v>
      </c>
      <c r="J43680" t="b">
        <v>1</v>
      </c>
      <c r="K43680" t="inlineStr">
        <is>
          <t>United States</t>
        </is>
      </c>
      <c r="L43680" t="inlineStr"/>
      <c r="M43680" t="inlineStr"/>
      <c r="N43680" t="inlineStr"/>
      <c r="O43680" t="inlineStr">
        <is>
          <t>Beacon Systems</t>
        </is>
      </c>
      <c r="P43680" t="inlineStr">
        <is>
          <t>['python', 'sql', 'scala', 'mongodb', 'mongodb', 'sql server', 'postgresql', 'mysql', 'aws', 'gcp', 'azure', 'databricks', 'power bi']</t>
        </is>
      </c>
      <c r="Q43680" t="inlineStr">
        <is>
          <t>{'analyst_tools': ['power bi'], 'cloud': ['aws', 'gcp', 'azure', 'databricks'], 'databases': ['mongodb', 'sql server', 'postgresql', 'mysql'], 'programming': ['python', 'sql', 'scala', 'mongodb']}</t>
        </is>
      </c>
    </row>
    <row r="43681">
      <c r="A43681" t="inlineStr">
        <is>
          <t>Data Engineer</t>
        </is>
      </c>
      <c r="B43681" t="inlineStr">
        <is>
          <t>Data Engineer, Heino</t>
        </is>
      </c>
      <c r="C43681" t="inlineStr">
        <is>
          <t>Heino, Netherlands</t>
        </is>
      </c>
      <c r="D43681" t="inlineStr">
        <is>
          <t>via LinkedIn</t>
        </is>
      </c>
      <c r="E43681" t="inlineStr">
        <is>
          <t>Full-time</t>
        </is>
      </c>
      <c r="F43681" t="b">
        <v>0</v>
      </c>
      <c r="G43681" t="inlineStr">
        <is>
          <t>Netherlands</t>
        </is>
      </c>
      <c r="H43681" s="2" t="n">
        <v>45413.77023148148</v>
      </c>
      <c r="I43681" t="b">
        <v>0</v>
      </c>
      <c r="J43681" t="b">
        <v>0</v>
      </c>
      <c r="K43681" t="inlineStr">
        <is>
          <t>Netherlands</t>
        </is>
      </c>
      <c r="L43681" t="inlineStr"/>
      <c r="M43681" t="inlineStr"/>
      <c r="N43681" t="inlineStr"/>
      <c r="O43681" t="inlineStr">
        <is>
          <t>JAWS</t>
        </is>
      </c>
      <c r="P43681" t="inlineStr">
        <is>
          <t>['sql', 'word']</t>
        </is>
      </c>
      <c r="Q43681" t="inlineStr">
        <is>
          <t>{'analyst_tools': ['word'], 'programming': ['sql']}</t>
        </is>
      </c>
    </row>
    <row r="43682">
      <c r="A43682" t="inlineStr">
        <is>
          <t>Machine Learning Engineer</t>
        </is>
      </c>
      <c r="B43682" t="inlineStr">
        <is>
          <t>Anomaly Detection – Data And Machine Learning Engineer</t>
        </is>
      </c>
      <c r="C43682" t="inlineStr">
        <is>
          <t>Italy</t>
        </is>
      </c>
      <c r="D43682" t="inlineStr">
        <is>
          <t>via Lavoro Trabajo.org</t>
        </is>
      </c>
      <c r="E43682" t="inlineStr">
        <is>
          <t>Full-time</t>
        </is>
      </c>
      <c r="F43682" t="b">
        <v>0</v>
      </c>
      <c r="G43682" t="inlineStr">
        <is>
          <t>Italy</t>
        </is>
      </c>
      <c r="H43682" s="2" t="n">
        <v>45413.77699074074</v>
      </c>
      <c r="I43682" t="b">
        <v>0</v>
      </c>
      <c r="J43682" t="b">
        <v>0</v>
      </c>
      <c r="K43682" t="inlineStr">
        <is>
          <t>Italy</t>
        </is>
      </c>
      <c r="L43682" t="inlineStr"/>
      <c r="M43682" t="inlineStr"/>
      <c r="N43682" t="inlineStr"/>
      <c r="O43682" t="inlineStr">
        <is>
          <t>Nlp People</t>
        </is>
      </c>
      <c r="P43682" t="inlineStr">
        <is>
          <t>['python', 'sql', 'elasticsearch', 'snowflake', 'databricks', 'kafka']</t>
        </is>
      </c>
      <c r="Q43682" t="inlineStr">
        <is>
          <t>{'cloud': ['snowflake', 'databricks'], 'databases': ['elasticsearch'], 'libraries': ['kafka'], 'programming': ['python', 'sql']}</t>
        </is>
      </c>
    </row>
    <row r="43683">
      <c r="A43683" t="inlineStr">
        <is>
          <t>Senior Data Analyst</t>
        </is>
      </c>
      <c r="B43683" t="inlineStr">
        <is>
          <t>Senior Data Analyst (Demand Planning)</t>
        </is>
      </c>
      <c r="C43683" t="inlineStr">
        <is>
          <t>Amsterdam, Netherlands</t>
        </is>
      </c>
      <c r="D43683" t="inlineStr">
        <is>
          <t>via ClimateTechList</t>
        </is>
      </c>
      <c r="E43683" t="inlineStr">
        <is>
          <t>Full-time</t>
        </is>
      </c>
      <c r="F43683" t="b">
        <v>0</v>
      </c>
      <c r="G43683" t="inlineStr">
        <is>
          <t>Netherlands</t>
        </is>
      </c>
      <c r="H43683" s="2" t="n">
        <v>45414.77045138889</v>
      </c>
      <c r="I43683" t="b">
        <v>1</v>
      </c>
      <c r="J43683" t="b">
        <v>0</v>
      </c>
      <c r="K43683" t="inlineStr">
        <is>
          <t>Netherlands</t>
        </is>
      </c>
      <c r="L43683" t="inlineStr"/>
      <c r="M43683" t="inlineStr"/>
      <c r="N43683" t="inlineStr"/>
      <c r="O43683" t="inlineStr">
        <is>
          <t>Tesla</t>
        </is>
      </c>
      <c r="P43683" t="inlineStr"/>
      <c r="Q43683" t="inlineStr"/>
    </row>
    <row r="43684">
      <c r="A43684" t="inlineStr">
        <is>
          <t>Cloud Engineer</t>
        </is>
      </c>
      <c r="B43684" t="inlineStr">
        <is>
          <t>Senior Security Engineer</t>
        </is>
      </c>
      <c r="C43684" t="inlineStr">
        <is>
          <t>Mexico City, CDMX, Mexico</t>
        </is>
      </c>
      <c r="D43684" t="inlineStr">
        <is>
          <t>via LinkedIn</t>
        </is>
      </c>
      <c r="E43684" t="inlineStr">
        <is>
          <t>Full-time</t>
        </is>
      </c>
      <c r="F43684" t="b">
        <v>0</v>
      </c>
      <c r="G43684" t="inlineStr">
        <is>
          <t>Mexico</t>
        </is>
      </c>
      <c r="H43684" s="2" t="n">
        <v>45425.76526620371</v>
      </c>
      <c r="I43684" t="b">
        <v>1</v>
      </c>
      <c r="J43684" t="b">
        <v>0</v>
      </c>
      <c r="K43684" t="inlineStr">
        <is>
          <t>Mexico</t>
        </is>
      </c>
      <c r="L43684" t="inlineStr"/>
      <c r="M43684" t="inlineStr"/>
      <c r="N43684" t="inlineStr"/>
      <c r="O43684" t="inlineStr">
        <is>
          <t>NTT DATA, Inc.</t>
        </is>
      </c>
      <c r="P43684" t="inlineStr"/>
      <c r="Q43684" t="inlineStr"/>
    </row>
    <row r="43685">
      <c r="A43685" t="inlineStr">
        <is>
          <t>Data Engineer</t>
        </is>
      </c>
      <c r="B43685" t="inlineStr">
        <is>
          <t>AWS Data Engineer- W2 only (open for sponsorship)</t>
        </is>
      </c>
      <c r="C43685" t="inlineStr">
        <is>
          <t>Charlotte, NC</t>
        </is>
      </c>
      <c r="D43685" t="inlineStr">
        <is>
          <t>via LinkedIn</t>
        </is>
      </c>
      <c r="E43685" t="inlineStr">
        <is>
          <t>Contractor and Temp work</t>
        </is>
      </c>
      <c r="F43685" t="b">
        <v>0</v>
      </c>
      <c r="G43685" t="inlineStr">
        <is>
          <t>Florida, United States</t>
        </is>
      </c>
      <c r="H43685" s="2" t="n">
        <v>45442.76986111111</v>
      </c>
      <c r="I43685" t="b">
        <v>1</v>
      </c>
      <c r="J43685" t="b">
        <v>0</v>
      </c>
      <c r="K43685" t="inlineStr">
        <is>
          <t>United States</t>
        </is>
      </c>
      <c r="L43685" t="inlineStr"/>
      <c r="M43685" t="inlineStr"/>
      <c r="N43685" t="inlineStr"/>
      <c r="O43685" t="inlineStr">
        <is>
          <t>Acetech Group Corporation</t>
        </is>
      </c>
      <c r="P43685" t="inlineStr">
        <is>
          <t>['python', 'sql', 'sql server', 'aws', 'oracle', 'pyspark', 'kafka', 'unix', 'tableau', 'power bi', 'bitbucket', 'github', 'jenkins']</t>
        </is>
      </c>
      <c r="Q43685" t="inlineStr">
        <is>
          <t>{'analyst_tools': ['tableau', 'power bi'], 'cloud': ['aws', 'oracle'], 'databases': ['sql server'], 'libraries': ['pyspark', 'kafka'], 'os': ['unix'], 'other': ['bitbucket', 'github', 'jenkins'], 'programming': ['python', 'sql']}</t>
        </is>
      </c>
    </row>
    <row r="43686">
      <c r="A43686" t="inlineStr">
        <is>
          <t>Senior Data Engineer</t>
        </is>
      </c>
      <c r="B43686" t="inlineStr">
        <is>
          <t>Senior D365 Engineer</t>
        </is>
      </c>
      <c r="C43686" t="inlineStr">
        <is>
          <t>Bolzano, Autonomous Province of Bolzano – South Tyrol, Italy</t>
        </is>
      </c>
      <c r="D43686" t="inlineStr">
        <is>
          <t>via BeBee</t>
        </is>
      </c>
      <c r="E43686" t="inlineStr">
        <is>
          <t>Full-time</t>
        </is>
      </c>
      <c r="F43686" t="b">
        <v>0</v>
      </c>
      <c r="G43686" t="inlineStr">
        <is>
          <t>Italy</t>
        </is>
      </c>
      <c r="H43686" s="2" t="n">
        <v>45441.76341435185</v>
      </c>
      <c r="I43686" t="b">
        <v>0</v>
      </c>
      <c r="J43686" t="b">
        <v>0</v>
      </c>
      <c r="K43686" t="inlineStr">
        <is>
          <t>Italy</t>
        </is>
      </c>
      <c r="L43686" t="inlineStr"/>
      <c r="M43686" t="inlineStr"/>
      <c r="N43686" t="inlineStr"/>
      <c r="O43686" t="inlineStr">
        <is>
          <t>ELCA Information Technology Ltd.</t>
        </is>
      </c>
      <c r="P43686" t="inlineStr">
        <is>
          <t>['sql', 'sql server', 'azure', 'flow']</t>
        </is>
      </c>
      <c r="Q43686" t="inlineStr">
        <is>
          <t>{'cloud': ['azure'], 'databases': ['sql server'], 'other': ['flow'], 'programming': ['sql']}</t>
        </is>
      </c>
    </row>
    <row r="43687">
      <c r="A43687" t="inlineStr">
        <is>
          <t>Senior Data Analyst</t>
        </is>
      </c>
      <c r="B43687" t="inlineStr">
        <is>
          <t>Senior Healthcare Data Analyst</t>
        </is>
      </c>
      <c r="C43687" t="inlineStr">
        <is>
          <t>Addison, TX</t>
        </is>
      </c>
      <c r="D43687" t="inlineStr">
        <is>
          <t>via Indeed</t>
        </is>
      </c>
      <c r="E43687" t="inlineStr">
        <is>
          <t>Full-time</t>
        </is>
      </c>
      <c r="F43687" t="b">
        <v>0</v>
      </c>
      <c r="G43687" t="inlineStr">
        <is>
          <t>Texas, United States</t>
        </is>
      </c>
      <c r="H43687" s="2" t="n">
        <v>45434.75141203704</v>
      </c>
      <c r="I43687" t="b">
        <v>1</v>
      </c>
      <c r="J43687" t="b">
        <v>1</v>
      </c>
      <c r="K43687" t="inlineStr">
        <is>
          <t>United States</t>
        </is>
      </c>
      <c r="L43687" t="inlineStr"/>
      <c r="M43687" t="inlineStr"/>
      <c r="N43687" t="inlineStr"/>
      <c r="O43687" t="inlineStr">
        <is>
          <t>QRM (Quality Rehab Management)</t>
        </is>
      </c>
      <c r="P43687" t="inlineStr"/>
      <c r="Q43687" t="inlineStr"/>
    </row>
    <row r="43688">
      <c r="A43688" t="inlineStr">
        <is>
          <t>Data Scientist</t>
        </is>
      </c>
      <c r="B43688" t="inlineStr">
        <is>
          <t>Data Scientist/Engineer</t>
        </is>
      </c>
      <c r="C43688" t="inlineStr">
        <is>
          <t>Dallas, TX</t>
        </is>
      </c>
      <c r="D43688" t="inlineStr">
        <is>
          <t>via Indeed</t>
        </is>
      </c>
      <c r="E43688" t="inlineStr">
        <is>
          <t>Full-time</t>
        </is>
      </c>
      <c r="F43688" t="b">
        <v>0</v>
      </c>
      <c r="G43688" t="inlineStr">
        <is>
          <t>Sudan</t>
        </is>
      </c>
      <c r="H43688" s="2" t="n">
        <v>45419.77302083333</v>
      </c>
      <c r="I43688" t="b">
        <v>0</v>
      </c>
      <c r="J43688" t="b">
        <v>1</v>
      </c>
      <c r="K43688" t="inlineStr">
        <is>
          <t>Sudan</t>
        </is>
      </c>
      <c r="L43688" t="inlineStr">
        <is>
          <t>hour</t>
        </is>
      </c>
      <c r="M43688" t="inlineStr"/>
      <c r="N43688" t="n">
        <v>22</v>
      </c>
      <c r="O43688" t="inlineStr">
        <is>
          <t>Workforce Opportunity Services</t>
        </is>
      </c>
      <c r="P43688" t="inlineStr">
        <is>
          <t>['r', 'python', 'sql', 't-sql', 'sql server', 'aws', 'azure', 'gcp', 'oracle', 'matplotlib', 'seaborn', 'scikit-learn', 'tensorflow', 'numpy', 'pandas', 'tidyverse', 'tableau', 'power bi', 'git']</t>
        </is>
      </c>
      <c r="Q43688" t="inlineStr">
        <is>
          <t>{'analyst_tools': ['tableau', 'power bi'], 'cloud': ['aws', 'azure', 'gcp', 'oracle'], 'databases': ['sql server'], 'libraries': ['matplotlib', 'seaborn', 'scikit-learn', 'tensorflow', 'numpy', 'pandas', 'tidyverse'], 'other': ['git'], 'programming': ['r', 'python', 'sql', 't-sql']}</t>
        </is>
      </c>
    </row>
    <row r="43689">
      <c r="A43689" t="inlineStr">
        <is>
          <t>Data Analyst</t>
        </is>
      </c>
      <c r="B43689" t="inlineStr">
        <is>
          <t>Hard Data Analyst Operations &amp; Finance</t>
        </is>
      </c>
      <c r="C43689" t="inlineStr">
        <is>
          <t>Miami, FL</t>
        </is>
      </c>
      <c r="D43689" t="inlineStr">
        <is>
          <t>via LinkedIn</t>
        </is>
      </c>
      <c r="E43689" t="inlineStr">
        <is>
          <t>Full-time</t>
        </is>
      </c>
      <c r="F43689" t="b">
        <v>0</v>
      </c>
      <c r="G43689" t="inlineStr">
        <is>
          <t>Florida, United States</t>
        </is>
      </c>
      <c r="H43689" s="2" t="n">
        <v>45442.75114583333</v>
      </c>
      <c r="I43689" t="b">
        <v>0</v>
      </c>
      <c r="J43689" t="b">
        <v>0</v>
      </c>
      <c r="K43689" t="inlineStr">
        <is>
          <t>United States</t>
        </is>
      </c>
      <c r="L43689" t="inlineStr"/>
      <c r="M43689" t="inlineStr"/>
      <c r="N43689" t="inlineStr"/>
      <c r="O43689" t="inlineStr">
        <is>
          <t>Colour Republic</t>
        </is>
      </c>
      <c r="P43689" t="inlineStr">
        <is>
          <t>['power bi', 'excel', 'flow']</t>
        </is>
      </c>
      <c r="Q43689" t="inlineStr">
        <is>
          <t>{'analyst_tools': ['power bi', 'excel'], 'other': ['flow']}</t>
        </is>
      </c>
    </row>
    <row r="43690">
      <c r="A43690" t="inlineStr">
        <is>
          <t>Senior Data Engineer</t>
        </is>
      </c>
      <c r="B43690" t="inlineStr">
        <is>
          <t>Senior Data Engineer</t>
        </is>
      </c>
      <c r="C43690" t="inlineStr">
        <is>
          <t>Montreuil, France</t>
        </is>
      </c>
      <c r="D43690" t="inlineStr">
        <is>
          <t>via LinkedIn</t>
        </is>
      </c>
      <c r="E43690" t="inlineStr">
        <is>
          <t>Full-time</t>
        </is>
      </c>
      <c r="F43690" t="b">
        <v>0</v>
      </c>
      <c r="G43690" t="inlineStr">
        <is>
          <t>France</t>
        </is>
      </c>
      <c r="H43690" s="2" t="n">
        <v>45428.76431712963</v>
      </c>
      <c r="I43690" t="b">
        <v>0</v>
      </c>
      <c r="J43690" t="b">
        <v>0</v>
      </c>
      <c r="K43690" t="inlineStr">
        <is>
          <t>France</t>
        </is>
      </c>
      <c r="L43690" t="inlineStr"/>
      <c r="M43690" t="inlineStr"/>
      <c r="N43690" t="inlineStr"/>
      <c r="O43690" t="inlineStr">
        <is>
          <t>Agence de services et de paiement (ASP)</t>
        </is>
      </c>
      <c r="P43690" t="inlineStr"/>
      <c r="Q43690" t="inlineStr"/>
    </row>
    <row r="43691">
      <c r="A43691" t="inlineStr">
        <is>
          <t>Data Scientist</t>
        </is>
      </c>
      <c r="B43691" t="inlineStr">
        <is>
          <t>Data Scientist Manager</t>
        </is>
      </c>
      <c r="C43691" t="inlineStr">
        <is>
          <t>Barcelona, Spain</t>
        </is>
      </c>
      <c r="D43691" t="inlineStr">
        <is>
          <t>via BeBee</t>
        </is>
      </c>
      <c r="E43691" t="inlineStr">
        <is>
          <t>Full-time</t>
        </is>
      </c>
      <c r="F43691" t="b">
        <v>0</v>
      </c>
      <c r="G43691" t="inlineStr">
        <is>
          <t>Spain</t>
        </is>
      </c>
      <c r="H43691" s="2" t="n">
        <v>45439.75706018518</v>
      </c>
      <c r="I43691" t="b">
        <v>0</v>
      </c>
      <c r="J43691" t="b">
        <v>0</v>
      </c>
      <c r="K43691" t="inlineStr">
        <is>
          <t>Spain</t>
        </is>
      </c>
      <c r="L43691" t="inlineStr"/>
      <c r="M43691" t="inlineStr"/>
      <c r="N43691" t="inlineStr"/>
      <c r="O43691" t="inlineStr">
        <is>
          <t>Preply</t>
        </is>
      </c>
      <c r="P43691" t="inlineStr">
        <is>
          <t>['sql', 'python', 'databricks', 'airflow', 'jenkins']</t>
        </is>
      </c>
      <c r="Q43691" t="inlineStr">
        <is>
          <t>{'cloud': ['databricks'], 'libraries': ['airflow'], 'other': ['jenkins'], 'programming': ['sql', 'python']}</t>
        </is>
      </c>
    </row>
    <row r="43692">
      <c r="A43692" t="inlineStr">
        <is>
          <t>Data Engineer</t>
        </is>
      </c>
      <c r="B43692" t="inlineStr">
        <is>
          <t>Data Engineer</t>
        </is>
      </c>
      <c r="C43692" t="inlineStr">
        <is>
          <t>Lisbon, Portugal</t>
        </is>
      </c>
      <c r="D43692" t="inlineStr">
        <is>
          <t>via Indeed</t>
        </is>
      </c>
      <c r="E43692" t="inlineStr">
        <is>
          <t>Full-time</t>
        </is>
      </c>
      <c r="F43692" t="b">
        <v>0</v>
      </c>
      <c r="G43692" t="inlineStr">
        <is>
          <t>Portugal</t>
        </is>
      </c>
      <c r="H43692" s="2" t="n">
        <v>45443.76346064815</v>
      </c>
      <c r="I43692" t="b">
        <v>0</v>
      </c>
      <c r="J43692" t="b">
        <v>0</v>
      </c>
      <c r="K43692" t="inlineStr">
        <is>
          <t>Portugal</t>
        </is>
      </c>
      <c r="L43692" t="inlineStr"/>
      <c r="M43692" t="inlineStr"/>
      <c r="N43692" t="inlineStr"/>
      <c r="O43692" t="inlineStr">
        <is>
          <t>WIRE IT</t>
        </is>
      </c>
      <c r="P43692" t="inlineStr">
        <is>
          <t>['sql', 'python', 'kafka', 'wire']</t>
        </is>
      </c>
      <c r="Q43692" t="inlineStr">
        <is>
          <t>{'libraries': ['kafka'], 'programming': ['sql', 'python'], 'sync': ['wire']}</t>
        </is>
      </c>
    </row>
    <row r="43693">
      <c r="A43693" t="inlineStr">
        <is>
          <t>Data Analyst</t>
        </is>
      </c>
      <c r="B43693" t="inlineStr">
        <is>
          <t>Regulatory Reporting Business Data Analyst</t>
        </is>
      </c>
      <c r="C43693" t="inlineStr">
        <is>
          <t>Charlotte, NC</t>
        </is>
      </c>
      <c r="D43693" t="inlineStr">
        <is>
          <t>via LinkedIn</t>
        </is>
      </c>
      <c r="E43693" t="inlineStr">
        <is>
          <t>Contractor and Temp work</t>
        </is>
      </c>
      <c r="F43693" t="b">
        <v>0</v>
      </c>
      <c r="G43693" t="inlineStr">
        <is>
          <t>Georgia</t>
        </is>
      </c>
      <c r="H43693" s="2" t="n">
        <v>45426.79902777778</v>
      </c>
      <c r="I43693" t="b">
        <v>1</v>
      </c>
      <c r="J43693" t="b">
        <v>0</v>
      </c>
      <c r="K43693" t="inlineStr">
        <is>
          <t>United States</t>
        </is>
      </c>
      <c r="L43693" t="inlineStr"/>
      <c r="M43693" t="inlineStr"/>
      <c r="N43693" t="inlineStr"/>
      <c r="O43693" t="inlineStr">
        <is>
          <t>Apex Systems</t>
        </is>
      </c>
      <c r="P43693" t="inlineStr">
        <is>
          <t>['sql', 'excel', 'alteryx', 'jira']</t>
        </is>
      </c>
      <c r="Q43693" t="inlineStr">
        <is>
          <t>{'analyst_tools': ['excel', 'alteryx'], 'async': ['jira'], 'programming': ['sql']}</t>
        </is>
      </c>
    </row>
    <row r="43694">
      <c r="A43694" t="inlineStr">
        <is>
          <t>Machine Learning Engineer</t>
        </is>
      </c>
      <c r="B43694" t="inlineStr">
        <is>
          <t>Senior Machine Learning Engineer</t>
        </is>
      </c>
      <c r="C43694" t="inlineStr">
        <is>
          <t>Brazil</t>
        </is>
      </c>
      <c r="D43694" t="inlineStr">
        <is>
          <t>via LinkedIn</t>
        </is>
      </c>
      <c r="E43694" t="inlineStr">
        <is>
          <t>Full-time</t>
        </is>
      </c>
      <c r="F43694" t="b">
        <v>0</v>
      </c>
      <c r="G43694" t="inlineStr">
        <is>
          <t>Brazil</t>
        </is>
      </c>
      <c r="H43694" s="2" t="n">
        <v>45436.76049768519</v>
      </c>
      <c r="I43694" t="b">
        <v>0</v>
      </c>
      <c r="J43694" t="b">
        <v>0</v>
      </c>
      <c r="K43694" t="inlineStr">
        <is>
          <t>Brazil</t>
        </is>
      </c>
      <c r="L43694" t="inlineStr"/>
      <c r="M43694" t="inlineStr"/>
      <c r="N43694" t="inlineStr"/>
      <c r="O43694" t="inlineStr">
        <is>
          <t>Bain &amp; Company</t>
        </is>
      </c>
      <c r="P43694" t="inlineStr">
        <is>
          <t>['python']</t>
        </is>
      </c>
      <c r="Q43694" t="inlineStr">
        <is>
          <t>{'programming': ['python']}</t>
        </is>
      </c>
    </row>
    <row r="43695">
      <c r="A43695" t="inlineStr">
        <is>
          <t>Data Analyst</t>
        </is>
      </c>
      <c r="B43695" t="inlineStr">
        <is>
          <t>Data Analyst Associate (ENTRY LEVEL POSITION) - Remote and Day Shift</t>
        </is>
      </c>
      <c r="C43695" t="inlineStr">
        <is>
          <t>Anywhere</t>
        </is>
      </c>
      <c r="D43695" t="inlineStr">
        <is>
          <t>via LinkedIn</t>
        </is>
      </c>
      <c r="E43695" t="inlineStr"/>
      <c r="F43695" t="b">
        <v>1</v>
      </c>
      <c r="G43695" t="inlineStr">
        <is>
          <t>Philippines</t>
        </is>
      </c>
      <c r="H43695" s="2" t="n">
        <v>45414.76225694444</v>
      </c>
      <c r="I43695" t="b">
        <v>0</v>
      </c>
      <c r="J43695" t="b">
        <v>0</v>
      </c>
      <c r="K43695" t="inlineStr">
        <is>
          <t>Philippines</t>
        </is>
      </c>
      <c r="L43695" t="inlineStr"/>
      <c r="M43695" t="inlineStr"/>
      <c r="N43695" t="inlineStr"/>
      <c r="O43695" t="inlineStr">
        <is>
          <t>Glints</t>
        </is>
      </c>
      <c r="P43695" t="inlineStr">
        <is>
          <t>['looker']</t>
        </is>
      </c>
      <c r="Q43695" t="inlineStr">
        <is>
          <t>{'analyst_tools': ['looker']}</t>
        </is>
      </c>
    </row>
    <row r="43696">
      <c r="A43696" t="inlineStr">
        <is>
          <t>Data Engineer</t>
        </is>
      </c>
      <c r="B43696" t="inlineStr">
        <is>
          <t>Data Engineer (Big data, inglés)</t>
        </is>
      </c>
      <c r="C43696" t="inlineStr">
        <is>
          <t>Anywhere</t>
        </is>
      </c>
      <c r="D43696" t="inlineStr">
        <is>
          <t>via Indeed</t>
        </is>
      </c>
      <c r="E43696" t="inlineStr">
        <is>
          <t>Full-time</t>
        </is>
      </c>
      <c r="F43696" t="b">
        <v>1</v>
      </c>
      <c r="G43696" t="inlineStr">
        <is>
          <t>Mexico</t>
        </is>
      </c>
      <c r="H43696" s="2" t="n">
        <v>45440.77416666667</v>
      </c>
      <c r="I43696" t="b">
        <v>0</v>
      </c>
      <c r="J43696" t="b">
        <v>0</v>
      </c>
      <c r="K43696" t="inlineStr">
        <is>
          <t>Mexico</t>
        </is>
      </c>
      <c r="L43696" t="inlineStr"/>
      <c r="M43696" t="inlineStr"/>
      <c r="N43696" t="inlineStr"/>
      <c r="O43696" t="inlineStr">
        <is>
          <t>Empleos S</t>
        </is>
      </c>
      <c r="P43696" t="inlineStr">
        <is>
          <t>['sql', 't-sql', 'python', 'java', 'scala', 'r', 'sql server', 'snowflake', 'databricks', 'azure', 'gcp', 'spark', 'hadoop']</t>
        </is>
      </c>
      <c r="Q43696" t="inlineStr">
        <is>
          <t>{'cloud': ['snowflake', 'databricks', 'azure', 'gcp'], 'databases': ['sql server'], 'libraries': ['spark', 'hadoop'], 'programming': ['sql', 't-sql', 'python', 'java', 'scala', 'r']}</t>
        </is>
      </c>
    </row>
    <row r="43697">
      <c r="A43697" t="inlineStr">
        <is>
          <t>Senior Data Scientist</t>
        </is>
      </c>
      <c r="B43697" t="inlineStr">
        <is>
          <t>Senior Risk Data Scientist</t>
        </is>
      </c>
      <c r="C43697" t="inlineStr">
        <is>
          <t>Boadilla del Monte, Spain</t>
        </is>
      </c>
      <c r="D43697" t="inlineStr">
        <is>
          <t>via BeBee</t>
        </is>
      </c>
      <c r="E43697" t="inlineStr">
        <is>
          <t>Full-time</t>
        </is>
      </c>
      <c r="F43697" t="b">
        <v>0</v>
      </c>
      <c r="G43697" t="inlineStr">
        <is>
          <t>Spain</t>
        </is>
      </c>
      <c r="H43697" s="2" t="n">
        <v>45440.77753472222</v>
      </c>
      <c r="I43697" t="b">
        <v>0</v>
      </c>
      <c r="J43697" t="b">
        <v>0</v>
      </c>
      <c r="K43697" t="inlineStr">
        <is>
          <t>Spain</t>
        </is>
      </c>
      <c r="L43697" t="inlineStr"/>
      <c r="M43697" t="inlineStr"/>
      <c r="N43697" t="inlineStr"/>
      <c r="O43697" t="inlineStr">
        <is>
          <t>Santander</t>
        </is>
      </c>
      <c r="P43697" t="inlineStr">
        <is>
          <t>['python', 'java', 'sql', 'javascript', 'c', 'postgresql', 'mysql', 'aws', 'github', 'gitlab', 'codecommit']</t>
        </is>
      </c>
      <c r="Q43697" t="inlineStr">
        <is>
          <t>{'cloud': ['aws'], 'databases': ['postgresql', 'mysql'], 'other': ['github', 'gitlab', 'codecommit'], 'programming': ['python', 'java', 'sql', 'javascript', 'c']}</t>
        </is>
      </c>
    </row>
    <row r="43698">
      <c r="A43698" t="inlineStr">
        <is>
          <t>Senior Data Engineer</t>
        </is>
      </c>
      <c r="B43698" t="inlineStr">
        <is>
          <t>Senior Data Engineer</t>
        </is>
      </c>
      <c r="C43698" t="inlineStr">
        <is>
          <t>Vancouver, BC, Canada</t>
        </is>
      </c>
      <c r="D43698" t="inlineStr">
        <is>
          <t>via LinkedIn</t>
        </is>
      </c>
      <c r="E43698" t="inlineStr">
        <is>
          <t>Full-time</t>
        </is>
      </c>
      <c r="F43698" t="b">
        <v>0</v>
      </c>
      <c r="G43698" t="inlineStr">
        <is>
          <t>Canada</t>
        </is>
      </c>
      <c r="H43698" s="2" t="n">
        <v>45418.76462962963</v>
      </c>
      <c r="I43698" t="b">
        <v>0</v>
      </c>
      <c r="J43698" t="b">
        <v>0</v>
      </c>
      <c r="K43698" t="inlineStr">
        <is>
          <t>Canada</t>
        </is>
      </c>
      <c r="L43698" t="inlineStr">
        <is>
          <t>year</t>
        </is>
      </c>
      <c r="M43698" t="n">
        <v>162500</v>
      </c>
      <c r="N43698" t="inlineStr"/>
      <c r="O43698" t="inlineStr">
        <is>
          <t>GradBay</t>
        </is>
      </c>
      <c r="P43698" t="inlineStr">
        <is>
          <t>['sql', 'nosql', 'c#', 'python', 'sql server', 'azure', 'power bi', 'tableau']</t>
        </is>
      </c>
      <c r="Q43698" t="inlineStr">
        <is>
          <t>{'analyst_tools': ['power bi', 'tableau'], 'cloud': ['azure'], 'databases': ['sql server'], 'programming': ['sql', 'nosql', 'c#', 'python']}</t>
        </is>
      </c>
    </row>
    <row r="43699">
      <c r="A43699" t="inlineStr">
        <is>
          <t>Data Scientist</t>
        </is>
      </c>
      <c r="B43699" t="inlineStr">
        <is>
          <t>Data Science Intern</t>
        </is>
      </c>
      <c r="C43699" t="inlineStr">
        <is>
          <t>Troy, MI</t>
        </is>
      </c>
      <c r="D43699" t="inlineStr">
        <is>
          <t>via Indeed</t>
        </is>
      </c>
      <c r="E43699" t="inlineStr">
        <is>
          <t>Internship</t>
        </is>
      </c>
      <c r="F43699" t="b">
        <v>0</v>
      </c>
      <c r="G43699" t="inlineStr">
        <is>
          <t>Illinois, United States</t>
        </is>
      </c>
      <c r="H43699" s="2" t="n">
        <v>45415.75368055556</v>
      </c>
      <c r="I43699" t="b">
        <v>0</v>
      </c>
      <c r="J43699" t="b">
        <v>0</v>
      </c>
      <c r="K43699" t="inlineStr">
        <is>
          <t>United States</t>
        </is>
      </c>
      <c r="L43699" t="inlineStr"/>
      <c r="M43699" t="inlineStr"/>
      <c r="N43699" t="inlineStr"/>
      <c r="O43699" t="inlineStr">
        <is>
          <t>Altair Engineering</t>
        </is>
      </c>
      <c r="P43699" t="inlineStr">
        <is>
          <t>['go']</t>
        </is>
      </c>
      <c r="Q43699" t="inlineStr">
        <is>
          <t>{'programming': ['go']}</t>
        </is>
      </c>
    </row>
    <row r="43700">
      <c r="A43700" t="inlineStr">
        <is>
          <t>Data Analyst</t>
        </is>
      </c>
      <c r="B43700" t="inlineStr">
        <is>
          <t>Data Analyst with Healthcare || Los Angeles, CA...</t>
        </is>
      </c>
      <c r="C43700" t="inlineStr">
        <is>
          <t>Los Angeles, CA</t>
        </is>
      </c>
      <c r="D43700" t="inlineStr">
        <is>
          <t>via LinkedIn</t>
        </is>
      </c>
      <c r="E43700" t="inlineStr">
        <is>
          <t>Full-time and Temp work</t>
        </is>
      </c>
      <c r="F43700" t="b">
        <v>0</v>
      </c>
      <c r="G43700" t="inlineStr">
        <is>
          <t>California, United States</t>
        </is>
      </c>
      <c r="H43700" s="2" t="n">
        <v>45428.75056712963</v>
      </c>
      <c r="I43700" t="b">
        <v>1</v>
      </c>
      <c r="J43700" t="b">
        <v>0</v>
      </c>
      <c r="K43700" t="inlineStr">
        <is>
          <t>United States</t>
        </is>
      </c>
      <c r="L43700" t="inlineStr"/>
      <c r="M43700" t="inlineStr"/>
      <c r="N43700" t="inlineStr"/>
      <c r="O43700" t="inlineStr">
        <is>
          <t>IT Minds LLC</t>
        </is>
      </c>
      <c r="P43700" t="inlineStr">
        <is>
          <t>['sql']</t>
        </is>
      </c>
      <c r="Q43700" t="inlineStr">
        <is>
          <t>{'programming': ['sql']}</t>
        </is>
      </c>
    </row>
    <row r="43701">
      <c r="A43701" t="inlineStr">
        <is>
          <t>Senior Data Scientist</t>
        </is>
      </c>
      <c r="B43701" t="inlineStr">
        <is>
          <t>Data Scientist, Sr</t>
        </is>
      </c>
      <c r="C43701" t="inlineStr">
        <is>
          <t>Austin, TX</t>
        </is>
      </c>
      <c r="D43701" t="inlineStr">
        <is>
          <t>via Talentify</t>
        </is>
      </c>
      <c r="E43701" t="inlineStr">
        <is>
          <t>Full-time</t>
        </is>
      </c>
      <c r="F43701" t="b">
        <v>0</v>
      </c>
      <c r="G43701" t="inlineStr">
        <is>
          <t>Texas, United States</t>
        </is>
      </c>
      <c r="H43701" s="2" t="n">
        <v>45432.7527662037</v>
      </c>
      <c r="I43701" t="b">
        <v>0</v>
      </c>
      <c r="J43701" t="b">
        <v>0</v>
      </c>
      <c r="K43701" t="inlineStr">
        <is>
          <t>United States</t>
        </is>
      </c>
      <c r="L43701" t="inlineStr"/>
      <c r="M43701" t="inlineStr"/>
      <c r="N43701" t="inlineStr"/>
      <c r="O43701" t="inlineStr">
        <is>
          <t>Realtor.com</t>
        </is>
      </c>
      <c r="P43701" t="inlineStr">
        <is>
          <t>['sql', 'aws', 'microstrategy']</t>
        </is>
      </c>
      <c r="Q43701" t="inlineStr">
        <is>
          <t>{'analyst_tools': ['microstrategy'], 'cloud': ['aws'], 'programming': ['sql']}</t>
        </is>
      </c>
    </row>
    <row r="43702">
      <c r="A43702" t="inlineStr">
        <is>
          <t>Data Scientist</t>
        </is>
      </c>
      <c r="B43702" t="inlineStr">
        <is>
          <t>Data Scientist</t>
        </is>
      </c>
      <c r="C43702" t="inlineStr">
        <is>
          <t>London, UK</t>
        </is>
      </c>
      <c r="D43702" t="inlineStr">
        <is>
          <t>via LinkedIn</t>
        </is>
      </c>
      <c r="E43702" t="inlineStr">
        <is>
          <t>Full-time</t>
        </is>
      </c>
      <c r="F43702" t="b">
        <v>0</v>
      </c>
      <c r="G43702" t="inlineStr">
        <is>
          <t>United Kingdom</t>
        </is>
      </c>
      <c r="H43702" s="2" t="n">
        <v>45435.77497685186</v>
      </c>
      <c r="I43702" t="b">
        <v>0</v>
      </c>
      <c r="J43702" t="b">
        <v>0</v>
      </c>
      <c r="K43702" t="inlineStr">
        <is>
          <t>United Kingdom</t>
        </is>
      </c>
      <c r="L43702" t="inlineStr"/>
      <c r="M43702" t="inlineStr"/>
      <c r="N43702" t="inlineStr"/>
      <c r="O43702" t="inlineStr">
        <is>
          <t>M&amp;C Saatchi Group</t>
        </is>
      </c>
      <c r="P43702" t="inlineStr">
        <is>
          <t>['gdpr']</t>
        </is>
      </c>
      <c r="Q43702" t="inlineStr">
        <is>
          <t>{'libraries': ['gdpr']}</t>
        </is>
      </c>
    </row>
    <row r="43703">
      <c r="A43703" t="inlineStr">
        <is>
          <t>Data Analyst</t>
        </is>
      </c>
      <c r="B43703" t="inlineStr">
        <is>
          <t>Analytical Engineer</t>
        </is>
      </c>
      <c r="C43703" t="inlineStr">
        <is>
          <t>Hyderabad, Telangana, India</t>
        </is>
      </c>
      <c r="D43703" t="inlineStr">
        <is>
          <t>via LinkedIn</t>
        </is>
      </c>
      <c r="E43703" t="inlineStr">
        <is>
          <t>Full-time</t>
        </is>
      </c>
      <c r="F43703" t="b">
        <v>0</v>
      </c>
      <c r="G43703" t="inlineStr">
        <is>
          <t>India</t>
        </is>
      </c>
      <c r="H43703" s="2" t="n">
        <v>45428.75677083333</v>
      </c>
      <c r="I43703" t="b">
        <v>0</v>
      </c>
      <c r="J43703" t="b">
        <v>0</v>
      </c>
      <c r="K43703" t="inlineStr">
        <is>
          <t>India</t>
        </is>
      </c>
      <c r="L43703" t="inlineStr"/>
      <c r="M43703" t="inlineStr"/>
      <c r="N43703" t="inlineStr"/>
      <c r="O43703" t="inlineStr">
        <is>
          <t>Regal Beloit Corporation</t>
        </is>
      </c>
      <c r="P43703" t="inlineStr">
        <is>
          <t>['assembly']</t>
        </is>
      </c>
      <c r="Q43703" t="inlineStr">
        <is>
          <t>{'programming': ['assembly']}</t>
        </is>
      </c>
    </row>
    <row r="43704">
      <c r="A43704" t="inlineStr">
        <is>
          <t>Data Analyst</t>
        </is>
      </c>
      <c r="B43704" t="inlineStr">
        <is>
          <t>Cloud Data Analyst / Product Manager with Banking Fortune 500</t>
        </is>
      </c>
      <c r="C43704" t="inlineStr">
        <is>
          <t>Atlanta, GA</t>
        </is>
      </c>
      <c r="D43704" t="inlineStr">
        <is>
          <t>via LinkedIn</t>
        </is>
      </c>
      <c r="E43704" t="inlineStr">
        <is>
          <t>Contractor</t>
        </is>
      </c>
      <c r="F43704" t="b">
        <v>0</v>
      </c>
      <c r="G43704" t="inlineStr">
        <is>
          <t>Georgia</t>
        </is>
      </c>
      <c r="H43704" s="2" t="n">
        <v>45428.79574074074</v>
      </c>
      <c r="I43704" t="b">
        <v>1</v>
      </c>
      <c r="J43704" t="b">
        <v>1</v>
      </c>
      <c r="K43704" t="inlineStr">
        <is>
          <t>United States</t>
        </is>
      </c>
      <c r="L43704" t="inlineStr"/>
      <c r="M43704" t="inlineStr"/>
      <c r="N43704" t="inlineStr"/>
      <c r="O43704" t="inlineStr">
        <is>
          <t>Modis</t>
        </is>
      </c>
      <c r="P43704" t="inlineStr">
        <is>
          <t>['sql', 'nosql', 'azure', 'power bi']</t>
        </is>
      </c>
      <c r="Q43704" t="inlineStr">
        <is>
          <t>{'analyst_tools': ['power bi'], 'cloud': ['azure'], 'programming': ['sql', 'nosql']}</t>
        </is>
      </c>
    </row>
    <row r="43705">
      <c r="A43705" t="inlineStr">
        <is>
          <t>Data Analyst</t>
        </is>
      </c>
      <c r="B43705" t="inlineStr">
        <is>
          <t>Graduate til rollen som Data Analyst</t>
        </is>
      </c>
      <c r="C43705" t="inlineStr">
        <is>
          <t>Anywhere</t>
        </is>
      </c>
      <c r="D43705" t="inlineStr">
        <is>
          <t>via JobTeaser</t>
        </is>
      </c>
      <c r="E43705" t="inlineStr">
        <is>
          <t>Full-time</t>
        </is>
      </c>
      <c r="F43705" t="b">
        <v>1</v>
      </c>
      <c r="G43705" t="inlineStr">
        <is>
          <t>Denmark</t>
        </is>
      </c>
      <c r="H43705" s="2" t="n">
        <v>45419.76365740741</v>
      </c>
      <c r="I43705" t="b">
        <v>0</v>
      </c>
      <c r="J43705" t="b">
        <v>0</v>
      </c>
      <c r="K43705" t="inlineStr">
        <is>
          <t>Denmark</t>
        </is>
      </c>
      <c r="L43705" t="inlineStr"/>
      <c r="M43705" t="inlineStr"/>
      <c r="N43705" t="inlineStr"/>
      <c r="O43705" t="inlineStr">
        <is>
          <t>ATP</t>
        </is>
      </c>
      <c r="P43705" t="inlineStr">
        <is>
          <t>['python', 'sql', 'azure', 'pandas', 'flask', 'git']</t>
        </is>
      </c>
      <c r="Q43705" t="inlineStr">
        <is>
          <t>{'cloud': ['azure'], 'libraries': ['pandas'], 'other': ['git'], 'programming': ['python', 'sql'], 'webframeworks': ['flask']}</t>
        </is>
      </c>
    </row>
    <row r="43706">
      <c r="A43706" t="inlineStr">
        <is>
          <t>Senior Data Scientist</t>
        </is>
      </c>
      <c r="B43706" t="inlineStr">
        <is>
          <t>Senior Data Scientist | Blockchain [200-500k$]</t>
        </is>
      </c>
      <c r="C43706" t="inlineStr">
        <is>
          <t>Anywhere</t>
        </is>
      </c>
      <c r="D43706" t="inlineStr">
        <is>
          <t>via LinkedIn</t>
        </is>
      </c>
      <c r="E43706" t="inlineStr">
        <is>
          <t>Full-time</t>
        </is>
      </c>
      <c r="F43706" t="b">
        <v>1</v>
      </c>
      <c r="G43706" t="inlineStr">
        <is>
          <t>United Kingdom</t>
        </is>
      </c>
      <c r="H43706" s="2" t="n">
        <v>45441.76755787037</v>
      </c>
      <c r="I43706" t="b">
        <v>0</v>
      </c>
      <c r="J43706" t="b">
        <v>0</v>
      </c>
      <c r="K43706" t="inlineStr">
        <is>
          <t>United Kingdom</t>
        </is>
      </c>
      <c r="L43706" t="inlineStr"/>
      <c r="M43706" t="inlineStr"/>
      <c r="N43706" t="inlineStr"/>
      <c r="O43706" t="inlineStr">
        <is>
          <t>Confidencial</t>
        </is>
      </c>
      <c r="P43706" t="inlineStr">
        <is>
          <t>['python', 'sql']</t>
        </is>
      </c>
      <c r="Q43706" t="inlineStr">
        <is>
          <t>{'programming': ['python', 'sql']}</t>
        </is>
      </c>
    </row>
    <row r="43707">
      <c r="A43707" t="inlineStr">
        <is>
          <t>Data Analyst</t>
        </is>
      </c>
      <c r="B43707" t="inlineStr">
        <is>
          <t>Data Analyst/Customer Service</t>
        </is>
      </c>
      <c r="C43707" t="inlineStr">
        <is>
          <t>Chino Hills, CA</t>
        </is>
      </c>
      <c r="D43707" t="inlineStr">
        <is>
          <t>via Indeed</t>
        </is>
      </c>
      <c r="E43707" t="inlineStr">
        <is>
          <t>Full-time</t>
        </is>
      </c>
      <c r="F43707" t="b">
        <v>0</v>
      </c>
      <c r="G43707" t="inlineStr">
        <is>
          <t>California, United States</t>
        </is>
      </c>
      <c r="H43707" s="2" t="n">
        <v>45432.75091435185</v>
      </c>
      <c r="I43707" t="b">
        <v>1</v>
      </c>
      <c r="J43707" t="b">
        <v>1</v>
      </c>
      <c r="K43707" t="inlineStr">
        <is>
          <t>United States</t>
        </is>
      </c>
      <c r="L43707" t="inlineStr">
        <is>
          <t>year</t>
        </is>
      </c>
      <c r="M43707" t="n">
        <v>52000</v>
      </c>
      <c r="N43707" t="inlineStr"/>
      <c r="O43707" t="inlineStr">
        <is>
          <t>Consulting Co.</t>
        </is>
      </c>
      <c r="P43707" t="inlineStr">
        <is>
          <t>['windows', 'outlook']</t>
        </is>
      </c>
      <c r="Q43707" t="inlineStr">
        <is>
          <t>{'analyst_tools': ['outlook'], 'os': ['windows']}</t>
        </is>
      </c>
    </row>
    <row r="43708">
      <c r="A43708" t="inlineStr">
        <is>
          <t>Business Analyst</t>
        </is>
      </c>
      <c r="B43708" t="inlineStr">
        <is>
          <t>Credit Risk Analyst II</t>
        </is>
      </c>
      <c r="C43708" t="inlineStr">
        <is>
          <t>Mexico</t>
        </is>
      </c>
      <c r="D43708" t="inlineStr">
        <is>
          <t>via EchoJobs</t>
        </is>
      </c>
      <c r="E43708" t="inlineStr">
        <is>
          <t>Full-time</t>
        </is>
      </c>
      <c r="F43708" t="b">
        <v>0</v>
      </c>
      <c r="G43708" t="inlineStr">
        <is>
          <t>Mexico</t>
        </is>
      </c>
      <c r="H43708" s="2" t="n">
        <v>45421.76259259259</v>
      </c>
      <c r="I43708" t="b">
        <v>0</v>
      </c>
      <c r="J43708" t="b">
        <v>0</v>
      </c>
      <c r="K43708" t="inlineStr">
        <is>
          <t>Mexico</t>
        </is>
      </c>
      <c r="L43708" t="inlineStr"/>
      <c r="M43708" t="inlineStr"/>
      <c r="N43708" t="inlineStr"/>
      <c r="O43708" t="inlineStr">
        <is>
          <t>Citi</t>
        </is>
      </c>
      <c r="P43708" t="inlineStr">
        <is>
          <t>['sas', 'sas', 'sql', 'r', 'vba', 'word', 'excel', 'powerpoint']</t>
        </is>
      </c>
      <c r="Q43708" t="inlineStr">
        <is>
          <t>{'analyst_tools': ['sas', 'word', 'excel', 'powerpoint'], 'programming': ['sas', 'sql', 'r', 'vba']}</t>
        </is>
      </c>
    </row>
    <row r="43709">
      <c r="A43709" t="inlineStr">
        <is>
          <t>Data Engineer</t>
        </is>
      </c>
      <c r="B43709" t="inlineStr">
        <is>
          <t>Data Engineer</t>
        </is>
      </c>
      <c r="C43709" t="inlineStr">
        <is>
          <t>Johannesburg, South Africa</t>
        </is>
      </c>
      <c r="D43709" t="inlineStr">
        <is>
          <t>via Indeed</t>
        </is>
      </c>
      <c r="E43709" t="inlineStr">
        <is>
          <t>Full-time</t>
        </is>
      </c>
      <c r="F43709" t="b">
        <v>0</v>
      </c>
      <c r="G43709" t="inlineStr">
        <is>
          <t>South Africa</t>
        </is>
      </c>
      <c r="H43709" s="2" t="n">
        <v>45425.77289351852</v>
      </c>
      <c r="I43709" t="b">
        <v>0</v>
      </c>
      <c r="J43709" t="b">
        <v>0</v>
      </c>
      <c r="K43709" t="inlineStr">
        <is>
          <t>South Africa</t>
        </is>
      </c>
      <c r="L43709" t="inlineStr"/>
      <c r="M43709" t="inlineStr"/>
      <c r="N43709" t="inlineStr"/>
      <c r="O43709" t="inlineStr">
        <is>
          <t>E-Merge IT Recruitment</t>
        </is>
      </c>
      <c r="P43709" t="inlineStr">
        <is>
          <t>['sql', 'mysql', 'sql server', 'oracle', 'azure', 'aws', 'hadoop', 'excel']</t>
        </is>
      </c>
      <c r="Q43709" t="inlineStr">
        <is>
          <t>{'analyst_tools': ['excel'], 'cloud': ['oracle', 'azure', 'aws'], 'databases': ['mysql', 'sql server'], 'libraries': ['hadoop'], 'programming': ['sql']}</t>
        </is>
      </c>
    </row>
    <row r="43710">
      <c r="A43710" t="inlineStr">
        <is>
          <t>Data Scientist</t>
        </is>
      </c>
      <c r="B43710" t="inlineStr">
        <is>
          <t>Data Mining Manager</t>
        </is>
      </c>
      <c r="C43710" t="inlineStr">
        <is>
          <t>Anywhere</t>
        </is>
      </c>
      <c r="D43710" t="inlineStr">
        <is>
          <t>via LinkedIn</t>
        </is>
      </c>
      <c r="E43710" t="inlineStr">
        <is>
          <t>Contractor</t>
        </is>
      </c>
      <c r="F43710" t="b">
        <v>1</v>
      </c>
      <c r="G43710" t="inlineStr">
        <is>
          <t>India</t>
        </is>
      </c>
      <c r="H43710" s="2" t="n">
        <v>45425.76204861111</v>
      </c>
      <c r="I43710" t="b">
        <v>0</v>
      </c>
      <c r="J43710" t="b">
        <v>0</v>
      </c>
      <c r="K43710" t="inlineStr">
        <is>
          <t>India</t>
        </is>
      </c>
      <c r="L43710" t="inlineStr"/>
      <c r="M43710" t="inlineStr"/>
      <c r="N43710" t="inlineStr"/>
      <c r="O43710" t="inlineStr">
        <is>
          <t>HIKINEX</t>
        </is>
      </c>
      <c r="P43710" t="inlineStr">
        <is>
          <t>['excel', 'word']</t>
        </is>
      </c>
      <c r="Q43710" t="inlineStr">
        <is>
          <t>{'analyst_tools': ['excel', 'word']}</t>
        </is>
      </c>
    </row>
    <row r="43711">
      <c r="A43711" t="inlineStr">
        <is>
          <t>Data Scientist</t>
        </is>
      </c>
      <c r="B43711" t="inlineStr">
        <is>
          <t>Research Data Scientist</t>
        </is>
      </c>
      <c r="C43711" t="inlineStr">
        <is>
          <t>Anywhere</t>
        </is>
      </c>
      <c r="D43711" t="inlineStr">
        <is>
          <t>via ZipRecruiter</t>
        </is>
      </c>
      <c r="E43711" t="inlineStr">
        <is>
          <t>Full-time and Part-time</t>
        </is>
      </c>
      <c r="F43711" t="b">
        <v>1</v>
      </c>
      <c r="G43711" t="inlineStr">
        <is>
          <t>New York, United States</t>
        </is>
      </c>
      <c r="H43711" s="2" t="n">
        <v>45432.75189814815</v>
      </c>
      <c r="I43711" t="b">
        <v>0</v>
      </c>
      <c r="J43711" t="b">
        <v>1</v>
      </c>
      <c r="K43711" t="inlineStr">
        <is>
          <t>United States</t>
        </is>
      </c>
      <c r="L43711" t="inlineStr"/>
      <c r="M43711" t="inlineStr"/>
      <c r="N43711" t="inlineStr"/>
      <c r="O43711" t="inlineStr">
        <is>
          <t>631 Booz Allen Hamilton_United States</t>
        </is>
      </c>
      <c r="P43711" t="inlineStr">
        <is>
          <t>['python', 'r']</t>
        </is>
      </c>
      <c r="Q43711" t="inlineStr">
        <is>
          <t>{'programming': ['python', 'r']}</t>
        </is>
      </c>
    </row>
    <row r="43712">
      <c r="A43712" t="inlineStr">
        <is>
          <t>Data Engineer</t>
        </is>
      </c>
      <c r="B43712" t="inlineStr">
        <is>
          <t>Azure Data Engineer</t>
        </is>
      </c>
      <c r="C43712" t="inlineStr">
        <is>
          <t>Anywhere</t>
        </is>
      </c>
      <c r="D43712" t="inlineStr">
        <is>
          <t>via LinkedIn</t>
        </is>
      </c>
      <c r="E43712" t="inlineStr">
        <is>
          <t>Full-time</t>
        </is>
      </c>
      <c r="F43712" t="b">
        <v>1</v>
      </c>
      <c r="G43712" t="inlineStr">
        <is>
          <t>Canada</t>
        </is>
      </c>
      <c r="H43712" s="2" t="n">
        <v>45413.76398148148</v>
      </c>
      <c r="I43712" t="b">
        <v>1</v>
      </c>
      <c r="J43712" t="b">
        <v>0</v>
      </c>
      <c r="K43712" t="inlineStr">
        <is>
          <t>Canada</t>
        </is>
      </c>
      <c r="L43712" t="inlineStr"/>
      <c r="M43712" t="inlineStr"/>
      <c r="N43712" t="inlineStr"/>
      <c r="O43712" t="inlineStr">
        <is>
          <t>Progression3</t>
        </is>
      </c>
      <c r="P43712" t="inlineStr">
        <is>
          <t>['t-sql', 'sql', 'azure', 'ssis', 'cognos']</t>
        </is>
      </c>
      <c r="Q43712" t="inlineStr">
        <is>
          <t>{'analyst_tools': ['ssis', 'cognos'], 'cloud': ['azure'], 'programming': ['t-sql', 'sql']}</t>
        </is>
      </c>
    </row>
    <row r="43713">
      <c r="A43713" t="inlineStr">
        <is>
          <t>Data Analyst</t>
        </is>
      </c>
      <c r="B43713" t="inlineStr">
        <is>
          <t>Insurance Data Analyst</t>
        </is>
      </c>
      <c r="C43713" t="inlineStr">
        <is>
          <t>Kendall, FL</t>
        </is>
      </c>
      <c r="D43713" t="inlineStr">
        <is>
          <t>via Indeed</t>
        </is>
      </c>
      <c r="E43713" t="inlineStr">
        <is>
          <t>Full-time</t>
        </is>
      </c>
      <c r="F43713" t="b">
        <v>0</v>
      </c>
      <c r="G43713" t="inlineStr">
        <is>
          <t>Florida, United States</t>
        </is>
      </c>
      <c r="H43713" s="2" t="n">
        <v>45443.75215277778</v>
      </c>
      <c r="I43713" t="b">
        <v>1</v>
      </c>
      <c r="J43713" t="b">
        <v>1</v>
      </c>
      <c r="K43713" t="inlineStr">
        <is>
          <t>United States</t>
        </is>
      </c>
      <c r="L43713" t="inlineStr">
        <is>
          <t>hour</t>
        </is>
      </c>
      <c r="M43713" t="inlineStr"/>
      <c r="N43713" t="n">
        <v>22.5</v>
      </c>
      <c r="O43713" t="inlineStr">
        <is>
          <t>EliteCore Insurance</t>
        </is>
      </c>
      <c r="P43713" t="inlineStr">
        <is>
          <t>['spreadsheet', 'excel', 'sheets', 'airtable']</t>
        </is>
      </c>
      <c r="Q43713" t="inlineStr">
        <is>
          <t>{'analyst_tools': ['spreadsheet', 'excel', 'sheets'], 'async': ['airtable']}</t>
        </is>
      </c>
    </row>
    <row r="43714">
      <c r="A43714" t="inlineStr">
        <is>
          <t>Data Engineer</t>
        </is>
      </c>
      <c r="B43714" t="inlineStr">
        <is>
          <t>Data Centre Facilities Engineer</t>
        </is>
      </c>
      <c r="C43714" t="inlineStr">
        <is>
          <t>Hemel Hempstead, UK</t>
        </is>
      </c>
      <c r="D43714" t="inlineStr">
        <is>
          <t>via Jooble</t>
        </is>
      </c>
      <c r="E43714" t="inlineStr">
        <is>
          <t>Contractor and Per diem</t>
        </is>
      </c>
      <c r="F43714" t="b">
        <v>0</v>
      </c>
      <c r="G43714" t="inlineStr">
        <is>
          <t>United Kingdom</t>
        </is>
      </c>
      <c r="H43714" s="2" t="n">
        <v>45423.76040509259</v>
      </c>
      <c r="I43714" t="b">
        <v>0</v>
      </c>
      <c r="J43714" t="b">
        <v>0</v>
      </c>
      <c r="K43714" t="inlineStr">
        <is>
          <t>United Kingdom</t>
        </is>
      </c>
      <c r="L43714" t="inlineStr"/>
      <c r="M43714" t="inlineStr"/>
      <c r="N43714" t="inlineStr"/>
      <c r="O43714" t="inlineStr">
        <is>
          <t>Amazon</t>
        </is>
      </c>
      <c r="P43714" t="inlineStr">
        <is>
          <t>['aws']</t>
        </is>
      </c>
      <c r="Q43714" t="inlineStr">
        <is>
          <t>{'cloud': ['aws']}</t>
        </is>
      </c>
    </row>
    <row r="43715">
      <c r="A43715" t="inlineStr">
        <is>
          <t>Data Analyst</t>
        </is>
      </c>
      <c r="B43715" t="inlineStr">
        <is>
          <t>Counter UAS Data Analyst</t>
        </is>
      </c>
      <c r="C43715" t="inlineStr">
        <is>
          <t>Reston, VA</t>
        </is>
      </c>
      <c r="D43715" t="inlineStr">
        <is>
          <t>via LinkedIn</t>
        </is>
      </c>
      <c r="E43715" t="inlineStr">
        <is>
          <t>Full-time</t>
        </is>
      </c>
      <c r="F43715" t="b">
        <v>0</v>
      </c>
      <c r="G43715" t="inlineStr">
        <is>
          <t>New York, United States</t>
        </is>
      </c>
      <c r="H43715" s="2" t="n">
        <v>45422.7505787037</v>
      </c>
      <c r="I43715" t="b">
        <v>1</v>
      </c>
      <c r="J43715" t="b">
        <v>0</v>
      </c>
      <c r="K43715" t="inlineStr">
        <is>
          <t>United States</t>
        </is>
      </c>
      <c r="L43715" t="inlineStr"/>
      <c r="M43715" t="inlineStr"/>
      <c r="N43715" t="inlineStr"/>
      <c r="O43715" t="inlineStr">
        <is>
          <t>Rigid Tactical</t>
        </is>
      </c>
      <c r="P43715" t="inlineStr"/>
      <c r="Q43715" t="inlineStr"/>
    </row>
    <row r="43716">
      <c r="A43716" t="inlineStr">
        <is>
          <t>Data Analyst</t>
        </is>
      </c>
      <c r="B43716" t="inlineStr">
        <is>
          <t>Data Analyst</t>
        </is>
      </c>
      <c r="C43716" t="inlineStr">
        <is>
          <t>Chalfont, PA</t>
        </is>
      </c>
      <c r="D43716" t="inlineStr">
        <is>
          <t>via SimplyHired</t>
        </is>
      </c>
      <c r="E43716" t="inlineStr">
        <is>
          <t>Full-time</t>
        </is>
      </c>
      <c r="F43716" t="b">
        <v>0</v>
      </c>
      <c r="G43716" t="inlineStr">
        <is>
          <t>New York, United States</t>
        </is>
      </c>
      <c r="H43716" s="2" t="n">
        <v>45413.75024305555</v>
      </c>
      <c r="I43716" t="b">
        <v>0</v>
      </c>
      <c r="J43716" t="b">
        <v>1</v>
      </c>
      <c r="K43716" t="inlineStr">
        <is>
          <t>United States</t>
        </is>
      </c>
      <c r="L43716" t="inlineStr"/>
      <c r="M43716" t="inlineStr"/>
      <c r="N43716" t="inlineStr"/>
      <c r="O43716" t="inlineStr">
        <is>
          <t>BP Environmental Services, LLC</t>
        </is>
      </c>
      <c r="P43716" t="inlineStr">
        <is>
          <t>['sql', 'python', 'sql server', 'power bi', 'flow']</t>
        </is>
      </c>
      <c r="Q43716" t="inlineStr">
        <is>
          <t>{'analyst_tools': ['power bi'], 'databases': ['sql server'], 'other': ['flow'], 'programming': ['sql', 'python']}</t>
        </is>
      </c>
    </row>
    <row r="43717">
      <c r="A43717" t="inlineStr">
        <is>
          <t>Business Analyst</t>
        </is>
      </c>
      <c r="B43717" t="inlineStr">
        <is>
          <t>BI &amp; Analytics Specialist</t>
        </is>
      </c>
      <c r="C43717" t="inlineStr">
        <is>
          <t>Sunderland, UK</t>
        </is>
      </c>
      <c r="D43717" t="inlineStr">
        <is>
          <t>via LinkedIn</t>
        </is>
      </c>
      <c r="E43717" t="inlineStr">
        <is>
          <t>Full-time</t>
        </is>
      </c>
      <c r="F43717" t="b">
        <v>0</v>
      </c>
      <c r="G43717" t="inlineStr">
        <is>
          <t>United Kingdom</t>
        </is>
      </c>
      <c r="H43717" s="2" t="n">
        <v>45430.75915509259</v>
      </c>
      <c r="I43717" t="b">
        <v>1</v>
      </c>
      <c r="J43717" t="b">
        <v>0</v>
      </c>
      <c r="K43717" t="inlineStr">
        <is>
          <t>United Kingdom</t>
        </is>
      </c>
      <c r="L43717" t="inlineStr"/>
      <c r="M43717" t="inlineStr"/>
      <c r="N43717" t="inlineStr"/>
      <c r="O43717" t="inlineStr">
        <is>
          <t>Gentoo Group</t>
        </is>
      </c>
      <c r="P43717" t="inlineStr">
        <is>
          <t>['sql', 'power bi', 'qlik', 'excel', 'dax']</t>
        </is>
      </c>
      <c r="Q43717" t="inlineStr">
        <is>
          <t>{'analyst_tools': ['power bi', 'qlik', 'excel', 'dax'], 'programming': ['sql']}</t>
        </is>
      </c>
    </row>
    <row r="43718">
      <c r="A43718" t="inlineStr">
        <is>
          <t>Data Scientist</t>
        </is>
      </c>
      <c r="B43718" t="inlineStr">
        <is>
          <t>Aushilfsangestellte (W/m/d) Data-doc</t>
        </is>
      </c>
      <c r="C43718" t="inlineStr">
        <is>
          <t>Zürich, Switzerland</t>
        </is>
      </c>
      <c r="D43718" t="inlineStr">
        <is>
          <t>via Trabajo.org - Stellenangebote, Arbeit</t>
        </is>
      </c>
      <c r="E43718" t="inlineStr">
        <is>
          <t>Full-time, Part-time, and Temp work</t>
        </is>
      </c>
      <c r="F43718" t="b">
        <v>0</v>
      </c>
      <c r="G43718" t="inlineStr">
        <is>
          <t>Switzerland</t>
        </is>
      </c>
      <c r="H43718" s="2" t="n">
        <v>45423.783125</v>
      </c>
      <c r="I43718" t="b">
        <v>1</v>
      </c>
      <c r="J43718" t="b">
        <v>0</v>
      </c>
      <c r="K43718" t="inlineStr">
        <is>
          <t>Switzerland</t>
        </is>
      </c>
      <c r="L43718" t="inlineStr"/>
      <c r="M43718" t="inlineStr"/>
      <c r="N43718" t="inlineStr"/>
      <c r="O43718" t="inlineStr">
        <is>
          <t>Cargologic</t>
        </is>
      </c>
      <c r="P43718" t="inlineStr"/>
      <c r="Q43718" t="inlineStr"/>
    </row>
    <row r="43719">
      <c r="A43719" t="inlineStr">
        <is>
          <t>Data Engineer</t>
        </is>
      </c>
      <c r="B43719" t="inlineStr">
        <is>
          <t>Data Engineer</t>
        </is>
      </c>
      <c r="C43719" t="inlineStr">
        <is>
          <t>Milton Keynes, UK</t>
        </is>
      </c>
      <c r="D43719" t="inlineStr">
        <is>
          <t>via Jora UK</t>
        </is>
      </c>
      <c r="E43719" t="inlineStr">
        <is>
          <t>Full-time</t>
        </is>
      </c>
      <c r="F43719" t="b">
        <v>0</v>
      </c>
      <c r="G43719" t="inlineStr">
        <is>
          <t>United Kingdom</t>
        </is>
      </c>
      <c r="H43719" s="2" t="n">
        <v>45421.76208333333</v>
      </c>
      <c r="I43719" t="b">
        <v>1</v>
      </c>
      <c r="J43719" t="b">
        <v>0</v>
      </c>
      <c r="K43719" t="inlineStr">
        <is>
          <t>United Kingdom</t>
        </is>
      </c>
      <c r="L43719" t="inlineStr"/>
      <c r="M43719" t="inlineStr"/>
      <c r="N43719" t="inlineStr"/>
      <c r="O43719" t="inlineStr">
        <is>
          <t>Domino's Pizza UK</t>
        </is>
      </c>
      <c r="P43719" t="inlineStr">
        <is>
          <t>['sql', 'sql server', 'ssis']</t>
        </is>
      </c>
      <c r="Q43719" t="inlineStr">
        <is>
          <t>{'analyst_tools': ['ssis'], 'databases': ['sql server'], 'programming': ['sql']}</t>
        </is>
      </c>
    </row>
    <row r="43720">
      <c r="A43720" t="inlineStr">
        <is>
          <t>Data Analyst</t>
        </is>
      </c>
      <c r="B43720" t="inlineStr">
        <is>
          <t>Data Analyst</t>
        </is>
      </c>
      <c r="C43720" t="inlineStr">
        <is>
          <t>College Station, TX</t>
        </is>
      </c>
      <c r="D43720" t="inlineStr">
        <is>
          <t>via Indeed</t>
        </is>
      </c>
      <c r="E43720" t="inlineStr">
        <is>
          <t>Part-time and Temp work</t>
        </is>
      </c>
      <c r="F43720" t="b">
        <v>0</v>
      </c>
      <c r="G43720" t="inlineStr">
        <is>
          <t>Texas, United States</t>
        </is>
      </c>
      <c r="H43720" s="2" t="n">
        <v>45421.75125</v>
      </c>
      <c r="I43720" t="b">
        <v>0</v>
      </c>
      <c r="J43720" t="b">
        <v>1</v>
      </c>
      <c r="K43720" t="inlineStr">
        <is>
          <t>United States</t>
        </is>
      </c>
      <c r="L43720" t="inlineStr"/>
      <c r="M43720" t="inlineStr"/>
      <c r="N43720" t="inlineStr"/>
      <c r="O43720" t="inlineStr">
        <is>
          <t>Texas A&amp;M University</t>
        </is>
      </c>
      <c r="P43720" t="inlineStr">
        <is>
          <t>['excel', 'word', 'spreadsheet', 'tableau']</t>
        </is>
      </c>
      <c r="Q43720" t="inlineStr">
        <is>
          <t>{'analyst_tools': ['excel', 'word', 'spreadsheet', 'tableau']}</t>
        </is>
      </c>
    </row>
    <row r="43721">
      <c r="A43721" t="inlineStr">
        <is>
          <t>Data Analyst</t>
        </is>
      </c>
      <c r="B43721" t="inlineStr">
        <is>
          <t>Analytics Engineer - USDS</t>
        </is>
      </c>
      <c r="C43721" t="inlineStr">
        <is>
          <t>Los Angeles, CA</t>
        </is>
      </c>
      <c r="D43721" t="inlineStr">
        <is>
          <t>via LinkedIn</t>
        </is>
      </c>
      <c r="E43721" t="inlineStr">
        <is>
          <t>Full-time</t>
        </is>
      </c>
      <c r="F43721" t="b">
        <v>0</v>
      </c>
      <c r="G43721" t="inlineStr">
        <is>
          <t>California, United States</t>
        </is>
      </c>
      <c r="H43721" s="2" t="n">
        <v>45434.75118055556</v>
      </c>
      <c r="I43721" t="b">
        <v>0</v>
      </c>
      <c r="J43721" t="b">
        <v>1</v>
      </c>
      <c r="K43721" t="inlineStr">
        <is>
          <t>United States</t>
        </is>
      </c>
      <c r="L43721" t="inlineStr">
        <is>
          <t>year</t>
        </is>
      </c>
      <c r="M43721" t="n">
        <v>240500</v>
      </c>
      <c r="N43721" t="inlineStr"/>
      <c r="O43721" t="inlineStr">
        <is>
          <t>TikTok</t>
        </is>
      </c>
      <c r="P43721" t="inlineStr">
        <is>
          <t>['sql', 'python', 'r', 'scala', 'airflow', 'pyspark', 'express']</t>
        </is>
      </c>
      <c r="Q43721" t="inlineStr">
        <is>
          <t>{'libraries': ['airflow', 'pyspark'], 'programming': ['sql', 'python', 'r', 'scala'], 'webframeworks': ['express']}</t>
        </is>
      </c>
    </row>
    <row r="43722">
      <c r="A43722" t="inlineStr">
        <is>
          <t>Data Engineer</t>
        </is>
      </c>
      <c r="B43722" t="inlineStr">
        <is>
          <t>Data Center Facility Engineer</t>
        </is>
      </c>
      <c r="C43722" t="inlineStr">
        <is>
          <t>Buenos Aires, Argentina</t>
        </is>
      </c>
      <c r="D43722" t="inlineStr">
        <is>
          <t>via LinkedIn</t>
        </is>
      </c>
      <c r="E43722" t="inlineStr">
        <is>
          <t>Full-time</t>
        </is>
      </c>
      <c r="F43722" t="b">
        <v>0</v>
      </c>
      <c r="G43722" t="inlineStr">
        <is>
          <t>Argentina</t>
        </is>
      </c>
      <c r="H43722" s="2" t="n">
        <v>45430.76228009259</v>
      </c>
      <c r="I43722" t="b">
        <v>0</v>
      </c>
      <c r="J43722" t="b">
        <v>0</v>
      </c>
      <c r="K43722" t="inlineStr">
        <is>
          <t>Argentina</t>
        </is>
      </c>
      <c r="L43722" t="inlineStr"/>
      <c r="M43722" t="inlineStr"/>
      <c r="N43722" t="inlineStr"/>
      <c r="O43722" t="inlineStr">
        <is>
          <t>Experis Argentina</t>
        </is>
      </c>
      <c r="P43722" t="inlineStr"/>
      <c r="Q43722" t="inlineStr"/>
    </row>
    <row r="43723">
      <c r="A43723" t="inlineStr">
        <is>
          <t>Data Analyst</t>
        </is>
      </c>
      <c r="B43723" t="inlineStr">
        <is>
          <t>Data Analyst w/Alteryx</t>
        </is>
      </c>
      <c r="C43723" t="inlineStr">
        <is>
          <t>Dallas, TX</t>
        </is>
      </c>
      <c r="D43723" t="inlineStr">
        <is>
          <t>via LinkedIn</t>
        </is>
      </c>
      <c r="E43723" t="inlineStr">
        <is>
          <t>Contractor</t>
        </is>
      </c>
      <c r="F43723" t="b">
        <v>0</v>
      </c>
      <c r="G43723" t="inlineStr">
        <is>
          <t>Texas, United States</t>
        </is>
      </c>
      <c r="H43723" s="2" t="n">
        <v>45418.75195601852</v>
      </c>
      <c r="I43723" t="b">
        <v>0</v>
      </c>
      <c r="J43723" t="b">
        <v>0</v>
      </c>
      <c r="K43723" t="inlineStr">
        <is>
          <t>United States</t>
        </is>
      </c>
      <c r="L43723" t="inlineStr"/>
      <c r="M43723" t="inlineStr"/>
      <c r="N43723" t="inlineStr"/>
      <c r="O43723" t="inlineStr">
        <is>
          <t>Anonymous</t>
        </is>
      </c>
      <c r="P43723" t="inlineStr">
        <is>
          <t>['sql', 'alteryx', 'tableau']</t>
        </is>
      </c>
      <c r="Q43723" t="inlineStr">
        <is>
          <t>{'analyst_tools': ['alteryx', 'tableau'], 'programming': ['sql']}</t>
        </is>
      </c>
    </row>
    <row r="43724">
      <c r="A43724" t="inlineStr">
        <is>
          <t>Business Analyst</t>
        </is>
      </c>
      <c r="B43724" t="inlineStr">
        <is>
          <t>Report Analyst (Supervisor)</t>
        </is>
      </c>
      <c r="C43724" t="inlineStr">
        <is>
          <t>Taguig, Metro Manila, Philippines</t>
        </is>
      </c>
      <c r="D43724" t="inlineStr">
        <is>
          <t>via LinkedIn</t>
        </is>
      </c>
      <c r="E43724" t="inlineStr"/>
      <c r="F43724" t="b">
        <v>0</v>
      </c>
      <c r="G43724" t="inlineStr">
        <is>
          <t>Philippines</t>
        </is>
      </c>
      <c r="H43724" s="2" t="n">
        <v>45434.76141203703</v>
      </c>
      <c r="I43724" t="b">
        <v>0</v>
      </c>
      <c r="J43724" t="b">
        <v>0</v>
      </c>
      <c r="K43724" t="inlineStr">
        <is>
          <t>Philippines</t>
        </is>
      </c>
      <c r="L43724" t="inlineStr"/>
      <c r="M43724" t="inlineStr"/>
      <c r="N43724" t="inlineStr"/>
      <c r="O43724" t="inlineStr">
        <is>
          <t>Concentrix</t>
        </is>
      </c>
      <c r="P43724" t="inlineStr">
        <is>
          <t>['sql', 'oracle']</t>
        </is>
      </c>
      <c r="Q43724" t="inlineStr">
        <is>
          <t>{'cloud': ['oracle'], 'programming': ['sql']}</t>
        </is>
      </c>
    </row>
    <row r="43725">
      <c r="A43725" t="inlineStr">
        <is>
          <t>Software Engineer</t>
        </is>
      </c>
      <c r="B43725" t="inlineStr">
        <is>
          <t>product analyst</t>
        </is>
      </c>
      <c r="C43725" t="inlineStr">
        <is>
          <t>Madrid, Spain</t>
        </is>
      </c>
      <c r="D43725" t="inlineStr">
        <is>
          <t>via BeBee</t>
        </is>
      </c>
      <c r="E43725" t="inlineStr">
        <is>
          <t>Full-time</t>
        </is>
      </c>
      <c r="F43725" t="b">
        <v>0</v>
      </c>
      <c r="G43725" t="inlineStr">
        <is>
          <t>Spain</t>
        </is>
      </c>
      <c r="H43725" s="2" t="n">
        <v>45440.77741898148</v>
      </c>
      <c r="I43725" t="b">
        <v>1</v>
      </c>
      <c r="J43725" t="b">
        <v>0</v>
      </c>
      <c r="K43725" t="inlineStr">
        <is>
          <t>Spain</t>
        </is>
      </c>
      <c r="L43725" t="inlineStr"/>
      <c r="M43725" t="inlineStr"/>
      <c r="N43725" t="inlineStr"/>
      <c r="O43725" t="inlineStr">
        <is>
          <t>HH Hunters</t>
        </is>
      </c>
      <c r="P43725" t="inlineStr"/>
      <c r="Q43725" t="inlineStr"/>
    </row>
    <row r="43726">
      <c r="A43726" t="inlineStr">
        <is>
          <t>Senior Data Scientist</t>
        </is>
      </c>
      <c r="B43726" t="inlineStr">
        <is>
          <t>Senior Data Scientist (Time-Series Forecasting)</t>
        </is>
      </c>
      <c r="C43726" t="inlineStr">
        <is>
          <t>Anywhere</t>
        </is>
      </c>
      <c r="D43726" t="inlineStr">
        <is>
          <t>via Indeed</t>
        </is>
      </c>
      <c r="E43726" t="inlineStr">
        <is>
          <t>Full-time</t>
        </is>
      </c>
      <c r="F43726" t="b">
        <v>1</v>
      </c>
      <c r="G43726" t="inlineStr">
        <is>
          <t>Illinois, United States</t>
        </is>
      </c>
      <c r="H43726" s="2" t="n">
        <v>45421.75416666667</v>
      </c>
      <c r="I43726" t="b">
        <v>0</v>
      </c>
      <c r="J43726" t="b">
        <v>1</v>
      </c>
      <c r="K43726" t="inlineStr">
        <is>
          <t>United States</t>
        </is>
      </c>
      <c r="L43726" t="inlineStr"/>
      <c r="M43726" t="inlineStr"/>
      <c r="N43726" t="inlineStr"/>
      <c r="O43726" t="inlineStr">
        <is>
          <t>Rise Technical Recruitment Limited</t>
        </is>
      </c>
      <c r="P43726" t="inlineStr">
        <is>
          <t>['python', 'pytorch', 'tensorflow']</t>
        </is>
      </c>
      <c r="Q43726" t="inlineStr">
        <is>
          <t>{'libraries': ['pytorch', 'tensorflow'], 'programming': ['python']}</t>
        </is>
      </c>
    </row>
    <row r="43727">
      <c r="A43727" t="inlineStr">
        <is>
          <t>Senior Data Analyst</t>
        </is>
      </c>
      <c r="B43727" t="inlineStr">
        <is>
          <t>Senior Data Analyst</t>
        </is>
      </c>
      <c r="C43727" t="inlineStr">
        <is>
          <t>Annapolis Junction, MD</t>
        </is>
      </c>
      <c r="D43727" t="inlineStr">
        <is>
          <t>via LinkedIn</t>
        </is>
      </c>
      <c r="E43727" t="inlineStr">
        <is>
          <t>Full-time</t>
        </is>
      </c>
      <c r="F43727" t="b">
        <v>0</v>
      </c>
      <c r="G43727" t="inlineStr">
        <is>
          <t>New York, United States</t>
        </is>
      </c>
      <c r="H43727" s="2" t="n">
        <v>45419.75025462963</v>
      </c>
      <c r="I43727" t="b">
        <v>1</v>
      </c>
      <c r="J43727" t="b">
        <v>1</v>
      </c>
      <c r="K43727" t="inlineStr">
        <is>
          <t>United States</t>
        </is>
      </c>
      <c r="L43727" t="inlineStr"/>
      <c r="M43727" t="inlineStr"/>
      <c r="N43727" t="inlineStr"/>
      <c r="O43727" t="inlineStr">
        <is>
          <t>Belay Technologies</t>
        </is>
      </c>
      <c r="P43727" t="inlineStr"/>
      <c r="Q43727" t="inlineStr"/>
    </row>
    <row r="43728">
      <c r="A43728" t="inlineStr">
        <is>
          <t>Business Analyst</t>
        </is>
      </c>
      <c r="B43728" t="inlineStr">
        <is>
          <t>Business Intelligence Analyst</t>
        </is>
      </c>
      <c r="C43728" t="inlineStr">
        <is>
          <t>Boca Raton, FL</t>
        </is>
      </c>
      <c r="D43728" t="inlineStr">
        <is>
          <t>via ZipRecruiter</t>
        </is>
      </c>
      <c r="E43728" t="inlineStr">
        <is>
          <t>Full-time</t>
        </is>
      </c>
      <c r="F43728" t="b">
        <v>0</v>
      </c>
      <c r="G43728" t="inlineStr">
        <is>
          <t>Florida, United States</t>
        </is>
      </c>
      <c r="H43728" s="2" t="n">
        <v>45413.75194444445</v>
      </c>
      <c r="I43728" t="b">
        <v>0</v>
      </c>
      <c r="J43728" t="b">
        <v>1</v>
      </c>
      <c r="K43728" t="inlineStr">
        <is>
          <t>United States</t>
        </is>
      </c>
      <c r="L43728" t="inlineStr"/>
      <c r="M43728" t="inlineStr"/>
      <c r="N43728" t="inlineStr"/>
      <c r="O43728" t="inlineStr">
        <is>
          <t>Travelpro Products Inc</t>
        </is>
      </c>
      <c r="P43728" t="inlineStr">
        <is>
          <t>['sql', 'excel']</t>
        </is>
      </c>
      <c r="Q43728" t="inlineStr">
        <is>
          <t>{'analyst_tools': ['excel'], 'programming': ['sql']}</t>
        </is>
      </c>
    </row>
    <row r="43729">
      <c r="A43729" t="inlineStr">
        <is>
          <t>Data Engineer</t>
        </is>
      </c>
      <c r="B43729" t="inlineStr">
        <is>
          <t>Data Engineer</t>
        </is>
      </c>
      <c r="C43729" t="inlineStr">
        <is>
          <t>Rome, Metropolitan City of Rome Capital, Italy</t>
        </is>
      </c>
      <c r="D43729" t="inlineStr">
        <is>
          <t>via BeBee</t>
        </is>
      </c>
      <c r="E43729" t="inlineStr">
        <is>
          <t>Full-time</t>
        </is>
      </c>
      <c r="F43729" t="b">
        <v>0</v>
      </c>
      <c r="G43729" t="inlineStr">
        <is>
          <t>Italy</t>
        </is>
      </c>
      <c r="H43729" s="2" t="n">
        <v>45421.77204861111</v>
      </c>
      <c r="I43729" t="b">
        <v>0</v>
      </c>
      <c r="J43729" t="b">
        <v>0</v>
      </c>
      <c r="K43729" t="inlineStr">
        <is>
          <t>Italy</t>
        </is>
      </c>
      <c r="L43729" t="inlineStr"/>
      <c r="M43729" t="inlineStr"/>
      <c r="N43729" t="inlineStr"/>
      <c r="O43729" t="inlineStr">
        <is>
          <t>Ammagamma</t>
        </is>
      </c>
      <c r="P43729" t="inlineStr">
        <is>
          <t>['python', 'sql', 'nosql', 'sql server', 'aws', 'spark', 'git']</t>
        </is>
      </c>
      <c r="Q43729" t="inlineStr">
        <is>
          <t>{'cloud': ['aws'], 'databases': ['sql server'], 'libraries': ['spark'], 'other': ['git'], 'programming': ['python', 'sql', 'nosql']}</t>
        </is>
      </c>
    </row>
    <row r="43730">
      <c r="A43730" t="inlineStr">
        <is>
          <t>Data Engineer</t>
        </is>
      </c>
      <c r="B43730" t="inlineStr">
        <is>
          <t>Financial Data Engineer H/F</t>
        </is>
      </c>
      <c r="C43730" t="inlineStr">
        <is>
          <t>Paris, France</t>
        </is>
      </c>
      <c r="D43730" t="inlineStr">
        <is>
          <t>via Indeed</t>
        </is>
      </c>
      <c r="E43730" t="inlineStr">
        <is>
          <t>Full-time</t>
        </is>
      </c>
      <c r="F43730" t="b">
        <v>0</v>
      </c>
      <c r="G43730" t="inlineStr">
        <is>
          <t>France</t>
        </is>
      </c>
      <c r="H43730" s="2" t="n">
        <v>45429.76799768519</v>
      </c>
      <c r="I43730" t="b">
        <v>0</v>
      </c>
      <c r="J43730" t="b">
        <v>0</v>
      </c>
      <c r="K43730" t="inlineStr">
        <is>
          <t>France</t>
        </is>
      </c>
      <c r="L43730" t="inlineStr"/>
      <c r="M43730" t="inlineStr"/>
      <c r="N43730" t="inlineStr"/>
      <c r="O43730" t="inlineStr">
        <is>
          <t>Indosuez Wealth Management</t>
        </is>
      </c>
      <c r="P43730" t="inlineStr">
        <is>
          <t>['python', 'sql']</t>
        </is>
      </c>
      <c r="Q43730" t="inlineStr">
        <is>
          <t>{'programming': ['python', 'sql']}</t>
        </is>
      </c>
    </row>
    <row r="43731">
      <c r="A43731" t="inlineStr">
        <is>
          <t>Business Analyst</t>
        </is>
      </c>
      <c r="B43731" t="inlineStr">
        <is>
          <t>Operations Analyst</t>
        </is>
      </c>
      <c r="C43731" t="inlineStr">
        <is>
          <t>Montevideo, Montevideo Department, Uruguay</t>
        </is>
      </c>
      <c r="D43731" t="inlineStr">
        <is>
          <t>via Buscar Empleo En Indeed Uruguay</t>
        </is>
      </c>
      <c r="E43731" t="inlineStr">
        <is>
          <t>Full-time</t>
        </is>
      </c>
      <c r="F43731" t="b">
        <v>0</v>
      </c>
      <c r="G43731" t="inlineStr">
        <is>
          <t>Uruguay</t>
        </is>
      </c>
      <c r="H43731" s="2" t="n">
        <v>45418.79939814815</v>
      </c>
      <c r="I43731" t="b">
        <v>0</v>
      </c>
      <c r="J43731" t="b">
        <v>0</v>
      </c>
      <c r="K43731" t="inlineStr">
        <is>
          <t>Uruguay</t>
        </is>
      </c>
      <c r="L43731" t="inlineStr"/>
      <c r="M43731" t="inlineStr"/>
      <c r="N43731" t="inlineStr"/>
      <c r="O43731" t="inlineStr">
        <is>
          <t>Directa24</t>
        </is>
      </c>
      <c r="P43731" t="inlineStr">
        <is>
          <t>['go']</t>
        </is>
      </c>
      <c r="Q43731" t="inlineStr">
        <is>
          <t>{'programming': ['go']}</t>
        </is>
      </c>
    </row>
    <row r="43732">
      <c r="A43732" t="inlineStr">
        <is>
          <t>Data Engineer</t>
        </is>
      </c>
      <c r="B43732" t="inlineStr">
        <is>
          <t>Homeoffice: 2x Data-Engineer (w/m/d) AZURE-basierte...</t>
        </is>
      </c>
      <c r="C43732" t="inlineStr">
        <is>
          <t>Karlsruhe, Germany</t>
        </is>
      </c>
      <c r="D43732" t="inlineStr">
        <is>
          <t>via LinkedIn</t>
        </is>
      </c>
      <c r="E43732" t="inlineStr">
        <is>
          <t>Full-time</t>
        </is>
      </c>
      <c r="F43732" t="b">
        <v>0</v>
      </c>
      <c r="G43732" t="inlineStr">
        <is>
          <t>Germany</t>
        </is>
      </c>
      <c r="H43732" s="2" t="n">
        <v>45415.76653935185</v>
      </c>
      <c r="I43732" t="b">
        <v>1</v>
      </c>
      <c r="J43732" t="b">
        <v>0</v>
      </c>
      <c r="K43732" t="inlineStr">
        <is>
          <t>Germany</t>
        </is>
      </c>
      <c r="L43732" t="inlineStr"/>
      <c r="M43732" t="inlineStr"/>
      <c r="N43732" t="inlineStr"/>
      <c r="O43732" t="inlineStr">
        <is>
          <t>GULP – experts united</t>
        </is>
      </c>
      <c r="P43732" t="inlineStr">
        <is>
          <t>['azure', 'databricks']</t>
        </is>
      </c>
      <c r="Q43732" t="inlineStr">
        <is>
          <t>{'cloud': ['azure', 'databricks']}</t>
        </is>
      </c>
    </row>
    <row r="43733">
      <c r="A43733" t="inlineStr">
        <is>
          <t>Data Scientist</t>
        </is>
      </c>
      <c r="B43733" t="inlineStr">
        <is>
          <t>Data Scientist</t>
        </is>
      </c>
      <c r="C43733" t="inlineStr">
        <is>
          <t>Calgary, AB, Canada</t>
        </is>
      </c>
      <c r="D43733" t="inlineStr">
        <is>
          <t>via LinkedIn</t>
        </is>
      </c>
      <c r="E43733" t="inlineStr">
        <is>
          <t>Full-time</t>
        </is>
      </c>
      <c r="F43733" t="b">
        <v>0</v>
      </c>
      <c r="G43733" t="inlineStr">
        <is>
          <t>Canada</t>
        </is>
      </c>
      <c r="H43733" s="2" t="n">
        <v>45415.7612037037</v>
      </c>
      <c r="I43733" t="b">
        <v>0</v>
      </c>
      <c r="J43733" t="b">
        <v>0</v>
      </c>
      <c r="K43733" t="inlineStr">
        <is>
          <t>Canada</t>
        </is>
      </c>
      <c r="L43733" t="inlineStr"/>
      <c r="M43733" t="inlineStr"/>
      <c r="N43733" t="inlineStr"/>
      <c r="O43733" t="inlineStr">
        <is>
          <t>Tata Consultancy Services</t>
        </is>
      </c>
      <c r="P43733" t="inlineStr">
        <is>
          <t>['r', 'python', 'sql', 'azure', 'matplotlib', 'power bi', 'tableau']</t>
        </is>
      </c>
      <c r="Q43733" t="inlineStr">
        <is>
          <t>{'analyst_tools': ['power bi', 'tableau'], 'cloud': ['azure'], 'libraries': ['matplotlib'], 'programming': ['r', 'python', 'sql']}</t>
        </is>
      </c>
    </row>
    <row r="43734">
      <c r="A43734" t="inlineStr">
        <is>
          <t>Senior Data Scientist</t>
        </is>
      </c>
      <c r="B43734" t="inlineStr">
        <is>
          <t>Global Advanced Analytics Sr. Data Scientist</t>
        </is>
      </c>
      <c r="C43734" t="inlineStr">
        <is>
          <t>Anderlecht, Belgium</t>
        </is>
      </c>
      <c r="D43734" t="inlineStr">
        <is>
          <t>via Emplois Trabajo.org</t>
        </is>
      </c>
      <c r="E43734" t="inlineStr">
        <is>
          <t>Full-time</t>
        </is>
      </c>
      <c r="F43734" t="b">
        <v>0</v>
      </c>
      <c r="G43734" t="inlineStr">
        <is>
          <t>Belgium</t>
        </is>
      </c>
      <c r="H43734" s="2" t="n">
        <v>45413.77548611111</v>
      </c>
      <c r="I43734" t="b">
        <v>0</v>
      </c>
      <c r="J43734" t="b">
        <v>0</v>
      </c>
      <c r="K43734" t="inlineStr">
        <is>
          <t>Belgium</t>
        </is>
      </c>
      <c r="L43734" t="inlineStr"/>
      <c r="M43734" t="inlineStr"/>
      <c r="N43734" t="inlineStr"/>
      <c r="O43734" t="inlineStr">
        <is>
          <t>UCB</t>
        </is>
      </c>
      <c r="P43734" t="inlineStr"/>
      <c r="Q43734" t="inlineStr"/>
    </row>
    <row r="43735">
      <c r="A43735" t="inlineStr">
        <is>
          <t>Data Analyst</t>
        </is>
      </c>
      <c r="B43735" t="inlineStr">
        <is>
          <t>Business Data Analyst</t>
        </is>
      </c>
      <c r="C43735" t="inlineStr">
        <is>
          <t>Peoria, IL</t>
        </is>
      </c>
      <c r="D43735" t="inlineStr">
        <is>
          <t>via Indeed</t>
        </is>
      </c>
      <c r="E43735" t="inlineStr">
        <is>
          <t>Full-time</t>
        </is>
      </c>
      <c r="F43735" t="b">
        <v>0</v>
      </c>
      <c r="G43735" t="inlineStr">
        <is>
          <t>Illinois, United States</t>
        </is>
      </c>
      <c r="H43735" s="2" t="n">
        <v>45422.75195601852</v>
      </c>
      <c r="I43735" t="b">
        <v>0</v>
      </c>
      <c r="J43735" t="b">
        <v>1</v>
      </c>
      <c r="K43735" t="inlineStr">
        <is>
          <t>United States</t>
        </is>
      </c>
      <c r="L43735" t="inlineStr">
        <is>
          <t>year</t>
        </is>
      </c>
      <c r="M43735" t="n">
        <v>69104.3046875</v>
      </c>
      <c r="N43735" t="inlineStr"/>
      <c r="O43735" t="inlineStr">
        <is>
          <t>Diversified Services Network</t>
        </is>
      </c>
      <c r="P43735" t="inlineStr">
        <is>
          <t>['sql', 'perl', 'python', 'r', 'snowflake']</t>
        </is>
      </c>
      <c r="Q43735" t="inlineStr">
        <is>
          <t>{'cloud': ['snowflake'], 'programming': ['sql', 'perl', 'python', 'r']}</t>
        </is>
      </c>
    </row>
    <row r="43736">
      <c r="A43736" t="inlineStr">
        <is>
          <t>Data Scientist</t>
        </is>
      </c>
      <c r="B43736" t="inlineStr">
        <is>
          <t>Clinical Data Scientist</t>
        </is>
      </c>
      <c r="C43736" t="inlineStr">
        <is>
          <t>Anywhere</t>
        </is>
      </c>
      <c r="D43736" t="inlineStr">
        <is>
          <t>via LinkedIn</t>
        </is>
      </c>
      <c r="E43736" t="inlineStr">
        <is>
          <t>Full-time</t>
        </is>
      </c>
      <c r="F43736" t="b">
        <v>1</v>
      </c>
      <c r="G43736" t="inlineStr">
        <is>
          <t>Florida, United States</t>
        </is>
      </c>
      <c r="H43736" s="2" t="n">
        <v>45425.75576388889</v>
      </c>
      <c r="I43736" t="b">
        <v>0</v>
      </c>
      <c r="J43736" t="b">
        <v>0</v>
      </c>
      <c r="K43736" t="inlineStr">
        <is>
          <t>United States</t>
        </is>
      </c>
      <c r="L43736" t="inlineStr"/>
      <c r="M43736" t="inlineStr"/>
      <c r="N43736" t="inlineStr"/>
      <c r="O43736" t="inlineStr">
        <is>
          <t>Aperio Clinical Outcomes</t>
        </is>
      </c>
      <c r="P43736" t="inlineStr"/>
      <c r="Q43736" t="inlineStr"/>
    </row>
    <row r="43737">
      <c r="A43737" t="inlineStr">
        <is>
          <t>Data Engineer</t>
        </is>
      </c>
      <c r="B43737" t="inlineStr">
        <is>
          <t>Lead Data/BI Engineer</t>
        </is>
      </c>
      <c r="C43737" t="inlineStr">
        <is>
          <t>Manchester, UK</t>
        </is>
      </c>
      <c r="D43737" t="inlineStr">
        <is>
          <t>via Jooble</t>
        </is>
      </c>
      <c r="E43737" t="inlineStr">
        <is>
          <t>Full-time</t>
        </is>
      </c>
      <c r="F43737" t="b">
        <v>0</v>
      </c>
      <c r="G43737" t="inlineStr">
        <is>
          <t>United Kingdom</t>
        </is>
      </c>
      <c r="H43737" s="2" t="n">
        <v>45423.76037037037</v>
      </c>
      <c r="I43737" t="b">
        <v>1</v>
      </c>
      <c r="J43737" t="b">
        <v>0</v>
      </c>
      <c r="K43737" t="inlineStr">
        <is>
          <t>United Kingdom</t>
        </is>
      </c>
      <c r="L43737" t="inlineStr"/>
      <c r="M43737" t="inlineStr"/>
      <c r="N43737" t="inlineStr"/>
      <c r="O43737" t="inlineStr">
        <is>
          <t>JD Williams</t>
        </is>
      </c>
      <c r="P43737" t="inlineStr">
        <is>
          <t>['sql', 'gcp', 'bigquery', 'redshift', 'snowflake', 'airflow', 'kafka', 'tableau', 'looker', 'jira', 'confluence']</t>
        </is>
      </c>
      <c r="Q43737" t="inlineStr">
        <is>
          <t>{'analyst_tools': ['tableau', 'looker'], 'async': ['jira', 'confluence'], 'cloud': ['gcp', 'bigquery', 'redshift', 'snowflake'], 'libraries': ['airflow', 'kafka'], 'programming': ['sql']}</t>
        </is>
      </c>
    </row>
    <row r="43738">
      <c r="A43738" t="inlineStr">
        <is>
          <t>Senior Data Analyst</t>
        </is>
      </c>
      <c r="B43738" t="inlineStr">
        <is>
          <t>Senior Data Analyst</t>
        </is>
      </c>
      <c r="C43738" t="inlineStr">
        <is>
          <t>Barcelona, Spain</t>
        </is>
      </c>
      <c r="D43738" t="inlineStr">
        <is>
          <t>via BeBee</t>
        </is>
      </c>
      <c r="E43738" t="inlineStr">
        <is>
          <t>Full-time</t>
        </is>
      </c>
      <c r="F43738" t="b">
        <v>0</v>
      </c>
      <c r="G43738" t="inlineStr">
        <is>
          <t>Spain</t>
        </is>
      </c>
      <c r="H43738" s="2" t="n">
        <v>45442.77299768518</v>
      </c>
      <c r="I43738" t="b">
        <v>0</v>
      </c>
      <c r="J43738" t="b">
        <v>0</v>
      </c>
      <c r="K43738" t="inlineStr">
        <is>
          <t>Spain</t>
        </is>
      </c>
      <c r="L43738" t="inlineStr"/>
      <c r="M43738" t="inlineStr"/>
      <c r="N43738" t="inlineStr"/>
      <c r="O43738" t="inlineStr">
        <is>
          <t>Veeva Systems</t>
        </is>
      </c>
      <c r="P43738" t="inlineStr">
        <is>
          <t>['mongo', 'sql', 'python', 'redshift', 'aws', 'airflow', 'excel', 'tableau', 'power bi']</t>
        </is>
      </c>
      <c r="Q43738" t="inlineStr">
        <is>
          <t>{'analyst_tools': ['excel', 'tableau', 'power bi'], 'cloud': ['redshift', 'aws'], 'libraries': ['airflow'], 'programming': ['mongo', 'sql', 'python']}</t>
        </is>
      </c>
    </row>
    <row r="43739">
      <c r="A43739" t="inlineStr">
        <is>
          <t>Data Scientist</t>
        </is>
      </c>
      <c r="B43739" t="inlineStr">
        <is>
          <t>Data Scientist, TikTok Search &amp; Analysis - 2024 Start - Singapore</t>
        </is>
      </c>
      <c r="C43739" t="inlineStr">
        <is>
          <t>Singapore</t>
        </is>
      </c>
      <c r="D43739" t="inlineStr">
        <is>
          <t>via LinkedIn</t>
        </is>
      </c>
      <c r="E43739" t="inlineStr">
        <is>
          <t>Full-time</t>
        </is>
      </c>
      <c r="F43739" t="b">
        <v>0</v>
      </c>
      <c r="G43739" t="inlineStr">
        <is>
          <t>Singapore</t>
        </is>
      </c>
      <c r="H43739" s="2" t="n">
        <v>45434.77056712963</v>
      </c>
      <c r="I43739" t="b">
        <v>0</v>
      </c>
      <c r="J43739" t="b">
        <v>0</v>
      </c>
      <c r="K43739" t="inlineStr">
        <is>
          <t>Singapore</t>
        </is>
      </c>
      <c r="L43739" t="inlineStr"/>
      <c r="M43739" t="inlineStr"/>
      <c r="N43739" t="inlineStr"/>
      <c r="O43739" t="inlineStr">
        <is>
          <t>TikTok</t>
        </is>
      </c>
      <c r="P43739" t="inlineStr">
        <is>
          <t>['sql', 'python', 'r']</t>
        </is>
      </c>
      <c r="Q43739" t="inlineStr">
        <is>
          <t>{'programming': ['sql', 'python', 'r']}</t>
        </is>
      </c>
    </row>
    <row r="43740">
      <c r="A43740" t="inlineStr">
        <is>
          <t>Data Engineer</t>
        </is>
      </c>
      <c r="B43740" t="inlineStr">
        <is>
          <t>Data Engineer</t>
        </is>
      </c>
      <c r="C43740" t="inlineStr">
        <is>
          <t>Virginia Beach, VA</t>
        </is>
      </c>
      <c r="D43740" t="inlineStr">
        <is>
          <t>via Dice</t>
        </is>
      </c>
      <c r="E43740" t="inlineStr">
        <is>
          <t>Full-time</t>
        </is>
      </c>
      <c r="F43740" t="b">
        <v>0</v>
      </c>
      <c r="G43740" t="inlineStr">
        <is>
          <t>Texas, United States</t>
        </is>
      </c>
      <c r="H43740" s="2" t="n">
        <v>45434.75668981481</v>
      </c>
      <c r="I43740" t="b">
        <v>0</v>
      </c>
      <c r="J43740" t="b">
        <v>0</v>
      </c>
      <c r="K43740" t="inlineStr">
        <is>
          <t>United States</t>
        </is>
      </c>
      <c r="L43740" t="inlineStr">
        <is>
          <t>year</t>
        </is>
      </c>
      <c r="M43740" t="n">
        <v>110000</v>
      </c>
      <c r="N43740" t="inlineStr"/>
      <c r="O43740" t="inlineStr">
        <is>
          <t>Vipany Global</t>
        </is>
      </c>
      <c r="P43740" t="inlineStr">
        <is>
          <t>['python', 'sql', 'databricks', 'pyspark']</t>
        </is>
      </c>
      <c r="Q43740" t="inlineStr">
        <is>
          <t>{'cloud': ['databricks'], 'libraries': ['pyspark'], 'programming': ['python', 'sql']}</t>
        </is>
      </c>
    </row>
    <row r="43741">
      <c r="A43741" t="inlineStr">
        <is>
          <t>Data Analyst</t>
        </is>
      </c>
      <c r="B43741" t="inlineStr">
        <is>
          <t>Data Analyst</t>
        </is>
      </c>
      <c r="C43741" t="inlineStr">
        <is>
          <t>Allen, TX</t>
        </is>
      </c>
      <c r="D43741" t="inlineStr">
        <is>
          <t>via ZipRecruiter</t>
        </is>
      </c>
      <c r="E43741" t="inlineStr">
        <is>
          <t>Full-time</t>
        </is>
      </c>
      <c r="F43741" t="b">
        <v>0</v>
      </c>
      <c r="G43741" t="inlineStr">
        <is>
          <t>Texas, United States</t>
        </is>
      </c>
      <c r="H43741" s="2" t="n">
        <v>45433.75115740741</v>
      </c>
      <c r="I43741" t="b">
        <v>1</v>
      </c>
      <c r="J43741" t="b">
        <v>0</v>
      </c>
      <c r="K43741" t="inlineStr">
        <is>
          <t>United States</t>
        </is>
      </c>
      <c r="L43741" t="inlineStr"/>
      <c r="M43741" t="inlineStr"/>
      <c r="N43741" t="inlineStr"/>
      <c r="O43741" t="inlineStr">
        <is>
          <t>Cyient, Inc.</t>
        </is>
      </c>
      <c r="P43741" t="inlineStr"/>
      <c r="Q43741" t="inlineStr"/>
    </row>
    <row r="43742">
      <c r="A43742" t="inlineStr">
        <is>
          <t>Data Scientist</t>
        </is>
      </c>
      <c r="B43742" t="inlineStr">
        <is>
          <t>Data Scientist</t>
        </is>
      </c>
      <c r="C43742" t="inlineStr">
        <is>
          <t>India</t>
        </is>
      </c>
      <c r="D43742" t="inlineStr">
        <is>
          <t>via LinkedIn</t>
        </is>
      </c>
      <c r="E43742" t="inlineStr">
        <is>
          <t>Full-time</t>
        </is>
      </c>
      <c r="F43742" t="b">
        <v>0</v>
      </c>
      <c r="G43742" t="inlineStr">
        <is>
          <t>India</t>
        </is>
      </c>
      <c r="H43742" s="2" t="n">
        <v>45443.75896990741</v>
      </c>
      <c r="I43742" t="b">
        <v>0</v>
      </c>
      <c r="J43742" t="b">
        <v>0</v>
      </c>
      <c r="K43742" t="inlineStr">
        <is>
          <t>India</t>
        </is>
      </c>
      <c r="L43742" t="inlineStr"/>
      <c r="M43742" t="inlineStr"/>
      <c r="N43742" t="inlineStr"/>
      <c r="O43742" t="inlineStr">
        <is>
          <t>Clarivate</t>
        </is>
      </c>
      <c r="P43742" t="inlineStr">
        <is>
          <t>['python', 'r', 'java', 'mysql', 'redshift', 'oracle', 'matplotlib', 'power bi', 'tableau']</t>
        </is>
      </c>
      <c r="Q43742" t="inlineStr">
        <is>
          <t>{'analyst_tools': ['power bi', 'tableau'], 'cloud': ['redshift', 'oracle'], 'databases': ['mysql'], 'libraries': ['matplotlib'], 'programming': ['python', 'r', 'java']}</t>
        </is>
      </c>
    </row>
    <row r="43743">
      <c r="A43743" t="inlineStr">
        <is>
          <t>Cloud Engineer</t>
        </is>
      </c>
      <c r="B43743" t="inlineStr">
        <is>
          <t>Cloud Engineer</t>
        </is>
      </c>
      <c r="C43743" t="inlineStr">
        <is>
          <t>Florence, Metropolitan City of Florence, Italy</t>
        </is>
      </c>
      <c r="D43743" t="inlineStr">
        <is>
          <t>via BeBee</t>
        </is>
      </c>
      <c r="E43743" t="inlineStr">
        <is>
          <t>Full-time</t>
        </is>
      </c>
      <c r="F43743" t="b">
        <v>0</v>
      </c>
      <c r="G43743" t="inlineStr">
        <is>
          <t>Italy</t>
        </is>
      </c>
      <c r="H43743" s="2" t="n">
        <v>45440.77614583333</v>
      </c>
      <c r="I43743" t="b">
        <v>1</v>
      </c>
      <c r="J43743" t="b">
        <v>0</v>
      </c>
      <c r="K43743" t="inlineStr">
        <is>
          <t>Italy</t>
        </is>
      </c>
      <c r="L43743" t="inlineStr"/>
      <c r="M43743" t="inlineStr"/>
      <c r="N43743" t="inlineStr"/>
      <c r="O43743" t="inlineStr">
        <is>
          <t>DEADATA S.R.L</t>
        </is>
      </c>
      <c r="P43743" t="inlineStr">
        <is>
          <t>['python', 'bash', 'bigquery', 'terraform']</t>
        </is>
      </c>
      <c r="Q43743" t="inlineStr">
        <is>
          <t>{'cloud': ['bigquery'], 'other': ['terraform'], 'programming': ['python', 'bash']}</t>
        </is>
      </c>
    </row>
    <row r="43744">
      <c r="A43744" t="inlineStr">
        <is>
          <t>Data Scientist</t>
        </is>
      </c>
      <c r="B43744" t="inlineStr">
        <is>
          <t>Executive Director, Data Science for Early Oncology</t>
        </is>
      </c>
      <c r="C43744" t="inlineStr">
        <is>
          <t>Anywhere</t>
        </is>
      </c>
      <c r="D43744" t="inlineStr">
        <is>
          <t>via Indeed</t>
        </is>
      </c>
      <c r="E43744" t="inlineStr">
        <is>
          <t>Full-time</t>
        </is>
      </c>
      <c r="F43744" t="b">
        <v>1</v>
      </c>
      <c r="G43744" t="inlineStr">
        <is>
          <t>United Kingdom</t>
        </is>
      </c>
      <c r="H43744" s="2" t="n">
        <v>45435.775</v>
      </c>
      <c r="I43744" t="b">
        <v>0</v>
      </c>
      <c r="J43744" t="b">
        <v>0</v>
      </c>
      <c r="K43744" t="inlineStr">
        <is>
          <t>United Kingdom</t>
        </is>
      </c>
      <c r="L43744" t="inlineStr"/>
      <c r="M43744" t="inlineStr"/>
      <c r="N43744" t="inlineStr"/>
      <c r="O43744" t="inlineStr">
        <is>
          <t>AstraZeneca</t>
        </is>
      </c>
      <c r="P43744" t="inlineStr"/>
      <c r="Q43744" t="inlineStr"/>
    </row>
    <row r="43745">
      <c r="A43745" t="inlineStr">
        <is>
          <t>Senior Data Analyst</t>
        </is>
      </c>
      <c r="B43745" t="inlineStr">
        <is>
          <t>Senior Data Analyst, Internal Audit</t>
        </is>
      </c>
      <c r="C43745" t="inlineStr">
        <is>
          <t>Petaling Jaya, Selangor, Malaysia</t>
        </is>
      </c>
      <c r="D43745" t="inlineStr">
        <is>
          <t>via LinkedIn</t>
        </is>
      </c>
      <c r="E43745" t="inlineStr"/>
      <c r="F43745" t="b">
        <v>0</v>
      </c>
      <c r="G43745" t="inlineStr">
        <is>
          <t>Malaysia</t>
        </is>
      </c>
      <c r="H43745" s="2" t="n">
        <v>45434.77302083333</v>
      </c>
      <c r="I43745" t="b">
        <v>0</v>
      </c>
      <c r="J43745" t="b">
        <v>0</v>
      </c>
      <c r="K43745" t="inlineStr">
        <is>
          <t>Malaysia</t>
        </is>
      </c>
      <c r="L43745" t="inlineStr"/>
      <c r="M43745" t="inlineStr"/>
      <c r="N43745" t="inlineStr"/>
      <c r="O43745" t="inlineStr">
        <is>
          <t>GXBank</t>
        </is>
      </c>
      <c r="P43745" t="inlineStr">
        <is>
          <t>['sql', 'python', 'aws', 'azure', 'tableau', 'excel']</t>
        </is>
      </c>
      <c r="Q43745" t="inlineStr">
        <is>
          <t>{'analyst_tools': ['tableau', 'excel'], 'cloud': ['aws', 'azure'], 'programming': ['sql', 'python']}</t>
        </is>
      </c>
    </row>
    <row r="43746">
      <c r="A43746" t="inlineStr">
        <is>
          <t>Data Analyst</t>
        </is>
      </c>
      <c r="B43746" t="inlineStr">
        <is>
          <t>Data Analyst</t>
        </is>
      </c>
      <c r="C43746" t="inlineStr">
        <is>
          <t>Washington, DC</t>
        </is>
      </c>
      <c r="D43746" t="inlineStr">
        <is>
          <t>via Indeed</t>
        </is>
      </c>
      <c r="E43746" t="inlineStr">
        <is>
          <t>Full-time</t>
        </is>
      </c>
      <c r="F43746" t="b">
        <v>0</v>
      </c>
      <c r="G43746" t="inlineStr">
        <is>
          <t>New York, United States</t>
        </is>
      </c>
      <c r="H43746" s="2" t="n">
        <v>45440.75039351852</v>
      </c>
      <c r="I43746" t="b">
        <v>0</v>
      </c>
      <c r="J43746" t="b">
        <v>0</v>
      </c>
      <c r="K43746" t="inlineStr">
        <is>
          <t>United States</t>
        </is>
      </c>
      <c r="L43746" t="inlineStr">
        <is>
          <t>hour</t>
        </is>
      </c>
      <c r="M43746" t="inlineStr"/>
      <c r="N43746" t="n">
        <v>51.5</v>
      </c>
      <c r="O43746" t="inlineStr">
        <is>
          <t>Addison Group</t>
        </is>
      </c>
      <c r="P43746" t="inlineStr">
        <is>
          <t>['python', 'sql', 'oracle', 'looker', 'tableau', 'qlik']</t>
        </is>
      </c>
      <c r="Q43746" t="inlineStr">
        <is>
          <t>{'analyst_tools': ['looker', 'tableau', 'qlik'], 'cloud': ['oracle'], 'programming': ['python', 'sql']}</t>
        </is>
      </c>
    </row>
    <row r="43747">
      <c r="A43747" t="inlineStr">
        <is>
          <t>Software Engineer</t>
        </is>
      </c>
      <c r="B43747" t="inlineStr">
        <is>
          <t>Software Engineer</t>
        </is>
      </c>
      <c r="C43747" t="inlineStr">
        <is>
          <t>Anywhere</t>
        </is>
      </c>
      <c r="D43747" t="inlineStr">
        <is>
          <t>via EchoJobs</t>
        </is>
      </c>
      <c r="E43747" t="inlineStr">
        <is>
          <t>Full-time</t>
        </is>
      </c>
      <c r="F43747" t="b">
        <v>1</v>
      </c>
      <c r="G43747" t="inlineStr">
        <is>
          <t>Australia</t>
        </is>
      </c>
      <c r="H43747" s="2" t="n">
        <v>45416.75961805556</v>
      </c>
      <c r="I43747" t="b">
        <v>1</v>
      </c>
      <c r="J43747" t="b">
        <v>0</v>
      </c>
      <c r="K43747" t="inlineStr">
        <is>
          <t>Australia</t>
        </is>
      </c>
      <c r="L43747" t="inlineStr"/>
      <c r="M43747" t="inlineStr"/>
      <c r="N43747" t="inlineStr"/>
      <c r="O43747" t="inlineStr">
        <is>
          <t>CrowdStrike</t>
        </is>
      </c>
      <c r="P43747" t="inlineStr">
        <is>
          <t>['python', 'cassandra', 'elasticsearch', 'aws', 'kafka', 'fastapi', 'flask', 'linux', 'docker', 'git', 'jenkins', 'chef']</t>
        </is>
      </c>
      <c r="Q43747" t="inlineStr">
        <is>
          <t>{'cloud': ['aws'], 'databases': ['cassandra', 'elasticsearch'], 'libraries': ['kafka'], 'os': ['linux'], 'other': ['docker', 'git', 'jenkins', 'chef'], 'programming': ['python'], 'webframeworks': ['fastapi', 'flask']}</t>
        </is>
      </c>
    </row>
    <row r="43748">
      <c r="A43748" t="inlineStr">
        <is>
          <t>Data Analyst</t>
        </is>
      </c>
      <c r="B43748" t="inlineStr">
        <is>
          <t>Vendor Master Data Analyst</t>
        </is>
      </c>
      <c r="C43748" t="inlineStr">
        <is>
          <t>Libertyville, IL</t>
        </is>
      </c>
      <c r="D43748" t="inlineStr">
        <is>
          <t>via LinkedIn</t>
        </is>
      </c>
      <c r="E43748" t="inlineStr">
        <is>
          <t>Temp work</t>
        </is>
      </c>
      <c r="F43748" t="b">
        <v>0</v>
      </c>
      <c r="G43748" t="inlineStr">
        <is>
          <t>Illinois, United States</t>
        </is>
      </c>
      <c r="H43748" s="2" t="n">
        <v>45442.75082175926</v>
      </c>
      <c r="I43748" t="b">
        <v>0</v>
      </c>
      <c r="J43748" t="b">
        <v>0</v>
      </c>
      <c r="K43748" t="inlineStr">
        <is>
          <t>United States</t>
        </is>
      </c>
      <c r="L43748" t="inlineStr">
        <is>
          <t>hour</t>
        </is>
      </c>
      <c r="M43748" t="inlineStr"/>
      <c r="N43748" t="n">
        <v>37</v>
      </c>
      <c r="O43748" t="inlineStr">
        <is>
          <t>Rose International</t>
        </is>
      </c>
      <c r="P43748" t="inlineStr"/>
      <c r="Q43748" t="inlineStr"/>
    </row>
    <row r="43749">
      <c r="A43749" t="inlineStr">
        <is>
          <t>Data Engineer</t>
        </is>
      </c>
      <c r="B43749" t="inlineStr">
        <is>
          <t>Data Engineer</t>
        </is>
      </c>
      <c r="C43749" t="inlineStr">
        <is>
          <t>Montreal, Quebec, Canada</t>
        </is>
      </c>
      <c r="D43749" t="inlineStr">
        <is>
          <t>via LinkedIn</t>
        </is>
      </c>
      <c r="E43749" t="inlineStr">
        <is>
          <t>Contractor</t>
        </is>
      </c>
      <c r="F43749" t="b">
        <v>0</v>
      </c>
      <c r="G43749" t="inlineStr">
        <is>
          <t>Canada</t>
        </is>
      </c>
      <c r="H43749" s="2" t="n">
        <v>45428.75827546296</v>
      </c>
      <c r="I43749" t="b">
        <v>1</v>
      </c>
      <c r="J43749" t="b">
        <v>0</v>
      </c>
      <c r="K43749" t="inlineStr">
        <is>
          <t>Canada</t>
        </is>
      </c>
      <c r="L43749" t="inlineStr"/>
      <c r="M43749" t="inlineStr"/>
      <c r="N43749" t="inlineStr"/>
      <c r="O43749" t="inlineStr">
        <is>
          <t>Intelli5</t>
        </is>
      </c>
      <c r="P43749" t="inlineStr">
        <is>
          <t>['scala', 'sql', 'databricks', 'azure', 'spark', 'unity']</t>
        </is>
      </c>
      <c r="Q43749" t="inlineStr">
        <is>
          <t>{'cloud': ['databricks', 'azure'], 'libraries': ['spark'], 'other': ['unity'], 'programming': ['scala', 'sql']}</t>
        </is>
      </c>
    </row>
    <row r="43750">
      <c r="A43750" t="inlineStr">
        <is>
          <t>Data Engineer</t>
        </is>
      </c>
      <c r="B43750" t="inlineStr">
        <is>
          <t>Specialist - Data Engineer</t>
        </is>
      </c>
      <c r="C43750" t="inlineStr">
        <is>
          <t>Ohio</t>
        </is>
      </c>
      <c r="D43750" t="inlineStr">
        <is>
          <t>via Built In</t>
        </is>
      </c>
      <c r="E43750" t="inlineStr">
        <is>
          <t>Full-time</t>
        </is>
      </c>
      <c r="F43750" t="b">
        <v>0</v>
      </c>
      <c r="G43750" t="inlineStr">
        <is>
          <t>Florida, United States</t>
        </is>
      </c>
      <c r="H43750" s="2" t="n">
        <v>45437.76951388889</v>
      </c>
      <c r="I43750" t="b">
        <v>0</v>
      </c>
      <c r="J43750" t="b">
        <v>0</v>
      </c>
      <c r="K43750" t="inlineStr">
        <is>
          <t>United States</t>
        </is>
      </c>
      <c r="L43750" t="inlineStr">
        <is>
          <t>year</t>
        </is>
      </c>
      <c r="M43750" t="n">
        <v>125000</v>
      </c>
      <c r="N43750" t="inlineStr"/>
      <c r="O43750" t="inlineStr">
        <is>
          <t>Eaton</t>
        </is>
      </c>
      <c r="P43750" t="inlineStr">
        <is>
          <t>['sql', 'java', 'python', 'snowflake', 'azure', 'kafka', 'power bi']</t>
        </is>
      </c>
      <c r="Q43750" t="inlineStr">
        <is>
          <t>{'analyst_tools': ['power bi'], 'cloud': ['snowflake', 'azure'], 'libraries': ['kafka'], 'programming': ['sql', 'java', 'python']}</t>
        </is>
      </c>
    </row>
    <row r="43751">
      <c r="A43751" t="inlineStr">
        <is>
          <t>Senior Data Analyst</t>
        </is>
      </c>
      <c r="B43751" t="inlineStr">
        <is>
          <t>Senior Core Insights Analyst (Analytics &amp; Insights Team)</t>
        </is>
      </c>
      <c r="C43751" t="inlineStr">
        <is>
          <t>Anywhere</t>
        </is>
      </c>
      <c r="D43751" t="inlineStr">
        <is>
          <t>via LinkedIn</t>
        </is>
      </c>
      <c r="E43751" t="inlineStr">
        <is>
          <t>Full-time</t>
        </is>
      </c>
      <c r="F43751" t="b">
        <v>1</v>
      </c>
      <c r="G43751" t="inlineStr">
        <is>
          <t>Serbia</t>
        </is>
      </c>
      <c r="H43751" s="2" t="n">
        <v>45422.78084490741</v>
      </c>
      <c r="I43751" t="b">
        <v>0</v>
      </c>
      <c r="J43751" t="b">
        <v>0</v>
      </c>
      <c r="K43751" t="inlineStr">
        <is>
          <t>Serbia</t>
        </is>
      </c>
      <c r="L43751" t="inlineStr"/>
      <c r="M43751" t="inlineStr"/>
      <c r="N43751" t="inlineStr"/>
      <c r="O43751" t="inlineStr">
        <is>
          <t>Semrush</t>
        </is>
      </c>
      <c r="P43751" t="inlineStr">
        <is>
          <t>['sql', 'python', 'bigquery', 'airflow', 'tableau', 'power bi', 'gitlab']</t>
        </is>
      </c>
      <c r="Q43751" t="inlineStr">
        <is>
          <t>{'analyst_tools': ['tableau', 'power bi'], 'cloud': ['bigquery'], 'libraries': ['airflow'], 'other': ['gitlab'], 'programming': ['sql', 'python']}</t>
        </is>
      </c>
    </row>
    <row r="43752">
      <c r="A43752" t="inlineStr">
        <is>
          <t>Data Analyst</t>
        </is>
      </c>
      <c r="B43752" t="inlineStr">
        <is>
          <t>Data Analyst</t>
        </is>
      </c>
      <c r="C43752" t="inlineStr">
        <is>
          <t>San Francisco, CA</t>
        </is>
      </c>
      <c r="D43752" t="inlineStr">
        <is>
          <t>via Stemta Corporation</t>
        </is>
      </c>
      <c r="E43752" t="inlineStr">
        <is>
          <t>Full-time</t>
        </is>
      </c>
      <c r="F43752" t="b">
        <v>0</v>
      </c>
      <c r="G43752" t="inlineStr">
        <is>
          <t>California, United States</t>
        </is>
      </c>
      <c r="H43752" s="2" t="n">
        <v>45434.75075231482</v>
      </c>
      <c r="I43752" t="b">
        <v>0</v>
      </c>
      <c r="J43752" t="b">
        <v>0</v>
      </c>
      <c r="K43752" t="inlineStr">
        <is>
          <t>United States</t>
        </is>
      </c>
      <c r="L43752" t="inlineStr"/>
      <c r="M43752" t="inlineStr"/>
      <c r="N43752" t="inlineStr"/>
      <c r="O43752" t="inlineStr">
        <is>
          <t>Consumer Product Corp</t>
        </is>
      </c>
      <c r="P43752" t="inlineStr">
        <is>
          <t>['sql', 'python', 'azure', 'aws', 'tableau']</t>
        </is>
      </c>
      <c r="Q43752" t="inlineStr">
        <is>
          <t>{'analyst_tools': ['tableau'], 'cloud': ['azure', 'aws'], 'programming': ['sql', 'python']}</t>
        </is>
      </c>
    </row>
    <row r="43753">
      <c r="A43753" t="inlineStr">
        <is>
          <t>Software Engineer</t>
        </is>
      </c>
      <c r="B43753" t="inlineStr">
        <is>
          <t>product analyst</t>
        </is>
      </c>
      <c r="C43753" t="inlineStr">
        <is>
          <t>Madrid, Spain</t>
        </is>
      </c>
      <c r="D43753" t="inlineStr">
        <is>
          <t>via BeBee</t>
        </is>
      </c>
      <c r="E43753" t="inlineStr">
        <is>
          <t>Full-time</t>
        </is>
      </c>
      <c r="F43753" t="b">
        <v>0</v>
      </c>
      <c r="G43753" t="inlineStr">
        <is>
          <t>Spain</t>
        </is>
      </c>
      <c r="H43753" s="2" t="n">
        <v>45442.77283564815</v>
      </c>
      <c r="I43753" t="b">
        <v>1</v>
      </c>
      <c r="J43753" t="b">
        <v>0</v>
      </c>
      <c r="K43753" t="inlineStr">
        <is>
          <t>Spain</t>
        </is>
      </c>
      <c r="L43753" t="inlineStr"/>
      <c r="M43753" t="inlineStr"/>
      <c r="N43753" t="inlineStr"/>
      <c r="O43753" t="inlineStr">
        <is>
          <t>HH Hunters</t>
        </is>
      </c>
      <c r="P43753" t="inlineStr"/>
      <c r="Q43753" t="inlineStr"/>
    </row>
    <row r="43754">
      <c r="A43754" t="inlineStr">
        <is>
          <t>Data Scientist</t>
        </is>
      </c>
      <c r="B43754" t="inlineStr">
        <is>
          <t>Data scientist/analytics quick turnaround project</t>
        </is>
      </c>
      <c r="C43754" t="inlineStr">
        <is>
          <t>Anywhere</t>
        </is>
      </c>
      <c r="D43754" t="inlineStr">
        <is>
          <t>via Upwork</t>
        </is>
      </c>
      <c r="E43754" t="inlineStr">
        <is>
          <t>Contractor and Temp work</t>
        </is>
      </c>
      <c r="F43754" t="b">
        <v>1</v>
      </c>
      <c r="G43754" t="inlineStr">
        <is>
          <t>Sudan</t>
        </is>
      </c>
      <c r="H43754" s="2" t="n">
        <v>45442.79931712963</v>
      </c>
      <c r="I43754" t="b">
        <v>0</v>
      </c>
      <c r="J43754" t="b">
        <v>0</v>
      </c>
      <c r="K43754" t="inlineStr">
        <is>
          <t>Sudan</t>
        </is>
      </c>
      <c r="L43754" t="inlineStr"/>
      <c r="M43754" t="inlineStr"/>
      <c r="N43754" t="inlineStr"/>
      <c r="O43754" t="inlineStr">
        <is>
          <t>Upwork</t>
        </is>
      </c>
      <c r="P43754" t="inlineStr"/>
      <c r="Q43754" t="inlineStr"/>
    </row>
    <row r="43755">
      <c r="A43755" t="inlineStr">
        <is>
          <t>Data Scientist</t>
        </is>
      </c>
      <c r="B43755" t="inlineStr">
        <is>
          <t>Data scientist confirmé F/H</t>
        </is>
      </c>
      <c r="C43755" t="inlineStr">
        <is>
          <t>Massy, France</t>
        </is>
      </c>
      <c r="D43755" t="inlineStr">
        <is>
          <t>via BeBee</t>
        </is>
      </c>
      <c r="E43755" t="inlineStr">
        <is>
          <t>Full-time</t>
        </is>
      </c>
      <c r="F43755" t="b">
        <v>0</v>
      </c>
      <c r="G43755" t="inlineStr">
        <is>
          <t>France</t>
        </is>
      </c>
      <c r="H43755" s="2" t="n">
        <v>45430.76592592592</v>
      </c>
      <c r="I43755" t="b">
        <v>0</v>
      </c>
      <c r="J43755" t="b">
        <v>0</v>
      </c>
      <c r="K43755" t="inlineStr">
        <is>
          <t>France</t>
        </is>
      </c>
      <c r="L43755" t="inlineStr"/>
      <c r="M43755" t="inlineStr"/>
      <c r="N43755" t="inlineStr"/>
      <c r="O43755" t="inlineStr">
        <is>
          <t>Carrefour</t>
        </is>
      </c>
      <c r="P43755" t="inlineStr">
        <is>
          <t>['python', 'sql', 'c', 'gcp', 'bigquery', 'airflow', 'spark', 'terraform', 'docker', 'gitlab', 'jenkins', 'kubernetes']</t>
        </is>
      </c>
      <c r="Q43755" t="inlineStr">
        <is>
          <t>{'cloud': ['gcp', 'bigquery'], 'libraries': ['airflow', 'spark'], 'other': ['terraform', 'docker', 'gitlab', 'jenkins', 'kubernetes'], 'programming': ['python', 'sql', 'c']}</t>
        </is>
      </c>
    </row>
    <row r="43756">
      <c r="A43756" t="inlineStr">
        <is>
          <t>Data Analyst</t>
        </is>
      </c>
      <c r="B43756" t="inlineStr">
        <is>
          <t>Digital Analyst</t>
        </is>
      </c>
      <c r="C43756" t="inlineStr">
        <is>
          <t>Anywhere</t>
        </is>
      </c>
      <c r="D43756" t="inlineStr">
        <is>
          <t>via LinkedIn</t>
        </is>
      </c>
      <c r="E43756" t="inlineStr">
        <is>
          <t>Full-time</t>
        </is>
      </c>
      <c r="F43756" t="b">
        <v>1</v>
      </c>
      <c r="G43756" t="inlineStr">
        <is>
          <t>Texas, United States</t>
        </is>
      </c>
      <c r="H43756" s="2" t="n">
        <v>45440.75171296296</v>
      </c>
      <c r="I43756" t="b">
        <v>0</v>
      </c>
      <c r="J43756" t="b">
        <v>1</v>
      </c>
      <c r="K43756" t="inlineStr">
        <is>
          <t>United States</t>
        </is>
      </c>
      <c r="L43756" t="inlineStr"/>
      <c r="M43756" t="inlineStr"/>
      <c r="N43756" t="inlineStr"/>
      <c r="O43756" t="inlineStr">
        <is>
          <t>JCPenney</t>
        </is>
      </c>
      <c r="P43756" t="inlineStr">
        <is>
          <t>['sql', 'go', 'tableau', 'excel']</t>
        </is>
      </c>
      <c r="Q43756" t="inlineStr">
        <is>
          <t>{'analyst_tools': ['tableau', 'excel'], 'programming': ['sql', 'go']}</t>
        </is>
      </c>
    </row>
    <row r="43757">
      <c r="A43757" t="inlineStr">
        <is>
          <t>Business Analyst</t>
        </is>
      </c>
      <c r="B43757" t="inlineStr">
        <is>
          <t>Salesforce Analyst, Dashboards and Reports</t>
        </is>
      </c>
      <c r="C43757" t="inlineStr">
        <is>
          <t>Hialeah, FL</t>
        </is>
      </c>
      <c r="D43757" t="inlineStr">
        <is>
          <t>via ZipRecruiter</t>
        </is>
      </c>
      <c r="E43757" t="inlineStr">
        <is>
          <t>Full-time</t>
        </is>
      </c>
      <c r="F43757" t="b">
        <v>0</v>
      </c>
      <c r="G43757" t="inlineStr">
        <is>
          <t>Florida, United States</t>
        </is>
      </c>
      <c r="H43757" s="2" t="n">
        <v>45442.75119212963</v>
      </c>
      <c r="I43757" t="b">
        <v>0</v>
      </c>
      <c r="J43757" t="b">
        <v>1</v>
      </c>
      <c r="K43757" t="inlineStr">
        <is>
          <t>United States</t>
        </is>
      </c>
      <c r="L43757" t="inlineStr">
        <is>
          <t>year</t>
        </is>
      </c>
      <c r="M43757" t="n">
        <v>75000</v>
      </c>
      <c r="N43757" t="inlineStr"/>
      <c r="O43757" t="inlineStr">
        <is>
          <t>TUUCI</t>
        </is>
      </c>
      <c r="P43757" t="inlineStr">
        <is>
          <t>['tableau', 'power bi']</t>
        </is>
      </c>
      <c r="Q43757" t="inlineStr">
        <is>
          <t>{'analyst_tools': ['tableau', 'power bi']}</t>
        </is>
      </c>
    </row>
    <row r="43758">
      <c r="A43758" t="inlineStr">
        <is>
          <t>Data Engineer</t>
        </is>
      </c>
      <c r="B43758" t="inlineStr">
        <is>
          <t>Azure Data Engineer (local to OH only with Linkedin must have)</t>
        </is>
      </c>
      <c r="C43758" t="inlineStr">
        <is>
          <t>Cincinnati, OH</t>
        </is>
      </c>
      <c r="D43758" t="inlineStr">
        <is>
          <t>via Dice</t>
        </is>
      </c>
      <c r="E43758" t="inlineStr">
        <is>
          <t>Contractor and Temp work</t>
        </is>
      </c>
      <c r="F43758" t="b">
        <v>0</v>
      </c>
      <c r="G43758" t="inlineStr">
        <is>
          <t>Illinois, United States</t>
        </is>
      </c>
      <c r="H43758" s="2" t="n">
        <v>45425.75895833333</v>
      </c>
      <c r="I43758" t="b">
        <v>1</v>
      </c>
      <c r="J43758" t="b">
        <v>0</v>
      </c>
      <c r="K43758" t="inlineStr">
        <is>
          <t>United States</t>
        </is>
      </c>
      <c r="L43758" t="inlineStr"/>
      <c r="M43758" t="inlineStr"/>
      <c r="N43758" t="inlineStr"/>
      <c r="O43758" t="inlineStr">
        <is>
          <t>Vyze</t>
        </is>
      </c>
      <c r="P43758" t="inlineStr">
        <is>
          <t>['python', 'sql', 'java', 'go', 'javascript', 'c++', 'azure', 'aws', 'databricks', 'kafka']</t>
        </is>
      </c>
      <c r="Q43758" t="inlineStr">
        <is>
          <t>{'cloud': ['azure', 'aws', 'databricks'], 'libraries': ['kafka'], 'programming': ['python', 'sql', 'java', 'go', 'javascript', 'c++']}</t>
        </is>
      </c>
    </row>
    <row r="43759">
      <c r="A43759" t="inlineStr">
        <is>
          <t>Data Engineer</t>
        </is>
      </c>
      <c r="B43759" t="inlineStr">
        <is>
          <t>DevOps Engineer - Big Data/Advanced Analytics</t>
        </is>
      </c>
      <c r="C43759" t="inlineStr">
        <is>
          <t>Rome, Metropolitan City of Rome Capital, Italy</t>
        </is>
      </c>
      <c r="D43759" t="inlineStr">
        <is>
          <t>via Indeed</t>
        </is>
      </c>
      <c r="E43759" t="inlineStr">
        <is>
          <t>Full-time</t>
        </is>
      </c>
      <c r="F43759" t="b">
        <v>0</v>
      </c>
      <c r="G43759" t="inlineStr">
        <is>
          <t>Italy</t>
        </is>
      </c>
      <c r="H43759" s="2" t="n">
        <v>45428.79277777778</v>
      </c>
      <c r="I43759" t="b">
        <v>1</v>
      </c>
      <c r="J43759" t="b">
        <v>0</v>
      </c>
      <c r="K43759" t="inlineStr">
        <is>
          <t>Italy</t>
        </is>
      </c>
      <c r="L43759" t="inlineStr"/>
      <c r="M43759" t="inlineStr"/>
      <c r="N43759" t="inlineStr"/>
      <c r="O43759" t="inlineStr">
        <is>
          <t>NTT Data</t>
        </is>
      </c>
      <c r="P43759" t="inlineStr">
        <is>
          <t>['shell', 'python', 'bash', 'mongodb', 'mongodb', 'cassandra', 'elasticsearch', 'gcp', 'aws', 'azure', 'kafka', 'hadoop', 'docker', 'kubernetes', 'terraform', 'ansible', 'git', 'jenkins']</t>
        </is>
      </c>
      <c r="Q43759" t="inlineStr">
        <is>
          <t>{'cloud': ['gcp', 'aws', 'azure'], 'databases': ['mongodb', 'cassandra', 'elasticsearch'], 'libraries': ['kafka', 'hadoop'], 'other': ['docker', 'kubernetes', 'terraform', 'ansible', 'git', 'jenkins'], 'programming': ['shell', 'python', 'bash', 'mongodb']}</t>
        </is>
      </c>
    </row>
    <row r="43760">
      <c r="A43760" t="inlineStr">
        <is>
          <t>Business Analyst</t>
        </is>
      </c>
      <c r="B43760" t="inlineStr">
        <is>
          <t>Marketing Analyst - South Korea</t>
        </is>
      </c>
      <c r="C43760" t="inlineStr">
        <is>
          <t>Seoul, South Korea</t>
        </is>
      </c>
      <c r="D43760" t="inlineStr">
        <is>
          <t>via LinkedIn</t>
        </is>
      </c>
      <c r="E43760" t="inlineStr">
        <is>
          <t>Full-time</t>
        </is>
      </c>
      <c r="F43760" t="b">
        <v>0</v>
      </c>
      <c r="G43760" t="inlineStr">
        <is>
          <t>South Korea</t>
        </is>
      </c>
      <c r="H43760" s="2" t="n">
        <v>45421.77262731481</v>
      </c>
      <c r="I43760" t="b">
        <v>0</v>
      </c>
      <c r="J43760" t="b">
        <v>0</v>
      </c>
      <c r="K43760" t="inlineStr">
        <is>
          <t>South Korea</t>
        </is>
      </c>
      <c r="L43760" t="inlineStr"/>
      <c r="M43760" t="inlineStr"/>
      <c r="N43760" t="inlineStr"/>
      <c r="O43760" t="inlineStr">
        <is>
          <t>Speak</t>
        </is>
      </c>
      <c r="P43760" t="inlineStr">
        <is>
          <t>['go', 'sql', 'python', 'bigquery', 'excel', 'spreadsheet', 'tableau', 'flow']</t>
        </is>
      </c>
      <c r="Q43760" t="inlineStr">
        <is>
          <t>{'analyst_tools': ['excel', 'spreadsheet', 'tableau'], 'cloud': ['bigquery'], 'other': ['flow'], 'programming': ['go', 'sql', 'python']}</t>
        </is>
      </c>
    </row>
    <row r="43761">
      <c r="A43761" t="inlineStr">
        <is>
          <t>Data Analyst</t>
        </is>
      </c>
      <c r="B43761" t="inlineStr">
        <is>
          <t>Latin America Data Analyst</t>
        </is>
      </c>
      <c r="C43761" t="inlineStr">
        <is>
          <t>Philippines</t>
        </is>
      </c>
      <c r="D43761" t="inlineStr">
        <is>
          <t>via Jooble</t>
        </is>
      </c>
      <c r="E43761" t="inlineStr">
        <is>
          <t>Full-time</t>
        </is>
      </c>
      <c r="F43761" t="b">
        <v>0</v>
      </c>
      <c r="G43761" t="inlineStr">
        <is>
          <t>Philippines</t>
        </is>
      </c>
      <c r="H43761" s="2" t="n">
        <v>45419.75872685185</v>
      </c>
      <c r="I43761" t="b">
        <v>0</v>
      </c>
      <c r="J43761" t="b">
        <v>0</v>
      </c>
      <c r="K43761" t="inlineStr">
        <is>
          <t>Philippines</t>
        </is>
      </c>
      <c r="L43761" t="inlineStr"/>
      <c r="M43761" t="inlineStr"/>
      <c r="N43761" t="inlineStr"/>
      <c r="O43761" t="inlineStr">
        <is>
          <t>Cuesta Partners</t>
        </is>
      </c>
      <c r="P43761" t="inlineStr">
        <is>
          <t>['sas', 'sas', 'sql', 'python', 'r', 'excel', 'spss']</t>
        </is>
      </c>
      <c r="Q43761" t="inlineStr">
        <is>
          <t>{'analyst_tools': ['sas', 'excel', 'spss'], 'programming': ['sas', 'sql', 'python', 'r']}</t>
        </is>
      </c>
    </row>
    <row r="43762">
      <c r="A43762" t="inlineStr">
        <is>
          <t>Business Analyst</t>
        </is>
      </c>
      <c r="B43762" t="inlineStr">
        <is>
          <t>Sales Analyst</t>
        </is>
      </c>
      <c r="C43762" t="inlineStr">
        <is>
          <t>Greece</t>
        </is>
      </c>
      <c r="D43762" t="inlineStr">
        <is>
          <t>via Jooble</t>
        </is>
      </c>
      <c r="E43762" t="inlineStr">
        <is>
          <t>Full-time</t>
        </is>
      </c>
      <c r="F43762" t="b">
        <v>0</v>
      </c>
      <c r="G43762" t="inlineStr">
        <is>
          <t>Greece</t>
        </is>
      </c>
      <c r="H43762" s="2" t="n">
        <v>45419.76864583333</v>
      </c>
      <c r="I43762" t="b">
        <v>0</v>
      </c>
      <c r="J43762" t="b">
        <v>0</v>
      </c>
      <c r="K43762" t="inlineStr">
        <is>
          <t>Greece</t>
        </is>
      </c>
      <c r="L43762" t="inlineStr"/>
      <c r="M43762" t="inlineStr"/>
      <c r="N43762" t="inlineStr"/>
      <c r="O43762" t="inlineStr">
        <is>
          <t>Όμιλος Μαλλούππας &amp; Παπακώστας</t>
        </is>
      </c>
      <c r="P43762" t="inlineStr">
        <is>
          <t>['excel', 'word', 'powerpoint', 'outlook']</t>
        </is>
      </c>
      <c r="Q43762" t="inlineStr">
        <is>
          <t>{'analyst_tools': ['excel', 'word', 'powerpoint', 'outlook']}</t>
        </is>
      </c>
    </row>
    <row r="43763">
      <c r="A43763" t="inlineStr">
        <is>
          <t>Data Engineer</t>
        </is>
      </c>
      <c r="B43763" t="inlineStr">
        <is>
          <t>Data Engineer - TCC</t>
        </is>
      </c>
      <c r="C43763" t="inlineStr">
        <is>
          <t>Lisbon, Portugal</t>
        </is>
      </c>
      <c r="D43763" t="inlineStr">
        <is>
          <t>via Indeed</t>
        </is>
      </c>
      <c r="E43763" t="inlineStr">
        <is>
          <t>Full-time</t>
        </is>
      </c>
      <c r="F43763" t="b">
        <v>0</v>
      </c>
      <c r="G43763" t="inlineStr">
        <is>
          <t>Portugal</t>
        </is>
      </c>
      <c r="H43763" s="2" t="n">
        <v>45415.7610300926</v>
      </c>
      <c r="I43763" t="b">
        <v>1</v>
      </c>
      <c r="J43763" t="b">
        <v>0</v>
      </c>
      <c r="K43763" t="inlineStr">
        <is>
          <t>Portugal</t>
        </is>
      </c>
      <c r="L43763" t="inlineStr"/>
      <c r="M43763" t="inlineStr"/>
      <c r="N43763" t="inlineStr"/>
      <c r="O43763" t="inlineStr">
        <is>
          <t>Richemont</t>
        </is>
      </c>
      <c r="P43763" t="inlineStr">
        <is>
          <t>['sql', 'python', 'bigquery', 'sap', 'looker']</t>
        </is>
      </c>
      <c r="Q43763" t="inlineStr">
        <is>
          <t>{'analyst_tools': ['sap', 'looker'], 'cloud': ['bigquery'], 'programming': ['sql', 'python']}</t>
        </is>
      </c>
    </row>
    <row r="43764">
      <c r="A43764" t="inlineStr">
        <is>
          <t>Business Analyst</t>
        </is>
      </c>
      <c r="B43764" t="inlineStr">
        <is>
          <t>Media Analyst (Region North Europe)</t>
        </is>
      </c>
      <c r="C43764" t="inlineStr">
        <is>
          <t>Stockholm, Sweden</t>
        </is>
      </c>
      <c r="D43764" t="inlineStr">
        <is>
          <t>via Smart Recruiters Jobs</t>
        </is>
      </c>
      <c r="E43764" t="inlineStr">
        <is>
          <t>Full-time</t>
        </is>
      </c>
      <c r="F43764" t="b">
        <v>0</v>
      </c>
      <c r="G43764" t="inlineStr">
        <is>
          <t>Sweden</t>
        </is>
      </c>
      <c r="H43764" s="2" t="n">
        <v>45414.7696412037</v>
      </c>
      <c r="I43764" t="b">
        <v>1</v>
      </c>
      <c r="J43764" t="b">
        <v>0</v>
      </c>
      <c r="K43764" t="inlineStr">
        <is>
          <t>Sweden</t>
        </is>
      </c>
      <c r="L43764" t="inlineStr"/>
      <c r="M43764" t="inlineStr"/>
      <c r="N43764" t="inlineStr"/>
      <c r="O43764" t="inlineStr">
        <is>
          <t>H&amp;M Group</t>
        </is>
      </c>
      <c r="P43764" t="inlineStr"/>
      <c r="Q43764" t="inlineStr"/>
    </row>
    <row r="43765">
      <c r="A43765" t="inlineStr">
        <is>
          <t>Data Engineer</t>
        </is>
      </c>
      <c r="B43765" t="inlineStr">
        <is>
          <t>Data Network Engineer - Pleno</t>
        </is>
      </c>
      <c r="C43765" t="inlineStr">
        <is>
          <t>Anywhere</t>
        </is>
      </c>
      <c r="D43765" t="inlineStr">
        <is>
          <t>via LinkedIn</t>
        </is>
      </c>
      <c r="E43765" t="inlineStr">
        <is>
          <t>Full-time</t>
        </is>
      </c>
      <c r="F43765" t="b">
        <v>1</v>
      </c>
      <c r="G43765" t="inlineStr">
        <is>
          <t>Brazil</t>
        </is>
      </c>
      <c r="H43765" s="2" t="n">
        <v>45415.7631712963</v>
      </c>
      <c r="I43765" t="b">
        <v>1</v>
      </c>
      <c r="J43765" t="b">
        <v>0</v>
      </c>
      <c r="K43765" t="inlineStr">
        <is>
          <t>Brazil</t>
        </is>
      </c>
      <c r="L43765" t="inlineStr"/>
      <c r="M43765" t="inlineStr"/>
      <c r="N43765" t="inlineStr"/>
      <c r="O43765" t="inlineStr">
        <is>
          <t>Wipro</t>
        </is>
      </c>
      <c r="P43765" t="inlineStr"/>
      <c r="Q43765" t="inlineStr"/>
    </row>
    <row r="43766">
      <c r="A43766" t="inlineStr">
        <is>
          <t>Data Engineer</t>
        </is>
      </c>
      <c r="B43766" t="inlineStr">
        <is>
          <t>Data Engineer Python</t>
        </is>
      </c>
      <c r="C43766" t="inlineStr"/>
      <c r="D43766" t="inlineStr">
        <is>
          <t>via LinkedIn</t>
        </is>
      </c>
      <c r="E43766" t="inlineStr">
        <is>
          <t>Full-time</t>
        </is>
      </c>
      <c r="F43766" t="b">
        <v>0</v>
      </c>
      <c r="G43766" t="inlineStr">
        <is>
          <t>Spain</t>
        </is>
      </c>
      <c r="H43766" s="2" t="n">
        <v>45441.76530092592</v>
      </c>
      <c r="I43766" t="b">
        <v>0</v>
      </c>
      <c r="J43766" t="b">
        <v>0</v>
      </c>
      <c r="K43766" t="inlineStr">
        <is>
          <t>Spain</t>
        </is>
      </c>
      <c r="L43766" t="inlineStr"/>
      <c r="M43766" t="inlineStr"/>
      <c r="N43766" t="inlineStr"/>
      <c r="O43766" t="inlineStr">
        <is>
          <t>Anyway 3D</t>
        </is>
      </c>
      <c r="P43766" t="inlineStr">
        <is>
          <t>['python', 'scala', 'sql', 'pyspark']</t>
        </is>
      </c>
      <c r="Q43766" t="inlineStr">
        <is>
          <t>{'libraries': ['pyspark'], 'programming': ['python', 'scala', 'sql']}</t>
        </is>
      </c>
    </row>
    <row r="43767">
      <c r="A43767" t="inlineStr">
        <is>
          <t>Data Engineer</t>
        </is>
      </c>
      <c r="B43767" t="inlineStr">
        <is>
          <t>Developer, Data Engineering</t>
        </is>
      </c>
      <c r="C43767" t="inlineStr">
        <is>
          <t>Toronto, ON, Canada</t>
        </is>
      </c>
      <c r="D43767" t="inlineStr">
        <is>
          <t>via Indeed</t>
        </is>
      </c>
      <c r="E43767" t="inlineStr">
        <is>
          <t>Full-time</t>
        </is>
      </c>
      <c r="F43767" t="b">
        <v>0</v>
      </c>
      <c r="G43767" t="inlineStr">
        <is>
          <t>Canada</t>
        </is>
      </c>
      <c r="H43767" s="2" t="n">
        <v>45442.77554398148</v>
      </c>
      <c r="I43767" t="b">
        <v>0</v>
      </c>
      <c r="J43767" t="b">
        <v>0</v>
      </c>
      <c r="K43767" t="inlineStr">
        <is>
          <t>Canada</t>
        </is>
      </c>
      <c r="L43767" t="inlineStr"/>
      <c r="M43767" t="inlineStr"/>
      <c r="N43767" t="inlineStr"/>
      <c r="O43767" t="inlineStr">
        <is>
          <t>Bell</t>
        </is>
      </c>
      <c r="P43767" t="inlineStr">
        <is>
          <t>['sql', 'aws', 'azure', 'hadoop', 'spark', 'kafka', 'linux']</t>
        </is>
      </c>
      <c r="Q43767" t="inlineStr">
        <is>
          <t>{'cloud': ['aws', 'azure'], 'libraries': ['hadoop', 'spark', 'kafka'], 'os': ['linux'], 'programming': ['sql']}</t>
        </is>
      </c>
    </row>
    <row r="43768">
      <c r="A43768" t="inlineStr">
        <is>
          <t>Data Scientist</t>
        </is>
      </c>
      <c r="B43768" t="inlineStr">
        <is>
          <t>Data Scientist</t>
        </is>
      </c>
      <c r="C43768" t="inlineStr">
        <is>
          <t>San Antonio, TX</t>
        </is>
      </c>
      <c r="D43768" t="inlineStr">
        <is>
          <t>via Indeed</t>
        </is>
      </c>
      <c r="E43768" t="inlineStr">
        <is>
          <t>Full-time, Contractor, and Temp work</t>
        </is>
      </c>
      <c r="F43768" t="b">
        <v>0</v>
      </c>
      <c r="G43768" t="inlineStr">
        <is>
          <t>Sudan</t>
        </is>
      </c>
      <c r="H43768" s="2" t="n">
        <v>45415.77421296296</v>
      </c>
      <c r="I43768" t="b">
        <v>0</v>
      </c>
      <c r="J43768" t="b">
        <v>0</v>
      </c>
      <c r="K43768" t="inlineStr">
        <is>
          <t>Sudan</t>
        </is>
      </c>
      <c r="L43768" t="inlineStr">
        <is>
          <t>hour</t>
        </is>
      </c>
      <c r="M43768" t="inlineStr"/>
      <c r="N43768" t="n">
        <v>67.5</v>
      </c>
      <c r="O43768" t="inlineStr">
        <is>
          <t>APTIVA CORP</t>
        </is>
      </c>
      <c r="P43768" t="inlineStr">
        <is>
          <t>['python', 'aws']</t>
        </is>
      </c>
      <c r="Q43768" t="inlineStr">
        <is>
          <t>{'cloud': ['aws'], 'programming': ['python']}</t>
        </is>
      </c>
    </row>
    <row r="43769">
      <c r="A43769" t="inlineStr">
        <is>
          <t>Data Scientist</t>
        </is>
      </c>
      <c r="B43769" t="inlineStr">
        <is>
          <t>Data Science Consultant</t>
        </is>
      </c>
      <c r="C43769" t="inlineStr">
        <is>
          <t>Zürich, Switzerland</t>
        </is>
      </c>
      <c r="D43769" t="inlineStr">
        <is>
          <t>via Trabajo.org - Stellenangebote, Arbeit</t>
        </is>
      </c>
      <c r="E43769" t="inlineStr">
        <is>
          <t>Full-time</t>
        </is>
      </c>
      <c r="F43769" t="b">
        <v>0</v>
      </c>
      <c r="G43769" t="inlineStr">
        <is>
          <t>Switzerland</t>
        </is>
      </c>
      <c r="H43769" s="2" t="n">
        <v>45423.78309027778</v>
      </c>
      <c r="I43769" t="b">
        <v>0</v>
      </c>
      <c r="J43769" t="b">
        <v>0</v>
      </c>
      <c r="K43769" t="inlineStr">
        <is>
          <t>Switzerland</t>
        </is>
      </c>
      <c r="L43769" t="inlineStr"/>
      <c r="M43769" t="inlineStr"/>
      <c r="N43769" t="inlineStr"/>
      <c r="O43769" t="inlineStr">
        <is>
          <t>ROCKEN</t>
        </is>
      </c>
      <c r="P43769" t="inlineStr">
        <is>
          <t>['sql', 'python', 'r', 'sql server', 'snowflake', 'azure', 'ssis', 'dax', 'git']</t>
        </is>
      </c>
      <c r="Q43769" t="inlineStr">
        <is>
          <t>{'analyst_tools': ['ssis', 'dax'], 'cloud': ['snowflake', 'azure'], 'databases': ['sql server'], 'other': ['git'], 'programming': ['sql', 'python', 'r']}</t>
        </is>
      </c>
    </row>
    <row r="43770">
      <c r="A43770" t="inlineStr">
        <is>
          <t>Data Analyst</t>
        </is>
      </c>
      <c r="B43770" t="inlineStr">
        <is>
          <t>Skilled in Power BI and data analysis</t>
        </is>
      </c>
      <c r="C43770" t="inlineStr">
        <is>
          <t>Oslo, Norway</t>
        </is>
      </c>
      <c r="D43770" t="inlineStr">
        <is>
          <t>via Indeed</t>
        </is>
      </c>
      <c r="E43770" t="inlineStr">
        <is>
          <t>Full-time</t>
        </is>
      </c>
      <c r="F43770" t="b">
        <v>0</v>
      </c>
      <c r="G43770" t="inlineStr">
        <is>
          <t>Norway</t>
        </is>
      </c>
      <c r="H43770" s="2" t="n">
        <v>45442.77695601852</v>
      </c>
      <c r="I43770" t="b">
        <v>0</v>
      </c>
      <c r="J43770" t="b">
        <v>0</v>
      </c>
      <c r="K43770" t="inlineStr">
        <is>
          <t>Norway</t>
        </is>
      </c>
      <c r="L43770" t="inlineStr"/>
      <c r="M43770" t="inlineStr"/>
      <c r="N43770" t="inlineStr"/>
      <c r="O43770" t="inlineStr">
        <is>
          <t>Heimstaden Group Norway AS</t>
        </is>
      </c>
      <c r="P43770" t="inlineStr">
        <is>
          <t>['power bi', 'excel']</t>
        </is>
      </c>
      <c r="Q43770" t="inlineStr">
        <is>
          <t>{'analyst_tools': ['power bi', 'excel']}</t>
        </is>
      </c>
    </row>
    <row r="43771">
      <c r="A43771" t="inlineStr">
        <is>
          <t>Data Engineer</t>
        </is>
      </c>
      <c r="B43771" t="inlineStr">
        <is>
          <t>Data Engineer</t>
        </is>
      </c>
      <c r="C43771" t="inlineStr">
        <is>
          <t>Üsküdar, Kuzguncuk, Üsküdar/İstanbul, Türkiye</t>
        </is>
      </c>
      <c r="D43771" t="inlineStr">
        <is>
          <t>via LinkedIn</t>
        </is>
      </c>
      <c r="E43771" t="inlineStr">
        <is>
          <t>Full-time</t>
        </is>
      </c>
      <c r="F43771" t="b">
        <v>0</v>
      </c>
      <c r="G43771" t="inlineStr">
        <is>
          <t>Turkey</t>
        </is>
      </c>
      <c r="H43771" s="2" t="n">
        <v>45420.75938657407</v>
      </c>
      <c r="I43771" t="b">
        <v>0</v>
      </c>
      <c r="J43771" t="b">
        <v>0</v>
      </c>
      <c r="K43771" t="inlineStr">
        <is>
          <t>Turkey</t>
        </is>
      </c>
      <c r="L43771" t="inlineStr"/>
      <c r="M43771" t="inlineStr"/>
      <c r="N43771" t="inlineStr"/>
      <c r="O43771" t="inlineStr">
        <is>
          <t>Modanisa</t>
        </is>
      </c>
      <c r="P43771" t="inlineStr">
        <is>
          <t>['sql', 'python', 'gcp', 'airflow', 'hadoop', 'kafka', 'linux', 'git', 'kubernetes']</t>
        </is>
      </c>
      <c r="Q43771" t="inlineStr">
        <is>
          <t>{'cloud': ['gcp'], 'libraries': ['airflow', 'hadoop', 'kafka'], 'os': ['linux'], 'other': ['git', 'kubernetes'], 'programming': ['sql', 'python']}</t>
        </is>
      </c>
    </row>
    <row r="43772">
      <c r="A43772" t="inlineStr">
        <is>
          <t>Data Engineer</t>
        </is>
      </c>
      <c r="B43772" t="inlineStr">
        <is>
          <t>Lead Data Engineer</t>
        </is>
      </c>
      <c r="C43772" t="inlineStr">
        <is>
          <t>Bio Bio, Chile</t>
        </is>
      </c>
      <c r="D43772" t="inlineStr">
        <is>
          <t>via Indeed</t>
        </is>
      </c>
      <c r="E43772" t="inlineStr">
        <is>
          <t>Full-time</t>
        </is>
      </c>
      <c r="F43772" t="b">
        <v>0</v>
      </c>
      <c r="G43772" t="inlineStr">
        <is>
          <t>Chile</t>
        </is>
      </c>
      <c r="H43772" s="2" t="n">
        <v>45442.7780324074</v>
      </c>
      <c r="I43772" t="b">
        <v>1</v>
      </c>
      <c r="J43772" t="b">
        <v>0</v>
      </c>
      <c r="K43772" t="inlineStr">
        <is>
          <t>Chile</t>
        </is>
      </c>
      <c r="L43772" t="inlineStr"/>
      <c r="M43772" t="inlineStr"/>
      <c r="N43772" t="inlineStr"/>
      <c r="O43772" t="inlineStr">
        <is>
          <t>Luxoft</t>
        </is>
      </c>
      <c r="P43772" t="inlineStr">
        <is>
          <t>['sql', 't-sql', 'mysql', 'aws', 'oracle']</t>
        </is>
      </c>
      <c r="Q43772" t="inlineStr">
        <is>
          <t>{'cloud': ['aws', 'oracle'], 'databases': ['mysql'], 'programming': ['sql', 't-sql']}</t>
        </is>
      </c>
    </row>
    <row r="43773">
      <c r="A43773" t="inlineStr">
        <is>
          <t>Data Engineer</t>
        </is>
      </c>
      <c r="B43773" t="inlineStr">
        <is>
          <t>Datacenter Technician</t>
        </is>
      </c>
      <c r="C43773" t="inlineStr">
        <is>
          <t>Canada</t>
        </is>
      </c>
      <c r="D43773" t="inlineStr">
        <is>
          <t>via LinkedIn</t>
        </is>
      </c>
      <c r="E43773" t="inlineStr">
        <is>
          <t>Contractor</t>
        </is>
      </c>
      <c r="F43773" t="b">
        <v>0</v>
      </c>
      <c r="G43773" t="inlineStr">
        <is>
          <t>Canada</t>
        </is>
      </c>
      <c r="H43773" s="2" t="n">
        <v>45428.75829861111</v>
      </c>
      <c r="I43773" t="b">
        <v>1</v>
      </c>
      <c r="J43773" t="b">
        <v>0</v>
      </c>
      <c r="K43773" t="inlineStr">
        <is>
          <t>Canada</t>
        </is>
      </c>
      <c r="L43773" t="inlineStr"/>
      <c r="M43773" t="inlineStr"/>
      <c r="N43773" t="inlineStr"/>
      <c r="O43773" t="inlineStr">
        <is>
          <t>Tekgence Inc</t>
        </is>
      </c>
      <c r="P43773" t="inlineStr"/>
      <c r="Q43773" t="inlineStr"/>
    </row>
    <row r="43774">
      <c r="A43774" t="inlineStr">
        <is>
          <t>Data Analyst</t>
        </is>
      </c>
      <c r="B43774" t="inlineStr">
        <is>
          <t>Data Analyst.</t>
        </is>
      </c>
      <c r="C43774" t="inlineStr">
        <is>
          <t>Charlotte, NC</t>
        </is>
      </c>
      <c r="D43774" t="inlineStr">
        <is>
          <t>via Dice.com</t>
        </is>
      </c>
      <c r="E43774" t="inlineStr">
        <is>
          <t>Full-time and Contractor</t>
        </is>
      </c>
      <c r="F43774" t="b">
        <v>0</v>
      </c>
      <c r="G43774" t="inlineStr">
        <is>
          <t>Georgia</t>
        </is>
      </c>
      <c r="H43774" s="2" t="n">
        <v>45441.7854050926</v>
      </c>
      <c r="I43774" t="b">
        <v>1</v>
      </c>
      <c r="J43774" t="b">
        <v>1</v>
      </c>
      <c r="K43774" t="inlineStr">
        <is>
          <t>United States</t>
        </is>
      </c>
      <c r="L43774" t="inlineStr">
        <is>
          <t>hour</t>
        </is>
      </c>
      <c r="M43774" t="inlineStr"/>
      <c r="N43774" t="n">
        <v>37.5</v>
      </c>
      <c r="O43774" t="inlineStr">
        <is>
          <t>Pyramid Consulting, Inc.</t>
        </is>
      </c>
      <c r="P43774" t="inlineStr"/>
      <c r="Q43774" t="inlineStr"/>
    </row>
    <row r="43775">
      <c r="A43775" t="inlineStr">
        <is>
          <t>Data Scientist</t>
        </is>
      </c>
      <c r="B43775" t="inlineStr">
        <is>
          <t>Principal Data Scientist</t>
        </is>
      </c>
      <c r="C43775" t="inlineStr">
        <is>
          <t>Plano, TX</t>
        </is>
      </c>
      <c r="D43775" t="inlineStr">
        <is>
          <t>via LinkedIn</t>
        </is>
      </c>
      <c r="E43775" t="inlineStr">
        <is>
          <t>Contractor</t>
        </is>
      </c>
      <c r="F43775" t="b">
        <v>0</v>
      </c>
      <c r="G43775" t="inlineStr">
        <is>
          <t>Sudan</t>
        </is>
      </c>
      <c r="H43775" s="2" t="n">
        <v>45433.81128472222</v>
      </c>
      <c r="I43775" t="b">
        <v>0</v>
      </c>
      <c r="J43775" t="b">
        <v>0</v>
      </c>
      <c r="K43775" t="inlineStr">
        <is>
          <t>Sudan</t>
        </is>
      </c>
      <c r="L43775" t="inlineStr"/>
      <c r="M43775" t="inlineStr"/>
      <c r="N43775" t="inlineStr"/>
      <c r="O43775" t="inlineStr">
        <is>
          <t>CSI</t>
        </is>
      </c>
      <c r="P43775" t="inlineStr"/>
      <c r="Q43775" t="inlineStr"/>
    </row>
    <row r="43776">
      <c r="A43776" t="inlineStr">
        <is>
          <t>Data Analyst</t>
        </is>
      </c>
      <c r="B43776" t="inlineStr">
        <is>
          <t>Apprenticeship Coach - Military Intelligence/Data Analyst</t>
        </is>
      </c>
      <c r="C43776" t="inlineStr">
        <is>
          <t>United Kingdom</t>
        </is>
      </c>
      <c r="D43776" t="inlineStr">
        <is>
          <t>via Pearson Jobs</t>
        </is>
      </c>
      <c r="E43776" t="inlineStr">
        <is>
          <t>Full-time</t>
        </is>
      </c>
      <c r="F43776" t="b">
        <v>0</v>
      </c>
      <c r="G43776" t="inlineStr">
        <is>
          <t>United Kingdom</t>
        </is>
      </c>
      <c r="H43776" s="2" t="n">
        <v>45440.77929398148</v>
      </c>
      <c r="I43776" t="b">
        <v>0</v>
      </c>
      <c r="J43776" t="b">
        <v>0</v>
      </c>
      <c r="K43776" t="inlineStr">
        <is>
          <t>United Kingdom</t>
        </is>
      </c>
      <c r="L43776" t="inlineStr"/>
      <c r="M43776" t="inlineStr"/>
      <c r="N43776" t="inlineStr"/>
      <c r="O43776" t="inlineStr">
        <is>
          <t>Workforce Skills</t>
        </is>
      </c>
      <c r="P43776" t="inlineStr">
        <is>
          <t>['excel']</t>
        </is>
      </c>
      <c r="Q43776" t="inlineStr">
        <is>
          <t>{'analyst_tools': ['excel']}</t>
        </is>
      </c>
    </row>
    <row r="43777">
      <c r="A43777" t="inlineStr">
        <is>
          <t>Data Engineer</t>
        </is>
      </c>
      <c r="B43777" t="inlineStr">
        <is>
          <t>Data Engineer/ETL Engineer</t>
        </is>
      </c>
      <c r="C43777" t="inlineStr">
        <is>
          <t>United Kingdom</t>
        </is>
      </c>
      <c r="D43777" t="inlineStr">
        <is>
          <t>via Jooble</t>
        </is>
      </c>
      <c r="E43777" t="inlineStr">
        <is>
          <t>Full-time</t>
        </is>
      </c>
      <c r="F43777" t="b">
        <v>0</v>
      </c>
      <c r="G43777" t="inlineStr">
        <is>
          <t>United Kingdom</t>
        </is>
      </c>
      <c r="H43777" s="2" t="n">
        <v>45413.76471064815</v>
      </c>
      <c r="I43777" t="b">
        <v>1</v>
      </c>
      <c r="J43777" t="b">
        <v>0</v>
      </c>
      <c r="K43777" t="inlineStr">
        <is>
          <t>United Kingdom</t>
        </is>
      </c>
      <c r="L43777" t="inlineStr"/>
      <c r="M43777" t="inlineStr"/>
      <c r="N43777" t="inlineStr"/>
      <c r="O43777" t="inlineStr">
        <is>
          <t>WeShape</t>
        </is>
      </c>
      <c r="P43777" t="inlineStr">
        <is>
          <t>['java']</t>
        </is>
      </c>
      <c r="Q43777" t="inlineStr">
        <is>
          <t>{'programming': ['java']}</t>
        </is>
      </c>
    </row>
    <row r="43778">
      <c r="A43778" t="inlineStr">
        <is>
          <t>Data Engineer</t>
        </is>
      </c>
      <c r="B43778" t="inlineStr">
        <is>
          <t>Data Engineer SR</t>
        </is>
      </c>
      <c r="C43778" t="inlineStr">
        <is>
          <t>Buenos Aires, Argentina</t>
        </is>
      </c>
      <c r="D43778" t="inlineStr">
        <is>
          <t>via LinkedIn</t>
        </is>
      </c>
      <c r="E43778" t="inlineStr">
        <is>
          <t>Full-time</t>
        </is>
      </c>
      <c r="F43778" t="b">
        <v>0</v>
      </c>
      <c r="G43778" t="inlineStr">
        <is>
          <t>Argentina</t>
        </is>
      </c>
      <c r="H43778" s="2" t="n">
        <v>45425.766875</v>
      </c>
      <c r="I43778" t="b">
        <v>1</v>
      </c>
      <c r="J43778" t="b">
        <v>0</v>
      </c>
      <c r="K43778" t="inlineStr">
        <is>
          <t>Argentina</t>
        </is>
      </c>
      <c r="L43778" t="inlineStr"/>
      <c r="M43778" t="inlineStr"/>
      <c r="N43778" t="inlineStr"/>
      <c r="O43778" t="inlineStr">
        <is>
          <t>StaffRock IT</t>
        </is>
      </c>
      <c r="P43778" t="inlineStr">
        <is>
          <t>['python', 'sql', 'aws', 'gcp', 'hadoop', 'spark']</t>
        </is>
      </c>
      <c r="Q43778" t="inlineStr">
        <is>
          <t>{'cloud': ['aws', 'gcp'], 'libraries': ['hadoop', 'spark'], 'programming': ['python', 'sql']}</t>
        </is>
      </c>
    </row>
    <row r="43779">
      <c r="A43779" t="inlineStr">
        <is>
          <t>Data Analyst</t>
        </is>
      </c>
      <c r="B43779" t="inlineStr">
        <is>
          <t>Data Analyst</t>
        </is>
      </c>
      <c r="C43779" t="inlineStr">
        <is>
          <t>Nottingham, UK</t>
        </is>
      </c>
      <c r="D43779" t="inlineStr">
        <is>
          <t>via Indeed</t>
        </is>
      </c>
      <c r="E43779" t="inlineStr">
        <is>
          <t>Full-time</t>
        </is>
      </c>
      <c r="F43779" t="b">
        <v>0</v>
      </c>
      <c r="G43779" t="inlineStr">
        <is>
          <t>United Kingdom</t>
        </is>
      </c>
      <c r="H43779" s="2" t="n">
        <v>45442.77434027778</v>
      </c>
      <c r="I43779" t="b">
        <v>1</v>
      </c>
      <c r="J43779" t="b">
        <v>0</v>
      </c>
      <c r="K43779" t="inlineStr">
        <is>
          <t>United Kingdom</t>
        </is>
      </c>
      <c r="L43779" t="inlineStr"/>
      <c r="M43779" t="inlineStr"/>
      <c r="N43779" t="inlineStr"/>
      <c r="O43779" t="inlineStr">
        <is>
          <t>Nottingham University Hospitals NHS Trust</t>
        </is>
      </c>
      <c r="P43779" t="inlineStr">
        <is>
          <t>['flow']</t>
        </is>
      </c>
      <c r="Q43779" t="inlineStr">
        <is>
          <t>{'other': ['flow']}</t>
        </is>
      </c>
    </row>
    <row r="43780">
      <c r="A43780" t="inlineStr">
        <is>
          <t>Machine Learning Engineer</t>
        </is>
      </c>
      <c r="B43780" t="inlineStr">
        <is>
          <t>Machine Learning Research Scientist</t>
        </is>
      </c>
      <c r="C43780" t="inlineStr">
        <is>
          <t>London, UK</t>
        </is>
      </c>
      <c r="D43780" t="inlineStr">
        <is>
          <t>via Tripledot Studios Careers - Pinpoint</t>
        </is>
      </c>
      <c r="E43780" t="inlineStr">
        <is>
          <t>Full-time</t>
        </is>
      </c>
      <c r="F43780" t="b">
        <v>0</v>
      </c>
      <c r="G43780" t="inlineStr">
        <is>
          <t>United Kingdom</t>
        </is>
      </c>
      <c r="H43780" s="2" t="n">
        <v>45442.77449074074</v>
      </c>
      <c r="I43780" t="b">
        <v>0</v>
      </c>
      <c r="J43780" t="b">
        <v>0</v>
      </c>
      <c r="K43780" t="inlineStr">
        <is>
          <t>United Kingdom</t>
        </is>
      </c>
      <c r="L43780" t="inlineStr"/>
      <c r="M43780" t="inlineStr"/>
      <c r="N43780" t="inlineStr"/>
      <c r="O43780" t="inlineStr">
        <is>
          <t>Tripledot Studios</t>
        </is>
      </c>
      <c r="P43780" t="inlineStr">
        <is>
          <t>['python', 'sql', 'r', 'matplotlib', 'git']</t>
        </is>
      </c>
      <c r="Q43780" t="inlineStr">
        <is>
          <t>{'libraries': ['matplotlib'], 'other': ['git'], 'programming': ['python', 'sql', 'r']}</t>
        </is>
      </c>
    </row>
    <row r="43781">
      <c r="A43781" t="inlineStr">
        <is>
          <t>Data Scientist</t>
        </is>
      </c>
      <c r="B43781" t="inlineStr">
        <is>
          <t>Data Scientist</t>
        </is>
      </c>
      <c r="C43781" t="inlineStr">
        <is>
          <t>Italy</t>
        </is>
      </c>
      <c r="D43781" t="inlineStr">
        <is>
          <t>via BeBee</t>
        </is>
      </c>
      <c r="E43781" t="inlineStr">
        <is>
          <t>Full-time</t>
        </is>
      </c>
      <c r="F43781" t="b">
        <v>0</v>
      </c>
      <c r="G43781" t="inlineStr">
        <is>
          <t>Italy</t>
        </is>
      </c>
      <c r="H43781" s="2" t="n">
        <v>45441.76315972222</v>
      </c>
      <c r="I43781" t="b">
        <v>0</v>
      </c>
      <c r="J43781" t="b">
        <v>0</v>
      </c>
      <c r="K43781" t="inlineStr">
        <is>
          <t>Italy</t>
        </is>
      </c>
      <c r="L43781" t="inlineStr"/>
      <c r="M43781" t="inlineStr"/>
      <c r="N43781" t="inlineStr"/>
      <c r="O43781" t="inlineStr">
        <is>
          <t>Fidital Revisione Srl</t>
        </is>
      </c>
      <c r="P43781" t="inlineStr">
        <is>
          <t>['python', 'sql', 'scala', 'javascript', 'spark', 'flow']</t>
        </is>
      </c>
      <c r="Q43781" t="inlineStr">
        <is>
          <t>{'libraries': ['spark'], 'other': ['flow'], 'programming': ['python', 'sql', 'scala', 'javascript']}</t>
        </is>
      </c>
    </row>
    <row r="43782">
      <c r="A43782" t="inlineStr">
        <is>
          <t>Data Scientist</t>
        </is>
      </c>
      <c r="B43782" t="inlineStr">
        <is>
          <t>Data Scientist</t>
        </is>
      </c>
      <c r="C43782" t="inlineStr">
        <is>
          <t>Palo Alto, CA</t>
        </is>
      </c>
      <c r="D43782" t="inlineStr">
        <is>
          <t>via ZipRecruiter</t>
        </is>
      </c>
      <c r="E43782" t="inlineStr">
        <is>
          <t>Full-time</t>
        </is>
      </c>
      <c r="F43782" t="b">
        <v>0</v>
      </c>
      <c r="G43782" t="inlineStr">
        <is>
          <t>California, United States</t>
        </is>
      </c>
      <c r="H43782" s="2" t="n">
        <v>45415.75275462963</v>
      </c>
      <c r="I43782" t="b">
        <v>0</v>
      </c>
      <c r="J43782" t="b">
        <v>1</v>
      </c>
      <c r="K43782" t="inlineStr">
        <is>
          <t>United States</t>
        </is>
      </c>
      <c r="L43782" t="inlineStr"/>
      <c r="M43782" t="inlineStr"/>
      <c r="N43782" t="inlineStr"/>
      <c r="O43782" t="inlineStr">
        <is>
          <t>HP</t>
        </is>
      </c>
      <c r="P43782" t="inlineStr">
        <is>
          <t>['notion']</t>
        </is>
      </c>
      <c r="Q43782" t="inlineStr">
        <is>
          <t>{'async': ['notion']}</t>
        </is>
      </c>
    </row>
    <row r="43783">
      <c r="A43783" t="inlineStr">
        <is>
          <t>Senior Data Scientist</t>
        </is>
      </c>
      <c r="B43783" t="inlineStr">
        <is>
          <t>Senior Web Data Scientist, Growth Marketing Analytics</t>
        </is>
      </c>
      <c r="C43783" t="inlineStr">
        <is>
          <t>Oakland, CA</t>
        </is>
      </c>
      <c r="D43783" t="inlineStr">
        <is>
          <t>via Smart Recruiters Jobs</t>
        </is>
      </c>
      <c r="E43783" t="inlineStr">
        <is>
          <t>Full-time</t>
        </is>
      </c>
      <c r="F43783" t="b">
        <v>0</v>
      </c>
      <c r="G43783" t="inlineStr">
        <is>
          <t>California, United States</t>
        </is>
      </c>
      <c r="H43783" s="2" t="n">
        <v>45442.75155092592</v>
      </c>
      <c r="I43783" t="b">
        <v>0</v>
      </c>
      <c r="J43783" t="b">
        <v>1</v>
      </c>
      <c r="K43783" t="inlineStr">
        <is>
          <t>United States</t>
        </is>
      </c>
      <c r="L43783" t="inlineStr"/>
      <c r="M43783" t="inlineStr"/>
      <c r="N43783" t="inlineStr"/>
      <c r="O43783" t="inlineStr">
        <is>
          <t>Block</t>
        </is>
      </c>
      <c r="P43783" t="inlineStr">
        <is>
          <t>['sql', 'python', 'c', 'go', 'looker', 'flow']</t>
        </is>
      </c>
      <c r="Q43783" t="inlineStr">
        <is>
          <t>{'analyst_tools': ['looker'], 'other': ['flow'], 'programming': ['sql', 'python', 'c', 'go']}</t>
        </is>
      </c>
    </row>
    <row r="43784">
      <c r="A43784" t="inlineStr">
        <is>
          <t>Data Engineer</t>
        </is>
      </c>
      <c r="B43784" t="inlineStr">
        <is>
          <t>Azure Data Engineer/Architect</t>
        </is>
      </c>
      <c r="C43784" t="inlineStr">
        <is>
          <t>Maharashtra</t>
        </is>
      </c>
      <c r="D43784" t="inlineStr">
        <is>
          <t>via LinkedIn</t>
        </is>
      </c>
      <c r="E43784" t="inlineStr">
        <is>
          <t>Full-time</t>
        </is>
      </c>
      <c r="F43784" t="b">
        <v>0</v>
      </c>
      <c r="G43784" t="inlineStr">
        <is>
          <t>India</t>
        </is>
      </c>
      <c r="H43784" s="2" t="n">
        <v>45440.77555555556</v>
      </c>
      <c r="I43784" t="b">
        <v>1</v>
      </c>
      <c r="J43784" t="b">
        <v>0</v>
      </c>
      <c r="K43784" t="inlineStr">
        <is>
          <t>India</t>
        </is>
      </c>
      <c r="L43784" t="inlineStr"/>
      <c r="M43784" t="inlineStr"/>
      <c r="N43784" t="inlineStr"/>
      <c r="O43784" t="inlineStr">
        <is>
          <t>Quinnox</t>
        </is>
      </c>
      <c r="P43784" t="inlineStr">
        <is>
          <t>['azure']</t>
        </is>
      </c>
      <c r="Q43784" t="inlineStr">
        <is>
          <t>{'cloud': ['azure']}</t>
        </is>
      </c>
    </row>
    <row r="43785">
      <c r="A43785" t="inlineStr">
        <is>
          <t>Data Engineer</t>
        </is>
      </c>
      <c r="B43785" t="inlineStr">
        <is>
          <t>Palantir Data Engineer</t>
        </is>
      </c>
      <c r="C43785" t="inlineStr">
        <is>
          <t>Rotherham, UK</t>
        </is>
      </c>
      <c r="D43785" t="inlineStr">
        <is>
          <t>via SonicJobs</t>
        </is>
      </c>
      <c r="E43785" t="inlineStr">
        <is>
          <t>Full-time</t>
        </is>
      </c>
      <c r="F43785" t="b">
        <v>0</v>
      </c>
      <c r="G43785" t="inlineStr">
        <is>
          <t>United Kingdom</t>
        </is>
      </c>
      <c r="H43785" s="2" t="n">
        <v>45437.77310185185</v>
      </c>
      <c r="I43785" t="b">
        <v>1</v>
      </c>
      <c r="J43785" t="b">
        <v>0</v>
      </c>
      <c r="K43785" t="inlineStr">
        <is>
          <t>United Kingdom</t>
        </is>
      </c>
      <c r="L43785" t="inlineStr"/>
      <c r="M43785" t="inlineStr"/>
      <c r="N43785" t="inlineStr"/>
      <c r="O43785" t="inlineStr">
        <is>
          <t>Adecco</t>
        </is>
      </c>
      <c r="P43785" t="inlineStr">
        <is>
          <t>['sql', 'python', 'pyspark', 'spark']</t>
        </is>
      </c>
      <c r="Q43785" t="inlineStr">
        <is>
          <t>{'libraries': ['pyspark', 'spark'], 'programming': ['sql', 'python']}</t>
        </is>
      </c>
    </row>
    <row r="43786">
      <c r="A43786" t="inlineStr">
        <is>
          <t>Data Analyst</t>
        </is>
      </c>
      <c r="B43786" t="inlineStr">
        <is>
          <t>Data Analyst (English)</t>
        </is>
      </c>
      <c r="C43786" t="inlineStr">
        <is>
          <t>Anywhere</t>
        </is>
      </c>
      <c r="D43786" t="inlineStr">
        <is>
          <t>via LinkedIn</t>
        </is>
      </c>
      <c r="E43786" t="inlineStr"/>
      <c r="F43786" t="b">
        <v>1</v>
      </c>
      <c r="G43786" t="inlineStr">
        <is>
          <t>Philippines</t>
        </is>
      </c>
      <c r="H43786" s="2" t="n">
        <v>45427.75923611111</v>
      </c>
      <c r="I43786" t="b">
        <v>1</v>
      </c>
      <c r="J43786" t="b">
        <v>0</v>
      </c>
      <c r="K43786" t="inlineStr">
        <is>
          <t>Philippines</t>
        </is>
      </c>
      <c r="L43786" t="inlineStr"/>
      <c r="M43786" t="inlineStr"/>
      <c r="N43786" t="inlineStr"/>
      <c r="O43786" t="inlineStr">
        <is>
          <t>Virtual Staffing Careers</t>
        </is>
      </c>
      <c r="P43786" t="inlineStr">
        <is>
          <t>['sql', 'python', 'power bi', 'excel', 'powerpoint', 'word', 'tableau']</t>
        </is>
      </c>
      <c r="Q43786" t="inlineStr">
        <is>
          <t>{'analyst_tools': ['power bi', 'excel', 'powerpoint', 'word', 'tableau'], 'programming': ['sql', 'python']}</t>
        </is>
      </c>
    </row>
    <row r="43787">
      <c r="A43787" t="inlineStr">
        <is>
          <t>Data Engineer</t>
        </is>
      </c>
      <c r="B43787" t="inlineStr">
        <is>
          <t>Project Manager, Data Engineering</t>
        </is>
      </c>
      <c r="C43787" t="inlineStr">
        <is>
          <t>Los Angeles, CA</t>
        </is>
      </c>
      <c r="D43787" t="inlineStr">
        <is>
          <t>via LinkedIn</t>
        </is>
      </c>
      <c r="E43787" t="inlineStr">
        <is>
          <t>Full-time</t>
        </is>
      </c>
      <c r="F43787" t="b">
        <v>0</v>
      </c>
      <c r="G43787" t="inlineStr">
        <is>
          <t>California, United States</t>
        </is>
      </c>
      <c r="H43787" s="2" t="n">
        <v>45427.75466435185</v>
      </c>
      <c r="I43787" t="b">
        <v>0</v>
      </c>
      <c r="J43787" t="b">
        <v>1</v>
      </c>
      <c r="K43787" t="inlineStr">
        <is>
          <t>United States</t>
        </is>
      </c>
      <c r="L43787" t="inlineStr"/>
      <c r="M43787" t="inlineStr"/>
      <c r="N43787" t="inlineStr"/>
      <c r="O43787" t="inlineStr">
        <is>
          <t>System1</t>
        </is>
      </c>
      <c r="P43787" t="inlineStr">
        <is>
          <t>['sql', 'aws', 'jira', 'confluence']</t>
        </is>
      </c>
      <c r="Q43787" t="inlineStr">
        <is>
          <t>{'async': ['jira', 'confluence'], 'cloud': ['aws'], 'programming': ['sql']}</t>
        </is>
      </c>
    </row>
    <row r="43788">
      <c r="A43788" t="inlineStr">
        <is>
          <t>Data Analyst</t>
        </is>
      </c>
      <c r="B43788" t="inlineStr">
        <is>
          <t>Analista de Datos | Data Analyst</t>
        </is>
      </c>
      <c r="C43788" t="inlineStr">
        <is>
          <t>Spain</t>
        </is>
      </c>
      <c r="D43788" t="inlineStr">
        <is>
          <t>via LinkedIn</t>
        </is>
      </c>
      <c r="E43788" t="inlineStr">
        <is>
          <t>Full-time</t>
        </is>
      </c>
      <c r="F43788" t="b">
        <v>0</v>
      </c>
      <c r="G43788" t="inlineStr">
        <is>
          <t>Spain</t>
        </is>
      </c>
      <c r="H43788" s="2" t="n">
        <v>45439.32217592592</v>
      </c>
      <c r="I43788" t="b">
        <v>1</v>
      </c>
      <c r="J43788" t="b">
        <v>0</v>
      </c>
      <c r="K43788" t="inlineStr">
        <is>
          <t>Spain</t>
        </is>
      </c>
      <c r="L43788" t="inlineStr"/>
      <c r="M43788" t="inlineStr"/>
      <c r="N43788" t="inlineStr"/>
      <c r="O43788" t="inlineStr">
        <is>
          <t>Eldisser</t>
        </is>
      </c>
      <c r="P43788" t="inlineStr">
        <is>
          <t>['sql', 'oracle', 'tableau', 'sap', 'excel']</t>
        </is>
      </c>
      <c r="Q43788" t="inlineStr">
        <is>
          <t>{'analyst_tools': ['tableau', 'sap', 'excel'], 'cloud': ['oracle'], 'programming': ['sql']}</t>
        </is>
      </c>
    </row>
    <row r="43789">
      <c r="A43789" t="inlineStr">
        <is>
          <t>Data Engineer</t>
        </is>
      </c>
      <c r="B43789" t="inlineStr">
        <is>
          <t>Stage - Data Engineer H/F</t>
        </is>
      </c>
      <c r="C43789" t="inlineStr">
        <is>
          <t>Toulouse, France</t>
        </is>
      </c>
      <c r="D43789" t="inlineStr">
        <is>
          <t>via LinkedIn</t>
        </is>
      </c>
      <c r="E43789" t="inlineStr">
        <is>
          <t>Full-time and Internship</t>
        </is>
      </c>
      <c r="F43789" t="b">
        <v>0</v>
      </c>
      <c r="G43789" t="inlineStr">
        <is>
          <t>France</t>
        </is>
      </c>
      <c r="H43789" s="2" t="n">
        <v>45441.77246527778</v>
      </c>
      <c r="I43789" t="b">
        <v>0</v>
      </c>
      <c r="J43789" t="b">
        <v>0</v>
      </c>
      <c r="K43789" t="inlineStr">
        <is>
          <t>France</t>
        </is>
      </c>
      <c r="L43789" t="inlineStr"/>
      <c r="M43789" t="inlineStr"/>
      <c r="N43789" t="inlineStr"/>
      <c r="O43789" t="inlineStr">
        <is>
          <t>SQLI</t>
        </is>
      </c>
      <c r="P43789" t="inlineStr">
        <is>
          <t>['sql', 'nosql', 'python', 'r', 'gcp', 'azure', 'spark']</t>
        </is>
      </c>
      <c r="Q43789" t="inlineStr">
        <is>
          <t>{'cloud': ['gcp', 'azure'], 'libraries': ['spark'], 'programming': ['sql', 'nosql', 'python', 'r']}</t>
        </is>
      </c>
    </row>
    <row r="43790">
      <c r="A43790" t="inlineStr">
        <is>
          <t>Data Analyst</t>
        </is>
      </c>
      <c r="B43790" t="inlineStr">
        <is>
          <t>Business Data Analyst</t>
        </is>
      </c>
      <c r="C43790" t="inlineStr">
        <is>
          <t>Rocklin, CA</t>
        </is>
      </c>
      <c r="D43790" t="inlineStr">
        <is>
          <t>via Talentify</t>
        </is>
      </c>
      <c r="E43790" t="inlineStr">
        <is>
          <t>Full-time</t>
        </is>
      </c>
      <c r="F43790" t="b">
        <v>0</v>
      </c>
      <c r="G43790" t="inlineStr">
        <is>
          <t>California, United States</t>
        </is>
      </c>
      <c r="H43790" s="2" t="n">
        <v>45434.75072916667</v>
      </c>
      <c r="I43790" t="b">
        <v>0</v>
      </c>
      <c r="J43790" t="b">
        <v>1</v>
      </c>
      <c r="K43790" t="inlineStr">
        <is>
          <t>United States</t>
        </is>
      </c>
      <c r="L43790" t="inlineStr"/>
      <c r="M43790" t="inlineStr"/>
      <c r="N43790" t="inlineStr"/>
      <c r="O43790" t="inlineStr">
        <is>
          <t>AgWest Farm Credit</t>
        </is>
      </c>
      <c r="P43790" t="inlineStr">
        <is>
          <t>['sql', 'python']</t>
        </is>
      </c>
      <c r="Q43790" t="inlineStr">
        <is>
          <t>{'programming': ['sql', 'python']}</t>
        </is>
      </c>
    </row>
    <row r="43791">
      <c r="A43791" t="inlineStr">
        <is>
          <t>Data Analyst</t>
        </is>
      </c>
      <c r="B43791" t="inlineStr">
        <is>
          <t>Data Analyst</t>
        </is>
      </c>
      <c r="C43791" t="inlineStr">
        <is>
          <t>Austin, TX</t>
        </is>
      </c>
      <c r="D43791" t="inlineStr">
        <is>
          <t>via Dice</t>
        </is>
      </c>
      <c r="E43791" t="inlineStr">
        <is>
          <t>Contractor</t>
        </is>
      </c>
      <c r="F43791" t="b">
        <v>0</v>
      </c>
      <c r="G43791" t="inlineStr">
        <is>
          <t>Texas, United States</t>
        </is>
      </c>
      <c r="H43791" s="2" t="n">
        <v>45432.75127314815</v>
      </c>
      <c r="I43791" t="b">
        <v>1</v>
      </c>
      <c r="J43791" t="b">
        <v>0</v>
      </c>
      <c r="K43791" t="inlineStr">
        <is>
          <t>United States</t>
        </is>
      </c>
      <c r="L43791" t="inlineStr"/>
      <c r="M43791" t="inlineStr"/>
      <c r="N43791" t="inlineStr"/>
      <c r="O43791" t="inlineStr">
        <is>
          <t>Cygnus Professionals</t>
        </is>
      </c>
      <c r="P43791" t="inlineStr">
        <is>
          <t>['sql', 'python', 'tableau']</t>
        </is>
      </c>
      <c r="Q43791" t="inlineStr">
        <is>
          <t>{'analyst_tools': ['tableau'], 'programming': ['sql', 'python']}</t>
        </is>
      </c>
    </row>
    <row r="43792">
      <c r="A43792" t="inlineStr">
        <is>
          <t>Data Analyst</t>
        </is>
      </c>
      <c r="B43792" t="inlineStr">
        <is>
          <t>Data Analyst</t>
        </is>
      </c>
      <c r="C43792" t="inlineStr">
        <is>
          <t>Johannesburg, South Africa</t>
        </is>
      </c>
      <c r="D43792" t="inlineStr">
        <is>
          <t>via LinkedIn</t>
        </is>
      </c>
      <c r="E43792" t="inlineStr">
        <is>
          <t>Contractor</t>
        </is>
      </c>
      <c r="F43792" t="b">
        <v>0</v>
      </c>
      <c r="G43792" t="inlineStr">
        <is>
          <t>South Africa</t>
        </is>
      </c>
      <c r="H43792" s="2" t="n">
        <v>45415.77016203704</v>
      </c>
      <c r="I43792" t="b">
        <v>1</v>
      </c>
      <c r="J43792" t="b">
        <v>0</v>
      </c>
      <c r="K43792" t="inlineStr">
        <is>
          <t>South Africa</t>
        </is>
      </c>
      <c r="L43792" t="inlineStr"/>
      <c r="M43792" t="inlineStr"/>
      <c r="N43792" t="inlineStr"/>
      <c r="O43792" t="inlineStr">
        <is>
          <t>PANIN IT Consulting</t>
        </is>
      </c>
      <c r="P43792" t="inlineStr">
        <is>
          <t>['c', 'sql', 'db2', 'oracle', 'azure']</t>
        </is>
      </c>
      <c r="Q43792" t="inlineStr">
        <is>
          <t>{'cloud': ['oracle', 'azure'], 'databases': ['db2'], 'programming': ['c', 'sql']}</t>
        </is>
      </c>
    </row>
    <row r="43793">
      <c r="A43793" t="inlineStr">
        <is>
          <t>Data Analyst</t>
        </is>
      </c>
      <c r="B43793" t="inlineStr">
        <is>
          <t>Data Analyst</t>
        </is>
      </c>
      <c r="C43793" t="inlineStr">
        <is>
          <t>United Kingdom</t>
        </is>
      </c>
      <c r="D43793" t="inlineStr">
        <is>
          <t>via SonicJobs</t>
        </is>
      </c>
      <c r="E43793" t="inlineStr">
        <is>
          <t>Full-time</t>
        </is>
      </c>
      <c r="F43793" t="b">
        <v>0</v>
      </c>
      <c r="G43793" t="inlineStr">
        <is>
          <t>United Kingdom</t>
        </is>
      </c>
      <c r="H43793" s="2" t="n">
        <v>45428.75832175926</v>
      </c>
      <c r="I43793" t="b">
        <v>1</v>
      </c>
      <c r="J43793" t="b">
        <v>0</v>
      </c>
      <c r="K43793" t="inlineStr">
        <is>
          <t>United Kingdom</t>
        </is>
      </c>
      <c r="L43793" t="inlineStr"/>
      <c r="M43793" t="inlineStr"/>
      <c r="N43793" t="inlineStr"/>
      <c r="O43793" t="inlineStr">
        <is>
          <t>Novax Recruitment</t>
        </is>
      </c>
      <c r="P43793" t="inlineStr"/>
      <c r="Q43793" t="inlineStr"/>
    </row>
    <row r="43794">
      <c r="A43794" t="inlineStr">
        <is>
          <t>Senior Data Analyst</t>
        </is>
      </c>
      <c r="B43794" t="inlineStr">
        <is>
          <t>Data Warehouse Reporting Analyst Sr</t>
        </is>
      </c>
      <c r="C43794" t="inlineStr">
        <is>
          <t>California</t>
        </is>
      </c>
      <c r="D43794" t="inlineStr">
        <is>
          <t>via Indeed</t>
        </is>
      </c>
      <c r="E43794" t="inlineStr">
        <is>
          <t>Contractor and Temp work</t>
        </is>
      </c>
      <c r="F43794" t="b">
        <v>0</v>
      </c>
      <c r="G43794" t="inlineStr">
        <is>
          <t>California, United States</t>
        </is>
      </c>
      <c r="H43794" s="2" t="n">
        <v>45443.75059027778</v>
      </c>
      <c r="I43794" t="b">
        <v>0</v>
      </c>
      <c r="J43794" t="b">
        <v>1</v>
      </c>
      <c r="K43794" t="inlineStr">
        <is>
          <t>United States</t>
        </is>
      </c>
      <c r="L43794" t="inlineStr">
        <is>
          <t>hour</t>
        </is>
      </c>
      <c r="M43794" t="inlineStr"/>
      <c r="N43794" t="n">
        <v>62.5</v>
      </c>
      <c r="O43794" t="inlineStr">
        <is>
          <t>A Client of Sunshine Enterprise USA LLC</t>
        </is>
      </c>
      <c r="P43794" t="inlineStr">
        <is>
          <t>['sql', 'sql server', 'ssrs', 'tableau', 'power bi', 'microstrategy', 'cognos']</t>
        </is>
      </c>
      <c r="Q43794" t="inlineStr">
        <is>
          <t>{'analyst_tools': ['ssrs', 'tableau', 'power bi', 'microstrategy', 'cognos'], 'databases': ['sql server'], 'programming': ['sql']}</t>
        </is>
      </c>
    </row>
    <row r="43795">
      <c r="A43795" t="inlineStr">
        <is>
          <t>Senior Data Analyst</t>
        </is>
      </c>
      <c r="B43795" t="inlineStr">
        <is>
          <t>Senior Data Analyst</t>
        </is>
      </c>
      <c r="C43795" t="inlineStr">
        <is>
          <t>England, UK</t>
        </is>
      </c>
      <c r="D43795" t="inlineStr">
        <is>
          <t>via LinkedIn</t>
        </is>
      </c>
      <c r="E43795" t="inlineStr">
        <is>
          <t>Full-time and Part-time</t>
        </is>
      </c>
      <c r="F43795" t="b">
        <v>0</v>
      </c>
      <c r="G43795" t="inlineStr">
        <is>
          <t>United Kingdom</t>
        </is>
      </c>
      <c r="H43795" s="2" t="n">
        <v>45424.77291666667</v>
      </c>
      <c r="I43795" t="b">
        <v>1</v>
      </c>
      <c r="J43795" t="b">
        <v>0</v>
      </c>
      <c r="K43795" t="inlineStr">
        <is>
          <t>United Kingdom</t>
        </is>
      </c>
      <c r="L43795" t="inlineStr"/>
      <c r="M43795" t="inlineStr"/>
      <c r="N43795" t="inlineStr"/>
      <c r="O43795" t="inlineStr">
        <is>
          <t>ClickJobs.io</t>
        </is>
      </c>
      <c r="P43795" t="inlineStr">
        <is>
          <t>['sql', 'python', 'databricks', 'aws', 'tableau', 'excel']</t>
        </is>
      </c>
      <c r="Q43795" t="inlineStr">
        <is>
          <t>{'analyst_tools': ['tableau', 'excel'], 'cloud': ['databricks', 'aws'], 'programming': ['sql', 'python']}</t>
        </is>
      </c>
    </row>
    <row r="43796">
      <c r="A43796" t="inlineStr">
        <is>
          <t>Data Scientist</t>
        </is>
      </c>
      <c r="B43796" t="inlineStr">
        <is>
          <t>Principal Database Engineer</t>
        </is>
      </c>
      <c r="C43796" t="inlineStr">
        <is>
          <t>Cairo, Egypt</t>
        </is>
      </c>
      <c r="D43796" t="inlineStr">
        <is>
          <t>via LinkedIn</t>
        </is>
      </c>
      <c r="E43796" t="inlineStr">
        <is>
          <t>Full-time</t>
        </is>
      </c>
      <c r="F43796" t="b">
        <v>0</v>
      </c>
      <c r="G43796" t="inlineStr">
        <is>
          <t>Egypt</t>
        </is>
      </c>
      <c r="H43796" s="2" t="n">
        <v>45440.78797453704</v>
      </c>
      <c r="I43796" t="b">
        <v>0</v>
      </c>
      <c r="J43796" t="b">
        <v>0</v>
      </c>
      <c r="K43796" t="inlineStr">
        <is>
          <t>Egypt</t>
        </is>
      </c>
      <c r="L43796" t="inlineStr"/>
      <c r="M43796" t="inlineStr"/>
      <c r="N43796" t="inlineStr"/>
      <c r="O43796" t="inlineStr">
        <is>
          <t>Archer Integrated Risk Management</t>
        </is>
      </c>
      <c r="P43796" t="inlineStr">
        <is>
          <t>['sql', 't-sql', 'nosql', 'python', 'perl', 'postgresql', 'aws', 'oracle', 'azure', 'vmware', 'tableau', 'cognos']</t>
        </is>
      </c>
      <c r="Q43796" t="inlineStr">
        <is>
          <t>{'analyst_tools': ['tableau', 'cognos'], 'cloud': ['aws', 'oracle', 'azure', 'vmware'], 'databases': ['postgresql'], 'programming': ['sql', 't-sql', 'nosql', 'python', 'perl']}</t>
        </is>
      </c>
    </row>
    <row r="43797">
      <c r="A43797" t="inlineStr">
        <is>
          <t>Data Analyst</t>
        </is>
      </c>
      <c r="B43797" t="inlineStr">
        <is>
          <t>Data Governance Analyst</t>
        </is>
      </c>
      <c r="C43797" t="inlineStr">
        <is>
          <t>Anywhere</t>
        </is>
      </c>
      <c r="D43797" t="inlineStr">
        <is>
          <t>via Excelnearshore.com</t>
        </is>
      </c>
      <c r="E43797" t="inlineStr">
        <is>
          <t>Full-time</t>
        </is>
      </c>
      <c r="F43797" t="b">
        <v>1</v>
      </c>
      <c r="G43797" t="inlineStr">
        <is>
          <t>Costa Rica</t>
        </is>
      </c>
      <c r="H43797" s="2" t="n">
        <v>45443.76921296296</v>
      </c>
      <c r="I43797" t="b">
        <v>1</v>
      </c>
      <c r="J43797" t="b">
        <v>0</v>
      </c>
      <c r="K43797" t="inlineStr">
        <is>
          <t>Costa Rica</t>
        </is>
      </c>
      <c r="L43797" t="inlineStr"/>
      <c r="M43797" t="inlineStr"/>
      <c r="N43797" t="inlineStr"/>
      <c r="O43797" t="inlineStr">
        <is>
          <t>Excel Nearshore</t>
        </is>
      </c>
      <c r="P43797" t="inlineStr">
        <is>
          <t>['excel']</t>
        </is>
      </c>
      <c r="Q43797" t="inlineStr">
        <is>
          <t>{'analyst_tools': ['excel']}</t>
        </is>
      </c>
    </row>
    <row r="43798">
      <c r="A43798" t="inlineStr">
        <is>
          <t>Data Engineer</t>
        </is>
      </c>
      <c r="B43798" t="inlineStr">
        <is>
          <t>Specialist - Data Engineering</t>
        </is>
      </c>
      <c r="C43798" t="inlineStr">
        <is>
          <t>Pune, Maharashtra, India</t>
        </is>
      </c>
      <c r="D43798" t="inlineStr">
        <is>
          <t>via LinkedIn</t>
        </is>
      </c>
      <c r="E43798" t="inlineStr">
        <is>
          <t>Full-time</t>
        </is>
      </c>
      <c r="F43798" t="b">
        <v>0</v>
      </c>
      <c r="G43798" t="inlineStr">
        <is>
          <t>India</t>
        </is>
      </c>
      <c r="H43798" s="2" t="n">
        <v>45442.77171296296</v>
      </c>
      <c r="I43798" t="b">
        <v>1</v>
      </c>
      <c r="J43798" t="b">
        <v>0</v>
      </c>
      <c r="K43798" t="inlineStr">
        <is>
          <t>India</t>
        </is>
      </c>
      <c r="L43798" t="inlineStr"/>
      <c r="M43798" t="inlineStr"/>
      <c r="N43798" t="inlineStr"/>
      <c r="O43798" t="inlineStr">
        <is>
          <t>LTIMindtree</t>
        </is>
      </c>
      <c r="P43798" t="inlineStr">
        <is>
          <t>['java', 'sql', 'python', 'redshift', 'aws', 'spark', 'pyspark']</t>
        </is>
      </c>
      <c r="Q43798" t="inlineStr">
        <is>
          <t>{'cloud': ['redshift', 'aws'], 'libraries': ['spark', 'pyspark'], 'programming': ['java', 'sql', 'python']}</t>
        </is>
      </c>
    </row>
    <row r="43799">
      <c r="A43799" t="inlineStr">
        <is>
          <t>Senior Data Engineer</t>
        </is>
      </c>
      <c r="B43799" t="inlineStr">
        <is>
          <t>Senior Data Engineer</t>
        </is>
      </c>
      <c r="C43799" t="inlineStr">
        <is>
          <t>London, UK</t>
        </is>
      </c>
      <c r="D43799" t="inlineStr">
        <is>
          <t>via LinkedIn</t>
        </is>
      </c>
      <c r="E43799" t="inlineStr">
        <is>
          <t>Full-time</t>
        </is>
      </c>
      <c r="F43799" t="b">
        <v>0</v>
      </c>
      <c r="G43799" t="inlineStr">
        <is>
          <t>United Kingdom</t>
        </is>
      </c>
      <c r="H43799" s="2" t="n">
        <v>45420.76217592593</v>
      </c>
      <c r="I43799" t="b">
        <v>1</v>
      </c>
      <c r="J43799" t="b">
        <v>0</v>
      </c>
      <c r="K43799" t="inlineStr">
        <is>
          <t>United Kingdom</t>
        </is>
      </c>
      <c r="L43799" t="inlineStr"/>
      <c r="M43799" t="inlineStr"/>
      <c r="N43799" t="inlineStr"/>
      <c r="O43799" t="inlineStr">
        <is>
          <t>Maptech</t>
        </is>
      </c>
      <c r="P43799" t="inlineStr">
        <is>
          <t>['python', 'sql']</t>
        </is>
      </c>
      <c r="Q43799" t="inlineStr">
        <is>
          <t>{'programming': ['python', 'sql']}</t>
        </is>
      </c>
    </row>
    <row r="43800">
      <c r="A43800" t="inlineStr">
        <is>
          <t>Business Analyst</t>
        </is>
      </c>
      <c r="B43800" t="inlineStr">
        <is>
          <t>Business Analytics Training &amp; Internship</t>
        </is>
      </c>
      <c r="C43800" t="inlineStr">
        <is>
          <t>Anywhere</t>
        </is>
      </c>
      <c r="D43800" t="inlineStr">
        <is>
          <t>via LinkedIn</t>
        </is>
      </c>
      <c r="E43800" t="inlineStr">
        <is>
          <t>Internship</t>
        </is>
      </c>
      <c r="F43800" t="b">
        <v>1</v>
      </c>
      <c r="G43800" t="inlineStr">
        <is>
          <t>Canada</t>
        </is>
      </c>
      <c r="H43800" s="2" t="n">
        <v>45442.77547453704</v>
      </c>
      <c r="I43800" t="b">
        <v>0</v>
      </c>
      <c r="J43800" t="b">
        <v>0</v>
      </c>
      <c r="K43800" t="inlineStr">
        <is>
          <t>Canada</t>
        </is>
      </c>
      <c r="L43800" t="inlineStr"/>
      <c r="M43800" t="inlineStr"/>
      <c r="N43800" t="inlineStr"/>
      <c r="O43800" t="inlineStr">
        <is>
          <t>OESON</t>
        </is>
      </c>
      <c r="P43800" t="inlineStr">
        <is>
          <t>['python', 'excel', 'tableau']</t>
        </is>
      </c>
      <c r="Q43800" t="inlineStr">
        <is>
          <t>{'analyst_tools': ['excel', 'tableau'], 'programming': ['python']}</t>
        </is>
      </c>
    </row>
    <row r="43801">
      <c r="A43801" t="inlineStr">
        <is>
          <t>Data Analyst</t>
        </is>
      </c>
      <c r="B43801" t="inlineStr">
        <is>
          <t>Data Analyst confirmé F/H - Système, réseaux, données (H/F)</t>
        </is>
      </c>
      <c r="C43801" t="inlineStr">
        <is>
          <t>Labège, France</t>
        </is>
      </c>
      <c r="D43801" t="inlineStr">
        <is>
          <t>via Jobijoba</t>
        </is>
      </c>
      <c r="E43801" t="inlineStr">
        <is>
          <t>Full-time</t>
        </is>
      </c>
      <c r="F43801" t="b">
        <v>0</v>
      </c>
      <c r="G43801" t="inlineStr">
        <is>
          <t>France</t>
        </is>
      </c>
      <c r="H43801" s="2" t="n">
        <v>45433.79482638889</v>
      </c>
      <c r="I43801" t="b">
        <v>1</v>
      </c>
      <c r="J43801" t="b">
        <v>0</v>
      </c>
      <c r="K43801" t="inlineStr">
        <is>
          <t>France</t>
        </is>
      </c>
      <c r="L43801" t="inlineStr"/>
      <c r="M43801" t="inlineStr"/>
      <c r="N43801" t="inlineStr"/>
      <c r="O43801" t="inlineStr">
        <is>
          <t>Thales</t>
        </is>
      </c>
      <c r="P43801" t="inlineStr">
        <is>
          <t>['python', 'r', 'aws', 'gcp', 'azure']</t>
        </is>
      </c>
      <c r="Q43801" t="inlineStr">
        <is>
          <t>{'cloud': ['aws', 'gcp', 'azure'], 'programming': ['python', 'r']}</t>
        </is>
      </c>
    </row>
    <row r="43802">
      <c r="A43802" t="inlineStr">
        <is>
          <t>Data Analyst</t>
        </is>
      </c>
      <c r="B43802" t="inlineStr">
        <is>
          <t>HSW Reporting Analyst</t>
        </is>
      </c>
      <c r="C43802" t="inlineStr">
        <is>
          <t>Birmingham, UK</t>
        </is>
      </c>
      <c r="D43802" t="inlineStr">
        <is>
          <t>via Totaljobs</t>
        </is>
      </c>
      <c r="E43802" t="inlineStr">
        <is>
          <t>Full-time</t>
        </is>
      </c>
      <c r="F43802" t="b">
        <v>0</v>
      </c>
      <c r="G43802" t="inlineStr">
        <is>
          <t>United Kingdom</t>
        </is>
      </c>
      <c r="H43802" s="2" t="n">
        <v>45417.75891203704</v>
      </c>
      <c r="I43802" t="b">
        <v>1</v>
      </c>
      <c r="J43802" t="b">
        <v>0</v>
      </c>
      <c r="K43802" t="inlineStr">
        <is>
          <t>United Kingdom</t>
        </is>
      </c>
      <c r="L43802" t="inlineStr"/>
      <c r="M43802" t="inlineStr"/>
      <c r="N43802" t="inlineStr"/>
      <c r="O43802" t="inlineStr">
        <is>
          <t>Dragados Uk</t>
        </is>
      </c>
      <c r="P43802" t="inlineStr"/>
      <c r="Q43802" t="inlineStr"/>
    </row>
    <row r="43803">
      <c r="A43803" t="inlineStr">
        <is>
          <t>Data Engineer</t>
        </is>
      </c>
      <c r="B43803" t="inlineStr">
        <is>
          <t>Data Engineer</t>
        </is>
      </c>
      <c r="C43803" t="inlineStr">
        <is>
          <t>Edinburgh, UK</t>
        </is>
      </c>
      <c r="D43803" t="inlineStr">
        <is>
          <t>via Indeed</t>
        </is>
      </c>
      <c r="E43803" t="inlineStr">
        <is>
          <t>Full-time</t>
        </is>
      </c>
      <c r="F43803" t="b">
        <v>0</v>
      </c>
      <c r="G43803" t="inlineStr">
        <is>
          <t>United Kingdom</t>
        </is>
      </c>
      <c r="H43803" s="2" t="n">
        <v>45415.76189814815</v>
      </c>
      <c r="I43803" t="b">
        <v>1</v>
      </c>
      <c r="J43803" t="b">
        <v>0</v>
      </c>
      <c r="K43803" t="inlineStr">
        <is>
          <t>United Kingdom</t>
        </is>
      </c>
      <c r="L43803" t="inlineStr"/>
      <c r="M43803" t="inlineStr"/>
      <c r="N43803" t="inlineStr"/>
      <c r="O43803" t="inlineStr">
        <is>
          <t>Hymans Robertson LLP</t>
        </is>
      </c>
      <c r="P43803" t="inlineStr">
        <is>
          <t>['sql', 'r', 'python', 'scala', 'nosql', 'azure', 'databricks', 'airflow', 'power bi']</t>
        </is>
      </c>
      <c r="Q43803" t="inlineStr">
        <is>
          <t>{'analyst_tools': ['power bi'], 'cloud': ['azure', 'databricks'], 'libraries': ['airflow'], 'programming': ['sql', 'r', 'python', 'scala', 'nosql']}</t>
        </is>
      </c>
    </row>
    <row r="43804">
      <c r="A43804" t="inlineStr">
        <is>
          <t>Data Engineer</t>
        </is>
      </c>
      <c r="B43804" t="inlineStr">
        <is>
          <t>Staff data engineer</t>
        </is>
      </c>
      <c r="C43804" t="inlineStr">
        <is>
          <t>Malaysia</t>
        </is>
      </c>
      <c r="D43804" t="inlineStr">
        <is>
          <t>via LinkedIn</t>
        </is>
      </c>
      <c r="E43804" t="inlineStr"/>
      <c r="F43804" t="b">
        <v>0</v>
      </c>
      <c r="G43804" t="inlineStr">
        <is>
          <t>Malaysia</t>
        </is>
      </c>
      <c r="H43804" s="2" t="n">
        <v>45442.77347222222</v>
      </c>
      <c r="I43804" t="b">
        <v>0</v>
      </c>
      <c r="J43804" t="b">
        <v>0</v>
      </c>
      <c r="K43804" t="inlineStr">
        <is>
          <t>Malaysia</t>
        </is>
      </c>
      <c r="L43804" t="inlineStr"/>
      <c r="M43804" t="inlineStr"/>
      <c r="N43804" t="inlineStr"/>
      <c r="O43804" t="inlineStr">
        <is>
          <t>Oil and Gas Job Search Ltd</t>
        </is>
      </c>
      <c r="P43804" t="inlineStr">
        <is>
          <t>['python', 'go', 'java', 'c++', 'sql', 'hadoop', 'spark']</t>
        </is>
      </c>
      <c r="Q43804" t="inlineStr">
        <is>
          <t>{'libraries': ['hadoop', 'spark'], 'programming': ['python', 'go', 'java', 'c++', 'sql']}</t>
        </is>
      </c>
    </row>
    <row r="43805">
      <c r="A43805" t="inlineStr">
        <is>
          <t>Data Scientist</t>
        </is>
      </c>
      <c r="B43805" t="inlineStr">
        <is>
          <t>Data Science Lead</t>
        </is>
      </c>
      <c r="C43805" t="inlineStr">
        <is>
          <t>Netherlands</t>
        </is>
      </c>
      <c r="D43805" t="inlineStr">
        <is>
          <t>via Indeed</t>
        </is>
      </c>
      <c r="E43805" t="inlineStr">
        <is>
          <t>Full-time</t>
        </is>
      </c>
      <c r="F43805" t="b">
        <v>0</v>
      </c>
      <c r="G43805" t="inlineStr">
        <is>
          <t>Netherlands</t>
        </is>
      </c>
      <c r="H43805" s="2" t="n">
        <v>45422.77663194444</v>
      </c>
      <c r="I43805" t="b">
        <v>0</v>
      </c>
      <c r="J43805" t="b">
        <v>0</v>
      </c>
      <c r="K43805" t="inlineStr">
        <is>
          <t>Netherlands</t>
        </is>
      </c>
      <c r="L43805" t="inlineStr"/>
      <c r="M43805" t="inlineStr"/>
      <c r="N43805" t="inlineStr"/>
      <c r="O43805" t="inlineStr">
        <is>
          <t>Coolgradient</t>
        </is>
      </c>
      <c r="P43805" t="inlineStr">
        <is>
          <t>['python', 'java', 'scala', 'databricks', 'datarobot', 'zoom']</t>
        </is>
      </c>
      <c r="Q43805" t="inlineStr">
        <is>
          <t>{'analyst_tools': ['datarobot'], 'cloud': ['databricks'], 'programming': ['python', 'java', 'scala'], 'sync': ['zoom']}</t>
        </is>
      </c>
    </row>
    <row r="43806">
      <c r="A43806" t="inlineStr">
        <is>
          <t>Data Engineer</t>
        </is>
      </c>
      <c r="B43806" t="inlineStr">
        <is>
          <t>DATA ENGINEER - SENIOR</t>
        </is>
      </c>
      <c r="C43806" t="inlineStr">
        <is>
          <t>Anywhere</t>
        </is>
      </c>
      <c r="D43806" t="inlineStr">
        <is>
          <t>via LinkedIn</t>
        </is>
      </c>
      <c r="E43806" t="inlineStr">
        <is>
          <t>Full-time</t>
        </is>
      </c>
      <c r="F43806" t="b">
        <v>1</v>
      </c>
      <c r="G43806" t="inlineStr">
        <is>
          <t>India</t>
        </is>
      </c>
      <c r="H43806" s="2" t="n">
        <v>45443.75934027778</v>
      </c>
      <c r="I43806" t="b">
        <v>0</v>
      </c>
      <c r="J43806" t="b">
        <v>0</v>
      </c>
      <c r="K43806" t="inlineStr">
        <is>
          <t>India</t>
        </is>
      </c>
      <c r="L43806" t="inlineStr"/>
      <c r="M43806" t="inlineStr"/>
      <c r="N43806" t="inlineStr"/>
      <c r="O43806" t="inlineStr">
        <is>
          <t>Cummins Inc.</t>
        </is>
      </c>
      <c r="P43806" t="inlineStr">
        <is>
          <t>['sql', 'python', 'spark', 'power bi']</t>
        </is>
      </c>
      <c r="Q43806" t="inlineStr">
        <is>
          <t>{'analyst_tools': ['power bi'], 'libraries': ['spark'], 'programming': ['sql', 'python']}</t>
        </is>
      </c>
    </row>
    <row r="43807">
      <c r="A43807" t="inlineStr">
        <is>
          <t>Data Analyst</t>
        </is>
      </c>
      <c r="B43807" t="inlineStr">
        <is>
          <t>Data Analyst (Fulfillment)</t>
        </is>
      </c>
      <c r="C43807" t="inlineStr">
        <is>
          <t>Bogotá, Bogota, Colombia</t>
        </is>
      </c>
      <c r="D43807" t="inlineStr">
        <is>
          <t>via Remote</t>
        </is>
      </c>
      <c r="E43807" t="inlineStr">
        <is>
          <t>Full-time</t>
        </is>
      </c>
      <c r="F43807" t="b">
        <v>0</v>
      </c>
      <c r="G43807" t="inlineStr">
        <is>
          <t>Colombia</t>
        </is>
      </c>
      <c r="H43807" s="2" t="n">
        <v>45440.77447916667</v>
      </c>
      <c r="I43807" t="b">
        <v>1</v>
      </c>
      <c r="J43807" t="b">
        <v>0</v>
      </c>
      <c r="K43807" t="inlineStr">
        <is>
          <t>Colombia</t>
        </is>
      </c>
      <c r="L43807" t="inlineStr"/>
      <c r="M43807" t="inlineStr"/>
      <c r="N43807" t="inlineStr"/>
      <c r="O43807" t="inlineStr">
        <is>
          <t>Rappi</t>
        </is>
      </c>
      <c r="P43807" t="inlineStr">
        <is>
          <t>['sql', 'python', 'excel', 'power bi']</t>
        </is>
      </c>
      <c r="Q43807" t="inlineStr">
        <is>
          <t>{'analyst_tools': ['excel', 'power bi'], 'programming': ['sql', 'python']}</t>
        </is>
      </c>
    </row>
    <row r="43808">
      <c r="A43808" t="inlineStr">
        <is>
          <t>Data Analyst</t>
        </is>
      </c>
      <c r="B43808" t="inlineStr">
        <is>
          <t>Alternant Data Analyst F/H</t>
        </is>
      </c>
      <c r="C43808" t="inlineStr">
        <is>
          <t>Paris, France</t>
        </is>
      </c>
      <c r="D43808" t="inlineStr">
        <is>
          <t>via LinkedIn</t>
        </is>
      </c>
      <c r="E43808" t="inlineStr">
        <is>
          <t>Full-time</t>
        </is>
      </c>
      <c r="F43808" t="b">
        <v>0</v>
      </c>
      <c r="G43808" t="inlineStr">
        <is>
          <t>France</t>
        </is>
      </c>
      <c r="H43808" s="2" t="n">
        <v>45443.76450231481</v>
      </c>
      <c r="I43808" t="b">
        <v>0</v>
      </c>
      <c r="J43808" t="b">
        <v>0</v>
      </c>
      <c r="K43808" t="inlineStr">
        <is>
          <t>France</t>
        </is>
      </c>
      <c r="L43808" t="inlineStr"/>
      <c r="M43808" t="inlineStr"/>
      <c r="N43808" t="inlineStr"/>
      <c r="O43808" t="inlineStr">
        <is>
          <t>RATP Dev</t>
        </is>
      </c>
      <c r="P43808" t="inlineStr">
        <is>
          <t>['sql', 'python', 'r', 'aws', 'excel', 'tableau']</t>
        </is>
      </c>
      <c r="Q43808" t="inlineStr">
        <is>
          <t>{'analyst_tools': ['excel', 'tableau'], 'cloud': ['aws'], 'programming': ['sql', 'python', 'r']}</t>
        </is>
      </c>
    </row>
    <row r="43809">
      <c r="A43809" t="inlineStr">
        <is>
          <t>Data Analyst</t>
        </is>
      </c>
      <c r="B43809" t="inlineStr">
        <is>
          <t>Data Analyst</t>
        </is>
      </c>
      <c r="C43809" t="inlineStr">
        <is>
          <t>Anywhere</t>
        </is>
      </c>
      <c r="D43809" t="inlineStr">
        <is>
          <t>via Indeed</t>
        </is>
      </c>
      <c r="E43809" t="inlineStr">
        <is>
          <t>Full-time</t>
        </is>
      </c>
      <c r="F43809" t="b">
        <v>1</v>
      </c>
      <c r="G43809" t="inlineStr">
        <is>
          <t>India</t>
        </is>
      </c>
      <c r="H43809" s="2" t="n">
        <v>45442.77094907407</v>
      </c>
      <c r="I43809" t="b">
        <v>0</v>
      </c>
      <c r="J43809" t="b">
        <v>0</v>
      </c>
      <c r="K43809" t="inlineStr">
        <is>
          <t>India</t>
        </is>
      </c>
      <c r="L43809" t="inlineStr"/>
      <c r="M43809" t="inlineStr"/>
      <c r="N43809" t="inlineStr"/>
      <c r="O43809" t="inlineStr">
        <is>
          <t>Soverign Wealth Fund Institute</t>
        </is>
      </c>
      <c r="P43809" t="inlineStr">
        <is>
          <t>['sql', 'python', 'r']</t>
        </is>
      </c>
      <c r="Q43809" t="inlineStr">
        <is>
          <t>{'programming': ['sql', 'python', 'r']}</t>
        </is>
      </c>
    </row>
    <row r="43810">
      <c r="A43810" t="inlineStr">
        <is>
          <t>Data Analyst</t>
        </is>
      </c>
      <c r="B43810" t="inlineStr">
        <is>
          <t>Data Analyst - (H/F) - En alternance</t>
        </is>
      </c>
      <c r="C43810" t="inlineStr">
        <is>
          <t>La Rochelle, France</t>
        </is>
      </c>
      <c r="D43810" t="inlineStr">
        <is>
          <t>via Jobijoba</t>
        </is>
      </c>
      <c r="E43810" t="inlineStr">
        <is>
          <t>Part-time and Internship</t>
        </is>
      </c>
      <c r="F43810" t="b">
        <v>0</v>
      </c>
      <c r="G43810" t="inlineStr">
        <is>
          <t>France</t>
        </is>
      </c>
      <c r="H43810" s="2" t="n">
        <v>45413.77326388889</v>
      </c>
      <c r="I43810" t="b">
        <v>0</v>
      </c>
      <c r="J43810" t="b">
        <v>0</v>
      </c>
      <c r="K43810" t="inlineStr">
        <is>
          <t>France</t>
        </is>
      </c>
      <c r="L43810" t="inlineStr"/>
      <c r="M43810" t="inlineStr"/>
      <c r="N43810" t="inlineStr"/>
      <c r="O43810" t="inlineStr">
        <is>
          <t>Openclassrooms</t>
        </is>
      </c>
      <c r="P43810" t="inlineStr">
        <is>
          <t>['html', 'css', 'javascript', 'php', 'sql', 'git']</t>
        </is>
      </c>
      <c r="Q43810" t="inlineStr">
        <is>
          <t>{'other': ['git'], 'programming': ['html', 'css', 'javascript', 'php', 'sql']}</t>
        </is>
      </c>
    </row>
    <row r="43811">
      <c r="A43811" t="inlineStr">
        <is>
          <t>Data Scientist</t>
        </is>
      </c>
      <c r="B43811" t="inlineStr">
        <is>
          <t>Data Hub Specialist</t>
        </is>
      </c>
      <c r="C43811" t="inlineStr">
        <is>
          <t>Anywhere</t>
        </is>
      </c>
      <c r="D43811" t="inlineStr">
        <is>
          <t>via LinkedIn</t>
        </is>
      </c>
      <c r="E43811" t="inlineStr">
        <is>
          <t>Contractor</t>
        </is>
      </c>
      <c r="F43811" t="b">
        <v>1</v>
      </c>
      <c r="G43811" t="inlineStr">
        <is>
          <t>India</t>
        </is>
      </c>
      <c r="H43811" s="2" t="n">
        <v>45422.76380787037</v>
      </c>
      <c r="I43811" t="b">
        <v>0</v>
      </c>
      <c r="J43811" t="b">
        <v>0</v>
      </c>
      <c r="K43811" t="inlineStr">
        <is>
          <t>India</t>
        </is>
      </c>
      <c r="L43811" t="inlineStr"/>
      <c r="M43811" t="inlineStr"/>
      <c r="N43811" t="inlineStr"/>
      <c r="O43811" t="inlineStr">
        <is>
          <t>Bay area technology solutions</t>
        </is>
      </c>
      <c r="P43811" t="inlineStr">
        <is>
          <t>['sql']</t>
        </is>
      </c>
      <c r="Q43811" t="inlineStr">
        <is>
          <t>{'programming': ['sql']}</t>
        </is>
      </c>
    </row>
    <row r="43812">
      <c r="A43812" t="inlineStr">
        <is>
          <t>Data Analyst</t>
        </is>
      </c>
      <c r="B43812" t="inlineStr">
        <is>
          <t>Data Analyst</t>
        </is>
      </c>
      <c r="C43812" t="inlineStr">
        <is>
          <t>Anywhere</t>
        </is>
      </c>
      <c r="D43812" t="inlineStr">
        <is>
          <t>via LinkedIn</t>
        </is>
      </c>
      <c r="E43812" t="inlineStr">
        <is>
          <t>Full-time</t>
        </is>
      </c>
      <c r="F43812" t="b">
        <v>1</v>
      </c>
      <c r="G43812" t="inlineStr">
        <is>
          <t>Texas, United States</t>
        </is>
      </c>
      <c r="H43812" s="2" t="n">
        <v>45418.75638888889</v>
      </c>
      <c r="I43812" t="b">
        <v>0</v>
      </c>
      <c r="J43812" t="b">
        <v>0</v>
      </c>
      <c r="K43812" t="inlineStr">
        <is>
          <t>United States</t>
        </is>
      </c>
      <c r="L43812" t="inlineStr"/>
      <c r="M43812" t="inlineStr"/>
      <c r="N43812" t="inlineStr"/>
      <c r="O43812" t="inlineStr">
        <is>
          <t>SEO Company AI</t>
        </is>
      </c>
      <c r="P43812" t="inlineStr">
        <is>
          <t>['sql', 'javascript', 'sas', 'sas', 'excel', 'spss', 'tableau', 'power bi']</t>
        </is>
      </c>
      <c r="Q43812" t="inlineStr">
        <is>
          <t>{'analyst_tools': ['sas', 'excel', 'spss', 'tableau', 'power bi'], 'programming': ['sql', 'javascript', 'sas']}</t>
        </is>
      </c>
    </row>
    <row r="43813">
      <c r="A43813" t="inlineStr">
        <is>
          <t>Senior Data Analyst</t>
        </is>
      </c>
      <c r="B43813" t="inlineStr">
        <is>
          <t>Senior Consultant, Analytics and Insights</t>
        </is>
      </c>
      <c r="C43813" t="inlineStr">
        <is>
          <t>Anywhere</t>
        </is>
      </c>
      <c r="D43813" t="inlineStr">
        <is>
          <t>via LinkedIn</t>
        </is>
      </c>
      <c r="E43813" t="inlineStr">
        <is>
          <t>Full-time</t>
        </is>
      </c>
      <c r="F43813" t="b">
        <v>1</v>
      </c>
      <c r="G43813" t="inlineStr">
        <is>
          <t>Canada</t>
        </is>
      </c>
      <c r="H43813" s="2" t="n">
        <v>45420.76140046296</v>
      </c>
      <c r="I43813" t="b">
        <v>0</v>
      </c>
      <c r="J43813" t="b">
        <v>0</v>
      </c>
      <c r="K43813" t="inlineStr">
        <is>
          <t>Canada</t>
        </is>
      </c>
      <c r="L43813" t="inlineStr"/>
      <c r="M43813" t="inlineStr"/>
      <c r="N43813" t="inlineStr"/>
      <c r="O43813" t="inlineStr">
        <is>
          <t>Financial Resilience Institute</t>
        </is>
      </c>
      <c r="P43813" t="inlineStr">
        <is>
          <t>['python', 'powerpoint', 'spss', 'tableau', 'excel']</t>
        </is>
      </c>
      <c r="Q43813" t="inlineStr">
        <is>
          <t>{'analyst_tools': ['powerpoint', 'spss', 'tableau', 'excel'], 'programming': ['python']}</t>
        </is>
      </c>
    </row>
    <row r="43814">
      <c r="A43814" t="inlineStr">
        <is>
          <t>Business Analyst</t>
        </is>
      </c>
      <c r="B43814" t="inlineStr">
        <is>
          <t>Business Analyst</t>
        </is>
      </c>
      <c r="C43814" t="inlineStr">
        <is>
          <t>Woodbridge Township, NJ</t>
        </is>
      </c>
      <c r="D43814" t="inlineStr">
        <is>
          <t>via ZipRecruiter</t>
        </is>
      </c>
      <c r="E43814" t="inlineStr">
        <is>
          <t>Full-time</t>
        </is>
      </c>
      <c r="F43814" t="b">
        <v>0</v>
      </c>
      <c r="G43814" t="inlineStr">
        <is>
          <t>New York, United States</t>
        </is>
      </c>
      <c r="H43814" s="2" t="n">
        <v>45439.75048611111</v>
      </c>
      <c r="I43814" t="b">
        <v>0</v>
      </c>
      <c r="J43814" t="b">
        <v>0</v>
      </c>
      <c r="K43814" t="inlineStr">
        <is>
          <t>United States</t>
        </is>
      </c>
      <c r="L43814" t="inlineStr"/>
      <c r="M43814" t="inlineStr"/>
      <c r="N43814" t="inlineStr"/>
      <c r="O43814" t="inlineStr">
        <is>
          <t>PSG Global Solutions</t>
        </is>
      </c>
      <c r="P43814" t="inlineStr">
        <is>
          <t>['flow']</t>
        </is>
      </c>
      <c r="Q43814" t="inlineStr">
        <is>
          <t>{'other': ['flow']}</t>
        </is>
      </c>
    </row>
    <row r="43815">
      <c r="A43815" t="inlineStr">
        <is>
          <t>Data Engineer</t>
        </is>
      </c>
      <c r="B43815" t="inlineStr">
        <is>
          <t>Azure Data Engineer</t>
        </is>
      </c>
      <c r="C43815" t="inlineStr">
        <is>
          <t>Anywhere</t>
        </is>
      </c>
      <c r="D43815" t="inlineStr">
        <is>
          <t>via LinkedIn</t>
        </is>
      </c>
      <c r="E43815" t="inlineStr">
        <is>
          <t>Contractor</t>
        </is>
      </c>
      <c r="F43815" t="b">
        <v>1</v>
      </c>
      <c r="G43815" t="inlineStr">
        <is>
          <t>Turkey</t>
        </is>
      </c>
      <c r="H43815" s="2" t="n">
        <v>45425.76153935185</v>
      </c>
      <c r="I43815" t="b">
        <v>0</v>
      </c>
      <c r="J43815" t="b">
        <v>0</v>
      </c>
      <c r="K43815" t="inlineStr">
        <is>
          <t>Turkey</t>
        </is>
      </c>
      <c r="L43815" t="inlineStr"/>
      <c r="M43815" t="inlineStr"/>
      <c r="N43815" t="inlineStr"/>
      <c r="O43815" t="inlineStr">
        <is>
          <t>COREDATA CONSULTANCY</t>
        </is>
      </c>
      <c r="P43815" t="inlineStr">
        <is>
          <t>['sql', 'azure']</t>
        </is>
      </c>
      <c r="Q43815" t="inlineStr">
        <is>
          <t>{'cloud': ['azure'], 'programming': ['sql']}</t>
        </is>
      </c>
    </row>
    <row r="43816">
      <c r="A43816" t="inlineStr">
        <is>
          <t>Data Scientist</t>
        </is>
      </c>
      <c r="B43816" t="inlineStr">
        <is>
          <t>Principal Data Scientist</t>
        </is>
      </c>
      <c r="C43816" t="inlineStr">
        <is>
          <t>Dublin, Ireland</t>
        </is>
      </c>
      <c r="D43816" t="inlineStr">
        <is>
          <t>via LinkedIn</t>
        </is>
      </c>
      <c r="E43816" t="inlineStr">
        <is>
          <t>Full-time</t>
        </is>
      </c>
      <c r="F43816" t="b">
        <v>0</v>
      </c>
      <c r="G43816" t="inlineStr">
        <is>
          <t>Ireland</t>
        </is>
      </c>
      <c r="H43816" s="2" t="n">
        <v>45440.78293981482</v>
      </c>
      <c r="I43816" t="b">
        <v>0</v>
      </c>
      <c r="J43816" t="b">
        <v>0</v>
      </c>
      <c r="K43816" t="inlineStr">
        <is>
          <t>Ireland</t>
        </is>
      </c>
      <c r="L43816" t="inlineStr"/>
      <c r="M43816" t="inlineStr"/>
      <c r="N43816" t="inlineStr"/>
      <c r="O43816" t="inlineStr">
        <is>
          <t>IT Search and Selection</t>
        </is>
      </c>
      <c r="P43816" t="inlineStr">
        <is>
          <t>['python', 'databricks', 'snowflake']</t>
        </is>
      </c>
      <c r="Q43816" t="inlineStr">
        <is>
          <t>{'cloud': ['databricks', 'snowflake'], 'programming': ['python']}</t>
        </is>
      </c>
    </row>
    <row r="43817">
      <c r="A43817" t="inlineStr">
        <is>
          <t>Software Engineer</t>
        </is>
      </c>
      <c r="B43817" t="inlineStr">
        <is>
          <t>Principal Backend Engineer</t>
        </is>
      </c>
      <c r="C43817" t="inlineStr">
        <is>
          <t>Bulgaria</t>
        </is>
      </c>
      <c r="D43817" t="inlineStr">
        <is>
          <t>via EchoJobs</t>
        </is>
      </c>
      <c r="E43817" t="inlineStr">
        <is>
          <t>Full-time</t>
        </is>
      </c>
      <c r="F43817" t="b">
        <v>0</v>
      </c>
      <c r="G43817" t="inlineStr">
        <is>
          <t>Bulgaria</t>
        </is>
      </c>
      <c r="H43817" s="2" t="n">
        <v>45421.769375</v>
      </c>
      <c r="I43817" t="b">
        <v>0</v>
      </c>
      <c r="J43817" t="b">
        <v>0</v>
      </c>
      <c r="K43817" t="inlineStr">
        <is>
          <t>Bulgaria</t>
        </is>
      </c>
      <c r="L43817" t="inlineStr"/>
      <c r="M43817" t="inlineStr"/>
      <c r="N43817" t="inlineStr"/>
      <c r="O43817" t="inlineStr">
        <is>
          <t>Kaizen Gaming</t>
        </is>
      </c>
      <c r="P43817" t="inlineStr">
        <is>
          <t>['kafka']</t>
        </is>
      </c>
      <c r="Q43817" t="inlineStr">
        <is>
          <t>{'libraries': ['kafka']}</t>
        </is>
      </c>
    </row>
    <row r="43818">
      <c r="A43818" t="inlineStr">
        <is>
          <t>Data Engineer</t>
        </is>
      </c>
      <c r="B43818" t="inlineStr">
        <is>
          <t>Data Engineer (H/F) - Lille</t>
        </is>
      </c>
      <c r="C43818" t="inlineStr">
        <is>
          <t>France</t>
        </is>
      </c>
      <c r="D43818" t="inlineStr">
        <is>
          <t>via LinkedIn</t>
        </is>
      </c>
      <c r="E43818" t="inlineStr">
        <is>
          <t>Full-time</t>
        </is>
      </c>
      <c r="F43818" t="b">
        <v>0</v>
      </c>
      <c r="G43818" t="inlineStr">
        <is>
          <t>France</t>
        </is>
      </c>
      <c r="H43818" s="2" t="n">
        <v>45433.79548611111</v>
      </c>
      <c r="I43818" t="b">
        <v>0</v>
      </c>
      <c r="J43818" t="b">
        <v>0</v>
      </c>
      <c r="K43818" t="inlineStr">
        <is>
          <t>France</t>
        </is>
      </c>
      <c r="L43818" t="inlineStr"/>
      <c r="M43818" t="inlineStr"/>
      <c r="N43818" t="inlineStr"/>
      <c r="O43818" t="inlineStr">
        <is>
          <t>Jooble</t>
        </is>
      </c>
      <c r="P43818" t="inlineStr">
        <is>
          <t>['python', 'scala', 'r', 'java', 'mongodb', 'mongodb', 'cassandra', 'aws', 'gcp', 'azure', 'spark', 'hadoop', 'kafka', 'splunk', 'yarn']</t>
        </is>
      </c>
      <c r="Q43818" t="inlineStr">
        <is>
          <t>{'analyst_tools': ['splunk'], 'cloud': ['aws', 'gcp', 'azure'], 'databases': ['mongodb', 'cassandra'], 'libraries': ['spark', 'hadoop', 'kafka'], 'other': ['yarn'], 'programming': ['python', 'scala', 'r', 'java', 'mongodb']}</t>
        </is>
      </c>
    </row>
    <row r="43819">
      <c r="A43819" t="inlineStr">
        <is>
          <t>Data Engineer</t>
        </is>
      </c>
      <c r="B43819" t="inlineStr">
        <is>
          <t>Data Center Engineer</t>
        </is>
      </c>
      <c r="C43819" t="inlineStr">
        <is>
          <t>Dublin, Ireland</t>
        </is>
      </c>
      <c r="D43819" t="inlineStr">
        <is>
          <t>via LinkedIn</t>
        </is>
      </c>
      <c r="E43819" t="inlineStr">
        <is>
          <t>Part-time</t>
        </is>
      </c>
      <c r="F43819" t="b">
        <v>0</v>
      </c>
      <c r="G43819" t="inlineStr">
        <is>
          <t>Ireland</t>
        </is>
      </c>
      <c r="H43819" s="2" t="n">
        <v>45432.76542824074</v>
      </c>
      <c r="I43819" t="b">
        <v>0</v>
      </c>
      <c r="J43819" t="b">
        <v>0</v>
      </c>
      <c r="K43819" t="inlineStr">
        <is>
          <t>Ireland</t>
        </is>
      </c>
      <c r="L43819" t="inlineStr"/>
      <c r="M43819" t="inlineStr"/>
      <c r="N43819" t="inlineStr"/>
      <c r="O43819" t="inlineStr">
        <is>
          <t>Sharp Brains</t>
        </is>
      </c>
      <c r="P43819" t="inlineStr"/>
      <c r="Q43819" t="inlineStr"/>
    </row>
    <row r="43820">
      <c r="A43820" t="inlineStr">
        <is>
          <t>Data Engineer</t>
        </is>
      </c>
      <c r="B43820" t="inlineStr">
        <is>
          <t>Data Engineer</t>
        </is>
      </c>
      <c r="C43820" t="inlineStr">
        <is>
          <t>Anywhere</t>
        </is>
      </c>
      <c r="D43820" t="inlineStr">
        <is>
          <t>via ZipRecruiter</t>
        </is>
      </c>
      <c r="E43820" t="inlineStr">
        <is>
          <t>Full-time</t>
        </is>
      </c>
      <c r="F43820" t="b">
        <v>1</v>
      </c>
      <c r="G43820" t="inlineStr">
        <is>
          <t>Texas, United States</t>
        </is>
      </c>
      <c r="H43820" s="2" t="n">
        <v>45428.75429398148</v>
      </c>
      <c r="I43820" t="b">
        <v>1</v>
      </c>
      <c r="J43820" t="b">
        <v>0</v>
      </c>
      <c r="K43820" t="inlineStr">
        <is>
          <t>United States</t>
        </is>
      </c>
      <c r="L43820" t="inlineStr"/>
      <c r="M43820" t="inlineStr"/>
      <c r="N43820" t="inlineStr"/>
      <c r="O43820" t="inlineStr">
        <is>
          <t>TekWissen LLC</t>
        </is>
      </c>
      <c r="P43820" t="inlineStr">
        <is>
          <t>['go', 'nosql', 'aws', 'azure', 'kafka', 'docker', 'kubernetes']</t>
        </is>
      </c>
      <c r="Q43820" t="inlineStr">
        <is>
          <t>{'cloud': ['aws', 'azure'], 'libraries': ['kafka'], 'other': ['docker', 'kubernetes'], 'programming': ['go', 'nosql']}</t>
        </is>
      </c>
    </row>
    <row r="43821">
      <c r="A43821" t="inlineStr">
        <is>
          <t>Data Engineer</t>
        </is>
      </c>
      <c r="B43821" t="inlineStr">
        <is>
          <t>Data Labelling Engineer</t>
        </is>
      </c>
      <c r="C43821" t="inlineStr">
        <is>
          <t>Singapore</t>
        </is>
      </c>
      <c r="D43821" t="inlineStr">
        <is>
          <t>via LinkedIn</t>
        </is>
      </c>
      <c r="E43821" t="inlineStr">
        <is>
          <t>Full-time</t>
        </is>
      </c>
      <c r="F43821" t="b">
        <v>0</v>
      </c>
      <c r="G43821" t="inlineStr">
        <is>
          <t>Singapore</t>
        </is>
      </c>
      <c r="H43821" s="2" t="n">
        <v>45433.79283564815</v>
      </c>
      <c r="I43821" t="b">
        <v>0</v>
      </c>
      <c r="J43821" t="b">
        <v>0</v>
      </c>
      <c r="K43821" t="inlineStr">
        <is>
          <t>Singapore</t>
        </is>
      </c>
      <c r="L43821" t="inlineStr"/>
      <c r="M43821" t="inlineStr"/>
      <c r="N43821" t="inlineStr"/>
      <c r="O43821" t="inlineStr">
        <is>
          <t>MANPOWER STAFFING SERVICES (SINGAPORE) PTE LTD</t>
        </is>
      </c>
      <c r="P43821" t="inlineStr"/>
      <c r="Q43821" t="inlineStr"/>
    </row>
    <row r="43822">
      <c r="A43822" t="inlineStr">
        <is>
          <t>Data Analyst</t>
        </is>
      </c>
      <c r="B43822" t="inlineStr">
        <is>
          <t>DATA ANALYST</t>
        </is>
      </c>
      <c r="C43822" t="inlineStr">
        <is>
          <t>France</t>
        </is>
      </c>
      <c r="D43822" t="inlineStr">
        <is>
          <t>via LinkedIn</t>
        </is>
      </c>
      <c r="E43822" t="inlineStr">
        <is>
          <t>Full-time</t>
        </is>
      </c>
      <c r="F43822" t="b">
        <v>0</v>
      </c>
      <c r="G43822" t="inlineStr">
        <is>
          <t>France</t>
        </is>
      </c>
      <c r="H43822" s="2" t="n">
        <v>45424.78048611111</v>
      </c>
      <c r="I43822" t="b">
        <v>1</v>
      </c>
      <c r="J43822" t="b">
        <v>0</v>
      </c>
      <c r="K43822" t="inlineStr">
        <is>
          <t>France</t>
        </is>
      </c>
      <c r="L43822" t="inlineStr"/>
      <c r="M43822" t="inlineStr"/>
      <c r="N43822" t="inlineStr"/>
      <c r="O43822" t="inlineStr">
        <is>
          <t>Akademija Oxford</t>
        </is>
      </c>
      <c r="P43822" t="inlineStr"/>
      <c r="Q43822" t="inlineStr"/>
    </row>
    <row r="43823">
      <c r="A43823" t="inlineStr">
        <is>
          <t>Data Scientist</t>
        </is>
      </c>
      <c r="B43823" t="inlineStr">
        <is>
          <t>Lead Data Science Consultant for Process Hacking in Home Lending</t>
        </is>
      </c>
      <c r="C43823" t="inlineStr">
        <is>
          <t>Bengaluru, Karnataka, India</t>
        </is>
      </c>
      <c r="D43823" t="inlineStr">
        <is>
          <t>via LinkedIn</t>
        </is>
      </c>
      <c r="E43823" t="inlineStr">
        <is>
          <t>Full-time</t>
        </is>
      </c>
      <c r="F43823" t="b">
        <v>0</v>
      </c>
      <c r="G43823" t="inlineStr">
        <is>
          <t>India</t>
        </is>
      </c>
      <c r="H43823" s="2" t="n">
        <v>45435.76159722222</v>
      </c>
      <c r="I43823" t="b">
        <v>0</v>
      </c>
      <c r="J43823" t="b">
        <v>0</v>
      </c>
      <c r="K43823" t="inlineStr">
        <is>
          <t>India</t>
        </is>
      </c>
      <c r="L43823" t="inlineStr"/>
      <c r="M43823" t="inlineStr"/>
      <c r="N43823" t="inlineStr"/>
      <c r="O43823" t="inlineStr">
        <is>
          <t>Wells Fargo</t>
        </is>
      </c>
      <c r="P43823" t="inlineStr">
        <is>
          <t>['sas', 'sas', 'python', 'sql', 'tableau', 'power bi', 'flow']</t>
        </is>
      </c>
      <c r="Q43823" t="inlineStr">
        <is>
          <t>{'analyst_tools': ['sas', 'tableau', 'power bi'], 'other': ['flow'], 'programming': ['sas', 'python', 'sql']}</t>
        </is>
      </c>
    </row>
    <row r="43824">
      <c r="A43824" t="inlineStr">
        <is>
          <t>Data Engineer</t>
        </is>
      </c>
      <c r="B43824" t="inlineStr">
        <is>
          <t>Data Engineer-AWS</t>
        </is>
      </c>
      <c r="C43824" t="inlineStr">
        <is>
          <t>Borivali, Maharashtra, India</t>
        </is>
      </c>
      <c r="D43824" t="inlineStr">
        <is>
          <t>via LinkedIn</t>
        </is>
      </c>
      <c r="E43824" t="inlineStr">
        <is>
          <t>Full-time</t>
        </is>
      </c>
      <c r="F43824" t="b">
        <v>0</v>
      </c>
      <c r="G43824" t="inlineStr">
        <is>
          <t>India</t>
        </is>
      </c>
      <c r="H43824" s="2" t="n">
        <v>45425.76258101852</v>
      </c>
      <c r="I43824" t="b">
        <v>1</v>
      </c>
      <c r="J43824" t="b">
        <v>0</v>
      </c>
      <c r="K43824" t="inlineStr">
        <is>
          <t>India</t>
        </is>
      </c>
      <c r="L43824" t="inlineStr"/>
      <c r="M43824" t="inlineStr"/>
      <c r="N43824" t="inlineStr"/>
      <c r="O43824" t="inlineStr">
        <is>
          <t>OnPoint Insights</t>
        </is>
      </c>
      <c r="P43824" t="inlineStr">
        <is>
          <t>['azure', 'aws']</t>
        </is>
      </c>
      <c r="Q43824" t="inlineStr">
        <is>
          <t>{'cloud': ['azure', 'aws']}</t>
        </is>
      </c>
    </row>
    <row r="43825">
      <c r="A43825" t="inlineStr">
        <is>
          <t>Data Analyst</t>
        </is>
      </c>
      <c r="B43825" t="inlineStr">
        <is>
          <t>Stage - Data Analyst F/H - Septembre 2024</t>
        </is>
      </c>
      <c r="C43825" t="inlineStr">
        <is>
          <t>Marché-Allouarde, France</t>
        </is>
      </c>
      <c r="D43825" t="inlineStr">
        <is>
          <t>via Indeed</t>
        </is>
      </c>
      <c r="E43825" t="inlineStr">
        <is>
          <t>Full-time and Internship</t>
        </is>
      </c>
      <c r="F43825" t="b">
        <v>0</v>
      </c>
      <c r="G43825" t="inlineStr">
        <is>
          <t>France</t>
        </is>
      </c>
      <c r="H43825" s="2" t="n">
        <v>45441.77209490741</v>
      </c>
      <c r="I43825" t="b">
        <v>0</v>
      </c>
      <c r="J43825" t="b">
        <v>0</v>
      </c>
      <c r="K43825" t="inlineStr">
        <is>
          <t>France</t>
        </is>
      </c>
      <c r="L43825" t="inlineStr"/>
      <c r="M43825" t="inlineStr"/>
      <c r="N43825" t="inlineStr"/>
      <c r="O43825" t="inlineStr">
        <is>
          <t>Le bon marché</t>
        </is>
      </c>
      <c r="P43825" t="inlineStr">
        <is>
          <t>['sql']</t>
        </is>
      </c>
      <c r="Q43825" t="inlineStr">
        <is>
          <t>{'programming': ['sql']}</t>
        </is>
      </c>
    </row>
    <row r="43826">
      <c r="A43826" t="inlineStr">
        <is>
          <t>Data Analyst</t>
        </is>
      </c>
      <c r="B43826" t="inlineStr">
        <is>
          <t>Technical Business Data Analyst</t>
        </is>
      </c>
      <c r="C43826" t="inlineStr">
        <is>
          <t>Philadelphia, PA</t>
        </is>
      </c>
      <c r="D43826" t="inlineStr">
        <is>
          <t>via LinkedIn</t>
        </is>
      </c>
      <c r="E43826" t="inlineStr">
        <is>
          <t>Full-time</t>
        </is>
      </c>
      <c r="F43826" t="b">
        <v>0</v>
      </c>
      <c r="G43826" t="inlineStr">
        <is>
          <t>New York, United States</t>
        </is>
      </c>
      <c r="H43826" s="2" t="n">
        <v>45443.7502662037</v>
      </c>
      <c r="I43826" t="b">
        <v>0</v>
      </c>
      <c r="J43826" t="b">
        <v>0</v>
      </c>
      <c r="K43826" t="inlineStr">
        <is>
          <t>United States</t>
        </is>
      </c>
      <c r="L43826" t="inlineStr"/>
      <c r="M43826" t="inlineStr"/>
      <c r="N43826" t="inlineStr"/>
      <c r="O43826" t="inlineStr">
        <is>
          <t>HexaQuEST Global</t>
        </is>
      </c>
      <c r="P43826" t="inlineStr">
        <is>
          <t>['sql', 'python', 'ssis', 'ssrs', 'tableau', 'visio', 'power bi', 'sharepoint', 'jira']</t>
        </is>
      </c>
      <c r="Q43826" t="inlineStr">
        <is>
          <t>{'analyst_tools': ['ssis', 'ssrs', 'tableau', 'visio', 'power bi', 'sharepoint'], 'async': ['jira'], 'programming': ['sql', 'python']}</t>
        </is>
      </c>
    </row>
    <row r="43827">
      <c r="A43827" t="inlineStr">
        <is>
          <t>Senior Data Engineer</t>
        </is>
      </c>
      <c r="B43827" t="inlineStr">
        <is>
          <t>Senior Backend Engineer, Data Services</t>
        </is>
      </c>
      <c r="C43827" t="inlineStr">
        <is>
          <t>Anywhere</t>
        </is>
      </c>
      <c r="D43827" t="inlineStr">
        <is>
          <t>via Built In</t>
        </is>
      </c>
      <c r="E43827" t="inlineStr">
        <is>
          <t>Full-time</t>
        </is>
      </c>
      <c r="F43827" t="b">
        <v>1</v>
      </c>
      <c r="G43827" t="inlineStr">
        <is>
          <t>Argentina</t>
        </is>
      </c>
      <c r="H43827" s="2" t="n">
        <v>45414.76770833333</v>
      </c>
      <c r="I43827" t="b">
        <v>0</v>
      </c>
      <c r="J43827" t="b">
        <v>0</v>
      </c>
      <c r="K43827" t="inlineStr">
        <is>
          <t>Argentina</t>
        </is>
      </c>
      <c r="L43827" t="inlineStr">
        <is>
          <t>year</t>
        </is>
      </c>
      <c r="M43827" t="n">
        <v>62500</v>
      </c>
      <c r="N43827" t="inlineStr"/>
      <c r="O43827" t="inlineStr">
        <is>
          <t>TrueML</t>
        </is>
      </c>
      <c r="P43827" t="inlineStr">
        <is>
          <t>['scala', 'typescript', 'golang', 'java', 'python', 'mysql', 'elasticsearch', 'kafka', 'kubernetes', 'flow']</t>
        </is>
      </c>
      <c r="Q43827" t="inlineStr">
        <is>
          <t>{'databases': ['mysql', 'elasticsearch'], 'libraries': ['kafka'], 'other': ['kubernetes', 'flow'], 'programming': ['scala', 'typescript', 'golang', 'java', 'python']}</t>
        </is>
      </c>
    </row>
    <row r="43828">
      <c r="A43828" t="inlineStr">
        <is>
          <t>Data Scientist</t>
        </is>
      </c>
      <c r="B43828" t="inlineStr">
        <is>
          <t>Data Scientist 80-100%</t>
        </is>
      </c>
      <c r="C43828" t="inlineStr">
        <is>
          <t>Schlieren, Switzerland</t>
        </is>
      </c>
      <c r="D43828" t="inlineStr">
        <is>
          <t>via LinkedIn</t>
        </is>
      </c>
      <c r="E43828" t="inlineStr">
        <is>
          <t>Full-time</t>
        </is>
      </c>
      <c r="F43828" t="b">
        <v>0</v>
      </c>
      <c r="G43828" t="inlineStr">
        <is>
          <t>Switzerland</t>
        </is>
      </c>
      <c r="H43828" s="2" t="n">
        <v>45431.76888888889</v>
      </c>
      <c r="I43828" t="b">
        <v>0</v>
      </c>
      <c r="J43828" t="b">
        <v>0</v>
      </c>
      <c r="K43828" t="inlineStr">
        <is>
          <t>Switzerland</t>
        </is>
      </c>
      <c r="L43828" t="inlineStr"/>
      <c r="M43828" t="inlineStr"/>
      <c r="N43828" t="inlineStr"/>
      <c r="O43828" t="inlineStr">
        <is>
          <t>Excellent Go4 Züri West AG</t>
        </is>
      </c>
      <c r="P43828" t="inlineStr">
        <is>
          <t>['python', 'sql']</t>
        </is>
      </c>
      <c r="Q43828" t="inlineStr">
        <is>
          <t>{'programming': ['python', 'sql']}</t>
        </is>
      </c>
    </row>
    <row r="43829">
      <c r="A43829" t="inlineStr">
        <is>
          <t>Data Analyst</t>
        </is>
      </c>
      <c r="B43829" t="inlineStr">
        <is>
          <t>Data Analyst | Tableau and SQL Expert</t>
        </is>
      </c>
      <c r="C43829" t="inlineStr">
        <is>
          <t>Anywhere</t>
        </is>
      </c>
      <c r="D43829" t="inlineStr">
        <is>
          <t>via LinkedIn</t>
        </is>
      </c>
      <c r="E43829" t="inlineStr"/>
      <c r="F43829" t="b">
        <v>1</v>
      </c>
      <c r="G43829" t="inlineStr">
        <is>
          <t>Philippines</t>
        </is>
      </c>
      <c r="H43829" s="2" t="n">
        <v>45429.75913194445</v>
      </c>
      <c r="I43829" t="b">
        <v>1</v>
      </c>
      <c r="J43829" t="b">
        <v>0</v>
      </c>
      <c r="K43829" t="inlineStr">
        <is>
          <t>Philippines</t>
        </is>
      </c>
      <c r="L43829" t="inlineStr"/>
      <c r="M43829" t="inlineStr"/>
      <c r="N43829" t="inlineStr"/>
      <c r="O43829" t="inlineStr">
        <is>
          <t>State and Liberty Clothing</t>
        </is>
      </c>
      <c r="P43829" t="inlineStr">
        <is>
          <t>['sql', 'tableau']</t>
        </is>
      </c>
      <c r="Q43829" t="inlineStr">
        <is>
          <t>{'analyst_tools': ['tableau'], 'programming': ['sql']}</t>
        </is>
      </c>
    </row>
    <row r="43830">
      <c r="A43830" t="inlineStr">
        <is>
          <t>Machine Learning Engineer</t>
        </is>
      </c>
      <c r="B43830" t="inlineStr">
        <is>
          <t>Artificial Intelligence Engineer</t>
        </is>
      </c>
      <c r="C43830" t="inlineStr">
        <is>
          <t>Rome, Metropolitan City of Rome Capital, Italy</t>
        </is>
      </c>
      <c r="D43830" t="inlineStr">
        <is>
          <t>via BeBee</t>
        </is>
      </c>
      <c r="E43830" t="inlineStr">
        <is>
          <t>Full-time</t>
        </is>
      </c>
      <c r="F43830" t="b">
        <v>0</v>
      </c>
      <c r="G43830" t="inlineStr">
        <is>
          <t>Italy</t>
        </is>
      </c>
      <c r="H43830" s="2" t="n">
        <v>45421.77204861111</v>
      </c>
      <c r="I43830" t="b">
        <v>0</v>
      </c>
      <c r="J43830" t="b">
        <v>0</v>
      </c>
      <c r="K43830" t="inlineStr">
        <is>
          <t>Italy</t>
        </is>
      </c>
      <c r="L43830" t="inlineStr"/>
      <c r="M43830" t="inlineStr"/>
      <c r="N43830" t="inlineStr"/>
      <c r="O43830" t="inlineStr">
        <is>
          <t>Manz AG</t>
        </is>
      </c>
      <c r="P43830" t="inlineStr">
        <is>
          <t>['tensorflow']</t>
        </is>
      </c>
      <c r="Q43830" t="inlineStr">
        <is>
          <t>{'libraries': ['tensorflow']}</t>
        </is>
      </c>
    </row>
    <row r="43831">
      <c r="A43831" t="inlineStr">
        <is>
          <t>Data Analyst</t>
        </is>
      </c>
      <c r="B43831" t="inlineStr">
        <is>
          <t>Data Analyst</t>
        </is>
      </c>
      <c r="C43831" t="inlineStr">
        <is>
          <t>Westlake, TX</t>
        </is>
      </c>
      <c r="D43831" t="inlineStr">
        <is>
          <t>via SimplyHired</t>
        </is>
      </c>
      <c r="E43831" t="inlineStr">
        <is>
          <t>Full-time</t>
        </is>
      </c>
      <c r="F43831" t="b">
        <v>0</v>
      </c>
      <c r="G43831" t="inlineStr">
        <is>
          <t>Texas, United States</t>
        </is>
      </c>
      <c r="H43831" s="2" t="n">
        <v>45418.75195601852</v>
      </c>
      <c r="I43831" t="b">
        <v>1</v>
      </c>
      <c r="J43831" t="b">
        <v>1</v>
      </c>
      <c r="K43831" t="inlineStr">
        <is>
          <t>United States</t>
        </is>
      </c>
      <c r="L43831" t="inlineStr"/>
      <c r="M43831" t="inlineStr"/>
      <c r="N43831" t="inlineStr"/>
      <c r="O43831" t="inlineStr">
        <is>
          <t>QAGENIC TECHNOLOGIES PRIVATE LIMITED</t>
        </is>
      </c>
      <c r="P43831" t="inlineStr">
        <is>
          <t>['sql', 'snowflake', 'oracle', 'alteryx', 'power bi', 'tableau']</t>
        </is>
      </c>
      <c r="Q43831" t="inlineStr">
        <is>
          <t>{'analyst_tools': ['alteryx', 'power bi', 'tableau'], 'cloud': ['snowflake', 'oracle'], 'programming': ['sql']}</t>
        </is>
      </c>
    </row>
    <row r="43832">
      <c r="A43832" t="inlineStr">
        <is>
          <t>Data Analyst</t>
        </is>
      </c>
      <c r="B43832" t="inlineStr">
        <is>
          <t>Data Analyst, S&amp;R</t>
        </is>
      </c>
      <c r="C43832" t="inlineStr">
        <is>
          <t>Kuala Lumpur, Federal Territory of Kuala Lumpur, Malaysia</t>
        </is>
      </c>
      <c r="D43832" t="inlineStr">
        <is>
          <t>via LinkedIn</t>
        </is>
      </c>
      <c r="E43832" t="inlineStr"/>
      <c r="F43832" t="b">
        <v>0</v>
      </c>
      <c r="G43832" t="inlineStr">
        <is>
          <t>Malaysia</t>
        </is>
      </c>
      <c r="H43832" s="2" t="n">
        <v>45434.77298611111</v>
      </c>
      <c r="I43832" t="b">
        <v>0</v>
      </c>
      <c r="J43832" t="b">
        <v>0</v>
      </c>
      <c r="K43832" t="inlineStr">
        <is>
          <t>Malaysia</t>
        </is>
      </c>
      <c r="L43832" t="inlineStr"/>
      <c r="M43832" t="inlineStr"/>
      <c r="N43832" t="inlineStr"/>
      <c r="O43832" t="inlineStr">
        <is>
          <t>VF Corporation</t>
        </is>
      </c>
      <c r="P43832" t="inlineStr">
        <is>
          <t>['python', 'r', 'vba', 'excel', 'tableau', 'power bi', 'looker', 'smartsheet']</t>
        </is>
      </c>
      <c r="Q43832" t="inlineStr">
        <is>
          <t>{'analyst_tools': ['excel', 'tableau', 'power bi', 'looker'], 'async': ['smartsheet'], 'programming': ['python', 'r', 'vba']}</t>
        </is>
      </c>
    </row>
    <row r="43833">
      <c r="A43833" t="inlineStr">
        <is>
          <t>Data Engineer</t>
        </is>
      </c>
      <c r="B43833" t="inlineStr">
        <is>
          <t>Data Engineer</t>
        </is>
      </c>
      <c r="C43833" t="inlineStr">
        <is>
          <t>Delhi, India</t>
        </is>
      </c>
      <c r="D43833" t="inlineStr">
        <is>
          <t>via Indeed</t>
        </is>
      </c>
      <c r="E43833" t="inlineStr">
        <is>
          <t>Full-time</t>
        </is>
      </c>
      <c r="F43833" t="b">
        <v>0</v>
      </c>
      <c r="G43833" t="inlineStr">
        <is>
          <t>India</t>
        </is>
      </c>
      <c r="H43833" s="2" t="n">
        <v>45440.77546296296</v>
      </c>
      <c r="I43833" t="b">
        <v>0</v>
      </c>
      <c r="J43833" t="b">
        <v>0</v>
      </c>
      <c r="K43833" t="inlineStr">
        <is>
          <t>India</t>
        </is>
      </c>
      <c r="L43833" t="inlineStr"/>
      <c r="M43833" t="inlineStr"/>
      <c r="N43833" t="inlineStr"/>
      <c r="O43833" t="inlineStr">
        <is>
          <t>Deloitte</t>
        </is>
      </c>
      <c r="P43833" t="inlineStr">
        <is>
          <t>['t-sql', 'git', 'svn', 'unity', 'jira']</t>
        </is>
      </c>
      <c r="Q43833" t="inlineStr">
        <is>
          <t>{'async': ['jira'], 'other': ['git', 'svn', 'unity'], 'programming': ['t-sql']}</t>
        </is>
      </c>
    </row>
    <row r="43834">
      <c r="A43834" t="inlineStr">
        <is>
          <t>Data Engineer</t>
        </is>
      </c>
      <c r="B43834" t="inlineStr">
        <is>
          <t>Data Engineer</t>
        </is>
      </c>
      <c r="C43834" t="inlineStr">
        <is>
          <t>Anywhere</t>
        </is>
      </c>
      <c r="D43834" t="inlineStr">
        <is>
          <t>via LinkedIn</t>
        </is>
      </c>
      <c r="E43834" t="inlineStr">
        <is>
          <t>Full-time</t>
        </is>
      </c>
      <c r="F43834" t="b">
        <v>1</v>
      </c>
      <c r="G43834" t="inlineStr">
        <is>
          <t>Illinois, United States</t>
        </is>
      </c>
      <c r="H43834" s="2" t="n">
        <v>45435.75744212963</v>
      </c>
      <c r="I43834" t="b">
        <v>0</v>
      </c>
      <c r="J43834" t="b">
        <v>1</v>
      </c>
      <c r="K43834" t="inlineStr">
        <is>
          <t>United States</t>
        </is>
      </c>
      <c r="L43834" t="inlineStr"/>
      <c r="M43834" t="inlineStr"/>
      <c r="N43834" t="inlineStr"/>
      <c r="O43834" t="inlineStr">
        <is>
          <t>Dice</t>
        </is>
      </c>
      <c r="P43834" t="inlineStr"/>
      <c r="Q43834" t="inlineStr"/>
    </row>
    <row r="43835">
      <c r="A43835" t="inlineStr">
        <is>
          <t>Data Engineer</t>
        </is>
      </c>
      <c r="B43835" t="inlineStr">
        <is>
          <t>Data Engineer</t>
        </is>
      </c>
      <c r="C43835" t="inlineStr">
        <is>
          <t>London, UK</t>
        </is>
      </c>
      <c r="D43835" t="inlineStr">
        <is>
          <t>via LinkedIn</t>
        </is>
      </c>
      <c r="E43835" t="inlineStr">
        <is>
          <t>Full-time</t>
        </is>
      </c>
      <c r="F43835" t="b">
        <v>0</v>
      </c>
      <c r="G43835" t="inlineStr">
        <is>
          <t>United Kingdom</t>
        </is>
      </c>
      <c r="H43835" s="2" t="n">
        <v>45413.76482638889</v>
      </c>
      <c r="I43835" t="b">
        <v>1</v>
      </c>
      <c r="J43835" t="b">
        <v>0</v>
      </c>
      <c r="K43835" t="inlineStr">
        <is>
          <t>United Kingdom</t>
        </is>
      </c>
      <c r="L43835" t="inlineStr"/>
      <c r="M43835" t="inlineStr"/>
      <c r="N43835" t="inlineStr"/>
      <c r="O43835" t="inlineStr">
        <is>
          <t>Tank Recruitment</t>
        </is>
      </c>
      <c r="P43835" t="inlineStr">
        <is>
          <t>['sql', 't-sql', 'sql server', 'azure']</t>
        </is>
      </c>
      <c r="Q43835" t="inlineStr">
        <is>
          <t>{'cloud': ['azure'], 'databases': ['sql server'], 'programming': ['sql', 't-sql']}</t>
        </is>
      </c>
    </row>
    <row r="43836">
      <c r="A43836" t="inlineStr">
        <is>
          <t>Data Engineer</t>
        </is>
      </c>
      <c r="B43836" t="inlineStr">
        <is>
          <t>Data Engineer</t>
        </is>
      </c>
      <c r="C43836" t="inlineStr">
        <is>
          <t>Anywhere</t>
        </is>
      </c>
      <c r="D43836" t="inlineStr">
        <is>
          <t>via LinkedIn</t>
        </is>
      </c>
      <c r="E43836" t="inlineStr">
        <is>
          <t>Contractor</t>
        </is>
      </c>
      <c r="F43836" t="b">
        <v>1</v>
      </c>
      <c r="G43836" t="inlineStr">
        <is>
          <t>Mexico</t>
        </is>
      </c>
      <c r="H43836" s="2" t="n">
        <v>45420.76246527778</v>
      </c>
      <c r="I43836" t="b">
        <v>0</v>
      </c>
      <c r="J43836" t="b">
        <v>0</v>
      </c>
      <c r="K43836" t="inlineStr">
        <is>
          <t>Mexico</t>
        </is>
      </c>
      <c r="L43836" t="inlineStr"/>
      <c r="M43836" t="inlineStr"/>
      <c r="N43836" t="inlineStr"/>
      <c r="O43836" t="inlineStr">
        <is>
          <t>United Software Group Inc</t>
        </is>
      </c>
      <c r="P43836" t="inlineStr">
        <is>
          <t>['aws', 'spark']</t>
        </is>
      </c>
      <c r="Q43836" t="inlineStr">
        <is>
          <t>{'cloud': ['aws'], 'libraries': ['spark']}</t>
        </is>
      </c>
    </row>
    <row r="43837">
      <c r="A43837" t="inlineStr">
        <is>
          <t>Business Analyst</t>
        </is>
      </c>
      <c r="B43837" t="inlineStr">
        <is>
          <t>Business Analyst</t>
        </is>
      </c>
      <c r="C43837" t="inlineStr">
        <is>
          <t>Jacksonville, FL</t>
        </is>
      </c>
      <c r="D43837" t="inlineStr">
        <is>
          <t>via LinkedIn</t>
        </is>
      </c>
      <c r="E43837" t="inlineStr">
        <is>
          <t>Full-time and Contractor</t>
        </is>
      </c>
      <c r="F43837" t="b">
        <v>0</v>
      </c>
      <c r="G43837" t="inlineStr">
        <is>
          <t>Georgia</t>
        </is>
      </c>
      <c r="H43837" s="2" t="n">
        <v>45442.80099537037</v>
      </c>
      <c r="I43837" t="b">
        <v>0</v>
      </c>
      <c r="J43837" t="b">
        <v>0</v>
      </c>
      <c r="K43837" t="inlineStr">
        <is>
          <t>United States</t>
        </is>
      </c>
      <c r="L43837" t="inlineStr"/>
      <c r="M43837" t="inlineStr"/>
      <c r="N43837" t="inlineStr"/>
      <c r="O43837" t="inlineStr">
        <is>
          <t>Brooksource</t>
        </is>
      </c>
      <c r="P43837" t="inlineStr">
        <is>
          <t>['sql']</t>
        </is>
      </c>
      <c r="Q43837" t="inlineStr">
        <is>
          <t>{'programming': ['sql']}</t>
        </is>
      </c>
    </row>
    <row r="43838">
      <c r="A43838" t="inlineStr">
        <is>
          <t>Data Analyst</t>
        </is>
      </c>
      <c r="B43838" t="inlineStr">
        <is>
          <t>Healthcare DATA Analyst/ Modeler at USA-REMOTE</t>
        </is>
      </c>
      <c r="C43838" t="inlineStr">
        <is>
          <t>Illinois</t>
        </is>
      </c>
      <c r="D43838" t="inlineStr">
        <is>
          <t>via Dice.com</t>
        </is>
      </c>
      <c r="E43838" t="inlineStr">
        <is>
          <t>Contractor</t>
        </is>
      </c>
      <c r="F43838" t="b">
        <v>0</v>
      </c>
      <c r="G43838" t="inlineStr">
        <is>
          <t>Illinois, United States</t>
        </is>
      </c>
      <c r="H43838" s="2" t="n">
        <v>45418.75254629629</v>
      </c>
      <c r="I43838" t="b">
        <v>1</v>
      </c>
      <c r="J43838" t="b">
        <v>0</v>
      </c>
      <c r="K43838" t="inlineStr">
        <is>
          <t>United States</t>
        </is>
      </c>
      <c r="L43838" t="inlineStr"/>
      <c r="M43838" t="inlineStr"/>
      <c r="N43838" t="inlineStr"/>
      <c r="O43838" t="inlineStr">
        <is>
          <t>Sysmind, LLC</t>
        </is>
      </c>
      <c r="P43838" t="inlineStr">
        <is>
          <t>['sql', 'nosql', 'mongodb', 'mongodb', 'neo4j', 'cassandra', 'redis', 'oracle', 'redshift']</t>
        </is>
      </c>
      <c r="Q43838" t="inlineStr">
        <is>
          <t>{'cloud': ['oracle', 'redshift'], 'databases': ['mongodb', 'neo4j', 'cassandra', 'redis'], 'programming': ['sql', 'nosql', 'mongodb']}</t>
        </is>
      </c>
    </row>
    <row r="43839">
      <c r="A43839" t="inlineStr">
        <is>
          <t>Data Analyst</t>
        </is>
      </c>
      <c r="B43839" t="inlineStr">
        <is>
          <t>Performance Measures Data Analyst (Justice Programs)</t>
        </is>
      </c>
      <c r="C43839" t="inlineStr">
        <is>
          <t>Washington, DC</t>
        </is>
      </c>
      <c r="D43839" t="inlineStr">
        <is>
          <t>via ZipRecruiter</t>
        </is>
      </c>
      <c r="E43839" t="inlineStr">
        <is>
          <t>Full-time</t>
        </is>
      </c>
      <c r="F43839" t="b">
        <v>0</v>
      </c>
      <c r="G43839" t="inlineStr">
        <is>
          <t>New York, United States</t>
        </is>
      </c>
      <c r="H43839" s="2" t="n">
        <v>45422.75067129629</v>
      </c>
      <c r="I43839" t="b">
        <v>0</v>
      </c>
      <c r="J43839" t="b">
        <v>0</v>
      </c>
      <c r="K43839" t="inlineStr">
        <is>
          <t>United States</t>
        </is>
      </c>
      <c r="L43839" t="inlineStr"/>
      <c r="M43839" t="inlineStr"/>
      <c r="N43839" t="inlineStr"/>
      <c r="O43839" t="inlineStr">
        <is>
          <t>Arc Aspicio</t>
        </is>
      </c>
      <c r="P43839" t="inlineStr">
        <is>
          <t>['go', 'express', 'tableau', 'sharepoint', 'excel']</t>
        </is>
      </c>
      <c r="Q43839" t="inlineStr">
        <is>
          <t>{'analyst_tools': ['tableau', 'sharepoint', 'excel'], 'programming': ['go'], 'webframeworks': ['express']}</t>
        </is>
      </c>
    </row>
    <row r="43840">
      <c r="A43840" t="inlineStr">
        <is>
          <t>Business Analyst</t>
        </is>
      </c>
      <c r="B43840" t="inlineStr">
        <is>
          <t>Sr. Business Analyst, TOMY Driving Analytics</t>
        </is>
      </c>
      <c r="C43840" t="inlineStr">
        <is>
          <t>Atlanta, GA</t>
        </is>
      </c>
      <c r="D43840" t="inlineStr">
        <is>
          <t>via LinkedIn</t>
        </is>
      </c>
      <c r="E43840" t="inlineStr">
        <is>
          <t>Full-time</t>
        </is>
      </c>
      <c r="F43840" t="b">
        <v>0</v>
      </c>
      <c r="G43840" t="inlineStr">
        <is>
          <t>Georgia</t>
        </is>
      </c>
      <c r="H43840" s="2" t="n">
        <v>45434.78254629629</v>
      </c>
      <c r="I43840" t="b">
        <v>0</v>
      </c>
      <c r="J43840" t="b">
        <v>1</v>
      </c>
      <c r="K43840" t="inlineStr">
        <is>
          <t>United States</t>
        </is>
      </c>
      <c r="L43840" t="inlineStr"/>
      <c r="M43840" t="inlineStr"/>
      <c r="N43840" t="inlineStr"/>
      <c r="O43840" t="inlineStr">
        <is>
          <t>Amazon</t>
        </is>
      </c>
      <c r="P43840" t="inlineStr">
        <is>
          <t>['vba', 'sql', 'phoenix', 'excel', 'tableau', 'power bi', 'cognos', 'microstrategy']</t>
        </is>
      </c>
      <c r="Q43840" t="inlineStr">
        <is>
          <t>{'analyst_tools': ['excel', 'tableau', 'power bi', 'cognos', 'microstrategy'], 'programming': ['vba', 'sql'], 'webframeworks': ['phoenix']}</t>
        </is>
      </c>
    </row>
    <row r="43841">
      <c r="A43841" t="inlineStr">
        <is>
          <t>Business Analyst</t>
        </is>
      </c>
      <c r="B43841" t="inlineStr">
        <is>
          <t>Senior Business Intelligence Analyst</t>
        </is>
      </c>
      <c r="C43841" t="inlineStr">
        <is>
          <t>Ireland</t>
        </is>
      </c>
      <c r="D43841" t="inlineStr">
        <is>
          <t>via LinkedIn</t>
        </is>
      </c>
      <c r="E43841" t="inlineStr">
        <is>
          <t>Contractor</t>
        </is>
      </c>
      <c r="F43841" t="b">
        <v>0</v>
      </c>
      <c r="G43841" t="inlineStr">
        <is>
          <t>Ireland</t>
        </is>
      </c>
      <c r="H43841" s="2" t="n">
        <v>45419.76766203704</v>
      </c>
      <c r="I43841" t="b">
        <v>1</v>
      </c>
      <c r="J43841" t="b">
        <v>0</v>
      </c>
      <c r="K43841" t="inlineStr">
        <is>
          <t>Ireland</t>
        </is>
      </c>
      <c r="L43841" t="inlineStr"/>
      <c r="M43841" t="inlineStr"/>
      <c r="N43841" t="inlineStr"/>
      <c r="O43841" t="inlineStr">
        <is>
          <t>E-Frontiers</t>
        </is>
      </c>
      <c r="P43841" t="inlineStr">
        <is>
          <t>['sql', 'tableau', 'power bi']</t>
        </is>
      </c>
      <c r="Q43841" t="inlineStr">
        <is>
          <t>{'analyst_tools': ['tableau', 'power bi'], 'programming': ['sql']}</t>
        </is>
      </c>
    </row>
    <row r="43842">
      <c r="A43842" t="inlineStr">
        <is>
          <t>Data Scientist</t>
        </is>
      </c>
      <c r="B43842" t="inlineStr">
        <is>
          <t>Data Scientist</t>
        </is>
      </c>
      <c r="C43842" t="inlineStr">
        <is>
          <t>Sunnyvale, CA</t>
        </is>
      </c>
      <c r="D43842" t="inlineStr">
        <is>
          <t>via Jora</t>
        </is>
      </c>
      <c r="E43842" t="inlineStr">
        <is>
          <t>Full-time</t>
        </is>
      </c>
      <c r="F43842" t="b">
        <v>0</v>
      </c>
      <c r="G43842" t="inlineStr">
        <is>
          <t>California, United States</t>
        </is>
      </c>
      <c r="H43842" s="2" t="n">
        <v>45419.75244212963</v>
      </c>
      <c r="I43842" t="b">
        <v>0</v>
      </c>
      <c r="J43842" t="b">
        <v>0</v>
      </c>
      <c r="K43842" t="inlineStr">
        <is>
          <t>United States</t>
        </is>
      </c>
      <c r="L43842" t="inlineStr"/>
      <c r="M43842" t="inlineStr"/>
      <c r="N43842" t="inlineStr"/>
      <c r="O43842" t="inlineStr">
        <is>
          <t>Meta (Facebook)</t>
        </is>
      </c>
      <c r="P43842" t="inlineStr"/>
      <c r="Q43842" t="inlineStr"/>
    </row>
    <row r="43843">
      <c r="A43843" t="inlineStr">
        <is>
          <t>Data Scientist</t>
        </is>
      </c>
      <c r="B43843" t="inlineStr">
        <is>
          <t>Data Scientist</t>
        </is>
      </c>
      <c r="C43843" t="inlineStr">
        <is>
          <t>Anywhere</t>
        </is>
      </c>
      <c r="D43843" t="inlineStr">
        <is>
          <t>via Indeed</t>
        </is>
      </c>
      <c r="E43843" t="inlineStr">
        <is>
          <t>Contractor</t>
        </is>
      </c>
      <c r="F43843" t="b">
        <v>1</v>
      </c>
      <c r="G43843" t="inlineStr">
        <is>
          <t>California, United States</t>
        </is>
      </c>
      <c r="H43843" s="2" t="n">
        <v>45426.75331018519</v>
      </c>
      <c r="I43843" t="b">
        <v>0</v>
      </c>
      <c r="J43843" t="b">
        <v>0</v>
      </c>
      <c r="K43843" t="inlineStr">
        <is>
          <t>United States</t>
        </is>
      </c>
      <c r="L43843" t="inlineStr"/>
      <c r="M43843" t="inlineStr"/>
      <c r="N43843" t="inlineStr"/>
      <c r="O43843" t="inlineStr">
        <is>
          <t>Centurion Consulting Group</t>
        </is>
      </c>
      <c r="P43843" t="inlineStr">
        <is>
          <t>['javascript', 'azure', 'nltk', 'tensorflow', 'pytorch', 'scikit-learn']</t>
        </is>
      </c>
      <c r="Q43843" t="inlineStr">
        <is>
          <t>{'cloud': ['azure'], 'libraries': ['nltk', 'tensorflow', 'pytorch', 'scikit-learn'], 'programming': ['javascript']}</t>
        </is>
      </c>
    </row>
    <row r="43844">
      <c r="A43844" t="inlineStr">
        <is>
          <t>Senior Data Scientist</t>
        </is>
      </c>
      <c r="B43844" t="inlineStr">
        <is>
          <t>Senior Data Scientist</t>
        </is>
      </c>
      <c r="C43844" t="inlineStr">
        <is>
          <t>Raritan, NJ</t>
        </is>
      </c>
      <c r="D43844" t="inlineStr">
        <is>
          <t>via Johnson &amp; Johnson Careers</t>
        </is>
      </c>
      <c r="E43844" t="inlineStr">
        <is>
          <t>Full-time</t>
        </is>
      </c>
      <c r="F43844" t="b">
        <v>0</v>
      </c>
      <c r="G43844" t="inlineStr">
        <is>
          <t>New York, United States</t>
        </is>
      </c>
      <c r="H43844" s="2" t="n">
        <v>45436.75160879629</v>
      </c>
      <c r="I43844" t="b">
        <v>0</v>
      </c>
      <c r="J43844" t="b">
        <v>0</v>
      </c>
      <c r="K43844" t="inlineStr">
        <is>
          <t>United States</t>
        </is>
      </c>
      <c r="L43844" t="inlineStr"/>
      <c r="M43844" t="inlineStr"/>
      <c r="N43844" t="inlineStr"/>
      <c r="O43844" t="inlineStr">
        <is>
          <t>Johnson &amp; Johnson</t>
        </is>
      </c>
      <c r="P43844" t="inlineStr">
        <is>
          <t>['go']</t>
        </is>
      </c>
      <c r="Q43844" t="inlineStr">
        <is>
          <t>{'programming': ['go']}</t>
        </is>
      </c>
    </row>
    <row r="43845">
      <c r="A43845" t="inlineStr">
        <is>
          <t>Senior Data Scientist</t>
        </is>
      </c>
      <c r="B43845" t="inlineStr">
        <is>
          <t>Sr. Data Scientist, Mixed Media Modeling (MMM)</t>
        </is>
      </c>
      <c r="C43845" t="inlineStr">
        <is>
          <t>Anywhere</t>
        </is>
      </c>
      <c r="D43845" t="inlineStr">
        <is>
          <t>via LinkedIn</t>
        </is>
      </c>
      <c r="E43845" t="inlineStr">
        <is>
          <t>Full-time</t>
        </is>
      </c>
      <c r="F43845" t="b">
        <v>1</v>
      </c>
      <c r="G43845" t="inlineStr">
        <is>
          <t>California, United States</t>
        </is>
      </c>
      <c r="H43845" s="2" t="n">
        <v>45421.75310185185</v>
      </c>
      <c r="I43845" t="b">
        <v>0</v>
      </c>
      <c r="J43845" t="b">
        <v>0</v>
      </c>
      <c r="K43845" t="inlineStr">
        <is>
          <t>United States</t>
        </is>
      </c>
      <c r="L43845" t="inlineStr"/>
      <c r="M43845" t="inlineStr"/>
      <c r="N43845" t="inlineStr"/>
      <c r="O43845" t="inlineStr">
        <is>
          <t>Pinterest</t>
        </is>
      </c>
      <c r="P43845" t="inlineStr">
        <is>
          <t>['sql']</t>
        </is>
      </c>
      <c r="Q43845" t="inlineStr">
        <is>
          <t>{'programming': ['sql']}</t>
        </is>
      </c>
    </row>
    <row r="43846">
      <c r="A43846" t="inlineStr">
        <is>
          <t>Data Scientist</t>
        </is>
      </c>
      <c r="B43846" t="inlineStr">
        <is>
          <t>Ingeniero de Datos y/o Data Scientist</t>
        </is>
      </c>
      <c r="C43846" t="inlineStr">
        <is>
          <t>Santiago, Chile</t>
        </is>
      </c>
      <c r="D43846" t="inlineStr">
        <is>
          <t>via Trabajo En Chile</t>
        </is>
      </c>
      <c r="E43846" t="inlineStr">
        <is>
          <t>Full-time</t>
        </is>
      </c>
      <c r="F43846" t="b">
        <v>0</v>
      </c>
      <c r="G43846" t="inlineStr">
        <is>
          <t>Chile</t>
        </is>
      </c>
      <c r="H43846" s="2" t="n">
        <v>45422.78037037037</v>
      </c>
      <c r="I43846" t="b">
        <v>0</v>
      </c>
      <c r="J43846" t="b">
        <v>0</v>
      </c>
      <c r="K43846" t="inlineStr">
        <is>
          <t>Chile</t>
        </is>
      </c>
      <c r="L43846" t="inlineStr"/>
      <c r="M43846" t="inlineStr"/>
      <c r="N43846" t="inlineStr"/>
      <c r="O43846" t="inlineStr">
        <is>
          <t>GlobalConexus</t>
        </is>
      </c>
      <c r="P43846" t="inlineStr">
        <is>
          <t>['sql', 'html', 'css', 'javascript', 'azure', 'gcp', 'aws', 'databricks', 'plotly', 'react', 'angular', 'vue.js', 'django', 'flask', 'power bi', 'git']</t>
        </is>
      </c>
      <c r="Q43846" t="inlineStr">
        <is>
          <t>{'analyst_tools': ['power bi'], 'cloud': ['azure', 'gcp', 'aws', 'databricks'], 'libraries': ['plotly', 'react'], 'other': ['git'], 'programming': ['sql', 'html', 'css', 'javascript'], 'webframeworks': ['angular', 'vue.js', 'django', 'flask']}</t>
        </is>
      </c>
    </row>
    <row r="43847">
      <c r="A43847" t="inlineStr">
        <is>
          <t>Data Engineer</t>
        </is>
      </c>
      <c r="B43847" t="inlineStr">
        <is>
          <t>Staff data engineer</t>
        </is>
      </c>
      <c r="C43847" t="inlineStr">
        <is>
          <t>Malaysia</t>
        </is>
      </c>
      <c r="D43847" t="inlineStr">
        <is>
          <t>via LinkedIn</t>
        </is>
      </c>
      <c r="E43847" t="inlineStr"/>
      <c r="F43847" t="b">
        <v>0</v>
      </c>
      <c r="G43847" t="inlineStr">
        <is>
          <t>Malaysia</t>
        </is>
      </c>
      <c r="H43847" s="2" t="n">
        <v>45420.77888888889</v>
      </c>
      <c r="I43847" t="b">
        <v>0</v>
      </c>
      <c r="J43847" t="b">
        <v>0</v>
      </c>
      <c r="K43847" t="inlineStr">
        <is>
          <t>Malaysia</t>
        </is>
      </c>
      <c r="L43847" t="inlineStr"/>
      <c r="M43847" t="inlineStr"/>
      <c r="N43847" t="inlineStr"/>
      <c r="O43847" t="inlineStr">
        <is>
          <t>Oil and Gas Job Search Ltd</t>
        </is>
      </c>
      <c r="P43847" t="inlineStr">
        <is>
          <t>['python', 'go', 'java', 'c++', 'sql', 'hadoop', 'spark']</t>
        </is>
      </c>
      <c r="Q43847" t="inlineStr">
        <is>
          <t>{'libraries': ['hadoop', 'spark'], 'programming': ['python', 'go', 'java', 'c++', 'sql']}</t>
        </is>
      </c>
    </row>
    <row r="43848">
      <c r="A43848" t="inlineStr">
        <is>
          <t>Senior Data Analyst</t>
        </is>
      </c>
      <c r="B43848" t="inlineStr">
        <is>
          <t>SVP, Data Quality Sr Lead Analyst</t>
        </is>
      </c>
      <c r="C43848" t="inlineStr">
        <is>
          <t>Tampa, FL</t>
        </is>
      </c>
      <c r="D43848" t="inlineStr">
        <is>
          <t>via LinkedIn</t>
        </is>
      </c>
      <c r="E43848" t="inlineStr">
        <is>
          <t>Full-time</t>
        </is>
      </c>
      <c r="F43848" t="b">
        <v>0</v>
      </c>
      <c r="G43848" t="inlineStr">
        <is>
          <t>Florida, United States</t>
        </is>
      </c>
      <c r="H43848" s="2" t="n">
        <v>45428.75128472222</v>
      </c>
      <c r="I43848" t="b">
        <v>0</v>
      </c>
      <c r="J43848" t="b">
        <v>1</v>
      </c>
      <c r="K43848" t="inlineStr">
        <is>
          <t>United States</t>
        </is>
      </c>
      <c r="L43848" t="inlineStr"/>
      <c r="M43848" t="inlineStr"/>
      <c r="N43848" t="inlineStr"/>
      <c r="O43848" t="inlineStr">
        <is>
          <t>Citi</t>
        </is>
      </c>
      <c r="P43848" t="inlineStr">
        <is>
          <t>['go']</t>
        </is>
      </c>
      <c r="Q43848" t="inlineStr">
        <is>
          <t>{'programming': ['go']}</t>
        </is>
      </c>
    </row>
    <row r="43849">
      <c r="A43849" t="inlineStr">
        <is>
          <t>Machine Learning Engineer</t>
        </is>
      </c>
      <c r="B43849" t="inlineStr">
        <is>
          <t>AI/ Machine Leaning Engineer (US Client, LatAm)</t>
        </is>
      </c>
      <c r="C43849" t="inlineStr">
        <is>
          <t>Anywhere</t>
        </is>
      </c>
      <c r="D43849" t="inlineStr">
        <is>
          <t>via LinkedIn</t>
        </is>
      </c>
      <c r="E43849" t="inlineStr">
        <is>
          <t>Full-time</t>
        </is>
      </c>
      <c r="F43849" t="b">
        <v>1</v>
      </c>
      <c r="G43849" t="inlineStr">
        <is>
          <t>Brazil</t>
        </is>
      </c>
      <c r="H43849" s="2" t="n">
        <v>45424.77449074074</v>
      </c>
      <c r="I43849" t="b">
        <v>0</v>
      </c>
      <c r="J43849" t="b">
        <v>0</v>
      </c>
      <c r="K43849" t="inlineStr">
        <is>
          <t>Brazil</t>
        </is>
      </c>
      <c r="L43849" t="inlineStr"/>
      <c r="M43849" t="inlineStr"/>
      <c r="N43849" t="inlineStr"/>
      <c r="O43849" t="inlineStr">
        <is>
          <t>Hyperion360 Inc.</t>
        </is>
      </c>
      <c r="P43849" t="inlineStr">
        <is>
          <t>['python', 'r', 'sql', 'aws', 'databricks', 'azure', 'pandas', 'numpy', 'scikit-learn', 'tensorflow', 'pytorch', 'matplotlib', 'hadoop', 'spark', 'tableau', 'power bi']</t>
        </is>
      </c>
      <c r="Q43849" t="inlineStr">
        <is>
          <t>{'analyst_tools': ['tableau', 'power bi'], 'cloud': ['aws', 'databricks', 'azure'], 'libraries': ['pandas', 'numpy', 'scikit-learn', 'tensorflow', 'pytorch', 'matplotlib', 'hadoop', 'spark'], 'programming': ['python', 'r', 'sql']}</t>
        </is>
      </c>
    </row>
    <row r="43850">
      <c r="A43850" t="inlineStr">
        <is>
          <t>Data Scientist</t>
        </is>
      </c>
      <c r="B43850" t="inlineStr">
        <is>
          <t>Director of Data Science</t>
        </is>
      </c>
      <c r="C43850" t="inlineStr">
        <is>
          <t>West Lafayette, IN</t>
        </is>
      </c>
      <c r="D43850" t="inlineStr">
        <is>
          <t>via Indeed</t>
        </is>
      </c>
      <c r="E43850" t="inlineStr">
        <is>
          <t>Full-time</t>
        </is>
      </c>
      <c r="F43850" t="b">
        <v>0</v>
      </c>
      <c r="G43850" t="inlineStr">
        <is>
          <t>Illinois, United States</t>
        </is>
      </c>
      <c r="H43850" s="2" t="n">
        <v>45413.75418981481</v>
      </c>
      <c r="I43850" t="b">
        <v>0</v>
      </c>
      <c r="J43850" t="b">
        <v>1</v>
      </c>
      <c r="K43850" t="inlineStr">
        <is>
          <t>United States</t>
        </is>
      </c>
      <c r="L43850" t="inlineStr"/>
      <c r="M43850" t="inlineStr"/>
      <c r="N43850" t="inlineStr"/>
      <c r="O43850" t="inlineStr">
        <is>
          <t>Purdue University</t>
        </is>
      </c>
      <c r="P43850" t="inlineStr">
        <is>
          <t>['python', 'r', 'sql', 'mongo', 'sqlite', 'postgresql', 'docker']</t>
        </is>
      </c>
      <c r="Q43850" t="inlineStr">
        <is>
          <t>{'databases': ['sqlite', 'postgresql'], 'other': ['docker'], 'programming': ['python', 'r', 'sql', 'mongo']}</t>
        </is>
      </c>
    </row>
    <row r="43851">
      <c r="A43851" t="inlineStr">
        <is>
          <t>Data Analyst</t>
        </is>
      </c>
      <c r="B43851" t="inlineStr">
        <is>
          <t>Operations Data Analyst</t>
        </is>
      </c>
      <c r="C43851" t="inlineStr">
        <is>
          <t>Chicago, IL</t>
        </is>
      </c>
      <c r="D43851" t="inlineStr">
        <is>
          <t>via LinkedIn</t>
        </is>
      </c>
      <c r="E43851" t="inlineStr">
        <is>
          <t>Full-time</t>
        </is>
      </c>
      <c r="F43851" t="b">
        <v>0</v>
      </c>
      <c r="G43851" t="inlineStr">
        <is>
          <t>Illinois, United States</t>
        </is>
      </c>
      <c r="H43851" s="2" t="n">
        <v>45418.75254629629</v>
      </c>
      <c r="I43851" t="b">
        <v>1</v>
      </c>
      <c r="J43851" t="b">
        <v>1</v>
      </c>
      <c r="K43851" t="inlineStr">
        <is>
          <t>United States</t>
        </is>
      </c>
      <c r="L43851" t="inlineStr"/>
      <c r="M43851" t="inlineStr"/>
      <c r="N43851" t="inlineStr"/>
      <c r="O43851" t="inlineStr">
        <is>
          <t>Labelmaster</t>
        </is>
      </c>
      <c r="P43851" t="inlineStr">
        <is>
          <t>['c', 'oracle', 'excel', 'powerpoint', 'word', 'sap']</t>
        </is>
      </c>
      <c r="Q43851" t="inlineStr">
        <is>
          <t>{'analyst_tools': ['excel', 'powerpoint', 'word', 'sap'], 'cloud': ['oracle'], 'programming': ['c']}</t>
        </is>
      </c>
    </row>
    <row r="43852">
      <c r="A43852" t="inlineStr">
        <is>
          <t>Data Scientist</t>
        </is>
      </c>
      <c r="B43852" t="inlineStr">
        <is>
          <t>Data Scientist (Movement/Adapt)</t>
        </is>
      </c>
      <c r="C43852" t="inlineStr">
        <is>
          <t>Anywhere</t>
        </is>
      </c>
      <c r="D43852" t="inlineStr">
        <is>
          <t>via LinkedIn</t>
        </is>
      </c>
      <c r="E43852" t="inlineStr">
        <is>
          <t>Full-time</t>
        </is>
      </c>
      <c r="F43852" t="b">
        <v>1</v>
      </c>
      <c r="G43852" t="inlineStr">
        <is>
          <t>New York, United States</t>
        </is>
      </c>
      <c r="H43852" s="2" t="n">
        <v>45415.75188657407</v>
      </c>
      <c r="I43852" t="b">
        <v>0</v>
      </c>
      <c r="J43852" t="b">
        <v>1</v>
      </c>
      <c r="K43852" t="inlineStr">
        <is>
          <t>United States</t>
        </is>
      </c>
      <c r="L43852" t="inlineStr"/>
      <c r="M43852" t="inlineStr"/>
      <c r="N43852" t="inlineStr"/>
      <c r="O43852" t="inlineStr">
        <is>
          <t>ŌURA</t>
        </is>
      </c>
      <c r="P43852" t="inlineStr">
        <is>
          <t>['python', 'sql', 'aws', 'pytorch', 'tensorflow']</t>
        </is>
      </c>
      <c r="Q43852" t="inlineStr">
        <is>
          <t>{'cloud': ['aws'], 'libraries': ['pytorch', 'tensorflow'], 'programming': ['python', 'sql']}</t>
        </is>
      </c>
    </row>
    <row r="43853">
      <c r="A43853" t="inlineStr">
        <is>
          <t>Data Engineer</t>
        </is>
      </c>
      <c r="B43853" t="inlineStr">
        <is>
          <t>Data Engineer</t>
        </is>
      </c>
      <c r="C43853" t="inlineStr">
        <is>
          <t>Anywhere</t>
        </is>
      </c>
      <c r="D43853" t="inlineStr">
        <is>
          <t>via LinkedIn</t>
        </is>
      </c>
      <c r="E43853" t="inlineStr">
        <is>
          <t>Contractor</t>
        </is>
      </c>
      <c r="F43853" t="b">
        <v>1</v>
      </c>
      <c r="G43853" t="inlineStr">
        <is>
          <t>Mexico</t>
        </is>
      </c>
      <c r="H43853" s="2" t="n">
        <v>45440.77416666667</v>
      </c>
      <c r="I43853" t="b">
        <v>1</v>
      </c>
      <c r="J43853" t="b">
        <v>0</v>
      </c>
      <c r="K43853" t="inlineStr">
        <is>
          <t>Mexico</t>
        </is>
      </c>
      <c r="L43853" t="inlineStr"/>
      <c r="M43853" t="inlineStr"/>
      <c r="N43853" t="inlineStr"/>
      <c r="O43853" t="inlineStr">
        <is>
          <t>Canopus IT Solutions LLC</t>
        </is>
      </c>
      <c r="P43853" t="inlineStr">
        <is>
          <t>['sql', 'snowflake']</t>
        </is>
      </c>
      <c r="Q43853" t="inlineStr">
        <is>
          <t>{'cloud': ['snowflake'], 'programming': ['sql']}</t>
        </is>
      </c>
    </row>
    <row r="43854">
      <c r="A43854" t="inlineStr">
        <is>
          <t>Data Analyst</t>
        </is>
      </c>
      <c r="B43854" t="inlineStr">
        <is>
          <t>Business Intelligence Engineer</t>
        </is>
      </c>
      <c r="C43854" t="inlineStr">
        <is>
          <t>Anywhere</t>
        </is>
      </c>
      <c r="D43854" t="inlineStr">
        <is>
          <t>via LinkedIn</t>
        </is>
      </c>
      <c r="E43854" t="inlineStr">
        <is>
          <t>Full-time</t>
        </is>
      </c>
      <c r="F43854" t="b">
        <v>1</v>
      </c>
      <c r="G43854" t="inlineStr">
        <is>
          <t>Canada</t>
        </is>
      </c>
      <c r="H43854" s="2" t="n">
        <v>45427.75997685185</v>
      </c>
      <c r="I43854" t="b">
        <v>0</v>
      </c>
      <c r="J43854" t="b">
        <v>0</v>
      </c>
      <c r="K43854" t="inlineStr">
        <is>
          <t>Canada</t>
        </is>
      </c>
      <c r="L43854" t="inlineStr"/>
      <c r="M43854" t="inlineStr"/>
      <c r="N43854" t="inlineStr"/>
      <c r="O43854" t="inlineStr">
        <is>
          <t>Robert Half</t>
        </is>
      </c>
      <c r="P43854" t="inlineStr">
        <is>
          <t>['python', 'typescript', 'sql', 'nosql', 'sql server', 'mysql', 'databricks', 'gcp', 'aws', 'azure', 'oracle', 'spark', 'hadoop', 'power bi', 'dax', 'ssrs', 'ssis']</t>
        </is>
      </c>
      <c r="Q43854" t="inlineStr">
        <is>
          <t>{'analyst_tools': ['power bi', 'dax', 'ssrs', 'ssis'], 'cloud': ['databricks', 'gcp', 'aws', 'azure', 'oracle'], 'databases': ['sql server', 'mysql'], 'libraries': ['spark', 'hadoop'], 'programming': ['python', 'typescript', 'sql', 'nosql']}</t>
        </is>
      </c>
    </row>
    <row r="43855">
      <c r="A43855" t="inlineStr">
        <is>
          <t>Data Analyst</t>
        </is>
      </c>
      <c r="B43855" t="inlineStr">
        <is>
          <t>Data Analyst, Consumer &amp; Behavioral Insights</t>
        </is>
      </c>
      <c r="C43855" t="inlineStr">
        <is>
          <t>Chicago, IL</t>
        </is>
      </c>
      <c r="D43855" t="inlineStr">
        <is>
          <t>via LinkedIn</t>
        </is>
      </c>
      <c r="E43855" t="inlineStr">
        <is>
          <t>Full-time</t>
        </is>
      </c>
      <c r="F43855" t="b">
        <v>0</v>
      </c>
      <c r="G43855" t="inlineStr">
        <is>
          <t>Illinois, United States</t>
        </is>
      </c>
      <c r="H43855" s="2" t="n">
        <v>45434.75195601852</v>
      </c>
      <c r="I43855" t="b">
        <v>0</v>
      </c>
      <c r="J43855" t="b">
        <v>0</v>
      </c>
      <c r="K43855" t="inlineStr">
        <is>
          <t>United States</t>
        </is>
      </c>
      <c r="L43855" t="inlineStr"/>
      <c r="M43855" t="inlineStr"/>
      <c r="N43855" t="inlineStr"/>
      <c r="O43855" t="inlineStr">
        <is>
          <t>Dentsu Creative</t>
        </is>
      </c>
      <c r="P43855" t="inlineStr">
        <is>
          <t>['mongodb', 'mongodb', 'python', 'tableau']</t>
        </is>
      </c>
      <c r="Q43855" t="inlineStr">
        <is>
          <t>{'analyst_tools': ['tableau'], 'databases': ['mongodb'], 'programming': ['mongodb', 'python']}</t>
        </is>
      </c>
    </row>
    <row r="43856">
      <c r="A43856" t="inlineStr">
        <is>
          <t>Data Engineer</t>
        </is>
      </c>
      <c r="B43856" t="inlineStr">
        <is>
          <t>Project Delivery Specialist - Data Engineer- TSP</t>
        </is>
      </c>
      <c r="C43856" t="inlineStr">
        <is>
          <t>San Jose, CA</t>
        </is>
      </c>
      <c r="D43856" t="inlineStr">
        <is>
          <t>via LinkedIn</t>
        </is>
      </c>
      <c r="E43856" t="inlineStr">
        <is>
          <t>Full-time</t>
        </is>
      </c>
      <c r="F43856" t="b">
        <v>0</v>
      </c>
      <c r="G43856" t="inlineStr">
        <is>
          <t>Sudan</t>
        </is>
      </c>
      <c r="H43856" s="2" t="n">
        <v>45420.14893518519</v>
      </c>
      <c r="I43856" t="b">
        <v>0</v>
      </c>
      <c r="J43856" t="b">
        <v>0</v>
      </c>
      <c r="K43856" t="inlineStr">
        <is>
          <t>Sudan</t>
        </is>
      </c>
      <c r="L43856" t="inlineStr"/>
      <c r="M43856" t="inlineStr"/>
      <c r="N43856" t="inlineStr"/>
      <c r="O43856" t="inlineStr">
        <is>
          <t>Deloitte</t>
        </is>
      </c>
      <c r="P43856" t="inlineStr">
        <is>
          <t>['java', 'scala', 'shell', 'hadoop', 'airflow']</t>
        </is>
      </c>
      <c r="Q43856" t="inlineStr">
        <is>
          <t>{'libraries': ['hadoop', 'airflow'], 'programming': ['java', 'scala', 'shell']}</t>
        </is>
      </c>
    </row>
    <row r="43857">
      <c r="A43857" t="inlineStr">
        <is>
          <t>Senior Data Analyst</t>
        </is>
      </c>
      <c r="B43857" t="inlineStr">
        <is>
          <t>Senior Data Analyst (Flights team, Bangkok-based, Relocation provided)</t>
        </is>
      </c>
      <c r="C43857" t="inlineStr">
        <is>
          <t>Singapore</t>
        </is>
      </c>
      <c r="D43857" t="inlineStr">
        <is>
          <t>via LinkedIn</t>
        </is>
      </c>
      <c r="E43857" t="inlineStr">
        <is>
          <t>Full-time</t>
        </is>
      </c>
      <c r="F43857" t="b">
        <v>0</v>
      </c>
      <c r="G43857" t="inlineStr">
        <is>
          <t>Singapore</t>
        </is>
      </c>
      <c r="H43857" s="2" t="n">
        <v>45439.69777777778</v>
      </c>
      <c r="I43857" t="b">
        <v>0</v>
      </c>
      <c r="J43857" t="b">
        <v>0</v>
      </c>
      <c r="K43857" t="inlineStr">
        <is>
          <t>Singapore</t>
        </is>
      </c>
      <c r="L43857" t="inlineStr"/>
      <c r="M43857" t="inlineStr"/>
      <c r="N43857" t="inlineStr"/>
      <c r="O43857" t="inlineStr">
        <is>
          <t>Agoda</t>
        </is>
      </c>
      <c r="P43857" t="inlineStr">
        <is>
          <t>['sql', 'python', 'r', 'tableau', 'excel']</t>
        </is>
      </c>
      <c r="Q43857" t="inlineStr">
        <is>
          <t>{'analyst_tools': ['tableau', 'excel'], 'programming': ['sql', 'python', 'r']}</t>
        </is>
      </c>
    </row>
    <row r="43858">
      <c r="A43858" t="inlineStr">
        <is>
          <t>Data Scientist</t>
        </is>
      </c>
      <c r="B43858" t="inlineStr">
        <is>
          <t>Hiring For Data Scientist</t>
        </is>
      </c>
      <c r="C43858" t="inlineStr">
        <is>
          <t>Nanded, Maharashtra, India</t>
        </is>
      </c>
      <c r="D43858" t="inlineStr">
        <is>
          <t>via LinkedIn</t>
        </is>
      </c>
      <c r="E43858" t="inlineStr">
        <is>
          <t>Full-time</t>
        </is>
      </c>
      <c r="F43858" t="b">
        <v>0</v>
      </c>
      <c r="G43858" t="inlineStr">
        <is>
          <t>India</t>
        </is>
      </c>
      <c r="H43858" s="2" t="n">
        <v>45423.13895833334</v>
      </c>
      <c r="I43858" t="b">
        <v>0</v>
      </c>
      <c r="J43858" t="b">
        <v>0</v>
      </c>
      <c r="K43858" t="inlineStr">
        <is>
          <t>India</t>
        </is>
      </c>
      <c r="L43858" t="inlineStr"/>
      <c r="M43858" t="inlineStr"/>
      <c r="N43858" t="inlineStr"/>
      <c r="O43858" t="inlineStr">
        <is>
          <t>NEELIMA STAFFING SOLUTION</t>
        </is>
      </c>
      <c r="P43858" t="inlineStr">
        <is>
          <t>['r', 'python', 'sql', 'scala', 'java', 'c++']</t>
        </is>
      </c>
      <c r="Q43858" t="inlineStr">
        <is>
          <t>{'programming': ['r', 'python', 'sql', 'scala', 'java', 'c++']}</t>
        </is>
      </c>
    </row>
    <row r="43859">
      <c r="A43859" t="inlineStr">
        <is>
          <t>Data Scientist</t>
        </is>
      </c>
      <c r="B43859" t="inlineStr">
        <is>
          <t>Sr. Data Scientist II</t>
        </is>
      </c>
      <c r="C43859" t="inlineStr">
        <is>
          <t>Anywhere</t>
        </is>
      </c>
      <c r="D43859" t="inlineStr">
        <is>
          <t>via LinkedIn</t>
        </is>
      </c>
      <c r="E43859" t="inlineStr">
        <is>
          <t>Full-time</t>
        </is>
      </c>
      <c r="F43859" t="b">
        <v>1</v>
      </c>
      <c r="G43859" t="inlineStr">
        <is>
          <t>Georgia</t>
        </is>
      </c>
      <c r="H43859" s="2" t="n">
        <v>45414.15582175926</v>
      </c>
      <c r="I43859" t="b">
        <v>0</v>
      </c>
      <c r="J43859" t="b">
        <v>1</v>
      </c>
      <c r="K43859" t="inlineStr">
        <is>
          <t>United States</t>
        </is>
      </c>
      <c r="L43859" t="inlineStr"/>
      <c r="M43859" t="inlineStr"/>
      <c r="N43859" t="inlineStr"/>
      <c r="O43859" t="inlineStr">
        <is>
          <t>LexisNexis Risk Solutions</t>
        </is>
      </c>
      <c r="P43859" t="inlineStr">
        <is>
          <t>['python', 'sql', 'sql server', 'pandas', 'scikit-learn', 'numpy', 'pytorch', 'pyspark']</t>
        </is>
      </c>
      <c r="Q43859" t="inlineStr">
        <is>
          <t>{'databases': ['sql server'], 'libraries': ['pandas', 'scikit-learn', 'numpy', 'pytorch', 'pyspark'], 'programming': ['python', 'sql']}</t>
        </is>
      </c>
    </row>
    <row r="43860">
      <c r="A43860" t="inlineStr">
        <is>
          <t>Data Scientist</t>
        </is>
      </c>
      <c r="B43860" t="inlineStr">
        <is>
          <t>Remote Analyst</t>
        </is>
      </c>
      <c r="C43860" t="inlineStr">
        <is>
          <t>Anywhere</t>
        </is>
      </c>
      <c r="D43860" t="inlineStr">
        <is>
          <t>via LinkedIn</t>
        </is>
      </c>
      <c r="E43860" t="inlineStr">
        <is>
          <t>Full-time</t>
        </is>
      </c>
      <c r="F43860" t="b">
        <v>1</v>
      </c>
      <c r="G43860" t="inlineStr">
        <is>
          <t>Peru</t>
        </is>
      </c>
      <c r="H43860" s="2" t="n">
        <v>45421.15351851852</v>
      </c>
      <c r="I43860" t="b">
        <v>0</v>
      </c>
      <c r="J43860" t="b">
        <v>0</v>
      </c>
      <c r="K43860" t="inlineStr">
        <is>
          <t>Peru</t>
        </is>
      </c>
      <c r="L43860" t="inlineStr"/>
      <c r="M43860" t="inlineStr"/>
      <c r="N43860" t="inlineStr"/>
      <c r="O43860" t="inlineStr">
        <is>
          <t>Jules</t>
        </is>
      </c>
      <c r="P43860" t="inlineStr">
        <is>
          <t>['excel']</t>
        </is>
      </c>
      <c r="Q43860" t="inlineStr">
        <is>
          <t>{'analyst_tools': ['excel']}</t>
        </is>
      </c>
    </row>
    <row r="43861">
      <c r="A43861" t="inlineStr">
        <is>
          <t>Software Engineer</t>
        </is>
      </c>
      <c r="B43861" t="inlineStr">
        <is>
          <t>Sr Front-End Engineer - Latam</t>
        </is>
      </c>
      <c r="C43861" t="inlineStr">
        <is>
          <t>Anywhere</t>
        </is>
      </c>
      <c r="D43861" t="inlineStr">
        <is>
          <t>via Jobgether</t>
        </is>
      </c>
      <c r="E43861" t="inlineStr">
        <is>
          <t>Full-time</t>
        </is>
      </c>
      <c r="F43861" t="b">
        <v>1</v>
      </c>
      <c r="G43861" t="inlineStr">
        <is>
          <t>Venezuela</t>
        </is>
      </c>
      <c r="H43861" s="2" t="n">
        <v>45416.15327546297</v>
      </c>
      <c r="I43861" t="b">
        <v>0</v>
      </c>
      <c r="J43861" t="b">
        <v>0</v>
      </c>
      <c r="K43861" t="inlineStr">
        <is>
          <t>Venezuela</t>
        </is>
      </c>
      <c r="L43861" t="inlineStr"/>
      <c r="M43861" t="inlineStr"/>
      <c r="N43861" t="inlineStr"/>
      <c r="O43861" t="inlineStr">
        <is>
          <t>HopHR</t>
        </is>
      </c>
      <c r="P43861" t="inlineStr">
        <is>
          <t>['javascript', 'react', 'git']</t>
        </is>
      </c>
      <c r="Q43861" t="inlineStr">
        <is>
          <t>{'libraries': ['react'], 'other': ['git'], 'programming': ['javascript']}</t>
        </is>
      </c>
    </row>
    <row r="43862">
      <c r="A43862" t="inlineStr">
        <is>
          <t>Business Analyst</t>
        </is>
      </c>
      <c r="B43862" t="inlineStr">
        <is>
          <t>Production Analyst</t>
        </is>
      </c>
      <c r="C43862" t="inlineStr">
        <is>
          <t>Lima, Peru</t>
        </is>
      </c>
      <c r="D43862" t="inlineStr">
        <is>
          <t>via Trabajo.org - Vacantes De Empleo, Trabajo</t>
        </is>
      </c>
      <c r="E43862" t="inlineStr">
        <is>
          <t>Full-time</t>
        </is>
      </c>
      <c r="F43862" t="b">
        <v>0</v>
      </c>
      <c r="G43862" t="inlineStr">
        <is>
          <t>Peru</t>
        </is>
      </c>
      <c r="H43862" s="2" t="n">
        <v>45423.1524537037</v>
      </c>
      <c r="I43862" t="b">
        <v>0</v>
      </c>
      <c r="J43862" t="b">
        <v>0</v>
      </c>
      <c r="K43862" t="inlineStr">
        <is>
          <t>Peru</t>
        </is>
      </c>
      <c r="L43862" t="inlineStr"/>
      <c r="M43862" t="inlineStr"/>
      <c r="N43862" t="inlineStr"/>
      <c r="O43862" t="inlineStr">
        <is>
          <t>Nestle Operational Services Worldwide SA</t>
        </is>
      </c>
      <c r="P43862" t="inlineStr">
        <is>
          <t>['sap']</t>
        </is>
      </c>
      <c r="Q43862" t="inlineStr">
        <is>
          <t>{'analyst_tools': ['sap']}</t>
        </is>
      </c>
    </row>
    <row r="43863">
      <c r="A43863" t="inlineStr">
        <is>
          <t>Data Scientist</t>
        </is>
      </c>
      <c r="B43863" t="inlineStr">
        <is>
          <t>Lead Data Developer</t>
        </is>
      </c>
      <c r="C43863" t="inlineStr">
        <is>
          <t>Pakistan</t>
        </is>
      </c>
      <c r="D43863" t="inlineStr">
        <is>
          <t>via LinkedIn</t>
        </is>
      </c>
      <c r="E43863" t="inlineStr">
        <is>
          <t>Full-time</t>
        </is>
      </c>
      <c r="F43863" t="b">
        <v>0</v>
      </c>
      <c r="G43863" t="inlineStr">
        <is>
          <t>Pakistan</t>
        </is>
      </c>
      <c r="H43863" s="2" t="n">
        <v>45429.13263888889</v>
      </c>
      <c r="I43863" t="b">
        <v>1</v>
      </c>
      <c r="J43863" t="b">
        <v>0</v>
      </c>
      <c r="K43863" t="inlineStr">
        <is>
          <t>Pakistan</t>
        </is>
      </c>
      <c r="L43863" t="inlineStr"/>
      <c r="M43863" t="inlineStr"/>
      <c r="N43863" t="inlineStr"/>
      <c r="O43863" t="inlineStr">
        <is>
          <t>Afiniti</t>
        </is>
      </c>
      <c r="P43863" t="inlineStr">
        <is>
          <t>['python', 'sql', 'pyspark', 'fastapi', 'docker']</t>
        </is>
      </c>
      <c r="Q43863" t="inlineStr">
        <is>
          <t>{'libraries': ['pyspark'], 'other': ['docker'], 'programming': ['python', 'sql'], 'webframeworks': ['fastapi']}</t>
        </is>
      </c>
    </row>
    <row r="43864">
      <c r="A43864" t="inlineStr">
        <is>
          <t>Senior Data Engineer</t>
        </is>
      </c>
      <c r="B43864" t="inlineStr">
        <is>
          <t>Senior Data Engineer</t>
        </is>
      </c>
      <c r="C43864" t="inlineStr">
        <is>
          <t>Virginia</t>
        </is>
      </c>
      <c r="D43864" t="inlineStr">
        <is>
          <t>via LinkedIn</t>
        </is>
      </c>
      <c r="E43864" t="inlineStr">
        <is>
          <t>Full-time</t>
        </is>
      </c>
      <c r="F43864" t="b">
        <v>0</v>
      </c>
      <c r="G43864" t="inlineStr">
        <is>
          <t>Sudan</t>
        </is>
      </c>
      <c r="H43864" s="2" t="n">
        <v>45426.15372685185</v>
      </c>
      <c r="I43864" t="b">
        <v>1</v>
      </c>
      <c r="J43864" t="b">
        <v>0</v>
      </c>
      <c r="K43864" t="inlineStr">
        <is>
          <t>Sudan</t>
        </is>
      </c>
      <c r="L43864" t="inlineStr"/>
      <c r="M43864" t="inlineStr"/>
      <c r="N43864" t="inlineStr"/>
      <c r="O43864" t="inlineStr">
        <is>
          <t>Cisco</t>
        </is>
      </c>
      <c r="P43864" t="inlineStr">
        <is>
          <t>['python', 'scala', 'sql', 'databricks', 'spark', 'jupyter']</t>
        </is>
      </c>
      <c r="Q43864" t="inlineStr">
        <is>
          <t>{'cloud': ['databricks'], 'libraries': ['spark', 'jupyter'], 'programming': ['python', 'scala', 'sql']}</t>
        </is>
      </c>
    </row>
    <row r="43865">
      <c r="A43865" t="inlineStr">
        <is>
          <t>Data Engineer</t>
        </is>
      </c>
      <c r="B43865" t="inlineStr">
        <is>
          <t>Data Engineer (Clinical)</t>
        </is>
      </c>
      <c r="C43865" t="inlineStr">
        <is>
          <t>Anywhere</t>
        </is>
      </c>
      <c r="D43865" t="inlineStr">
        <is>
          <t>via LinkedIn</t>
        </is>
      </c>
      <c r="E43865" t="inlineStr">
        <is>
          <t>Contractor</t>
        </is>
      </c>
      <c r="F43865" t="b">
        <v>1</v>
      </c>
      <c r="G43865" t="inlineStr">
        <is>
          <t>Texas, United States</t>
        </is>
      </c>
      <c r="H43865" s="2" t="n">
        <v>45443.14211805556</v>
      </c>
      <c r="I43865" t="b">
        <v>0</v>
      </c>
      <c r="J43865" t="b">
        <v>0</v>
      </c>
      <c r="K43865" t="inlineStr">
        <is>
          <t>United States</t>
        </is>
      </c>
      <c r="L43865" t="inlineStr"/>
      <c r="M43865" t="inlineStr"/>
      <c r="N43865" t="inlineStr"/>
      <c r="O43865" t="inlineStr">
        <is>
          <t>Actalent</t>
        </is>
      </c>
      <c r="P43865" t="inlineStr">
        <is>
          <t>['sql', 'aws', 'azure', 'tableau']</t>
        </is>
      </c>
      <c r="Q43865" t="inlineStr">
        <is>
          <t>{'analyst_tools': ['tableau'], 'cloud': ['aws', 'azure'], 'programming': ['sql']}</t>
        </is>
      </c>
    </row>
    <row r="43866">
      <c r="A43866" t="inlineStr">
        <is>
          <t>Data Engineer</t>
        </is>
      </c>
      <c r="B43866" t="inlineStr">
        <is>
          <t>Data Engineer</t>
        </is>
      </c>
      <c r="C43866" t="inlineStr">
        <is>
          <t>Barcelona, Spain</t>
        </is>
      </c>
      <c r="D43866" t="inlineStr">
        <is>
          <t>via BeBee</t>
        </is>
      </c>
      <c r="E43866" t="inlineStr">
        <is>
          <t>Full-time</t>
        </is>
      </c>
      <c r="F43866" t="b">
        <v>0</v>
      </c>
      <c r="G43866" t="inlineStr">
        <is>
          <t>Spain</t>
        </is>
      </c>
      <c r="H43866" s="2" t="n">
        <v>45443.14806712963</v>
      </c>
      <c r="I43866" t="b">
        <v>1</v>
      </c>
      <c r="J43866" t="b">
        <v>0</v>
      </c>
      <c r="K43866" t="inlineStr">
        <is>
          <t>Spain</t>
        </is>
      </c>
      <c r="L43866" t="inlineStr"/>
      <c r="M43866" t="inlineStr"/>
      <c r="N43866" t="inlineStr"/>
      <c r="O43866" t="inlineStr">
        <is>
          <t>Okta</t>
        </is>
      </c>
      <c r="P43866" t="inlineStr">
        <is>
          <t>['sql', 'python', 'go', 'javascript', 'snowflake', 'bigquery', 'redshift', 'aws', 'azure', 'gcp', 'airflow', 'docker']</t>
        </is>
      </c>
      <c r="Q43866" t="inlineStr">
        <is>
          <t>{'cloud': ['snowflake', 'bigquery', 'redshift', 'aws', 'azure', 'gcp'], 'libraries': ['airflow'], 'other': ['docker'], 'programming': ['sql', 'python', 'go', 'javascript']}</t>
        </is>
      </c>
    </row>
    <row r="43867">
      <c r="A43867" t="inlineStr">
        <is>
          <t>Data Scientist</t>
        </is>
      </c>
      <c r="B43867" t="inlineStr">
        <is>
          <t>Data Scientist</t>
        </is>
      </c>
      <c r="C43867" t="inlineStr">
        <is>
          <t>Jennings, MD</t>
        </is>
      </c>
      <c r="D43867" t="inlineStr">
        <is>
          <t>via LinkedIn</t>
        </is>
      </c>
      <c r="E43867" t="inlineStr">
        <is>
          <t>Full-time</t>
        </is>
      </c>
      <c r="F43867" t="b">
        <v>0</v>
      </c>
      <c r="G43867" t="inlineStr">
        <is>
          <t>New York, United States</t>
        </is>
      </c>
      <c r="H43867" s="2" t="n">
        <v>45416.12736111111</v>
      </c>
      <c r="I43867" t="b">
        <v>0</v>
      </c>
      <c r="J43867" t="b">
        <v>0</v>
      </c>
      <c r="K43867" t="inlineStr">
        <is>
          <t>United States</t>
        </is>
      </c>
      <c r="L43867" t="inlineStr"/>
      <c r="M43867" t="inlineStr"/>
      <c r="N43867" t="inlineStr"/>
      <c r="O43867" t="inlineStr">
        <is>
          <t>Elder Research</t>
        </is>
      </c>
      <c r="P43867" t="inlineStr">
        <is>
          <t>['python', 'sql', 'databricks', 'pyspark']</t>
        </is>
      </c>
      <c r="Q43867" t="inlineStr">
        <is>
          <t>{'cloud': ['databricks'], 'libraries': ['pyspark'], 'programming': ['python', 'sql']}</t>
        </is>
      </c>
    </row>
    <row r="43868">
      <c r="A43868" t="inlineStr">
        <is>
          <t>Senior Data Analyst</t>
        </is>
      </c>
      <c r="B43868" t="inlineStr">
        <is>
          <t>Senior Data Analyst (Office-based)</t>
        </is>
      </c>
      <c r="C43868" t="inlineStr">
        <is>
          <t>Taguig, Metro Manila, Philippines</t>
        </is>
      </c>
      <c r="D43868" t="inlineStr">
        <is>
          <t>via LinkedIn</t>
        </is>
      </c>
      <c r="E43868" t="inlineStr"/>
      <c r="F43868" t="b">
        <v>0</v>
      </c>
      <c r="G43868" t="inlineStr">
        <is>
          <t>Philippines</t>
        </is>
      </c>
      <c r="H43868" s="2" t="n">
        <v>45414.13805555556</v>
      </c>
      <c r="I43868" t="b">
        <v>1</v>
      </c>
      <c r="J43868" t="b">
        <v>0</v>
      </c>
      <c r="K43868" t="inlineStr">
        <is>
          <t>Philippines</t>
        </is>
      </c>
      <c r="L43868" t="inlineStr"/>
      <c r="M43868" t="inlineStr"/>
      <c r="N43868" t="inlineStr"/>
      <c r="O43868" t="inlineStr">
        <is>
          <t>Acquire BPO</t>
        </is>
      </c>
      <c r="P43868" t="inlineStr">
        <is>
          <t>['sql', 'javascript', 'python', 'react', 'plotly', 'tableau', 'jira', 'slack']</t>
        </is>
      </c>
      <c r="Q43868" t="inlineStr">
        <is>
          <t>{'analyst_tools': ['tableau'], 'async': ['jira'], 'libraries': ['react', 'plotly'], 'programming': ['sql', 'javascript', 'python'], 'sync': ['slack']}</t>
        </is>
      </c>
    </row>
    <row r="43869">
      <c r="A43869" t="inlineStr">
        <is>
          <t>Data Analyst</t>
        </is>
      </c>
      <c r="B43869" t="inlineStr">
        <is>
          <t>Hiring For Data Analyst</t>
        </is>
      </c>
      <c r="C43869" t="inlineStr">
        <is>
          <t>Bhopal, Madhya Pradesh, India</t>
        </is>
      </c>
      <c r="D43869" t="inlineStr">
        <is>
          <t>via LinkedIn</t>
        </is>
      </c>
      <c r="E43869" t="inlineStr">
        <is>
          <t>Full-time</t>
        </is>
      </c>
      <c r="F43869" t="b">
        <v>0</v>
      </c>
      <c r="G43869" t="inlineStr">
        <is>
          <t>India</t>
        </is>
      </c>
      <c r="H43869" s="2" t="n">
        <v>45429.13202546296</v>
      </c>
      <c r="I43869" t="b">
        <v>0</v>
      </c>
      <c r="J43869" t="b">
        <v>0</v>
      </c>
      <c r="K43869" t="inlineStr">
        <is>
          <t>India</t>
        </is>
      </c>
      <c r="L43869" t="inlineStr"/>
      <c r="M43869" t="inlineStr"/>
      <c r="N43869" t="inlineStr"/>
      <c r="O43869" t="inlineStr">
        <is>
          <t>NEELIMA STAFFING SOLUTION</t>
        </is>
      </c>
      <c r="P43869" t="inlineStr"/>
      <c r="Q43869" t="inlineStr"/>
    </row>
    <row r="43870">
      <c r="A43870" t="inlineStr">
        <is>
          <t>Data Scientist</t>
        </is>
      </c>
      <c r="B43870" t="inlineStr">
        <is>
          <t>Junior Data Scientist (ML/Remote Sensing)</t>
        </is>
      </c>
      <c r="C43870" t="inlineStr">
        <is>
          <t>Dallas, TX</t>
        </is>
      </c>
      <c r="D43870" t="inlineStr">
        <is>
          <t>via Star Job Search</t>
        </is>
      </c>
      <c r="E43870" t="inlineStr">
        <is>
          <t>Full-time</t>
        </is>
      </c>
      <c r="F43870" t="b">
        <v>0</v>
      </c>
      <c r="G43870" t="inlineStr">
        <is>
          <t>Sudan</t>
        </is>
      </c>
      <c r="H43870" s="2" t="n">
        <v>45432.14543981481</v>
      </c>
      <c r="I43870" t="b">
        <v>0</v>
      </c>
      <c r="J43870" t="b">
        <v>1</v>
      </c>
      <c r="K43870" t="inlineStr">
        <is>
          <t>Sudan</t>
        </is>
      </c>
      <c r="L43870" t="inlineStr"/>
      <c r="M43870" t="inlineStr"/>
      <c r="N43870" t="inlineStr"/>
      <c r="O43870" t="inlineStr">
        <is>
          <t>Rise Technical</t>
        </is>
      </c>
      <c r="P43870" t="inlineStr">
        <is>
          <t>['python']</t>
        </is>
      </c>
      <c r="Q43870" t="inlineStr">
        <is>
          <t>{'programming': ['python']}</t>
        </is>
      </c>
    </row>
    <row r="43871">
      <c r="A43871" t="inlineStr">
        <is>
          <t>Senior Data Engineer</t>
        </is>
      </c>
      <c r="B43871" t="inlineStr">
        <is>
          <t>Senior Data Engineer</t>
        </is>
      </c>
      <c r="C43871" t="inlineStr">
        <is>
          <t>Hanoi, Vietnam</t>
        </is>
      </c>
      <c r="D43871" t="inlineStr">
        <is>
          <t>via LinkedIn Vietnam</t>
        </is>
      </c>
      <c r="E43871" t="inlineStr">
        <is>
          <t>Full-time</t>
        </is>
      </c>
      <c r="F43871" t="b">
        <v>0</v>
      </c>
      <c r="G43871" t="inlineStr">
        <is>
          <t>Vietnam</t>
        </is>
      </c>
      <c r="H43871" s="2" t="n">
        <v>45418.1356712963</v>
      </c>
      <c r="I43871" t="b">
        <v>1</v>
      </c>
      <c r="J43871" t="b">
        <v>0</v>
      </c>
      <c r="K43871" t="inlineStr">
        <is>
          <t>Vietnam</t>
        </is>
      </c>
      <c r="L43871" t="inlineStr"/>
      <c r="M43871" t="inlineStr"/>
      <c r="N43871" t="inlineStr"/>
      <c r="O43871" t="inlineStr">
        <is>
          <t>VNDIRECT Securities Corporation</t>
        </is>
      </c>
      <c r="P43871" t="inlineStr">
        <is>
          <t>['sql', 'mysql', 'hadoop', 'git', 'jira']</t>
        </is>
      </c>
      <c r="Q43871" t="inlineStr">
        <is>
          <t>{'async': ['jira'], 'databases': ['mysql'], 'libraries': ['hadoop'], 'other': ['git'], 'programming': ['sql']}</t>
        </is>
      </c>
    </row>
    <row r="43872">
      <c r="A43872" t="inlineStr">
        <is>
          <t>Data Engineer</t>
        </is>
      </c>
      <c r="B43872" t="inlineStr">
        <is>
          <t>Data Engineer</t>
        </is>
      </c>
      <c r="C43872" t="inlineStr">
        <is>
          <t>Baltimore, MD</t>
        </is>
      </c>
      <c r="D43872" t="inlineStr">
        <is>
          <t>via LinkedIn</t>
        </is>
      </c>
      <c r="E43872" t="inlineStr">
        <is>
          <t>Full-time</t>
        </is>
      </c>
      <c r="F43872" t="b">
        <v>0</v>
      </c>
      <c r="G43872" t="inlineStr">
        <is>
          <t>Sudan</t>
        </is>
      </c>
      <c r="H43872" s="2" t="n">
        <v>45443.17528935185</v>
      </c>
      <c r="I43872" t="b">
        <v>0</v>
      </c>
      <c r="J43872" t="b">
        <v>1</v>
      </c>
      <c r="K43872" t="inlineStr">
        <is>
          <t>Sudan</t>
        </is>
      </c>
      <c r="L43872" t="inlineStr"/>
      <c r="M43872" t="inlineStr"/>
      <c r="N43872" t="inlineStr"/>
      <c r="O43872" t="inlineStr">
        <is>
          <t>Kalibri Labs</t>
        </is>
      </c>
      <c r="P43872" t="inlineStr">
        <is>
          <t>['sql', 'scala', 'python', 'snowflake', 'aws', 'spark', 'docker']</t>
        </is>
      </c>
      <c r="Q43872" t="inlineStr">
        <is>
          <t>{'cloud': ['snowflake', 'aws'], 'libraries': ['spark'], 'other': ['docker'], 'programming': ['sql', 'scala', 'python']}</t>
        </is>
      </c>
    </row>
    <row r="43873">
      <c r="A43873" t="inlineStr">
        <is>
          <t>Data Analyst</t>
        </is>
      </c>
      <c r="B43873" t="inlineStr">
        <is>
          <t>Data Analyst</t>
        </is>
      </c>
      <c r="C43873" t="inlineStr">
        <is>
          <t>Lisbon, Portugal</t>
        </is>
      </c>
      <c r="D43873" t="inlineStr">
        <is>
          <t>via BeBee Portugal</t>
        </is>
      </c>
      <c r="E43873" t="inlineStr">
        <is>
          <t>Full-time</t>
        </is>
      </c>
      <c r="F43873" t="b">
        <v>0</v>
      </c>
      <c r="G43873" t="inlineStr">
        <is>
          <t>Portugal</t>
        </is>
      </c>
      <c r="H43873" s="2" t="n">
        <v>45423.14140046296</v>
      </c>
      <c r="I43873" t="b">
        <v>0</v>
      </c>
      <c r="J43873" t="b">
        <v>0</v>
      </c>
      <c r="K43873" t="inlineStr">
        <is>
          <t>Portugal</t>
        </is>
      </c>
      <c r="L43873" t="inlineStr"/>
      <c r="M43873" t="inlineStr"/>
      <c r="N43873" t="inlineStr"/>
      <c r="O43873" t="inlineStr">
        <is>
          <t>Kelly Services-Portugal</t>
        </is>
      </c>
      <c r="P43873" t="inlineStr">
        <is>
          <t>['excel', 'power bi']</t>
        </is>
      </c>
      <c r="Q43873" t="inlineStr">
        <is>
          <t>{'analyst_tools': ['excel', 'power bi']}</t>
        </is>
      </c>
    </row>
    <row r="43874">
      <c r="A43874" t="inlineStr">
        <is>
          <t>Senior Data Scientist</t>
        </is>
      </c>
      <c r="B43874" t="inlineStr">
        <is>
          <t>Senior Data Scientist/Marketing/Admin - (Full-Time)</t>
        </is>
      </c>
      <c r="C43874" t="inlineStr">
        <is>
          <t>Anywhere</t>
        </is>
      </c>
      <c r="D43874" t="inlineStr">
        <is>
          <t>via LinkedIn</t>
        </is>
      </c>
      <c r="E43874" t="inlineStr">
        <is>
          <t>Full-time</t>
        </is>
      </c>
      <c r="F43874" t="b">
        <v>1</v>
      </c>
      <c r="G43874" t="inlineStr">
        <is>
          <t>Texas, United States</t>
        </is>
      </c>
      <c r="H43874" s="2" t="n">
        <v>45426.12945601852</v>
      </c>
      <c r="I43874" t="b">
        <v>0</v>
      </c>
      <c r="J43874" t="b">
        <v>1</v>
      </c>
      <c r="K43874" t="inlineStr">
        <is>
          <t>United States</t>
        </is>
      </c>
      <c r="L43874" t="inlineStr"/>
      <c r="M43874" t="inlineStr"/>
      <c r="N43874" t="inlineStr"/>
      <c r="O43874" t="inlineStr">
        <is>
          <t>NextDoor Tutoring LLC,</t>
        </is>
      </c>
      <c r="P43874" t="inlineStr">
        <is>
          <t>['python', 'r', 'sql', 'numpy', 'pandas', 'scikit-learn']</t>
        </is>
      </c>
      <c r="Q43874" t="inlineStr">
        <is>
          <t>{'libraries': ['numpy', 'pandas', 'scikit-learn'], 'programming': ['python', 'r', 'sql']}</t>
        </is>
      </c>
    </row>
    <row r="43875">
      <c r="A43875" t="inlineStr">
        <is>
          <t>Data Scientist</t>
        </is>
      </c>
      <c r="B43875" t="inlineStr">
        <is>
          <t>Senior Associate, Data Scientist</t>
        </is>
      </c>
      <c r="C43875" t="inlineStr">
        <is>
          <t>Thailand</t>
        </is>
      </c>
      <c r="D43875" t="inlineStr">
        <is>
          <t>via LinkedIn</t>
        </is>
      </c>
      <c r="E43875" t="inlineStr">
        <is>
          <t>Full-time</t>
        </is>
      </c>
      <c r="F43875" t="b">
        <v>0</v>
      </c>
      <c r="G43875" t="inlineStr">
        <is>
          <t>Thailand</t>
        </is>
      </c>
      <c r="H43875" s="2" t="n">
        <v>45420.14114583333</v>
      </c>
      <c r="I43875" t="b">
        <v>0</v>
      </c>
      <c r="J43875" t="b">
        <v>0</v>
      </c>
      <c r="K43875" t="inlineStr">
        <is>
          <t>Thailand</t>
        </is>
      </c>
      <c r="L43875" t="inlineStr"/>
      <c r="M43875" t="inlineStr"/>
      <c r="N43875" t="inlineStr"/>
      <c r="O43875" t="inlineStr">
        <is>
          <t>True Digital Group</t>
        </is>
      </c>
      <c r="P43875" t="inlineStr">
        <is>
          <t>['python', 'sql', 'elasticsearch', 'bigquery', 'spark', 'looker', 'tableau']</t>
        </is>
      </c>
      <c r="Q43875" t="inlineStr">
        <is>
          <t>{'analyst_tools': ['looker', 'tableau'], 'cloud': ['bigquery'], 'databases': ['elasticsearch'], 'libraries': ['spark'], 'programming': ['python', 'sql']}</t>
        </is>
      </c>
    </row>
    <row r="43876">
      <c r="A43876" t="inlineStr">
        <is>
          <t>Data Engineer</t>
        </is>
      </c>
      <c r="B43876" t="inlineStr">
        <is>
          <t>Data Engineer - (Remote)</t>
        </is>
      </c>
      <c r="C43876" t="inlineStr">
        <is>
          <t>Pakistan</t>
        </is>
      </c>
      <c r="D43876" t="inlineStr">
        <is>
          <t>via Indeed</t>
        </is>
      </c>
      <c r="E43876" t="inlineStr">
        <is>
          <t>Full-time</t>
        </is>
      </c>
      <c r="F43876" t="b">
        <v>0</v>
      </c>
      <c r="G43876" t="inlineStr">
        <is>
          <t>Pakistan</t>
        </is>
      </c>
      <c r="H43876" s="2" t="n">
        <v>45430.13445601852</v>
      </c>
      <c r="I43876" t="b">
        <v>0</v>
      </c>
      <c r="J43876" t="b">
        <v>0</v>
      </c>
      <c r="K43876" t="inlineStr">
        <is>
          <t>Pakistan</t>
        </is>
      </c>
      <c r="L43876" t="inlineStr"/>
      <c r="M43876" t="inlineStr"/>
      <c r="N43876" t="inlineStr"/>
      <c r="O43876" t="inlineStr">
        <is>
          <t>Architecture in Motion Inc.</t>
        </is>
      </c>
      <c r="P43876" t="inlineStr">
        <is>
          <t>['sql', 'python', 'nosql', 'azure', 'databricks', 'spark', 'power bi']</t>
        </is>
      </c>
      <c r="Q43876" t="inlineStr">
        <is>
          <t>{'analyst_tools': ['power bi'], 'cloud': ['azure', 'databricks'], 'libraries': ['spark'], 'programming': ['sql', 'python', 'nosql']}</t>
        </is>
      </c>
    </row>
    <row r="43877">
      <c r="A43877" t="inlineStr">
        <is>
          <t>Data Scientist</t>
        </is>
      </c>
      <c r="B43877" t="inlineStr">
        <is>
          <t>Data Scientist Job In ABROAD</t>
        </is>
      </c>
      <c r="C43877" t="inlineStr">
        <is>
          <t>Luxembourg</t>
        </is>
      </c>
      <c r="D43877" t="inlineStr">
        <is>
          <t>via LinkedIn Luxembourg</t>
        </is>
      </c>
      <c r="E43877" t="inlineStr">
        <is>
          <t>Full-time</t>
        </is>
      </c>
      <c r="F43877" t="b">
        <v>0</v>
      </c>
      <c r="G43877" t="inlineStr">
        <is>
          <t>Luxembourg</t>
        </is>
      </c>
      <c r="H43877" s="2" t="n">
        <v>45440.14771990741</v>
      </c>
      <c r="I43877" t="b">
        <v>0</v>
      </c>
      <c r="J43877" t="b">
        <v>0</v>
      </c>
      <c r="K43877" t="inlineStr">
        <is>
          <t>Luxembourg</t>
        </is>
      </c>
      <c r="L43877" t="inlineStr"/>
      <c r="M43877" t="inlineStr"/>
      <c r="N43877" t="inlineStr"/>
      <c r="O43877" t="inlineStr">
        <is>
          <t>Adal immigrations LLP</t>
        </is>
      </c>
      <c r="P43877" t="inlineStr"/>
      <c r="Q43877" t="inlineStr"/>
    </row>
    <row r="43878">
      <c r="A43878" t="inlineStr">
        <is>
          <t>Senior Data Engineer</t>
        </is>
      </c>
      <c r="B43878" t="inlineStr">
        <is>
          <t>Senior Data Engineer</t>
        </is>
      </c>
      <c r="C43878" t="inlineStr">
        <is>
          <t>London, UK</t>
        </is>
      </c>
      <c r="D43878" t="inlineStr">
        <is>
          <t>via GrabJobs</t>
        </is>
      </c>
      <c r="E43878" t="inlineStr">
        <is>
          <t>Full-time</t>
        </is>
      </c>
      <c r="F43878" t="b">
        <v>0</v>
      </c>
      <c r="G43878" t="inlineStr">
        <is>
          <t>United Kingdom</t>
        </is>
      </c>
      <c r="H43878" s="2" t="n">
        <v>45420.13511574074</v>
      </c>
      <c r="I43878" t="b">
        <v>1</v>
      </c>
      <c r="J43878" t="b">
        <v>0</v>
      </c>
      <c r="K43878" t="inlineStr">
        <is>
          <t>United Kingdom</t>
        </is>
      </c>
      <c r="L43878" t="inlineStr"/>
      <c r="M43878" t="inlineStr"/>
      <c r="N43878" t="inlineStr"/>
      <c r="O43878" t="inlineStr">
        <is>
          <t>Dentsu</t>
        </is>
      </c>
      <c r="P43878" t="inlineStr">
        <is>
          <t>['python', 'sql', 'no-sql', 'azure', 'docker']</t>
        </is>
      </c>
      <c r="Q43878" t="inlineStr">
        <is>
          <t>{'cloud': ['azure'], 'other': ['docker'], 'programming': ['python', 'sql', 'no-sql']}</t>
        </is>
      </c>
    </row>
    <row r="43879">
      <c r="A43879" t="inlineStr">
        <is>
          <t>Data Engineer</t>
        </is>
      </c>
      <c r="B43879" t="inlineStr">
        <is>
          <t>Lead Data Engineer</t>
        </is>
      </c>
      <c r="C43879" t="inlineStr">
        <is>
          <t>Barcelona, Spain</t>
        </is>
      </c>
      <c r="D43879" t="inlineStr">
        <is>
          <t>via BeBee</t>
        </is>
      </c>
      <c r="E43879" t="inlineStr">
        <is>
          <t>Full-time</t>
        </is>
      </c>
      <c r="F43879" t="b">
        <v>0</v>
      </c>
      <c r="G43879" t="inlineStr">
        <is>
          <t>Spain</t>
        </is>
      </c>
      <c r="H43879" s="2" t="n">
        <v>45429.13511574074</v>
      </c>
      <c r="I43879" t="b">
        <v>1</v>
      </c>
      <c r="J43879" t="b">
        <v>0</v>
      </c>
      <c r="K43879" t="inlineStr">
        <is>
          <t>Spain</t>
        </is>
      </c>
      <c r="L43879" t="inlineStr"/>
      <c r="M43879" t="inlineStr"/>
      <c r="N43879" t="inlineStr"/>
      <c r="O43879" t="inlineStr">
        <is>
          <t>AstraZeneca</t>
        </is>
      </c>
      <c r="P43879" t="inlineStr">
        <is>
          <t>['sql', 'snowflake', 'aws', 'sap', 'qlik', 'power bi']</t>
        </is>
      </c>
      <c r="Q43879" t="inlineStr">
        <is>
          <t>{'analyst_tools': ['sap', 'qlik', 'power bi'], 'cloud': ['snowflake', 'aws'], 'programming': ['sql']}</t>
        </is>
      </c>
    </row>
    <row r="43880">
      <c r="A43880" t="inlineStr">
        <is>
          <t>Data Analyst</t>
        </is>
      </c>
      <c r="B43880" t="inlineStr">
        <is>
          <t>Data Analyst</t>
        </is>
      </c>
      <c r="C43880" t="inlineStr">
        <is>
          <t>Tauranga, New Zealand</t>
        </is>
      </c>
      <c r="D43880" t="inlineStr">
        <is>
          <t>via LinkedIn</t>
        </is>
      </c>
      <c r="E43880" t="inlineStr">
        <is>
          <t>Contractor</t>
        </is>
      </c>
      <c r="F43880" t="b">
        <v>0</v>
      </c>
      <c r="G43880" t="inlineStr">
        <is>
          <t>New Zealand</t>
        </is>
      </c>
      <c r="H43880" s="2" t="n">
        <v>45432.13855324074</v>
      </c>
      <c r="I43880" t="b">
        <v>1</v>
      </c>
      <c r="J43880" t="b">
        <v>0</v>
      </c>
      <c r="K43880" t="inlineStr">
        <is>
          <t>New Zealand</t>
        </is>
      </c>
      <c r="L43880" t="inlineStr"/>
      <c r="M43880" t="inlineStr"/>
      <c r="N43880" t="inlineStr"/>
      <c r="O43880" t="inlineStr">
        <is>
          <t>Beyond Recruitment</t>
        </is>
      </c>
      <c r="P43880" t="inlineStr">
        <is>
          <t>['sql', 'sql server']</t>
        </is>
      </c>
      <c r="Q43880" t="inlineStr">
        <is>
          <t>{'databases': ['sql server'], 'programming': ['sql']}</t>
        </is>
      </c>
    </row>
    <row r="43881">
      <c r="A43881" t="inlineStr">
        <is>
          <t>Data Scientist</t>
        </is>
      </c>
      <c r="B43881" t="inlineStr">
        <is>
          <t>Data Scientist</t>
        </is>
      </c>
      <c r="C43881" t="inlineStr">
        <is>
          <t>Tassin-la-Demi-Lune, France</t>
        </is>
      </c>
      <c r="D43881" t="inlineStr">
        <is>
          <t>via BeBee</t>
        </is>
      </c>
      <c r="E43881" t="inlineStr">
        <is>
          <t>Full-time</t>
        </is>
      </c>
      <c r="F43881" t="b">
        <v>0</v>
      </c>
      <c r="G43881" t="inlineStr">
        <is>
          <t>France</t>
        </is>
      </c>
      <c r="H43881" s="2" t="n">
        <v>45441.15909722223</v>
      </c>
      <c r="I43881" t="b">
        <v>0</v>
      </c>
      <c r="J43881" t="b">
        <v>0</v>
      </c>
      <c r="K43881" t="inlineStr">
        <is>
          <t>France</t>
        </is>
      </c>
      <c r="L43881" t="inlineStr"/>
      <c r="M43881" t="inlineStr"/>
      <c r="N43881" t="inlineStr"/>
      <c r="O43881" t="inlineStr">
        <is>
          <t>Merieux NutriSciences</t>
        </is>
      </c>
      <c r="P43881" t="inlineStr">
        <is>
          <t>['python']</t>
        </is>
      </c>
      <c r="Q43881" t="inlineStr">
        <is>
          <t>{'programming': ['python']}</t>
        </is>
      </c>
    </row>
    <row r="43882">
      <c r="A43882" t="inlineStr">
        <is>
          <t>Data Analyst</t>
        </is>
      </c>
      <c r="B43882" t="inlineStr">
        <is>
          <t>Data Scientist: Analyst</t>
        </is>
      </c>
      <c r="C43882" t="inlineStr">
        <is>
          <t>Anywhere</t>
        </is>
      </c>
      <c r="D43882" t="inlineStr">
        <is>
          <t>via Jobgether</t>
        </is>
      </c>
      <c r="E43882" t="inlineStr">
        <is>
          <t>Full-time</t>
        </is>
      </c>
      <c r="F43882" t="b">
        <v>1</v>
      </c>
      <c r="G43882" t="inlineStr">
        <is>
          <t>Spain</t>
        </is>
      </c>
      <c r="H43882" s="2" t="n">
        <v>45441.15270833333</v>
      </c>
      <c r="I43882" t="b">
        <v>0</v>
      </c>
      <c r="J43882" t="b">
        <v>0</v>
      </c>
      <c r="K43882" t="inlineStr">
        <is>
          <t>Spain</t>
        </is>
      </c>
      <c r="L43882" t="inlineStr"/>
      <c r="M43882" t="inlineStr"/>
      <c r="N43882" t="inlineStr"/>
      <c r="O43882" t="inlineStr">
        <is>
          <t>Smadex</t>
        </is>
      </c>
      <c r="P43882" t="inlineStr">
        <is>
          <t>['sql', 'excel']</t>
        </is>
      </c>
      <c r="Q43882" t="inlineStr">
        <is>
          <t>{'analyst_tools': ['excel'], 'programming': ['sql']}</t>
        </is>
      </c>
    </row>
    <row r="43883">
      <c r="A43883" t="inlineStr">
        <is>
          <t>Data Engineer</t>
        </is>
      </c>
      <c r="B43883" t="inlineStr">
        <is>
          <t>SR DATA ENGINEER</t>
        </is>
      </c>
      <c r="C43883" t="inlineStr">
        <is>
          <t>Phoenix, AZ</t>
        </is>
      </c>
      <c r="D43883" t="inlineStr">
        <is>
          <t>via LinkedIn</t>
        </is>
      </c>
      <c r="E43883" t="inlineStr">
        <is>
          <t>Full-time</t>
        </is>
      </c>
      <c r="F43883" t="b">
        <v>0</v>
      </c>
      <c r="G43883" t="inlineStr">
        <is>
          <t>Sudan</t>
        </is>
      </c>
      <c r="H43883" s="2" t="n">
        <v>45434.18746527778</v>
      </c>
      <c r="I43883" t="b">
        <v>0</v>
      </c>
      <c r="J43883" t="b">
        <v>0</v>
      </c>
      <c r="K43883" t="inlineStr">
        <is>
          <t>Sudan</t>
        </is>
      </c>
      <c r="L43883" t="inlineStr"/>
      <c r="M43883" t="inlineStr"/>
      <c r="N43883" t="inlineStr"/>
      <c r="O43883" t="inlineStr">
        <is>
          <t>Keylent Inc</t>
        </is>
      </c>
      <c r="P43883" t="inlineStr">
        <is>
          <t>['java', 'spark', 'phoenix']</t>
        </is>
      </c>
      <c r="Q43883" t="inlineStr">
        <is>
          <t>{'libraries': ['spark'], 'programming': ['java'], 'webframeworks': ['phoenix']}</t>
        </is>
      </c>
    </row>
    <row r="43884">
      <c r="A43884" t="inlineStr">
        <is>
          <t>Data Engineer</t>
        </is>
      </c>
      <c r="B43884" t="inlineStr">
        <is>
          <t>Data Engineer with expertise in GCP</t>
        </is>
      </c>
      <c r="C43884" t="inlineStr">
        <is>
          <t>Stockholm, Sweden</t>
        </is>
      </c>
      <c r="D43884" t="inlineStr">
        <is>
          <t>via LinkedIn</t>
        </is>
      </c>
      <c r="E43884" t="inlineStr">
        <is>
          <t>Full-time</t>
        </is>
      </c>
      <c r="F43884" t="b">
        <v>0</v>
      </c>
      <c r="G43884" t="inlineStr">
        <is>
          <t>Sweden</t>
        </is>
      </c>
      <c r="H43884" s="2" t="n">
        <v>45434.1672800926</v>
      </c>
      <c r="I43884" t="b">
        <v>1</v>
      </c>
      <c r="J43884" t="b">
        <v>0</v>
      </c>
      <c r="K43884" t="inlineStr">
        <is>
          <t>Sweden</t>
        </is>
      </c>
      <c r="L43884" t="inlineStr"/>
      <c r="M43884" t="inlineStr"/>
      <c r="N43884" t="inlineStr"/>
      <c r="O43884" t="inlineStr">
        <is>
          <t>Soltia</t>
        </is>
      </c>
      <c r="P43884" t="inlineStr">
        <is>
          <t>['sql', 'python', 'gcp', 'bigquery', 'azure', 'kafka', 'airflow', 'terraform']</t>
        </is>
      </c>
      <c r="Q43884" t="inlineStr">
        <is>
          <t>{'cloud': ['gcp', 'bigquery', 'azure'], 'libraries': ['kafka', 'airflow'], 'other': ['terraform'], 'programming': ['sql', 'python']}</t>
        </is>
      </c>
    </row>
    <row r="43885">
      <c r="A43885" t="inlineStr">
        <is>
          <t>Data Analyst</t>
        </is>
      </c>
      <c r="B43885" t="inlineStr">
        <is>
          <t>Interim Digital Marketing Data Analyst</t>
        </is>
      </c>
      <c r="C43885" t="inlineStr">
        <is>
          <t>Amsterdam, Netherlands</t>
        </is>
      </c>
      <c r="D43885" t="inlineStr">
        <is>
          <t>via LinkedIn</t>
        </is>
      </c>
      <c r="E43885" t="inlineStr">
        <is>
          <t>Temp work</t>
        </is>
      </c>
      <c r="F43885" t="b">
        <v>0</v>
      </c>
      <c r="G43885" t="inlineStr">
        <is>
          <t>Netherlands</t>
        </is>
      </c>
      <c r="H43885" s="2" t="n">
        <v>45414.14481481481</v>
      </c>
      <c r="I43885" t="b">
        <v>0</v>
      </c>
      <c r="J43885" t="b">
        <v>0</v>
      </c>
      <c r="K43885" t="inlineStr">
        <is>
          <t>Netherlands</t>
        </is>
      </c>
      <c r="L43885" t="inlineStr"/>
      <c r="M43885" t="inlineStr"/>
      <c r="N43885" t="inlineStr"/>
      <c r="O43885" t="inlineStr">
        <is>
          <t>Maxi-Cosi</t>
        </is>
      </c>
      <c r="P43885" t="inlineStr">
        <is>
          <t>['sql', 'python', 'excel', 'power bi']</t>
        </is>
      </c>
      <c r="Q43885" t="inlineStr">
        <is>
          <t>{'analyst_tools': ['excel', 'power bi'], 'programming': ['sql', 'python']}</t>
        </is>
      </c>
    </row>
    <row r="43886">
      <c r="A43886" t="inlineStr">
        <is>
          <t>Senior Data Scientist</t>
        </is>
      </c>
      <c r="B43886" t="inlineStr">
        <is>
          <t>Senior Manager Data Science (Supply Chain Optimization&amp; Forecasting)</t>
        </is>
      </c>
      <c r="C43886" t="inlineStr">
        <is>
          <t>Missouri City, TX</t>
        </is>
      </c>
      <c r="D43886" t="inlineStr">
        <is>
          <t>via Women For Hire- Job Board</t>
        </is>
      </c>
      <c r="E43886" t="inlineStr">
        <is>
          <t>Full-time</t>
        </is>
      </c>
      <c r="F43886" t="b">
        <v>0</v>
      </c>
      <c r="G43886" t="inlineStr">
        <is>
          <t>Sudan</t>
        </is>
      </c>
      <c r="H43886" s="2" t="n">
        <v>45432.14549768518</v>
      </c>
      <c r="I43886" t="b">
        <v>0</v>
      </c>
      <c r="J43886" t="b">
        <v>0</v>
      </c>
      <c r="K43886" t="inlineStr">
        <is>
          <t>Sudan</t>
        </is>
      </c>
      <c r="L43886" t="inlineStr"/>
      <c r="M43886" t="inlineStr"/>
      <c r="N43886" t="inlineStr"/>
      <c r="O43886" t="inlineStr">
        <is>
          <t>SYSCO</t>
        </is>
      </c>
      <c r="P43886" t="inlineStr">
        <is>
          <t>['python', 'sql', 'nosql', 'c++', 'java', 'aws', 'tableau']</t>
        </is>
      </c>
      <c r="Q43886" t="inlineStr">
        <is>
          <t>{'analyst_tools': ['tableau'], 'cloud': ['aws'], 'programming': ['python', 'sql', 'nosql', 'c++', 'java']}</t>
        </is>
      </c>
    </row>
    <row r="43887">
      <c r="A43887" t="inlineStr">
        <is>
          <t>Data Analyst</t>
        </is>
      </c>
      <c r="B43887" t="inlineStr">
        <is>
          <t>Data Analyst</t>
        </is>
      </c>
      <c r="C43887" t="inlineStr">
        <is>
          <t>Campagna, SA, Italy</t>
        </is>
      </c>
      <c r="D43887" t="inlineStr">
        <is>
          <t>via Lavoro Trabajo.org</t>
        </is>
      </c>
      <c r="E43887" t="inlineStr">
        <is>
          <t>Full-time</t>
        </is>
      </c>
      <c r="F43887" t="b">
        <v>0</v>
      </c>
      <c r="G43887" t="inlineStr">
        <is>
          <t>Italy</t>
        </is>
      </c>
      <c r="H43887" s="2" t="n">
        <v>45414.1512037037</v>
      </c>
      <c r="I43887" t="b">
        <v>0</v>
      </c>
      <c r="J43887" t="b">
        <v>0</v>
      </c>
      <c r="K43887" t="inlineStr">
        <is>
          <t>Italy</t>
        </is>
      </c>
      <c r="L43887" t="inlineStr"/>
      <c r="M43887" t="inlineStr"/>
      <c r="N43887" t="inlineStr"/>
      <c r="O43887" t="inlineStr">
        <is>
          <t>Confidenziale</t>
        </is>
      </c>
      <c r="P43887" t="inlineStr"/>
      <c r="Q43887" t="inlineStr"/>
    </row>
    <row r="43888">
      <c r="A43888" t="inlineStr">
        <is>
          <t>Senior Data Scientist</t>
        </is>
      </c>
      <c r="B43888" t="inlineStr">
        <is>
          <t>Senior Data Scientist</t>
        </is>
      </c>
      <c r="C43888" t="inlineStr">
        <is>
          <t>Oklahoma City, OK</t>
        </is>
      </c>
      <c r="D43888" t="inlineStr">
        <is>
          <t>via LinkedIn</t>
        </is>
      </c>
      <c r="E43888" t="inlineStr">
        <is>
          <t>Full-time</t>
        </is>
      </c>
      <c r="F43888" t="b">
        <v>0</v>
      </c>
      <c r="G43888" t="inlineStr">
        <is>
          <t>Sudan</t>
        </is>
      </c>
      <c r="H43888" s="2" t="n">
        <v>45420.14840277778</v>
      </c>
      <c r="I43888" t="b">
        <v>0</v>
      </c>
      <c r="J43888" t="b">
        <v>0</v>
      </c>
      <c r="K43888" t="inlineStr">
        <is>
          <t>Sudan</t>
        </is>
      </c>
      <c r="L43888" t="inlineStr"/>
      <c r="M43888" t="inlineStr"/>
      <c r="N43888" t="inlineStr"/>
      <c r="O43888" t="inlineStr">
        <is>
          <t>Deloitte</t>
        </is>
      </c>
      <c r="P43888" t="inlineStr">
        <is>
          <t>['python', 'r', 'sql', 'datarobot', 'excel', 'powerpoint', 'outlook', 'tableau']</t>
        </is>
      </c>
      <c r="Q43888" t="inlineStr">
        <is>
          <t>{'analyst_tools': ['datarobot', 'excel', 'powerpoint', 'outlook', 'tableau'], 'programming': ['python', 'r', 'sql']}</t>
        </is>
      </c>
    </row>
    <row r="43889">
      <c r="A43889" t="inlineStr">
        <is>
          <t>Data Analyst</t>
        </is>
      </c>
      <c r="B43889" t="inlineStr">
        <is>
          <t>Talent Data Analytics</t>
        </is>
      </c>
      <c r="C43889" t="inlineStr">
        <is>
          <t>Mexico</t>
        </is>
      </c>
      <c r="D43889" t="inlineStr">
        <is>
          <t>via BeBee México</t>
        </is>
      </c>
      <c r="E43889" t="inlineStr">
        <is>
          <t>Full-time</t>
        </is>
      </c>
      <c r="F43889" t="b">
        <v>0</v>
      </c>
      <c r="G43889" t="inlineStr">
        <is>
          <t>Mexico</t>
        </is>
      </c>
      <c r="H43889" s="2" t="n">
        <v>45423.14342592593</v>
      </c>
      <c r="I43889" t="b">
        <v>0</v>
      </c>
      <c r="J43889" t="b">
        <v>0</v>
      </c>
      <c r="K43889" t="inlineStr">
        <is>
          <t>Mexico</t>
        </is>
      </c>
      <c r="L43889" t="inlineStr"/>
      <c r="M43889" t="inlineStr"/>
      <c r="N43889" t="inlineStr"/>
      <c r="O43889" t="inlineStr">
        <is>
          <t>BairesDev</t>
        </is>
      </c>
      <c r="P43889" t="inlineStr">
        <is>
          <t>['python', 'sql', 'sql server', 'ssis']</t>
        </is>
      </c>
      <c r="Q43889" t="inlineStr">
        <is>
          <t>{'analyst_tools': ['ssis'], 'databases': ['sql server'], 'programming': ['python', 'sql']}</t>
        </is>
      </c>
    </row>
    <row r="43890">
      <c r="A43890" t="inlineStr">
        <is>
          <t>Data Analyst</t>
        </is>
      </c>
      <c r="B43890" t="inlineStr">
        <is>
          <t>Data Analyst in Abroad</t>
        </is>
      </c>
      <c r="C43890" t="inlineStr">
        <is>
          <t>New Zealand</t>
        </is>
      </c>
      <c r="D43890" t="inlineStr">
        <is>
          <t>via LinkedIn</t>
        </is>
      </c>
      <c r="E43890" t="inlineStr">
        <is>
          <t>Full-time</t>
        </is>
      </c>
      <c r="F43890" t="b">
        <v>0</v>
      </c>
      <c r="G43890" t="inlineStr">
        <is>
          <t>New Zealand</t>
        </is>
      </c>
      <c r="H43890" s="2" t="n">
        <v>45423.15009259259</v>
      </c>
      <c r="I43890" t="b">
        <v>1</v>
      </c>
      <c r="J43890" t="b">
        <v>0</v>
      </c>
      <c r="K43890" t="inlineStr">
        <is>
          <t>New Zealand</t>
        </is>
      </c>
      <c r="L43890" t="inlineStr"/>
      <c r="M43890" t="inlineStr"/>
      <c r="N43890" t="inlineStr"/>
      <c r="O43890" t="inlineStr">
        <is>
          <t>Advance Immigrations</t>
        </is>
      </c>
      <c r="P43890" t="inlineStr"/>
      <c r="Q43890" t="inlineStr"/>
    </row>
    <row r="43891">
      <c r="A43891" t="inlineStr">
        <is>
          <t>Data Engineer</t>
        </is>
      </c>
      <c r="B43891" t="inlineStr">
        <is>
          <t>Cloud Data Engineer</t>
        </is>
      </c>
      <c r="C43891" t="inlineStr">
        <is>
          <t>Atlanta, GA</t>
        </is>
      </c>
      <c r="D43891" t="inlineStr">
        <is>
          <t>via LinkedIn</t>
        </is>
      </c>
      <c r="E43891" t="inlineStr">
        <is>
          <t>Full-time and Contractor</t>
        </is>
      </c>
      <c r="F43891" t="b">
        <v>0</v>
      </c>
      <c r="G43891" t="inlineStr">
        <is>
          <t>Texas, United States</t>
        </is>
      </c>
      <c r="H43891" s="2" t="n">
        <v>45429.12945601852</v>
      </c>
      <c r="I43891" t="b">
        <v>1</v>
      </c>
      <c r="J43891" t="b">
        <v>0</v>
      </c>
      <c r="K43891" t="inlineStr">
        <is>
          <t>United States</t>
        </is>
      </c>
      <c r="L43891" t="inlineStr"/>
      <c r="M43891" t="inlineStr"/>
      <c r="N43891" t="inlineStr"/>
      <c r="O43891" t="inlineStr">
        <is>
          <t>Apex Systems</t>
        </is>
      </c>
      <c r="P43891" t="inlineStr">
        <is>
          <t>['terraform']</t>
        </is>
      </c>
      <c r="Q43891" t="inlineStr">
        <is>
          <t>{'other': ['terraform']}</t>
        </is>
      </c>
    </row>
    <row r="43892">
      <c r="A43892" t="inlineStr">
        <is>
          <t>Senior Data Scientist</t>
        </is>
      </c>
      <c r="B43892" t="inlineStr">
        <is>
          <t>Senior Data Scientist - Senior Solution Specialist</t>
        </is>
      </c>
      <c r="C43892" t="inlineStr">
        <is>
          <t>Philadelphia, PA</t>
        </is>
      </c>
      <c r="D43892" t="inlineStr">
        <is>
          <t>via Deloitte Jobs</t>
        </is>
      </c>
      <c r="E43892" t="inlineStr">
        <is>
          <t>Full-time</t>
        </is>
      </c>
      <c r="F43892" t="b">
        <v>0</v>
      </c>
      <c r="G43892" t="inlineStr">
        <is>
          <t>New York, United States</t>
        </is>
      </c>
      <c r="H43892" s="2" t="n">
        <v>45422.12725694444</v>
      </c>
      <c r="I43892" t="b">
        <v>0</v>
      </c>
      <c r="J43892" t="b">
        <v>0</v>
      </c>
      <c r="K43892" t="inlineStr">
        <is>
          <t>United States</t>
        </is>
      </c>
      <c r="L43892" t="inlineStr"/>
      <c r="M43892" t="inlineStr"/>
      <c r="N43892" t="inlineStr"/>
      <c r="O43892" t="inlineStr">
        <is>
          <t>Deloitte</t>
        </is>
      </c>
      <c r="P43892" t="inlineStr">
        <is>
          <t>['sql', 'nosql', 'sas', 'sas', 'r', 'matlab', 'aws', 'azure', 'gcp', 'spark', 'linux', 'windows', 'spss', 'excel', 'docker', 'jenkins', 'kubernetes']</t>
        </is>
      </c>
      <c r="Q43892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43893">
      <c r="A43893" t="inlineStr">
        <is>
          <t>Senior Data Scientist</t>
        </is>
      </c>
      <c r="B43893" t="inlineStr">
        <is>
          <t>Senior Data Scientist</t>
        </is>
      </c>
      <c r="C43893" t="inlineStr">
        <is>
          <t>Lima, Peru</t>
        </is>
      </c>
      <c r="D43893" t="inlineStr">
        <is>
          <t>via Trabajo.org - Vacantes De Empleo, Trabajo</t>
        </is>
      </c>
      <c r="E43893" t="inlineStr">
        <is>
          <t>Full-time</t>
        </is>
      </c>
      <c r="F43893" t="b">
        <v>0</v>
      </c>
      <c r="G43893" t="inlineStr">
        <is>
          <t>Peru</t>
        </is>
      </c>
      <c r="H43893" s="2" t="n">
        <v>45442.14988425926</v>
      </c>
      <c r="I43893" t="b">
        <v>0</v>
      </c>
      <c r="J43893" t="b">
        <v>0</v>
      </c>
      <c r="K43893" t="inlineStr">
        <is>
          <t>Peru</t>
        </is>
      </c>
      <c r="L43893" t="inlineStr"/>
      <c r="M43893" t="inlineStr"/>
      <c r="N43893" t="inlineStr"/>
      <c r="O43893" t="inlineStr">
        <is>
          <t>BairesDev</t>
        </is>
      </c>
      <c r="P43893" t="inlineStr">
        <is>
          <t>['sql', 'python', 'r']</t>
        </is>
      </c>
      <c r="Q43893" t="inlineStr">
        <is>
          <t>{'programming': ['sql', 'python', 'r']}</t>
        </is>
      </c>
    </row>
    <row r="43894">
      <c r="A43894" t="inlineStr">
        <is>
          <t>Data Analyst</t>
        </is>
      </c>
      <c r="B43894" t="inlineStr">
        <is>
          <t>Data Analyst II</t>
        </is>
      </c>
      <c r="C43894" t="inlineStr">
        <is>
          <t>Plano, TX</t>
        </is>
      </c>
      <c r="D43894" t="inlineStr">
        <is>
          <t>via LinkedIn</t>
        </is>
      </c>
      <c r="E43894" t="inlineStr">
        <is>
          <t>Full-time</t>
        </is>
      </c>
      <c r="F43894" t="b">
        <v>0</v>
      </c>
      <c r="G43894" t="inlineStr">
        <is>
          <t>Texas, United States</t>
        </is>
      </c>
      <c r="H43894" s="2" t="n">
        <v>45437.1259375</v>
      </c>
      <c r="I43894" t="b">
        <v>1</v>
      </c>
      <c r="J43894" t="b">
        <v>0</v>
      </c>
      <c r="K43894" t="inlineStr">
        <is>
          <t>United States</t>
        </is>
      </c>
      <c r="L43894" t="inlineStr"/>
      <c r="M43894" t="inlineStr"/>
      <c r="N43894" t="inlineStr"/>
      <c r="O43894" t="inlineStr">
        <is>
          <t>Shutterfly</t>
        </is>
      </c>
      <c r="P43894" t="inlineStr">
        <is>
          <t>['python', 'r', 'go', 'sql', 'power bi']</t>
        </is>
      </c>
      <c r="Q43894" t="inlineStr">
        <is>
          <t>{'analyst_tools': ['power bi'], 'programming': ['python', 'r', 'go', 'sql']}</t>
        </is>
      </c>
    </row>
    <row r="43895">
      <c r="A43895" t="inlineStr">
        <is>
          <t>Data Engineer</t>
        </is>
      </c>
      <c r="B43895" t="inlineStr">
        <is>
          <t>Data Engineer / SSIS</t>
        </is>
      </c>
      <c r="C43895" t="inlineStr">
        <is>
          <t>Anywhere</t>
        </is>
      </c>
      <c r="D43895" t="inlineStr">
        <is>
          <t>via LinkedIn</t>
        </is>
      </c>
      <c r="E43895" t="inlineStr">
        <is>
          <t>Contractor</t>
        </is>
      </c>
      <c r="F43895" t="b">
        <v>1</v>
      </c>
      <c r="G43895" t="inlineStr">
        <is>
          <t>Illinois, United States</t>
        </is>
      </c>
      <c r="H43895" s="2" t="n">
        <v>45432.13178240741</v>
      </c>
      <c r="I43895" t="b">
        <v>0</v>
      </c>
      <c r="J43895" t="b">
        <v>0</v>
      </c>
      <c r="K43895" t="inlineStr">
        <is>
          <t>United States</t>
        </is>
      </c>
      <c r="L43895" t="inlineStr"/>
      <c r="M43895" t="inlineStr"/>
      <c r="N43895" t="inlineStr"/>
      <c r="O43895" t="inlineStr">
        <is>
          <t>Nebula</t>
        </is>
      </c>
      <c r="P43895" t="inlineStr">
        <is>
          <t>['sql', 'sql server', 'ssis']</t>
        </is>
      </c>
      <c r="Q43895" t="inlineStr">
        <is>
          <t>{'analyst_tools': ['ssis'], 'databases': ['sql server'], 'programming': ['sql']}</t>
        </is>
      </c>
    </row>
    <row r="43896">
      <c r="A43896" t="inlineStr">
        <is>
          <t>Data Scientist</t>
        </is>
      </c>
      <c r="B43896" t="inlineStr">
        <is>
          <t>Digital Innovation Data Scientist Intern</t>
        </is>
      </c>
      <c r="C43896" t="inlineStr">
        <is>
          <t>Milan, Metropolitan City of Milan, Italy</t>
        </is>
      </c>
      <c r="D43896" t="inlineStr">
        <is>
          <t>via Lavoro Trabajo.org</t>
        </is>
      </c>
      <c r="E43896" t="inlineStr">
        <is>
          <t>Full-time and Internship</t>
        </is>
      </c>
      <c r="F43896" t="b">
        <v>0</v>
      </c>
      <c r="G43896" t="inlineStr">
        <is>
          <t>Italy</t>
        </is>
      </c>
      <c r="H43896" s="2" t="n">
        <v>45414.15175925926</v>
      </c>
      <c r="I43896" t="b">
        <v>0</v>
      </c>
      <c r="J43896" t="b">
        <v>0</v>
      </c>
      <c r="K43896" t="inlineStr">
        <is>
          <t>Italy</t>
        </is>
      </c>
      <c r="L43896" t="inlineStr"/>
      <c r="M43896" t="inlineStr"/>
      <c r="N43896" t="inlineStr"/>
      <c r="O43896" t="inlineStr">
        <is>
          <t>Avnet</t>
        </is>
      </c>
      <c r="P43896" t="inlineStr"/>
      <c r="Q43896" t="inlineStr"/>
    </row>
    <row r="43897">
      <c r="A43897" t="inlineStr">
        <is>
          <t>Business Analyst</t>
        </is>
      </c>
      <c r="B43897" t="inlineStr">
        <is>
          <t>(HQ)  BI Analyst - Global Sales Management</t>
        </is>
      </c>
      <c r="C43897" t="inlineStr">
        <is>
          <t>Taipei, Taiwan</t>
        </is>
      </c>
      <c r="D43897" t="inlineStr">
        <is>
          <t>via LinkedIn</t>
        </is>
      </c>
      <c r="E43897" t="inlineStr"/>
      <c r="F43897" t="b">
        <v>0</v>
      </c>
      <c r="G43897" t="inlineStr">
        <is>
          <t>Taiwan</t>
        </is>
      </c>
      <c r="H43897" s="2" t="n">
        <v>45432.14325231482</v>
      </c>
      <c r="I43897" t="b">
        <v>0</v>
      </c>
      <c r="J43897" t="b">
        <v>0</v>
      </c>
      <c r="K43897" t="inlineStr">
        <is>
          <t>Taiwan</t>
        </is>
      </c>
      <c r="L43897" t="inlineStr"/>
      <c r="M43897" t="inlineStr"/>
      <c r="N43897" t="inlineStr"/>
      <c r="O43897" t="inlineStr">
        <is>
          <t>Morrison Express</t>
        </is>
      </c>
      <c r="P43897" t="inlineStr">
        <is>
          <t>['sql', 'r', 'alteryx', 'tableau']</t>
        </is>
      </c>
      <c r="Q43897" t="inlineStr">
        <is>
          <t>{'analyst_tools': ['alteryx', 'tableau'], 'programming': ['sql', 'r']}</t>
        </is>
      </c>
    </row>
    <row r="43898">
      <c r="A43898" t="inlineStr">
        <is>
          <t>Data Analyst</t>
        </is>
      </c>
      <c r="B43898" t="inlineStr">
        <is>
          <t>Data Analyst</t>
        </is>
      </c>
      <c r="C43898" t="inlineStr">
        <is>
          <t>Levallois-Perret, France</t>
        </is>
      </c>
      <c r="D43898" t="inlineStr">
        <is>
          <t>via BeBee</t>
        </is>
      </c>
      <c r="E43898" t="inlineStr">
        <is>
          <t>Full-time</t>
        </is>
      </c>
      <c r="F43898" t="b">
        <v>0</v>
      </c>
      <c r="G43898" t="inlineStr">
        <is>
          <t>France</t>
        </is>
      </c>
      <c r="H43898" s="2" t="n">
        <v>45424.15341435185</v>
      </c>
      <c r="I43898" t="b">
        <v>1</v>
      </c>
      <c r="J43898" t="b">
        <v>0</v>
      </c>
      <c r="K43898" t="inlineStr">
        <is>
          <t>France</t>
        </is>
      </c>
      <c r="L43898" t="inlineStr"/>
      <c r="M43898" t="inlineStr"/>
      <c r="N43898" t="inlineStr"/>
      <c r="O43898" t="inlineStr">
        <is>
          <t>ID2 by Tibco</t>
        </is>
      </c>
      <c r="P43898" t="inlineStr">
        <is>
          <t>['sql', 'python']</t>
        </is>
      </c>
      <c r="Q43898" t="inlineStr">
        <is>
          <t>{'programming': ['sql', 'python']}</t>
        </is>
      </c>
    </row>
    <row r="43899">
      <c r="A43899" t="inlineStr">
        <is>
          <t>Data Analyst</t>
        </is>
      </c>
      <c r="B43899" t="inlineStr">
        <is>
          <t>Junior CRM Data Analyst</t>
        </is>
      </c>
      <c r="C43899" t="inlineStr">
        <is>
          <t>Porto, Portugal</t>
        </is>
      </c>
      <c r="D43899" t="inlineStr">
        <is>
          <t>via BeBee Portugal</t>
        </is>
      </c>
      <c r="E43899" t="inlineStr">
        <is>
          <t>Full-time</t>
        </is>
      </c>
      <c r="F43899" t="b">
        <v>0</v>
      </c>
      <c r="G43899" t="inlineStr">
        <is>
          <t>Portugal</t>
        </is>
      </c>
      <c r="H43899" s="2" t="n">
        <v>45428.1346875</v>
      </c>
      <c r="I43899" t="b">
        <v>0</v>
      </c>
      <c r="J43899" t="b">
        <v>0</v>
      </c>
      <c r="K43899" t="inlineStr">
        <is>
          <t>Portugal</t>
        </is>
      </c>
      <c r="L43899" t="inlineStr"/>
      <c r="M43899" t="inlineStr"/>
      <c r="N43899" t="inlineStr"/>
      <c r="O43899" t="inlineStr">
        <is>
          <t>Natixis in Portugal</t>
        </is>
      </c>
      <c r="P43899" t="inlineStr">
        <is>
          <t>['power bi', 'powerpoint', 'excel']</t>
        </is>
      </c>
      <c r="Q43899" t="inlineStr">
        <is>
          <t>{'analyst_tools': ['power bi', 'powerpoint', 'excel']}</t>
        </is>
      </c>
    </row>
    <row r="43900">
      <c r="A43900" t="inlineStr">
        <is>
          <t>Data Engineer</t>
        </is>
      </c>
      <c r="B43900" t="inlineStr">
        <is>
          <t>Data Engineering</t>
        </is>
      </c>
      <c r="C43900" t="inlineStr">
        <is>
          <t>Berlin, Germany</t>
        </is>
      </c>
      <c r="D43900" t="inlineStr">
        <is>
          <t>via BeBee</t>
        </is>
      </c>
      <c r="E43900" t="inlineStr">
        <is>
          <t>Full-time</t>
        </is>
      </c>
      <c r="F43900" t="b">
        <v>0</v>
      </c>
      <c r="G43900" t="inlineStr">
        <is>
          <t>Germany</t>
        </is>
      </c>
      <c r="H43900" s="2" t="n">
        <v>45441.14887731482</v>
      </c>
      <c r="I43900" t="b">
        <v>0</v>
      </c>
      <c r="J43900" t="b">
        <v>0</v>
      </c>
      <c r="K43900" t="inlineStr">
        <is>
          <t>Germany</t>
        </is>
      </c>
      <c r="L43900" t="inlineStr"/>
      <c r="M43900" t="inlineStr"/>
      <c r="N43900" t="inlineStr"/>
      <c r="O43900" t="inlineStr">
        <is>
          <t>CarOnSale</t>
        </is>
      </c>
      <c r="P43900" t="inlineStr">
        <is>
          <t>['aws', 'windows']</t>
        </is>
      </c>
      <c r="Q43900" t="inlineStr">
        <is>
          <t>{'cloud': ['aws'], 'os': ['windows']}</t>
        </is>
      </c>
    </row>
    <row r="43901">
      <c r="A43901" t="inlineStr">
        <is>
          <t>Data Analyst</t>
        </is>
      </c>
      <c r="B43901" t="inlineStr">
        <is>
          <t>Data Analyst</t>
        </is>
      </c>
      <c r="C43901" t="inlineStr">
        <is>
          <t>Merelbeke, Belgium</t>
        </is>
      </c>
      <c r="D43901" t="inlineStr">
        <is>
          <t>via BeBee</t>
        </is>
      </c>
      <c r="E43901" t="inlineStr">
        <is>
          <t>Full-time</t>
        </is>
      </c>
      <c r="F43901" t="b">
        <v>0</v>
      </c>
      <c r="G43901" t="inlineStr">
        <is>
          <t>Belgium</t>
        </is>
      </c>
      <c r="H43901" s="2" t="n">
        <v>45428.14502314815</v>
      </c>
      <c r="I43901" t="b">
        <v>1</v>
      </c>
      <c r="J43901" t="b">
        <v>0</v>
      </c>
      <c r="K43901" t="inlineStr">
        <is>
          <t>Belgium</t>
        </is>
      </c>
      <c r="L43901" t="inlineStr"/>
      <c r="M43901" t="inlineStr"/>
      <c r="N43901" t="inlineStr"/>
      <c r="O43901" t="inlineStr">
        <is>
          <t>Lansweeper</t>
        </is>
      </c>
      <c r="P43901" t="inlineStr">
        <is>
          <t>['go', 'sql', 'python', 'r', 'power bi', 'tableau']</t>
        </is>
      </c>
      <c r="Q43901" t="inlineStr">
        <is>
          <t>{'analyst_tools': ['power bi', 'tableau'], 'programming': ['go', 'sql', 'python', 'r']}</t>
        </is>
      </c>
    </row>
    <row r="43902">
      <c r="A43902" t="inlineStr">
        <is>
          <t>Data Analyst</t>
        </is>
      </c>
      <c r="B43902" t="inlineStr">
        <is>
          <t>[15196] - Data Analyst - Google Analytics</t>
        </is>
      </c>
      <c r="C43902" t="inlineStr">
        <is>
          <t>Anywhere</t>
        </is>
      </c>
      <c r="D43902" t="inlineStr">
        <is>
          <t>via Jobgether</t>
        </is>
      </c>
      <c r="E43902" t="inlineStr">
        <is>
          <t>Full-time</t>
        </is>
      </c>
      <c r="F43902" t="b">
        <v>1</v>
      </c>
      <c r="G43902" t="inlineStr">
        <is>
          <t>Slovakia</t>
        </is>
      </c>
      <c r="H43902" s="2" t="n">
        <v>45434.18434027778</v>
      </c>
      <c r="I43902" t="b">
        <v>1</v>
      </c>
      <c r="J43902" t="b">
        <v>0</v>
      </c>
      <c r="K43902" t="inlineStr">
        <is>
          <t>Slovakia</t>
        </is>
      </c>
      <c r="L43902" t="inlineStr"/>
      <c r="M43902" t="inlineStr"/>
      <c r="N43902" t="inlineStr"/>
      <c r="O43902" t="inlineStr">
        <is>
          <t>CI&amp;T</t>
        </is>
      </c>
      <c r="P43902" t="inlineStr">
        <is>
          <t>['looker', 'power bi']</t>
        </is>
      </c>
      <c r="Q43902" t="inlineStr">
        <is>
          <t>{'analyst_tools': ['looker', 'power bi']}</t>
        </is>
      </c>
    </row>
    <row r="43903">
      <c r="A43903" t="inlineStr">
        <is>
          <t>Data Analyst</t>
        </is>
      </c>
      <c r="B43903" t="inlineStr">
        <is>
          <t>Data Analyst</t>
        </is>
      </c>
      <c r="C43903" t="inlineStr">
        <is>
          <t>Lima, Peru</t>
        </is>
      </c>
      <c r="D43903" t="inlineStr">
        <is>
          <t>via Trabajo.org - Vacantes De Empleo, Trabajo</t>
        </is>
      </c>
      <c r="E43903" t="inlineStr">
        <is>
          <t>Full-time</t>
        </is>
      </c>
      <c r="F43903" t="b">
        <v>0</v>
      </c>
      <c r="G43903" t="inlineStr">
        <is>
          <t>Peru</t>
        </is>
      </c>
      <c r="H43903" s="2" t="n">
        <v>45423.1524537037</v>
      </c>
      <c r="I43903" t="b">
        <v>1</v>
      </c>
      <c r="J43903" t="b">
        <v>0</v>
      </c>
      <c r="K43903" t="inlineStr">
        <is>
          <t>Peru</t>
        </is>
      </c>
      <c r="L43903" t="inlineStr"/>
      <c r="M43903" t="inlineStr"/>
      <c r="N43903" t="inlineStr"/>
      <c r="O43903" t="inlineStr">
        <is>
          <t>Rappi</t>
        </is>
      </c>
      <c r="P43903" t="inlineStr"/>
      <c r="Q43903" t="inlineStr"/>
    </row>
    <row r="43904">
      <c r="A43904" t="inlineStr">
        <is>
          <t>Data Scientist</t>
        </is>
      </c>
      <c r="B43904" t="inlineStr">
        <is>
          <t>Intern Data Scientist Warranty</t>
        </is>
      </c>
      <c r="C43904" t="inlineStr">
        <is>
          <t>Frankfurt, Germany</t>
        </is>
      </c>
      <c r="D43904" t="inlineStr">
        <is>
          <t>via BeBee</t>
        </is>
      </c>
      <c r="E43904" t="inlineStr">
        <is>
          <t>Internship</t>
        </is>
      </c>
      <c r="F43904" t="b">
        <v>0</v>
      </c>
      <c r="G43904" t="inlineStr">
        <is>
          <t>Germany</t>
        </is>
      </c>
      <c r="H43904" s="2" t="n">
        <v>45429.13614583333</v>
      </c>
      <c r="I43904" t="b">
        <v>0</v>
      </c>
      <c r="J43904" t="b">
        <v>0</v>
      </c>
      <c r="K43904" t="inlineStr">
        <is>
          <t>Germany</t>
        </is>
      </c>
      <c r="L43904" t="inlineStr"/>
      <c r="M43904" t="inlineStr"/>
      <c r="N43904" t="inlineStr"/>
      <c r="O43904" t="inlineStr">
        <is>
          <t>Kia Europe</t>
        </is>
      </c>
      <c r="P43904" t="inlineStr">
        <is>
          <t>['sql', 'python', 'sas', 'sas', 'r', 'vba', 'sap', 'tableau', 'spss', 'power bi']</t>
        </is>
      </c>
      <c r="Q43904" t="inlineStr">
        <is>
          <t>{'analyst_tools': ['sas', 'sap', 'tableau', 'spss', 'power bi'], 'programming': ['sql', 'python', 'sas', 'r', 'vba']}</t>
        </is>
      </c>
    </row>
    <row r="43905">
      <c r="A43905" t="inlineStr">
        <is>
          <t>Data Scientist</t>
        </is>
      </c>
      <c r="B43905" t="inlineStr">
        <is>
          <t>Data Scientist - (H/F) - En alternance</t>
        </is>
      </c>
      <c r="C43905" t="inlineStr">
        <is>
          <t>Chamalières, France</t>
        </is>
      </c>
      <c r="D43905" t="inlineStr">
        <is>
          <t>via Jobijoba</t>
        </is>
      </c>
      <c r="E43905" t="inlineStr">
        <is>
          <t>Part-time and Internship</t>
        </is>
      </c>
      <c r="F43905" t="b">
        <v>0</v>
      </c>
      <c r="G43905" t="inlineStr">
        <is>
          <t>France</t>
        </is>
      </c>
      <c r="H43905" s="2" t="n">
        <v>45426.14741898148</v>
      </c>
      <c r="I43905" t="b">
        <v>0</v>
      </c>
      <c r="J43905" t="b">
        <v>0</v>
      </c>
      <c r="K43905" t="inlineStr">
        <is>
          <t>France</t>
        </is>
      </c>
      <c r="L43905" t="inlineStr"/>
      <c r="M43905" t="inlineStr"/>
      <c r="N43905" t="inlineStr"/>
      <c r="O43905" t="inlineStr">
        <is>
          <t>Openclassrooms</t>
        </is>
      </c>
      <c r="P43905" t="inlineStr">
        <is>
          <t>['powershell', 'windows', 'linux']</t>
        </is>
      </c>
      <c r="Q43905" t="inlineStr">
        <is>
          <t>{'os': ['windows', 'linux'], 'programming': ['powershell']}</t>
        </is>
      </c>
    </row>
    <row r="43906">
      <c r="A43906" t="inlineStr">
        <is>
          <t>Machine Learning Engineer</t>
        </is>
      </c>
      <c r="B43906" t="inlineStr">
        <is>
          <t>Sr Machine Learning Engineer</t>
        </is>
      </c>
      <c r="C43906" t="inlineStr">
        <is>
          <t>Jakarta, Indonesia</t>
        </is>
      </c>
      <c r="D43906" t="inlineStr">
        <is>
          <t>via BeBee</t>
        </is>
      </c>
      <c r="E43906" t="inlineStr">
        <is>
          <t>Full-time</t>
        </is>
      </c>
      <c r="F43906" t="b">
        <v>0</v>
      </c>
      <c r="G43906" t="inlineStr">
        <is>
          <t>Indonesia</t>
        </is>
      </c>
      <c r="H43906" s="2" t="n">
        <v>45443.14869212963</v>
      </c>
      <c r="I43906" t="b">
        <v>0</v>
      </c>
      <c r="J43906" t="b">
        <v>0</v>
      </c>
      <c r="K43906" t="inlineStr">
        <is>
          <t>Indonesia</t>
        </is>
      </c>
      <c r="L43906" t="inlineStr"/>
      <c r="M43906" t="inlineStr"/>
      <c r="N43906" t="inlineStr"/>
      <c r="O43906" t="inlineStr">
        <is>
          <t>Monroe Consulting Group</t>
        </is>
      </c>
      <c r="P43906" t="inlineStr">
        <is>
          <t>['sql', 'python', 'airflow']</t>
        </is>
      </c>
      <c r="Q43906" t="inlineStr">
        <is>
          <t>{'libraries': ['airflow'], 'programming': ['sql', 'python']}</t>
        </is>
      </c>
    </row>
    <row r="43907">
      <c r="A43907" t="inlineStr">
        <is>
          <t>Data Engineer</t>
        </is>
      </c>
      <c r="B43907" t="inlineStr">
        <is>
          <t>Data Engineer Aws</t>
        </is>
      </c>
      <c r="C43907" t="inlineStr">
        <is>
          <t>Providencia, Chile</t>
        </is>
      </c>
      <c r="D43907" t="inlineStr">
        <is>
          <t>via Trabajo.org - Vacantes De Empleo, Trabajo</t>
        </is>
      </c>
      <c r="E43907" t="inlineStr">
        <is>
          <t>Full-time</t>
        </is>
      </c>
      <c r="F43907" t="b">
        <v>0</v>
      </c>
      <c r="G43907" t="inlineStr">
        <is>
          <t>Chile</t>
        </is>
      </c>
      <c r="H43907" s="2" t="n">
        <v>45423.15543981481</v>
      </c>
      <c r="I43907" t="b">
        <v>1</v>
      </c>
      <c r="J43907" t="b">
        <v>0</v>
      </c>
      <c r="K43907" t="inlineStr">
        <is>
          <t>Chile</t>
        </is>
      </c>
      <c r="L43907" t="inlineStr"/>
      <c r="M43907" t="inlineStr"/>
      <c r="N43907" t="inlineStr"/>
      <c r="O43907" t="inlineStr">
        <is>
          <t>KTI Hunter</t>
        </is>
      </c>
      <c r="P43907" t="inlineStr">
        <is>
          <t>['python', 'scala', 'sql', 'aws']</t>
        </is>
      </c>
      <c r="Q43907" t="inlineStr">
        <is>
          <t>{'cloud': ['aws'], 'programming': ['python', 'scala', 'sql']}</t>
        </is>
      </c>
    </row>
    <row r="43908">
      <c r="A43908" t="inlineStr">
        <is>
          <t>Data Engineer</t>
        </is>
      </c>
      <c r="B43908" t="inlineStr">
        <is>
          <t>Sr. Data Engineer IT</t>
        </is>
      </c>
      <c r="C43908" t="inlineStr">
        <is>
          <t>Barcelona, Spain</t>
        </is>
      </c>
      <c r="D43908" t="inlineStr">
        <is>
          <t>via BeBee</t>
        </is>
      </c>
      <c r="E43908" t="inlineStr">
        <is>
          <t>Full-time</t>
        </is>
      </c>
      <c r="F43908" t="b">
        <v>0</v>
      </c>
      <c r="G43908" t="inlineStr">
        <is>
          <t>Spain</t>
        </is>
      </c>
      <c r="H43908" s="2" t="n">
        <v>45423.14559027777</v>
      </c>
      <c r="I43908" t="b">
        <v>1</v>
      </c>
      <c r="J43908" t="b">
        <v>0</v>
      </c>
      <c r="K43908" t="inlineStr">
        <is>
          <t>Spain</t>
        </is>
      </c>
      <c r="L43908" t="inlineStr"/>
      <c r="M43908" t="inlineStr"/>
      <c r="N43908" t="inlineStr"/>
      <c r="O43908" t="inlineStr">
        <is>
          <t>Orbidi</t>
        </is>
      </c>
      <c r="P43908" t="inlineStr">
        <is>
          <t>['sql', 'python', 'snowflake', 'aws', 'airflow', 'power bi', 'git', 'github']</t>
        </is>
      </c>
      <c r="Q43908" t="inlineStr">
        <is>
          <t>{'analyst_tools': ['power bi'], 'cloud': ['snowflake', 'aws'], 'libraries': ['airflow'], 'other': ['git', 'github'], 'programming': ['sql', 'python']}</t>
        </is>
      </c>
    </row>
    <row r="43909">
      <c r="A43909" t="inlineStr">
        <is>
          <t>Data Engineer</t>
        </is>
      </c>
      <c r="B43909" t="inlineStr">
        <is>
          <t>AWS Data Engineer (Fulltime - Permanent)</t>
        </is>
      </c>
      <c r="C43909" t="inlineStr">
        <is>
          <t>Indianapolis, IN</t>
        </is>
      </c>
      <c r="D43909" t="inlineStr">
        <is>
          <t>via LinkedIn</t>
        </is>
      </c>
      <c r="E43909" t="inlineStr">
        <is>
          <t>Full-time</t>
        </is>
      </c>
      <c r="F43909" t="b">
        <v>0</v>
      </c>
      <c r="G43909" t="inlineStr">
        <is>
          <t>Sudan</t>
        </is>
      </c>
      <c r="H43909" s="2" t="n">
        <v>45421.1619212963</v>
      </c>
      <c r="I43909" t="b">
        <v>1</v>
      </c>
      <c r="J43909" t="b">
        <v>0</v>
      </c>
      <c r="K43909" t="inlineStr">
        <is>
          <t>Sudan</t>
        </is>
      </c>
      <c r="L43909" t="inlineStr"/>
      <c r="M43909" t="inlineStr"/>
      <c r="N43909" t="inlineStr"/>
      <c r="O43909" t="inlineStr">
        <is>
          <t>Net2Source Inc.</t>
        </is>
      </c>
      <c r="P43909" t="inlineStr">
        <is>
          <t>['python', 'sql', 'nosql', 'aws', 'redshift', 'hadoop', 'spark']</t>
        </is>
      </c>
      <c r="Q43909" t="inlineStr">
        <is>
          <t>{'cloud': ['aws', 'redshift'], 'libraries': ['hadoop', 'spark'], 'programming': ['python', 'sql', 'nosql']}</t>
        </is>
      </c>
    </row>
    <row r="43910">
      <c r="A43910" t="inlineStr">
        <is>
          <t>Data Engineer</t>
        </is>
      </c>
      <c r="B43910" t="inlineStr">
        <is>
          <t>Aws Data Engineer</t>
        </is>
      </c>
      <c r="C43910" t="inlineStr">
        <is>
          <t>Anywhere</t>
        </is>
      </c>
      <c r="D43910" t="inlineStr">
        <is>
          <t>via Jobgether</t>
        </is>
      </c>
      <c r="E43910" t="inlineStr">
        <is>
          <t>Full-time</t>
        </is>
      </c>
      <c r="F43910" t="b">
        <v>1</v>
      </c>
      <c r="G43910" t="inlineStr">
        <is>
          <t>Israel</t>
        </is>
      </c>
      <c r="H43910" s="2" t="n">
        <v>45423.15478009259</v>
      </c>
      <c r="I43910" t="b">
        <v>1</v>
      </c>
      <c r="J43910" t="b">
        <v>0</v>
      </c>
      <c r="K43910" t="inlineStr">
        <is>
          <t>Israel</t>
        </is>
      </c>
      <c r="L43910" t="inlineStr"/>
      <c r="M43910" t="inlineStr"/>
      <c r="N43910" t="inlineStr"/>
      <c r="O43910" t="inlineStr">
        <is>
          <t>S-Square Systems, Inc</t>
        </is>
      </c>
      <c r="P43910" t="inlineStr">
        <is>
          <t>['python', 'shell', 'sql', 'aws', 'redshift', 'snowflake', 'airflow', 'pyspark']</t>
        </is>
      </c>
      <c r="Q43910" t="inlineStr">
        <is>
          <t>{'cloud': ['aws', 'redshift', 'snowflake'], 'libraries': ['airflow', 'pyspark'], 'programming': ['python', 'shell', 'sql']}</t>
        </is>
      </c>
    </row>
    <row r="43911">
      <c r="A43911" t="inlineStr">
        <is>
          <t>Senior Data Engineer</t>
        </is>
      </c>
      <c r="B43911" t="inlineStr">
        <is>
          <t>Senior Data Engineer (Snowflake) CONFIDENTIAL</t>
        </is>
      </c>
      <c r="C43911" t="inlineStr">
        <is>
          <t>New York, NY</t>
        </is>
      </c>
      <c r="D43911" t="inlineStr">
        <is>
          <t>via LinkedIn</t>
        </is>
      </c>
      <c r="E43911" t="inlineStr">
        <is>
          <t>Full-time</t>
        </is>
      </c>
      <c r="F43911" t="b">
        <v>0</v>
      </c>
      <c r="G43911" t="inlineStr">
        <is>
          <t>Georgia</t>
        </is>
      </c>
      <c r="H43911" s="2" t="n">
        <v>45423.16306712963</v>
      </c>
      <c r="I43911" t="b">
        <v>0</v>
      </c>
      <c r="J43911" t="b">
        <v>0</v>
      </c>
      <c r="K43911" t="inlineStr">
        <is>
          <t>United States</t>
        </is>
      </c>
      <c r="L43911" t="inlineStr"/>
      <c r="M43911" t="inlineStr"/>
      <c r="N43911" t="inlineStr"/>
      <c r="O43911" t="inlineStr">
        <is>
          <t>Perennial Resources International</t>
        </is>
      </c>
      <c r="P43911" t="inlineStr">
        <is>
          <t>['sql', 'snowflake', 'aws', 'airflow', 'power bi', 'tableau', 'git', 'bitbucket']</t>
        </is>
      </c>
      <c r="Q43911" t="inlineStr">
        <is>
          <t>{'analyst_tools': ['power bi', 'tableau'], 'cloud': ['snowflake', 'aws'], 'libraries': ['airflow'], 'other': ['git', 'bitbucket'], 'programming': ['sql']}</t>
        </is>
      </c>
    </row>
    <row r="43912">
      <c r="A43912" t="inlineStr">
        <is>
          <t>Data Scientist</t>
        </is>
      </c>
      <c r="B43912" t="inlineStr">
        <is>
          <t>Analytics Engineer</t>
        </is>
      </c>
      <c r="C43912" t="inlineStr">
        <is>
          <t>Buenos Aires, Argentina</t>
        </is>
      </c>
      <c r="D43912" t="inlineStr">
        <is>
          <t>via BeBee</t>
        </is>
      </c>
      <c r="E43912" t="inlineStr">
        <is>
          <t>Full-time</t>
        </is>
      </c>
      <c r="F43912" t="b">
        <v>0</v>
      </c>
      <c r="G43912" t="inlineStr">
        <is>
          <t>Argentina</t>
        </is>
      </c>
      <c r="H43912" s="2" t="n">
        <v>45442.1442824074</v>
      </c>
      <c r="I43912" t="b">
        <v>1</v>
      </c>
      <c r="J43912" t="b">
        <v>0</v>
      </c>
      <c r="K43912" t="inlineStr">
        <is>
          <t>Argentina</t>
        </is>
      </c>
      <c r="L43912" t="inlineStr"/>
      <c r="M43912" t="inlineStr"/>
      <c r="N43912" t="inlineStr"/>
      <c r="O43912" t="inlineStr">
        <is>
          <t>Mejuri</t>
        </is>
      </c>
      <c r="P43912" t="inlineStr">
        <is>
          <t>['sql', 'python', 'tableau', 'looker']</t>
        </is>
      </c>
      <c r="Q43912" t="inlineStr">
        <is>
          <t>{'analyst_tools': ['tableau', 'looker'], 'programming': ['sql', 'python']}</t>
        </is>
      </c>
    </row>
    <row r="43913">
      <c r="A43913" t="inlineStr">
        <is>
          <t>Data Scientist</t>
        </is>
      </c>
      <c r="B43913" t="inlineStr">
        <is>
          <t>Data Scientist</t>
        </is>
      </c>
      <c r="C43913" t="inlineStr">
        <is>
          <t>Córdoba, Córdoba Province, Argentina</t>
        </is>
      </c>
      <c r="D43913" t="inlineStr">
        <is>
          <t>via BeBee</t>
        </is>
      </c>
      <c r="E43913" t="inlineStr">
        <is>
          <t>Full-time</t>
        </is>
      </c>
      <c r="F43913" t="b">
        <v>0</v>
      </c>
      <c r="G43913" t="inlineStr">
        <is>
          <t>Argentina</t>
        </is>
      </c>
      <c r="H43913" s="2" t="n">
        <v>45428.13761574074</v>
      </c>
      <c r="I43913" t="b">
        <v>0</v>
      </c>
      <c r="J43913" t="b">
        <v>0</v>
      </c>
      <c r="K43913" t="inlineStr">
        <is>
          <t>Argentina</t>
        </is>
      </c>
      <c r="L43913" t="inlineStr"/>
      <c r="M43913" t="inlineStr"/>
      <c r="N43913" t="inlineStr"/>
      <c r="O43913" t="inlineStr">
        <is>
          <t>Kolektor UT</t>
        </is>
      </c>
      <c r="P43913" t="inlineStr">
        <is>
          <t>['r']</t>
        </is>
      </c>
      <c r="Q43913" t="inlineStr">
        <is>
          <t>{'programming': ['r']}</t>
        </is>
      </c>
    </row>
    <row r="43914">
      <c r="A43914" t="inlineStr">
        <is>
          <t>Data Scientist</t>
        </is>
      </c>
      <c r="B43914" t="inlineStr">
        <is>
          <t>Workshop on Big Data Analysis &amp; Machine Learning</t>
        </is>
      </c>
      <c r="C43914" t="inlineStr">
        <is>
          <t>Amsterdam, Netherlands</t>
        </is>
      </c>
      <c r="D43914" t="inlineStr">
        <is>
          <t>via LinkedIn</t>
        </is>
      </c>
      <c r="E43914" t="inlineStr">
        <is>
          <t>Full-time</t>
        </is>
      </c>
      <c r="F43914" t="b">
        <v>0</v>
      </c>
      <c r="G43914" t="inlineStr">
        <is>
          <t>Netherlands</t>
        </is>
      </c>
      <c r="H43914" s="2" t="n">
        <v>45414.145</v>
      </c>
      <c r="I43914" t="b">
        <v>0</v>
      </c>
      <c r="J43914" t="b">
        <v>0</v>
      </c>
      <c r="K43914" t="inlineStr">
        <is>
          <t>Netherlands</t>
        </is>
      </c>
      <c r="L43914" t="inlineStr"/>
      <c r="M43914" t="inlineStr"/>
      <c r="N43914" t="inlineStr"/>
      <c r="O43914" t="inlineStr">
        <is>
          <t>National Institute of Plant Genome Research</t>
        </is>
      </c>
      <c r="P43914" t="inlineStr">
        <is>
          <t>['assembly', 'linux']</t>
        </is>
      </c>
      <c r="Q43914" t="inlineStr">
        <is>
          <t>{'os': ['linux'], 'programming': ['assembly']}</t>
        </is>
      </c>
    </row>
    <row r="43915">
      <c r="A43915" t="inlineStr">
        <is>
          <t>Data Engineer</t>
        </is>
      </c>
      <c r="B43915" t="inlineStr">
        <is>
          <t>Data engineer</t>
        </is>
      </c>
      <c r="C43915" t="inlineStr">
        <is>
          <t>Helsingborg, Sweden</t>
        </is>
      </c>
      <c r="D43915" t="inlineStr">
        <is>
          <t>via LinkedIn</t>
        </is>
      </c>
      <c r="E43915" t="inlineStr">
        <is>
          <t>Full-time</t>
        </is>
      </c>
      <c r="F43915" t="b">
        <v>0</v>
      </c>
      <c r="G43915" t="inlineStr">
        <is>
          <t>Sweden</t>
        </is>
      </c>
      <c r="H43915" s="2" t="n">
        <v>45414.1440162037</v>
      </c>
      <c r="I43915" t="b">
        <v>1</v>
      </c>
      <c r="J43915" t="b">
        <v>0</v>
      </c>
      <c r="K43915" t="inlineStr">
        <is>
          <t>Sweden</t>
        </is>
      </c>
      <c r="L43915" t="inlineStr"/>
      <c r="M43915" t="inlineStr"/>
      <c r="N43915" t="inlineStr"/>
      <c r="O43915" t="inlineStr">
        <is>
          <t>Sogeti</t>
        </is>
      </c>
      <c r="P43915" t="inlineStr">
        <is>
          <t>['aws', 'azure', 'gcp', 'databricks']</t>
        </is>
      </c>
      <c r="Q43915" t="inlineStr">
        <is>
          <t>{'cloud': ['aws', 'azure', 'gcp', 'databricks']}</t>
        </is>
      </c>
    </row>
    <row r="43916">
      <c r="A43916" t="inlineStr">
        <is>
          <t>Data Analyst</t>
        </is>
      </c>
      <c r="B43916" t="inlineStr">
        <is>
          <t>Trilingual Data Analyst</t>
        </is>
      </c>
      <c r="C43916" t="inlineStr">
        <is>
          <t>Heredia Province, Heredia, Costa Rica</t>
        </is>
      </c>
      <c r="D43916" t="inlineStr">
        <is>
          <t>via Trabajo.org - Vacantes De Empleo, Trabajo</t>
        </is>
      </c>
      <c r="E43916" t="inlineStr">
        <is>
          <t>Full-time</t>
        </is>
      </c>
      <c r="F43916" t="b">
        <v>0</v>
      </c>
      <c r="G43916" t="inlineStr">
        <is>
          <t>Costa Rica</t>
        </is>
      </c>
      <c r="H43916" s="2" t="n">
        <v>45426.14996527778</v>
      </c>
      <c r="I43916" t="b">
        <v>0</v>
      </c>
      <c r="J43916" t="b">
        <v>0</v>
      </c>
      <c r="K43916" t="inlineStr">
        <is>
          <t>Costa Rica</t>
        </is>
      </c>
      <c r="L43916" t="inlineStr"/>
      <c r="M43916" t="inlineStr"/>
      <c r="N43916" t="inlineStr"/>
      <c r="O43916" t="inlineStr">
        <is>
          <t>Infotree Global Solutions</t>
        </is>
      </c>
      <c r="P43916" t="inlineStr">
        <is>
          <t>['sql', 't-sql', 'python', 'sql server', 'pandas', 'pyspark', 'git']</t>
        </is>
      </c>
      <c r="Q43916" t="inlineStr">
        <is>
          <t>{'databases': ['sql server'], 'libraries': ['pandas', 'pyspark'], 'other': ['git'], 'programming': ['sql', 't-sql', 'python']}</t>
        </is>
      </c>
    </row>
    <row r="43917">
      <c r="A43917" t="inlineStr">
        <is>
          <t>Data Analyst</t>
        </is>
      </c>
      <c r="B43917" t="inlineStr">
        <is>
          <t>Data Analyst Finance</t>
        </is>
      </c>
      <c r="C43917" t="inlineStr">
        <is>
          <t>Paris, France</t>
        </is>
      </c>
      <c r="D43917" t="inlineStr">
        <is>
          <t>via BeBee</t>
        </is>
      </c>
      <c r="E43917" t="inlineStr">
        <is>
          <t>Full-time</t>
        </is>
      </c>
      <c r="F43917" t="b">
        <v>0</v>
      </c>
      <c r="G43917" t="inlineStr">
        <is>
          <t>France</t>
        </is>
      </c>
      <c r="H43917" s="2" t="n">
        <v>45441.15922453703</v>
      </c>
      <c r="I43917" t="b">
        <v>0</v>
      </c>
      <c r="J43917" t="b">
        <v>0</v>
      </c>
      <c r="K43917" t="inlineStr">
        <is>
          <t>France</t>
        </is>
      </c>
      <c r="L43917" t="inlineStr"/>
      <c r="M43917" t="inlineStr"/>
      <c r="N43917" t="inlineStr"/>
      <c r="O43917" t="inlineStr">
        <is>
          <t>PRO BTP GROUPE</t>
        </is>
      </c>
      <c r="P43917" t="inlineStr">
        <is>
          <t>['vba', 'python', 'sas', 'sas', 'sql', 'excel']</t>
        </is>
      </c>
      <c r="Q43917" t="inlineStr">
        <is>
          <t>{'analyst_tools': ['sas', 'excel'], 'programming': ['vba', 'python', 'sas', 'sql']}</t>
        </is>
      </c>
    </row>
    <row r="43918">
      <c r="A43918" t="inlineStr">
        <is>
          <t>Data Engineer</t>
        </is>
      </c>
      <c r="B43918" t="inlineStr">
        <is>
          <t>Praktikum im Bereich Data Engineering</t>
        </is>
      </c>
      <c r="C43918" t="inlineStr">
        <is>
          <t>Willstätt, Germany</t>
        </is>
      </c>
      <c r="D43918" t="inlineStr">
        <is>
          <t>via BeBee</t>
        </is>
      </c>
      <c r="E43918" t="inlineStr">
        <is>
          <t>Internship</t>
        </is>
      </c>
      <c r="F43918" t="b">
        <v>0</v>
      </c>
      <c r="G43918" t="inlineStr">
        <is>
          <t>Germany</t>
        </is>
      </c>
      <c r="H43918" s="2" t="n">
        <v>45420.13939814815</v>
      </c>
      <c r="I43918" t="b">
        <v>0</v>
      </c>
      <c r="J43918" t="b">
        <v>0</v>
      </c>
      <c r="K43918" t="inlineStr">
        <is>
          <t>Germany</t>
        </is>
      </c>
      <c r="L43918" t="inlineStr"/>
      <c r="M43918" t="inlineStr"/>
      <c r="N43918" t="inlineStr"/>
      <c r="O43918" t="inlineStr">
        <is>
          <t>Leclanché SA</t>
        </is>
      </c>
      <c r="P43918" t="inlineStr">
        <is>
          <t>['python', 'sql', 'pandas', 'git']</t>
        </is>
      </c>
      <c r="Q43918" t="inlineStr">
        <is>
          <t>{'libraries': ['pandas'], 'other': ['git'], 'programming': ['python', 'sql']}</t>
        </is>
      </c>
    </row>
    <row r="43919">
      <c r="A43919" t="inlineStr">
        <is>
          <t>Data Analyst</t>
        </is>
      </c>
      <c r="B43919" t="inlineStr">
        <is>
          <t>Sales Operation Data Quality Analyst</t>
        </is>
      </c>
      <c r="C43919" t="inlineStr">
        <is>
          <t>Heredia Province, Heredia, Costa Rica</t>
        </is>
      </c>
      <c r="D43919" t="inlineStr">
        <is>
          <t>via Trabajo.org - Vacantes De Empleo, Trabajo</t>
        </is>
      </c>
      <c r="E43919" t="inlineStr">
        <is>
          <t>Full-time</t>
        </is>
      </c>
      <c r="F43919" t="b">
        <v>0</v>
      </c>
      <c r="G43919" t="inlineStr">
        <is>
          <t>Costa Rica</t>
        </is>
      </c>
      <c r="H43919" s="2" t="n">
        <v>45414.15086805556</v>
      </c>
      <c r="I43919" t="b">
        <v>1</v>
      </c>
      <c r="J43919" t="b">
        <v>0</v>
      </c>
      <c r="K43919" t="inlineStr">
        <is>
          <t>Costa Rica</t>
        </is>
      </c>
      <c r="L43919" t="inlineStr"/>
      <c r="M43919" t="inlineStr"/>
      <c r="N43919" t="inlineStr"/>
      <c r="O43919" t="inlineStr">
        <is>
          <t>Experian</t>
        </is>
      </c>
      <c r="P43919" t="inlineStr">
        <is>
          <t>['excel', 'sharepoint']</t>
        </is>
      </c>
      <c r="Q43919" t="inlineStr">
        <is>
          <t>{'analyst_tools': ['excel', 'sharepoint']}</t>
        </is>
      </c>
    </row>
    <row r="43920">
      <c r="A43920" t="inlineStr">
        <is>
          <t>Data Analyst</t>
        </is>
      </c>
      <c r="B43920" t="inlineStr">
        <is>
          <t>Operation Data Analyst</t>
        </is>
      </c>
      <c r="C43920" t="inlineStr">
        <is>
          <t>Italy</t>
        </is>
      </c>
      <c r="D43920" t="inlineStr">
        <is>
          <t>via BeBee</t>
        </is>
      </c>
      <c r="E43920" t="inlineStr">
        <is>
          <t>Full-time</t>
        </is>
      </c>
      <c r="F43920" t="b">
        <v>0</v>
      </c>
      <c r="G43920" t="inlineStr">
        <is>
          <t>Italy</t>
        </is>
      </c>
      <c r="H43920" s="2" t="n">
        <v>45435.15315972222</v>
      </c>
      <c r="I43920" t="b">
        <v>0</v>
      </c>
      <c r="J43920" t="b">
        <v>0</v>
      </c>
      <c r="K43920" t="inlineStr">
        <is>
          <t>Italy</t>
        </is>
      </c>
      <c r="L43920" t="inlineStr"/>
      <c r="M43920" t="inlineStr"/>
      <c r="N43920" t="inlineStr"/>
      <c r="O43920" t="inlineStr">
        <is>
          <t>Confidenziale</t>
        </is>
      </c>
      <c r="P43920" t="inlineStr">
        <is>
          <t>['visual basic', 'bash', 'r', 'python', 'power bi']</t>
        </is>
      </c>
      <c r="Q43920" t="inlineStr">
        <is>
          <t>{'analyst_tools': ['power bi'], 'programming': ['visual basic', 'bash', 'r', 'python']}</t>
        </is>
      </c>
    </row>
    <row r="43921">
      <c r="A43921" t="inlineStr">
        <is>
          <t>Data Analyst</t>
        </is>
      </c>
      <c r="B43921" t="inlineStr">
        <is>
          <t>Data Analyst</t>
        </is>
      </c>
      <c r="C43921" t="inlineStr">
        <is>
          <t>Indiana</t>
        </is>
      </c>
      <c r="D43921" t="inlineStr">
        <is>
          <t>via Indeed</t>
        </is>
      </c>
      <c r="E43921" t="inlineStr">
        <is>
          <t>Full-time</t>
        </is>
      </c>
      <c r="F43921" t="b">
        <v>0</v>
      </c>
      <c r="G43921" t="inlineStr">
        <is>
          <t>Illinois, United States</t>
        </is>
      </c>
      <c r="H43921" s="2" t="n">
        <v>45426.12724537037</v>
      </c>
      <c r="I43921" t="b">
        <v>1</v>
      </c>
      <c r="J43921" t="b">
        <v>0</v>
      </c>
      <c r="K43921" t="inlineStr">
        <is>
          <t>United States</t>
        </is>
      </c>
      <c r="L43921" t="inlineStr">
        <is>
          <t>month</t>
        </is>
      </c>
      <c r="M43921" t="inlineStr"/>
      <c r="N43921" t="inlineStr"/>
      <c r="O43921" t="inlineStr">
        <is>
          <t>ND Health and Human Services</t>
        </is>
      </c>
      <c r="P43921" t="inlineStr"/>
      <c r="Q43921" t="inlineStr"/>
    </row>
    <row r="43922">
      <c r="A43922" t="inlineStr">
        <is>
          <t>Data Engineer</t>
        </is>
      </c>
      <c r="B43922" t="inlineStr">
        <is>
          <t>Data Engineer</t>
        </is>
      </c>
      <c r="C43922" t="inlineStr">
        <is>
          <t>Mexico</t>
        </is>
      </c>
      <c r="D43922" t="inlineStr">
        <is>
          <t>via BeBee México</t>
        </is>
      </c>
      <c r="E43922" t="inlineStr">
        <is>
          <t>Full-time</t>
        </is>
      </c>
      <c r="F43922" t="b">
        <v>0</v>
      </c>
      <c r="G43922" t="inlineStr">
        <is>
          <t>Mexico</t>
        </is>
      </c>
      <c r="H43922" s="2" t="n">
        <v>45423.14414351852</v>
      </c>
      <c r="I43922" t="b">
        <v>1</v>
      </c>
      <c r="J43922" t="b">
        <v>0</v>
      </c>
      <c r="K43922" t="inlineStr">
        <is>
          <t>Mexico</t>
        </is>
      </c>
      <c r="L43922" t="inlineStr"/>
      <c r="M43922" t="inlineStr"/>
      <c r="N43922" t="inlineStr"/>
      <c r="O43922" t="inlineStr">
        <is>
          <t>Luxoft</t>
        </is>
      </c>
      <c r="P43922" t="inlineStr">
        <is>
          <t>['sql', 'python', 'snowflake', 'aws', 'pandas', 'airflow']</t>
        </is>
      </c>
      <c r="Q43922" t="inlineStr">
        <is>
          <t>{'cloud': ['snowflake', 'aws'], 'libraries': ['pandas', 'airflow'], 'programming': ['sql', 'python']}</t>
        </is>
      </c>
    </row>
    <row r="43923">
      <c r="A43923" t="inlineStr">
        <is>
          <t>Data Engineer</t>
        </is>
      </c>
      <c r="B43923" t="inlineStr">
        <is>
          <t>Data Engineer</t>
        </is>
      </c>
      <c r="C43923" t="inlineStr">
        <is>
          <t>Vietnam</t>
        </is>
      </c>
      <c r="D43923" t="inlineStr">
        <is>
          <t>via Vn.linkedin.com</t>
        </is>
      </c>
      <c r="E43923" t="inlineStr">
        <is>
          <t>Full-time</t>
        </is>
      </c>
      <c r="F43923" t="b">
        <v>0</v>
      </c>
      <c r="G43923" t="inlineStr">
        <is>
          <t>Vietnam</t>
        </is>
      </c>
      <c r="H43923" s="2" t="n">
        <v>45426.14152777778</v>
      </c>
      <c r="I43923" t="b">
        <v>1</v>
      </c>
      <c r="J43923" t="b">
        <v>0</v>
      </c>
      <c r="K43923" t="inlineStr">
        <is>
          <t>Vietnam</t>
        </is>
      </c>
      <c r="L43923" t="inlineStr"/>
      <c r="M43923" t="inlineStr"/>
      <c r="N43923" t="inlineStr"/>
      <c r="O43923" t="inlineStr">
        <is>
          <t>Greenmazing JSC</t>
        </is>
      </c>
      <c r="P43923" t="inlineStr">
        <is>
          <t>['python', 'java', 'scala', 'sql', 'nosql', 'mongodb', 'mongodb', 'mysql', 'databricks', 'aws', 'azure', 'hadoop', 'spark', 'kafka', 'airflow', 'docker', 'kubernetes', 'git']</t>
        </is>
      </c>
      <c r="Q43923" t="inlineStr">
        <is>
          <t>{'cloud': ['databricks', 'aws', 'azure'], 'databases': ['mongodb', 'mysql'], 'libraries': ['hadoop', 'spark', 'kafka', 'airflow'], 'other': ['docker', 'kubernetes', 'git'], 'programming': ['python', 'java', 'scala', 'sql', 'nosql', 'mongodb']}</t>
        </is>
      </c>
    </row>
    <row r="43924">
      <c r="A43924" t="inlineStr">
        <is>
          <t>Data Engineer</t>
        </is>
      </c>
      <c r="B43924" t="inlineStr">
        <is>
          <t>Data Platform Engineer</t>
        </is>
      </c>
      <c r="C43924" t="inlineStr">
        <is>
          <t>Guayaquil, Ecuador</t>
        </is>
      </c>
      <c r="D43924" t="inlineStr">
        <is>
          <t>via BeBee Ecuador</t>
        </is>
      </c>
      <c r="E43924" t="inlineStr">
        <is>
          <t>Full-time</t>
        </is>
      </c>
      <c r="F43924" t="b">
        <v>0</v>
      </c>
      <c r="G43924" t="inlineStr">
        <is>
          <t>Ecuador</t>
        </is>
      </c>
      <c r="H43924" s="2" t="n">
        <v>45443.15025462963</v>
      </c>
      <c r="I43924" t="b">
        <v>1</v>
      </c>
      <c r="J43924" t="b">
        <v>0</v>
      </c>
      <c r="K43924" t="inlineStr">
        <is>
          <t>Ecuador</t>
        </is>
      </c>
      <c r="L43924" t="inlineStr"/>
      <c r="M43924" t="inlineStr"/>
      <c r="N43924" t="inlineStr"/>
      <c r="O43924" t="inlineStr">
        <is>
          <t>Bairesdev</t>
        </is>
      </c>
      <c r="P43924" t="inlineStr">
        <is>
          <t>['java']</t>
        </is>
      </c>
      <c r="Q43924" t="inlineStr">
        <is>
          <t>{'programming': ['java']}</t>
        </is>
      </c>
    </row>
    <row r="43925">
      <c r="A43925" t="inlineStr">
        <is>
          <t>Data Engineer</t>
        </is>
      </c>
      <c r="B43925" t="inlineStr">
        <is>
          <t>Data Engineer - Remote</t>
        </is>
      </c>
      <c r="C43925" t="inlineStr">
        <is>
          <t>Anywhere</t>
        </is>
      </c>
      <c r="D43925" t="inlineStr">
        <is>
          <t>via LinkedIn</t>
        </is>
      </c>
      <c r="E43925" t="inlineStr">
        <is>
          <t>Full-time</t>
        </is>
      </c>
      <c r="F43925" t="b">
        <v>1</v>
      </c>
      <c r="G43925" t="inlineStr">
        <is>
          <t>Sudan</t>
        </is>
      </c>
      <c r="H43925" s="2" t="n">
        <v>45418.14458333333</v>
      </c>
      <c r="I43925" t="b">
        <v>0</v>
      </c>
      <c r="J43925" t="b">
        <v>1</v>
      </c>
      <c r="K43925" t="inlineStr">
        <is>
          <t>Sudan</t>
        </is>
      </c>
      <c r="L43925" t="inlineStr"/>
      <c r="M43925" t="inlineStr"/>
      <c r="N43925" t="inlineStr"/>
      <c r="O43925" t="inlineStr">
        <is>
          <t>Internet2</t>
        </is>
      </c>
      <c r="P43925" t="inlineStr">
        <is>
          <t>['sql', 'mongodb', 'mongodb', 'mysql', 'postgresql', 'oracle', 'aws', 'azure', 'gcp', 'linux', 'windows']</t>
        </is>
      </c>
      <c r="Q43925" t="inlineStr">
        <is>
          <t>{'cloud': ['oracle', 'aws', 'azure', 'gcp'], 'databases': ['mongodb', 'mysql', 'postgresql'], 'os': ['linux', 'windows'], 'programming': ['sql', 'mongodb']}</t>
        </is>
      </c>
    </row>
    <row r="43926">
      <c r="A43926" t="inlineStr">
        <is>
          <t>Data Engineer</t>
        </is>
      </c>
      <c r="B43926" t="inlineStr">
        <is>
          <t>Data Engineer</t>
        </is>
      </c>
      <c r="C43926" t="inlineStr">
        <is>
          <t>Lyon, France</t>
        </is>
      </c>
      <c r="D43926" t="inlineStr">
        <is>
          <t>via BeBee</t>
        </is>
      </c>
      <c r="E43926" t="inlineStr">
        <is>
          <t>Full-time</t>
        </is>
      </c>
      <c r="F43926" t="b">
        <v>0</v>
      </c>
      <c r="G43926" t="inlineStr">
        <is>
          <t>France</t>
        </is>
      </c>
      <c r="H43926" s="2" t="n">
        <v>45441.15936342593</v>
      </c>
      <c r="I43926" t="b">
        <v>0</v>
      </c>
      <c r="J43926" t="b">
        <v>0</v>
      </c>
      <c r="K43926" t="inlineStr">
        <is>
          <t>France</t>
        </is>
      </c>
      <c r="L43926" t="inlineStr"/>
      <c r="M43926" t="inlineStr"/>
      <c r="N43926" t="inlineStr"/>
      <c r="O43926" t="inlineStr">
        <is>
          <t>UTIGROUP RHA</t>
        </is>
      </c>
      <c r="P43926" t="inlineStr">
        <is>
          <t>['python', 'javascript', 'scala', 'power bi', 'cognos']</t>
        </is>
      </c>
      <c r="Q43926" t="inlineStr">
        <is>
          <t>{'analyst_tools': ['power bi', 'cognos'], 'programming': ['python', 'javascript', 'scala']}</t>
        </is>
      </c>
    </row>
    <row r="43927">
      <c r="A43927" t="inlineStr">
        <is>
          <t>Senior Data Engineer</t>
        </is>
      </c>
      <c r="B43927" t="inlineStr">
        <is>
          <t>Senior Data Warehouse Engineer I</t>
        </is>
      </c>
      <c r="C43927" t="inlineStr">
        <is>
          <t>Cairo, Egypt</t>
        </is>
      </c>
      <c r="D43927" t="inlineStr">
        <is>
          <t>via Jobs Trabajo.org</t>
        </is>
      </c>
      <c r="E43927" t="inlineStr">
        <is>
          <t>Full-time</t>
        </is>
      </c>
      <c r="F43927" t="b">
        <v>0</v>
      </c>
      <c r="G43927" t="inlineStr">
        <is>
          <t>Egypt</t>
        </is>
      </c>
      <c r="H43927" s="2" t="n">
        <v>45414.14380787037</v>
      </c>
      <c r="I43927" t="b">
        <v>0</v>
      </c>
      <c r="J43927" t="b">
        <v>0</v>
      </c>
      <c r="K43927" t="inlineStr">
        <is>
          <t>Egypt</t>
        </is>
      </c>
      <c r="L43927" t="inlineStr"/>
      <c r="M43927" t="inlineStr"/>
      <c r="N43927" t="inlineStr"/>
      <c r="O43927" t="inlineStr">
        <is>
          <t>Careem</t>
        </is>
      </c>
      <c r="P43927" t="inlineStr">
        <is>
          <t>['python', 'java', 'scala', 'sql', 'aws', 'azure', 'gcp', 'spark', 'hadoop', 'airflow']</t>
        </is>
      </c>
      <c r="Q43927" t="inlineStr">
        <is>
          <t>{'cloud': ['aws', 'azure', 'gcp'], 'libraries': ['spark', 'hadoop', 'airflow'], 'programming': ['python', 'java', 'scala', 'sql']}</t>
        </is>
      </c>
    </row>
    <row r="43928">
      <c r="A43928" t="inlineStr">
        <is>
          <t>Data Engineer</t>
        </is>
      </c>
      <c r="B43928" t="inlineStr">
        <is>
          <t>Data Engineer</t>
        </is>
      </c>
      <c r="C43928" t="inlineStr">
        <is>
          <t>San Jose, CA</t>
        </is>
      </c>
      <c r="D43928" t="inlineStr">
        <is>
          <t>via LinkedIn</t>
        </is>
      </c>
      <c r="E43928" t="inlineStr">
        <is>
          <t>Contractor</t>
        </is>
      </c>
      <c r="F43928" t="b">
        <v>0</v>
      </c>
      <c r="G43928" t="inlineStr">
        <is>
          <t>Sudan</t>
        </is>
      </c>
      <c r="H43928" s="2" t="n">
        <v>45413.14586805556</v>
      </c>
      <c r="I43928" t="b">
        <v>0</v>
      </c>
      <c r="J43928" t="b">
        <v>0</v>
      </c>
      <c r="K43928" t="inlineStr">
        <is>
          <t>Sudan</t>
        </is>
      </c>
      <c r="L43928" t="inlineStr"/>
      <c r="M43928" t="inlineStr"/>
      <c r="N43928" t="inlineStr"/>
      <c r="O43928" t="inlineStr">
        <is>
          <t>RIT Solutions, Inc.</t>
        </is>
      </c>
      <c r="P43928" t="inlineStr">
        <is>
          <t>['sql', 'python', 'sql server', 'aws', 'azure', 'gcp', 'spark', 'hadoop', 'flow']</t>
        </is>
      </c>
      <c r="Q43928" t="inlineStr">
        <is>
          <t>{'cloud': ['aws', 'azure', 'gcp'], 'databases': ['sql server'], 'libraries': ['spark', 'hadoop'], 'other': ['flow'], 'programming': ['sql', 'python']}</t>
        </is>
      </c>
    </row>
    <row r="43929">
      <c r="A43929" t="inlineStr">
        <is>
          <t>Data Analyst</t>
        </is>
      </c>
      <c r="B43929" t="inlineStr">
        <is>
          <t>Data Analyst</t>
        </is>
      </c>
      <c r="C43929" t="inlineStr">
        <is>
          <t>Frascati, Metropolitan City of Rome Capital, Italy</t>
        </is>
      </c>
      <c r="D43929" t="inlineStr">
        <is>
          <t>via Lavoro Trabajo.org</t>
        </is>
      </c>
      <c r="E43929" t="inlineStr">
        <is>
          <t>Full-time</t>
        </is>
      </c>
      <c r="F43929" t="b">
        <v>0</v>
      </c>
      <c r="G43929" t="inlineStr">
        <is>
          <t>Italy</t>
        </is>
      </c>
      <c r="H43929" s="2" t="n">
        <v>45414.1512037037</v>
      </c>
      <c r="I43929" t="b">
        <v>1</v>
      </c>
      <c r="J43929" t="b">
        <v>0</v>
      </c>
      <c r="K43929" t="inlineStr">
        <is>
          <t>Italy</t>
        </is>
      </c>
      <c r="L43929" t="inlineStr"/>
      <c r="M43929" t="inlineStr"/>
      <c r="N43929" t="inlineStr"/>
      <c r="O43929" t="inlineStr">
        <is>
          <t>Serco Europe</t>
        </is>
      </c>
      <c r="P43929" t="inlineStr">
        <is>
          <t>['go']</t>
        </is>
      </c>
      <c r="Q43929" t="inlineStr">
        <is>
          <t>{'programming': ['go']}</t>
        </is>
      </c>
    </row>
    <row r="43930">
      <c r="A43930" t="inlineStr">
        <is>
          <t>Machine Learning Engineer</t>
        </is>
      </c>
      <c r="B43930" t="inlineStr">
        <is>
          <t>Machine Learning Engineer</t>
        </is>
      </c>
      <c r="C43930" t="inlineStr">
        <is>
          <t>Lahore, Pakistan</t>
        </is>
      </c>
      <c r="D43930" t="inlineStr">
        <is>
          <t>via LinkedIn</t>
        </is>
      </c>
      <c r="E43930" t="inlineStr">
        <is>
          <t>Full-time</t>
        </is>
      </c>
      <c r="F43930" t="b">
        <v>0</v>
      </c>
      <c r="G43930" t="inlineStr">
        <is>
          <t>Pakistan</t>
        </is>
      </c>
      <c r="H43930" s="2" t="n">
        <v>45434.15020833333</v>
      </c>
      <c r="I43930" t="b">
        <v>0</v>
      </c>
      <c r="J43930" t="b">
        <v>0</v>
      </c>
      <c r="K43930" t="inlineStr">
        <is>
          <t>Pakistan</t>
        </is>
      </c>
      <c r="L43930" t="inlineStr"/>
      <c r="M43930" t="inlineStr"/>
      <c r="N43930" t="inlineStr"/>
      <c r="O43930" t="inlineStr">
        <is>
          <t>Aslase</t>
        </is>
      </c>
      <c r="P43930" t="inlineStr">
        <is>
          <t>['python', 'aws', 'gcp', 'azure', 'hugging face', 'numpy', 'pandas', 'scikit-learn', 'matplotlib', 'plotly', 'tensorflow', 'pytorch', 'spark', 'hadoop', 'tableau']</t>
        </is>
      </c>
      <c r="Q43930" t="inlineStr">
        <is>
          <t>{'analyst_tools': ['tableau'], 'cloud': ['aws', 'gcp', 'azure'], 'libraries': ['hugging face', 'numpy', 'pandas', 'scikit-learn', 'matplotlib', 'plotly', 'tensorflow', 'pytorch', 'spark', 'hadoop'], 'programming': ['python']}</t>
        </is>
      </c>
    </row>
    <row r="43931">
      <c r="A43931" t="inlineStr">
        <is>
          <t>Data Analyst</t>
        </is>
      </c>
      <c r="B43931" t="inlineStr">
        <is>
          <t>DATA GOVERNANCE ANALYST</t>
        </is>
      </c>
      <c r="C43931" t="inlineStr">
        <is>
          <t>Chesterfield, MO</t>
        </is>
      </c>
      <c r="D43931" t="inlineStr">
        <is>
          <t>via LinkedIn</t>
        </is>
      </c>
      <c r="E43931" t="inlineStr">
        <is>
          <t>Full-time</t>
        </is>
      </c>
      <c r="F43931" t="b">
        <v>0</v>
      </c>
      <c r="G43931" t="inlineStr">
        <is>
          <t>Illinois, United States</t>
        </is>
      </c>
      <c r="H43931" s="2" t="n">
        <v>45443.12590277778</v>
      </c>
      <c r="I43931" t="b">
        <v>0</v>
      </c>
      <c r="J43931" t="b">
        <v>1</v>
      </c>
      <c r="K43931" t="inlineStr">
        <is>
          <t>United States</t>
        </is>
      </c>
      <c r="L43931" t="inlineStr"/>
      <c r="M43931" t="inlineStr"/>
      <c r="N43931" t="inlineStr"/>
      <c r="O43931" t="inlineStr">
        <is>
          <t>Dot Foods</t>
        </is>
      </c>
      <c r="P43931" t="inlineStr"/>
      <c r="Q43931" t="inlineStr"/>
    </row>
    <row r="43932">
      <c r="A43932" t="inlineStr">
        <is>
          <t>Senior Data Scientist</t>
        </is>
      </c>
      <c r="B43932" t="inlineStr">
        <is>
          <t>Senior Data Scientist, Mobile Data Operations</t>
        </is>
      </c>
      <c r="C43932" t="inlineStr">
        <is>
          <t>United States</t>
        </is>
      </c>
      <c r="D43932" t="inlineStr">
        <is>
          <t>via LinkedIn</t>
        </is>
      </c>
      <c r="E43932" t="inlineStr">
        <is>
          <t>Full-time</t>
        </is>
      </c>
      <c r="F43932" t="b">
        <v>0</v>
      </c>
      <c r="G43932" t="inlineStr">
        <is>
          <t>Texas, United States</t>
        </is>
      </c>
      <c r="H43932" s="2" t="n">
        <v>45442.12881944444</v>
      </c>
      <c r="I43932" t="b">
        <v>0</v>
      </c>
      <c r="J43932" t="b">
        <v>1</v>
      </c>
      <c r="K43932" t="inlineStr">
        <is>
          <t>United States</t>
        </is>
      </c>
      <c r="L43932" t="inlineStr"/>
      <c r="M43932" t="inlineStr"/>
      <c r="N43932" t="inlineStr"/>
      <c r="O43932" t="inlineStr">
        <is>
          <t>2K</t>
        </is>
      </c>
      <c r="P43932" t="inlineStr">
        <is>
          <t>['sql', 'python', 'c#', 'snowflake', 'databricks', 'redshift', 'airflow', 'tableau', 'looker']</t>
        </is>
      </c>
      <c r="Q43932" t="inlineStr">
        <is>
          <t>{'analyst_tools': ['tableau', 'looker'], 'cloud': ['snowflake', 'databricks', 'redshift'], 'libraries': ['airflow'], 'programming': ['sql', 'python', 'c#']}</t>
        </is>
      </c>
    </row>
    <row r="43933">
      <c r="A43933" t="inlineStr">
        <is>
          <t>Software Engineer</t>
        </is>
      </c>
      <c r="B43933" t="inlineStr">
        <is>
          <t>Senior Product Analyst</t>
        </is>
      </c>
      <c r="C43933" t="inlineStr">
        <is>
          <t>Amsterdam, Netherlands</t>
        </is>
      </c>
      <c r="D43933" t="inlineStr">
        <is>
          <t>via LinkedIn</t>
        </is>
      </c>
      <c r="E43933" t="inlineStr">
        <is>
          <t>Full-time</t>
        </is>
      </c>
      <c r="F43933" t="b">
        <v>0</v>
      </c>
      <c r="G43933" t="inlineStr">
        <is>
          <t>Netherlands</t>
        </is>
      </c>
      <c r="H43933" s="2" t="n">
        <v>45414.14486111111</v>
      </c>
      <c r="I43933" t="b">
        <v>1</v>
      </c>
      <c r="J43933" t="b">
        <v>0</v>
      </c>
      <c r="K43933" t="inlineStr">
        <is>
          <t>Netherlands</t>
        </is>
      </c>
      <c r="L43933" t="inlineStr"/>
      <c r="M43933" t="inlineStr"/>
      <c r="N43933" t="inlineStr"/>
      <c r="O43933" t="inlineStr">
        <is>
          <t>BlueThrone</t>
        </is>
      </c>
      <c r="P43933" t="inlineStr">
        <is>
          <t>['sql', 'tableau', 'power bi', 'looker']</t>
        </is>
      </c>
      <c r="Q43933" t="inlineStr">
        <is>
          <t>{'analyst_tools': ['tableau', 'power bi', 'looker'], 'programming': ['sql']}</t>
        </is>
      </c>
    </row>
    <row r="43934">
      <c r="A43934" t="inlineStr">
        <is>
          <t>Data Analyst</t>
        </is>
      </c>
      <c r="B43934" t="inlineStr">
        <is>
          <t>Data Management Lead/ Data Analyst (Group IT)</t>
        </is>
      </c>
      <c r="C43934" t="inlineStr">
        <is>
          <t>Singapore</t>
        </is>
      </c>
      <c r="D43934" t="inlineStr">
        <is>
          <t>via LinkedIn</t>
        </is>
      </c>
      <c r="E43934" t="inlineStr">
        <is>
          <t>Full-time</t>
        </is>
      </c>
      <c r="F43934" t="b">
        <v>0</v>
      </c>
      <c r="G43934" t="inlineStr">
        <is>
          <t>Singapore</t>
        </is>
      </c>
      <c r="H43934" s="2" t="n">
        <v>45429.13747685185</v>
      </c>
      <c r="I43934" t="b">
        <v>1</v>
      </c>
      <c r="J43934" t="b">
        <v>0</v>
      </c>
      <c r="K43934" t="inlineStr">
        <is>
          <t>Singapore</t>
        </is>
      </c>
      <c r="L43934" t="inlineStr"/>
      <c r="M43934" t="inlineStr"/>
      <c r="N43934" t="inlineStr"/>
      <c r="O43934" t="inlineStr">
        <is>
          <t>Far East Organization</t>
        </is>
      </c>
      <c r="P43934" t="inlineStr"/>
      <c r="Q43934" t="inlineStr"/>
    </row>
    <row r="43935">
      <c r="A43935" t="inlineStr">
        <is>
          <t>Data Analyst</t>
        </is>
      </c>
      <c r="B43935" t="inlineStr">
        <is>
          <t>Data Analyst</t>
        </is>
      </c>
      <c r="C43935" t="inlineStr">
        <is>
          <t>Monterrey, Nuevo Leon, Mexico</t>
        </is>
      </c>
      <c r="D43935" t="inlineStr">
        <is>
          <t>via BeBee México</t>
        </is>
      </c>
      <c r="E43935" t="inlineStr">
        <is>
          <t>Full-time</t>
        </is>
      </c>
      <c r="F43935" t="b">
        <v>0</v>
      </c>
      <c r="G43935" t="inlineStr">
        <is>
          <t>Mexico</t>
        </is>
      </c>
      <c r="H43935" s="2" t="n">
        <v>45428.13586805556</v>
      </c>
      <c r="I43935" t="b">
        <v>1</v>
      </c>
      <c r="J43935" t="b">
        <v>0</v>
      </c>
      <c r="K43935" t="inlineStr">
        <is>
          <t>Mexico</t>
        </is>
      </c>
      <c r="L43935" t="inlineStr"/>
      <c r="M43935" t="inlineStr"/>
      <c r="N43935" t="inlineStr"/>
      <c r="O43935" t="inlineStr">
        <is>
          <t>CONSISS SA DE CV</t>
        </is>
      </c>
      <c r="P43935" t="inlineStr">
        <is>
          <t>['visual basic', 'python', 'tableau', 'excel']</t>
        </is>
      </c>
      <c r="Q43935" t="inlineStr">
        <is>
          <t>{'analyst_tools': ['tableau', 'excel'], 'programming': ['visual basic', 'python']}</t>
        </is>
      </c>
    </row>
    <row r="43936">
      <c r="A43936" t="inlineStr">
        <is>
          <t>Data Engineer</t>
        </is>
      </c>
      <c r="B43936" t="inlineStr">
        <is>
          <t>BI Data Engineer</t>
        </is>
      </c>
      <c r="C43936" t="inlineStr">
        <is>
          <t>Utrecht, Netherlands</t>
        </is>
      </c>
      <c r="D43936" t="inlineStr">
        <is>
          <t>via LinkedIn</t>
        </is>
      </c>
      <c r="E43936" t="inlineStr">
        <is>
          <t>Full-time</t>
        </is>
      </c>
      <c r="F43936" t="b">
        <v>0</v>
      </c>
      <c r="G43936" t="inlineStr">
        <is>
          <t>Netherlands</t>
        </is>
      </c>
      <c r="H43936" s="2" t="n">
        <v>45414.14524305556</v>
      </c>
      <c r="I43936" t="b">
        <v>1</v>
      </c>
      <c r="J43936" t="b">
        <v>0</v>
      </c>
      <c r="K43936" t="inlineStr">
        <is>
          <t>Netherlands</t>
        </is>
      </c>
      <c r="L43936" t="inlineStr"/>
      <c r="M43936" t="inlineStr"/>
      <c r="N43936" t="inlineStr"/>
      <c r="O43936" t="inlineStr">
        <is>
          <t>Fitura</t>
        </is>
      </c>
      <c r="P43936" t="inlineStr">
        <is>
          <t>['sql', 'python', 'azure', 'databricks']</t>
        </is>
      </c>
      <c r="Q43936" t="inlineStr">
        <is>
          <t>{'cloud': ['azure', 'databricks'], 'programming': ['sql', 'python']}</t>
        </is>
      </c>
    </row>
    <row r="43937">
      <c r="A43937" t="inlineStr">
        <is>
          <t>Data Analyst</t>
        </is>
      </c>
      <c r="B43937" t="inlineStr">
        <is>
          <t>Racial Equity Data Analyst - Diversity, Equity, Inclusion, ...</t>
        </is>
      </c>
      <c r="C43937" t="inlineStr">
        <is>
          <t>San Francisco, CA</t>
        </is>
      </c>
      <c r="D43937" t="inlineStr">
        <is>
          <t>via ZipRecruiter</t>
        </is>
      </c>
      <c r="E43937" t="inlineStr">
        <is>
          <t>Full-time</t>
        </is>
      </c>
      <c r="F43937" t="b">
        <v>0</v>
      </c>
      <c r="G43937" t="inlineStr">
        <is>
          <t>California, United States</t>
        </is>
      </c>
      <c r="H43937" s="2" t="n">
        <v>45436.12662037037</v>
      </c>
      <c r="I43937" t="b">
        <v>0</v>
      </c>
      <c r="J43937" t="b">
        <v>0</v>
      </c>
      <c r="K43937" t="inlineStr">
        <is>
          <t>United States</t>
        </is>
      </c>
      <c r="L43937" t="inlineStr"/>
      <c r="M43937" t="inlineStr"/>
      <c r="N43937" t="inlineStr"/>
      <c r="O43937" t="inlineStr">
        <is>
          <t>City and County of San Francisco</t>
        </is>
      </c>
      <c r="P43937" t="inlineStr">
        <is>
          <t>['excel']</t>
        </is>
      </c>
      <c r="Q43937" t="inlineStr">
        <is>
          <t>{'analyst_tools': ['excel']}</t>
        </is>
      </c>
    </row>
    <row r="43938">
      <c r="A43938" t="inlineStr">
        <is>
          <t>Senior Data Analyst</t>
        </is>
      </c>
      <c r="B43938" t="inlineStr">
        <is>
          <t>Senior Data Analyst</t>
        </is>
      </c>
      <c r="C43938" t="inlineStr">
        <is>
          <t>Graz, Austria</t>
        </is>
      </c>
      <c r="D43938" t="inlineStr">
        <is>
          <t>via BeBee</t>
        </is>
      </c>
      <c r="E43938" t="inlineStr">
        <is>
          <t>Full-time</t>
        </is>
      </c>
      <c r="F43938" t="b">
        <v>0</v>
      </c>
      <c r="G43938" t="inlineStr">
        <is>
          <t>Austria</t>
        </is>
      </c>
      <c r="H43938" s="2" t="n">
        <v>45435.15423611111</v>
      </c>
      <c r="I43938" t="b">
        <v>1</v>
      </c>
      <c r="J43938" t="b">
        <v>0</v>
      </c>
      <c r="K43938" t="inlineStr">
        <is>
          <t>Austria</t>
        </is>
      </c>
      <c r="L43938" t="inlineStr"/>
      <c r="M43938" t="inlineStr"/>
      <c r="N43938" t="inlineStr"/>
      <c r="O43938" t="inlineStr">
        <is>
          <t>epunkt GmbH</t>
        </is>
      </c>
      <c r="P43938" t="inlineStr">
        <is>
          <t>['sql', 'python', 'airflow', 'dax']</t>
        </is>
      </c>
      <c r="Q43938" t="inlineStr">
        <is>
          <t>{'analyst_tools': ['dax'], 'libraries': ['airflow'], 'programming': ['sql', 'python']}</t>
        </is>
      </c>
    </row>
    <row r="43939">
      <c r="A43939" t="inlineStr">
        <is>
          <t>Data Analyst</t>
        </is>
      </c>
      <c r="B43939" t="inlineStr">
        <is>
          <t>Junior Data Analyst</t>
        </is>
      </c>
      <c r="C43939" t="inlineStr">
        <is>
          <t>Phnom Penh, Cambodia</t>
        </is>
      </c>
      <c r="D43939" t="inlineStr">
        <is>
          <t>via LinkedIn Cambodia</t>
        </is>
      </c>
      <c r="E43939" t="inlineStr">
        <is>
          <t>Full-time</t>
        </is>
      </c>
      <c r="F43939" t="b">
        <v>0</v>
      </c>
      <c r="G43939" t="inlineStr">
        <is>
          <t>Cambodia</t>
        </is>
      </c>
      <c r="H43939" s="2" t="n">
        <v>45418.16123842593</v>
      </c>
      <c r="I43939" t="b">
        <v>0</v>
      </c>
      <c r="J43939" t="b">
        <v>0</v>
      </c>
      <c r="K43939" t="inlineStr">
        <is>
          <t>Cambodia</t>
        </is>
      </c>
      <c r="L43939" t="inlineStr"/>
      <c r="M43939" t="inlineStr"/>
      <c r="N43939" t="inlineStr"/>
      <c r="O43939" t="inlineStr">
        <is>
          <t>Smart Axiata</t>
        </is>
      </c>
      <c r="P43939" t="inlineStr">
        <is>
          <t>['sql', 'python', 'r']</t>
        </is>
      </c>
      <c r="Q43939" t="inlineStr">
        <is>
          <t>{'programming': ['sql', 'python', 'r']}</t>
        </is>
      </c>
    </row>
    <row r="43940">
      <c r="A43940" t="inlineStr">
        <is>
          <t>Business Analyst</t>
        </is>
      </c>
      <c r="B43940" t="inlineStr">
        <is>
          <t>Pricing Analytics</t>
        </is>
      </c>
      <c r="C43940" t="inlineStr">
        <is>
          <t>Barcelona, Spain</t>
        </is>
      </c>
      <c r="D43940" t="inlineStr">
        <is>
          <t>via BeBee</t>
        </is>
      </c>
      <c r="E43940" t="inlineStr">
        <is>
          <t>Full-time</t>
        </is>
      </c>
      <c r="F43940" t="b">
        <v>0</v>
      </c>
      <c r="G43940" t="inlineStr">
        <is>
          <t>Spain</t>
        </is>
      </c>
      <c r="H43940" s="2" t="n">
        <v>45443.14831018518</v>
      </c>
      <c r="I43940" t="b">
        <v>0</v>
      </c>
      <c r="J43940" t="b">
        <v>0</v>
      </c>
      <c r="K43940" t="inlineStr">
        <is>
          <t>Spain</t>
        </is>
      </c>
      <c r="L43940" t="inlineStr"/>
      <c r="M43940" t="inlineStr"/>
      <c r="N43940" t="inlineStr"/>
      <c r="O43940" t="inlineStr">
        <is>
          <t>Hewlett Packard</t>
        </is>
      </c>
      <c r="P43940" t="inlineStr">
        <is>
          <t>['r', 'python', 'databricks', 'pyspark', 'spark', 'excel', 'tableau', 'powerpoint', 'jira', 'notion']</t>
        </is>
      </c>
      <c r="Q43940" t="inlineStr">
        <is>
          <t>{'analyst_tools': ['excel', 'tableau', 'powerpoint'], 'async': ['jira', 'notion'], 'cloud': ['databricks'], 'libraries': ['pyspark', 'spark'], 'programming': ['r', 'python']}</t>
        </is>
      </c>
    </row>
    <row r="43941">
      <c r="A43941" t="inlineStr">
        <is>
          <t>Data Engineer</t>
        </is>
      </c>
      <c r="B43941" t="inlineStr">
        <is>
          <t>Data Engineer</t>
        </is>
      </c>
      <c r="C43941" t="inlineStr">
        <is>
          <t>Durham, NC</t>
        </is>
      </c>
      <c r="D43941" t="inlineStr">
        <is>
          <t>via LinkedIn</t>
        </is>
      </c>
      <c r="E43941" t="inlineStr">
        <is>
          <t>Full-time</t>
        </is>
      </c>
      <c r="F43941" t="b">
        <v>0</v>
      </c>
      <c r="G43941" t="inlineStr">
        <is>
          <t>Georgia</t>
        </is>
      </c>
      <c r="H43941" s="2" t="n">
        <v>45414.15736111111</v>
      </c>
      <c r="I43941" t="b">
        <v>0</v>
      </c>
      <c r="J43941" t="b">
        <v>1</v>
      </c>
      <c r="K43941" t="inlineStr">
        <is>
          <t>United States</t>
        </is>
      </c>
      <c r="L43941" t="inlineStr"/>
      <c r="M43941" t="inlineStr"/>
      <c r="N43941" t="inlineStr"/>
      <c r="O43941" t="inlineStr">
        <is>
          <t>Qualitative Financials</t>
        </is>
      </c>
      <c r="P43941" t="inlineStr">
        <is>
          <t>['sql', 'python', 'snowflake', 'redshift', 'bigquery', 'databricks', 'aws', 'azure', 'power bi', 'tableau', 'jenkins', 'github']</t>
        </is>
      </c>
      <c r="Q43941" t="inlineStr">
        <is>
          <t>{'analyst_tools': ['power bi', 'tableau'], 'cloud': ['snowflake', 'redshift', 'bigquery', 'databricks', 'aws', 'azure'], 'other': ['jenkins', 'github'], 'programming': ['sql', 'python']}</t>
        </is>
      </c>
    </row>
    <row r="43942">
      <c r="A43942" t="inlineStr">
        <is>
          <t>Data Analyst</t>
        </is>
      </c>
      <c r="B43942" t="inlineStr">
        <is>
          <t>Data Analyst H/F</t>
        </is>
      </c>
      <c r="C43942" t="inlineStr">
        <is>
          <t>Sainte-Foy-lès-Lyon, France</t>
        </is>
      </c>
      <c r="D43942" t="inlineStr">
        <is>
          <t>via Jobijoba</t>
        </is>
      </c>
      <c r="E43942" t="inlineStr">
        <is>
          <t>Full-time</t>
        </is>
      </c>
      <c r="F43942" t="b">
        <v>0</v>
      </c>
      <c r="G43942" t="inlineStr">
        <is>
          <t>France</t>
        </is>
      </c>
      <c r="H43942" s="2" t="n">
        <v>45413.14075231482</v>
      </c>
      <c r="I43942" t="b">
        <v>0</v>
      </c>
      <c r="J43942" t="b">
        <v>0</v>
      </c>
      <c r="K43942" t="inlineStr">
        <is>
          <t>France</t>
        </is>
      </c>
      <c r="L43942" t="inlineStr"/>
      <c r="M43942" t="inlineStr"/>
      <c r="N43942" t="inlineStr"/>
      <c r="O43942" t="inlineStr">
        <is>
          <t>Robert Walters</t>
        </is>
      </c>
      <c r="P43942" t="inlineStr">
        <is>
          <t>['sql', 'r', 'excel']</t>
        </is>
      </c>
      <c r="Q43942" t="inlineStr">
        <is>
          <t>{'analyst_tools': ['excel'], 'programming': ['sql', 'r']}</t>
        </is>
      </c>
    </row>
    <row r="43943">
      <c r="A43943" t="inlineStr">
        <is>
          <t>Business Analyst</t>
        </is>
      </c>
      <c r="B43943" t="inlineStr">
        <is>
          <t>Urgent | Business Analyst - MBA Marketing (Bandra )</t>
        </is>
      </c>
      <c r="C43943" t="inlineStr">
        <is>
          <t>India</t>
        </is>
      </c>
      <c r="D43943" t="inlineStr">
        <is>
          <t>via LinkedIn</t>
        </is>
      </c>
      <c r="E43943" t="inlineStr">
        <is>
          <t>Full-time</t>
        </is>
      </c>
      <c r="F43943" t="b">
        <v>0</v>
      </c>
      <c r="G43943" t="inlineStr">
        <is>
          <t>India</t>
        </is>
      </c>
      <c r="H43943" s="2" t="n">
        <v>45420.133125</v>
      </c>
      <c r="I43943" t="b">
        <v>0</v>
      </c>
      <c r="J43943" t="b">
        <v>0</v>
      </c>
      <c r="K43943" t="inlineStr">
        <is>
          <t>India</t>
        </is>
      </c>
      <c r="L43943" t="inlineStr"/>
      <c r="M43943" t="inlineStr"/>
      <c r="N43943" t="inlineStr"/>
      <c r="O43943" t="inlineStr">
        <is>
          <t>Placement Local</t>
        </is>
      </c>
      <c r="P43943" t="inlineStr">
        <is>
          <t>['excel']</t>
        </is>
      </c>
      <c r="Q43943" t="inlineStr">
        <is>
          <t>{'analyst_tools': ['excel']}</t>
        </is>
      </c>
    </row>
    <row r="43944">
      <c r="A43944" t="inlineStr">
        <is>
          <t>Data Engineer</t>
        </is>
      </c>
      <c r="B43944" t="inlineStr">
        <is>
          <t>Data Engineer /Data Analyst consultant</t>
        </is>
      </c>
      <c r="C43944" t="inlineStr">
        <is>
          <t>Duluth, GA</t>
        </is>
      </c>
      <c r="D43944" t="inlineStr">
        <is>
          <t>via LinkedIn</t>
        </is>
      </c>
      <c r="E43944" t="inlineStr">
        <is>
          <t>Contractor</t>
        </is>
      </c>
      <c r="F43944" t="b">
        <v>0</v>
      </c>
      <c r="G43944" t="inlineStr">
        <is>
          <t>Georgia</t>
        </is>
      </c>
      <c r="H43944" s="2" t="n">
        <v>45414.15550925926</v>
      </c>
      <c r="I43944" t="b">
        <v>1</v>
      </c>
      <c r="J43944" t="b">
        <v>0</v>
      </c>
      <c r="K43944" t="inlineStr">
        <is>
          <t>United States</t>
        </is>
      </c>
      <c r="L43944" t="inlineStr"/>
      <c r="M43944" t="inlineStr"/>
      <c r="N43944" t="inlineStr"/>
      <c r="O43944" t="inlineStr">
        <is>
          <t>RIT Solutions, Inc.</t>
        </is>
      </c>
      <c r="P43944" t="inlineStr">
        <is>
          <t>['python', 'tableau']</t>
        </is>
      </c>
      <c r="Q43944" t="inlineStr">
        <is>
          <t>{'analyst_tools': ['tableau'], 'programming': ['python']}</t>
        </is>
      </c>
    </row>
    <row r="43945">
      <c r="A43945" t="inlineStr">
        <is>
          <t>Data Analyst</t>
        </is>
      </c>
      <c r="B43945" t="inlineStr">
        <is>
          <t>St Data Analyst</t>
        </is>
      </c>
      <c r="C43945" t="inlineStr">
        <is>
          <t>Mexico</t>
        </is>
      </c>
      <c r="D43945" t="inlineStr">
        <is>
          <t>via BeBee México</t>
        </is>
      </c>
      <c r="E43945" t="inlineStr">
        <is>
          <t>Full-time</t>
        </is>
      </c>
      <c r="F43945" t="b">
        <v>0</v>
      </c>
      <c r="G43945" t="inlineStr">
        <is>
          <t>Mexico</t>
        </is>
      </c>
      <c r="H43945" s="2" t="n">
        <v>45428.13586805556</v>
      </c>
      <c r="I43945" t="b">
        <v>1</v>
      </c>
      <c r="J43945" t="b">
        <v>0</v>
      </c>
      <c r="K43945" t="inlineStr">
        <is>
          <t>Mexico</t>
        </is>
      </c>
      <c r="L43945" t="inlineStr"/>
      <c r="M43945" t="inlineStr"/>
      <c r="N43945" t="inlineStr"/>
      <c r="O43945" t="inlineStr">
        <is>
          <t>Motorola Solutions</t>
        </is>
      </c>
      <c r="P43945" t="inlineStr"/>
      <c r="Q43945" t="inlineStr"/>
    </row>
    <row r="43946">
      <c r="A43946" t="inlineStr">
        <is>
          <t>Data Analyst</t>
        </is>
      </c>
      <c r="B43946" t="inlineStr">
        <is>
          <t>Business Data Analyst</t>
        </is>
      </c>
      <c r="C43946" t="inlineStr">
        <is>
          <t>Aalter, Belgium</t>
        </is>
      </c>
      <c r="D43946" t="inlineStr">
        <is>
          <t>via BeBee</t>
        </is>
      </c>
      <c r="E43946" t="inlineStr">
        <is>
          <t>Part-time</t>
        </is>
      </c>
      <c r="F43946" t="b">
        <v>0</v>
      </c>
      <c r="G43946" t="inlineStr">
        <is>
          <t>Belgium</t>
        </is>
      </c>
      <c r="H43946" s="2" t="n">
        <v>45435.15163194444</v>
      </c>
      <c r="I43946" t="b">
        <v>1</v>
      </c>
      <c r="J43946" t="b">
        <v>0</v>
      </c>
      <c r="K43946" t="inlineStr">
        <is>
          <t>Belgium</t>
        </is>
      </c>
      <c r="L43946" t="inlineStr"/>
      <c r="M43946" t="inlineStr"/>
      <c r="N43946" t="inlineStr"/>
      <c r="O43946" t="inlineStr">
        <is>
          <t>Synergie</t>
        </is>
      </c>
      <c r="P43946" t="inlineStr">
        <is>
          <t>['sql', 'sap']</t>
        </is>
      </c>
      <c r="Q43946" t="inlineStr">
        <is>
          <t>{'analyst_tools': ['sap'], 'programming': ['sql']}</t>
        </is>
      </c>
    </row>
    <row r="43947">
      <c r="A43947" t="inlineStr">
        <is>
          <t>Data Analyst</t>
        </is>
      </c>
      <c r="B43947" t="inlineStr">
        <is>
          <t>Data Analyst - Business Lending (Netherlands)</t>
        </is>
      </c>
      <c r="C43947" t="inlineStr">
        <is>
          <t>Amsterdam, Netherlands</t>
        </is>
      </c>
      <c r="D43947" t="inlineStr">
        <is>
          <t>via LinkedIn</t>
        </is>
      </c>
      <c r="E43947" t="inlineStr">
        <is>
          <t>Full-time</t>
        </is>
      </c>
      <c r="F43947" t="b">
        <v>0</v>
      </c>
      <c r="G43947" t="inlineStr">
        <is>
          <t>Netherlands</t>
        </is>
      </c>
      <c r="H43947" s="2" t="n">
        <v>45414.14481481481</v>
      </c>
      <c r="I43947" t="b">
        <v>0</v>
      </c>
      <c r="J43947" t="b">
        <v>0</v>
      </c>
      <c r="K43947" t="inlineStr">
        <is>
          <t>Netherlands</t>
        </is>
      </c>
      <c r="L43947" t="inlineStr"/>
      <c r="M43947" t="inlineStr"/>
      <c r="N43947" t="inlineStr"/>
      <c r="O43947" t="inlineStr">
        <is>
          <t>CubeMatch Ltd.</t>
        </is>
      </c>
      <c r="P43947" t="inlineStr">
        <is>
          <t>['sql', 'word']</t>
        </is>
      </c>
      <c r="Q43947" t="inlineStr">
        <is>
          <t>{'analyst_tools': ['word'], 'programming': ['sql']}</t>
        </is>
      </c>
    </row>
    <row r="43948">
      <c r="A43948" t="inlineStr">
        <is>
          <t>Data Scientist</t>
        </is>
      </c>
      <c r="B43948" t="inlineStr">
        <is>
          <t>Junior Data Scientist</t>
        </is>
      </c>
      <c r="C43948" t="inlineStr">
        <is>
          <t>San Diego, CA</t>
        </is>
      </c>
      <c r="D43948" t="inlineStr">
        <is>
          <t>via Jora</t>
        </is>
      </c>
      <c r="E43948" t="inlineStr">
        <is>
          <t>Full-time</t>
        </is>
      </c>
      <c r="F43948" t="b">
        <v>0</v>
      </c>
      <c r="G43948" t="inlineStr">
        <is>
          <t>California, United States</t>
        </is>
      </c>
      <c r="H43948" s="2" t="n">
        <v>45420.12741898148</v>
      </c>
      <c r="I43948" t="b">
        <v>0</v>
      </c>
      <c r="J43948" t="b">
        <v>1</v>
      </c>
      <c r="K43948" t="inlineStr">
        <is>
          <t>United States</t>
        </is>
      </c>
      <c r="L43948" t="inlineStr"/>
      <c r="M43948" t="inlineStr"/>
      <c r="N43948" t="inlineStr"/>
      <c r="O43948" t="inlineStr">
        <is>
          <t>Leidos</t>
        </is>
      </c>
      <c r="P43948" t="inlineStr">
        <is>
          <t>['python', 'aws', 'nltk', 'numpy', 'scikit-learn', 'tensorflow', 'pytorch', 'keras', 'jupyter', 'docker']</t>
        </is>
      </c>
      <c r="Q43948" t="inlineStr">
        <is>
          <t>{'cloud': ['aws'], 'libraries': ['nltk', 'numpy', 'scikit-learn', 'tensorflow', 'pytorch', 'keras', 'jupyter'], 'other': ['docker'], 'programming': ['python']}</t>
        </is>
      </c>
    </row>
    <row r="43949">
      <c r="A43949" t="inlineStr">
        <is>
          <t>Software Engineer</t>
        </is>
      </c>
      <c r="B43949" t="inlineStr">
        <is>
          <t>Digital Product Analyst</t>
        </is>
      </c>
      <c r="C43949" t="inlineStr">
        <is>
          <t>Anywhere</t>
        </is>
      </c>
      <c r="D43949" t="inlineStr">
        <is>
          <t>via LinkedIn</t>
        </is>
      </c>
      <c r="E43949" t="inlineStr">
        <is>
          <t>Full-time</t>
        </is>
      </c>
      <c r="F43949" t="b">
        <v>1</v>
      </c>
      <c r="G43949" t="inlineStr">
        <is>
          <t>Poland</t>
        </is>
      </c>
      <c r="H43949" s="2" t="n">
        <v>45442.14556712963</v>
      </c>
      <c r="I43949" t="b">
        <v>1</v>
      </c>
      <c r="J43949" t="b">
        <v>0</v>
      </c>
      <c r="K43949" t="inlineStr">
        <is>
          <t>Poland</t>
        </is>
      </c>
      <c r="L43949" t="inlineStr"/>
      <c r="M43949" t="inlineStr"/>
      <c r="N43949" t="inlineStr"/>
      <c r="O43949" t="inlineStr">
        <is>
          <t>Okta</t>
        </is>
      </c>
      <c r="P43949" t="inlineStr">
        <is>
          <t>['jira', 'confluence']</t>
        </is>
      </c>
      <c r="Q43949" t="inlineStr">
        <is>
          <t>{'async': ['jira', 'confluence']}</t>
        </is>
      </c>
    </row>
    <row r="43950">
      <c r="A43950" t="inlineStr">
        <is>
          <t>Data Engineer</t>
        </is>
      </c>
      <c r="B43950" t="inlineStr">
        <is>
          <t>Data Engineer</t>
        </is>
      </c>
      <c r="C43950" t="inlineStr">
        <is>
          <t>Eindhoven, Netherlands</t>
        </is>
      </c>
      <c r="D43950" t="inlineStr">
        <is>
          <t>via LinkedIn</t>
        </is>
      </c>
      <c r="E43950" t="inlineStr">
        <is>
          <t>Full-time and Temp work</t>
        </is>
      </c>
      <c r="F43950" t="b">
        <v>0</v>
      </c>
      <c r="G43950" t="inlineStr">
        <is>
          <t>Netherlands</t>
        </is>
      </c>
      <c r="H43950" s="2" t="n">
        <v>45414.14523148148</v>
      </c>
      <c r="I43950" t="b">
        <v>1</v>
      </c>
      <c r="J43950" t="b">
        <v>0</v>
      </c>
      <c r="K43950" t="inlineStr">
        <is>
          <t>Netherlands</t>
        </is>
      </c>
      <c r="L43950" t="inlineStr"/>
      <c r="M43950" t="inlineStr"/>
      <c r="N43950" t="inlineStr"/>
      <c r="O43950" t="inlineStr">
        <is>
          <t>Leap29</t>
        </is>
      </c>
      <c r="P43950" t="inlineStr">
        <is>
          <t>['python', 'sql', 'aws', 'gcp', 'azure', 'kafka', 'airflow', 'spark', 'tableau']</t>
        </is>
      </c>
      <c r="Q43950" t="inlineStr">
        <is>
          <t>{'analyst_tools': ['tableau'], 'cloud': ['aws', 'gcp', 'azure'], 'libraries': ['kafka', 'airflow', 'spark'], 'programming': ['python', 'sql']}</t>
        </is>
      </c>
    </row>
    <row r="43951">
      <c r="A43951" t="inlineStr">
        <is>
          <t>Data Scientist</t>
        </is>
      </c>
      <c r="B43951" t="inlineStr">
        <is>
          <t>Data Scientist</t>
        </is>
      </c>
      <c r="C43951" t="inlineStr">
        <is>
          <t>Berlin, Germany</t>
        </is>
      </c>
      <c r="D43951" t="inlineStr">
        <is>
          <t>via BeBee</t>
        </is>
      </c>
      <c r="E43951" t="inlineStr">
        <is>
          <t>Full-time</t>
        </is>
      </c>
      <c r="F43951" t="b">
        <v>0</v>
      </c>
      <c r="G43951" t="inlineStr">
        <is>
          <t>Germany</t>
        </is>
      </c>
      <c r="H43951" s="2" t="n">
        <v>45441.14861111111</v>
      </c>
      <c r="I43951" t="b">
        <v>0</v>
      </c>
      <c r="J43951" t="b">
        <v>0</v>
      </c>
      <c r="K43951" t="inlineStr">
        <is>
          <t>Germany</t>
        </is>
      </c>
      <c r="L43951" t="inlineStr"/>
      <c r="M43951" t="inlineStr"/>
      <c r="N43951" t="inlineStr"/>
      <c r="O43951" t="inlineStr">
        <is>
          <t>T-Systems International GmbH</t>
        </is>
      </c>
      <c r="P43951" t="inlineStr">
        <is>
          <t>['python', 'r', 'javascript', 'scala', 'c++', 'sql']</t>
        </is>
      </c>
      <c r="Q43951" t="inlineStr">
        <is>
          <t>{'programming': ['python', 'r', 'javascript', 'scala', 'c++', 'sql']}</t>
        </is>
      </c>
    </row>
    <row r="43952">
      <c r="A43952" t="inlineStr">
        <is>
          <t>Data Engineer</t>
        </is>
      </c>
      <c r="B43952" t="inlineStr">
        <is>
          <t>Manager Data Engineering</t>
        </is>
      </c>
      <c r="C43952" t="inlineStr">
        <is>
          <t>Gijón, Spain</t>
        </is>
      </c>
      <c r="D43952" t="inlineStr">
        <is>
          <t>via BeBee</t>
        </is>
      </c>
      <c r="E43952" t="inlineStr">
        <is>
          <t>Full-time</t>
        </is>
      </c>
      <c r="F43952" t="b">
        <v>0</v>
      </c>
      <c r="G43952" t="inlineStr">
        <is>
          <t>Spain</t>
        </is>
      </c>
      <c r="H43952" s="2" t="n">
        <v>45443.14822916667</v>
      </c>
      <c r="I43952" t="b">
        <v>0</v>
      </c>
      <c r="J43952" t="b">
        <v>0</v>
      </c>
      <c r="K43952" t="inlineStr">
        <is>
          <t>Spain</t>
        </is>
      </c>
      <c r="L43952" t="inlineStr"/>
      <c r="M43952" t="inlineStr"/>
      <c r="N43952" t="inlineStr"/>
      <c r="O43952" t="inlineStr">
        <is>
          <t>DXC Technology</t>
        </is>
      </c>
      <c r="P43952" t="inlineStr"/>
      <c r="Q43952" t="inlineStr"/>
    </row>
    <row r="43953">
      <c r="A43953" t="inlineStr">
        <is>
          <t>Data Engineer</t>
        </is>
      </c>
      <c r="B43953" t="inlineStr">
        <is>
          <t>Data Engineer (Level 5), WW Ops Finance S&amp;A</t>
        </is>
      </c>
      <c r="C43953" t="inlineStr">
        <is>
          <t>Bellevue, WA</t>
        </is>
      </c>
      <c r="D43953" t="inlineStr">
        <is>
          <t>via LinkedIn</t>
        </is>
      </c>
      <c r="E43953" t="inlineStr">
        <is>
          <t>Full-time</t>
        </is>
      </c>
      <c r="F43953" t="b">
        <v>0</v>
      </c>
      <c r="G43953" t="inlineStr">
        <is>
          <t>Georgia</t>
        </is>
      </c>
      <c r="H43953" s="2" t="n">
        <v>45419.17046296296</v>
      </c>
      <c r="I43953" t="b">
        <v>0</v>
      </c>
      <c r="J43953" t="b">
        <v>1</v>
      </c>
      <c r="K43953" t="inlineStr">
        <is>
          <t>United States</t>
        </is>
      </c>
      <c r="L43953" t="inlineStr"/>
      <c r="M43953" t="inlineStr"/>
      <c r="N43953" t="inlineStr"/>
      <c r="O43953" t="inlineStr">
        <is>
          <t>myGwork - LGBTQ+ Business Community</t>
        </is>
      </c>
      <c r="P43953" t="inlineStr">
        <is>
          <t>['aws', 'redshift']</t>
        </is>
      </c>
      <c r="Q43953" t="inlineStr">
        <is>
          <t>{'cloud': ['aws', 'redshift']}</t>
        </is>
      </c>
    </row>
    <row r="43954">
      <c r="A43954" t="inlineStr">
        <is>
          <t>Data Analyst</t>
        </is>
      </c>
      <c r="B43954" t="inlineStr">
        <is>
          <t>Commercial Data Analyst Emea</t>
        </is>
      </c>
      <c r="C43954" t="inlineStr">
        <is>
          <t>Tienen, Belgium</t>
        </is>
      </c>
      <c r="D43954" t="inlineStr">
        <is>
          <t>via BeBee</t>
        </is>
      </c>
      <c r="E43954" t="inlineStr">
        <is>
          <t>Full-time</t>
        </is>
      </c>
      <c r="F43954" t="b">
        <v>0</v>
      </c>
      <c r="G43954" t="inlineStr">
        <is>
          <t>Belgium</t>
        </is>
      </c>
      <c r="H43954" s="2" t="n">
        <v>45442.14881944445</v>
      </c>
      <c r="I43954" t="b">
        <v>0</v>
      </c>
      <c r="J43954" t="b">
        <v>0</v>
      </c>
      <c r="K43954" t="inlineStr">
        <is>
          <t>Belgium</t>
        </is>
      </c>
      <c r="L43954" t="inlineStr"/>
      <c r="M43954" t="inlineStr"/>
      <c r="N43954" t="inlineStr"/>
      <c r="O43954" t="inlineStr">
        <is>
          <t>BENEO-Orafti Belgium</t>
        </is>
      </c>
      <c r="P43954" t="inlineStr">
        <is>
          <t>['excel']</t>
        </is>
      </c>
      <c r="Q43954" t="inlineStr">
        <is>
          <t>{'analyst_tools': ['excel']}</t>
        </is>
      </c>
    </row>
    <row r="43955">
      <c r="A43955" t="inlineStr">
        <is>
          <t>Business Analyst</t>
        </is>
      </c>
      <c r="B43955" t="inlineStr">
        <is>
          <t>Business Analyst, Environmental Consulting</t>
        </is>
      </c>
      <c r="C43955" t="inlineStr">
        <is>
          <t>Montevideo, Montevideo Department, Uruguay</t>
        </is>
      </c>
      <c r="D43955" t="inlineStr">
        <is>
          <t>via BeBee Uruguay</t>
        </is>
      </c>
      <c r="E43955" t="inlineStr">
        <is>
          <t>Full-time</t>
        </is>
      </c>
      <c r="F43955" t="b">
        <v>0</v>
      </c>
      <c r="G43955" t="inlineStr">
        <is>
          <t>Uruguay</t>
        </is>
      </c>
      <c r="H43955" s="2" t="n">
        <v>45442.15709490741</v>
      </c>
      <c r="I43955" t="b">
        <v>0</v>
      </c>
      <c r="J43955" t="b">
        <v>0</v>
      </c>
      <c r="K43955" t="inlineStr">
        <is>
          <t>Uruguay</t>
        </is>
      </c>
      <c r="L43955" t="inlineStr"/>
      <c r="M43955" t="inlineStr"/>
      <c r="N43955" t="inlineStr"/>
      <c r="O43955" t="inlineStr">
        <is>
          <t>DataArt</t>
        </is>
      </c>
      <c r="P43955" t="inlineStr"/>
      <c r="Q43955" t="inlineStr"/>
    </row>
    <row r="43956">
      <c r="A43956" t="inlineStr">
        <is>
          <t>Data Scientist</t>
        </is>
      </c>
      <c r="B43956" t="inlineStr">
        <is>
          <t>Junior Data Scientist - Remote</t>
        </is>
      </c>
      <c r="C43956" t="inlineStr">
        <is>
          <t>Manhattan, KS</t>
        </is>
      </c>
      <c r="D43956" t="inlineStr">
        <is>
          <t>via LinkedIn</t>
        </is>
      </c>
      <c r="E43956" t="inlineStr">
        <is>
          <t>Full-time and Contractor</t>
        </is>
      </c>
      <c r="F43956" t="b">
        <v>0</v>
      </c>
      <c r="G43956" t="inlineStr">
        <is>
          <t>Sudan</t>
        </is>
      </c>
      <c r="H43956" s="2" t="n">
        <v>45438.15746527778</v>
      </c>
      <c r="I43956" t="b">
        <v>0</v>
      </c>
      <c r="J43956" t="b">
        <v>0</v>
      </c>
      <c r="K43956" t="inlineStr">
        <is>
          <t>Sudan</t>
        </is>
      </c>
      <c r="L43956" t="inlineStr"/>
      <c r="M43956" t="inlineStr"/>
      <c r="N43956" t="inlineStr"/>
      <c r="O43956" t="inlineStr">
        <is>
          <t>SynergisticIT</t>
        </is>
      </c>
      <c r="P43956" t="inlineStr">
        <is>
          <t>['java', 'sas', 'sas', 'python', 'javascript', 'c++', 'oracle', 'databricks', 'tensorflow', 'spring', 'tableau', 'docker', 'jenkins']</t>
        </is>
      </c>
      <c r="Q43956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43957">
      <c r="A43957" t="inlineStr">
        <is>
          <t>Data Analyst</t>
        </is>
      </c>
      <c r="B43957" t="inlineStr">
        <is>
          <t>Data Analytics Training &amp; Internship</t>
        </is>
      </c>
      <c r="C43957" t="inlineStr">
        <is>
          <t>Anywhere</t>
        </is>
      </c>
      <c r="D43957" t="inlineStr">
        <is>
          <t>via LinkedIn</t>
        </is>
      </c>
      <c r="E43957" t="inlineStr">
        <is>
          <t>Internship</t>
        </is>
      </c>
      <c r="F43957" t="b">
        <v>1</v>
      </c>
      <c r="G43957" t="inlineStr">
        <is>
          <t>Australia</t>
        </is>
      </c>
      <c r="H43957" s="2" t="n">
        <v>45419.14046296296</v>
      </c>
      <c r="I43957" t="b">
        <v>0</v>
      </c>
      <c r="J43957" t="b">
        <v>0</v>
      </c>
      <c r="K43957" t="inlineStr">
        <is>
          <t>Australia</t>
        </is>
      </c>
      <c r="L43957" t="inlineStr"/>
      <c r="M43957" t="inlineStr"/>
      <c r="N43957" t="inlineStr"/>
      <c r="O43957" t="inlineStr">
        <is>
          <t>Oeson | Learning</t>
        </is>
      </c>
      <c r="P43957" t="inlineStr">
        <is>
          <t>['python', 'excel', 'tableau']</t>
        </is>
      </c>
      <c r="Q43957" t="inlineStr">
        <is>
          <t>{'analyst_tools': ['excel', 'tableau'], 'programming': ['python']}</t>
        </is>
      </c>
    </row>
    <row r="43958">
      <c r="A43958" t="inlineStr">
        <is>
          <t>Data Engineer</t>
        </is>
      </c>
      <c r="B43958" t="inlineStr">
        <is>
          <t>Data Quality Engineer</t>
        </is>
      </c>
      <c r="C43958" t="inlineStr">
        <is>
          <t>Heredia Province, Heredia, Costa Rica</t>
        </is>
      </c>
      <c r="D43958" t="inlineStr">
        <is>
          <t>via BeBee Costa Rica</t>
        </is>
      </c>
      <c r="E43958" t="inlineStr">
        <is>
          <t>Full-time</t>
        </is>
      </c>
      <c r="F43958" t="b">
        <v>0</v>
      </c>
      <c r="G43958" t="inlineStr">
        <is>
          <t>Costa Rica</t>
        </is>
      </c>
      <c r="H43958" s="2" t="n">
        <v>45443.1580787037</v>
      </c>
      <c r="I43958" t="b">
        <v>0</v>
      </c>
      <c r="J43958" t="b">
        <v>0</v>
      </c>
      <c r="K43958" t="inlineStr">
        <is>
          <t>Costa Rica</t>
        </is>
      </c>
      <c r="L43958" t="inlineStr"/>
      <c r="M43958" t="inlineStr"/>
      <c r="N43958" t="inlineStr"/>
      <c r="O43958" t="inlineStr">
        <is>
          <t>Moody's</t>
        </is>
      </c>
      <c r="P43958" t="inlineStr">
        <is>
          <t>['python', 'snowflake', 'aws', 'airflow']</t>
        </is>
      </c>
      <c r="Q43958" t="inlineStr">
        <is>
          <t>{'cloud': ['snowflake', 'aws'], 'libraries': ['airflow'], 'programming': ['python']}</t>
        </is>
      </c>
    </row>
    <row r="43959">
      <c r="A43959" t="inlineStr">
        <is>
          <t>Software Engineer</t>
        </is>
      </c>
      <c r="B43959" t="inlineStr">
        <is>
          <t>Senior Backend Engineer</t>
        </is>
      </c>
      <c r="C43959" t="inlineStr">
        <is>
          <t>Buenos Aires, Argentina</t>
        </is>
      </c>
      <c r="D43959" t="inlineStr">
        <is>
          <t>via BeBee</t>
        </is>
      </c>
      <c r="E43959" t="inlineStr">
        <is>
          <t>Full-time</t>
        </is>
      </c>
      <c r="F43959" t="b">
        <v>0</v>
      </c>
      <c r="G43959" t="inlineStr">
        <is>
          <t>Argentina</t>
        </is>
      </c>
      <c r="H43959" s="2" t="n">
        <v>45442.1442824074</v>
      </c>
      <c r="I43959" t="b">
        <v>1</v>
      </c>
      <c r="J43959" t="b">
        <v>0</v>
      </c>
      <c r="K43959" t="inlineStr">
        <is>
          <t>Argentina</t>
        </is>
      </c>
      <c r="L43959" t="inlineStr"/>
      <c r="M43959" t="inlineStr"/>
      <c r="N43959" t="inlineStr"/>
      <c r="O43959" t="inlineStr">
        <is>
          <t>Recruiting From Scratch</t>
        </is>
      </c>
      <c r="P43959" t="inlineStr">
        <is>
          <t>['c#', 'java', 'c++', 'postgresql', 'dynamodb', 'redis', 'aws', 'kafka', 'docker', 'kubernetes']</t>
        </is>
      </c>
      <c r="Q43959" t="inlineStr">
        <is>
          <t>{'cloud': ['aws'], 'databases': ['postgresql', 'dynamodb', 'redis'], 'libraries': ['kafka'], 'other': ['docker', 'kubernetes'], 'programming': ['c#', 'java', 'c++']}</t>
        </is>
      </c>
    </row>
    <row r="43960">
      <c r="A43960" t="inlineStr">
        <is>
          <t>Senior Data Engineer</t>
        </is>
      </c>
      <c r="B43960" t="inlineStr">
        <is>
          <t>Senior Azure Data Architect</t>
        </is>
      </c>
      <c r="C43960" t="inlineStr">
        <is>
          <t>Montevideo, Montevideo Department, Uruguay</t>
        </is>
      </c>
      <c r="D43960" t="inlineStr">
        <is>
          <t>via Trabajo.org - Vacantes De Empleo, Trabajo</t>
        </is>
      </c>
      <c r="E43960" t="inlineStr">
        <is>
          <t>Full-time</t>
        </is>
      </c>
      <c r="F43960" t="b">
        <v>0</v>
      </c>
      <c r="G43960" t="inlineStr">
        <is>
          <t>Uruguay</t>
        </is>
      </c>
      <c r="H43960" s="2" t="n">
        <v>45414.16125</v>
      </c>
      <c r="I43960" t="b">
        <v>0</v>
      </c>
      <c r="J43960" t="b">
        <v>0</v>
      </c>
      <c r="K43960" t="inlineStr">
        <is>
          <t>Uruguay</t>
        </is>
      </c>
      <c r="L43960" t="inlineStr"/>
      <c r="M43960" t="inlineStr"/>
      <c r="N43960" t="inlineStr"/>
      <c r="O43960" t="inlineStr">
        <is>
          <t>Inclusion Cloud</t>
        </is>
      </c>
      <c r="P43960" t="inlineStr">
        <is>
          <t>['sql', 'python', 't-sql', 'scala', 'r', 'java', 'azure', 'databricks', 'airflow', 'kafka', 'hadoop', 'spark', 'pandas', 'express', 'power bi', 'ssis', 'dax', 'git', 'jenkins', 'jira', 'confluence']</t>
        </is>
      </c>
      <c r="Q43960" t="inlineStr">
        <is>
          <t>{'analyst_tools': ['power bi', 'ssis', 'dax'], 'async': ['jira', 'confluence'], 'cloud': ['azure', 'databricks'], 'libraries': ['airflow', 'kafka', 'hadoop', 'spark', 'pandas'], 'other': ['git', 'jenkins'], 'programming': ['sql', 'python', 't-sql', 'scala', 'r', 'java'], 'webframeworks': ['express']}</t>
        </is>
      </c>
    </row>
    <row r="43961">
      <c r="A43961" t="inlineStr">
        <is>
          <t>Data Analyst</t>
        </is>
      </c>
      <c r="B43961" t="inlineStr">
        <is>
          <t>Data Analyst en Alternance</t>
        </is>
      </c>
      <c r="C43961" t="inlineStr">
        <is>
          <t>Courbevoie, France</t>
        </is>
      </c>
      <c r="D43961" t="inlineStr">
        <is>
          <t>via BeBee</t>
        </is>
      </c>
      <c r="E43961" t="inlineStr">
        <is>
          <t>Full-time</t>
        </is>
      </c>
      <c r="F43961" t="b">
        <v>0</v>
      </c>
      <c r="G43961" t="inlineStr">
        <is>
          <t>France</t>
        </is>
      </c>
      <c r="H43961" s="2" t="n">
        <v>45429.13902777778</v>
      </c>
      <c r="I43961" t="b">
        <v>0</v>
      </c>
      <c r="J43961" t="b">
        <v>0</v>
      </c>
      <c r="K43961" t="inlineStr">
        <is>
          <t>France</t>
        </is>
      </c>
      <c r="L43961" t="inlineStr"/>
      <c r="M43961" t="inlineStr"/>
      <c r="N43961" t="inlineStr"/>
      <c r="O43961" t="inlineStr">
        <is>
          <t>Enedis</t>
        </is>
      </c>
      <c r="P43961" t="inlineStr">
        <is>
          <t>['python', 'sql', 'excel', 'power bi']</t>
        </is>
      </c>
      <c r="Q43961" t="inlineStr">
        <is>
          <t>{'analyst_tools': ['excel', 'power bi'], 'programming': ['python', 'sql']}</t>
        </is>
      </c>
    </row>
    <row r="43962">
      <c r="A43962" t="inlineStr">
        <is>
          <t>Data Scientist</t>
        </is>
      </c>
      <c r="B43962" t="inlineStr">
        <is>
          <t>Junior Data Scientist</t>
        </is>
      </c>
      <c r="C43962" t="inlineStr">
        <is>
          <t>Milan, Metropolitan City of Milan, Italy</t>
        </is>
      </c>
      <c r="D43962" t="inlineStr">
        <is>
          <t>via BeBee</t>
        </is>
      </c>
      <c r="E43962" t="inlineStr">
        <is>
          <t>Full-time</t>
        </is>
      </c>
      <c r="F43962" t="b">
        <v>0</v>
      </c>
      <c r="G43962" t="inlineStr">
        <is>
          <t>Italy</t>
        </is>
      </c>
      <c r="H43962" s="2" t="n">
        <v>45423.15724537037</v>
      </c>
      <c r="I43962" t="b">
        <v>0</v>
      </c>
      <c r="J43962" t="b">
        <v>0</v>
      </c>
      <c r="K43962" t="inlineStr">
        <is>
          <t>Italy</t>
        </is>
      </c>
      <c r="L43962" t="inlineStr"/>
      <c r="M43962" t="inlineStr"/>
      <c r="N43962" t="inlineStr"/>
      <c r="O43962" t="inlineStr">
        <is>
          <t>Newel Health</t>
        </is>
      </c>
      <c r="P43962" t="inlineStr">
        <is>
          <t>['python', 'r', 'tensorflow', 'keras']</t>
        </is>
      </c>
      <c r="Q43962" t="inlineStr">
        <is>
          <t>{'libraries': ['tensorflow', 'keras'], 'programming': ['python', 'r']}</t>
        </is>
      </c>
    </row>
    <row r="43963">
      <c r="A43963" t="inlineStr">
        <is>
          <t>Data Scientist</t>
        </is>
      </c>
      <c r="B43963" t="inlineStr">
        <is>
          <t>Data Scientist</t>
        </is>
      </c>
      <c r="C43963" t="inlineStr">
        <is>
          <t>Peru</t>
        </is>
      </c>
      <c r="D43963" t="inlineStr">
        <is>
          <t>via Trabajo.org - Vacantes De Empleo, Trabajo</t>
        </is>
      </c>
      <c r="E43963" t="inlineStr">
        <is>
          <t>Full-time</t>
        </is>
      </c>
      <c r="F43963" t="b">
        <v>0</v>
      </c>
      <c r="G43963" t="inlineStr">
        <is>
          <t>Peru</t>
        </is>
      </c>
      <c r="H43963" s="2" t="n">
        <v>45423.15252314815</v>
      </c>
      <c r="I43963" t="b">
        <v>0</v>
      </c>
      <c r="J43963" t="b">
        <v>0</v>
      </c>
      <c r="K43963" t="inlineStr">
        <is>
          <t>Peru</t>
        </is>
      </c>
      <c r="L43963" t="inlineStr"/>
      <c r="M43963" t="inlineStr"/>
      <c r="N43963" t="inlineStr"/>
      <c r="O43963" t="inlineStr">
        <is>
          <t>Scotiabank</t>
        </is>
      </c>
      <c r="P43963" t="inlineStr">
        <is>
          <t>['sas', 'sas', 'sql', 'python', 'r', 'db2', 'mysql', 'spark', 'kafka']</t>
        </is>
      </c>
      <c r="Q43963" t="inlineStr">
        <is>
          <t>{'analyst_tools': ['sas'], 'databases': ['db2', 'mysql'], 'libraries': ['spark', 'kafka'], 'programming': ['sas', 'sql', 'python', 'r']}</t>
        </is>
      </c>
    </row>
    <row r="43964">
      <c r="A43964" t="inlineStr">
        <is>
          <t>Data Scientist</t>
        </is>
      </c>
      <c r="B43964" t="inlineStr">
        <is>
          <t>Practicante Data Scientist</t>
        </is>
      </c>
      <c r="C43964" t="inlineStr">
        <is>
          <t>Lurin, Peru</t>
        </is>
      </c>
      <c r="D43964" t="inlineStr">
        <is>
          <t>via Trabajo.org</t>
        </is>
      </c>
      <c r="E43964" t="inlineStr">
        <is>
          <t>Full-time and Internship</t>
        </is>
      </c>
      <c r="F43964" t="b">
        <v>0</v>
      </c>
      <c r="G43964" t="inlineStr">
        <is>
          <t>Peru</t>
        </is>
      </c>
      <c r="H43964" s="2" t="n">
        <v>45415.14620370371</v>
      </c>
      <c r="I43964" t="b">
        <v>0</v>
      </c>
      <c r="J43964" t="b">
        <v>0</v>
      </c>
      <c r="K43964" t="inlineStr">
        <is>
          <t>Peru</t>
        </is>
      </c>
      <c r="L43964" t="inlineStr"/>
      <c r="M43964" t="inlineStr"/>
      <c r="N43964" t="inlineStr"/>
      <c r="O43964" t="inlineStr">
        <is>
          <t>DUPREE VENTA DIRECTA S.R.L.</t>
        </is>
      </c>
      <c r="P43964" t="inlineStr">
        <is>
          <t>['python', 'r', 'power bi']</t>
        </is>
      </c>
      <c r="Q43964" t="inlineStr">
        <is>
          <t>{'analyst_tools': ['power bi'], 'programming': ['python', 'r']}</t>
        </is>
      </c>
    </row>
    <row r="43965">
      <c r="A43965" t="inlineStr">
        <is>
          <t>Senior Data Scientist</t>
        </is>
      </c>
      <c r="B43965" t="inlineStr">
        <is>
          <t>Senior Data Scientist</t>
        </is>
      </c>
      <c r="C43965" t="inlineStr">
        <is>
          <t>Anywhere</t>
        </is>
      </c>
      <c r="D43965" t="inlineStr">
        <is>
          <t>via LinkedIn</t>
        </is>
      </c>
      <c r="E43965" t="inlineStr">
        <is>
          <t>Full-time</t>
        </is>
      </c>
      <c r="F43965" t="b">
        <v>1</v>
      </c>
      <c r="G43965" t="inlineStr">
        <is>
          <t>Sudan</t>
        </is>
      </c>
      <c r="H43965" s="2" t="n">
        <v>45415.15392361111</v>
      </c>
      <c r="I43965" t="b">
        <v>0</v>
      </c>
      <c r="J43965" t="b">
        <v>1</v>
      </c>
      <c r="K43965" t="inlineStr">
        <is>
          <t>Sudan</t>
        </is>
      </c>
      <c r="L43965" t="inlineStr"/>
      <c r="M43965" t="inlineStr"/>
      <c r="N43965" t="inlineStr"/>
      <c r="O43965" t="inlineStr">
        <is>
          <t>FourKites, Inc.</t>
        </is>
      </c>
      <c r="P43965" t="inlineStr">
        <is>
          <t>['python', 'java', 'aws', 'gcp', 'azure', 'tensorflow', 'pytorch', 'hadoop', 'spark']</t>
        </is>
      </c>
      <c r="Q43965" t="inlineStr">
        <is>
          <t>{'cloud': ['aws', 'gcp', 'azure'], 'libraries': ['tensorflow', 'pytorch', 'hadoop', 'spark'], 'programming': ['python', 'java']}</t>
        </is>
      </c>
    </row>
    <row r="43966">
      <c r="A43966" t="inlineStr">
        <is>
          <t>Senior Data Scientist</t>
        </is>
      </c>
      <c r="B43966" t="inlineStr">
        <is>
          <t>Senior Data Scientist / Bioinformatics- Pharma R&amp;D</t>
        </is>
      </c>
      <c r="C43966" t="inlineStr">
        <is>
          <t>New Jersey</t>
        </is>
      </c>
      <c r="D43966" t="inlineStr">
        <is>
          <t>via LinkedIn</t>
        </is>
      </c>
      <c r="E43966" t="inlineStr">
        <is>
          <t>Full-time</t>
        </is>
      </c>
      <c r="F43966" t="b">
        <v>0</v>
      </c>
      <c r="G43966" t="inlineStr">
        <is>
          <t>New York, United States</t>
        </is>
      </c>
      <c r="H43966" s="2" t="n">
        <v>45423.12803240741</v>
      </c>
      <c r="I43966" t="b">
        <v>0</v>
      </c>
      <c r="J43966" t="b">
        <v>0</v>
      </c>
      <c r="K43966" t="inlineStr">
        <is>
          <t>United States</t>
        </is>
      </c>
      <c r="L43966" t="inlineStr"/>
      <c r="M43966" t="inlineStr"/>
      <c r="N43966" t="inlineStr"/>
      <c r="O43966" t="inlineStr">
        <is>
          <t>Johnson &amp; Johnson</t>
        </is>
      </c>
      <c r="P43966" t="inlineStr">
        <is>
          <t>['sql', 'r', 'python', 'aws', 'spring']</t>
        </is>
      </c>
      <c r="Q43966" t="inlineStr">
        <is>
          <t>{'cloud': ['aws'], 'libraries': ['spring'], 'programming': ['sql', 'r', 'python']}</t>
        </is>
      </c>
    </row>
    <row r="43967">
      <c r="A43967" t="inlineStr">
        <is>
          <t>Data Scientist</t>
        </is>
      </c>
      <c r="B43967" t="inlineStr">
        <is>
          <t>Lead Data Scientist - Fully Remote /UK Only - SC required/</t>
        </is>
      </c>
      <c r="C43967" t="inlineStr">
        <is>
          <t>London, UK</t>
        </is>
      </c>
      <c r="D43967" t="inlineStr">
        <is>
          <t>via GrabJobs</t>
        </is>
      </c>
      <c r="E43967" t="inlineStr">
        <is>
          <t>Full-time</t>
        </is>
      </c>
      <c r="F43967" t="b">
        <v>0</v>
      </c>
      <c r="G43967" t="inlineStr">
        <is>
          <t>United Kingdom</t>
        </is>
      </c>
      <c r="H43967" s="2" t="n">
        <v>45442.14254629629</v>
      </c>
      <c r="I43967" t="b">
        <v>0</v>
      </c>
      <c r="J43967" t="b">
        <v>0</v>
      </c>
      <c r="K43967" t="inlineStr">
        <is>
          <t>United Kingdom</t>
        </is>
      </c>
      <c r="L43967" t="inlineStr"/>
      <c r="M43967" t="inlineStr"/>
      <c r="N43967" t="inlineStr"/>
      <c r="O43967" t="inlineStr">
        <is>
          <t>Corvus People</t>
        </is>
      </c>
      <c r="P43967" t="inlineStr">
        <is>
          <t>['python', 'r']</t>
        </is>
      </c>
      <c r="Q43967" t="inlineStr">
        <is>
          <t>{'programming': ['python', 'r']}</t>
        </is>
      </c>
    </row>
    <row r="43968">
      <c r="A43968" t="inlineStr">
        <is>
          <t>Data Analyst</t>
        </is>
      </c>
      <c r="B43968" t="inlineStr">
        <is>
          <t>Data Analyst</t>
        </is>
      </c>
      <c r="C43968" t="inlineStr">
        <is>
          <t>Paris, France</t>
        </is>
      </c>
      <c r="D43968" t="inlineStr">
        <is>
          <t>via BeBee</t>
        </is>
      </c>
      <c r="E43968" t="inlineStr">
        <is>
          <t>Temp work</t>
        </is>
      </c>
      <c r="F43968" t="b">
        <v>0</v>
      </c>
      <c r="G43968" t="inlineStr">
        <is>
          <t>France</t>
        </is>
      </c>
      <c r="H43968" s="2" t="n">
        <v>45429.13899305555</v>
      </c>
      <c r="I43968" t="b">
        <v>0</v>
      </c>
      <c r="J43968" t="b">
        <v>0</v>
      </c>
      <c r="K43968" t="inlineStr">
        <is>
          <t>France</t>
        </is>
      </c>
      <c r="L43968" t="inlineStr"/>
      <c r="M43968" t="inlineStr"/>
      <c r="N43968" t="inlineStr"/>
      <c r="O43968" t="inlineStr">
        <is>
          <t>International Chamber of Commerce</t>
        </is>
      </c>
      <c r="P43968" t="inlineStr">
        <is>
          <t>['sql', 'power bi', 'sap', 'dax', 'sharepoint']</t>
        </is>
      </c>
      <c r="Q43968" t="inlineStr">
        <is>
          <t>{'analyst_tools': ['power bi', 'sap', 'dax', 'sharepoint'], 'programming': ['sql']}</t>
        </is>
      </c>
    </row>
    <row r="43969">
      <c r="A43969" t="inlineStr">
        <is>
          <t>Data Engineer</t>
        </is>
      </c>
      <c r="B43969" t="inlineStr">
        <is>
          <t>SME Data Engineer</t>
        </is>
      </c>
      <c r="C43969" t="inlineStr">
        <is>
          <t>Ashburn, VA</t>
        </is>
      </c>
      <c r="D43969" t="inlineStr">
        <is>
          <t>via LinkedIn</t>
        </is>
      </c>
      <c r="E43969" t="inlineStr">
        <is>
          <t>Full-time</t>
        </is>
      </c>
      <c r="F43969" t="b">
        <v>0</v>
      </c>
      <c r="G43969" t="inlineStr">
        <is>
          <t>Georgia</t>
        </is>
      </c>
      <c r="H43969" s="2" t="n">
        <v>45422.15175925926</v>
      </c>
      <c r="I43969" t="b">
        <v>0</v>
      </c>
      <c r="J43969" t="b">
        <v>1</v>
      </c>
      <c r="K43969" t="inlineStr">
        <is>
          <t>United States</t>
        </is>
      </c>
      <c r="L43969" t="inlineStr"/>
      <c r="M43969" t="inlineStr"/>
      <c r="N43969" t="inlineStr"/>
      <c r="O43969" t="inlineStr">
        <is>
          <t>ManTech</t>
        </is>
      </c>
      <c r="P43969" t="inlineStr">
        <is>
          <t>['shell', 'mongodb', 'mongodb', 'sql', 'scala', 'cassandra', 'mysql', 'sql server', 'oracle', 'aws', 'gcp', 'redshift', 'hadoop', 'spark', 'kafka', 'power bi', 'flow', 'gitlab', 'yarn', 'atlassian', 'jira', 'confluence']</t>
        </is>
      </c>
      <c r="Q43969" t="inlineStr">
        <is>
          <t>{'analyst_tools': ['power bi'], 'async': ['jira', 'confluence'], 'cloud': ['oracle', 'aws', 'gcp', 'redshift'], 'databases': ['mongodb', 'cassandra', 'mysql', 'sql server'], 'libraries': ['hadoop', 'spark', 'kafka'], 'other': ['flow', 'gitlab', 'yarn', 'atlassian'], 'programming': ['shell', 'mongodb', 'sql', 'scala']}</t>
        </is>
      </c>
    </row>
    <row r="43970">
      <c r="A43970" t="inlineStr">
        <is>
          <t>Data Engineer</t>
        </is>
      </c>
      <c r="B43970" t="inlineStr">
        <is>
          <t>Sr. Data Engineer</t>
        </is>
      </c>
      <c r="C43970" t="inlineStr">
        <is>
          <t>Heredia Province, Heredia, Costa Rica</t>
        </is>
      </c>
      <c r="D43970" t="inlineStr">
        <is>
          <t>via Trabajo.org - Vacantes De Empleo, Trabajo</t>
        </is>
      </c>
      <c r="E43970" t="inlineStr">
        <is>
          <t>Full-time</t>
        </is>
      </c>
      <c r="F43970" t="b">
        <v>0</v>
      </c>
      <c r="G43970" t="inlineStr">
        <is>
          <t>Costa Rica</t>
        </is>
      </c>
      <c r="H43970" s="2" t="n">
        <v>45414.15100694444</v>
      </c>
      <c r="I43970" t="b">
        <v>1</v>
      </c>
      <c r="J43970" t="b">
        <v>0</v>
      </c>
      <c r="K43970" t="inlineStr">
        <is>
          <t>Costa Rica</t>
        </is>
      </c>
      <c r="L43970" t="inlineStr"/>
      <c r="M43970" t="inlineStr"/>
      <c r="N43970" t="inlineStr"/>
      <c r="O43970" t="inlineStr">
        <is>
          <t>VMware</t>
        </is>
      </c>
      <c r="P43970" t="inlineStr">
        <is>
          <t>['vmware']</t>
        </is>
      </c>
      <c r="Q43970" t="inlineStr">
        <is>
          <t>{'cloud': ['vmware']}</t>
        </is>
      </c>
    </row>
    <row r="43971">
      <c r="A43971" t="inlineStr">
        <is>
          <t>Data Scientist</t>
        </is>
      </c>
      <c r="B43971" t="inlineStr">
        <is>
          <t>Data Science Specialist</t>
        </is>
      </c>
      <c r="C43971" t="inlineStr">
        <is>
          <t>Anywhere</t>
        </is>
      </c>
      <c r="D43971" t="inlineStr">
        <is>
          <t>via LinkedIn</t>
        </is>
      </c>
      <c r="E43971" t="inlineStr">
        <is>
          <t>Full-time</t>
        </is>
      </c>
      <c r="F43971" t="b">
        <v>1</v>
      </c>
      <c r="G43971" t="inlineStr">
        <is>
          <t>India</t>
        </is>
      </c>
      <c r="H43971" s="2" t="n">
        <v>45442.13677083333</v>
      </c>
      <c r="I43971" t="b">
        <v>0</v>
      </c>
      <c r="J43971" t="b">
        <v>0</v>
      </c>
      <c r="K43971" t="inlineStr">
        <is>
          <t>India</t>
        </is>
      </c>
      <c r="L43971" t="inlineStr"/>
      <c r="M43971" t="inlineStr"/>
      <c r="N43971" t="inlineStr"/>
      <c r="O43971" t="inlineStr">
        <is>
          <t>Altysys</t>
        </is>
      </c>
      <c r="P43971" t="inlineStr">
        <is>
          <t>['python', 'azure', 'pandas']</t>
        </is>
      </c>
      <c r="Q43971" t="inlineStr">
        <is>
          <t>{'cloud': ['azure'], 'libraries': ['pandas'], 'programming': ['python']}</t>
        </is>
      </c>
    </row>
    <row r="43972">
      <c r="A43972" t="inlineStr">
        <is>
          <t>Data Engineer</t>
        </is>
      </c>
      <c r="B43972" t="inlineStr">
        <is>
          <t>Production Data Engineer</t>
        </is>
      </c>
      <c r="C43972" t="inlineStr">
        <is>
          <t>Heredia Province, Heredia, Costa Rica</t>
        </is>
      </c>
      <c r="D43972" t="inlineStr">
        <is>
          <t>via LinkedIn</t>
        </is>
      </c>
      <c r="E43972" t="inlineStr">
        <is>
          <t>Full-time</t>
        </is>
      </c>
      <c r="F43972" t="b">
        <v>0</v>
      </c>
      <c r="G43972" t="inlineStr">
        <is>
          <t>Costa Rica</t>
        </is>
      </c>
      <c r="H43972" s="2" t="n">
        <v>45413.14324074074</v>
      </c>
      <c r="I43972" t="b">
        <v>1</v>
      </c>
      <c r="J43972" t="b">
        <v>0</v>
      </c>
      <c r="K43972" t="inlineStr">
        <is>
          <t>Costa Rica</t>
        </is>
      </c>
      <c r="L43972" t="inlineStr"/>
      <c r="M43972" t="inlineStr"/>
      <c r="N43972" t="inlineStr"/>
      <c r="O43972" t="inlineStr">
        <is>
          <t>Moody's Corporation</t>
        </is>
      </c>
      <c r="P43972" t="inlineStr">
        <is>
          <t>['python', 'sql', 'github']</t>
        </is>
      </c>
      <c r="Q43972" t="inlineStr">
        <is>
          <t>{'other': ['github'], 'programming': ['python', 'sql']}</t>
        </is>
      </c>
    </row>
    <row r="43973">
      <c r="A43973" t="inlineStr">
        <is>
          <t>Data Analyst</t>
        </is>
      </c>
      <c r="B43973" t="inlineStr">
        <is>
          <t>Hiring For Data Analyst</t>
        </is>
      </c>
      <c r="C43973" t="inlineStr">
        <is>
          <t>Tiwi, Oman</t>
        </is>
      </c>
      <c r="D43973" t="inlineStr">
        <is>
          <t>via Om.linkedin.com</t>
        </is>
      </c>
      <c r="E43973" t="inlineStr">
        <is>
          <t>Full-time</t>
        </is>
      </c>
      <c r="F43973" t="b">
        <v>0</v>
      </c>
      <c r="G43973" t="inlineStr">
        <is>
          <t>Oman</t>
        </is>
      </c>
      <c r="H43973" s="2" t="n">
        <v>45429.16923611111</v>
      </c>
      <c r="I43973" t="b">
        <v>0</v>
      </c>
      <c r="J43973" t="b">
        <v>0</v>
      </c>
      <c r="K43973" t="inlineStr">
        <is>
          <t>Oman</t>
        </is>
      </c>
      <c r="L43973" t="inlineStr"/>
      <c r="M43973" t="inlineStr"/>
      <c r="N43973" t="inlineStr"/>
      <c r="O43973" t="inlineStr">
        <is>
          <t>NEELIMA STAFFING SOLUTION</t>
        </is>
      </c>
      <c r="P43973" t="inlineStr"/>
      <c r="Q43973" t="inlineStr"/>
    </row>
    <row r="43974">
      <c r="A43974" t="inlineStr">
        <is>
          <t>Data Engineer</t>
        </is>
      </c>
      <c r="B43974" t="inlineStr">
        <is>
          <t>Database Engineer (SQL Server)</t>
        </is>
      </c>
      <c r="C43974" t="inlineStr">
        <is>
          <t>Ho Chi Minh City, Vietnam</t>
        </is>
      </c>
      <c r="D43974" t="inlineStr">
        <is>
          <t>via LinkedIn Vietnam</t>
        </is>
      </c>
      <c r="E43974" t="inlineStr">
        <is>
          <t>Full-time</t>
        </is>
      </c>
      <c r="F43974" t="b">
        <v>0</v>
      </c>
      <c r="G43974" t="inlineStr">
        <is>
          <t>Vietnam</t>
        </is>
      </c>
      <c r="H43974" s="2" t="n">
        <v>45442.14484953704</v>
      </c>
      <c r="I43974" t="b">
        <v>0</v>
      </c>
      <c r="J43974" t="b">
        <v>0</v>
      </c>
      <c r="K43974" t="inlineStr">
        <is>
          <t>Vietnam</t>
        </is>
      </c>
      <c r="L43974" t="inlineStr"/>
      <c r="M43974" t="inlineStr"/>
      <c r="N43974" t="inlineStr"/>
      <c r="O43974" t="inlineStr">
        <is>
          <t>Orange Logic</t>
        </is>
      </c>
      <c r="P43974" t="inlineStr">
        <is>
          <t>['sql', 'sql server']</t>
        </is>
      </c>
      <c r="Q43974" t="inlineStr">
        <is>
          <t>{'databases': ['sql server'], 'programming': ['sql']}</t>
        </is>
      </c>
    </row>
    <row r="43975">
      <c r="A43975" t="inlineStr">
        <is>
          <t>Data Analyst</t>
        </is>
      </c>
      <c r="B43975" t="inlineStr">
        <is>
          <t>Data Scientist/Data Analyst</t>
        </is>
      </c>
      <c r="C43975" t="inlineStr">
        <is>
          <t>Nanterre, France</t>
        </is>
      </c>
      <c r="D43975" t="inlineStr">
        <is>
          <t>via LinkedIn</t>
        </is>
      </c>
      <c r="E43975" t="inlineStr">
        <is>
          <t>Full-time and Part-time</t>
        </is>
      </c>
      <c r="F43975" t="b">
        <v>0</v>
      </c>
      <c r="G43975" t="inlineStr">
        <is>
          <t>France</t>
        </is>
      </c>
      <c r="H43975" s="2" t="n">
        <v>45439.68732638889</v>
      </c>
      <c r="I43975" t="b">
        <v>0</v>
      </c>
      <c r="J43975" t="b">
        <v>0</v>
      </c>
      <c r="K43975" t="inlineStr">
        <is>
          <t>France</t>
        </is>
      </c>
      <c r="L43975" t="inlineStr"/>
      <c r="M43975" t="inlineStr"/>
      <c r="N43975" t="inlineStr"/>
      <c r="O43975" t="inlineStr">
        <is>
          <t>AXA en France</t>
        </is>
      </c>
      <c r="P43975" t="inlineStr"/>
      <c r="Q43975" t="inlineStr"/>
    </row>
    <row r="43976">
      <c r="A43976" t="inlineStr">
        <is>
          <t>Data Scientist</t>
        </is>
      </c>
      <c r="B43976" t="inlineStr">
        <is>
          <t>Data Scientist/Engineer - Junior</t>
        </is>
      </c>
      <c r="C43976" t="inlineStr">
        <is>
          <t>Tucson, AZ</t>
        </is>
      </c>
      <c r="D43976" t="inlineStr">
        <is>
          <t>via LinkedIn</t>
        </is>
      </c>
      <c r="E43976" t="inlineStr">
        <is>
          <t>Full-time and Contractor</t>
        </is>
      </c>
      <c r="F43976" t="b">
        <v>0</v>
      </c>
      <c r="G43976" t="inlineStr">
        <is>
          <t>Sudan</t>
        </is>
      </c>
      <c r="H43976" s="2" t="n">
        <v>45423.15994212963</v>
      </c>
      <c r="I43976" t="b">
        <v>0</v>
      </c>
      <c r="J43976" t="b">
        <v>0</v>
      </c>
      <c r="K43976" t="inlineStr">
        <is>
          <t>Sudan</t>
        </is>
      </c>
      <c r="L43976" t="inlineStr"/>
      <c r="M43976" t="inlineStr"/>
      <c r="N43976" t="inlineStr"/>
      <c r="O43976" t="inlineStr">
        <is>
          <t>SynergisticIT</t>
        </is>
      </c>
      <c r="P43976" t="inlineStr">
        <is>
          <t>['java', 'sas', 'sas', 'python', 'javascript', 'c++', 'oracle', 'databricks', 'tensorflow', 'spring', 'tableau', 'docker', 'jenkins']</t>
        </is>
      </c>
      <c r="Q43976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43977">
      <c r="A43977" t="inlineStr">
        <is>
          <t>Data Scientist</t>
        </is>
      </c>
      <c r="B43977" t="inlineStr">
        <is>
          <t>Data Scientist</t>
        </is>
      </c>
      <c r="C43977" t="inlineStr">
        <is>
          <t>Melbourne VIC, Australia</t>
        </is>
      </c>
      <c r="D43977" t="inlineStr">
        <is>
          <t>via LinkedIn</t>
        </is>
      </c>
      <c r="E43977" t="inlineStr">
        <is>
          <t>Full-time</t>
        </is>
      </c>
      <c r="F43977" t="b">
        <v>0</v>
      </c>
      <c r="G43977" t="inlineStr">
        <is>
          <t>Australia</t>
        </is>
      </c>
      <c r="H43977" s="2" t="n">
        <v>45443.14734953704</v>
      </c>
      <c r="I43977" t="b">
        <v>0</v>
      </c>
      <c r="J43977" t="b">
        <v>0</v>
      </c>
      <c r="K43977" t="inlineStr">
        <is>
          <t>Australia</t>
        </is>
      </c>
      <c r="L43977" t="inlineStr"/>
      <c r="M43977" t="inlineStr"/>
      <c r="N43977" t="inlineStr"/>
      <c r="O43977" t="inlineStr">
        <is>
          <t>Nuage Technology Group</t>
        </is>
      </c>
      <c r="P43977" t="inlineStr">
        <is>
          <t>['sql', 'azure', 'databricks', 'pyspark', 'power bi', 'ssis']</t>
        </is>
      </c>
      <c r="Q43977" t="inlineStr">
        <is>
          <t>{'analyst_tools': ['power bi', 'ssis'], 'cloud': ['azure', 'databricks'], 'libraries': ['pyspark'], 'programming': ['sql']}</t>
        </is>
      </c>
    </row>
    <row r="43978">
      <c r="A43978" t="inlineStr">
        <is>
          <t>Data Scientist</t>
        </is>
      </c>
      <c r="B43978" t="inlineStr">
        <is>
          <t>Reports Analyst | M2</t>
        </is>
      </c>
      <c r="C43978" t="inlineStr">
        <is>
          <t>Quezon City, Metro Manila, Philippines</t>
        </is>
      </c>
      <c r="D43978" t="inlineStr">
        <is>
          <t>via Kalibrr</t>
        </is>
      </c>
      <c r="E43978" t="inlineStr">
        <is>
          <t>Full-time</t>
        </is>
      </c>
      <c r="F43978" t="b">
        <v>0</v>
      </c>
      <c r="G43978" t="inlineStr">
        <is>
          <t>Philippines</t>
        </is>
      </c>
      <c r="H43978" s="2" t="n">
        <v>45422.1359837963</v>
      </c>
      <c r="I43978" t="b">
        <v>1</v>
      </c>
      <c r="J43978" t="b">
        <v>0</v>
      </c>
      <c r="K43978" t="inlineStr">
        <is>
          <t>Philippines</t>
        </is>
      </c>
      <c r="L43978" t="inlineStr"/>
      <c r="M43978" t="inlineStr"/>
      <c r="N43978" t="inlineStr"/>
      <c r="O43978" t="inlineStr">
        <is>
          <t>M2.0 Communications Inc.</t>
        </is>
      </c>
      <c r="P43978" t="inlineStr"/>
      <c r="Q43978" t="inlineStr"/>
    </row>
    <row r="43979">
      <c r="A43979" t="inlineStr">
        <is>
          <t>Data Engineer</t>
        </is>
      </c>
      <c r="B43979" t="inlineStr">
        <is>
          <t>Data Engineer</t>
        </is>
      </c>
      <c r="C43979" t="inlineStr">
        <is>
          <t>Miraflores, Peru</t>
        </is>
      </c>
      <c r="D43979" t="inlineStr">
        <is>
          <t>via Trabajo.org - Vacantes De Empleo, Trabajo</t>
        </is>
      </c>
      <c r="E43979" t="inlineStr">
        <is>
          <t>Full-time</t>
        </is>
      </c>
      <c r="F43979" t="b">
        <v>0</v>
      </c>
      <c r="G43979" t="inlineStr">
        <is>
          <t>Peru</t>
        </is>
      </c>
      <c r="H43979" s="2" t="n">
        <v>45423.15256944444</v>
      </c>
      <c r="I43979" t="b">
        <v>0</v>
      </c>
      <c r="J43979" t="b">
        <v>0</v>
      </c>
      <c r="K43979" t="inlineStr">
        <is>
          <t>Peru</t>
        </is>
      </c>
      <c r="L43979" t="inlineStr"/>
      <c r="M43979" t="inlineStr"/>
      <c r="N43979" t="inlineStr"/>
      <c r="O43979" t="inlineStr">
        <is>
          <t>Prestamype</t>
        </is>
      </c>
      <c r="P43979" t="inlineStr">
        <is>
          <t>['python', 'sql', 'mongodb', 'mongodb', 'aws', 'redshift', 'pyspark', 'github', 'terraform']</t>
        </is>
      </c>
      <c r="Q43979" t="inlineStr">
        <is>
          <t>{'cloud': ['aws', 'redshift'], 'databases': ['mongodb'], 'libraries': ['pyspark'], 'other': ['github', 'terraform'], 'programming': ['python', 'sql', 'mongodb']}</t>
        </is>
      </c>
    </row>
    <row r="43980">
      <c r="A43980" t="inlineStr">
        <is>
          <t>Data Scientist</t>
        </is>
      </c>
      <c r="B43980" t="inlineStr">
        <is>
          <t>Data Science Intern</t>
        </is>
      </c>
      <c r="C43980" t="inlineStr">
        <is>
          <t>Anywhere</t>
        </is>
      </c>
      <c r="D43980" t="inlineStr">
        <is>
          <t>via LinkedIn</t>
        </is>
      </c>
      <c r="E43980" t="inlineStr">
        <is>
          <t>Internship</t>
        </is>
      </c>
      <c r="F43980" t="b">
        <v>1</v>
      </c>
      <c r="G43980" t="inlineStr">
        <is>
          <t>Australia</t>
        </is>
      </c>
      <c r="H43980" s="2" t="n">
        <v>45432.13599537037</v>
      </c>
      <c r="I43980" t="b">
        <v>0</v>
      </c>
      <c r="J43980" t="b">
        <v>0</v>
      </c>
      <c r="K43980" t="inlineStr">
        <is>
          <t>Australia</t>
        </is>
      </c>
      <c r="L43980" t="inlineStr"/>
      <c r="M43980" t="inlineStr"/>
      <c r="N43980" t="inlineStr"/>
      <c r="O43980" t="inlineStr">
        <is>
          <t>Oeson | Learning</t>
        </is>
      </c>
      <c r="P43980" t="inlineStr"/>
      <c r="Q43980" t="inlineStr"/>
    </row>
    <row r="43981">
      <c r="A43981" t="inlineStr">
        <is>
          <t>Business Analyst</t>
        </is>
      </c>
      <c r="B43981" t="inlineStr">
        <is>
          <t>Site Reliability Engineer</t>
        </is>
      </c>
      <c r="C43981" t="inlineStr">
        <is>
          <t>Madrid, Spain</t>
        </is>
      </c>
      <c r="D43981" t="inlineStr">
        <is>
          <t>via BeBee</t>
        </is>
      </c>
      <c r="E43981" t="inlineStr">
        <is>
          <t>Full-time</t>
        </is>
      </c>
      <c r="F43981" t="b">
        <v>0</v>
      </c>
      <c r="G43981" t="inlineStr">
        <is>
          <t>Spain</t>
        </is>
      </c>
      <c r="H43981" s="2" t="n">
        <v>45422.13881944444</v>
      </c>
      <c r="I43981" t="b">
        <v>0</v>
      </c>
      <c r="J43981" t="b">
        <v>0</v>
      </c>
      <c r="K43981" t="inlineStr">
        <is>
          <t>Spain</t>
        </is>
      </c>
      <c r="L43981" t="inlineStr"/>
      <c r="M43981" t="inlineStr"/>
      <c r="N43981" t="inlineStr"/>
      <c r="O43981" t="inlineStr">
        <is>
          <t>Chainlink Labs Inc.</t>
        </is>
      </c>
      <c r="P43981" t="inlineStr">
        <is>
          <t>['swift', 'go', 'python', 'typescript', 'solidity', 'oracle', 'aws', 'node', 'terraform', 'docker', 'kubernetes', 'github']</t>
        </is>
      </c>
      <c r="Q43981" t="inlineStr">
        <is>
          <t>{'cloud': ['oracle', 'aws'], 'other': ['terraform', 'docker', 'kubernetes', 'github'], 'programming': ['swift', 'go', 'python', 'typescript', 'solidity'], 'webframeworks': ['node']}</t>
        </is>
      </c>
    </row>
    <row r="43982">
      <c r="A43982" t="inlineStr">
        <is>
          <t>Data Scientist</t>
        </is>
      </c>
      <c r="B43982" t="inlineStr">
        <is>
          <t>Data Scientist</t>
        </is>
      </c>
      <c r="C43982" t="inlineStr">
        <is>
          <t>Amsterdam, Netherlands</t>
        </is>
      </c>
      <c r="D43982" t="inlineStr">
        <is>
          <t>via LinkedIn</t>
        </is>
      </c>
      <c r="E43982" t="inlineStr">
        <is>
          <t>Full-time</t>
        </is>
      </c>
      <c r="F43982" t="b">
        <v>0</v>
      </c>
      <c r="G43982" t="inlineStr">
        <is>
          <t>Netherlands</t>
        </is>
      </c>
      <c r="H43982" s="2" t="n">
        <v>45414.14489583333</v>
      </c>
      <c r="I43982" t="b">
        <v>0</v>
      </c>
      <c r="J43982" t="b">
        <v>0</v>
      </c>
      <c r="K43982" t="inlineStr">
        <is>
          <t>Netherlands</t>
        </is>
      </c>
      <c r="L43982" t="inlineStr"/>
      <c r="M43982" t="inlineStr"/>
      <c r="N43982" t="inlineStr"/>
      <c r="O43982" t="inlineStr">
        <is>
          <t>Mews Systems</t>
        </is>
      </c>
      <c r="P43982" t="inlineStr">
        <is>
          <t>['sql', 'python', 'databricks', 'azure', 'looker', 'power bi', 'slack']</t>
        </is>
      </c>
      <c r="Q43982" t="inlineStr">
        <is>
          <t>{'analyst_tools': ['looker', 'power bi'], 'cloud': ['databricks', 'azure'], 'programming': ['sql', 'python'], 'sync': ['slack']}</t>
        </is>
      </c>
    </row>
    <row r="43983">
      <c r="A43983" t="inlineStr">
        <is>
          <t>Data Engineer</t>
        </is>
      </c>
      <c r="B43983" t="inlineStr">
        <is>
          <t>Data Engineer_All Over India</t>
        </is>
      </c>
      <c r="C43983" t="inlineStr">
        <is>
          <t>Haridwar, Uttarakhand, India</t>
        </is>
      </c>
      <c r="D43983" t="inlineStr">
        <is>
          <t>via LinkedIn</t>
        </is>
      </c>
      <c r="E43983" t="inlineStr">
        <is>
          <t>Full-time</t>
        </is>
      </c>
      <c r="F43983" t="b">
        <v>0</v>
      </c>
      <c r="G43983" t="inlineStr">
        <is>
          <t>India</t>
        </is>
      </c>
      <c r="H43983" s="2" t="n">
        <v>45421.13538194444</v>
      </c>
      <c r="I43983" t="b">
        <v>0</v>
      </c>
      <c r="J43983" t="b">
        <v>0</v>
      </c>
      <c r="K43983" t="inlineStr">
        <is>
          <t>India</t>
        </is>
      </c>
      <c r="L43983" t="inlineStr"/>
      <c r="M43983" t="inlineStr"/>
      <c r="N43983" t="inlineStr"/>
      <c r="O43983" t="inlineStr">
        <is>
          <t>V-Tech Data Outsourcing</t>
        </is>
      </c>
      <c r="P43983" t="inlineStr">
        <is>
          <t>['excel']</t>
        </is>
      </c>
      <c r="Q43983" t="inlineStr">
        <is>
          <t>{'analyst_tools': ['excel']}</t>
        </is>
      </c>
    </row>
    <row r="43984">
      <c r="A43984" t="inlineStr">
        <is>
          <t>Senior Data Engineer</t>
        </is>
      </c>
      <c r="B43984" t="inlineStr">
        <is>
          <t>Sr Data Platform Architect</t>
        </is>
      </c>
      <c r="C43984" t="inlineStr">
        <is>
          <t>Canada</t>
        </is>
      </c>
      <c r="D43984" t="inlineStr">
        <is>
          <t>via LinkedIn</t>
        </is>
      </c>
      <c r="E43984" t="inlineStr">
        <is>
          <t>Full-time</t>
        </is>
      </c>
      <c r="F43984" t="b">
        <v>0</v>
      </c>
      <c r="G43984" t="inlineStr">
        <is>
          <t>Canada</t>
        </is>
      </c>
      <c r="H43984" s="2" t="n">
        <v>45427.14121527778</v>
      </c>
      <c r="I43984" t="b">
        <v>0</v>
      </c>
      <c r="J43984" t="b">
        <v>0</v>
      </c>
      <c r="K43984" t="inlineStr">
        <is>
          <t>Canada</t>
        </is>
      </c>
      <c r="L43984" t="inlineStr"/>
      <c r="M43984" t="inlineStr"/>
      <c r="N43984" t="inlineStr"/>
      <c r="O43984" t="inlineStr">
        <is>
          <t>Thermo Fisher Scientific</t>
        </is>
      </c>
      <c r="P43984" t="inlineStr">
        <is>
          <t>['sql', 'databricks', 'aws', 'unity', 'terraform']</t>
        </is>
      </c>
      <c r="Q43984" t="inlineStr">
        <is>
          <t>{'cloud': ['databricks', 'aws'], 'other': ['unity', 'terraform'], 'programming': ['sql']}</t>
        </is>
      </c>
    </row>
    <row r="43985">
      <c r="A43985" t="inlineStr">
        <is>
          <t>Business Analyst</t>
        </is>
      </c>
      <c r="B43985" t="inlineStr">
        <is>
          <t>Business Analyst C2c</t>
        </is>
      </c>
      <c r="C43985" t="inlineStr">
        <is>
          <t>San José Province, San José, Costa Rica</t>
        </is>
      </c>
      <c r="D43985" t="inlineStr">
        <is>
          <t>via Trabajo.org - Vacantes De Empleo, Trabajo</t>
        </is>
      </c>
      <c r="E43985" t="inlineStr">
        <is>
          <t>Full-time</t>
        </is>
      </c>
      <c r="F43985" t="b">
        <v>0</v>
      </c>
      <c r="G43985" t="inlineStr">
        <is>
          <t>Costa Rica</t>
        </is>
      </c>
      <c r="H43985" s="2" t="n">
        <v>45414.15086805556</v>
      </c>
      <c r="I43985" t="b">
        <v>0</v>
      </c>
      <c r="J43985" t="b">
        <v>0</v>
      </c>
      <c r="K43985" t="inlineStr">
        <is>
          <t>Costa Rica</t>
        </is>
      </c>
      <c r="L43985" t="inlineStr"/>
      <c r="M43985" t="inlineStr"/>
      <c r="N43985" t="inlineStr"/>
      <c r="O43985" t="inlineStr">
        <is>
          <t>AstraZeneca</t>
        </is>
      </c>
      <c r="P43985" t="inlineStr">
        <is>
          <t>['express', 'sap']</t>
        </is>
      </c>
      <c r="Q43985" t="inlineStr">
        <is>
          <t>{'analyst_tools': ['sap'], 'webframeworks': ['express']}</t>
        </is>
      </c>
    </row>
    <row r="43986">
      <c r="A43986" t="inlineStr">
        <is>
          <t>Data Scientist</t>
        </is>
      </c>
      <c r="B43986" t="inlineStr">
        <is>
          <t>Machine Learning Engineers and Data Scientists/ Recent PhDs - Get...</t>
        </is>
      </c>
      <c r="C43986" t="inlineStr">
        <is>
          <t>Sydney NSW, Australia</t>
        </is>
      </c>
      <c r="D43986" t="inlineStr">
        <is>
          <t>via GrabJobs</t>
        </is>
      </c>
      <c r="E43986" t="inlineStr">
        <is>
          <t>Full-time</t>
        </is>
      </c>
      <c r="F43986" t="b">
        <v>0</v>
      </c>
      <c r="G43986" t="inlineStr">
        <is>
          <t>Australia</t>
        </is>
      </c>
      <c r="H43986" s="2" t="n">
        <v>45423.1444212963</v>
      </c>
      <c r="I43986" t="b">
        <v>0</v>
      </c>
      <c r="J43986" t="b">
        <v>0</v>
      </c>
      <c r="K43986" t="inlineStr">
        <is>
          <t>Australia</t>
        </is>
      </c>
      <c r="L43986" t="inlineStr"/>
      <c r="M43986" t="inlineStr"/>
      <c r="N43986" t="inlineStr"/>
      <c r="O43986" t="inlineStr">
        <is>
          <t>Biro Strategy</t>
        </is>
      </c>
      <c r="P43986" t="inlineStr">
        <is>
          <t>['python', 'kubernetes']</t>
        </is>
      </c>
      <c r="Q43986" t="inlineStr">
        <is>
          <t>{'other': ['kubernetes'], 'programming': ['python']}</t>
        </is>
      </c>
    </row>
    <row r="43987">
      <c r="A43987" t="inlineStr">
        <is>
          <t>Data Scientist</t>
        </is>
      </c>
      <c r="B43987" t="inlineStr">
        <is>
          <t>Data Scientist</t>
        </is>
      </c>
      <c r="C43987" t="inlineStr">
        <is>
          <t>Belgium</t>
        </is>
      </c>
      <c r="D43987" t="inlineStr">
        <is>
          <t>via Indeed</t>
        </is>
      </c>
      <c r="E43987" t="inlineStr">
        <is>
          <t>Temp work</t>
        </is>
      </c>
      <c r="F43987" t="b">
        <v>0</v>
      </c>
      <c r="G43987" t="inlineStr">
        <is>
          <t>Belgium</t>
        </is>
      </c>
      <c r="H43987" s="2" t="n">
        <v>45442.14903935185</v>
      </c>
      <c r="I43987" t="b">
        <v>0</v>
      </c>
      <c r="J43987" t="b">
        <v>0</v>
      </c>
      <c r="K43987" t="inlineStr">
        <is>
          <t>Belgium</t>
        </is>
      </c>
      <c r="L43987" t="inlineStr"/>
      <c r="M43987" t="inlineStr"/>
      <c r="N43987" t="inlineStr"/>
      <c r="O43987" t="inlineStr">
        <is>
          <t>Sciensano</t>
        </is>
      </c>
      <c r="P43987" t="inlineStr">
        <is>
          <t>['sas', 'sas', 'r', 'excel', 'word']</t>
        </is>
      </c>
      <c r="Q43987" t="inlineStr">
        <is>
          <t>{'analyst_tools': ['sas', 'excel', 'word'], 'programming': ['sas', 'r']}</t>
        </is>
      </c>
    </row>
    <row r="43988">
      <c r="A43988" t="inlineStr">
        <is>
          <t>Data Analyst</t>
        </is>
      </c>
      <c r="B43988" t="inlineStr">
        <is>
          <t>Digital Analyst H/F - Lyon</t>
        </is>
      </c>
      <c r="C43988" t="inlineStr">
        <is>
          <t>Türkiye</t>
        </is>
      </c>
      <c r="D43988" t="inlineStr">
        <is>
          <t>via LinkedIn</t>
        </is>
      </c>
      <c r="E43988" t="inlineStr">
        <is>
          <t>Full-time</t>
        </is>
      </c>
      <c r="F43988" t="b">
        <v>0</v>
      </c>
      <c r="G43988" t="inlineStr">
        <is>
          <t>Turkey</t>
        </is>
      </c>
      <c r="H43988" s="2" t="n">
        <v>45416.13425925926</v>
      </c>
      <c r="I43988" t="b">
        <v>0</v>
      </c>
      <c r="J43988" t="b">
        <v>0</v>
      </c>
      <c r="K43988" t="inlineStr">
        <is>
          <t>Turkey</t>
        </is>
      </c>
      <c r="L43988" t="inlineStr"/>
      <c r="M43988" t="inlineStr"/>
      <c r="N43988" t="inlineStr"/>
      <c r="O43988" t="inlineStr">
        <is>
          <t>AVISIA</t>
        </is>
      </c>
      <c r="P43988" t="inlineStr"/>
      <c r="Q43988" t="inlineStr"/>
    </row>
    <row r="43989">
      <c r="A43989" t="inlineStr">
        <is>
          <t>Senior Data Scientist</t>
        </is>
      </c>
      <c r="B43989" t="inlineStr">
        <is>
          <t>Senior Data Scientist</t>
        </is>
      </c>
      <c r="C43989" t="inlineStr">
        <is>
          <t>Vienna, Austria</t>
        </is>
      </c>
      <c r="D43989" t="inlineStr">
        <is>
          <t>via BeBee</t>
        </is>
      </c>
      <c r="E43989" t="inlineStr">
        <is>
          <t>Full-time</t>
        </is>
      </c>
      <c r="F43989" t="b">
        <v>0</v>
      </c>
      <c r="G43989" t="inlineStr">
        <is>
          <t>Austria</t>
        </is>
      </c>
      <c r="H43989" s="2" t="n">
        <v>45442.1516550926</v>
      </c>
      <c r="I43989" t="b">
        <v>0</v>
      </c>
      <c r="J43989" t="b">
        <v>0</v>
      </c>
      <c r="K43989" t="inlineStr">
        <is>
          <t>Austria</t>
        </is>
      </c>
      <c r="L43989" t="inlineStr"/>
      <c r="M43989" t="inlineStr"/>
      <c r="N43989" t="inlineStr"/>
      <c r="O43989" t="inlineStr">
        <is>
          <t>Voestalpine AG</t>
        </is>
      </c>
      <c r="P43989" t="inlineStr">
        <is>
          <t>['r', 'matlab', 'python', 'c++', 'scala', 'sas', 'sas', 'hadoop', 'spark']</t>
        </is>
      </c>
      <c r="Q43989" t="inlineStr">
        <is>
          <t>{'analyst_tools': ['sas'], 'libraries': ['hadoop', 'spark'], 'programming': ['r', 'matlab', 'python', 'c++', 'scala', 'sas']}</t>
        </is>
      </c>
    </row>
    <row r="43990">
      <c r="A43990" t="inlineStr">
        <is>
          <t>Senior Data Engineer</t>
        </is>
      </c>
      <c r="B43990" t="inlineStr">
        <is>
          <t>Senior Data Engineer</t>
        </is>
      </c>
      <c r="C43990" t="inlineStr">
        <is>
          <t>Jakarta, Indonesia</t>
        </is>
      </c>
      <c r="D43990" t="inlineStr">
        <is>
          <t>via BeBee</t>
        </is>
      </c>
      <c r="E43990" t="inlineStr">
        <is>
          <t>Full-time</t>
        </is>
      </c>
      <c r="F43990" t="b">
        <v>0</v>
      </c>
      <c r="G43990" t="inlineStr">
        <is>
          <t>Indonesia</t>
        </is>
      </c>
      <c r="H43990" s="2" t="n">
        <v>45443.14869212963</v>
      </c>
      <c r="I43990" t="b">
        <v>1</v>
      </c>
      <c r="J43990" t="b">
        <v>0</v>
      </c>
      <c r="K43990" t="inlineStr">
        <is>
          <t>Indonesia</t>
        </is>
      </c>
      <c r="L43990" t="inlineStr"/>
      <c r="M43990" t="inlineStr"/>
      <c r="N43990" t="inlineStr"/>
      <c r="O43990" t="inlineStr">
        <is>
          <t>Cultivate</t>
        </is>
      </c>
      <c r="P43990" t="inlineStr">
        <is>
          <t>['sql', 'python', 'java', 'aws', 'airflow']</t>
        </is>
      </c>
      <c r="Q43990" t="inlineStr">
        <is>
          <t>{'cloud': ['aws'], 'libraries': ['airflow'], 'programming': ['sql', 'python', 'java']}</t>
        </is>
      </c>
    </row>
    <row r="43991">
      <c r="A43991" t="inlineStr">
        <is>
          <t>Business Analyst</t>
        </is>
      </c>
      <c r="B43991" t="inlineStr">
        <is>
          <t>Growth Analyst</t>
        </is>
      </c>
      <c r="C43991" t="inlineStr">
        <is>
          <t>Mexico</t>
        </is>
      </c>
      <c r="D43991" t="inlineStr">
        <is>
          <t>via BeBee México</t>
        </is>
      </c>
      <c r="E43991" t="inlineStr">
        <is>
          <t>Full-time</t>
        </is>
      </c>
      <c r="F43991" t="b">
        <v>0</v>
      </c>
      <c r="G43991" t="inlineStr">
        <is>
          <t>Mexico</t>
        </is>
      </c>
      <c r="H43991" s="2" t="n">
        <v>45423.1434837963</v>
      </c>
      <c r="I43991" t="b">
        <v>0</v>
      </c>
      <c r="J43991" t="b">
        <v>0</v>
      </c>
      <c r="K43991" t="inlineStr">
        <is>
          <t>Mexico</t>
        </is>
      </c>
      <c r="L43991" t="inlineStr"/>
      <c r="M43991" t="inlineStr"/>
      <c r="N43991" t="inlineStr"/>
      <c r="O43991" t="inlineStr">
        <is>
          <t>DiDi Global</t>
        </is>
      </c>
      <c r="P43991" t="inlineStr">
        <is>
          <t>['sql', 'excel']</t>
        </is>
      </c>
      <c r="Q43991" t="inlineStr">
        <is>
          <t>{'analyst_tools': ['excel'], 'programming': ['sql']}</t>
        </is>
      </c>
    </row>
    <row r="43992">
      <c r="A43992" t="inlineStr">
        <is>
          <t>Data Scientist</t>
        </is>
      </c>
      <c r="B43992" t="inlineStr">
        <is>
          <t>Ingénieur R&amp;D Data Scientist (F/H)</t>
        </is>
      </c>
      <c r="C43992" t="inlineStr">
        <is>
          <t>Comps, France</t>
        </is>
      </c>
      <c r="D43992" t="inlineStr">
        <is>
          <t>via Jobijoba</t>
        </is>
      </c>
      <c r="E43992" t="inlineStr">
        <is>
          <t>Full-time</t>
        </is>
      </c>
      <c r="F43992" t="b">
        <v>0</v>
      </c>
      <c r="G43992" t="inlineStr">
        <is>
          <t>France</t>
        </is>
      </c>
      <c r="H43992" s="2" t="n">
        <v>45442.14726851852</v>
      </c>
      <c r="I43992" t="b">
        <v>0</v>
      </c>
      <c r="J43992" t="b">
        <v>0</v>
      </c>
      <c r="K43992" t="inlineStr">
        <is>
          <t>France</t>
        </is>
      </c>
      <c r="L43992" t="inlineStr"/>
      <c r="M43992" t="inlineStr"/>
      <c r="N43992" t="inlineStr"/>
      <c r="O43992" t="inlineStr">
        <is>
          <t>Aubert &amp; Duval</t>
        </is>
      </c>
      <c r="P43992" t="inlineStr">
        <is>
          <t>['python', 'matlab']</t>
        </is>
      </c>
      <c r="Q43992" t="inlineStr">
        <is>
          <t>{'programming': ['python', 'matlab']}</t>
        </is>
      </c>
    </row>
    <row r="43993">
      <c r="A43993" t="inlineStr">
        <is>
          <t>Data Analyst</t>
        </is>
      </c>
      <c r="B43993" t="inlineStr">
        <is>
          <t>Data Analyst</t>
        </is>
      </c>
      <c r="C43993" t="inlineStr">
        <is>
          <t>Anywhere</t>
        </is>
      </c>
      <c r="D43993" t="inlineStr">
        <is>
          <t>via Jobgether</t>
        </is>
      </c>
      <c r="E43993" t="inlineStr">
        <is>
          <t>Full-time</t>
        </is>
      </c>
      <c r="F43993" t="b">
        <v>1</v>
      </c>
      <c r="G43993" t="inlineStr">
        <is>
          <t>United Kingdom</t>
        </is>
      </c>
      <c r="H43993" s="2" t="n">
        <v>45434.16214120371</v>
      </c>
      <c r="I43993" t="b">
        <v>0</v>
      </c>
      <c r="J43993" t="b">
        <v>0</v>
      </c>
      <c r="K43993" t="inlineStr">
        <is>
          <t>United Kingdom</t>
        </is>
      </c>
      <c r="L43993" t="inlineStr"/>
      <c r="M43993" t="inlineStr"/>
      <c r="N43993" t="inlineStr"/>
      <c r="O43993" t="inlineStr">
        <is>
          <t>EIP Limited</t>
        </is>
      </c>
      <c r="P43993" t="inlineStr">
        <is>
          <t>['sql', 'r', 'python', 'sql server', 'gdpr', 'power bi', 'excel', 'powerpoint']</t>
        </is>
      </c>
      <c r="Q43993" t="inlineStr">
        <is>
          <t>{'analyst_tools': ['power bi', 'excel', 'powerpoint'], 'databases': ['sql server'], 'libraries': ['gdpr'], 'programming': ['sql', 'r', 'python']}</t>
        </is>
      </c>
    </row>
    <row r="43994">
      <c r="A43994" t="inlineStr">
        <is>
          <t>Business Analyst</t>
        </is>
      </c>
      <c r="B43994" t="inlineStr">
        <is>
          <t>Business Analyst</t>
        </is>
      </c>
      <c r="C43994" t="inlineStr">
        <is>
          <t>San José Province, San José, Costa Rica</t>
        </is>
      </c>
      <c r="D43994" t="inlineStr">
        <is>
          <t>via Trabajo.org - Vacantes De Empleo, Trabajo</t>
        </is>
      </c>
      <c r="E43994" t="inlineStr">
        <is>
          <t>Full-time</t>
        </is>
      </c>
      <c r="F43994" t="b">
        <v>0</v>
      </c>
      <c r="G43994" t="inlineStr">
        <is>
          <t>Costa Rica</t>
        </is>
      </c>
      <c r="H43994" s="2" t="n">
        <v>45426.14996527778</v>
      </c>
      <c r="I43994" t="b">
        <v>0</v>
      </c>
      <c r="J43994" t="b">
        <v>0</v>
      </c>
      <c r="K43994" t="inlineStr">
        <is>
          <t>Costa Rica</t>
        </is>
      </c>
      <c r="L43994" t="inlineStr"/>
      <c r="M43994" t="inlineStr"/>
      <c r="N43994" t="inlineStr"/>
      <c r="O43994" t="inlineStr">
        <is>
          <t>Amzn Support Srvcs Costa Rica</t>
        </is>
      </c>
      <c r="P43994" t="inlineStr">
        <is>
          <t>['sql', 'python', 'aws', 'redshift', 'tableau']</t>
        </is>
      </c>
      <c r="Q43994" t="inlineStr">
        <is>
          <t>{'analyst_tools': ['tableau'], 'cloud': ['aws', 'redshift'], 'programming': ['sql', 'python']}</t>
        </is>
      </c>
    </row>
    <row r="43995">
      <c r="A43995" t="inlineStr">
        <is>
          <t>Senior Data Scientist</t>
        </is>
      </c>
      <c r="B43995" t="inlineStr">
        <is>
          <t>Senior Data Scientist</t>
        </is>
      </c>
      <c r="C43995" t="inlineStr">
        <is>
          <t>Barcelona, Spain</t>
        </is>
      </c>
      <c r="D43995" t="inlineStr">
        <is>
          <t>via LinkedIn</t>
        </is>
      </c>
      <c r="E43995" t="inlineStr">
        <is>
          <t>Full-time</t>
        </is>
      </c>
      <c r="F43995" t="b">
        <v>0</v>
      </c>
      <c r="G43995" t="inlineStr">
        <is>
          <t>Spain</t>
        </is>
      </c>
      <c r="H43995" s="2" t="n">
        <v>45439.69740740741</v>
      </c>
      <c r="I43995" t="b">
        <v>0</v>
      </c>
      <c r="J43995" t="b">
        <v>0</v>
      </c>
      <c r="K43995" t="inlineStr">
        <is>
          <t>Spain</t>
        </is>
      </c>
      <c r="L43995" t="inlineStr"/>
      <c r="M43995" t="inlineStr"/>
      <c r="N43995" t="inlineStr"/>
      <c r="O43995" t="inlineStr">
        <is>
          <t>King</t>
        </is>
      </c>
      <c r="P43995" t="inlineStr"/>
      <c r="Q43995" t="inlineStr"/>
    </row>
    <row r="43996">
      <c r="A43996" t="inlineStr">
        <is>
          <t>Data Engineer</t>
        </is>
      </c>
      <c r="B43996" t="inlineStr">
        <is>
          <t>Data Engineer</t>
        </is>
      </c>
      <c r="C43996" t="inlineStr">
        <is>
          <t>Singapore</t>
        </is>
      </c>
      <c r="D43996" t="inlineStr">
        <is>
          <t>via LinkedIn</t>
        </is>
      </c>
      <c r="E43996" t="inlineStr">
        <is>
          <t>Full-time</t>
        </is>
      </c>
      <c r="F43996" t="b">
        <v>0</v>
      </c>
      <c r="G43996" t="inlineStr">
        <is>
          <t>Singapore</t>
        </is>
      </c>
      <c r="H43996" s="2" t="n">
        <v>45433.13815972222</v>
      </c>
      <c r="I43996" t="b">
        <v>1</v>
      </c>
      <c r="J43996" t="b">
        <v>0</v>
      </c>
      <c r="K43996" t="inlineStr">
        <is>
          <t>Singapore</t>
        </is>
      </c>
      <c r="L43996" t="inlineStr"/>
      <c r="M43996" t="inlineStr"/>
      <c r="N43996" t="inlineStr"/>
      <c r="O43996" t="inlineStr">
        <is>
          <t>Synpulse8</t>
        </is>
      </c>
      <c r="P43996" t="inlineStr">
        <is>
          <t>['scala', 'elasticsearch', 'spark', 'hadoop']</t>
        </is>
      </c>
      <c r="Q43996" t="inlineStr">
        <is>
          <t>{'databases': ['elasticsearch'], 'libraries': ['spark', 'hadoop'], 'programming': ['scala']}</t>
        </is>
      </c>
    </row>
    <row r="43997">
      <c r="A43997" t="inlineStr">
        <is>
          <t>Senior Data Scientist</t>
        </is>
      </c>
      <c r="B43997" t="inlineStr">
        <is>
          <t>Senior Software Engineer - Data Science</t>
        </is>
      </c>
      <c r="C43997" t="inlineStr">
        <is>
          <t>Anywhere</t>
        </is>
      </c>
      <c r="D43997" t="inlineStr">
        <is>
          <t>via LinkedIn</t>
        </is>
      </c>
      <c r="E43997" t="inlineStr">
        <is>
          <t>Full-time</t>
        </is>
      </c>
      <c r="F43997" t="b">
        <v>1</v>
      </c>
      <c r="G43997" t="inlineStr">
        <is>
          <t>Georgia</t>
        </is>
      </c>
      <c r="H43997" s="2" t="n">
        <v>45429.1709837963</v>
      </c>
      <c r="I43997" t="b">
        <v>0</v>
      </c>
      <c r="J43997" t="b">
        <v>1</v>
      </c>
      <c r="K43997" t="inlineStr">
        <is>
          <t>United States</t>
        </is>
      </c>
      <c r="L43997" t="inlineStr"/>
      <c r="M43997" t="inlineStr"/>
      <c r="N43997" t="inlineStr"/>
      <c r="O43997" t="inlineStr">
        <is>
          <t>T-Rex Solutions, LLC</t>
        </is>
      </c>
      <c r="P43997" t="inlineStr">
        <is>
          <t>['python', 'c#', 'aws']</t>
        </is>
      </c>
      <c r="Q43997" t="inlineStr">
        <is>
          <t>{'cloud': ['aws'], 'programming': ['python', 'c#']}</t>
        </is>
      </c>
    </row>
    <row r="43998">
      <c r="A43998" t="inlineStr">
        <is>
          <t>Data Engineer</t>
        </is>
      </c>
      <c r="B43998" t="inlineStr">
        <is>
          <t>Data Engineer</t>
        </is>
      </c>
      <c r="C43998" t="inlineStr">
        <is>
          <t>Jakarta, Indonesia</t>
        </is>
      </c>
      <c r="D43998" t="inlineStr">
        <is>
          <t>via BeBee</t>
        </is>
      </c>
      <c r="E43998" t="inlineStr">
        <is>
          <t>Full-time</t>
        </is>
      </c>
      <c r="F43998" t="b">
        <v>0</v>
      </c>
      <c r="G43998" t="inlineStr">
        <is>
          <t>Indonesia</t>
        </is>
      </c>
      <c r="H43998" s="2" t="n">
        <v>45429.13482638889</v>
      </c>
      <c r="I43998" t="b">
        <v>0</v>
      </c>
      <c r="J43998" t="b">
        <v>0</v>
      </c>
      <c r="K43998" t="inlineStr">
        <is>
          <t>Indonesia</t>
        </is>
      </c>
      <c r="L43998" t="inlineStr"/>
      <c r="M43998" t="inlineStr"/>
      <c r="N43998" t="inlineStr"/>
      <c r="O43998" t="inlineStr">
        <is>
          <t>Kompas Gramedia</t>
        </is>
      </c>
      <c r="P43998" t="inlineStr">
        <is>
          <t>['java', 'python', 'sql', 'airflow']</t>
        </is>
      </c>
      <c r="Q43998" t="inlineStr">
        <is>
          <t>{'libraries': ['airflow'], 'programming': ['java', 'python', 'sql']}</t>
        </is>
      </c>
    </row>
    <row r="43999">
      <c r="A43999" t="inlineStr">
        <is>
          <t>Data Engineer</t>
        </is>
      </c>
      <c r="B43999" t="inlineStr">
        <is>
          <t>Data Engineer</t>
        </is>
      </c>
      <c r="C43999" t="inlineStr">
        <is>
          <t>Madrid, Spain</t>
        </is>
      </c>
      <c r="D43999" t="inlineStr">
        <is>
          <t>via BeBee</t>
        </is>
      </c>
      <c r="E43999" t="inlineStr">
        <is>
          <t>Full-time</t>
        </is>
      </c>
      <c r="F43999" t="b">
        <v>0</v>
      </c>
      <c r="G43999" t="inlineStr">
        <is>
          <t>Spain</t>
        </is>
      </c>
      <c r="H43999" s="2" t="n">
        <v>45429.13513888889</v>
      </c>
      <c r="I43999" t="b">
        <v>1</v>
      </c>
      <c r="J43999" t="b">
        <v>0</v>
      </c>
      <c r="K43999" t="inlineStr">
        <is>
          <t>Spain</t>
        </is>
      </c>
      <c r="L43999" t="inlineStr"/>
      <c r="M43999" t="inlineStr"/>
      <c r="N43999" t="inlineStr"/>
      <c r="O43999" t="inlineStr">
        <is>
          <t>Cynosure Search</t>
        </is>
      </c>
      <c r="P43999" t="inlineStr">
        <is>
          <t>['python', 'azure', 'databricks', 'dax', 'power bi', 'flow']</t>
        </is>
      </c>
      <c r="Q43999" t="inlineStr">
        <is>
          <t>{'analyst_tools': ['dax', 'power bi'], 'cloud': ['azure', 'databricks'], 'other': ['flow'], 'programming': ['python']}</t>
        </is>
      </c>
    </row>
    <row r="44000">
      <c r="A44000" t="inlineStr">
        <is>
          <t>Senior Data Engineer</t>
        </is>
      </c>
      <c r="B44000" t="inlineStr">
        <is>
          <t>Senior Data Science Engineer</t>
        </is>
      </c>
      <c r="C44000" t="inlineStr">
        <is>
          <t>Lima, Peru</t>
        </is>
      </c>
      <c r="D44000" t="inlineStr">
        <is>
          <t>via Trabajo.org - Vacantes De Empleo, Trabajo</t>
        </is>
      </c>
      <c r="E44000" t="inlineStr">
        <is>
          <t>Full-time</t>
        </is>
      </c>
      <c r="F44000" t="b">
        <v>0</v>
      </c>
      <c r="G44000" t="inlineStr">
        <is>
          <t>Peru</t>
        </is>
      </c>
      <c r="H44000" s="2" t="n">
        <v>45442.14988425926</v>
      </c>
      <c r="I44000" t="b">
        <v>0</v>
      </c>
      <c r="J44000" t="b">
        <v>0</v>
      </c>
      <c r="K44000" t="inlineStr">
        <is>
          <t>Peru</t>
        </is>
      </c>
      <c r="L44000" t="inlineStr"/>
      <c r="M44000" t="inlineStr"/>
      <c r="N44000" t="inlineStr"/>
      <c r="O44000" t="inlineStr">
        <is>
          <t>BairesDev</t>
        </is>
      </c>
      <c r="P44000" t="inlineStr"/>
      <c r="Q44000" t="inlineStr"/>
    </row>
    <row r="44001">
      <c r="A44001" t="inlineStr">
        <is>
          <t>Data Analyst</t>
        </is>
      </c>
      <c r="B44001" t="inlineStr">
        <is>
          <t>Data Analyst Tableau</t>
        </is>
      </c>
      <c r="C44001" t="inlineStr">
        <is>
          <t>Pessac, France</t>
        </is>
      </c>
      <c r="D44001" t="inlineStr">
        <is>
          <t>via BeBee</t>
        </is>
      </c>
      <c r="E44001" t="inlineStr">
        <is>
          <t>Full-time</t>
        </is>
      </c>
      <c r="F44001" t="b">
        <v>0</v>
      </c>
      <c r="G44001" t="inlineStr">
        <is>
          <t>France</t>
        </is>
      </c>
      <c r="H44001" s="2" t="n">
        <v>45436.184375</v>
      </c>
      <c r="I44001" t="b">
        <v>0</v>
      </c>
      <c r="J44001" t="b">
        <v>0</v>
      </c>
      <c r="K44001" t="inlineStr">
        <is>
          <t>France</t>
        </is>
      </c>
      <c r="L44001" t="inlineStr"/>
      <c r="M44001" t="inlineStr"/>
      <c r="N44001" t="inlineStr"/>
      <c r="O44001" t="inlineStr">
        <is>
          <t>Atos</t>
        </is>
      </c>
      <c r="P44001" t="inlineStr">
        <is>
          <t>['tableau']</t>
        </is>
      </c>
      <c r="Q44001" t="inlineStr">
        <is>
          <t>{'analyst_tools': ['tableau']}</t>
        </is>
      </c>
    </row>
    <row r="44002">
      <c r="A44002" t="inlineStr">
        <is>
          <t>Data Analyst</t>
        </is>
      </c>
      <c r="B44002" t="inlineStr">
        <is>
          <t>Data Analyst</t>
        </is>
      </c>
      <c r="C44002" t="inlineStr">
        <is>
          <t>Alajuela Province, Orotina, Costa Rica</t>
        </is>
      </c>
      <c r="D44002" t="inlineStr">
        <is>
          <t>via Trabajo.org - Vacantes De Empleo, Trabajo</t>
        </is>
      </c>
      <c r="E44002" t="inlineStr">
        <is>
          <t>Full-time</t>
        </is>
      </c>
      <c r="F44002" t="b">
        <v>0</v>
      </c>
      <c r="G44002" t="inlineStr">
        <is>
          <t>Costa Rica</t>
        </is>
      </c>
      <c r="H44002" s="2" t="n">
        <v>45414.15083333333</v>
      </c>
      <c r="I44002" t="b">
        <v>0</v>
      </c>
      <c r="J44002" t="b">
        <v>0</v>
      </c>
      <c r="K44002" t="inlineStr">
        <is>
          <t>Costa Rica</t>
        </is>
      </c>
      <c r="L44002" t="inlineStr"/>
      <c r="M44002" t="inlineStr"/>
      <c r="N44002" t="inlineStr"/>
      <c r="O44002" t="inlineStr">
        <is>
          <t>LTV SaaS Growth</t>
        </is>
      </c>
      <c r="P44002" t="inlineStr">
        <is>
          <t>['sql']</t>
        </is>
      </c>
      <c r="Q44002" t="inlineStr">
        <is>
          <t>{'programming': ['sql']}</t>
        </is>
      </c>
    </row>
    <row r="44003">
      <c r="A44003" t="inlineStr">
        <is>
          <t>Data Analyst</t>
        </is>
      </c>
      <c r="B44003" t="inlineStr">
        <is>
          <t>Hiring For Data Analyst</t>
        </is>
      </c>
      <c r="C44003" t="inlineStr">
        <is>
          <t>Doha, Qatar</t>
        </is>
      </c>
      <c r="D44003" t="inlineStr">
        <is>
          <t>via Qa.linkedin.com</t>
        </is>
      </c>
      <c r="E44003" t="inlineStr">
        <is>
          <t>Full-time</t>
        </is>
      </c>
      <c r="F44003" t="b">
        <v>0</v>
      </c>
      <c r="G44003" t="inlineStr">
        <is>
          <t>Qatar</t>
        </is>
      </c>
      <c r="H44003" s="2" t="n">
        <v>45429.16878472222</v>
      </c>
      <c r="I44003" t="b">
        <v>0</v>
      </c>
      <c r="J44003" t="b">
        <v>0</v>
      </c>
      <c r="K44003" t="inlineStr">
        <is>
          <t>Qatar</t>
        </is>
      </c>
      <c r="L44003" t="inlineStr"/>
      <c r="M44003" t="inlineStr"/>
      <c r="N44003" t="inlineStr"/>
      <c r="O44003" t="inlineStr">
        <is>
          <t>NEELIMA STAFFING SOLUTION</t>
        </is>
      </c>
      <c r="P44003" t="inlineStr"/>
      <c r="Q44003" t="inlineStr"/>
    </row>
    <row r="44004">
      <c r="A44004" t="inlineStr">
        <is>
          <t>Data Engineer</t>
        </is>
      </c>
      <c r="B44004" t="inlineStr">
        <is>
          <t>Data Engineer - Linux, Windows, AWS</t>
        </is>
      </c>
      <c r="C44004" t="inlineStr">
        <is>
          <t>McLean, VA</t>
        </is>
      </c>
      <c r="D44004" t="inlineStr">
        <is>
          <t>via LinkedIn</t>
        </is>
      </c>
      <c r="E44004" t="inlineStr">
        <is>
          <t>Full-time</t>
        </is>
      </c>
      <c r="F44004" t="b">
        <v>0</v>
      </c>
      <c r="G44004" t="inlineStr">
        <is>
          <t>Florida, United States</t>
        </is>
      </c>
      <c r="H44004" s="2" t="n">
        <v>45416.13328703704</v>
      </c>
      <c r="I44004" t="b">
        <v>0</v>
      </c>
      <c r="J44004" t="b">
        <v>0</v>
      </c>
      <c r="K44004" t="inlineStr">
        <is>
          <t>United States</t>
        </is>
      </c>
      <c r="L44004" t="inlineStr">
        <is>
          <t>year</t>
        </is>
      </c>
      <c r="M44004" t="n">
        <v>125000</v>
      </c>
      <c r="N44004" t="inlineStr"/>
      <c r="O44004" t="inlineStr">
        <is>
          <t>CyberCoders</t>
        </is>
      </c>
      <c r="P44004" t="inlineStr">
        <is>
          <t>['python', 'aws', 'linux', 'windows', 'tableau', 'word']</t>
        </is>
      </c>
      <c r="Q44004" t="inlineStr">
        <is>
          <t>{'analyst_tools': ['tableau', 'word'], 'cloud': ['aws'], 'os': ['linux', 'windows'], 'programming': ['python']}</t>
        </is>
      </c>
    </row>
    <row r="44005">
      <c r="A44005" t="inlineStr">
        <is>
          <t>Senior Data Engineer</t>
        </is>
      </c>
      <c r="B44005" t="inlineStr">
        <is>
          <t>Senior Data Engineer (m/w/d)</t>
        </is>
      </c>
      <c r="C44005" t="inlineStr">
        <is>
          <t>Hamburg, Germany</t>
        </is>
      </c>
      <c r="D44005" t="inlineStr">
        <is>
          <t>via LinkedIn</t>
        </is>
      </c>
      <c r="E44005" t="inlineStr">
        <is>
          <t>Full-time</t>
        </is>
      </c>
      <c r="F44005" t="b">
        <v>0</v>
      </c>
      <c r="G44005" t="inlineStr">
        <is>
          <t>Germany</t>
        </is>
      </c>
      <c r="H44005" s="2" t="n">
        <v>45440.13116898148</v>
      </c>
      <c r="I44005" t="b">
        <v>1</v>
      </c>
      <c r="J44005" t="b">
        <v>0</v>
      </c>
      <c r="K44005" t="inlineStr">
        <is>
          <t>Germany</t>
        </is>
      </c>
      <c r="L44005" t="inlineStr"/>
      <c r="M44005" t="inlineStr"/>
      <c r="N44005" t="inlineStr"/>
      <c r="O44005" t="inlineStr">
        <is>
          <t>Michael Page</t>
        </is>
      </c>
      <c r="P44005" t="inlineStr">
        <is>
          <t>['python', 'java', 'scala', 'sql', 'aws', 'azure', 'hadoop', 'spark', 'kafka']</t>
        </is>
      </c>
      <c r="Q44005" t="inlineStr">
        <is>
          <t>{'cloud': ['aws', 'azure'], 'libraries': ['hadoop', 'spark', 'kafka'], 'programming': ['python', 'java', 'scala', 'sql']}</t>
        </is>
      </c>
    </row>
    <row r="44006">
      <c r="A44006" t="inlineStr">
        <is>
          <t>Data Scientist</t>
        </is>
      </c>
      <c r="B44006" t="inlineStr">
        <is>
          <t>Data Scientist</t>
        </is>
      </c>
      <c r="C44006" t="inlineStr">
        <is>
          <t>Madrid, Spain</t>
        </is>
      </c>
      <c r="D44006" t="inlineStr">
        <is>
          <t>via BeBee</t>
        </is>
      </c>
      <c r="E44006" t="inlineStr">
        <is>
          <t>Full-time</t>
        </is>
      </c>
      <c r="F44006" t="b">
        <v>0</v>
      </c>
      <c r="G44006" t="inlineStr">
        <is>
          <t>Spain</t>
        </is>
      </c>
      <c r="H44006" s="2" t="n">
        <v>45443.14783564815</v>
      </c>
      <c r="I44006" t="b">
        <v>0</v>
      </c>
      <c r="J44006" t="b">
        <v>0</v>
      </c>
      <c r="K44006" t="inlineStr">
        <is>
          <t>Spain</t>
        </is>
      </c>
      <c r="L44006" t="inlineStr"/>
      <c r="M44006" t="inlineStr"/>
      <c r="N44006" t="inlineStr"/>
      <c r="O44006" t="inlineStr">
        <is>
          <t>McCann Worldgroup Deutschland GmbH</t>
        </is>
      </c>
      <c r="P44006" t="inlineStr"/>
      <c r="Q44006" t="inlineStr"/>
    </row>
    <row r="44007">
      <c r="A44007" t="inlineStr">
        <is>
          <t>Data Analyst</t>
        </is>
      </c>
      <c r="B44007" t="inlineStr">
        <is>
          <t>Data Analyst Lead</t>
        </is>
      </c>
      <c r="C44007" t="inlineStr">
        <is>
          <t>Australia</t>
        </is>
      </c>
      <c r="D44007" t="inlineStr">
        <is>
          <t>via LinkedIn</t>
        </is>
      </c>
      <c r="E44007" t="inlineStr">
        <is>
          <t>Full-time</t>
        </is>
      </c>
      <c r="F44007" t="b">
        <v>0</v>
      </c>
      <c r="G44007" t="inlineStr">
        <is>
          <t>Australia</t>
        </is>
      </c>
      <c r="H44007" s="2" t="n">
        <v>45440.13383101852</v>
      </c>
      <c r="I44007" t="b">
        <v>0</v>
      </c>
      <c r="J44007" t="b">
        <v>0</v>
      </c>
      <c r="K44007" t="inlineStr">
        <is>
          <t>Australia</t>
        </is>
      </c>
      <c r="L44007" t="inlineStr"/>
      <c r="M44007" t="inlineStr"/>
      <c r="N44007" t="inlineStr"/>
      <c r="O44007" t="inlineStr">
        <is>
          <t>Optus</t>
        </is>
      </c>
      <c r="P44007" t="inlineStr">
        <is>
          <t>['sql', 'sas', 'sas', 'go', 'express', 'excel', 'yarn']</t>
        </is>
      </c>
      <c r="Q44007" t="inlineStr">
        <is>
          <t>{'analyst_tools': ['sas', 'excel'], 'other': ['yarn'], 'programming': ['sql', 'sas', 'go'], 'webframeworks': ['express']}</t>
        </is>
      </c>
    </row>
    <row r="44008">
      <c r="A44008" t="inlineStr">
        <is>
          <t>Data Engineer</t>
        </is>
      </c>
      <c r="B44008" t="inlineStr">
        <is>
          <t>Data Engineer III</t>
        </is>
      </c>
      <c r="C44008" t="inlineStr">
        <is>
          <t>Bellevue, WA</t>
        </is>
      </c>
      <c r="D44008" t="inlineStr">
        <is>
          <t>via LinkedIn</t>
        </is>
      </c>
      <c r="E44008" t="inlineStr">
        <is>
          <t>Full-time</t>
        </is>
      </c>
      <c r="F44008" t="b">
        <v>0</v>
      </c>
      <c r="G44008" t="inlineStr">
        <is>
          <t>Sudan</t>
        </is>
      </c>
      <c r="H44008" s="2" t="n">
        <v>45421.16195601852</v>
      </c>
      <c r="I44008" t="b">
        <v>0</v>
      </c>
      <c r="J44008" t="b">
        <v>1</v>
      </c>
      <c r="K44008" t="inlineStr">
        <is>
          <t>Sudan</t>
        </is>
      </c>
      <c r="L44008" t="inlineStr"/>
      <c r="M44008" t="inlineStr"/>
      <c r="N44008" t="inlineStr"/>
      <c r="O44008" t="inlineStr">
        <is>
          <t>myGwork - LGBTQ+ Business Community</t>
        </is>
      </c>
      <c r="P44008" t="inlineStr">
        <is>
          <t>['sql', 'python', 'java', 'scala', 'redshift', 'spark', 'hadoop']</t>
        </is>
      </c>
      <c r="Q44008" t="inlineStr">
        <is>
          <t>{'cloud': ['redshift'], 'libraries': ['spark', 'hadoop'], 'programming': ['sql', 'python', 'java', 'scala']}</t>
        </is>
      </c>
    </row>
    <row r="44009">
      <c r="A44009" t="inlineStr">
        <is>
          <t>Data Analyst</t>
        </is>
      </c>
      <c r="B44009" t="inlineStr">
        <is>
          <t>Data Analyst</t>
        </is>
      </c>
      <c r="C44009" t="inlineStr">
        <is>
          <t>Montevideo, Montevideo Department, Uruguay</t>
        </is>
      </c>
      <c r="D44009" t="inlineStr">
        <is>
          <t>via Trabajo.org</t>
        </is>
      </c>
      <c r="E44009" t="inlineStr">
        <is>
          <t>Full-time</t>
        </is>
      </c>
      <c r="F44009" t="b">
        <v>0</v>
      </c>
      <c r="G44009" t="inlineStr">
        <is>
          <t>Uruguay</t>
        </is>
      </c>
      <c r="H44009" s="2" t="n">
        <v>45414.16119212963</v>
      </c>
      <c r="I44009" t="b">
        <v>1</v>
      </c>
      <c r="J44009" t="b">
        <v>0</v>
      </c>
      <c r="K44009" t="inlineStr">
        <is>
          <t>Uruguay</t>
        </is>
      </c>
      <c r="L44009" t="inlineStr"/>
      <c r="M44009" t="inlineStr"/>
      <c r="N44009" t="inlineStr"/>
      <c r="O44009" t="inlineStr">
        <is>
          <t>Binprix S.A</t>
        </is>
      </c>
      <c r="P44009" t="inlineStr">
        <is>
          <t>['excel']</t>
        </is>
      </c>
      <c r="Q44009" t="inlineStr">
        <is>
          <t>{'analyst_tools': ['excel']}</t>
        </is>
      </c>
    </row>
    <row r="44010">
      <c r="A44010" t="inlineStr">
        <is>
          <t>Data Analyst</t>
        </is>
      </c>
      <c r="B44010" t="inlineStr">
        <is>
          <t>Data Science Analyst</t>
        </is>
      </c>
      <c r="C44010" t="inlineStr">
        <is>
          <t>Maharashtra</t>
        </is>
      </c>
      <c r="D44010" t="inlineStr">
        <is>
          <t>via LinkedIn</t>
        </is>
      </c>
      <c r="E44010" t="inlineStr">
        <is>
          <t>Full-time</t>
        </is>
      </c>
      <c r="F44010" t="b">
        <v>0</v>
      </c>
      <c r="G44010" t="inlineStr">
        <is>
          <t>India</t>
        </is>
      </c>
      <c r="H44010" s="2" t="n">
        <v>45433.13267361111</v>
      </c>
      <c r="I44010" t="b">
        <v>0</v>
      </c>
      <c r="J44010" t="b">
        <v>0</v>
      </c>
      <c r="K44010" t="inlineStr">
        <is>
          <t>India</t>
        </is>
      </c>
      <c r="L44010" t="inlineStr"/>
      <c r="M44010" t="inlineStr"/>
      <c r="N44010" t="inlineStr"/>
      <c r="O44010" t="inlineStr">
        <is>
          <t>Thermo Fisher Scientific</t>
        </is>
      </c>
      <c r="P44010" t="inlineStr">
        <is>
          <t>['sql', 'power bi', 'tableau']</t>
        </is>
      </c>
      <c r="Q44010" t="inlineStr">
        <is>
          <t>{'analyst_tools': ['power bi', 'tableau'], 'programming': ['sql']}</t>
        </is>
      </c>
    </row>
    <row r="44011">
      <c r="A44011" t="inlineStr">
        <is>
          <t>Data Analyst</t>
        </is>
      </c>
      <c r="B44011" t="inlineStr">
        <is>
          <t>Data Analyst</t>
        </is>
      </c>
      <c r="C44011" t="inlineStr">
        <is>
          <t>Italy</t>
        </is>
      </c>
      <c r="D44011" t="inlineStr">
        <is>
          <t>via Lavoro Trabajo.org</t>
        </is>
      </c>
      <c r="E44011" t="inlineStr">
        <is>
          <t>Full-time</t>
        </is>
      </c>
      <c r="F44011" t="b">
        <v>0</v>
      </c>
      <c r="G44011" t="inlineStr">
        <is>
          <t>Italy</t>
        </is>
      </c>
      <c r="H44011" s="2" t="n">
        <v>45414.15133101852</v>
      </c>
      <c r="I44011" t="b">
        <v>0</v>
      </c>
      <c r="J44011" t="b">
        <v>0</v>
      </c>
      <c r="K44011" t="inlineStr">
        <is>
          <t>Italy</t>
        </is>
      </c>
      <c r="L44011" t="inlineStr"/>
      <c r="M44011" t="inlineStr"/>
      <c r="N44011" t="inlineStr"/>
      <c r="O44011" t="inlineStr">
        <is>
          <t>Confidenziale</t>
        </is>
      </c>
      <c r="P44011" t="inlineStr">
        <is>
          <t>['sql', 'javascript', 'python', 'vba', 'tableau', 'excel']</t>
        </is>
      </c>
      <c r="Q44011" t="inlineStr">
        <is>
          <t>{'analyst_tools': ['tableau', 'excel'], 'programming': ['sql', 'javascript', 'python', 'vba']}</t>
        </is>
      </c>
    </row>
    <row r="44012">
      <c r="A44012" t="inlineStr">
        <is>
          <t>Senior Data Scientist</t>
        </is>
      </c>
      <c r="B44012" t="inlineStr">
        <is>
          <t>Senior Data Scientist</t>
        </is>
      </c>
      <c r="C44012" t="inlineStr">
        <is>
          <t>Berlin, Germany</t>
        </is>
      </c>
      <c r="D44012" t="inlineStr">
        <is>
          <t>via BeBee</t>
        </is>
      </c>
      <c r="E44012" t="inlineStr">
        <is>
          <t>Full-time and Part-time</t>
        </is>
      </c>
      <c r="F44012" t="b">
        <v>0</v>
      </c>
      <c r="G44012" t="inlineStr">
        <is>
          <t>Germany</t>
        </is>
      </c>
      <c r="H44012" s="2" t="n">
        <v>45422.14002314815</v>
      </c>
      <c r="I44012" t="b">
        <v>0</v>
      </c>
      <c r="J44012" t="b">
        <v>0</v>
      </c>
      <c r="K44012" t="inlineStr">
        <is>
          <t>Germany</t>
        </is>
      </c>
      <c r="L44012" t="inlineStr"/>
      <c r="M44012" t="inlineStr"/>
      <c r="N44012" t="inlineStr"/>
      <c r="O44012" t="inlineStr">
        <is>
          <t>dkb</t>
        </is>
      </c>
      <c r="P44012" t="inlineStr">
        <is>
          <t>['python', 'r', 'sql', 'aws', 'git']</t>
        </is>
      </c>
      <c r="Q44012" t="inlineStr">
        <is>
          <t>{'cloud': ['aws'], 'other': ['git'], 'programming': ['python', 'r', 'sql']}</t>
        </is>
      </c>
    </row>
    <row r="44013">
      <c r="A44013" t="inlineStr">
        <is>
          <t>Data Scientist</t>
        </is>
      </c>
      <c r="B44013" t="inlineStr">
        <is>
          <t>Data Scientist/Digitization Specialist - Manufacturing Operations...</t>
        </is>
      </c>
      <c r="C44013" t="inlineStr">
        <is>
          <t>Chicago, IL</t>
        </is>
      </c>
      <c r="D44013" t="inlineStr">
        <is>
          <t>via ZipRecruiter</t>
        </is>
      </c>
      <c r="E44013" t="inlineStr">
        <is>
          <t>Full-time</t>
        </is>
      </c>
      <c r="F44013" t="b">
        <v>0</v>
      </c>
      <c r="G44013" t="inlineStr">
        <is>
          <t>Illinois, United States</t>
        </is>
      </c>
      <c r="H44013" s="2" t="n">
        <v>45431.1280787037</v>
      </c>
      <c r="I44013" t="b">
        <v>0</v>
      </c>
      <c r="J44013" t="b">
        <v>0</v>
      </c>
      <c r="K44013" t="inlineStr">
        <is>
          <t>United States</t>
        </is>
      </c>
      <c r="L44013" t="inlineStr"/>
      <c r="M44013" t="inlineStr"/>
      <c r="N44013" t="inlineStr"/>
      <c r="O44013" t="inlineStr">
        <is>
          <t>Duracell</t>
        </is>
      </c>
      <c r="P44013" t="inlineStr">
        <is>
          <t>['sql', 'python', 'azure', 'snowflake', 'power bi']</t>
        </is>
      </c>
      <c r="Q44013" t="inlineStr">
        <is>
          <t>{'analyst_tools': ['power bi'], 'cloud': ['azure', 'snowflake'], 'programming': ['sql', 'python']}</t>
        </is>
      </c>
    </row>
    <row r="44014">
      <c r="A44014" t="inlineStr">
        <is>
          <t>Data Analyst</t>
        </is>
      </c>
      <c r="B44014" t="inlineStr">
        <is>
          <t>Master Data Analyst</t>
        </is>
      </c>
      <c r="C44014" t="inlineStr">
        <is>
          <t>San José Province, San José, Costa Rica</t>
        </is>
      </c>
      <c r="D44014" t="inlineStr">
        <is>
          <t>via Trabajo.org - Vacantes De Empleo, Trabajo</t>
        </is>
      </c>
      <c r="E44014" t="inlineStr">
        <is>
          <t>Full-time</t>
        </is>
      </c>
      <c r="F44014" t="b">
        <v>0</v>
      </c>
      <c r="G44014" t="inlineStr">
        <is>
          <t>Costa Rica</t>
        </is>
      </c>
      <c r="H44014" s="2" t="n">
        <v>45426.14996527778</v>
      </c>
      <c r="I44014" t="b">
        <v>1</v>
      </c>
      <c r="J44014" t="b">
        <v>0</v>
      </c>
      <c r="K44014" t="inlineStr">
        <is>
          <t>Costa Rica</t>
        </is>
      </c>
      <c r="L44014" t="inlineStr"/>
      <c r="M44014" t="inlineStr"/>
      <c r="N44014" t="inlineStr"/>
      <c r="O44014" t="inlineStr">
        <is>
          <t>Grupo Preselección</t>
        </is>
      </c>
      <c r="P44014" t="inlineStr">
        <is>
          <t>['sql', 'power bi', 'excel']</t>
        </is>
      </c>
      <c r="Q44014" t="inlineStr">
        <is>
          <t>{'analyst_tools': ['power bi', 'excel'], 'programming': ['sql']}</t>
        </is>
      </c>
    </row>
    <row r="44015">
      <c r="A44015" t="inlineStr">
        <is>
          <t>Cloud Engineer</t>
        </is>
      </c>
      <c r="B44015" t="inlineStr">
        <is>
          <t>Senior Security Engineer</t>
        </is>
      </c>
      <c r="C44015" t="inlineStr">
        <is>
          <t>Anywhere</t>
        </is>
      </c>
      <c r="D44015" t="inlineStr">
        <is>
          <t>via Jobgether</t>
        </is>
      </c>
      <c r="E44015" t="inlineStr">
        <is>
          <t>Full-time</t>
        </is>
      </c>
      <c r="F44015" t="b">
        <v>1</v>
      </c>
      <c r="G44015" t="inlineStr">
        <is>
          <t>Haiti</t>
        </is>
      </c>
      <c r="H44015" s="2" t="n">
        <v>45414.16443287037</v>
      </c>
      <c r="I44015" t="b">
        <v>0</v>
      </c>
      <c r="J44015" t="b">
        <v>0</v>
      </c>
      <c r="K44015" t="inlineStr">
        <is>
          <t>Haiti</t>
        </is>
      </c>
      <c r="L44015" t="inlineStr"/>
      <c r="M44015" t="inlineStr"/>
      <c r="N44015" t="inlineStr"/>
      <c r="O44015" t="inlineStr">
        <is>
          <t>CaptivateIQ</t>
        </is>
      </c>
      <c r="P44015" t="inlineStr">
        <is>
          <t>['gdpr', 'datarobot']</t>
        </is>
      </c>
      <c r="Q44015" t="inlineStr">
        <is>
          <t>{'analyst_tools': ['datarobot'], 'libraries': ['gdpr']}</t>
        </is>
      </c>
    </row>
    <row r="44016">
      <c r="A44016" t="inlineStr">
        <is>
          <t>Data Engineer</t>
        </is>
      </c>
      <c r="B44016" t="inlineStr">
        <is>
          <t>Data Quality Engineer</t>
        </is>
      </c>
      <c r="C44016" t="inlineStr">
        <is>
          <t>Montevideo, Montevideo Department, Uruguay</t>
        </is>
      </c>
      <c r="D44016" t="inlineStr">
        <is>
          <t>via BeBee Uruguay</t>
        </is>
      </c>
      <c r="E44016" t="inlineStr">
        <is>
          <t>Full-time</t>
        </is>
      </c>
      <c r="F44016" t="b">
        <v>0</v>
      </c>
      <c r="G44016" t="inlineStr">
        <is>
          <t>Uruguay</t>
        </is>
      </c>
      <c r="H44016" s="2" t="n">
        <v>45442.15717592592</v>
      </c>
      <c r="I44016" t="b">
        <v>0</v>
      </c>
      <c r="J44016" t="b">
        <v>0</v>
      </c>
      <c r="K44016" t="inlineStr">
        <is>
          <t>Uruguay</t>
        </is>
      </c>
      <c r="L44016" t="inlineStr"/>
      <c r="M44016" t="inlineStr"/>
      <c r="N44016" t="inlineStr"/>
      <c r="O44016" t="inlineStr">
        <is>
          <t>Inclusion Cloud</t>
        </is>
      </c>
      <c r="P44016" t="inlineStr">
        <is>
          <t>['shell', 'python', 'scala', 'sql']</t>
        </is>
      </c>
      <c r="Q44016" t="inlineStr">
        <is>
          <t>{'programming': ['shell', 'python', 'scala', 'sql']}</t>
        </is>
      </c>
    </row>
    <row r="44017">
      <c r="A44017" t="inlineStr">
        <is>
          <t>Data Engineer</t>
        </is>
      </c>
      <c r="B44017" t="inlineStr">
        <is>
          <t>Data Engineer</t>
        </is>
      </c>
      <c r="C44017" t="inlineStr">
        <is>
          <t>Peru</t>
        </is>
      </c>
      <c r="D44017" t="inlineStr">
        <is>
          <t>via BeBee Perú</t>
        </is>
      </c>
      <c r="E44017" t="inlineStr">
        <is>
          <t>Full-time</t>
        </is>
      </c>
      <c r="F44017" t="b">
        <v>0</v>
      </c>
      <c r="G44017" t="inlineStr">
        <is>
          <t>Peru</t>
        </is>
      </c>
      <c r="H44017" s="2" t="n">
        <v>45443.15439814814</v>
      </c>
      <c r="I44017" t="b">
        <v>0</v>
      </c>
      <c r="J44017" t="b">
        <v>0</v>
      </c>
      <c r="K44017" t="inlineStr">
        <is>
          <t>Peru</t>
        </is>
      </c>
      <c r="L44017" t="inlineStr"/>
      <c r="M44017" t="inlineStr"/>
      <c r="N44017" t="inlineStr"/>
      <c r="O44017" t="inlineStr">
        <is>
          <t>DW Consulware de Perú S.A.C.</t>
        </is>
      </c>
      <c r="P44017" t="inlineStr">
        <is>
          <t>['python', 'mysql', 'gcp', 'airflow', 'power bi']</t>
        </is>
      </c>
      <c r="Q44017" t="inlineStr">
        <is>
          <t>{'analyst_tools': ['power bi'], 'cloud': ['gcp'], 'databases': ['mysql'], 'libraries': ['airflow'], 'programming': ['python']}</t>
        </is>
      </c>
    </row>
    <row r="44018">
      <c r="A44018" t="inlineStr">
        <is>
          <t>Data Analyst</t>
        </is>
      </c>
      <c r="B44018" t="inlineStr">
        <is>
          <t>Data Analyst</t>
        </is>
      </c>
      <c r="C44018" t="inlineStr">
        <is>
          <t>Vigo, Municipality of Vigo, Spain</t>
        </is>
      </c>
      <c r="D44018" t="inlineStr">
        <is>
          <t>via BeBee</t>
        </is>
      </c>
      <c r="E44018" t="inlineStr">
        <is>
          <t>Full-time</t>
        </is>
      </c>
      <c r="F44018" t="b">
        <v>0</v>
      </c>
      <c r="G44018" t="inlineStr">
        <is>
          <t>Spain</t>
        </is>
      </c>
      <c r="H44018" s="2" t="n">
        <v>45443.14799768518</v>
      </c>
      <c r="I44018" t="b">
        <v>1</v>
      </c>
      <c r="J44018" t="b">
        <v>0</v>
      </c>
      <c r="K44018" t="inlineStr">
        <is>
          <t>Spain</t>
        </is>
      </c>
      <c r="L44018" t="inlineStr"/>
      <c r="M44018" t="inlineStr"/>
      <c r="N44018" t="inlineStr"/>
      <c r="O44018" t="inlineStr">
        <is>
          <t>Imatia</t>
        </is>
      </c>
      <c r="P44018" t="inlineStr">
        <is>
          <t>['sql', 'r', 'snowflake', 'excel']</t>
        </is>
      </c>
      <c r="Q44018" t="inlineStr">
        <is>
          <t>{'analyst_tools': ['excel'], 'cloud': ['snowflake'], 'programming': ['sql', 'r']}</t>
        </is>
      </c>
    </row>
    <row r="44019">
      <c r="A44019" t="inlineStr">
        <is>
          <t>Cloud Engineer</t>
        </is>
      </c>
      <c r="B44019" t="inlineStr">
        <is>
          <t>Online Support Engineer</t>
        </is>
      </c>
      <c r="C44019" t="inlineStr">
        <is>
          <t>Netherlands</t>
        </is>
      </c>
      <c r="D44019" t="inlineStr">
        <is>
          <t>via Vacatures Trabajo.org</t>
        </is>
      </c>
      <c r="E44019" t="inlineStr">
        <is>
          <t>Full-time</t>
        </is>
      </c>
      <c r="F44019" t="b">
        <v>0</v>
      </c>
      <c r="G44019" t="inlineStr">
        <is>
          <t>Netherlands</t>
        </is>
      </c>
      <c r="H44019" s="2" t="n">
        <v>45413.13983796296</v>
      </c>
      <c r="I44019" t="b">
        <v>1</v>
      </c>
      <c r="J44019" t="b">
        <v>0</v>
      </c>
      <c r="K44019" t="inlineStr">
        <is>
          <t>Netherlands</t>
        </is>
      </c>
      <c r="L44019" t="inlineStr"/>
      <c r="M44019" t="inlineStr"/>
      <c r="N44019" t="inlineStr"/>
      <c r="O44019" t="inlineStr">
        <is>
          <t>Eminent Groep</t>
        </is>
      </c>
      <c r="P44019" t="inlineStr"/>
      <c r="Q44019" t="inlineStr"/>
    </row>
    <row r="44020">
      <c r="A44020" t="inlineStr">
        <is>
          <t>Data Scientist</t>
        </is>
      </c>
      <c r="B44020" t="inlineStr">
        <is>
          <t>Lead Data Scientist</t>
        </is>
      </c>
      <c r="C44020" t="inlineStr">
        <is>
          <t>London, UK</t>
        </is>
      </c>
      <c r="D44020" t="inlineStr">
        <is>
          <t>via GrabJobs</t>
        </is>
      </c>
      <c r="E44020" t="inlineStr">
        <is>
          <t>Full-time</t>
        </is>
      </c>
      <c r="F44020" t="b">
        <v>0</v>
      </c>
      <c r="G44020" t="inlineStr">
        <is>
          <t>United Kingdom</t>
        </is>
      </c>
      <c r="H44020" s="2" t="n">
        <v>45442.14254629629</v>
      </c>
      <c r="I44020" t="b">
        <v>0</v>
      </c>
      <c r="J44020" t="b">
        <v>0</v>
      </c>
      <c r="K44020" t="inlineStr">
        <is>
          <t>United Kingdom</t>
        </is>
      </c>
      <c r="L44020" t="inlineStr"/>
      <c r="M44020" t="inlineStr"/>
      <c r="N44020" t="inlineStr"/>
      <c r="O44020" t="inlineStr">
        <is>
          <t>Uk Atomic Energy Authority Careers</t>
        </is>
      </c>
      <c r="P44020" t="inlineStr"/>
      <c r="Q44020" t="inlineStr"/>
    </row>
    <row r="44021">
      <c r="A44021" t="inlineStr">
        <is>
          <t>Senior Data Engineer</t>
        </is>
      </c>
      <c r="B44021" t="inlineStr">
        <is>
          <t>Senior Data Engineer - Capital One</t>
        </is>
      </c>
      <c r="C44021" t="inlineStr">
        <is>
          <t>Shiloh, PA</t>
        </is>
      </c>
      <c r="D44021" t="inlineStr">
        <is>
          <t>via Procareerway</t>
        </is>
      </c>
      <c r="E44021" t="inlineStr">
        <is>
          <t>Full-time, Part-time, and Internship</t>
        </is>
      </c>
      <c r="F44021" t="b">
        <v>0</v>
      </c>
      <c r="G44021" t="inlineStr">
        <is>
          <t>Georgia</t>
        </is>
      </c>
      <c r="H44021" s="2" t="n">
        <v>45427.17549768519</v>
      </c>
      <c r="I44021" t="b">
        <v>0</v>
      </c>
      <c r="J44021" t="b">
        <v>1</v>
      </c>
      <c r="K44021" t="inlineStr">
        <is>
          <t>United States</t>
        </is>
      </c>
      <c r="L44021" t="inlineStr"/>
      <c r="M44021" t="inlineStr"/>
      <c r="N44021" t="inlineStr"/>
      <c r="O44021" t="inlineStr">
        <is>
          <t>Capital One</t>
        </is>
      </c>
      <c r="P44021" t="inlineStr">
        <is>
          <t>['java', 'scala', 'python', 'nosql', 'sql', 'mongo', 'shell', 'mysql', 'cassandra', 'redshift', 'snowflake', 'aws', 'azure', 'hadoop', 'kafka', 'spark']</t>
        </is>
      </c>
      <c r="Q4402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4022">
      <c r="A44022" t="inlineStr">
        <is>
          <t>Data Engineer</t>
        </is>
      </c>
      <c r="B44022" t="inlineStr">
        <is>
          <t>Data Engineering Project/delivery Manager</t>
        </is>
      </c>
      <c r="C44022" t="inlineStr">
        <is>
          <t>Bogotá, Bogota, Colombia</t>
        </is>
      </c>
      <c r="D44022" t="inlineStr">
        <is>
          <t>via Trabajo.org</t>
        </is>
      </c>
      <c r="E44022" t="inlineStr">
        <is>
          <t>Full-time</t>
        </is>
      </c>
      <c r="F44022" t="b">
        <v>0</v>
      </c>
      <c r="G44022" t="inlineStr">
        <is>
          <t>Colombia</t>
        </is>
      </c>
      <c r="H44022" s="2" t="n">
        <v>45415.14212962963</v>
      </c>
      <c r="I44022" t="b">
        <v>0</v>
      </c>
      <c r="J44022" t="b">
        <v>0</v>
      </c>
      <c r="K44022" t="inlineStr">
        <is>
          <t>Colombia</t>
        </is>
      </c>
      <c r="L44022" t="inlineStr"/>
      <c r="M44022" t="inlineStr"/>
      <c r="N44022" t="inlineStr"/>
      <c r="O44022" t="inlineStr">
        <is>
          <t>Proxet</t>
        </is>
      </c>
      <c r="P44022" t="inlineStr">
        <is>
          <t>['looker', 'tableau']</t>
        </is>
      </c>
      <c r="Q44022" t="inlineStr">
        <is>
          <t>{'analyst_tools': ['looker', 'tableau']}</t>
        </is>
      </c>
    </row>
    <row r="44023">
      <c r="A44023" t="inlineStr">
        <is>
          <t>Data Analyst</t>
        </is>
      </c>
      <c r="B44023" t="inlineStr">
        <is>
          <t>Digital Analyst</t>
        </is>
      </c>
      <c r="C44023" t="inlineStr">
        <is>
          <t>Anywhere</t>
        </is>
      </c>
      <c r="D44023" t="inlineStr">
        <is>
          <t>via LinkedIn</t>
        </is>
      </c>
      <c r="E44023" t="inlineStr"/>
      <c r="F44023" t="b">
        <v>1</v>
      </c>
      <c r="G44023" t="inlineStr">
        <is>
          <t>Philippines</t>
        </is>
      </c>
      <c r="H44023" s="2" t="n">
        <v>45441.15125</v>
      </c>
      <c r="I44023" t="b">
        <v>0</v>
      </c>
      <c r="J44023" t="b">
        <v>0</v>
      </c>
      <c r="K44023" t="inlineStr">
        <is>
          <t>Philippines</t>
        </is>
      </c>
      <c r="L44023" t="inlineStr"/>
      <c r="M44023" t="inlineStr"/>
      <c r="N44023" t="inlineStr"/>
      <c r="O44023" t="inlineStr">
        <is>
          <t>NuWorks Interactive Labs, Inc.</t>
        </is>
      </c>
      <c r="P44023" t="inlineStr"/>
      <c r="Q44023" t="inlineStr"/>
    </row>
    <row r="44024">
      <c r="A44024" t="inlineStr">
        <is>
          <t>Data Engineer</t>
        </is>
      </c>
      <c r="B44024" t="inlineStr">
        <is>
          <t>Data Engineer</t>
        </is>
      </c>
      <c r="C44024" t="inlineStr">
        <is>
          <t>Hong Kong</t>
        </is>
      </c>
      <c r="D44024" t="inlineStr">
        <is>
          <t>via LinkedIn</t>
        </is>
      </c>
      <c r="E44024" t="inlineStr">
        <is>
          <t>Full-time</t>
        </is>
      </c>
      <c r="F44024" t="b">
        <v>0</v>
      </c>
      <c r="G44024" t="inlineStr">
        <is>
          <t>Hong Kong</t>
        </is>
      </c>
      <c r="H44024" s="2" t="n">
        <v>45421.15971064815</v>
      </c>
      <c r="I44024" t="b">
        <v>0</v>
      </c>
      <c r="J44024" t="b">
        <v>0</v>
      </c>
      <c r="K44024" t="inlineStr">
        <is>
          <t>Hong Kong</t>
        </is>
      </c>
      <c r="L44024" t="inlineStr"/>
      <c r="M44024" t="inlineStr"/>
      <c r="N44024" t="inlineStr"/>
      <c r="O44024" t="inlineStr">
        <is>
          <t>DFI Retail Group</t>
        </is>
      </c>
      <c r="P44024" t="inlineStr">
        <is>
          <t>['python', 'sql', 'r', 'scala', 'nosql', 'mongodb', 'mongodb', 'neo4j', 'elasticsearch', 'azure', 'databricks', 'spark', 'keras', 'pyspark', 'flask', 'fastapi', 'django', 'tableau', 'flow', 'git', 'jenkins', 'docker', 'kubernetes']</t>
        </is>
      </c>
      <c r="Q44024" t="inlineStr">
        <is>
          <t>{'analyst_tools': ['tableau'], 'cloud': ['azure', 'databricks'], 'databases': ['mongodb', 'neo4j', 'elasticsearch'], 'libraries': ['spark', 'keras', 'pyspark'], 'other': ['flow', 'git', 'jenkins', 'docker', 'kubernetes'], 'programming': ['python', 'sql', 'r', 'scala', 'nosql', 'mongodb'], 'webframeworks': ['flask', 'fastapi', 'django']}</t>
        </is>
      </c>
    </row>
    <row r="44025">
      <c r="A44025" t="inlineStr">
        <is>
          <t>Senior Data Engineer</t>
        </is>
      </c>
      <c r="B44025" t="inlineStr">
        <is>
          <t>Senior Data Engineer (Java/GCP) - GP</t>
        </is>
      </c>
      <c r="C44025" t="inlineStr">
        <is>
          <t>Anywhere</t>
        </is>
      </c>
      <c r="D44025" t="inlineStr">
        <is>
          <t>via Jobgether</t>
        </is>
      </c>
      <c r="E44025" t="inlineStr">
        <is>
          <t>Full-time</t>
        </is>
      </c>
      <c r="F44025" t="b">
        <v>1</v>
      </c>
      <c r="G44025" t="inlineStr">
        <is>
          <t>Costa Rica</t>
        </is>
      </c>
      <c r="H44025" s="2" t="n">
        <v>45434.18425925926</v>
      </c>
      <c r="I44025" t="b">
        <v>0</v>
      </c>
      <c r="J44025" t="b">
        <v>0</v>
      </c>
      <c r="K44025" t="inlineStr">
        <is>
          <t>Costa Rica</t>
        </is>
      </c>
      <c r="L44025" t="inlineStr"/>
      <c r="M44025" t="inlineStr"/>
      <c r="N44025" t="inlineStr"/>
      <c r="O44025" t="inlineStr">
        <is>
          <t>Gorilla Logic</t>
        </is>
      </c>
      <c r="P44025" t="inlineStr">
        <is>
          <t>['sql', 'postgresql', 'elasticsearch', 'bigquery', 'kafka', 'spark', 'airflow']</t>
        </is>
      </c>
      <c r="Q44025" t="inlineStr">
        <is>
          <t>{'cloud': ['bigquery'], 'databases': ['postgresql', 'elasticsearch'], 'libraries': ['kafka', 'spark', 'airflow'], 'programming': ['sql']}</t>
        </is>
      </c>
    </row>
    <row r="44026">
      <c r="A44026" t="inlineStr">
        <is>
          <t>Data Engineer</t>
        </is>
      </c>
      <c r="B44026" t="inlineStr">
        <is>
          <t>Data Engineer, Internal Audit Data Analytics</t>
        </is>
      </c>
      <c r="C44026" t="inlineStr">
        <is>
          <t>Seattle, WA</t>
        </is>
      </c>
      <c r="D44026" t="inlineStr">
        <is>
          <t>via LinkedIn</t>
        </is>
      </c>
      <c r="E44026" t="inlineStr">
        <is>
          <t>Full-time</t>
        </is>
      </c>
      <c r="F44026" t="b">
        <v>0</v>
      </c>
      <c r="G44026" t="inlineStr">
        <is>
          <t>Georgia</t>
        </is>
      </c>
      <c r="H44026" s="2" t="n">
        <v>45421.16365740741</v>
      </c>
      <c r="I44026" t="b">
        <v>0</v>
      </c>
      <c r="J44026" t="b">
        <v>1</v>
      </c>
      <c r="K44026" t="inlineStr">
        <is>
          <t>United States</t>
        </is>
      </c>
      <c r="L44026" t="inlineStr"/>
      <c r="M44026" t="inlineStr"/>
      <c r="N44026" t="inlineStr"/>
      <c r="O44026" t="inlineStr">
        <is>
          <t>myGwork - LGBTQ+ Business Community</t>
        </is>
      </c>
      <c r="P44026" t="inlineStr">
        <is>
          <t>['sql', 'python', 'aws', 'redshift', 'hadoop', 'spark']</t>
        </is>
      </c>
      <c r="Q44026" t="inlineStr">
        <is>
          <t>{'cloud': ['aws', 'redshift'], 'libraries': ['hadoop', 'spark'], 'programming': ['sql', 'python']}</t>
        </is>
      </c>
    </row>
    <row r="44027">
      <c r="A44027" t="inlineStr">
        <is>
          <t>Data Scientist</t>
        </is>
      </c>
      <c r="B44027" t="inlineStr">
        <is>
          <t>Junior Data Scientist</t>
        </is>
      </c>
      <c r="C44027" t="inlineStr">
        <is>
          <t>Amsterdam, Netherlands</t>
        </is>
      </c>
      <c r="D44027" t="inlineStr">
        <is>
          <t>via LinkedIn</t>
        </is>
      </c>
      <c r="E44027" t="inlineStr">
        <is>
          <t>Full-time</t>
        </is>
      </c>
      <c r="F44027" t="b">
        <v>0</v>
      </c>
      <c r="G44027" t="inlineStr">
        <is>
          <t>Netherlands</t>
        </is>
      </c>
      <c r="H44027" s="2" t="n">
        <v>45414.14489583333</v>
      </c>
      <c r="I44027" t="b">
        <v>0</v>
      </c>
      <c r="J44027" t="b">
        <v>0</v>
      </c>
      <c r="K44027" t="inlineStr">
        <is>
          <t>Netherlands</t>
        </is>
      </c>
      <c r="L44027" t="inlineStr"/>
      <c r="M44027" t="inlineStr"/>
      <c r="N44027" t="inlineStr"/>
      <c r="O44027" t="inlineStr">
        <is>
          <t>Vye Professionals</t>
        </is>
      </c>
      <c r="P44027" t="inlineStr"/>
      <c r="Q44027" t="inlineStr"/>
    </row>
    <row r="44028">
      <c r="A44028" t="inlineStr">
        <is>
          <t>Data Scientist</t>
        </is>
      </c>
      <c r="B44028" t="inlineStr">
        <is>
          <t>Data Scientist, CG-1560-07/09 (FPL 12) (Public Advertisement)</t>
        </is>
      </c>
      <c r="C44028" t="inlineStr">
        <is>
          <t>Washington, DC</t>
        </is>
      </c>
      <c r="D44028" t="inlineStr">
        <is>
          <t>via Indeed</t>
        </is>
      </c>
      <c r="E44028" t="inlineStr">
        <is>
          <t>Full-time and Part-time</t>
        </is>
      </c>
      <c r="F44028" t="b">
        <v>0</v>
      </c>
      <c r="G44028" t="inlineStr">
        <is>
          <t>Georgia</t>
        </is>
      </c>
      <c r="H44028" s="2" t="n">
        <v>45415.15565972222</v>
      </c>
      <c r="I44028" t="b">
        <v>0</v>
      </c>
      <c r="J44028" t="b">
        <v>1</v>
      </c>
      <c r="K44028" t="inlineStr">
        <is>
          <t>United States</t>
        </is>
      </c>
      <c r="L44028" t="inlineStr">
        <is>
          <t>year</t>
        </is>
      </c>
      <c r="M44028" t="n">
        <v>90720.5</v>
      </c>
      <c r="N44028" t="inlineStr"/>
      <c r="O44028" t="inlineStr">
        <is>
          <t>US Federal Deposit Insurance Corporation</t>
        </is>
      </c>
      <c r="P44028" t="inlineStr">
        <is>
          <t>['python', 'r', 'vba']</t>
        </is>
      </c>
      <c r="Q44028" t="inlineStr">
        <is>
          <t>{'programming': ['python', 'r', 'vba']}</t>
        </is>
      </c>
    </row>
    <row r="44029">
      <c r="A44029" t="inlineStr">
        <is>
          <t>Data Engineer</t>
        </is>
      </c>
      <c r="B44029" t="inlineStr">
        <is>
          <t>(Medior) Data Engineer</t>
        </is>
      </c>
      <c r="C44029" t="inlineStr">
        <is>
          <t>Eindhoven, Netherlands</t>
        </is>
      </c>
      <c r="D44029" t="inlineStr">
        <is>
          <t>via LinkedIn</t>
        </is>
      </c>
      <c r="E44029" t="inlineStr">
        <is>
          <t>Contractor</t>
        </is>
      </c>
      <c r="F44029" t="b">
        <v>0</v>
      </c>
      <c r="G44029" t="inlineStr">
        <is>
          <t>Netherlands</t>
        </is>
      </c>
      <c r="H44029" s="2" t="n">
        <v>45414.145</v>
      </c>
      <c r="I44029" t="b">
        <v>0</v>
      </c>
      <c r="J44029" t="b">
        <v>0</v>
      </c>
      <c r="K44029" t="inlineStr">
        <is>
          <t>Netherlands</t>
        </is>
      </c>
      <c r="L44029" t="inlineStr"/>
      <c r="M44029" t="inlineStr"/>
      <c r="N44029" t="inlineStr"/>
      <c r="O44029" t="inlineStr">
        <is>
          <t>TMC Group</t>
        </is>
      </c>
      <c r="P44029" t="inlineStr">
        <is>
          <t>['python', 'java', 'sql', 'nosql', 'bigquery', 'aws', 'azure', 'gcp', 'airflow']</t>
        </is>
      </c>
      <c r="Q44029" t="inlineStr">
        <is>
          <t>{'cloud': ['bigquery', 'aws', 'azure', 'gcp'], 'libraries': ['airflow'], 'programming': ['python', 'java', 'sql', 'nosql']}</t>
        </is>
      </c>
    </row>
    <row r="44030">
      <c r="A44030" t="inlineStr">
        <is>
          <t>Data Scientist</t>
        </is>
      </c>
      <c r="B44030" t="inlineStr">
        <is>
          <t>Data Scientist II</t>
        </is>
      </c>
      <c r="C44030" t="inlineStr">
        <is>
          <t>Pakistan</t>
        </is>
      </c>
      <c r="D44030" t="inlineStr">
        <is>
          <t>via LinkedIn</t>
        </is>
      </c>
      <c r="E44030" t="inlineStr">
        <is>
          <t>Full-time</t>
        </is>
      </c>
      <c r="F44030" t="b">
        <v>0</v>
      </c>
      <c r="G44030" t="inlineStr">
        <is>
          <t>Pakistan</t>
        </is>
      </c>
      <c r="H44030" s="2" t="n">
        <v>45434.15020833333</v>
      </c>
      <c r="I44030" t="b">
        <v>0</v>
      </c>
      <c r="J44030" t="b">
        <v>0</v>
      </c>
      <c r="K44030" t="inlineStr">
        <is>
          <t>Pakistan</t>
        </is>
      </c>
      <c r="L44030" t="inlineStr"/>
      <c r="M44030" t="inlineStr"/>
      <c r="N44030" t="inlineStr"/>
      <c r="O44030" t="inlineStr">
        <is>
          <t>Afiniti</t>
        </is>
      </c>
      <c r="P44030" t="inlineStr">
        <is>
          <t>['r', 'python', 'sql', 'jupyter', 'git']</t>
        </is>
      </c>
      <c r="Q44030" t="inlineStr">
        <is>
          <t>{'libraries': ['jupyter'], 'other': ['git'], 'programming': ['r', 'python', 'sql']}</t>
        </is>
      </c>
    </row>
    <row r="44031">
      <c r="A44031" t="inlineStr">
        <is>
          <t>Data Analyst</t>
        </is>
      </c>
      <c r="B44031" t="inlineStr">
        <is>
          <t>Data Analyst II</t>
        </is>
      </c>
      <c r="C44031" t="inlineStr">
        <is>
          <t>Los Angeles, CA</t>
        </is>
      </c>
      <c r="D44031" t="inlineStr">
        <is>
          <t>via JOFDAV</t>
        </is>
      </c>
      <c r="E44031" t="inlineStr">
        <is>
          <t>Full-time</t>
        </is>
      </c>
      <c r="F44031" t="b">
        <v>0</v>
      </c>
      <c r="G44031" t="inlineStr">
        <is>
          <t>California, United States</t>
        </is>
      </c>
      <c r="H44031" s="2" t="n">
        <v>45424.12578703704</v>
      </c>
      <c r="I44031" t="b">
        <v>1</v>
      </c>
      <c r="J44031" t="b">
        <v>0</v>
      </c>
      <c r="K44031" t="inlineStr">
        <is>
          <t>United States</t>
        </is>
      </c>
      <c r="L44031" t="inlineStr"/>
      <c r="M44031" t="inlineStr"/>
      <c r="N44031" t="inlineStr"/>
      <c r="O44031" t="inlineStr">
        <is>
          <t>The Judge Group Inc.</t>
        </is>
      </c>
      <c r="P44031" t="inlineStr">
        <is>
          <t>['sql', 'python']</t>
        </is>
      </c>
      <c r="Q44031" t="inlineStr">
        <is>
          <t>{'programming': ['sql', 'python']}</t>
        </is>
      </c>
    </row>
    <row r="44032">
      <c r="A44032" t="inlineStr">
        <is>
          <t>Data Scientist</t>
        </is>
      </c>
      <c r="B44032" t="inlineStr">
        <is>
          <t>Data Scientist</t>
        </is>
      </c>
      <c r="C44032" t="inlineStr">
        <is>
          <t>Finland</t>
        </is>
      </c>
      <c r="D44032" t="inlineStr">
        <is>
          <t>via Fi.linkedin.com</t>
        </is>
      </c>
      <c r="E44032" t="inlineStr">
        <is>
          <t>Full-time</t>
        </is>
      </c>
      <c r="F44032" t="b">
        <v>0</v>
      </c>
      <c r="G44032" t="inlineStr">
        <is>
          <t>Finland</t>
        </is>
      </c>
      <c r="H44032" s="2" t="n">
        <v>45426.14212962963</v>
      </c>
      <c r="I44032" t="b">
        <v>0</v>
      </c>
      <c r="J44032" t="b">
        <v>0</v>
      </c>
      <c r="K44032" t="inlineStr">
        <is>
          <t>Finland</t>
        </is>
      </c>
      <c r="L44032" t="inlineStr"/>
      <c r="M44032" t="inlineStr"/>
      <c r="N44032" t="inlineStr"/>
      <c r="O44032" t="inlineStr">
        <is>
          <t>GEETA ENGINEERING CORPORATION</t>
        </is>
      </c>
      <c r="P44032" t="inlineStr"/>
      <c r="Q44032" t="inlineStr"/>
    </row>
    <row r="44033">
      <c r="A44033" t="inlineStr">
        <is>
          <t>Data Scientist</t>
        </is>
      </c>
      <c r="B44033" t="inlineStr">
        <is>
          <t>Campaign Analyst</t>
        </is>
      </c>
      <c r="C44033" t="inlineStr">
        <is>
          <t>Porto, Portugal</t>
        </is>
      </c>
      <c r="D44033" t="inlineStr">
        <is>
          <t>via BeBee Portugal</t>
        </is>
      </c>
      <c r="E44033" t="inlineStr">
        <is>
          <t>Full-time</t>
        </is>
      </c>
      <c r="F44033" t="b">
        <v>0</v>
      </c>
      <c r="G44033" t="inlineStr">
        <is>
          <t>Portugal</t>
        </is>
      </c>
      <c r="H44033" s="2" t="n">
        <v>45435.13701388889</v>
      </c>
      <c r="I44033" t="b">
        <v>1</v>
      </c>
      <c r="J44033" t="b">
        <v>0</v>
      </c>
      <c r="K44033" t="inlineStr">
        <is>
          <t>Portugal</t>
        </is>
      </c>
      <c r="L44033" t="inlineStr"/>
      <c r="M44033" t="inlineStr"/>
      <c r="N44033" t="inlineStr"/>
      <c r="O44033" t="inlineStr">
        <is>
          <t>Match Digital</t>
        </is>
      </c>
      <c r="P44033" t="inlineStr">
        <is>
          <t>['sas', 'sas', 'sql', 'excel']</t>
        </is>
      </c>
      <c r="Q44033" t="inlineStr">
        <is>
          <t>{'analyst_tools': ['sas', 'excel'], 'programming': ['sas', 'sql']}</t>
        </is>
      </c>
    </row>
    <row r="44034">
      <c r="A44034" t="inlineStr">
        <is>
          <t>Data Analyst</t>
        </is>
      </c>
      <c r="B44034" t="inlineStr">
        <is>
          <t>Data Analyst</t>
        </is>
      </c>
      <c r="C44034" t="inlineStr">
        <is>
          <t>Paris, France</t>
        </is>
      </c>
      <c r="D44034" t="inlineStr">
        <is>
          <t>via BeBee</t>
        </is>
      </c>
      <c r="E44034" t="inlineStr">
        <is>
          <t>Full-time</t>
        </is>
      </c>
      <c r="F44034" t="b">
        <v>0</v>
      </c>
      <c r="G44034" t="inlineStr">
        <is>
          <t>France</t>
        </is>
      </c>
      <c r="H44034" s="2" t="n">
        <v>45436.18424768518</v>
      </c>
      <c r="I44034" t="b">
        <v>1</v>
      </c>
      <c r="J44034" t="b">
        <v>0</v>
      </c>
      <c r="K44034" t="inlineStr">
        <is>
          <t>France</t>
        </is>
      </c>
      <c r="L44034" t="inlineStr"/>
      <c r="M44034" t="inlineStr"/>
      <c r="N44034" t="inlineStr"/>
      <c r="O44034" t="inlineStr">
        <is>
          <t>SC Talent</t>
        </is>
      </c>
      <c r="P44034" t="inlineStr"/>
      <c r="Q44034" t="inlineStr"/>
    </row>
    <row r="44035">
      <c r="A44035" t="inlineStr">
        <is>
          <t>Data Engineer</t>
        </is>
      </c>
      <c r="B44035" t="inlineStr">
        <is>
          <t>Data Engineer</t>
        </is>
      </c>
      <c r="C44035" t="inlineStr">
        <is>
          <t>Manama, Bahrain</t>
        </is>
      </c>
      <c r="D44035" t="inlineStr">
        <is>
          <t>via BeBee</t>
        </is>
      </c>
      <c r="E44035" t="inlineStr">
        <is>
          <t>Full-time</t>
        </is>
      </c>
      <c r="F44035" t="b">
        <v>0</v>
      </c>
      <c r="G44035" t="inlineStr">
        <is>
          <t>Bahrain</t>
        </is>
      </c>
      <c r="H44035" s="2" t="n">
        <v>45423.16359953704</v>
      </c>
      <c r="I44035" t="b">
        <v>0</v>
      </c>
      <c r="J44035" t="b">
        <v>0</v>
      </c>
      <c r="K44035" t="inlineStr">
        <is>
          <t>Bahrain</t>
        </is>
      </c>
      <c r="L44035" t="inlineStr"/>
      <c r="M44035" t="inlineStr"/>
      <c r="N44035" t="inlineStr"/>
      <c r="O44035" t="inlineStr">
        <is>
          <t>Regional Labs</t>
        </is>
      </c>
      <c r="P44035" t="inlineStr">
        <is>
          <t>['sql', 'elasticsearch', 'spark', 'airflow', 'linux', 'jenkins', 'docker', 'kubernetes']</t>
        </is>
      </c>
      <c r="Q44035" t="inlineStr">
        <is>
          <t>{'databases': ['elasticsearch'], 'libraries': ['spark', 'airflow'], 'os': ['linux'], 'other': ['jenkins', 'docker', 'kubernetes'], 'programming': ['sql']}</t>
        </is>
      </c>
    </row>
    <row r="44036">
      <c r="A44036" t="inlineStr">
        <is>
          <t>Business Analyst</t>
        </is>
      </c>
      <c r="B44036" t="inlineStr">
        <is>
          <t>BI Analyst Assistant</t>
        </is>
      </c>
      <c r="C44036" t="inlineStr">
        <is>
          <t>Chile</t>
        </is>
      </c>
      <c r="D44036" t="inlineStr">
        <is>
          <t>via BeBee</t>
        </is>
      </c>
      <c r="E44036" t="inlineStr">
        <is>
          <t>Full-time</t>
        </is>
      </c>
      <c r="F44036" t="b">
        <v>0</v>
      </c>
      <c r="G44036" t="inlineStr">
        <is>
          <t>Chile</t>
        </is>
      </c>
      <c r="H44036" s="2" t="n">
        <v>45442.14753472222</v>
      </c>
      <c r="I44036" t="b">
        <v>0</v>
      </c>
      <c r="J44036" t="b">
        <v>0</v>
      </c>
      <c r="K44036" t="inlineStr">
        <is>
          <t>Chile</t>
        </is>
      </c>
      <c r="L44036" t="inlineStr"/>
      <c r="M44036" t="inlineStr"/>
      <c r="N44036" t="inlineStr"/>
      <c r="O44036" t="inlineStr">
        <is>
          <t>The International School Nido de Aguilas</t>
        </is>
      </c>
      <c r="P44036" t="inlineStr">
        <is>
          <t>['sql', 'word', 'excel', 'sheets', 'tableau', 'power bi', 'powerpoint', 'sap']</t>
        </is>
      </c>
      <c r="Q44036" t="inlineStr">
        <is>
          <t>{'analyst_tools': ['word', 'excel', 'sheets', 'tableau', 'power bi', 'powerpoint', 'sap'], 'programming': ['sql']}</t>
        </is>
      </c>
    </row>
    <row r="44037">
      <c r="A44037" t="inlineStr">
        <is>
          <t>Data Scientist</t>
        </is>
      </c>
      <c r="B44037" t="inlineStr">
        <is>
          <t>Associate, Data Scientist</t>
        </is>
      </c>
      <c r="C44037" t="inlineStr">
        <is>
          <t>Singapore</t>
        </is>
      </c>
      <c r="D44037" t="inlineStr">
        <is>
          <t>via LinkedIn</t>
        </is>
      </c>
      <c r="E44037" t="inlineStr">
        <is>
          <t>Full-time</t>
        </is>
      </c>
      <c r="F44037" t="b">
        <v>0</v>
      </c>
      <c r="G44037" t="inlineStr">
        <is>
          <t>Singapore</t>
        </is>
      </c>
      <c r="H44037" s="2" t="n">
        <v>45442.14138888889</v>
      </c>
      <c r="I44037" t="b">
        <v>0</v>
      </c>
      <c r="J44037" t="b">
        <v>0</v>
      </c>
      <c r="K44037" t="inlineStr">
        <is>
          <t>Singapore</t>
        </is>
      </c>
      <c r="L44037" t="inlineStr"/>
      <c r="M44037" t="inlineStr"/>
      <c r="N44037" t="inlineStr"/>
      <c r="O44037" t="inlineStr">
        <is>
          <t>Singlife</t>
        </is>
      </c>
      <c r="P44037" t="inlineStr">
        <is>
          <t>['python', 'r', 'sql', 'aws']</t>
        </is>
      </c>
      <c r="Q44037" t="inlineStr">
        <is>
          <t>{'cloud': ['aws'], 'programming': ['python', 'r', 'sql']}</t>
        </is>
      </c>
    </row>
    <row r="44038">
      <c r="A44038" t="inlineStr">
        <is>
          <t>Data Engineer</t>
        </is>
      </c>
      <c r="B44038" t="inlineStr">
        <is>
          <t>Operations Engineer OpenShift Data Experience</t>
        </is>
      </c>
      <c r="C44038" t="inlineStr">
        <is>
          <t>Bonn, Germany</t>
        </is>
      </c>
      <c r="D44038" t="inlineStr">
        <is>
          <t>via BeBee</t>
        </is>
      </c>
      <c r="E44038" t="inlineStr">
        <is>
          <t>Full-time</t>
        </is>
      </c>
      <c r="F44038" t="b">
        <v>0</v>
      </c>
      <c r="G44038" t="inlineStr">
        <is>
          <t>Germany</t>
        </is>
      </c>
      <c r="H44038" s="2" t="n">
        <v>45432.13800925926</v>
      </c>
      <c r="I44038" t="b">
        <v>1</v>
      </c>
      <c r="J44038" t="b">
        <v>0</v>
      </c>
      <c r="K44038" t="inlineStr">
        <is>
          <t>Germany</t>
        </is>
      </c>
      <c r="L44038" t="inlineStr"/>
      <c r="M44038" t="inlineStr"/>
      <c r="N44038" t="inlineStr"/>
      <c r="O44038" t="inlineStr">
        <is>
          <t>Zurich Gruppe Deutschland</t>
        </is>
      </c>
      <c r="P44038" t="inlineStr">
        <is>
          <t>['sql', 'azure', 'aws', 'linux', 'github', 'jenkins', 'atlassian', 'bitbucket', 'docker', 'jira', 'confluence']</t>
        </is>
      </c>
      <c r="Q44038" t="inlineStr">
        <is>
          <t>{'async': ['jira', 'confluence'], 'cloud': ['azure', 'aws'], 'os': ['linux'], 'other': ['github', 'jenkins', 'atlassian', 'bitbucket', 'docker'], 'programming': ['sql']}</t>
        </is>
      </c>
    </row>
    <row r="44039">
      <c r="A44039" t="inlineStr">
        <is>
          <t>Senior Data Scientist</t>
        </is>
      </c>
      <c r="B44039" t="inlineStr">
        <is>
          <t>Senior Data Scientist (Based In Bangkok - Relocation Provided)</t>
        </is>
      </c>
      <c r="C44039" t="inlineStr">
        <is>
          <t>Austin, TX</t>
        </is>
      </c>
      <c r="D44039" t="inlineStr">
        <is>
          <t>via LinkedIn</t>
        </is>
      </c>
      <c r="E44039" t="inlineStr">
        <is>
          <t>Full-time</t>
        </is>
      </c>
      <c r="F44039" t="b">
        <v>0</v>
      </c>
      <c r="G44039" t="inlineStr">
        <is>
          <t>Texas, United States</t>
        </is>
      </c>
      <c r="H44039" s="2" t="n">
        <v>45429.12709490741</v>
      </c>
      <c r="I44039" t="b">
        <v>0</v>
      </c>
      <c r="J44039" t="b">
        <v>1</v>
      </c>
      <c r="K44039" t="inlineStr">
        <is>
          <t>United States</t>
        </is>
      </c>
      <c r="L44039" t="inlineStr"/>
      <c r="M44039" t="inlineStr"/>
      <c r="N44039" t="inlineStr"/>
      <c r="O44039" t="inlineStr">
        <is>
          <t>Honest</t>
        </is>
      </c>
      <c r="P44039" t="inlineStr">
        <is>
          <t>['python', 'sql', 'aws', 'gcp', 'azure']</t>
        </is>
      </c>
      <c r="Q44039" t="inlineStr">
        <is>
          <t>{'cloud': ['aws', 'gcp', 'azure'], 'programming': ['python', 'sql']}</t>
        </is>
      </c>
    </row>
    <row r="44040">
      <c r="A44040" t="inlineStr">
        <is>
          <t>Data Engineer</t>
        </is>
      </c>
      <c r="B44040" t="inlineStr">
        <is>
          <t>Data Engineer</t>
        </is>
      </c>
      <c r="C44040" t="inlineStr">
        <is>
          <t>Jakarta, Indonesia</t>
        </is>
      </c>
      <c r="D44040" t="inlineStr">
        <is>
          <t>via BeBee</t>
        </is>
      </c>
      <c r="E44040" t="inlineStr">
        <is>
          <t>Full-time</t>
        </is>
      </c>
      <c r="F44040" t="b">
        <v>0</v>
      </c>
      <c r="G44040" t="inlineStr">
        <is>
          <t>Indonesia</t>
        </is>
      </c>
      <c r="H44040" s="2" t="n">
        <v>45429.13482638889</v>
      </c>
      <c r="I44040" t="b">
        <v>1</v>
      </c>
      <c r="J44040" t="b">
        <v>0</v>
      </c>
      <c r="K44040" t="inlineStr">
        <is>
          <t>Indonesia</t>
        </is>
      </c>
      <c r="L44040" t="inlineStr"/>
      <c r="M44040" t="inlineStr"/>
      <c r="N44040" t="inlineStr"/>
      <c r="O44040" t="inlineStr">
        <is>
          <t>Cloud Kinetics</t>
        </is>
      </c>
      <c r="P44040" t="inlineStr">
        <is>
          <t>['sql', 'python', 'java', 'windows', 'ubuntu', 'linux']</t>
        </is>
      </c>
      <c r="Q44040" t="inlineStr">
        <is>
          <t>{'os': ['windows', 'ubuntu', 'linux'], 'programming': ['sql', 'python', 'java']}</t>
        </is>
      </c>
    </row>
    <row r="44041">
      <c r="A44041" t="inlineStr">
        <is>
          <t>Data Analyst</t>
        </is>
      </c>
      <c r="B44041" t="inlineStr">
        <is>
          <t>Associate Statistical Data Analyst(P2)</t>
        </is>
      </c>
      <c r="C44041" t="inlineStr">
        <is>
          <t>Vienna, Austria</t>
        </is>
      </c>
      <c r="D44041" t="inlineStr">
        <is>
          <t>via BeBee</t>
        </is>
      </c>
      <c r="E44041" t="inlineStr">
        <is>
          <t>Temp work</t>
        </is>
      </c>
      <c r="F44041" t="b">
        <v>0</v>
      </c>
      <c r="G44041" t="inlineStr">
        <is>
          <t>Austria</t>
        </is>
      </c>
      <c r="H44041" s="2" t="n">
        <v>45442.1515162037</v>
      </c>
      <c r="I44041" t="b">
        <v>1</v>
      </c>
      <c r="J44041" t="b">
        <v>0</v>
      </c>
      <c r="K44041" t="inlineStr">
        <is>
          <t>Austria</t>
        </is>
      </c>
      <c r="L44041" t="inlineStr"/>
      <c r="M44041" t="inlineStr"/>
      <c r="N44041" t="inlineStr"/>
      <c r="O44041" t="inlineStr">
        <is>
          <t>International Atomic Energy Agency</t>
        </is>
      </c>
      <c r="P44041" t="inlineStr"/>
      <c r="Q44041" t="inlineStr"/>
    </row>
    <row r="44042">
      <c r="A44042" t="inlineStr">
        <is>
          <t>Data Analyst</t>
        </is>
      </c>
      <c r="B44042" t="inlineStr">
        <is>
          <t>Data analyst et financement de l'innovation f/h</t>
        </is>
      </c>
      <c r="C44042" t="inlineStr">
        <is>
          <t>Berre-les-Alpes, France</t>
        </is>
      </c>
      <c r="D44042" t="inlineStr">
        <is>
          <t>via Jobijoba</t>
        </is>
      </c>
      <c r="E44042" t="inlineStr">
        <is>
          <t>Full-time</t>
        </is>
      </c>
      <c r="F44042" t="b">
        <v>0</v>
      </c>
      <c r="G44042" t="inlineStr">
        <is>
          <t>France</t>
        </is>
      </c>
      <c r="H44042" s="2" t="n">
        <v>45418.14019675926</v>
      </c>
      <c r="I44042" t="b">
        <v>0</v>
      </c>
      <c r="J44042" t="b">
        <v>0</v>
      </c>
      <c r="K44042" t="inlineStr">
        <is>
          <t>France</t>
        </is>
      </c>
      <c r="L44042" t="inlineStr"/>
      <c r="M44042" t="inlineStr"/>
      <c r="N44042" t="inlineStr"/>
      <c r="O44042" t="inlineStr">
        <is>
          <t>Talent 2</t>
        </is>
      </c>
      <c r="P44042" t="inlineStr">
        <is>
          <t>['python', 'r', 'vba', 'mysql', 'vue', 'word', 'excel']</t>
        </is>
      </c>
      <c r="Q44042" t="inlineStr">
        <is>
          <t>{'analyst_tools': ['word', 'excel'], 'databases': ['mysql'], 'programming': ['python', 'r', 'vba'], 'webframeworks': ['vue']}</t>
        </is>
      </c>
    </row>
    <row r="44043">
      <c r="A44043" t="inlineStr">
        <is>
          <t>Data Scientist</t>
        </is>
      </c>
      <c r="B44043" t="inlineStr">
        <is>
          <t>Junior Data Scientist/data Scientist Intern</t>
        </is>
      </c>
      <c r="C44043" t="inlineStr">
        <is>
          <t>Milan, Metropolitan City of Milan, Italy</t>
        </is>
      </c>
      <c r="D44043" t="inlineStr">
        <is>
          <t>via BeBee</t>
        </is>
      </c>
      <c r="E44043" t="inlineStr">
        <is>
          <t>Internship</t>
        </is>
      </c>
      <c r="F44043" t="b">
        <v>0</v>
      </c>
      <c r="G44043" t="inlineStr">
        <is>
          <t>Italy</t>
        </is>
      </c>
      <c r="H44043" s="2" t="n">
        <v>45423.15724537037</v>
      </c>
      <c r="I44043" t="b">
        <v>0</v>
      </c>
      <c r="J44043" t="b">
        <v>0</v>
      </c>
      <c r="K44043" t="inlineStr">
        <is>
          <t>Italy</t>
        </is>
      </c>
      <c r="L44043" t="inlineStr"/>
      <c r="M44043" t="inlineStr"/>
      <c r="N44043" t="inlineStr"/>
      <c r="O44043" t="inlineStr">
        <is>
          <t>Transcrime-Università Cattolica del Sacro Cuore</t>
        </is>
      </c>
      <c r="P44043" t="inlineStr">
        <is>
          <t>['r', 'python']</t>
        </is>
      </c>
      <c r="Q44043" t="inlineStr">
        <is>
          <t>{'programming': ['r', 'python']}</t>
        </is>
      </c>
    </row>
    <row r="44044">
      <c r="A44044" t="inlineStr">
        <is>
          <t>Data Engineer</t>
        </is>
      </c>
      <c r="B44044" t="inlineStr">
        <is>
          <t>Azure Semi Senior Data Engineer</t>
        </is>
      </c>
      <c r="C44044" t="inlineStr">
        <is>
          <t>Peru</t>
        </is>
      </c>
      <c r="D44044" t="inlineStr">
        <is>
          <t>via BeBee Perú</t>
        </is>
      </c>
      <c r="E44044" t="inlineStr">
        <is>
          <t>Full-time</t>
        </is>
      </c>
      <c r="F44044" t="b">
        <v>0</v>
      </c>
      <c r="G44044" t="inlineStr">
        <is>
          <t>Peru</t>
        </is>
      </c>
      <c r="H44044" s="2" t="n">
        <v>45443.15439814814</v>
      </c>
      <c r="I44044" t="b">
        <v>0</v>
      </c>
      <c r="J44044" t="b">
        <v>0</v>
      </c>
      <c r="K44044" t="inlineStr">
        <is>
          <t>Peru</t>
        </is>
      </c>
      <c r="L44044" t="inlineStr"/>
      <c r="M44044" t="inlineStr"/>
      <c r="N44044" t="inlineStr"/>
      <c r="O44044" t="inlineStr">
        <is>
          <t>DW Consulware de Perú S.A.C.</t>
        </is>
      </c>
      <c r="P44044" t="inlineStr">
        <is>
          <t>['sql', 'sql server', 'azure', 'oracle', 'databricks']</t>
        </is>
      </c>
      <c r="Q44044" t="inlineStr">
        <is>
          <t>{'cloud': ['azure', 'oracle', 'databricks'], 'databases': ['sql server'], 'programming': ['sql']}</t>
        </is>
      </c>
    </row>
    <row r="44045">
      <c r="A44045" t="inlineStr">
        <is>
          <t>Data Engineer</t>
        </is>
      </c>
      <c r="B44045" t="inlineStr">
        <is>
          <t>Cloud Data Engineer</t>
        </is>
      </c>
      <c r="C44045" t="inlineStr">
        <is>
          <t>Anywhere</t>
        </is>
      </c>
      <c r="D44045" t="inlineStr">
        <is>
          <t>via ZipRecruiter</t>
        </is>
      </c>
      <c r="E44045" t="inlineStr">
        <is>
          <t>Full-time</t>
        </is>
      </c>
      <c r="F44045" t="b">
        <v>1</v>
      </c>
      <c r="G44045" t="inlineStr">
        <is>
          <t>Sudan</t>
        </is>
      </c>
      <c r="H44045" s="2" t="n">
        <v>45433.14427083333</v>
      </c>
      <c r="I44045" t="b">
        <v>0</v>
      </c>
      <c r="J44045" t="b">
        <v>0</v>
      </c>
      <c r="K44045" t="inlineStr">
        <is>
          <t>Sudan</t>
        </is>
      </c>
      <c r="L44045" t="inlineStr">
        <is>
          <t>hour</t>
        </is>
      </c>
      <c r="M44045" t="inlineStr"/>
      <c r="N44045" t="n">
        <v>55.5</v>
      </c>
      <c r="O44045" t="inlineStr">
        <is>
          <t>Equiliem</t>
        </is>
      </c>
      <c r="P44045" t="inlineStr">
        <is>
          <t>['nosql', 'sql', 'python', 'scala', 't-sql', 'shell', 'sql server', 'azure', 'aws', 'spark', 'pyspark', 'ssis', 'ssrs', 'dax']</t>
        </is>
      </c>
      <c r="Q44045" t="inlineStr">
        <is>
          <t>{'analyst_tools': ['ssis', 'ssrs', 'dax'], 'cloud': ['azure', 'aws'], 'databases': ['sql server'], 'libraries': ['spark', 'pyspark'], 'programming': ['nosql', 'sql', 'python', 'scala', 't-sql', 'shell']}</t>
        </is>
      </c>
    </row>
    <row r="44046">
      <c r="A44046" t="inlineStr">
        <is>
          <t>Data Scientist</t>
        </is>
      </c>
      <c r="B44046" t="inlineStr">
        <is>
          <t>Lead Data Scientist</t>
        </is>
      </c>
      <c r="C44046" t="inlineStr">
        <is>
          <t>Norwell, MA</t>
        </is>
      </c>
      <c r="D44046" t="inlineStr">
        <is>
          <t>via Dice.com</t>
        </is>
      </c>
      <c r="E44046" t="inlineStr">
        <is>
          <t>Full-time</t>
        </is>
      </c>
      <c r="F44046" t="b">
        <v>0</v>
      </c>
      <c r="G44046" t="inlineStr">
        <is>
          <t>New York, United States</t>
        </is>
      </c>
      <c r="H44046" s="2" t="n">
        <v>45426.12796296296</v>
      </c>
      <c r="I44046" t="b">
        <v>0</v>
      </c>
      <c r="J44046" t="b">
        <v>0</v>
      </c>
      <c r="K44046" t="inlineStr">
        <is>
          <t>United States</t>
        </is>
      </c>
      <c r="L44046" t="inlineStr"/>
      <c r="M44046" t="inlineStr"/>
      <c r="N44046" t="inlineStr"/>
      <c r="O44046" t="inlineStr">
        <is>
          <t>Clean Harbors</t>
        </is>
      </c>
      <c r="P44046" t="inlineStr">
        <is>
          <t>['python', 'r', 'sql', 'nosql', 'azure', 'databricks', 'hadoop', 'spark', 'pytorch', 'tensorflow', 'scikit-learn']</t>
        </is>
      </c>
      <c r="Q44046" t="inlineStr">
        <is>
          <t>{'cloud': ['azure', 'databricks'], 'libraries': ['hadoop', 'spark', 'pytorch', 'tensorflow', 'scikit-learn'], 'programming': ['python', 'r', 'sql', 'nosql']}</t>
        </is>
      </c>
    </row>
    <row r="44047">
      <c r="A44047" t="inlineStr">
        <is>
          <t>Data Analyst</t>
        </is>
      </c>
      <c r="B44047" t="inlineStr">
        <is>
          <t>Data Analyst</t>
        </is>
      </c>
      <c r="C44047" t="inlineStr">
        <is>
          <t>Mexico</t>
        </is>
      </c>
      <c r="D44047" t="inlineStr">
        <is>
          <t>via BeBee</t>
        </is>
      </c>
      <c r="E44047" t="inlineStr">
        <is>
          <t>Full-time</t>
        </is>
      </c>
      <c r="F44047" t="b">
        <v>0</v>
      </c>
      <c r="G44047" t="inlineStr">
        <is>
          <t>Mexico</t>
        </is>
      </c>
      <c r="H44047" s="2" t="n">
        <v>45440.13399305556</v>
      </c>
      <c r="I44047" t="b">
        <v>1</v>
      </c>
      <c r="J44047" t="b">
        <v>0</v>
      </c>
      <c r="K44047" t="inlineStr">
        <is>
          <t>Mexico</t>
        </is>
      </c>
      <c r="L44047" t="inlineStr"/>
      <c r="M44047" t="inlineStr"/>
      <c r="N44047" t="inlineStr"/>
      <c r="O44047" t="inlineStr">
        <is>
          <t>Epika It</t>
        </is>
      </c>
      <c r="P44047" t="inlineStr">
        <is>
          <t>['looker', 'power bi', 'tableau']</t>
        </is>
      </c>
      <c r="Q44047" t="inlineStr">
        <is>
          <t>{'analyst_tools': ['looker', 'power bi', 'tableau']}</t>
        </is>
      </c>
    </row>
    <row r="44048">
      <c r="A44048" t="inlineStr">
        <is>
          <t>Data Analyst</t>
        </is>
      </c>
      <c r="B44048" t="inlineStr">
        <is>
          <t>Data Analyst</t>
        </is>
      </c>
      <c r="C44048" t="inlineStr">
        <is>
          <t>Bordeaux, France</t>
        </is>
      </c>
      <c r="D44048" t="inlineStr">
        <is>
          <t>via BeBee</t>
        </is>
      </c>
      <c r="E44048" t="inlineStr">
        <is>
          <t>Full-time</t>
        </is>
      </c>
      <c r="F44048" t="b">
        <v>0</v>
      </c>
      <c r="G44048" t="inlineStr">
        <is>
          <t>France</t>
        </is>
      </c>
      <c r="H44048" s="2" t="n">
        <v>45441.15885416666</v>
      </c>
      <c r="I44048" t="b">
        <v>1</v>
      </c>
      <c r="J44048" t="b">
        <v>0</v>
      </c>
      <c r="K44048" t="inlineStr">
        <is>
          <t>France</t>
        </is>
      </c>
      <c r="L44048" t="inlineStr"/>
      <c r="M44048" t="inlineStr"/>
      <c r="N44048" t="inlineStr"/>
      <c r="O44048" t="inlineStr">
        <is>
          <t>Libon</t>
        </is>
      </c>
      <c r="P44048" t="inlineStr"/>
      <c r="Q44048" t="inlineStr"/>
    </row>
    <row r="44049">
      <c r="A44049" t="inlineStr">
        <is>
          <t>Software Engineer</t>
        </is>
      </c>
      <c r="B44049" t="inlineStr">
        <is>
          <t>Software Engineer - Data Modeling</t>
        </is>
      </c>
      <c r="C44049" t="inlineStr">
        <is>
          <t>Anywhere</t>
        </is>
      </c>
      <c r="D44049" t="inlineStr">
        <is>
          <t>via Jobgether</t>
        </is>
      </c>
      <c r="E44049" t="inlineStr">
        <is>
          <t>Full-time</t>
        </is>
      </c>
      <c r="F44049" t="b">
        <v>1</v>
      </c>
      <c r="G44049" t="inlineStr">
        <is>
          <t>Malta</t>
        </is>
      </c>
      <c r="H44049" s="2" t="n">
        <v>45421.16782407407</v>
      </c>
      <c r="I44049" t="b">
        <v>0</v>
      </c>
      <c r="J44049" t="b">
        <v>0</v>
      </c>
      <c r="K44049" t="inlineStr">
        <is>
          <t>Malta</t>
        </is>
      </c>
      <c r="L44049" t="inlineStr"/>
      <c r="M44049" t="inlineStr"/>
      <c r="N44049" t="inlineStr"/>
      <c r="O44049" t="inlineStr">
        <is>
          <t>People.ai</t>
        </is>
      </c>
      <c r="P44049" t="inlineStr">
        <is>
          <t>['python', 'scala', 'java', 'nosql', 'sql', 'elasticsearch', 'snowflake', 'aws', 'spark', 'kafka', 'docker', 'kubernetes', 'zoom']</t>
        </is>
      </c>
      <c r="Q44049" t="inlineStr">
        <is>
          <t>{'cloud': ['snowflake', 'aws'], 'databases': ['elasticsearch'], 'libraries': ['spark', 'kafka'], 'other': ['docker', 'kubernetes'], 'programming': ['python', 'scala', 'java', 'nosql', 'sql'], 'sync': ['zoom']}</t>
        </is>
      </c>
    </row>
    <row r="44050">
      <c r="A44050" t="inlineStr">
        <is>
          <t>Data Scientist</t>
        </is>
      </c>
      <c r="B44050" t="inlineStr">
        <is>
          <t>Data Scientist Marketing Analytics</t>
        </is>
      </c>
      <c r="C44050" t="inlineStr">
        <is>
          <t>Ingolstadt, Germany</t>
        </is>
      </c>
      <c r="D44050" t="inlineStr">
        <is>
          <t>via BeBee</t>
        </is>
      </c>
      <c r="E44050" t="inlineStr">
        <is>
          <t>Full-time</t>
        </is>
      </c>
      <c r="F44050" t="b">
        <v>0</v>
      </c>
      <c r="G44050" t="inlineStr">
        <is>
          <t>Germany</t>
        </is>
      </c>
      <c r="H44050" s="2" t="n">
        <v>45441.14861111111</v>
      </c>
      <c r="I44050" t="b">
        <v>0</v>
      </c>
      <c r="J44050" t="b">
        <v>0</v>
      </c>
      <c r="K44050" t="inlineStr">
        <is>
          <t>Germany</t>
        </is>
      </c>
      <c r="L44050" t="inlineStr"/>
      <c r="M44050" t="inlineStr"/>
      <c r="N44050" t="inlineStr"/>
      <c r="O44050" t="inlineStr">
        <is>
          <t>MediaMarktSaturn</t>
        </is>
      </c>
      <c r="P44050" t="inlineStr">
        <is>
          <t>['sql', 'python', 'gcp', 'azure', 'numpy', 'pandas', 'tensorflow', 'pytorch']</t>
        </is>
      </c>
      <c r="Q44050" t="inlineStr">
        <is>
          <t>{'cloud': ['gcp', 'azure'], 'libraries': ['numpy', 'pandas', 'tensorflow', 'pytorch'], 'programming': ['sql', 'python']}</t>
        </is>
      </c>
    </row>
    <row r="44051">
      <c r="A44051" t="inlineStr">
        <is>
          <t>Senior Data Analyst</t>
        </is>
      </c>
      <c r="B44051" t="inlineStr">
        <is>
          <t>Senior Analyst, Data Science</t>
        </is>
      </c>
      <c r="C44051" t="inlineStr">
        <is>
          <t>Austin, TX</t>
        </is>
      </c>
      <c r="D44051" t="inlineStr">
        <is>
          <t>via Indeed</t>
        </is>
      </c>
      <c r="E44051" t="inlineStr">
        <is>
          <t>Full-time</t>
        </is>
      </c>
      <c r="F44051" t="b">
        <v>0</v>
      </c>
      <c r="G44051" t="inlineStr">
        <is>
          <t>Sudan</t>
        </is>
      </c>
      <c r="H44051" s="2" t="n">
        <v>45421.16065972222</v>
      </c>
      <c r="I44051" t="b">
        <v>0</v>
      </c>
      <c r="J44051" t="b">
        <v>0</v>
      </c>
      <c r="K44051" t="inlineStr">
        <is>
          <t>Sudan</t>
        </is>
      </c>
      <c r="L44051" t="inlineStr"/>
      <c r="M44051" t="inlineStr"/>
      <c r="N44051" t="inlineStr"/>
      <c r="O44051" t="inlineStr">
        <is>
          <t>Dell</t>
        </is>
      </c>
      <c r="P44051" t="inlineStr">
        <is>
          <t>['sql', 'python', 'r', 'postgresql', 'kubernetes']</t>
        </is>
      </c>
      <c r="Q44051" t="inlineStr">
        <is>
          <t>{'databases': ['postgresql'], 'other': ['kubernetes'], 'programming': ['sql', 'python', 'r']}</t>
        </is>
      </c>
    </row>
    <row r="44052">
      <c r="A44052" t="inlineStr">
        <is>
          <t>Data Scientist</t>
        </is>
      </c>
      <c r="B44052" t="inlineStr">
        <is>
          <t>Data Scientist</t>
        </is>
      </c>
      <c r="C44052" t="inlineStr">
        <is>
          <t>Faridabad, Haryana, India</t>
        </is>
      </c>
      <c r="D44052" t="inlineStr">
        <is>
          <t>via LinkedIn</t>
        </is>
      </c>
      <c r="E44052" t="inlineStr">
        <is>
          <t>Full-time</t>
        </is>
      </c>
      <c r="F44052" t="b">
        <v>0</v>
      </c>
      <c r="G44052" t="inlineStr">
        <is>
          <t>India</t>
        </is>
      </c>
      <c r="H44052" s="2" t="n">
        <v>45441.15001157407</v>
      </c>
      <c r="I44052" t="b">
        <v>0</v>
      </c>
      <c r="J44052" t="b">
        <v>0</v>
      </c>
      <c r="K44052" t="inlineStr">
        <is>
          <t>India</t>
        </is>
      </c>
      <c r="L44052" t="inlineStr"/>
      <c r="M44052" t="inlineStr"/>
      <c r="N44052" t="inlineStr"/>
      <c r="O44052" t="inlineStr">
        <is>
          <t>Vaishnavi Services</t>
        </is>
      </c>
      <c r="P44052" t="inlineStr"/>
      <c r="Q44052" t="inlineStr"/>
    </row>
    <row r="44053">
      <c r="A44053" t="inlineStr">
        <is>
          <t>Data Scientist</t>
        </is>
      </c>
      <c r="B44053" t="inlineStr">
        <is>
          <t>Data Scientist</t>
        </is>
      </c>
      <c r="C44053" t="inlineStr">
        <is>
          <t>Anywhere</t>
        </is>
      </c>
      <c r="D44053" t="inlineStr">
        <is>
          <t>via LinkedIn</t>
        </is>
      </c>
      <c r="E44053" t="inlineStr">
        <is>
          <t>Full-time</t>
        </is>
      </c>
      <c r="F44053" t="b">
        <v>1</v>
      </c>
      <c r="G44053" t="inlineStr">
        <is>
          <t>Canada</t>
        </is>
      </c>
      <c r="H44053" s="2" t="n">
        <v>45432.13501157407</v>
      </c>
      <c r="I44053" t="b">
        <v>0</v>
      </c>
      <c r="J44053" t="b">
        <v>0</v>
      </c>
      <c r="K44053" t="inlineStr">
        <is>
          <t>Canada</t>
        </is>
      </c>
      <c r="L44053" t="inlineStr"/>
      <c r="M44053" t="inlineStr"/>
      <c r="N44053" t="inlineStr"/>
      <c r="O44053" t="inlineStr">
        <is>
          <t>Tata Consultancy Services...</t>
        </is>
      </c>
      <c r="P44053" t="inlineStr">
        <is>
          <t>['r', 'python', 'sql', 'azure', 'matplotlib', 'power bi', 'tableau']</t>
        </is>
      </c>
      <c r="Q44053" t="inlineStr">
        <is>
          <t>{'analyst_tools': ['power bi', 'tableau'], 'cloud': ['azure'], 'libraries': ['matplotlib'], 'programming': ['r', 'python', 'sql']}</t>
        </is>
      </c>
    </row>
    <row r="44054">
      <c r="A44054" t="inlineStr">
        <is>
          <t>Machine Learning Engineer</t>
        </is>
      </c>
      <c r="B44054" t="inlineStr">
        <is>
          <t>Mlops Engineer</t>
        </is>
      </c>
      <c r="C44054" t="inlineStr">
        <is>
          <t>Spain</t>
        </is>
      </c>
      <c r="D44054" t="inlineStr">
        <is>
          <t>via BeBee</t>
        </is>
      </c>
      <c r="E44054" t="inlineStr">
        <is>
          <t>Full-time</t>
        </is>
      </c>
      <c r="F44054" t="b">
        <v>0</v>
      </c>
      <c r="G44054" t="inlineStr">
        <is>
          <t>Spain</t>
        </is>
      </c>
      <c r="H44054" s="2" t="n">
        <v>45429.13502314815</v>
      </c>
      <c r="I44054" t="b">
        <v>0</v>
      </c>
      <c r="J44054" t="b">
        <v>0</v>
      </c>
      <c r="K44054" t="inlineStr">
        <is>
          <t>Spain</t>
        </is>
      </c>
      <c r="L44054" t="inlineStr"/>
      <c r="M44054" t="inlineStr"/>
      <c r="N44054" t="inlineStr"/>
      <c r="O44054" t="inlineStr">
        <is>
          <t>dLocal</t>
        </is>
      </c>
      <c r="P44054" t="inlineStr">
        <is>
          <t>['python', 'sql', 'bash', 'aws', 'gcp', 'spark', 'airflow', 'fastapi', 'docker', 'git']</t>
        </is>
      </c>
      <c r="Q44054" t="inlineStr">
        <is>
          <t>{'cloud': ['aws', 'gcp'], 'libraries': ['spark', 'airflow'], 'other': ['docker', 'git'], 'programming': ['python', 'sql', 'bash'], 'webframeworks': ['fastapi']}</t>
        </is>
      </c>
    </row>
    <row r="44055">
      <c r="A44055" t="inlineStr">
        <is>
          <t>Data Engineer</t>
        </is>
      </c>
      <c r="B44055" t="inlineStr">
        <is>
          <t>Data Engineer with Informatica cloud (IICS)</t>
        </is>
      </c>
      <c r="C44055" t="inlineStr">
        <is>
          <t>Charlotte, NC</t>
        </is>
      </c>
      <c r="D44055" t="inlineStr">
        <is>
          <t>via LinkedIn</t>
        </is>
      </c>
      <c r="E44055" t="inlineStr">
        <is>
          <t>Full-time and Contractor</t>
        </is>
      </c>
      <c r="F44055" t="b">
        <v>0</v>
      </c>
      <c r="G44055" t="inlineStr">
        <is>
          <t>Georgia</t>
        </is>
      </c>
      <c r="H44055" s="2" t="n">
        <v>45421.16311342592</v>
      </c>
      <c r="I44055" t="b">
        <v>1</v>
      </c>
      <c r="J44055" t="b">
        <v>0</v>
      </c>
      <c r="K44055" t="inlineStr">
        <is>
          <t>United States</t>
        </is>
      </c>
      <c r="L44055" t="inlineStr"/>
      <c r="M44055" t="inlineStr"/>
      <c r="N44055" t="inlineStr"/>
      <c r="O44055" t="inlineStr">
        <is>
          <t>Syntricate Technologies</t>
        </is>
      </c>
      <c r="P44055" t="inlineStr">
        <is>
          <t>['oracle', 'node', 'linux']</t>
        </is>
      </c>
      <c r="Q44055" t="inlineStr">
        <is>
          <t>{'cloud': ['oracle'], 'os': ['linux'], 'webframeworks': ['node']}</t>
        </is>
      </c>
    </row>
    <row r="44056">
      <c r="A44056" t="inlineStr">
        <is>
          <t>Data Analyst</t>
        </is>
      </c>
      <c r="B44056" t="inlineStr">
        <is>
          <t>Data Analyst</t>
        </is>
      </c>
      <c r="C44056" t="inlineStr">
        <is>
          <t>Mexico</t>
        </is>
      </c>
      <c r="D44056" t="inlineStr">
        <is>
          <t>via BeBee México</t>
        </is>
      </c>
      <c r="E44056" t="inlineStr">
        <is>
          <t>Full-time</t>
        </is>
      </c>
      <c r="F44056" t="b">
        <v>0</v>
      </c>
      <c r="G44056" t="inlineStr">
        <is>
          <t>Mexico</t>
        </is>
      </c>
      <c r="H44056" s="2" t="n">
        <v>45423.14346064815</v>
      </c>
      <c r="I44056" t="b">
        <v>0</v>
      </c>
      <c r="J44056" t="b">
        <v>0</v>
      </c>
      <c r="K44056" t="inlineStr">
        <is>
          <t>Mexico</t>
        </is>
      </c>
      <c r="L44056" t="inlineStr"/>
      <c r="M44056" t="inlineStr"/>
      <c r="N44056" t="inlineStr"/>
      <c r="O44056" t="inlineStr">
        <is>
          <t>INAVANT SA de CV</t>
        </is>
      </c>
      <c r="P44056" t="inlineStr">
        <is>
          <t>['sql', 'sql server']</t>
        </is>
      </c>
      <c r="Q44056" t="inlineStr">
        <is>
          <t>{'databases': ['sql server'], 'programming': ['sql']}</t>
        </is>
      </c>
    </row>
    <row r="44057">
      <c r="A44057" t="inlineStr">
        <is>
          <t>Data Scientist</t>
        </is>
      </c>
      <c r="B44057" t="inlineStr">
        <is>
          <t>Big Data</t>
        </is>
      </c>
      <c r="C44057" t="inlineStr">
        <is>
          <t>Milan, Metropolitan City of Milan, Italy</t>
        </is>
      </c>
      <c r="D44057" t="inlineStr">
        <is>
          <t>via BeBee</t>
        </is>
      </c>
      <c r="E44057" t="inlineStr">
        <is>
          <t>Full-time</t>
        </is>
      </c>
      <c r="F44057" t="b">
        <v>0</v>
      </c>
      <c r="G44057" t="inlineStr">
        <is>
          <t>Italy</t>
        </is>
      </c>
      <c r="H44057" s="2" t="n">
        <v>45417.15734953704</v>
      </c>
      <c r="I44057" t="b">
        <v>0</v>
      </c>
      <c r="J44057" t="b">
        <v>0</v>
      </c>
      <c r="K44057" t="inlineStr">
        <is>
          <t>Italy</t>
        </is>
      </c>
      <c r="L44057" t="inlineStr"/>
      <c r="M44057" t="inlineStr"/>
      <c r="N44057" t="inlineStr"/>
      <c r="O44057" t="inlineStr">
        <is>
          <t>PEOPLE LAB S.r.l.</t>
        </is>
      </c>
      <c r="P44057" t="inlineStr"/>
      <c r="Q44057" t="inlineStr"/>
    </row>
    <row r="44058">
      <c r="A44058" t="inlineStr">
        <is>
          <t>Data Engineer</t>
        </is>
      </c>
      <c r="B44058" t="inlineStr">
        <is>
          <t>Data Engineer Freelance</t>
        </is>
      </c>
      <c r="C44058" t="inlineStr">
        <is>
          <t>Lyon, France</t>
        </is>
      </c>
      <c r="D44058" t="inlineStr">
        <is>
          <t>via BeBee</t>
        </is>
      </c>
      <c r="E44058" t="inlineStr">
        <is>
          <t>Full-time</t>
        </is>
      </c>
      <c r="F44058" t="b">
        <v>0</v>
      </c>
      <c r="G44058" t="inlineStr">
        <is>
          <t>France</t>
        </is>
      </c>
      <c r="H44058" s="2" t="n">
        <v>45441.15936342593</v>
      </c>
      <c r="I44058" t="b">
        <v>0</v>
      </c>
      <c r="J44058" t="b">
        <v>0</v>
      </c>
      <c r="K44058" t="inlineStr">
        <is>
          <t>France</t>
        </is>
      </c>
      <c r="L44058" t="inlineStr"/>
      <c r="M44058" t="inlineStr"/>
      <c r="N44058" t="inlineStr"/>
      <c r="O44058" t="inlineStr">
        <is>
          <t>Lawrence Harvey (LHI group limited)</t>
        </is>
      </c>
      <c r="P44058" t="inlineStr">
        <is>
          <t>['scala', 'python', 'pyspark', 'spark', 'sharepoint', 'git', 'jira']</t>
        </is>
      </c>
      <c r="Q44058" t="inlineStr">
        <is>
          <t>{'analyst_tools': ['sharepoint'], 'async': ['jira'], 'libraries': ['pyspark', 'spark'], 'other': ['git'], 'programming': ['scala', 'python']}</t>
        </is>
      </c>
    </row>
    <row r="44059">
      <c r="A44059" t="inlineStr">
        <is>
          <t>Data Analyst</t>
        </is>
      </c>
      <c r="B44059" t="inlineStr">
        <is>
          <t>Data Analyst Bi</t>
        </is>
      </c>
      <c r="C44059" t="inlineStr">
        <is>
          <t>Mechelen, Belgium</t>
        </is>
      </c>
      <c r="D44059" t="inlineStr">
        <is>
          <t>via BeBee</t>
        </is>
      </c>
      <c r="E44059" t="inlineStr">
        <is>
          <t>Full-time</t>
        </is>
      </c>
      <c r="F44059" t="b">
        <v>0</v>
      </c>
      <c r="G44059" t="inlineStr">
        <is>
          <t>Belgium</t>
        </is>
      </c>
      <c r="H44059" s="2" t="n">
        <v>45428.14502314815</v>
      </c>
      <c r="I44059" t="b">
        <v>0</v>
      </c>
      <c r="J44059" t="b">
        <v>0</v>
      </c>
      <c r="K44059" t="inlineStr">
        <is>
          <t>Belgium</t>
        </is>
      </c>
      <c r="L44059" t="inlineStr"/>
      <c r="M44059" t="inlineStr"/>
      <c r="N44059" t="inlineStr"/>
      <c r="O44059" t="inlineStr">
        <is>
          <t>FIXX Recruitment</t>
        </is>
      </c>
      <c r="P44059" t="inlineStr">
        <is>
          <t>['python', 'sql']</t>
        </is>
      </c>
      <c r="Q44059" t="inlineStr">
        <is>
          <t>{'programming': ['python', 'sql']}</t>
        </is>
      </c>
    </row>
    <row r="44060">
      <c r="A44060" t="inlineStr">
        <is>
          <t>Data Scientist</t>
        </is>
      </c>
      <c r="B44060" t="inlineStr">
        <is>
          <t>Data Scientist</t>
        </is>
      </c>
      <c r="C44060" t="inlineStr">
        <is>
          <t>Indonesia</t>
        </is>
      </c>
      <c r="D44060" t="inlineStr">
        <is>
          <t>via LinkedIn</t>
        </is>
      </c>
      <c r="E44060" t="inlineStr">
        <is>
          <t>Contractor</t>
        </is>
      </c>
      <c r="F44060" t="b">
        <v>0</v>
      </c>
      <c r="G44060" t="inlineStr">
        <is>
          <t>Indonesia</t>
        </is>
      </c>
      <c r="H44060" s="2" t="n">
        <v>45442.14119212963</v>
      </c>
      <c r="I44060" t="b">
        <v>0</v>
      </c>
      <c r="J44060" t="b">
        <v>0</v>
      </c>
      <c r="K44060" t="inlineStr">
        <is>
          <t>Indonesia</t>
        </is>
      </c>
      <c r="L44060" t="inlineStr"/>
      <c r="M44060" t="inlineStr"/>
      <c r="N44060" t="inlineStr"/>
      <c r="O44060" t="inlineStr">
        <is>
          <t>Group Avows</t>
        </is>
      </c>
      <c r="P44060" t="inlineStr">
        <is>
          <t>['python', 'r', 'sql']</t>
        </is>
      </c>
      <c r="Q44060" t="inlineStr">
        <is>
          <t>{'programming': ['python', 'r', 'sql']}</t>
        </is>
      </c>
    </row>
    <row r="44061">
      <c r="A44061" t="inlineStr">
        <is>
          <t>Senior Data Scientist</t>
        </is>
      </c>
      <c r="B44061" t="inlineStr">
        <is>
          <t>Senior Data Scientist - Latam</t>
        </is>
      </c>
      <c r="C44061" t="inlineStr">
        <is>
          <t>San José Province, San José, Costa Rica</t>
        </is>
      </c>
      <c r="D44061" t="inlineStr">
        <is>
          <t>via LinkedIn</t>
        </is>
      </c>
      <c r="E44061" t="inlineStr">
        <is>
          <t>Full-time</t>
        </is>
      </c>
      <c r="F44061" t="b">
        <v>0</v>
      </c>
      <c r="G44061" t="inlineStr">
        <is>
          <t>Costa Rica</t>
        </is>
      </c>
      <c r="H44061" s="2" t="n">
        <v>45442.15556712963</v>
      </c>
      <c r="I44061" t="b">
        <v>0</v>
      </c>
      <c r="J44061" t="b">
        <v>0</v>
      </c>
      <c r="K44061" t="inlineStr">
        <is>
          <t>Costa Rica</t>
        </is>
      </c>
      <c r="L44061" t="inlineStr"/>
      <c r="M44061" t="inlineStr"/>
      <c r="N44061" t="inlineStr"/>
      <c r="O44061" t="inlineStr">
        <is>
          <t>BAC</t>
        </is>
      </c>
      <c r="P44061" t="inlineStr">
        <is>
          <t>['sql', 'python', 'azure', 'databricks', 'pyspark', 'ssis']</t>
        </is>
      </c>
      <c r="Q44061" t="inlineStr">
        <is>
          <t>{'analyst_tools': ['ssis'], 'cloud': ['azure', 'databricks'], 'libraries': ['pyspark'], 'programming': ['sql', 'python']}</t>
        </is>
      </c>
    </row>
    <row r="44062">
      <c r="A44062" t="inlineStr">
        <is>
          <t>Data Scientist</t>
        </is>
      </c>
      <c r="B44062" t="inlineStr">
        <is>
          <t>Research Fellow in Epidemiology or Data Science</t>
        </is>
      </c>
      <c r="C44062" t="inlineStr">
        <is>
          <t>Southampton, UK</t>
        </is>
      </c>
      <c r="D44062" t="inlineStr">
        <is>
          <t>via Times Higher Education (THE)</t>
        </is>
      </c>
      <c r="E44062" t="inlineStr">
        <is>
          <t>Full-time and Temp work</t>
        </is>
      </c>
      <c r="F44062" t="b">
        <v>0</v>
      </c>
      <c r="G44062" t="inlineStr">
        <is>
          <t>United Kingdom</t>
        </is>
      </c>
      <c r="H44062" s="2" t="n">
        <v>45414.13935185185</v>
      </c>
      <c r="I44062" t="b">
        <v>0</v>
      </c>
      <c r="J44062" t="b">
        <v>0</v>
      </c>
      <c r="K44062" t="inlineStr">
        <is>
          <t>United Kingdom</t>
        </is>
      </c>
      <c r="L44062" t="inlineStr"/>
      <c r="M44062" t="inlineStr"/>
      <c r="N44062" t="inlineStr"/>
      <c r="O44062" t="inlineStr">
        <is>
          <t>UNIVERSITY OF SOUTHAMPTON</t>
        </is>
      </c>
      <c r="P44062" t="inlineStr">
        <is>
          <t>['r', 'python']</t>
        </is>
      </c>
      <c r="Q44062" t="inlineStr">
        <is>
          <t>{'programming': ['r', 'python']}</t>
        </is>
      </c>
    </row>
    <row r="44063">
      <c r="A44063" t="inlineStr">
        <is>
          <t>Data Analyst</t>
        </is>
      </c>
      <c r="B44063" t="inlineStr">
        <is>
          <t>Regulatory Reporting Analyst</t>
        </is>
      </c>
      <c r="C44063" t="inlineStr">
        <is>
          <t>Rome, Metropolitan City of Rome Capital, Italy</t>
        </is>
      </c>
      <c r="D44063" t="inlineStr">
        <is>
          <t>via Lavoro Trabajo.org</t>
        </is>
      </c>
      <c r="E44063" t="inlineStr">
        <is>
          <t>Full-time</t>
        </is>
      </c>
      <c r="F44063" t="b">
        <v>0</v>
      </c>
      <c r="G44063" t="inlineStr">
        <is>
          <t>Italy</t>
        </is>
      </c>
      <c r="H44063" s="2" t="n">
        <v>45414.15152777778</v>
      </c>
      <c r="I44063" t="b">
        <v>0</v>
      </c>
      <c r="J44063" t="b">
        <v>0</v>
      </c>
      <c r="K44063" t="inlineStr">
        <is>
          <t>Italy</t>
        </is>
      </c>
      <c r="L44063" t="inlineStr"/>
      <c r="M44063" t="inlineStr"/>
      <c r="N44063" t="inlineStr"/>
      <c r="O44063" t="inlineStr">
        <is>
          <t>GIGROUP</t>
        </is>
      </c>
      <c r="P44063" t="inlineStr">
        <is>
          <t>['excel']</t>
        </is>
      </c>
      <c r="Q44063" t="inlineStr">
        <is>
          <t>{'analyst_tools': ['excel']}</t>
        </is>
      </c>
    </row>
    <row r="44064">
      <c r="A44064" t="inlineStr">
        <is>
          <t>Data Engineer</t>
        </is>
      </c>
      <c r="B44064" t="inlineStr">
        <is>
          <t>Data Engineer</t>
        </is>
      </c>
      <c r="C44064" t="inlineStr">
        <is>
          <t>France</t>
        </is>
      </c>
      <c r="D44064" t="inlineStr">
        <is>
          <t>via BeBee</t>
        </is>
      </c>
      <c r="E44064" t="inlineStr">
        <is>
          <t>Full-time</t>
        </is>
      </c>
      <c r="F44064" t="b">
        <v>0</v>
      </c>
      <c r="G44064" t="inlineStr">
        <is>
          <t>France</t>
        </is>
      </c>
      <c r="H44064" s="2" t="n">
        <v>45441.1593287037</v>
      </c>
      <c r="I44064" t="b">
        <v>0</v>
      </c>
      <c r="J44064" t="b">
        <v>0</v>
      </c>
      <c r="K44064" t="inlineStr">
        <is>
          <t>France</t>
        </is>
      </c>
      <c r="L44064" t="inlineStr"/>
      <c r="M44064" t="inlineStr"/>
      <c r="N44064" t="inlineStr"/>
      <c r="O44064" t="inlineStr">
        <is>
          <t>Thales</t>
        </is>
      </c>
      <c r="P44064" t="inlineStr">
        <is>
          <t>['sql', 'nosql', 'mongodb', 'mongodb', 'scala', 'postgresql', 'cassandra', 'aws', 'gcp', 'azure', 'databricks', 'oracle', 'kafka', 'spark', 'hadoop', 'chef']</t>
        </is>
      </c>
      <c r="Q44064" t="inlineStr">
        <is>
          <t>{'cloud': ['aws', 'gcp', 'azure', 'databricks', 'oracle'], 'databases': ['mongodb', 'postgresql', 'cassandra'], 'libraries': ['kafka', 'spark', 'hadoop'], 'other': ['chef'], 'programming': ['sql', 'nosql', 'mongodb', 'scala']}</t>
        </is>
      </c>
    </row>
    <row r="44065">
      <c r="A44065" t="inlineStr">
        <is>
          <t>Data Engineer</t>
        </is>
      </c>
      <c r="B44065" t="inlineStr">
        <is>
          <t>(Geo) Data Engineer</t>
        </is>
      </c>
      <c r="C44065" t="inlineStr">
        <is>
          <t>Netherlands</t>
        </is>
      </c>
      <c r="D44065" t="inlineStr">
        <is>
          <t>via LinkedIn</t>
        </is>
      </c>
      <c r="E44065" t="inlineStr">
        <is>
          <t>Full-time</t>
        </is>
      </c>
      <c r="F44065" t="b">
        <v>0</v>
      </c>
      <c r="G44065" t="inlineStr">
        <is>
          <t>Netherlands</t>
        </is>
      </c>
      <c r="H44065" s="2" t="n">
        <v>45422.14325231482</v>
      </c>
      <c r="I44065" t="b">
        <v>1</v>
      </c>
      <c r="J44065" t="b">
        <v>0</v>
      </c>
      <c r="K44065" t="inlineStr">
        <is>
          <t>Netherlands</t>
        </is>
      </c>
      <c r="L44065" t="inlineStr"/>
      <c r="M44065" t="inlineStr"/>
      <c r="N44065" t="inlineStr"/>
      <c r="O44065" t="inlineStr">
        <is>
          <t>Rijksdienst voor Ondernemend Nederland (RVO)</t>
        </is>
      </c>
      <c r="P44065" t="inlineStr">
        <is>
          <t>['oracle']</t>
        </is>
      </c>
      <c r="Q44065" t="inlineStr">
        <is>
          <t>{'cloud': ['oracle']}</t>
        </is>
      </c>
    </row>
    <row r="44066">
      <c r="A44066" t="inlineStr">
        <is>
          <t>Data Engineer</t>
        </is>
      </c>
      <c r="B44066" t="inlineStr">
        <is>
          <t>Data Engineer (Chicago,Richmond)</t>
        </is>
      </c>
      <c r="C44066" t="inlineStr">
        <is>
          <t>Chicago, IL</t>
        </is>
      </c>
      <c r="D44066" t="inlineStr">
        <is>
          <t>via LinkedIn</t>
        </is>
      </c>
      <c r="E44066" t="inlineStr">
        <is>
          <t>Contractor</t>
        </is>
      </c>
      <c r="F44066" t="b">
        <v>0</v>
      </c>
      <c r="G44066" t="inlineStr">
        <is>
          <t>Florida, United States</t>
        </is>
      </c>
      <c r="H44066" s="2" t="n">
        <v>45420.1319212963</v>
      </c>
      <c r="I44066" t="b">
        <v>1</v>
      </c>
      <c r="J44066" t="b">
        <v>0</v>
      </c>
      <c r="K44066" t="inlineStr">
        <is>
          <t>United States</t>
        </is>
      </c>
      <c r="L44066" t="inlineStr"/>
      <c r="M44066" t="inlineStr"/>
      <c r="N44066" t="inlineStr"/>
      <c r="O44066" t="inlineStr">
        <is>
          <t>Experis</t>
        </is>
      </c>
      <c r="P44066" t="inlineStr">
        <is>
          <t>['scala', 'java', 'python', 'spark', 'selenium']</t>
        </is>
      </c>
      <c r="Q44066" t="inlineStr">
        <is>
          <t>{'libraries': ['spark', 'selenium'], 'programming': ['scala', 'java', 'python']}</t>
        </is>
      </c>
    </row>
    <row r="44067">
      <c r="A44067" t="inlineStr">
        <is>
          <t>Data Engineer</t>
        </is>
      </c>
      <c r="B44067" t="inlineStr">
        <is>
          <t>Azure Data Engineer</t>
        </is>
      </c>
      <c r="C44067" t="inlineStr">
        <is>
          <t>Bogotá, Bogota, Colombia</t>
        </is>
      </c>
      <c r="D44067" t="inlineStr">
        <is>
          <t>via BeBee</t>
        </is>
      </c>
      <c r="E44067" t="inlineStr">
        <is>
          <t>Full-time</t>
        </is>
      </c>
      <c r="F44067" t="b">
        <v>0</v>
      </c>
      <c r="G44067" t="inlineStr">
        <is>
          <t>Colombia</t>
        </is>
      </c>
      <c r="H44067" s="2" t="n">
        <v>45423.14623842593</v>
      </c>
      <c r="I44067" t="b">
        <v>0</v>
      </c>
      <c r="J44067" t="b">
        <v>0</v>
      </c>
      <c r="K44067" t="inlineStr">
        <is>
          <t>Colombia</t>
        </is>
      </c>
      <c r="L44067" t="inlineStr"/>
      <c r="M44067" t="inlineStr"/>
      <c r="N44067" t="inlineStr"/>
      <c r="O44067" t="inlineStr">
        <is>
          <t>Bizagi</t>
        </is>
      </c>
      <c r="P44067" t="inlineStr">
        <is>
          <t>['r', 'python', 'azure', 'power bi']</t>
        </is>
      </c>
      <c r="Q44067" t="inlineStr">
        <is>
          <t>{'analyst_tools': ['power bi'], 'cloud': ['azure'], 'programming': ['r', 'python']}</t>
        </is>
      </c>
    </row>
    <row r="44068">
      <c r="A44068" t="inlineStr">
        <is>
          <t>Data Analyst</t>
        </is>
      </c>
      <c r="B44068" t="inlineStr">
        <is>
          <t>Data Analyst</t>
        </is>
      </c>
      <c r="C44068" t="inlineStr">
        <is>
          <t>France</t>
        </is>
      </c>
      <c r="D44068" t="inlineStr">
        <is>
          <t>via BeBee</t>
        </is>
      </c>
      <c r="E44068" t="inlineStr">
        <is>
          <t>Full-time</t>
        </is>
      </c>
      <c r="F44068" t="b">
        <v>0</v>
      </c>
      <c r="G44068" t="inlineStr">
        <is>
          <t>France</t>
        </is>
      </c>
      <c r="H44068" s="2" t="n">
        <v>45441.15890046296</v>
      </c>
      <c r="I44068" t="b">
        <v>0</v>
      </c>
      <c r="J44068" t="b">
        <v>0</v>
      </c>
      <c r="K44068" t="inlineStr">
        <is>
          <t>France</t>
        </is>
      </c>
      <c r="L44068" t="inlineStr"/>
      <c r="M44068" t="inlineStr"/>
      <c r="N44068" t="inlineStr"/>
      <c r="O44068" t="inlineStr">
        <is>
          <t>Pari-consult</t>
        </is>
      </c>
      <c r="P44068" t="inlineStr">
        <is>
          <t>['sql', 'python', 'java', 'excel', 'power bi', 'tableau']</t>
        </is>
      </c>
      <c r="Q44068" t="inlineStr">
        <is>
          <t>{'analyst_tools': ['excel', 'power bi', 'tableau'], 'programming': ['sql', 'python', 'java']}</t>
        </is>
      </c>
    </row>
    <row r="44069">
      <c r="A44069" t="inlineStr">
        <is>
          <t>Data Engineer</t>
        </is>
      </c>
      <c r="B44069" t="inlineStr">
        <is>
          <t>Data Engineer</t>
        </is>
      </c>
      <c r="C44069" t="inlineStr">
        <is>
          <t>Egypt</t>
        </is>
      </c>
      <c r="D44069" t="inlineStr">
        <is>
          <t>via Jobs Trabajo.org</t>
        </is>
      </c>
      <c r="E44069" t="inlineStr">
        <is>
          <t>Full-time</t>
        </is>
      </c>
      <c r="F44069" t="b">
        <v>0</v>
      </c>
      <c r="G44069" t="inlineStr">
        <is>
          <t>Egypt</t>
        </is>
      </c>
      <c r="H44069" s="2" t="n">
        <v>45414.14380787037</v>
      </c>
      <c r="I44069" t="b">
        <v>1</v>
      </c>
      <c r="J44069" t="b">
        <v>0</v>
      </c>
      <c r="K44069" t="inlineStr">
        <is>
          <t>Egypt</t>
        </is>
      </c>
      <c r="L44069" t="inlineStr"/>
      <c r="M44069" t="inlineStr"/>
      <c r="N44069" t="inlineStr"/>
      <c r="O44069" t="inlineStr">
        <is>
          <t>SSC Egypt</t>
        </is>
      </c>
      <c r="P44069" t="inlineStr">
        <is>
          <t>['python', 'sql', 'spark', 'hadoop', 'jenkins', 'docker']</t>
        </is>
      </c>
      <c r="Q44069" t="inlineStr">
        <is>
          <t>{'libraries': ['spark', 'hadoop'], 'other': ['jenkins', 'docker'], 'programming': ['python', 'sql']}</t>
        </is>
      </c>
    </row>
    <row r="44070">
      <c r="A44070" t="inlineStr">
        <is>
          <t>Data Analyst</t>
        </is>
      </c>
      <c r="B44070" t="inlineStr">
        <is>
          <t>Data Analytics</t>
        </is>
      </c>
      <c r="C44070" t="inlineStr">
        <is>
          <t>Callao, Peru</t>
        </is>
      </c>
      <c r="D44070" t="inlineStr">
        <is>
          <t>via Trabajo.org - Vacantes De Empleo, Trabajo</t>
        </is>
      </c>
      <c r="E44070" t="inlineStr">
        <is>
          <t>Full-time</t>
        </is>
      </c>
      <c r="F44070" t="b">
        <v>0</v>
      </c>
      <c r="G44070" t="inlineStr">
        <is>
          <t>Peru</t>
        </is>
      </c>
      <c r="H44070" s="2" t="n">
        <v>45423.1524537037</v>
      </c>
      <c r="I44070" t="b">
        <v>0</v>
      </c>
      <c r="J44070" t="b">
        <v>0</v>
      </c>
      <c r="K44070" t="inlineStr">
        <is>
          <t>Peru</t>
        </is>
      </c>
      <c r="L44070" t="inlineStr"/>
      <c r="M44070" t="inlineStr"/>
      <c r="N44070" t="inlineStr"/>
      <c r="O44070" t="inlineStr">
        <is>
          <t>IP INFOOUT</t>
        </is>
      </c>
      <c r="P44070" t="inlineStr">
        <is>
          <t>['python', 'sql', 'sql server', 'power bi', 'excel']</t>
        </is>
      </c>
      <c r="Q44070" t="inlineStr">
        <is>
          <t>{'analyst_tools': ['power bi', 'excel'], 'databases': ['sql server'], 'programming': ['python', 'sql']}</t>
        </is>
      </c>
    </row>
    <row r="44071">
      <c r="A44071" t="inlineStr">
        <is>
          <t>Data Analyst</t>
        </is>
      </c>
      <c r="B44071" t="inlineStr">
        <is>
          <t>Chargé(E) de Mission Data Analyst</t>
        </is>
      </c>
      <c r="C44071" t="inlineStr">
        <is>
          <t>Courbevoie, France</t>
        </is>
      </c>
      <c r="D44071" t="inlineStr">
        <is>
          <t>via BeBee</t>
        </is>
      </c>
      <c r="E44071" t="inlineStr">
        <is>
          <t>Temp work</t>
        </is>
      </c>
      <c r="F44071" t="b">
        <v>0</v>
      </c>
      <c r="G44071" t="inlineStr">
        <is>
          <t>France</t>
        </is>
      </c>
      <c r="H44071" s="2" t="n">
        <v>45441.15895833333</v>
      </c>
      <c r="I44071" t="b">
        <v>0</v>
      </c>
      <c r="J44071" t="b">
        <v>0</v>
      </c>
      <c r="K44071" t="inlineStr">
        <is>
          <t>France</t>
        </is>
      </c>
      <c r="L44071" t="inlineStr"/>
      <c r="M44071" t="inlineStr"/>
      <c r="N44071" t="inlineStr"/>
      <c r="O44071" t="inlineStr">
        <is>
          <t>Saint Gobain</t>
        </is>
      </c>
      <c r="P44071" t="inlineStr">
        <is>
          <t>['sap', 'excel', 'chef']</t>
        </is>
      </c>
      <c r="Q44071" t="inlineStr">
        <is>
          <t>{'analyst_tools': ['sap', 'excel'], 'other': ['chef']}</t>
        </is>
      </c>
    </row>
    <row r="44072">
      <c r="A44072" t="inlineStr">
        <is>
          <t>Data Engineer</t>
        </is>
      </c>
      <c r="B44072" t="inlineStr">
        <is>
          <t>Lead Data Engineer Observability and Logging</t>
        </is>
      </c>
      <c r="C44072" t="inlineStr">
        <is>
          <t>New York, NY</t>
        </is>
      </c>
      <c r="D44072" t="inlineStr">
        <is>
          <t>via LinkedIn</t>
        </is>
      </c>
      <c r="E44072" t="inlineStr">
        <is>
          <t>Full-time and Part-time</t>
        </is>
      </c>
      <c r="F44072" t="b">
        <v>0</v>
      </c>
      <c r="G44072" t="inlineStr">
        <is>
          <t>Texas, United States</t>
        </is>
      </c>
      <c r="H44072" s="2" t="n">
        <v>45422.13228009259</v>
      </c>
      <c r="I44072" t="b">
        <v>1</v>
      </c>
      <c r="J44072" t="b">
        <v>1</v>
      </c>
      <c r="K44072" t="inlineStr">
        <is>
          <t>United States</t>
        </is>
      </c>
      <c r="L44072" t="inlineStr"/>
      <c r="M44072" t="inlineStr"/>
      <c r="N44072" t="inlineStr"/>
      <c r="O44072" t="inlineStr">
        <is>
          <t>Wells Fargo</t>
        </is>
      </c>
      <c r="P44072" t="inlineStr">
        <is>
          <t>['azure', 'splunk', 'ansible', 'terraform']</t>
        </is>
      </c>
      <c r="Q44072" t="inlineStr">
        <is>
          <t>{'analyst_tools': ['splunk'], 'cloud': ['azure'], 'other': ['ansible', 'terraform']}</t>
        </is>
      </c>
    </row>
    <row r="44073">
      <c r="A44073" t="inlineStr">
        <is>
          <t>Data Analyst</t>
        </is>
      </c>
      <c r="B44073" t="inlineStr">
        <is>
          <t>Hubspot Data Analyst CL (Remote)</t>
        </is>
      </c>
      <c r="C44073" t="inlineStr">
        <is>
          <t>Anywhere</t>
        </is>
      </c>
      <c r="D44073" t="inlineStr">
        <is>
          <t>via LinkedIn</t>
        </is>
      </c>
      <c r="E44073" t="inlineStr">
        <is>
          <t>Full-time</t>
        </is>
      </c>
      <c r="F44073" t="b">
        <v>1</v>
      </c>
      <c r="G44073" t="inlineStr">
        <is>
          <t>Chile</t>
        </is>
      </c>
      <c r="H44073" s="2" t="n">
        <v>45426.14868055555</v>
      </c>
      <c r="I44073" t="b">
        <v>1</v>
      </c>
      <c r="J44073" t="b">
        <v>0</v>
      </c>
      <c r="K44073" t="inlineStr">
        <is>
          <t>Chile</t>
        </is>
      </c>
      <c r="L44073" t="inlineStr"/>
      <c r="M44073" t="inlineStr"/>
      <c r="N44073" t="inlineStr"/>
      <c r="O44073" t="inlineStr">
        <is>
          <t>Simera</t>
        </is>
      </c>
      <c r="P44073" t="inlineStr">
        <is>
          <t>['tableau']</t>
        </is>
      </c>
      <c r="Q44073" t="inlineStr">
        <is>
          <t>{'analyst_tools': ['tableau']}</t>
        </is>
      </c>
    </row>
    <row r="44074">
      <c r="A44074" t="inlineStr">
        <is>
          <t>Data Analyst</t>
        </is>
      </c>
      <c r="B44074" t="inlineStr">
        <is>
          <t>Analista de Data Junior</t>
        </is>
      </c>
      <c r="C44074" t="inlineStr">
        <is>
          <t>Lima, Peru</t>
        </is>
      </c>
      <c r="D44074" t="inlineStr">
        <is>
          <t>via Trabajo.org</t>
        </is>
      </c>
      <c r="E44074" t="inlineStr">
        <is>
          <t>Full-time</t>
        </is>
      </c>
      <c r="F44074" t="b">
        <v>0</v>
      </c>
      <c r="G44074" t="inlineStr">
        <is>
          <t>Peru</t>
        </is>
      </c>
      <c r="H44074" s="2" t="n">
        <v>45415.14620370371</v>
      </c>
      <c r="I44074" t="b">
        <v>1</v>
      </c>
      <c r="J44074" t="b">
        <v>0</v>
      </c>
      <c r="K44074" t="inlineStr">
        <is>
          <t>Peru</t>
        </is>
      </c>
      <c r="L44074" t="inlineStr"/>
      <c r="M44074" t="inlineStr"/>
      <c r="N44074" t="inlineStr"/>
      <c r="O44074" t="inlineStr">
        <is>
          <t>FOOD PACK SAC</t>
        </is>
      </c>
      <c r="P44074" t="inlineStr">
        <is>
          <t>['sql', 'postgresql', 'dax', 'excel']</t>
        </is>
      </c>
      <c r="Q44074" t="inlineStr">
        <is>
          <t>{'analyst_tools': ['dax', 'excel'], 'databases': ['postgresql'], 'programming': ['sql']}</t>
        </is>
      </c>
    </row>
    <row r="44075">
      <c r="A44075" t="inlineStr">
        <is>
          <t>Senior Data Scientist</t>
        </is>
      </c>
      <c r="B44075" t="inlineStr">
        <is>
          <t>Data Science Senior Consultant</t>
        </is>
      </c>
      <c r="C44075" t="inlineStr">
        <is>
          <t>Charlotte, NC</t>
        </is>
      </c>
      <c r="D44075" t="inlineStr">
        <is>
          <t>via LinkedIn</t>
        </is>
      </c>
      <c r="E44075" t="inlineStr">
        <is>
          <t>Full-time</t>
        </is>
      </c>
      <c r="F44075" t="b">
        <v>0</v>
      </c>
      <c r="G44075" t="inlineStr">
        <is>
          <t>Florida, United States</t>
        </is>
      </c>
      <c r="H44075" s="2" t="n">
        <v>45419.13221064815</v>
      </c>
      <c r="I44075" t="b">
        <v>0</v>
      </c>
      <c r="J44075" t="b">
        <v>0</v>
      </c>
      <c r="K44075" t="inlineStr">
        <is>
          <t>United States</t>
        </is>
      </c>
      <c r="L44075" t="inlineStr"/>
      <c r="M44075" t="inlineStr"/>
      <c r="N44075" t="inlineStr"/>
      <c r="O44075" t="inlineStr">
        <is>
          <t>Deloitte</t>
        </is>
      </c>
      <c r="P44075" t="inlineStr">
        <is>
          <t>['python', 'r', 'github']</t>
        </is>
      </c>
      <c r="Q44075" t="inlineStr">
        <is>
          <t>{'other': ['github'], 'programming': ['python', 'r']}</t>
        </is>
      </c>
    </row>
    <row r="44076">
      <c r="A44076" t="inlineStr">
        <is>
          <t>Data Analyst</t>
        </is>
      </c>
      <c r="B44076" t="inlineStr">
        <is>
          <t>Data Analyst</t>
        </is>
      </c>
      <c r="C44076" t="inlineStr">
        <is>
          <t>Amsterdam, Netherlands</t>
        </is>
      </c>
      <c r="D44076" t="inlineStr">
        <is>
          <t>via LinkedIn</t>
        </is>
      </c>
      <c r="E44076" t="inlineStr">
        <is>
          <t>Full-time</t>
        </is>
      </c>
      <c r="F44076" t="b">
        <v>0</v>
      </c>
      <c r="G44076" t="inlineStr">
        <is>
          <t>Netherlands</t>
        </is>
      </c>
      <c r="H44076" s="2" t="n">
        <v>45414.1447800926</v>
      </c>
      <c r="I44076" t="b">
        <v>1</v>
      </c>
      <c r="J44076" t="b">
        <v>0</v>
      </c>
      <c r="K44076" t="inlineStr">
        <is>
          <t>Netherlands</t>
        </is>
      </c>
      <c r="L44076" t="inlineStr"/>
      <c r="M44076" t="inlineStr"/>
      <c r="N44076" t="inlineStr"/>
      <c r="O44076" t="inlineStr">
        <is>
          <t>Beequip</t>
        </is>
      </c>
      <c r="P44076" t="inlineStr">
        <is>
          <t>['sql', 'python', 'scala']</t>
        </is>
      </c>
      <c r="Q44076" t="inlineStr">
        <is>
          <t>{'programming': ['sql', 'python', 'scala']}</t>
        </is>
      </c>
    </row>
    <row r="44077">
      <c r="A44077" t="inlineStr">
        <is>
          <t>Data Engineer</t>
        </is>
      </c>
      <c r="B44077" t="inlineStr">
        <is>
          <t>Data Engineer</t>
        </is>
      </c>
      <c r="C44077" t="inlineStr">
        <is>
          <t>Madrid, Spain</t>
        </is>
      </c>
      <c r="D44077" t="inlineStr">
        <is>
          <t>via BeBee</t>
        </is>
      </c>
      <c r="E44077" t="inlineStr">
        <is>
          <t>Full-time</t>
        </is>
      </c>
      <c r="F44077" t="b">
        <v>0</v>
      </c>
      <c r="G44077" t="inlineStr">
        <is>
          <t>Spain</t>
        </is>
      </c>
      <c r="H44077" s="2" t="n">
        <v>45429.13517361111</v>
      </c>
      <c r="I44077" t="b">
        <v>1</v>
      </c>
      <c r="J44077" t="b">
        <v>0</v>
      </c>
      <c r="K44077" t="inlineStr">
        <is>
          <t>Spain</t>
        </is>
      </c>
      <c r="L44077" t="inlineStr"/>
      <c r="M44077" t="inlineStr"/>
      <c r="N44077" t="inlineStr"/>
      <c r="O44077" t="inlineStr">
        <is>
          <t>TSD Consulting</t>
        </is>
      </c>
      <c r="P44077" t="inlineStr">
        <is>
          <t>['sql', 'python', 'sql server', 'snowflake', 'aws', 'azure', 'gcp', 'redshift', 'airflow']</t>
        </is>
      </c>
      <c r="Q44077" t="inlineStr">
        <is>
          <t>{'cloud': ['snowflake', 'aws', 'azure', 'gcp', 'redshift'], 'databases': ['sql server'], 'libraries': ['airflow'], 'programming': ['sql', 'python']}</t>
        </is>
      </c>
    </row>
    <row r="44078">
      <c r="A44078" t="inlineStr">
        <is>
          <t>Data Engineer</t>
        </is>
      </c>
      <c r="B44078" t="inlineStr">
        <is>
          <t>Data Engineer-Data Warehouse</t>
        </is>
      </c>
      <c r="C44078" t="inlineStr">
        <is>
          <t>Quezon City, Metro Manila, Philippines</t>
        </is>
      </c>
      <c r="D44078" t="inlineStr">
        <is>
          <t>via LinkedIn</t>
        </is>
      </c>
      <c r="E44078" t="inlineStr"/>
      <c r="F44078" t="b">
        <v>0</v>
      </c>
      <c r="G44078" t="inlineStr">
        <is>
          <t>Philippines</t>
        </is>
      </c>
      <c r="H44078" s="2" t="n">
        <v>45434.15011574074</v>
      </c>
      <c r="I44078" t="b">
        <v>1</v>
      </c>
      <c r="J44078" t="b">
        <v>0</v>
      </c>
      <c r="K44078" t="inlineStr">
        <is>
          <t>Philippines</t>
        </is>
      </c>
      <c r="L44078" t="inlineStr"/>
      <c r="M44078" t="inlineStr"/>
      <c r="N44078" t="inlineStr"/>
      <c r="O44078" t="inlineStr">
        <is>
          <t>Eclaro</t>
        </is>
      </c>
      <c r="P44078" t="inlineStr">
        <is>
          <t>['snowflake', 'unix']</t>
        </is>
      </c>
      <c r="Q44078" t="inlineStr">
        <is>
          <t>{'cloud': ['snowflake'], 'os': ['unix']}</t>
        </is>
      </c>
    </row>
    <row r="44079">
      <c r="A44079" t="inlineStr">
        <is>
          <t>Senior Data Engineer</t>
        </is>
      </c>
      <c r="B44079" t="inlineStr">
        <is>
          <t>Senior Cloud Data Engineer</t>
        </is>
      </c>
      <c r="C44079" t="inlineStr">
        <is>
          <t>Arlington, VA</t>
        </is>
      </c>
      <c r="D44079" t="inlineStr">
        <is>
          <t>via LinkedIn</t>
        </is>
      </c>
      <c r="E44079" t="inlineStr">
        <is>
          <t>Full-time</t>
        </is>
      </c>
      <c r="F44079" t="b">
        <v>0</v>
      </c>
      <c r="G44079" t="inlineStr">
        <is>
          <t>Texas, United States</t>
        </is>
      </c>
      <c r="H44079" s="2" t="n">
        <v>45422.13221064815</v>
      </c>
      <c r="I44079" t="b">
        <v>0</v>
      </c>
      <c r="J44079" t="b">
        <v>0</v>
      </c>
      <c r="K44079" t="inlineStr">
        <is>
          <t>United States</t>
        </is>
      </c>
      <c r="L44079" t="inlineStr"/>
      <c r="M44079" t="inlineStr"/>
      <c r="N44079" t="inlineStr"/>
      <c r="O44079" t="inlineStr">
        <is>
          <t>Deloitte</t>
        </is>
      </c>
      <c r="P44079" t="inlineStr">
        <is>
          <t>['snowflake', 'databricks', 'gcp', 'aws', 'azure']</t>
        </is>
      </c>
      <c r="Q44079" t="inlineStr">
        <is>
          <t>{'cloud': ['snowflake', 'databricks', 'gcp', 'aws', 'azure']}</t>
        </is>
      </c>
    </row>
    <row r="44080">
      <c r="A44080" t="inlineStr">
        <is>
          <t>Data Analyst</t>
        </is>
      </c>
      <c r="B44080" t="inlineStr">
        <is>
          <t>Data Analyst / Decision Scientist, Trust</t>
        </is>
      </c>
      <c r="C44080" t="inlineStr">
        <is>
          <t>Amsterdam, Netherlands</t>
        </is>
      </c>
      <c r="D44080" t="inlineStr">
        <is>
          <t>via LinkedIn</t>
        </is>
      </c>
      <c r="E44080" t="inlineStr">
        <is>
          <t>Full-time</t>
        </is>
      </c>
      <c r="F44080" t="b">
        <v>0</v>
      </c>
      <c r="G44080" t="inlineStr">
        <is>
          <t>Netherlands</t>
        </is>
      </c>
      <c r="H44080" s="2" t="n">
        <v>45414.14493055556</v>
      </c>
      <c r="I44080" t="b">
        <v>0</v>
      </c>
      <c r="J44080" t="b">
        <v>0</v>
      </c>
      <c r="K44080" t="inlineStr">
        <is>
          <t>Netherlands</t>
        </is>
      </c>
      <c r="L44080" t="inlineStr"/>
      <c r="M44080" t="inlineStr"/>
      <c r="N44080" t="inlineStr"/>
      <c r="O44080" t="inlineStr">
        <is>
          <t>VINTED</t>
        </is>
      </c>
      <c r="P44080" t="inlineStr"/>
      <c r="Q44080" t="inlineStr"/>
    </row>
    <row r="44081">
      <c r="A44081" t="inlineStr">
        <is>
          <t>Data Scientist</t>
        </is>
      </c>
      <c r="B44081" t="inlineStr">
        <is>
          <t>Lead Data Scientist, Zynga Games</t>
        </is>
      </c>
      <c r="C44081" t="inlineStr">
        <is>
          <t>Badalona, Spain</t>
        </is>
      </c>
      <c r="D44081" t="inlineStr">
        <is>
          <t>via BeBee</t>
        </is>
      </c>
      <c r="E44081" t="inlineStr">
        <is>
          <t>Full-time</t>
        </is>
      </c>
      <c r="F44081" t="b">
        <v>0</v>
      </c>
      <c r="G44081" t="inlineStr">
        <is>
          <t>Spain</t>
        </is>
      </c>
      <c r="H44081" s="2" t="n">
        <v>45429.13501157407</v>
      </c>
      <c r="I44081" t="b">
        <v>0</v>
      </c>
      <c r="J44081" t="b">
        <v>0</v>
      </c>
      <c r="K44081" t="inlineStr">
        <is>
          <t>Spain</t>
        </is>
      </c>
      <c r="L44081" t="inlineStr"/>
      <c r="M44081" t="inlineStr"/>
      <c r="N44081" t="inlineStr"/>
      <c r="O44081" t="inlineStr">
        <is>
          <t>Chartboost</t>
        </is>
      </c>
      <c r="P44081" t="inlineStr">
        <is>
          <t>['sql', 'spark']</t>
        </is>
      </c>
      <c r="Q44081" t="inlineStr">
        <is>
          <t>{'libraries': ['spark'], 'programming': ['sql']}</t>
        </is>
      </c>
    </row>
    <row r="44082">
      <c r="A44082" t="inlineStr">
        <is>
          <t>Data Engineer</t>
        </is>
      </c>
      <c r="B44082" t="inlineStr">
        <is>
          <t>Data Engineer (ML)</t>
        </is>
      </c>
      <c r="C44082" t="inlineStr">
        <is>
          <t>Malvern, PA</t>
        </is>
      </c>
      <c r="D44082" t="inlineStr">
        <is>
          <t>via LinkedIn</t>
        </is>
      </c>
      <c r="E44082" t="inlineStr">
        <is>
          <t>Contractor</t>
        </is>
      </c>
      <c r="F44082" t="b">
        <v>0</v>
      </c>
      <c r="G44082" t="inlineStr">
        <is>
          <t>Texas, United States</t>
        </is>
      </c>
      <c r="H44082" s="2" t="n">
        <v>45438.14280092593</v>
      </c>
      <c r="I44082" t="b">
        <v>0</v>
      </c>
      <c r="J44082" t="b">
        <v>0</v>
      </c>
      <c r="K44082" t="inlineStr">
        <is>
          <t>United States</t>
        </is>
      </c>
      <c r="L44082" t="inlineStr"/>
      <c r="M44082" t="inlineStr"/>
      <c r="N44082" t="inlineStr"/>
      <c r="O44082" t="inlineStr">
        <is>
          <t>RIT Solutions, Inc.</t>
        </is>
      </c>
      <c r="P44082" t="inlineStr">
        <is>
          <t>['python', 'aws', 'codecommit', 'github', 'bitbucket', 'docker', 'kubernetes']</t>
        </is>
      </c>
      <c r="Q44082" t="inlineStr">
        <is>
          <t>{'cloud': ['aws'], 'other': ['codecommit', 'github', 'bitbucket', 'docker', 'kubernetes'], 'programming': ['python']}</t>
        </is>
      </c>
    </row>
    <row r="44083">
      <c r="A44083" t="inlineStr">
        <is>
          <t>Senior Data Scientist</t>
        </is>
      </c>
      <c r="B44083" t="inlineStr">
        <is>
          <t>Senior Machine Learning Developer</t>
        </is>
      </c>
      <c r="C44083" t="inlineStr">
        <is>
          <t>Cape Town, South Africa</t>
        </is>
      </c>
      <c r="D44083" t="inlineStr">
        <is>
          <t>via GrabJobs</t>
        </is>
      </c>
      <c r="E44083" t="inlineStr">
        <is>
          <t>Full-time</t>
        </is>
      </c>
      <c r="F44083" t="b">
        <v>0</v>
      </c>
      <c r="G44083" t="inlineStr">
        <is>
          <t>South Africa</t>
        </is>
      </c>
      <c r="H44083" s="2" t="n">
        <v>45425.15592592592</v>
      </c>
      <c r="I44083" t="b">
        <v>0</v>
      </c>
      <c r="J44083" t="b">
        <v>0</v>
      </c>
      <c r="K44083" t="inlineStr">
        <is>
          <t>South Africa</t>
        </is>
      </c>
      <c r="L44083" t="inlineStr"/>
      <c r="M44083" t="inlineStr"/>
      <c r="N44083" t="inlineStr"/>
      <c r="O44083" t="inlineStr">
        <is>
          <t>Savageone Pty Ltd</t>
        </is>
      </c>
      <c r="P44083" t="inlineStr">
        <is>
          <t>['python', 'java', 'scala', 'tensorflow', 'pytorch', 'scikit-learn', 'spark', 'hadoop']</t>
        </is>
      </c>
      <c r="Q44083" t="inlineStr">
        <is>
          <t>{'libraries': ['tensorflow', 'pytorch', 'scikit-learn', 'spark', 'hadoop'], 'programming': ['python', 'java', 'scala']}</t>
        </is>
      </c>
    </row>
    <row r="44084">
      <c r="A44084" t="inlineStr">
        <is>
          <t>Data Scientist</t>
        </is>
      </c>
      <c r="B44084" t="inlineStr">
        <is>
          <t>Lead Data Scientist</t>
        </is>
      </c>
      <c r="C44084" t="inlineStr">
        <is>
          <t>London, UK</t>
        </is>
      </c>
      <c r="D44084" t="inlineStr">
        <is>
          <t>via GrabJobs</t>
        </is>
      </c>
      <c r="E44084" t="inlineStr">
        <is>
          <t>Full-time</t>
        </is>
      </c>
      <c r="F44084" t="b">
        <v>0</v>
      </c>
      <c r="G44084" t="inlineStr">
        <is>
          <t>United Kingdom</t>
        </is>
      </c>
      <c r="H44084" s="2" t="n">
        <v>45443.14952546296</v>
      </c>
      <c r="I44084" t="b">
        <v>0</v>
      </c>
      <c r="J44084" t="b">
        <v>0</v>
      </c>
      <c r="K44084" t="inlineStr">
        <is>
          <t>United Kingdom</t>
        </is>
      </c>
      <c r="L44084" t="inlineStr"/>
      <c r="M44084" t="inlineStr"/>
      <c r="N44084" t="inlineStr"/>
      <c r="O44084" t="inlineStr">
        <is>
          <t>Staffworx</t>
        </is>
      </c>
      <c r="P44084" t="inlineStr">
        <is>
          <t>['sql', 'r', 'python', 'julia', 'azure', 'power bi', 'tableau', 'qlik']</t>
        </is>
      </c>
      <c r="Q44084" t="inlineStr">
        <is>
          <t>{'analyst_tools': ['power bi', 'tableau', 'qlik'], 'cloud': ['azure'], 'programming': ['sql', 'r', 'python', 'julia']}</t>
        </is>
      </c>
    </row>
    <row r="44085">
      <c r="A44085" t="inlineStr">
        <is>
          <t>Data Scientist</t>
        </is>
      </c>
      <c r="B44085" t="inlineStr">
        <is>
          <t>Data Scientist</t>
        </is>
      </c>
      <c r="C44085" t="inlineStr">
        <is>
          <t>Karlsruhe, Germany</t>
        </is>
      </c>
      <c r="D44085" t="inlineStr">
        <is>
          <t>via BeBee</t>
        </is>
      </c>
      <c r="E44085" t="inlineStr">
        <is>
          <t>Full-time</t>
        </is>
      </c>
      <c r="F44085" t="b">
        <v>0</v>
      </c>
      <c r="G44085" t="inlineStr">
        <is>
          <t>Germany</t>
        </is>
      </c>
      <c r="H44085" s="2" t="n">
        <v>45436.18015046296</v>
      </c>
      <c r="I44085" t="b">
        <v>0</v>
      </c>
      <c r="J44085" t="b">
        <v>0</v>
      </c>
      <c r="K44085" t="inlineStr">
        <is>
          <t>Germany</t>
        </is>
      </c>
      <c r="L44085" t="inlineStr"/>
      <c r="M44085" t="inlineStr"/>
      <c r="N44085" t="inlineStr"/>
      <c r="O44085" t="inlineStr">
        <is>
          <t>1&amp;1 Telecommunication SE</t>
        </is>
      </c>
      <c r="P44085" t="inlineStr">
        <is>
          <t>['python', 'r', 'sql', 'java', 'flask', 'powerpoint', 'excel', 'power bi', 'docker']</t>
        </is>
      </c>
      <c r="Q44085" t="inlineStr">
        <is>
          <t>{'analyst_tools': ['powerpoint', 'excel', 'power bi'], 'other': ['docker'], 'programming': ['python', 'r', 'sql', 'java'], 'webframeworks': ['flask']}</t>
        </is>
      </c>
    </row>
    <row r="44086">
      <c r="A44086" t="inlineStr">
        <is>
          <t>Data Analyst</t>
        </is>
      </c>
      <c r="B44086" t="inlineStr">
        <is>
          <t>Data Analyst Advisor</t>
        </is>
      </c>
      <c r="C44086" t="inlineStr">
        <is>
          <t>Herndon, VA</t>
        </is>
      </c>
      <c r="D44086" t="inlineStr">
        <is>
          <t>via Jobg8</t>
        </is>
      </c>
      <c r="E44086" t="inlineStr">
        <is>
          <t>Full-time</t>
        </is>
      </c>
      <c r="F44086" t="b">
        <v>0</v>
      </c>
      <c r="G44086" t="inlineStr">
        <is>
          <t>New York, United States</t>
        </is>
      </c>
      <c r="H44086" s="2" t="n">
        <v>45438.12530092592</v>
      </c>
      <c r="I44086" t="b">
        <v>0</v>
      </c>
      <c r="J44086" t="b">
        <v>1</v>
      </c>
      <c r="K44086" t="inlineStr">
        <is>
          <t>United States</t>
        </is>
      </c>
      <c r="L44086" t="inlineStr">
        <is>
          <t>year</t>
        </is>
      </c>
      <c r="M44086" t="n">
        <v>170000</v>
      </c>
      <c r="N44086" t="inlineStr"/>
      <c r="O44086" t="inlineStr">
        <is>
          <t>General Dynamics Information Technology</t>
        </is>
      </c>
      <c r="P44086" t="inlineStr">
        <is>
          <t>['jira', 'confluence']</t>
        </is>
      </c>
      <c r="Q44086" t="inlineStr">
        <is>
          <t>{'async': ['jira', 'confluence']}</t>
        </is>
      </c>
    </row>
    <row r="44087">
      <c r="A44087" t="inlineStr">
        <is>
          <t>Data Engineer</t>
        </is>
      </c>
      <c r="B44087" t="inlineStr">
        <is>
          <t>Stagiair AFEP Data Team</t>
        </is>
      </c>
      <c r="C44087" t="inlineStr">
        <is>
          <t>The Hague, Netherlands</t>
        </is>
      </c>
      <c r="D44087" t="inlineStr">
        <is>
          <t>via LinkedIn</t>
        </is>
      </c>
      <c r="E44087" t="inlineStr">
        <is>
          <t>Full-time and Internship</t>
        </is>
      </c>
      <c r="F44087" t="b">
        <v>0</v>
      </c>
      <c r="G44087" t="inlineStr">
        <is>
          <t>Netherlands</t>
        </is>
      </c>
      <c r="H44087" s="2" t="n">
        <v>45420.14072916667</v>
      </c>
      <c r="I44087" t="b">
        <v>0</v>
      </c>
      <c r="J44087" t="b">
        <v>0</v>
      </c>
      <c r="K44087" t="inlineStr">
        <is>
          <t>Netherlands</t>
        </is>
      </c>
      <c r="L44087" t="inlineStr"/>
      <c r="M44087" t="inlineStr"/>
      <c r="N44087" t="inlineStr"/>
      <c r="O44087" t="inlineStr">
        <is>
          <t>Ministerie van Financiën</t>
        </is>
      </c>
      <c r="P44087" t="inlineStr">
        <is>
          <t>['python', 'r', 'excel']</t>
        </is>
      </c>
      <c r="Q44087" t="inlineStr">
        <is>
          <t>{'analyst_tools': ['excel'], 'programming': ['python', 'r']}</t>
        </is>
      </c>
    </row>
    <row r="44088">
      <c r="A44088" t="inlineStr">
        <is>
          <t>Senior Data Analyst</t>
        </is>
      </c>
      <c r="B44088" t="inlineStr">
        <is>
          <t>Senior Data Analyst</t>
        </is>
      </c>
      <c r="C44088" t="inlineStr">
        <is>
          <t>Heredia Province, Heredia, Costa Rica</t>
        </is>
      </c>
      <c r="D44088" t="inlineStr">
        <is>
          <t>via Trabajo.org - Vacantes De Empleo, Trabajo</t>
        </is>
      </c>
      <c r="E44088" t="inlineStr">
        <is>
          <t>Full-time</t>
        </is>
      </c>
      <c r="F44088" t="b">
        <v>0</v>
      </c>
      <c r="G44088" t="inlineStr">
        <is>
          <t>Costa Rica</t>
        </is>
      </c>
      <c r="H44088" s="2" t="n">
        <v>45414.15083333333</v>
      </c>
      <c r="I44088" t="b">
        <v>0</v>
      </c>
      <c r="J44088" t="b">
        <v>0</v>
      </c>
      <c r="K44088" t="inlineStr">
        <is>
          <t>Costa Rica</t>
        </is>
      </c>
      <c r="L44088" t="inlineStr"/>
      <c r="M44088" t="inlineStr"/>
      <c r="N44088" t="inlineStr"/>
      <c r="O44088" t="inlineStr">
        <is>
          <t>Experian</t>
        </is>
      </c>
      <c r="P44088" t="inlineStr">
        <is>
          <t>['sas', 'sas', 'python', 'sql', 'aws', 'alteryx', 'tableau', 'power bi', 'excel']</t>
        </is>
      </c>
      <c r="Q44088" t="inlineStr">
        <is>
          <t>{'analyst_tools': ['sas', 'alteryx', 'tableau', 'power bi', 'excel'], 'cloud': ['aws'], 'programming': ['sas', 'python', 'sql']}</t>
        </is>
      </c>
    </row>
    <row r="44089">
      <c r="A44089" t="inlineStr">
        <is>
          <t>Data Engineer</t>
        </is>
      </c>
      <c r="B44089" t="inlineStr">
        <is>
          <t>Dataops Engineer, Streaming, Madrid</t>
        </is>
      </c>
      <c r="C44089" t="inlineStr">
        <is>
          <t>Madrid, Spain</t>
        </is>
      </c>
      <c r="D44089" t="inlineStr">
        <is>
          <t>via BeBee</t>
        </is>
      </c>
      <c r="E44089" t="inlineStr">
        <is>
          <t>Full-time</t>
        </is>
      </c>
      <c r="F44089" t="b">
        <v>0</v>
      </c>
      <c r="G44089" t="inlineStr">
        <is>
          <t>Spain</t>
        </is>
      </c>
      <c r="H44089" s="2" t="n">
        <v>45443.14822916667</v>
      </c>
      <c r="I44089" t="b">
        <v>1</v>
      </c>
      <c r="J44089" t="b">
        <v>0</v>
      </c>
      <c r="K44089" t="inlineStr">
        <is>
          <t>Spain</t>
        </is>
      </c>
      <c r="L44089" t="inlineStr"/>
      <c r="M44089" t="inlineStr"/>
      <c r="N44089" t="inlineStr"/>
      <c r="O44089" t="inlineStr">
        <is>
          <t>Adyen</t>
        </is>
      </c>
      <c r="P44089" t="inlineStr">
        <is>
          <t>['python', 'kafka', 'spark', 'linux', 'git']</t>
        </is>
      </c>
      <c r="Q44089" t="inlineStr">
        <is>
          <t>{'libraries': ['kafka', 'spark'], 'os': ['linux'], 'other': ['git'], 'programming': ['python']}</t>
        </is>
      </c>
    </row>
    <row r="44090">
      <c r="A44090" t="inlineStr">
        <is>
          <t>Data Engineer</t>
        </is>
      </c>
      <c r="B44090" t="inlineStr">
        <is>
          <t>Data Engineer</t>
        </is>
      </c>
      <c r="C44090" t="inlineStr">
        <is>
          <t>Lima, Peru</t>
        </is>
      </c>
      <c r="D44090" t="inlineStr">
        <is>
          <t>via Trabajo.org</t>
        </is>
      </c>
      <c r="E44090" t="inlineStr">
        <is>
          <t>Full-time</t>
        </is>
      </c>
      <c r="F44090" t="b">
        <v>0</v>
      </c>
      <c r="G44090" t="inlineStr">
        <is>
          <t>Peru</t>
        </is>
      </c>
      <c r="H44090" s="2" t="n">
        <v>45415.14623842593</v>
      </c>
      <c r="I44090" t="b">
        <v>1</v>
      </c>
      <c r="J44090" t="b">
        <v>0</v>
      </c>
      <c r="K44090" t="inlineStr">
        <is>
          <t>Peru</t>
        </is>
      </c>
      <c r="L44090" t="inlineStr"/>
      <c r="M44090" t="inlineStr"/>
      <c r="N44090" t="inlineStr"/>
      <c r="O44090" t="inlineStr">
        <is>
          <t>Rappi</t>
        </is>
      </c>
      <c r="P44090" t="inlineStr">
        <is>
          <t>['sql', 'python', 'snowflake', 'aws', 'airflow', 'power bi', 'tableau', 'git', 'docker']</t>
        </is>
      </c>
      <c r="Q44090" t="inlineStr">
        <is>
          <t>{'analyst_tools': ['power bi', 'tableau'], 'cloud': ['snowflake', 'aws'], 'libraries': ['airflow'], 'other': ['git', 'docker'], 'programming': ['sql', 'python']}</t>
        </is>
      </c>
    </row>
    <row r="44091">
      <c r="A44091" t="inlineStr">
        <is>
          <t>Data Analyst</t>
        </is>
      </c>
      <c r="B44091" t="inlineStr">
        <is>
          <t>Traineeship Data Analyst</t>
        </is>
      </c>
      <c r="C44091" t="inlineStr">
        <is>
          <t>Amsterdam, Netherlands</t>
        </is>
      </c>
      <c r="D44091" t="inlineStr">
        <is>
          <t>via BeBee</t>
        </is>
      </c>
      <c r="E44091" t="inlineStr">
        <is>
          <t>Full-time</t>
        </is>
      </c>
      <c r="F44091" t="b">
        <v>0</v>
      </c>
      <c r="G44091" t="inlineStr">
        <is>
          <t>Netherlands</t>
        </is>
      </c>
      <c r="H44091" s="2" t="n">
        <v>45435.14644675926</v>
      </c>
      <c r="I44091" t="b">
        <v>1</v>
      </c>
      <c r="J44091" t="b">
        <v>0</v>
      </c>
      <c r="K44091" t="inlineStr">
        <is>
          <t>Netherlands</t>
        </is>
      </c>
      <c r="L44091" t="inlineStr"/>
      <c r="M44091" t="inlineStr"/>
      <c r="N44091" t="inlineStr"/>
      <c r="O44091" t="inlineStr">
        <is>
          <t>Henzen Talent Solutions</t>
        </is>
      </c>
      <c r="P44091" t="inlineStr"/>
      <c r="Q44091" t="inlineStr"/>
    </row>
    <row r="44092">
      <c r="A44092" t="inlineStr">
        <is>
          <t>Data Analyst</t>
        </is>
      </c>
      <c r="B44092" t="inlineStr">
        <is>
          <t>Datenanalyst M/w/d</t>
        </is>
      </c>
      <c r="C44092" t="inlineStr">
        <is>
          <t>Munich, Germany</t>
        </is>
      </c>
      <c r="D44092" t="inlineStr">
        <is>
          <t>via BeBee</t>
        </is>
      </c>
      <c r="E44092" t="inlineStr">
        <is>
          <t>Temp work</t>
        </is>
      </c>
      <c r="F44092" t="b">
        <v>0</v>
      </c>
      <c r="G44092" t="inlineStr">
        <is>
          <t>Germany</t>
        </is>
      </c>
      <c r="H44092" s="2" t="n">
        <v>45422.13991898148</v>
      </c>
      <c r="I44092" t="b">
        <v>1</v>
      </c>
      <c r="J44092" t="b">
        <v>0</v>
      </c>
      <c r="K44092" t="inlineStr">
        <is>
          <t>Germany</t>
        </is>
      </c>
      <c r="L44092" t="inlineStr"/>
      <c r="M44092" t="inlineStr"/>
      <c r="N44092" t="inlineStr"/>
      <c r="O44092" t="inlineStr">
        <is>
          <t>dp Planzeit GmbH</t>
        </is>
      </c>
      <c r="P44092" t="inlineStr">
        <is>
          <t>['sql', 'qlik', 'tableau', 'power bi']</t>
        </is>
      </c>
      <c r="Q44092" t="inlineStr">
        <is>
          <t>{'analyst_tools': ['qlik', 'tableau', 'power bi'], 'programming': ['sql']}</t>
        </is>
      </c>
    </row>
    <row r="44093">
      <c r="A44093" t="inlineStr">
        <is>
          <t>Business Analyst</t>
        </is>
      </c>
      <c r="B44093" t="inlineStr">
        <is>
          <t>Senior Site Reliability Engineer (SRE) - Poland</t>
        </is>
      </c>
      <c r="C44093" t="inlineStr">
        <is>
          <t>Anywhere</t>
        </is>
      </c>
      <c r="D44093" t="inlineStr">
        <is>
          <t>via Startup Jobs</t>
        </is>
      </c>
      <c r="E44093" t="inlineStr">
        <is>
          <t>Full-time</t>
        </is>
      </c>
      <c r="F44093" t="b">
        <v>1</v>
      </c>
      <c r="G44093" t="inlineStr">
        <is>
          <t>Poland</t>
        </is>
      </c>
      <c r="H44093" s="2" t="n">
        <v>45422.13501157407</v>
      </c>
      <c r="I44093" t="b">
        <v>1</v>
      </c>
      <c r="J44093" t="b">
        <v>0</v>
      </c>
      <c r="K44093" t="inlineStr">
        <is>
          <t>Poland</t>
        </is>
      </c>
      <c r="L44093" t="inlineStr"/>
      <c r="M44093" t="inlineStr"/>
      <c r="N44093" t="inlineStr"/>
      <c r="O44093" t="inlineStr">
        <is>
          <t>Cribl</t>
        </is>
      </c>
      <c r="P44093" t="inlineStr">
        <is>
          <t>['aws', 'linux', 'splunk', 'terraform', 'puppet', 'chef', 'ansible']</t>
        </is>
      </c>
      <c r="Q44093" t="inlineStr">
        <is>
          <t>{'analyst_tools': ['splunk'], 'cloud': ['aws'], 'os': ['linux'], 'other': ['terraform', 'puppet', 'chef', 'ansible']}</t>
        </is>
      </c>
    </row>
    <row r="44094">
      <c r="A44094" t="inlineStr">
        <is>
          <t>Data Scientist</t>
        </is>
      </c>
      <c r="B44094" t="inlineStr">
        <is>
          <t>Auxiliar Data Scientist</t>
        </is>
      </c>
      <c r="C44094" t="inlineStr">
        <is>
          <t>Lurin, Peru</t>
        </is>
      </c>
      <c r="D44094" t="inlineStr">
        <is>
          <t>via Trabajo.org</t>
        </is>
      </c>
      <c r="E44094" t="inlineStr">
        <is>
          <t>Full-time</t>
        </is>
      </c>
      <c r="F44094" t="b">
        <v>0</v>
      </c>
      <c r="G44094" t="inlineStr">
        <is>
          <t>Peru</t>
        </is>
      </c>
      <c r="H44094" s="2" t="n">
        <v>45415.14620370371</v>
      </c>
      <c r="I44094" t="b">
        <v>0</v>
      </c>
      <c r="J44094" t="b">
        <v>0</v>
      </c>
      <c r="K44094" t="inlineStr">
        <is>
          <t>Peru</t>
        </is>
      </c>
      <c r="L44094" t="inlineStr"/>
      <c r="M44094" t="inlineStr"/>
      <c r="N44094" t="inlineStr"/>
      <c r="O44094" t="inlineStr">
        <is>
          <t>DUPREE VENTA DIRECTA S.R.L.</t>
        </is>
      </c>
      <c r="P44094" t="inlineStr">
        <is>
          <t>['python', 'r', 'power bi']</t>
        </is>
      </c>
      <c r="Q44094" t="inlineStr">
        <is>
          <t>{'analyst_tools': ['power bi'], 'programming': ['python', 'r']}</t>
        </is>
      </c>
    </row>
    <row r="44095">
      <c r="A44095" t="inlineStr">
        <is>
          <t>Machine Learning Engineer</t>
        </is>
      </c>
      <c r="B44095" t="inlineStr">
        <is>
          <t>/Junior/ ML Ops Engineer</t>
        </is>
      </c>
      <c r="C44095" t="inlineStr">
        <is>
          <t>Vila Nova de Famalicão, Portugal</t>
        </is>
      </c>
      <c r="D44095" t="inlineStr">
        <is>
          <t>via GrabJobs</t>
        </is>
      </c>
      <c r="E44095" t="inlineStr">
        <is>
          <t>Full-time</t>
        </is>
      </c>
      <c r="F44095" t="b">
        <v>0</v>
      </c>
      <c r="G44095" t="inlineStr">
        <is>
          <t>Portugal</t>
        </is>
      </c>
      <c r="H44095" s="2" t="n">
        <v>45434.16182870371</v>
      </c>
      <c r="I44095" t="b">
        <v>0</v>
      </c>
      <c r="J44095" t="b">
        <v>0</v>
      </c>
      <c r="K44095" t="inlineStr">
        <is>
          <t>Portugal</t>
        </is>
      </c>
      <c r="L44095" t="inlineStr"/>
      <c r="M44095" t="inlineStr"/>
      <c r="N44095" t="inlineStr"/>
      <c r="O44095" t="inlineStr">
        <is>
          <t>Continental</t>
        </is>
      </c>
      <c r="P44095" t="inlineStr">
        <is>
          <t>['aws', 'azure', 'sap', 'kubernetes', 'docker']</t>
        </is>
      </c>
      <c r="Q44095" t="inlineStr">
        <is>
          <t>{'analyst_tools': ['sap'], 'cloud': ['aws', 'azure'], 'other': ['kubernetes', 'docker']}</t>
        </is>
      </c>
    </row>
    <row r="44096">
      <c r="A44096" t="inlineStr">
        <is>
          <t>Machine Learning Engineer</t>
        </is>
      </c>
      <c r="B44096" t="inlineStr">
        <is>
          <t>Machine Learning Engineer</t>
        </is>
      </c>
      <c r="C44096" t="inlineStr">
        <is>
          <t>Zürich, Switzerland</t>
        </is>
      </c>
      <c r="D44096" t="inlineStr">
        <is>
          <t>via Jobs.ch</t>
        </is>
      </c>
      <c r="E44096" t="inlineStr">
        <is>
          <t>Full-time and Part-time</t>
        </is>
      </c>
      <c r="F44096" t="b">
        <v>0</v>
      </c>
      <c r="G44096" t="inlineStr">
        <is>
          <t>Switzerland</t>
        </is>
      </c>
      <c r="H44096" s="2" t="n">
        <v>45429.16811342593</v>
      </c>
      <c r="I44096" t="b">
        <v>0</v>
      </c>
      <c r="J44096" t="b">
        <v>0</v>
      </c>
      <c r="K44096" t="inlineStr">
        <is>
          <t>Switzerland</t>
        </is>
      </c>
      <c r="L44096" t="inlineStr"/>
      <c r="M44096" t="inlineStr"/>
      <c r="N44096" t="inlineStr"/>
      <c r="O44096" t="inlineStr">
        <is>
          <t>noimos AG</t>
        </is>
      </c>
      <c r="P44096" t="inlineStr">
        <is>
          <t>['python', 'sql', 'bigquery', 'gcp', 'numpy', 'pandas', 'opencv', 'pytorch', 'tensorflow', 'docker', 'github']</t>
        </is>
      </c>
      <c r="Q44096" t="inlineStr">
        <is>
          <t>{'cloud': ['bigquery', 'gcp'], 'libraries': ['numpy', 'pandas', 'opencv', 'pytorch', 'tensorflow'], 'other': ['docker', 'github'], 'programming': ['python', 'sql']}</t>
        </is>
      </c>
    </row>
    <row r="44097">
      <c r="A44097" t="inlineStr">
        <is>
          <t>Data Engineer</t>
        </is>
      </c>
      <c r="B44097" t="inlineStr">
        <is>
          <t>Lead Data Engineer</t>
        </is>
      </c>
      <c r="C44097" t="inlineStr">
        <is>
          <t>Amsterdam, Netherlands</t>
        </is>
      </c>
      <c r="D44097" t="inlineStr">
        <is>
          <t>via LinkedIn</t>
        </is>
      </c>
      <c r="E44097" t="inlineStr">
        <is>
          <t>Full-time</t>
        </is>
      </c>
      <c r="F44097" t="b">
        <v>0</v>
      </c>
      <c r="G44097" t="inlineStr">
        <is>
          <t>Netherlands</t>
        </is>
      </c>
      <c r="H44097" s="2" t="n">
        <v>45414.14505787037</v>
      </c>
      <c r="I44097" t="b">
        <v>1</v>
      </c>
      <c r="J44097" t="b">
        <v>0</v>
      </c>
      <c r="K44097" t="inlineStr">
        <is>
          <t>Netherlands</t>
        </is>
      </c>
      <c r="L44097" t="inlineStr"/>
      <c r="M44097" t="inlineStr"/>
      <c r="N44097" t="inlineStr"/>
      <c r="O44097" t="inlineStr">
        <is>
          <t>Data Science Central</t>
        </is>
      </c>
      <c r="P44097" t="inlineStr">
        <is>
          <t>['sql', 'python', 'azure', 'airflow']</t>
        </is>
      </c>
      <c r="Q44097" t="inlineStr">
        <is>
          <t>{'cloud': ['azure'], 'libraries': ['airflow'], 'programming': ['sql', 'python']}</t>
        </is>
      </c>
    </row>
    <row r="44098">
      <c r="A44098" t="inlineStr">
        <is>
          <t>Data Scientist</t>
        </is>
      </c>
      <c r="B44098" t="inlineStr">
        <is>
          <t>Algorithm Engineer/Data Scientist (Computer...</t>
        </is>
      </c>
      <c r="C44098" t="inlineStr">
        <is>
          <t>Singapore</t>
        </is>
      </c>
      <c r="D44098" t="inlineStr">
        <is>
          <t>via LinkedIn</t>
        </is>
      </c>
      <c r="E44098" t="inlineStr">
        <is>
          <t>Full-time</t>
        </is>
      </c>
      <c r="F44098" t="b">
        <v>0</v>
      </c>
      <c r="G44098" t="inlineStr">
        <is>
          <t>Singapore</t>
        </is>
      </c>
      <c r="H44098" s="2" t="n">
        <v>45440.13446759259</v>
      </c>
      <c r="I44098" t="b">
        <v>0</v>
      </c>
      <c r="J44098" t="b">
        <v>0</v>
      </c>
      <c r="K44098" t="inlineStr">
        <is>
          <t>Singapore</t>
        </is>
      </c>
      <c r="L44098" t="inlineStr"/>
      <c r="M44098" t="inlineStr"/>
      <c r="N44098" t="inlineStr"/>
      <c r="O44098" t="inlineStr">
        <is>
          <t>Dada Consultants</t>
        </is>
      </c>
      <c r="P44098" t="inlineStr">
        <is>
          <t>['c++', 'python']</t>
        </is>
      </c>
      <c r="Q44098" t="inlineStr">
        <is>
          <t>{'programming': ['c++', 'python']}</t>
        </is>
      </c>
    </row>
    <row r="44099">
      <c r="A44099" t="inlineStr">
        <is>
          <t>Software Engineer</t>
        </is>
      </c>
      <c r="B44099" t="inlineStr">
        <is>
          <t>Backend Engineer (Individual Contributor)</t>
        </is>
      </c>
      <c r="C44099" t="inlineStr">
        <is>
          <t>Tokyo, Japan</t>
        </is>
      </c>
      <c r="D44099" t="inlineStr">
        <is>
          <t>via LinkedIn</t>
        </is>
      </c>
      <c r="E44099" t="inlineStr">
        <is>
          <t>Full-time</t>
        </is>
      </c>
      <c r="F44099" t="b">
        <v>0</v>
      </c>
      <c r="G44099" t="inlineStr">
        <is>
          <t>Japan</t>
        </is>
      </c>
      <c r="H44099" s="2" t="n">
        <v>45419.14810185185</v>
      </c>
      <c r="I44099" t="b">
        <v>1</v>
      </c>
      <c r="J44099" t="b">
        <v>0</v>
      </c>
      <c r="K44099" t="inlineStr">
        <is>
          <t>Japan</t>
        </is>
      </c>
      <c r="L44099" t="inlineStr"/>
      <c r="M44099" t="inlineStr"/>
      <c r="N44099" t="inlineStr"/>
      <c r="O44099" t="inlineStr">
        <is>
          <t>Quollio Technologies, Inc.</t>
        </is>
      </c>
      <c r="P44099" t="inlineStr">
        <is>
          <t>['go', 'golang', 'dynamodb', 'aws', 'flow', 'github', 'terraform', 'notion', 'slack']</t>
        </is>
      </c>
      <c r="Q44099" t="inlineStr">
        <is>
          <t>{'async': ['notion'], 'cloud': ['aws'], 'databases': ['dynamodb'], 'other': ['flow', 'github', 'terraform'], 'programming': ['go', 'golang'], 'sync': ['slack']}</t>
        </is>
      </c>
    </row>
    <row r="44100">
      <c r="A44100" t="inlineStr">
        <is>
          <t>Data Analyst</t>
        </is>
      </c>
      <c r="B44100" t="inlineStr">
        <is>
          <t>Data Analyst Intern</t>
        </is>
      </c>
      <c r="C44100" t="inlineStr">
        <is>
          <t>Amsterdam, Netherlands</t>
        </is>
      </c>
      <c r="D44100" t="inlineStr">
        <is>
          <t>via LinkedIn</t>
        </is>
      </c>
      <c r="E44100" t="inlineStr">
        <is>
          <t>Internship</t>
        </is>
      </c>
      <c r="F44100" t="b">
        <v>0</v>
      </c>
      <c r="G44100" t="inlineStr">
        <is>
          <t>Netherlands</t>
        </is>
      </c>
      <c r="H44100" s="2" t="n">
        <v>45414.14481481481</v>
      </c>
      <c r="I44100" t="b">
        <v>0</v>
      </c>
      <c r="J44100" t="b">
        <v>0</v>
      </c>
      <c r="K44100" t="inlineStr">
        <is>
          <t>Netherlands</t>
        </is>
      </c>
      <c r="L44100" t="inlineStr"/>
      <c r="M44100" t="inlineStr"/>
      <c r="N44100" t="inlineStr"/>
      <c r="O44100" t="inlineStr">
        <is>
          <t>Techknowledgehub</t>
        </is>
      </c>
      <c r="P44100" t="inlineStr">
        <is>
          <t>['python', 'r', 'sql']</t>
        </is>
      </c>
      <c r="Q44100" t="inlineStr">
        <is>
          <t>{'programming': ['python', 'r', 'sql']}</t>
        </is>
      </c>
    </row>
    <row r="44101">
      <c r="A44101" t="inlineStr">
        <is>
          <t>Data Scientist</t>
        </is>
      </c>
      <c r="B44101" t="inlineStr">
        <is>
          <t>Data Scientist, Marketing</t>
        </is>
      </c>
      <c r="C44101" t="inlineStr">
        <is>
          <t>Berlin, Germany</t>
        </is>
      </c>
      <c r="D44101" t="inlineStr">
        <is>
          <t>via BeBee</t>
        </is>
      </c>
      <c r="E44101" t="inlineStr">
        <is>
          <t>Full-time</t>
        </is>
      </c>
      <c r="F44101" t="b">
        <v>0</v>
      </c>
      <c r="G44101" t="inlineStr">
        <is>
          <t>Germany</t>
        </is>
      </c>
      <c r="H44101" s="2" t="n">
        <v>45429.13628472222</v>
      </c>
      <c r="I44101" t="b">
        <v>0</v>
      </c>
      <c r="J44101" t="b">
        <v>0</v>
      </c>
      <c r="K44101" t="inlineStr">
        <is>
          <t>Germany</t>
        </is>
      </c>
      <c r="L44101" t="inlineStr"/>
      <c r="M44101" t="inlineStr"/>
      <c r="N44101" t="inlineStr"/>
      <c r="O44101" t="inlineStr">
        <is>
          <t>KAYAK</t>
        </is>
      </c>
      <c r="P44101" t="inlineStr">
        <is>
          <t>['sql', 'python', 'r', 'java']</t>
        </is>
      </c>
      <c r="Q44101" t="inlineStr">
        <is>
          <t>{'programming': ['sql', 'python', 'r', 'java']}</t>
        </is>
      </c>
    </row>
    <row r="44102">
      <c r="A44102" t="inlineStr">
        <is>
          <t>Data Analyst</t>
        </is>
      </c>
      <c r="B44102" t="inlineStr">
        <is>
          <t>Mid Data Analyst</t>
        </is>
      </c>
      <c r="C44102" t="inlineStr">
        <is>
          <t>San José Province, San José, Costa Rica</t>
        </is>
      </c>
      <c r="D44102" t="inlineStr">
        <is>
          <t>via BeBee Costa Rica</t>
        </is>
      </c>
      <c r="E44102" t="inlineStr">
        <is>
          <t>Full-time</t>
        </is>
      </c>
      <c r="F44102" t="b">
        <v>0</v>
      </c>
      <c r="G44102" t="inlineStr">
        <is>
          <t>Costa Rica</t>
        </is>
      </c>
      <c r="H44102" s="2" t="n">
        <v>45443.15799768519</v>
      </c>
      <c r="I44102" t="b">
        <v>1</v>
      </c>
      <c r="J44102" t="b">
        <v>0</v>
      </c>
      <c r="K44102" t="inlineStr">
        <is>
          <t>Costa Rica</t>
        </is>
      </c>
      <c r="L44102" t="inlineStr"/>
      <c r="M44102" t="inlineStr"/>
      <c r="N44102" t="inlineStr"/>
      <c r="O44102" t="inlineStr">
        <is>
          <t>Encora</t>
        </is>
      </c>
      <c r="P44102" t="inlineStr">
        <is>
          <t>['power bi', 'tableau']</t>
        </is>
      </c>
      <c r="Q44102" t="inlineStr">
        <is>
          <t>{'analyst_tools': ['power bi', 'tableau']}</t>
        </is>
      </c>
    </row>
    <row r="44103">
      <c r="A44103" t="inlineStr">
        <is>
          <t>Data Analyst</t>
        </is>
      </c>
      <c r="B44103" t="inlineStr">
        <is>
          <t>Hubspot Data Analyst SV (Remote)</t>
        </is>
      </c>
      <c r="C44103" t="inlineStr">
        <is>
          <t>Anywhere</t>
        </is>
      </c>
      <c r="D44103" t="inlineStr">
        <is>
          <t>via LinkedIn El Salvador</t>
        </is>
      </c>
      <c r="E44103" t="inlineStr">
        <is>
          <t>Full-time</t>
        </is>
      </c>
      <c r="F44103" t="b">
        <v>1</v>
      </c>
      <c r="G44103" t="inlineStr">
        <is>
          <t>El Salvador</t>
        </is>
      </c>
      <c r="H44103" s="2" t="n">
        <v>45426.160625</v>
      </c>
      <c r="I44103" t="b">
        <v>1</v>
      </c>
      <c r="J44103" t="b">
        <v>0</v>
      </c>
      <c r="K44103" t="inlineStr">
        <is>
          <t>El Salvador</t>
        </is>
      </c>
      <c r="L44103" t="inlineStr"/>
      <c r="M44103" t="inlineStr"/>
      <c r="N44103" t="inlineStr"/>
      <c r="O44103" t="inlineStr">
        <is>
          <t>Simera</t>
        </is>
      </c>
      <c r="P44103" t="inlineStr">
        <is>
          <t>['tableau']</t>
        </is>
      </c>
      <c r="Q44103" t="inlineStr">
        <is>
          <t>{'analyst_tools': ['tableau']}</t>
        </is>
      </c>
    </row>
    <row r="44104">
      <c r="A44104" t="inlineStr">
        <is>
          <t>Data Engineer</t>
        </is>
      </c>
      <c r="B44104" t="inlineStr">
        <is>
          <t>Data Engineer</t>
        </is>
      </c>
      <c r="C44104" t="inlineStr">
        <is>
          <t>Spain</t>
        </is>
      </c>
      <c r="D44104" t="inlineStr">
        <is>
          <t>via BeBee</t>
        </is>
      </c>
      <c r="E44104" t="inlineStr">
        <is>
          <t>Full-time</t>
        </is>
      </c>
      <c r="F44104" t="b">
        <v>0</v>
      </c>
      <c r="G44104" t="inlineStr">
        <is>
          <t>Spain</t>
        </is>
      </c>
      <c r="H44104" s="2" t="n">
        <v>45443.14797453704</v>
      </c>
      <c r="I44104" t="b">
        <v>1</v>
      </c>
      <c r="J44104" t="b">
        <v>0</v>
      </c>
      <c r="K44104" t="inlineStr">
        <is>
          <t>Spain</t>
        </is>
      </c>
      <c r="L44104" t="inlineStr"/>
      <c r="M44104" t="inlineStr"/>
      <c r="N44104" t="inlineStr"/>
      <c r="O44104" t="inlineStr">
        <is>
          <t>Ebury</t>
        </is>
      </c>
      <c r="P44104" t="inlineStr">
        <is>
          <t>['sql', 'python', 'gcp', 'bigquery', 'airflow', 'looker']</t>
        </is>
      </c>
      <c r="Q44104" t="inlineStr">
        <is>
          <t>{'analyst_tools': ['looker'], 'cloud': ['gcp', 'bigquery'], 'libraries': ['airflow'], 'programming': ['sql', 'python']}</t>
        </is>
      </c>
    </row>
    <row r="44105">
      <c r="A44105" t="inlineStr">
        <is>
          <t>Data Engineer</t>
        </is>
      </c>
      <c r="B44105" t="inlineStr">
        <is>
          <t>Data Engineer</t>
        </is>
      </c>
      <c r="C44105" t="inlineStr">
        <is>
          <t>Paris, France</t>
        </is>
      </c>
      <c r="D44105" t="inlineStr">
        <is>
          <t>via BeBee</t>
        </is>
      </c>
      <c r="E44105" t="inlineStr">
        <is>
          <t>Full-time</t>
        </is>
      </c>
      <c r="F44105" t="b">
        <v>0</v>
      </c>
      <c r="G44105" t="inlineStr">
        <is>
          <t>France</t>
        </is>
      </c>
      <c r="H44105" s="2" t="n">
        <v>45429.13935185185</v>
      </c>
      <c r="I44105" t="b">
        <v>1</v>
      </c>
      <c r="J44105" t="b">
        <v>0</v>
      </c>
      <c r="K44105" t="inlineStr">
        <is>
          <t>France</t>
        </is>
      </c>
      <c r="L44105" t="inlineStr"/>
      <c r="M44105" t="inlineStr"/>
      <c r="N44105" t="inlineStr"/>
      <c r="O44105" t="inlineStr">
        <is>
          <t>Bloomays</t>
        </is>
      </c>
      <c r="P44105" t="inlineStr">
        <is>
          <t>['python', 'sql', 'gcp']</t>
        </is>
      </c>
      <c r="Q44105" t="inlineStr">
        <is>
          <t>{'cloud': ['gcp'], 'programming': ['python', 'sql']}</t>
        </is>
      </c>
    </row>
    <row r="44106">
      <c r="A44106" t="inlineStr">
        <is>
          <t>Data Engineer</t>
        </is>
      </c>
      <c r="B44106" t="inlineStr">
        <is>
          <t>Ibp Data Product Owner</t>
        </is>
      </c>
      <c r="C44106" t="inlineStr">
        <is>
          <t>Barcelona, Spain</t>
        </is>
      </c>
      <c r="D44106" t="inlineStr">
        <is>
          <t>via BeBee</t>
        </is>
      </c>
      <c r="E44106" t="inlineStr">
        <is>
          <t>Full-time</t>
        </is>
      </c>
      <c r="F44106" t="b">
        <v>0</v>
      </c>
      <c r="G44106" t="inlineStr">
        <is>
          <t>Spain</t>
        </is>
      </c>
      <c r="H44106" s="2" t="n">
        <v>45429.13505787037</v>
      </c>
      <c r="I44106" t="b">
        <v>0</v>
      </c>
      <c r="J44106" t="b">
        <v>0</v>
      </c>
      <c r="K44106" t="inlineStr">
        <is>
          <t>Spain</t>
        </is>
      </c>
      <c r="L44106" t="inlineStr"/>
      <c r="M44106" t="inlineStr"/>
      <c r="N44106" t="inlineStr"/>
      <c r="O44106" t="inlineStr">
        <is>
          <t>PepsiCo</t>
        </is>
      </c>
      <c r="P44106" t="inlineStr">
        <is>
          <t>['python', 'azure']</t>
        </is>
      </c>
      <c r="Q44106" t="inlineStr">
        <is>
          <t>{'cloud': ['azure'], 'programming': ['python']}</t>
        </is>
      </c>
    </row>
    <row r="44107">
      <c r="A44107" t="inlineStr">
        <is>
          <t>Data Scientist</t>
        </is>
      </c>
      <c r="B44107" t="inlineStr">
        <is>
          <t>Werkstudent (M/w/d) Im Bereich Data Science</t>
        </is>
      </c>
      <c r="C44107" t="inlineStr">
        <is>
          <t>Vienna, Austria</t>
        </is>
      </c>
      <c r="D44107" t="inlineStr">
        <is>
          <t>via BeBee</t>
        </is>
      </c>
      <c r="E44107" t="inlineStr">
        <is>
          <t>Full-time and Part-time</t>
        </is>
      </c>
      <c r="F44107" t="b">
        <v>0</v>
      </c>
      <c r="G44107" t="inlineStr">
        <is>
          <t>Austria</t>
        </is>
      </c>
      <c r="H44107" s="2" t="n">
        <v>45442.1516550926</v>
      </c>
      <c r="I44107" t="b">
        <v>0</v>
      </c>
      <c r="J44107" t="b">
        <v>0</v>
      </c>
      <c r="K44107" t="inlineStr">
        <is>
          <t>Austria</t>
        </is>
      </c>
      <c r="L44107" t="inlineStr"/>
      <c r="M44107" t="inlineStr"/>
      <c r="N44107" t="inlineStr"/>
      <c r="O44107" t="inlineStr">
        <is>
          <t>Siemens</t>
        </is>
      </c>
      <c r="P44107" t="inlineStr">
        <is>
          <t>['powerpoint', 'word', 'excel', 'visio']</t>
        </is>
      </c>
      <c r="Q44107" t="inlineStr">
        <is>
          <t>{'analyst_tools': ['powerpoint', 'word', 'excel', 'visio']}</t>
        </is>
      </c>
    </row>
    <row r="44108">
      <c r="A44108" t="inlineStr">
        <is>
          <t>Data Analyst</t>
        </is>
      </c>
      <c r="B44108" t="inlineStr">
        <is>
          <t>Alternance - Data Analyst (H/F)</t>
        </is>
      </c>
      <c r="C44108" t="inlineStr">
        <is>
          <t>Laval, France</t>
        </is>
      </c>
      <c r="D44108" t="inlineStr">
        <is>
          <t>via BeBee</t>
        </is>
      </c>
      <c r="E44108" t="inlineStr">
        <is>
          <t>Full-time</t>
        </is>
      </c>
      <c r="F44108" t="b">
        <v>0</v>
      </c>
      <c r="G44108" t="inlineStr">
        <is>
          <t>France</t>
        </is>
      </c>
      <c r="H44108" s="2" t="n">
        <v>45441.15890046296</v>
      </c>
      <c r="I44108" t="b">
        <v>0</v>
      </c>
      <c r="J44108" t="b">
        <v>0</v>
      </c>
      <c r="K44108" t="inlineStr">
        <is>
          <t>France</t>
        </is>
      </c>
      <c r="L44108" t="inlineStr"/>
      <c r="M44108" t="inlineStr"/>
      <c r="N44108" t="inlineStr"/>
      <c r="O44108" t="inlineStr">
        <is>
          <t>Guest Adom</t>
        </is>
      </c>
      <c r="P44108" t="inlineStr">
        <is>
          <t>['vba', 'power bi', 'excel']</t>
        </is>
      </c>
      <c r="Q44108" t="inlineStr">
        <is>
          <t>{'analyst_tools': ['power bi', 'excel'], 'programming': ['vba']}</t>
        </is>
      </c>
    </row>
    <row r="44109">
      <c r="A44109" t="inlineStr">
        <is>
          <t>Senior Data Scientist</t>
        </is>
      </c>
      <c r="B44109" t="inlineStr">
        <is>
          <t>Big Data Senior</t>
        </is>
      </c>
      <c r="C44109" t="inlineStr">
        <is>
          <t>San José Province, San José, Costa Rica</t>
        </is>
      </c>
      <c r="D44109" t="inlineStr">
        <is>
          <t>via Trabajo.org - Vacantes De Empleo, Trabajo</t>
        </is>
      </c>
      <c r="E44109" t="inlineStr">
        <is>
          <t>Full-time</t>
        </is>
      </c>
      <c r="F44109" t="b">
        <v>0</v>
      </c>
      <c r="G44109" t="inlineStr">
        <is>
          <t>Costa Rica</t>
        </is>
      </c>
      <c r="H44109" s="2" t="n">
        <v>45414.15092592593</v>
      </c>
      <c r="I44109" t="b">
        <v>1</v>
      </c>
      <c r="J44109" t="b">
        <v>0</v>
      </c>
      <c r="K44109" t="inlineStr">
        <is>
          <t>Costa Rica</t>
        </is>
      </c>
      <c r="L44109" t="inlineStr"/>
      <c r="M44109" t="inlineStr"/>
      <c r="N44109" t="inlineStr"/>
      <c r="O44109" t="inlineStr">
        <is>
          <t>BairesDev</t>
        </is>
      </c>
      <c r="P44109" t="inlineStr">
        <is>
          <t>['java', 'python', 'aws', 'spark', 'hadoop', 'chef']</t>
        </is>
      </c>
      <c r="Q44109" t="inlineStr">
        <is>
          <t>{'cloud': ['aws'], 'libraries': ['spark', 'hadoop'], 'other': ['chef'], 'programming': ['java', 'python']}</t>
        </is>
      </c>
    </row>
    <row r="44110">
      <c r="A44110" t="inlineStr">
        <is>
          <t>Data Engineer</t>
        </is>
      </c>
      <c r="B44110" t="inlineStr">
        <is>
          <t>Master Data Engineer</t>
        </is>
      </c>
      <c r="C44110" t="inlineStr">
        <is>
          <t>Rotterdam, Netherlands</t>
        </is>
      </c>
      <c r="D44110" t="inlineStr">
        <is>
          <t>via LinkedIn</t>
        </is>
      </c>
      <c r="E44110" t="inlineStr">
        <is>
          <t>Full-time and Temp work</t>
        </is>
      </c>
      <c r="F44110" t="b">
        <v>0</v>
      </c>
      <c r="G44110" t="inlineStr">
        <is>
          <t>Netherlands</t>
        </is>
      </c>
      <c r="H44110" s="2" t="n">
        <v>45414.14524305556</v>
      </c>
      <c r="I44110" t="b">
        <v>1</v>
      </c>
      <c r="J44110" t="b">
        <v>0</v>
      </c>
      <c r="K44110" t="inlineStr">
        <is>
          <t>Netherlands</t>
        </is>
      </c>
      <c r="L44110" t="inlineStr"/>
      <c r="M44110" t="inlineStr"/>
      <c r="N44110" t="inlineStr"/>
      <c r="O44110" t="inlineStr">
        <is>
          <t>Maven professionals</t>
        </is>
      </c>
      <c r="P44110" t="inlineStr"/>
      <c r="Q44110" t="inlineStr"/>
    </row>
    <row r="44111">
      <c r="A44111" t="inlineStr">
        <is>
          <t>Data Analyst</t>
        </is>
      </c>
      <c r="B44111" t="inlineStr">
        <is>
          <t>Junior Data Analyst - Full-time, Temporary</t>
        </is>
      </c>
      <c r="C44111" t="inlineStr">
        <is>
          <t>Rivas, Nicaragua</t>
        </is>
      </c>
      <c r="D44111" t="inlineStr">
        <is>
          <t>via Wellfound</t>
        </is>
      </c>
      <c r="E44111" t="inlineStr">
        <is>
          <t>Full-time and Temp work</t>
        </is>
      </c>
      <c r="F44111" t="b">
        <v>0</v>
      </c>
      <c r="G44111" t="inlineStr">
        <is>
          <t>Nicaragua</t>
        </is>
      </c>
      <c r="H44111" s="2" t="n">
        <v>45421.16747685185</v>
      </c>
      <c r="I44111" t="b">
        <v>0</v>
      </c>
      <c r="J44111" t="b">
        <v>0</v>
      </c>
      <c r="K44111" t="inlineStr">
        <is>
          <t>Nicaragua</t>
        </is>
      </c>
      <c r="L44111" t="inlineStr"/>
      <c r="M44111" t="inlineStr"/>
      <c r="N44111" t="inlineStr"/>
      <c r="O44111" t="inlineStr">
        <is>
          <t>BigID</t>
        </is>
      </c>
      <c r="P44111" t="inlineStr">
        <is>
          <t>['python', 'java', 'gdpr']</t>
        </is>
      </c>
      <c r="Q44111" t="inlineStr">
        <is>
          <t>{'libraries': ['gdpr'], 'programming': ['python', 'java']}</t>
        </is>
      </c>
    </row>
    <row r="44112">
      <c r="A44112" t="inlineStr">
        <is>
          <t>Data Engineer</t>
        </is>
      </c>
      <c r="B44112" t="inlineStr">
        <is>
          <t>Data Engineers</t>
        </is>
      </c>
      <c r="C44112" t="inlineStr">
        <is>
          <t>Austin, TX</t>
        </is>
      </c>
      <c r="D44112" t="inlineStr">
        <is>
          <t>via ClimateTechList</t>
        </is>
      </c>
      <c r="E44112" t="inlineStr">
        <is>
          <t>Full-time</t>
        </is>
      </c>
      <c r="F44112" t="b">
        <v>0</v>
      </c>
      <c r="G44112" t="inlineStr">
        <is>
          <t>California, United States</t>
        </is>
      </c>
      <c r="H44112" s="2" t="n">
        <v>45417.12931712963</v>
      </c>
      <c r="I44112" t="b">
        <v>1</v>
      </c>
      <c r="J44112" t="b">
        <v>0</v>
      </c>
      <c r="K44112" t="inlineStr">
        <is>
          <t>United States</t>
        </is>
      </c>
      <c r="L44112" t="inlineStr"/>
      <c r="M44112" t="inlineStr"/>
      <c r="N44112" t="inlineStr"/>
      <c r="O44112" t="inlineStr">
        <is>
          <t>Tesla</t>
        </is>
      </c>
      <c r="P44112" t="inlineStr">
        <is>
          <t>['python', 'sql', 'sql server', 'mysql', 'kafka']</t>
        </is>
      </c>
      <c r="Q44112" t="inlineStr">
        <is>
          <t>{'databases': ['sql server', 'mysql'], 'libraries': ['kafka'], 'programming': ['python', 'sql']}</t>
        </is>
      </c>
    </row>
    <row r="44113">
      <c r="A44113" t="inlineStr">
        <is>
          <t>Cloud Engineer</t>
        </is>
      </c>
      <c r="B44113" t="inlineStr">
        <is>
          <t>Governance Engineer</t>
        </is>
      </c>
      <c r="C44113" t="inlineStr">
        <is>
          <t>Santa Catarina, Nuevo Leon, Mexico</t>
        </is>
      </c>
      <c r="D44113" t="inlineStr">
        <is>
          <t>via BeBee México</t>
        </is>
      </c>
      <c r="E44113" t="inlineStr">
        <is>
          <t>Part-time</t>
        </is>
      </c>
      <c r="F44113" t="b">
        <v>0</v>
      </c>
      <c r="G44113" t="inlineStr">
        <is>
          <t>Mexico</t>
        </is>
      </c>
      <c r="H44113" s="2" t="n">
        <v>45428.13599537037</v>
      </c>
      <c r="I44113" t="b">
        <v>0</v>
      </c>
      <c r="J44113" t="b">
        <v>0</v>
      </c>
      <c r="K44113" t="inlineStr">
        <is>
          <t>Mexico</t>
        </is>
      </c>
      <c r="L44113" t="inlineStr"/>
      <c r="M44113" t="inlineStr"/>
      <c r="N44113" t="inlineStr"/>
      <c r="O44113" t="inlineStr">
        <is>
          <t>Carrier</t>
        </is>
      </c>
      <c r="P44113" t="inlineStr">
        <is>
          <t>['sql', 'aws', 'oracle', 'snowflake', 'gdpr', 'kafka']</t>
        </is>
      </c>
      <c r="Q44113" t="inlineStr">
        <is>
          <t>{'cloud': ['aws', 'oracle', 'snowflake'], 'libraries': ['gdpr', 'kafka'], 'programming': ['sql']}</t>
        </is>
      </c>
    </row>
    <row r="44114">
      <c r="A44114" t="inlineStr">
        <is>
          <t>Data Scientist</t>
        </is>
      </c>
      <c r="B44114" t="inlineStr">
        <is>
          <t>Finance Data Science</t>
        </is>
      </c>
      <c r="C44114" t="inlineStr">
        <is>
          <t>Monterrey, Nuevo Leon, Mexico</t>
        </is>
      </c>
      <c r="D44114" t="inlineStr">
        <is>
          <t>via BeBee México</t>
        </is>
      </c>
      <c r="E44114" t="inlineStr">
        <is>
          <t>Full-time</t>
        </is>
      </c>
      <c r="F44114" t="b">
        <v>0</v>
      </c>
      <c r="G44114" t="inlineStr">
        <is>
          <t>Mexico</t>
        </is>
      </c>
      <c r="H44114" s="2" t="n">
        <v>45428.13586805556</v>
      </c>
      <c r="I44114" t="b">
        <v>0</v>
      </c>
      <c r="J44114" t="b">
        <v>0</v>
      </c>
      <c r="K44114" t="inlineStr">
        <is>
          <t>Mexico</t>
        </is>
      </c>
      <c r="L44114" t="inlineStr"/>
      <c r="M44114" t="inlineStr"/>
      <c r="N44114" t="inlineStr"/>
      <c r="O44114" t="inlineStr">
        <is>
          <t>John Deere</t>
        </is>
      </c>
      <c r="P44114" t="inlineStr">
        <is>
          <t>['swift', 'python', 'go', 'alteryx']</t>
        </is>
      </c>
      <c r="Q44114" t="inlineStr">
        <is>
          <t>{'analyst_tools': ['alteryx'], 'programming': ['swift', 'python', 'go']}</t>
        </is>
      </c>
    </row>
    <row r="44115">
      <c r="A44115" t="inlineStr">
        <is>
          <t>Data Engineer</t>
        </is>
      </c>
      <c r="B44115" t="inlineStr">
        <is>
          <t>Data Engineer</t>
        </is>
      </c>
      <c r="C44115" t="inlineStr">
        <is>
          <t>Tudela, Spain</t>
        </is>
      </c>
      <c r="D44115" t="inlineStr">
        <is>
          <t>via BeBee</t>
        </is>
      </c>
      <c r="E44115" t="inlineStr">
        <is>
          <t>Full-time</t>
        </is>
      </c>
      <c r="F44115" t="b">
        <v>0</v>
      </c>
      <c r="G44115" t="inlineStr">
        <is>
          <t>Spain</t>
        </is>
      </c>
      <c r="H44115" s="2" t="n">
        <v>45443.14806712963</v>
      </c>
      <c r="I44115" t="b">
        <v>1</v>
      </c>
      <c r="J44115" t="b">
        <v>0</v>
      </c>
      <c r="K44115" t="inlineStr">
        <is>
          <t>Spain</t>
        </is>
      </c>
      <c r="L44115" t="inlineStr"/>
      <c r="M44115" t="inlineStr"/>
      <c r="N44115" t="inlineStr"/>
      <c r="O44115" t="inlineStr">
        <is>
          <t>Guardian Industries</t>
        </is>
      </c>
      <c r="P44115" t="inlineStr">
        <is>
          <t>['sql', 'aws', 'snowflake', 'azure']</t>
        </is>
      </c>
      <c r="Q44115" t="inlineStr">
        <is>
          <t>{'cloud': ['aws', 'snowflake', 'azure'], 'programming': ['sql']}</t>
        </is>
      </c>
    </row>
    <row r="44116">
      <c r="A44116" t="inlineStr">
        <is>
          <t>Data Scientist</t>
        </is>
      </c>
      <c r="B44116" t="inlineStr">
        <is>
          <t>Data Scientist / Engineer @ Global Hedge Fund (Hong Kong / Singapore)</t>
        </is>
      </c>
      <c r="C44116" t="inlineStr">
        <is>
          <t>Singapore</t>
        </is>
      </c>
      <c r="D44116" t="inlineStr">
        <is>
          <t>via LinkedIn</t>
        </is>
      </c>
      <c r="E44116" t="inlineStr">
        <is>
          <t>Full-time</t>
        </is>
      </c>
      <c r="F44116" t="b">
        <v>0</v>
      </c>
      <c r="G44116" t="inlineStr">
        <is>
          <t>Singapore</t>
        </is>
      </c>
      <c r="H44116" s="2" t="n">
        <v>45429.13759259259</v>
      </c>
      <c r="I44116" t="b">
        <v>0</v>
      </c>
      <c r="J44116" t="b">
        <v>0</v>
      </c>
      <c r="K44116" t="inlineStr">
        <is>
          <t>Singapore</t>
        </is>
      </c>
      <c r="L44116" t="inlineStr"/>
      <c r="M44116" t="inlineStr"/>
      <c r="N44116" t="inlineStr"/>
      <c r="O44116" t="inlineStr">
        <is>
          <t>BAH Partners</t>
        </is>
      </c>
      <c r="P44116" t="inlineStr">
        <is>
          <t>['python']</t>
        </is>
      </c>
      <c r="Q44116" t="inlineStr">
        <is>
          <t>{'programming': ['python']}</t>
        </is>
      </c>
    </row>
    <row r="44117">
      <c r="A44117" t="inlineStr">
        <is>
          <t>Data Engineer</t>
        </is>
      </c>
      <c r="B44117" t="inlineStr">
        <is>
          <t>Gcp Data Engineer</t>
        </is>
      </c>
      <c r="C44117" t="inlineStr">
        <is>
          <t>San José Province, San José, Costa Rica</t>
        </is>
      </c>
      <c r="D44117" t="inlineStr">
        <is>
          <t>via Trabajo.org - Vacantes De Empleo, Trabajo</t>
        </is>
      </c>
      <c r="E44117" t="inlineStr">
        <is>
          <t>Full-time and Part-time</t>
        </is>
      </c>
      <c r="F44117" t="b">
        <v>0</v>
      </c>
      <c r="G44117" t="inlineStr">
        <is>
          <t>Costa Rica</t>
        </is>
      </c>
      <c r="H44117" s="2" t="n">
        <v>45426.15008101852</v>
      </c>
      <c r="I44117" t="b">
        <v>0</v>
      </c>
      <c r="J44117" t="b">
        <v>0</v>
      </c>
      <c r="K44117" t="inlineStr">
        <is>
          <t>Costa Rica</t>
        </is>
      </c>
      <c r="L44117" t="inlineStr"/>
      <c r="M44117" t="inlineStr"/>
      <c r="N44117" t="inlineStr"/>
      <c r="O44117" t="inlineStr">
        <is>
          <t>Infinity Quest</t>
        </is>
      </c>
      <c r="P44117" t="inlineStr">
        <is>
          <t>['gcp']</t>
        </is>
      </c>
      <c r="Q44117" t="inlineStr">
        <is>
          <t>{'cloud': ['gcp']}</t>
        </is>
      </c>
    </row>
    <row r="44118">
      <c r="A44118" t="inlineStr">
        <is>
          <t>Data Analyst</t>
        </is>
      </c>
      <c r="B44118" t="inlineStr">
        <is>
          <t>Early Career Data Analyst - WFH</t>
        </is>
      </c>
      <c r="C44118" t="inlineStr">
        <is>
          <t>Florida City, FL</t>
        </is>
      </c>
      <c r="D44118" t="inlineStr">
        <is>
          <t>via JobServe</t>
        </is>
      </c>
      <c r="E44118" t="inlineStr">
        <is>
          <t>Full-time</t>
        </is>
      </c>
      <c r="F44118" t="b">
        <v>0</v>
      </c>
      <c r="G44118" t="inlineStr">
        <is>
          <t>Florida, United States</t>
        </is>
      </c>
      <c r="H44118" s="2" t="n">
        <v>45434.12708333333</v>
      </c>
      <c r="I44118" t="b">
        <v>1</v>
      </c>
      <c r="J44118" t="b">
        <v>1</v>
      </c>
      <c r="K44118" t="inlineStr">
        <is>
          <t>United States</t>
        </is>
      </c>
      <c r="L44118" t="inlineStr"/>
      <c r="M44118" t="inlineStr"/>
      <c r="N44118" t="inlineStr"/>
      <c r="O44118" t="inlineStr">
        <is>
          <t>Gainwell Technologies LLC</t>
        </is>
      </c>
      <c r="P44118" t="inlineStr"/>
      <c r="Q44118" t="inlineStr"/>
    </row>
    <row r="44119">
      <c r="A44119" t="inlineStr">
        <is>
          <t>Business Analyst</t>
        </is>
      </c>
      <c r="B44119" t="inlineStr">
        <is>
          <t>Operations Analyst</t>
        </is>
      </c>
      <c r="C44119" t="inlineStr">
        <is>
          <t>Boadilla del Monte, Spain</t>
        </is>
      </c>
      <c r="D44119" t="inlineStr">
        <is>
          <t>via BeBee</t>
        </is>
      </c>
      <c r="E44119" t="inlineStr">
        <is>
          <t>Full-time</t>
        </is>
      </c>
      <c r="F44119" t="b">
        <v>0</v>
      </c>
      <c r="G44119" t="inlineStr">
        <is>
          <t>Spain</t>
        </is>
      </c>
      <c r="H44119" s="2" t="n">
        <v>45429.1349537037</v>
      </c>
      <c r="I44119" t="b">
        <v>0</v>
      </c>
      <c r="J44119" t="b">
        <v>0</v>
      </c>
      <c r="K44119" t="inlineStr">
        <is>
          <t>Spain</t>
        </is>
      </c>
      <c r="L44119" t="inlineStr"/>
      <c r="M44119" t="inlineStr"/>
      <c r="N44119" t="inlineStr"/>
      <c r="O44119" t="inlineStr">
        <is>
          <t>Santander</t>
        </is>
      </c>
      <c r="P44119" t="inlineStr"/>
      <c r="Q44119" t="inlineStr"/>
    </row>
    <row r="44120">
      <c r="A44120" t="inlineStr">
        <is>
          <t>Data Engineer</t>
        </is>
      </c>
      <c r="B44120" t="inlineStr">
        <is>
          <t>Data Engineer</t>
        </is>
      </c>
      <c r="C44120" t="inlineStr">
        <is>
          <t>Jakarta, Indonesia</t>
        </is>
      </c>
      <c r="D44120" t="inlineStr">
        <is>
          <t>via BeBee</t>
        </is>
      </c>
      <c r="E44120" t="inlineStr">
        <is>
          <t>Full-time</t>
        </is>
      </c>
      <c r="F44120" t="b">
        <v>0</v>
      </c>
      <c r="G44120" t="inlineStr">
        <is>
          <t>Indonesia</t>
        </is>
      </c>
      <c r="H44120" s="2" t="n">
        <v>45443.14871527778</v>
      </c>
      <c r="I44120" t="b">
        <v>0</v>
      </c>
      <c r="J44120" t="b">
        <v>0</v>
      </c>
      <c r="K44120" t="inlineStr">
        <is>
          <t>Indonesia</t>
        </is>
      </c>
      <c r="L44120" t="inlineStr"/>
      <c r="M44120" t="inlineStr"/>
      <c r="N44120" t="inlineStr"/>
      <c r="O44120" t="inlineStr">
        <is>
          <t>Techtiera Services Indonesia</t>
        </is>
      </c>
      <c r="P44120" t="inlineStr">
        <is>
          <t>['nosql', 'python', 'sql', 'gcp', 'aws', 'azure', 'hadoop', 'spark']</t>
        </is>
      </c>
      <c r="Q44120" t="inlineStr">
        <is>
          <t>{'cloud': ['gcp', 'aws', 'azure'], 'libraries': ['hadoop', 'spark'], 'programming': ['nosql', 'python', 'sql']}</t>
        </is>
      </c>
    </row>
    <row r="44121">
      <c r="A44121" t="inlineStr">
        <is>
          <t>Data Scientist</t>
        </is>
      </c>
      <c r="B44121" t="inlineStr">
        <is>
          <t>Data Scientist</t>
        </is>
      </c>
      <c r="C44121" t="inlineStr">
        <is>
          <t>Mexico</t>
        </is>
      </c>
      <c r="D44121" t="inlineStr">
        <is>
          <t>via BeBee México</t>
        </is>
      </c>
      <c r="E44121" t="inlineStr">
        <is>
          <t>Full-time</t>
        </is>
      </c>
      <c r="F44121" t="b">
        <v>0</v>
      </c>
      <c r="G44121" t="inlineStr">
        <is>
          <t>Mexico</t>
        </is>
      </c>
      <c r="H44121" s="2" t="n">
        <v>45428.13599537037</v>
      </c>
      <c r="I44121" t="b">
        <v>0</v>
      </c>
      <c r="J44121" t="b">
        <v>0</v>
      </c>
      <c r="K44121" t="inlineStr">
        <is>
          <t>Mexico</t>
        </is>
      </c>
      <c r="L44121" t="inlineStr"/>
      <c r="M44121" t="inlineStr"/>
      <c r="N44121" t="inlineStr"/>
      <c r="O44121" t="inlineStr">
        <is>
          <t>EPAM Systems</t>
        </is>
      </c>
      <c r="P44121" t="inlineStr">
        <is>
          <t>['aws']</t>
        </is>
      </c>
      <c r="Q44121" t="inlineStr">
        <is>
          <t>{'cloud': ['aws']}</t>
        </is>
      </c>
    </row>
    <row r="44122">
      <c r="A44122" t="inlineStr">
        <is>
          <t>Data Analyst</t>
        </is>
      </c>
      <c r="B44122" t="inlineStr">
        <is>
          <t>100037 data analytics</t>
        </is>
      </c>
      <c r="C44122" t="inlineStr">
        <is>
          <t>Santiago, Chile</t>
        </is>
      </c>
      <c r="D44122" t="inlineStr">
        <is>
          <t>via Trabajo.org</t>
        </is>
      </c>
      <c r="E44122" t="inlineStr">
        <is>
          <t>Full-time</t>
        </is>
      </c>
      <c r="F44122" t="b">
        <v>0</v>
      </c>
      <c r="G44122" t="inlineStr">
        <is>
          <t>Chile</t>
        </is>
      </c>
      <c r="H44122" s="2" t="n">
        <v>45415.14854166667</v>
      </c>
      <c r="I44122" t="b">
        <v>1</v>
      </c>
      <c r="J44122" t="b">
        <v>0</v>
      </c>
      <c r="K44122" t="inlineStr">
        <is>
          <t>Chile</t>
        </is>
      </c>
      <c r="L44122" t="inlineStr"/>
      <c r="M44122" t="inlineStr"/>
      <c r="N44122" t="inlineStr"/>
      <c r="O44122" t="inlineStr">
        <is>
          <t>Santander</t>
        </is>
      </c>
      <c r="P44122" t="inlineStr"/>
      <c r="Q44122" t="inlineStr"/>
    </row>
    <row r="44123">
      <c r="A44123" t="inlineStr">
        <is>
          <t>Data Analyst</t>
        </is>
      </c>
      <c r="B44123" t="inlineStr">
        <is>
          <t>Confirmed Product Data Analyst</t>
        </is>
      </c>
      <c r="C44123" t="inlineStr">
        <is>
          <t>Paris, France</t>
        </is>
      </c>
      <c r="D44123" t="inlineStr">
        <is>
          <t>via BeBee</t>
        </is>
      </c>
      <c r="E44123" t="inlineStr">
        <is>
          <t>Full-time</t>
        </is>
      </c>
      <c r="F44123" t="b">
        <v>0</v>
      </c>
      <c r="G44123" t="inlineStr">
        <is>
          <t>France</t>
        </is>
      </c>
      <c r="H44123" s="2" t="n">
        <v>45441.15893518519</v>
      </c>
      <c r="I44123" t="b">
        <v>0</v>
      </c>
      <c r="J44123" t="b">
        <v>0</v>
      </c>
      <c r="K44123" t="inlineStr">
        <is>
          <t>France</t>
        </is>
      </c>
      <c r="L44123" t="inlineStr"/>
      <c r="M44123" t="inlineStr"/>
      <c r="N44123" t="inlineStr"/>
      <c r="O44123" t="inlineStr">
        <is>
          <t>PayFit</t>
        </is>
      </c>
      <c r="P44123" t="inlineStr">
        <is>
          <t>['sql', 'python', 'looker']</t>
        </is>
      </c>
      <c r="Q44123" t="inlineStr">
        <is>
          <t>{'analyst_tools': ['looker'], 'programming': ['sql', 'python']}</t>
        </is>
      </c>
    </row>
    <row r="44124">
      <c r="A44124" t="inlineStr">
        <is>
          <t>Data Analyst</t>
        </is>
      </c>
      <c r="B44124" t="inlineStr">
        <is>
          <t>Data Analytics Leader</t>
        </is>
      </c>
      <c r="C44124" t="inlineStr">
        <is>
          <t>Bogotá, Bogota, Colombia</t>
        </is>
      </c>
      <c r="D44124" t="inlineStr">
        <is>
          <t>via Trabajo.org</t>
        </is>
      </c>
      <c r="E44124" t="inlineStr">
        <is>
          <t>Full-time</t>
        </is>
      </c>
      <c r="F44124" t="b">
        <v>0</v>
      </c>
      <c r="G44124" t="inlineStr">
        <is>
          <t>Colombia</t>
        </is>
      </c>
      <c r="H44124" s="2" t="n">
        <v>45415.14200231482</v>
      </c>
      <c r="I44124" t="b">
        <v>0</v>
      </c>
      <c r="J44124" t="b">
        <v>0</v>
      </c>
      <c r="K44124" t="inlineStr">
        <is>
          <t>Colombia</t>
        </is>
      </c>
      <c r="L44124" t="inlineStr"/>
      <c r="M44124" t="inlineStr"/>
      <c r="N44124" t="inlineStr"/>
      <c r="O44124" t="inlineStr">
        <is>
          <t>GE Healthcare</t>
        </is>
      </c>
      <c r="P44124" t="inlineStr">
        <is>
          <t>['python', 'sql', 'r', 'tableau']</t>
        </is>
      </c>
      <c r="Q44124" t="inlineStr">
        <is>
          <t>{'analyst_tools': ['tableau'], 'programming': ['python', 'sql', 'r']}</t>
        </is>
      </c>
    </row>
    <row r="44125">
      <c r="A44125" t="inlineStr">
        <is>
          <t>Business Analyst</t>
        </is>
      </c>
      <c r="B44125" t="inlineStr">
        <is>
          <t>Business Intelligence Analyst</t>
        </is>
      </c>
      <c r="C44125" t="inlineStr">
        <is>
          <t>Anywhere</t>
        </is>
      </c>
      <c r="D44125" t="inlineStr">
        <is>
          <t>via LinkedIn</t>
        </is>
      </c>
      <c r="E44125" t="inlineStr">
        <is>
          <t>Contractor</t>
        </is>
      </c>
      <c r="F44125" t="b">
        <v>1</v>
      </c>
      <c r="G44125" t="inlineStr">
        <is>
          <t>Australia</t>
        </is>
      </c>
      <c r="H44125" s="2" t="n">
        <v>45417.13457175926</v>
      </c>
      <c r="I44125" t="b">
        <v>0</v>
      </c>
      <c r="J44125" t="b">
        <v>0</v>
      </c>
      <c r="K44125" t="inlineStr">
        <is>
          <t>Australia</t>
        </is>
      </c>
      <c r="L44125" t="inlineStr"/>
      <c r="M44125" t="inlineStr"/>
      <c r="N44125" t="inlineStr"/>
      <c r="O44125" t="inlineStr">
        <is>
          <t>Velan Consulting Pty Ltd</t>
        </is>
      </c>
      <c r="P44125" t="inlineStr">
        <is>
          <t>['sql', 'r', 'python', 'tableau', 'sap', 'word']</t>
        </is>
      </c>
      <c r="Q44125" t="inlineStr">
        <is>
          <t>{'analyst_tools': ['tableau', 'sap', 'word'], 'programming': ['sql', 'r', 'python']}</t>
        </is>
      </c>
    </row>
    <row r="44126">
      <c r="A44126" t="inlineStr">
        <is>
          <t>Data Analyst</t>
        </is>
      </c>
      <c r="B44126" t="inlineStr">
        <is>
          <t>Data Analyst</t>
        </is>
      </c>
      <c r="C44126" t="inlineStr">
        <is>
          <t>Brussels, Belgium</t>
        </is>
      </c>
      <c r="D44126" t="inlineStr">
        <is>
          <t>via BeBee</t>
        </is>
      </c>
      <c r="E44126" t="inlineStr">
        <is>
          <t>Full-time</t>
        </is>
      </c>
      <c r="F44126" t="b">
        <v>0</v>
      </c>
      <c r="G44126" t="inlineStr">
        <is>
          <t>Belgium</t>
        </is>
      </c>
      <c r="H44126" s="2" t="n">
        <v>45435.15159722222</v>
      </c>
      <c r="I44126" t="b">
        <v>0</v>
      </c>
      <c r="J44126" t="b">
        <v>0</v>
      </c>
      <c r="K44126" t="inlineStr">
        <is>
          <t>Belgium</t>
        </is>
      </c>
      <c r="L44126" t="inlineStr"/>
      <c r="M44126" t="inlineStr"/>
      <c r="N44126" t="inlineStr"/>
      <c r="O44126" t="inlineStr">
        <is>
          <t>AMA European Consulting</t>
        </is>
      </c>
      <c r="P44126" t="inlineStr">
        <is>
          <t>['alteryx', 'tableau']</t>
        </is>
      </c>
      <c r="Q44126" t="inlineStr">
        <is>
          <t>{'analyst_tools': ['alteryx', 'tableau']}</t>
        </is>
      </c>
    </row>
    <row r="44127">
      <c r="A44127" t="inlineStr">
        <is>
          <t>Data Scientist</t>
        </is>
      </c>
      <c r="B44127" t="inlineStr">
        <is>
          <t>Principal Data Scientist</t>
        </is>
      </c>
      <c r="C44127" t="inlineStr">
        <is>
          <t>Marl, Germany</t>
        </is>
      </c>
      <c r="D44127" t="inlineStr">
        <is>
          <t>via BeBee</t>
        </is>
      </c>
      <c r="E44127" t="inlineStr">
        <is>
          <t>Full-time</t>
        </is>
      </c>
      <c r="F44127" t="b">
        <v>0</v>
      </c>
      <c r="G44127" t="inlineStr">
        <is>
          <t>Germany</t>
        </is>
      </c>
      <c r="H44127" s="2" t="n">
        <v>45441.14861111111</v>
      </c>
      <c r="I44127" t="b">
        <v>0</v>
      </c>
      <c r="J44127" t="b">
        <v>0</v>
      </c>
      <c r="K44127" t="inlineStr">
        <is>
          <t>Germany</t>
        </is>
      </c>
      <c r="L44127" t="inlineStr"/>
      <c r="M44127" t="inlineStr"/>
      <c r="N44127" t="inlineStr"/>
      <c r="O44127" t="inlineStr">
        <is>
          <t>Evonik</t>
        </is>
      </c>
      <c r="P44127" t="inlineStr"/>
      <c r="Q44127" t="inlineStr"/>
    </row>
    <row r="44128">
      <c r="A44128" t="inlineStr">
        <is>
          <t>Machine Learning Engineer</t>
        </is>
      </c>
      <c r="B44128" t="inlineStr">
        <is>
          <t>Machine Learning Engineer</t>
        </is>
      </c>
      <c r="C44128" t="inlineStr">
        <is>
          <t>Barcelona, Spain</t>
        </is>
      </c>
      <c r="D44128" t="inlineStr">
        <is>
          <t>via BeBee</t>
        </is>
      </c>
      <c r="E44128" t="inlineStr">
        <is>
          <t>Full-time</t>
        </is>
      </c>
      <c r="F44128" t="b">
        <v>0</v>
      </c>
      <c r="G44128" t="inlineStr">
        <is>
          <t>Spain</t>
        </is>
      </c>
      <c r="H44128" s="2" t="n">
        <v>45424.13690972222</v>
      </c>
      <c r="I44128" t="b">
        <v>0</v>
      </c>
      <c r="J44128" t="b">
        <v>0</v>
      </c>
      <c r="K44128" t="inlineStr">
        <is>
          <t>Spain</t>
        </is>
      </c>
      <c r="L44128" t="inlineStr"/>
      <c r="M44128" t="inlineStr"/>
      <c r="N44128" t="inlineStr"/>
      <c r="O44128" t="inlineStr">
        <is>
          <t>Mad Collective</t>
        </is>
      </c>
      <c r="P44128" t="inlineStr">
        <is>
          <t>['go', 'python', 'sql', 'mongodb', 'mongodb', 'dynamodb', 'mysql', 'aws', 'redshift', 'airflow', 'numpy', 'pandas', 'scikit-learn', 'spark', 'docker', 'git', 'kubernetes', 'terraform']</t>
        </is>
      </c>
      <c r="Q44128" t="inlineStr">
        <is>
          <t>{'cloud': ['aws', 'redshift'], 'databases': ['mongodb', 'dynamodb', 'mysql'], 'libraries': ['airflow', 'numpy', 'pandas', 'scikit-learn', 'spark'], 'other': ['docker', 'git', 'kubernetes', 'terraform'], 'programming': ['go', 'python', 'sql', 'mongodb']}</t>
        </is>
      </c>
    </row>
    <row r="44129">
      <c r="A44129" t="inlineStr">
        <is>
          <t>Data Analyst</t>
        </is>
      </c>
      <c r="B44129" t="inlineStr">
        <is>
          <t>Junior Business Data Analyst</t>
        </is>
      </c>
      <c r="C44129" t="inlineStr">
        <is>
          <t>Paris, France</t>
        </is>
      </c>
      <c r="D44129" t="inlineStr">
        <is>
          <t>via BeBee</t>
        </is>
      </c>
      <c r="E44129" t="inlineStr">
        <is>
          <t>Full-time</t>
        </is>
      </c>
      <c r="F44129" t="b">
        <v>0</v>
      </c>
      <c r="G44129" t="inlineStr">
        <is>
          <t>France</t>
        </is>
      </c>
      <c r="H44129" s="2" t="n">
        <v>45429.139375</v>
      </c>
      <c r="I44129" t="b">
        <v>0</v>
      </c>
      <c r="J44129" t="b">
        <v>0</v>
      </c>
      <c r="K44129" t="inlineStr">
        <is>
          <t>France</t>
        </is>
      </c>
      <c r="L44129" t="inlineStr"/>
      <c r="M44129" t="inlineStr"/>
      <c r="N44129" t="inlineStr"/>
      <c r="O44129" t="inlineStr">
        <is>
          <t>The Fork</t>
        </is>
      </c>
      <c r="P44129" t="inlineStr">
        <is>
          <t>['sql', 'tableau', 'excel']</t>
        </is>
      </c>
      <c r="Q44129" t="inlineStr">
        <is>
          <t>{'analyst_tools': ['tableau', 'excel'], 'programming': ['sql']}</t>
        </is>
      </c>
    </row>
    <row r="44130">
      <c r="A44130" t="inlineStr">
        <is>
          <t>Software Engineer</t>
        </is>
      </c>
      <c r="B44130" t="inlineStr">
        <is>
          <t>Snowflake Engineer</t>
        </is>
      </c>
      <c r="C44130" t="inlineStr">
        <is>
          <t>Guadalajara, Jalisco, Mexico</t>
        </is>
      </c>
      <c r="D44130" t="inlineStr">
        <is>
          <t>via BeBee México</t>
        </is>
      </c>
      <c r="E44130" t="inlineStr">
        <is>
          <t>Full-time</t>
        </is>
      </c>
      <c r="F44130" t="b">
        <v>0</v>
      </c>
      <c r="G44130" t="inlineStr">
        <is>
          <t>Mexico</t>
        </is>
      </c>
      <c r="H44130" s="2" t="n">
        <v>45428.13599537037</v>
      </c>
      <c r="I44130" t="b">
        <v>1</v>
      </c>
      <c r="J44130" t="b">
        <v>0</v>
      </c>
      <c r="K44130" t="inlineStr">
        <is>
          <t>Mexico</t>
        </is>
      </c>
      <c r="L44130" t="inlineStr"/>
      <c r="M44130" t="inlineStr"/>
      <c r="N44130" t="inlineStr"/>
      <c r="O44130" t="inlineStr">
        <is>
          <t>SGF Global</t>
        </is>
      </c>
      <c r="P44130" t="inlineStr">
        <is>
          <t>['sql', 'nosql', 'shell', 'snowflake', 'unix']</t>
        </is>
      </c>
      <c r="Q44130" t="inlineStr">
        <is>
          <t>{'cloud': ['snowflake'], 'os': ['unix'], 'programming': ['sql', 'nosql', 'shell']}</t>
        </is>
      </c>
    </row>
    <row r="44131">
      <c r="A44131" t="inlineStr">
        <is>
          <t>Data Analyst</t>
        </is>
      </c>
      <c r="B44131" t="inlineStr">
        <is>
          <t>Marketing Data Analyst</t>
        </is>
      </c>
      <c r="C44131" t="inlineStr">
        <is>
          <t>Belgium</t>
        </is>
      </c>
      <c r="D44131" t="inlineStr">
        <is>
          <t>via BeBee</t>
        </is>
      </c>
      <c r="E44131" t="inlineStr">
        <is>
          <t>Full-time</t>
        </is>
      </c>
      <c r="F44131" t="b">
        <v>0</v>
      </c>
      <c r="G44131" t="inlineStr">
        <is>
          <t>Belgium</t>
        </is>
      </c>
      <c r="H44131" s="2" t="n">
        <v>45442.14879629629</v>
      </c>
      <c r="I44131" t="b">
        <v>0</v>
      </c>
      <c r="J44131" t="b">
        <v>0</v>
      </c>
      <c r="K44131" t="inlineStr">
        <is>
          <t>Belgium</t>
        </is>
      </c>
      <c r="L44131" t="inlineStr"/>
      <c r="M44131" t="inlineStr"/>
      <c r="N44131" t="inlineStr"/>
      <c r="O44131" t="inlineStr">
        <is>
          <t>Lotus Bakeries</t>
        </is>
      </c>
      <c r="P44131" t="inlineStr">
        <is>
          <t>['power bi', 'sap']</t>
        </is>
      </c>
      <c r="Q44131" t="inlineStr">
        <is>
          <t>{'analyst_tools': ['power bi', 'sap']}</t>
        </is>
      </c>
    </row>
    <row r="44132">
      <c r="A44132" t="inlineStr">
        <is>
          <t>Senior Data Engineer</t>
        </is>
      </c>
      <c r="B44132" t="inlineStr">
        <is>
          <t>Senior/master Data Enginner</t>
        </is>
      </c>
      <c r="C44132" t="inlineStr">
        <is>
          <t>Lisbon, Portugal</t>
        </is>
      </c>
      <c r="D44132" t="inlineStr">
        <is>
          <t>via BeBee Portugal</t>
        </is>
      </c>
      <c r="E44132" t="inlineStr">
        <is>
          <t>Full-time</t>
        </is>
      </c>
      <c r="F44132" t="b">
        <v>0</v>
      </c>
      <c r="G44132" t="inlineStr">
        <is>
          <t>Portugal</t>
        </is>
      </c>
      <c r="H44132" s="2" t="n">
        <v>45428.13476851852</v>
      </c>
      <c r="I44132" t="b">
        <v>0</v>
      </c>
      <c r="J44132" t="b">
        <v>0</v>
      </c>
      <c r="K44132" t="inlineStr">
        <is>
          <t>Portugal</t>
        </is>
      </c>
      <c r="L44132" t="inlineStr"/>
      <c r="M44132" t="inlineStr"/>
      <c r="N44132" t="inlineStr"/>
      <c r="O44132" t="inlineStr">
        <is>
          <t>Ci&amp;T</t>
        </is>
      </c>
      <c r="P44132" t="inlineStr">
        <is>
          <t>['azure', 'pyspark', 'airflow', 'power bi', 'tableau', 'git']</t>
        </is>
      </c>
      <c r="Q44132" t="inlineStr">
        <is>
          <t>{'analyst_tools': ['power bi', 'tableau'], 'cloud': ['azure'], 'libraries': ['pyspark', 'airflow'], 'other': ['git']}</t>
        </is>
      </c>
    </row>
    <row r="44133">
      <c r="A44133" t="inlineStr">
        <is>
          <t>Data Analyst</t>
        </is>
      </c>
      <c r="B44133" t="inlineStr">
        <is>
          <t>Audit Data Analyst (IT Auditor)</t>
        </is>
      </c>
      <c r="C44133" t="inlineStr">
        <is>
          <t>Santa Rosa, Laguna, Philippines</t>
        </is>
      </c>
      <c r="D44133" t="inlineStr">
        <is>
          <t>via LinkedIn</t>
        </is>
      </c>
      <c r="E44133" t="inlineStr"/>
      <c r="F44133" t="b">
        <v>0</v>
      </c>
      <c r="G44133" t="inlineStr">
        <is>
          <t>Philippines</t>
        </is>
      </c>
      <c r="H44133" s="2" t="n">
        <v>45441.15121527778</v>
      </c>
      <c r="I44133" t="b">
        <v>0</v>
      </c>
      <c r="J44133" t="b">
        <v>0</v>
      </c>
      <c r="K44133" t="inlineStr">
        <is>
          <t>Philippines</t>
        </is>
      </c>
      <c r="L44133" t="inlineStr"/>
      <c r="M44133" t="inlineStr"/>
      <c r="N44133" t="inlineStr"/>
      <c r="O44133" t="inlineStr">
        <is>
          <t>Aickman &amp; Greene</t>
        </is>
      </c>
      <c r="P44133" t="inlineStr">
        <is>
          <t>['excel', 'sap']</t>
        </is>
      </c>
      <c r="Q44133" t="inlineStr">
        <is>
          <t>{'analyst_tools': ['excel', 'sap']}</t>
        </is>
      </c>
    </row>
    <row r="44134">
      <c r="A44134" t="inlineStr">
        <is>
          <t>Data Analyst</t>
        </is>
      </c>
      <c r="B44134" t="inlineStr">
        <is>
          <t>Manager Analyst and Financial Data Mgmt (SAP expert)</t>
        </is>
      </c>
      <c r="C44134" t="inlineStr">
        <is>
          <t>Costa Rica</t>
        </is>
      </c>
      <c r="D44134" t="inlineStr">
        <is>
          <t>via LinkedIn</t>
        </is>
      </c>
      <c r="E44134" t="inlineStr">
        <is>
          <t>Full-time</t>
        </is>
      </c>
      <c r="F44134" t="b">
        <v>0</v>
      </c>
      <c r="G44134" t="inlineStr">
        <is>
          <t>Costa Rica</t>
        </is>
      </c>
      <c r="H44134" s="2" t="n">
        <v>45416.14726851852</v>
      </c>
      <c r="I44134" t="b">
        <v>0</v>
      </c>
      <c r="J44134" t="b">
        <v>0</v>
      </c>
      <c r="K44134" t="inlineStr">
        <is>
          <t>Costa Rica</t>
        </is>
      </c>
      <c r="L44134" t="inlineStr"/>
      <c r="M44134" t="inlineStr"/>
      <c r="N44134" t="inlineStr"/>
      <c r="O44134" t="inlineStr">
        <is>
          <t>Boston Scientific</t>
        </is>
      </c>
      <c r="P44134" t="inlineStr">
        <is>
          <t>['sap', 'excel', 'powerpoint']</t>
        </is>
      </c>
      <c r="Q44134" t="inlineStr">
        <is>
          <t>{'analyst_tools': ['sap', 'excel', 'powerpoint']}</t>
        </is>
      </c>
    </row>
    <row r="44135">
      <c r="A44135" t="inlineStr">
        <is>
          <t>Data Scientist</t>
        </is>
      </c>
      <c r="B44135" t="inlineStr">
        <is>
          <t>Data scientist</t>
        </is>
      </c>
      <c r="C44135" t="inlineStr">
        <is>
          <t>Singapore</t>
        </is>
      </c>
      <c r="D44135" t="inlineStr">
        <is>
          <t>via LinkedIn</t>
        </is>
      </c>
      <c r="E44135" t="inlineStr">
        <is>
          <t>Full-time</t>
        </is>
      </c>
      <c r="F44135" t="b">
        <v>0</v>
      </c>
      <c r="G44135" t="inlineStr">
        <is>
          <t>Singapore</t>
        </is>
      </c>
      <c r="H44135" s="2" t="n">
        <v>45414.1441550926</v>
      </c>
      <c r="I44135" t="b">
        <v>0</v>
      </c>
      <c r="J44135" t="b">
        <v>0</v>
      </c>
      <c r="K44135" t="inlineStr">
        <is>
          <t>Singapore</t>
        </is>
      </c>
      <c r="L44135" t="inlineStr"/>
      <c r="M44135" t="inlineStr"/>
      <c r="N44135" t="inlineStr"/>
      <c r="O44135" t="inlineStr">
        <is>
          <t>Aon</t>
        </is>
      </c>
      <c r="P44135" t="inlineStr">
        <is>
          <t>['python', 'sql', 'databricks', 'snowflake', 'scikit-learn', 'pandas', 'spark']</t>
        </is>
      </c>
      <c r="Q44135" t="inlineStr">
        <is>
          <t>{'cloud': ['databricks', 'snowflake'], 'libraries': ['scikit-learn', 'pandas', 'spark'], 'programming': ['python', 'sql']}</t>
        </is>
      </c>
    </row>
    <row r="44136">
      <c r="A44136" t="inlineStr">
        <is>
          <t>Data Engineer</t>
        </is>
      </c>
      <c r="B44136" t="inlineStr">
        <is>
          <t>Mid Data Engineer</t>
        </is>
      </c>
      <c r="C44136" t="inlineStr">
        <is>
          <t>Buenos Aires, Argentina</t>
        </is>
      </c>
      <c r="D44136" t="inlineStr">
        <is>
          <t>via Trabajo.org - Vacantes De Empleo, Trabajo</t>
        </is>
      </c>
      <c r="E44136" t="inlineStr">
        <is>
          <t>Full-time</t>
        </is>
      </c>
      <c r="F44136" t="b">
        <v>0</v>
      </c>
      <c r="G44136" t="inlineStr">
        <is>
          <t>Argentina</t>
        </is>
      </c>
      <c r="H44136" s="2" t="n">
        <v>45415.14270833333</v>
      </c>
      <c r="I44136" t="b">
        <v>0</v>
      </c>
      <c r="J44136" t="b">
        <v>0</v>
      </c>
      <c r="K44136" t="inlineStr">
        <is>
          <t>Argentina</t>
        </is>
      </c>
      <c r="L44136" t="inlineStr"/>
      <c r="M44136" t="inlineStr"/>
      <c r="N44136" t="inlineStr"/>
      <c r="O44136" t="inlineStr">
        <is>
          <t>Business Commercial Management</t>
        </is>
      </c>
      <c r="P44136" t="inlineStr">
        <is>
          <t>['sql', 'python', 'java', 'go', 'c++', 'dynamodb', 'snowflake', 'aws', 'redshift', 'airflow', 'spark', 'looker']</t>
        </is>
      </c>
      <c r="Q44136" t="inlineStr">
        <is>
          <t>{'analyst_tools': ['looker'], 'cloud': ['snowflake', 'aws', 'redshift'], 'databases': ['dynamodb'], 'libraries': ['airflow', 'spark'], 'programming': ['sql', 'python', 'java', 'go', 'c++']}</t>
        </is>
      </c>
    </row>
    <row r="44137">
      <c r="A44137" t="inlineStr">
        <is>
          <t>Senior Data Analyst</t>
        </is>
      </c>
      <c r="B44137" t="inlineStr">
        <is>
          <t>Senior Data Analyst - Operations</t>
        </is>
      </c>
      <c r="C44137" t="inlineStr">
        <is>
          <t>Kuala Lumpur, Federal Territory of Kuala Lumpur, Malaysia</t>
        </is>
      </c>
      <c r="D44137" t="inlineStr">
        <is>
          <t>via LinkedIn</t>
        </is>
      </c>
      <c r="E44137" t="inlineStr"/>
      <c r="F44137" t="b">
        <v>0</v>
      </c>
      <c r="G44137" t="inlineStr">
        <is>
          <t>Malaysia</t>
        </is>
      </c>
      <c r="H44137" s="2" t="n">
        <v>45425.15516203704</v>
      </c>
      <c r="I44137" t="b">
        <v>0</v>
      </c>
      <c r="J44137" t="b">
        <v>0</v>
      </c>
      <c r="K44137" t="inlineStr">
        <is>
          <t>Malaysia</t>
        </is>
      </c>
      <c r="L44137" t="inlineStr"/>
      <c r="M44137" t="inlineStr"/>
      <c r="N44137" t="inlineStr"/>
      <c r="O44137" t="inlineStr">
        <is>
          <t>Shopee</t>
        </is>
      </c>
      <c r="P44137" t="inlineStr">
        <is>
          <t>['sql']</t>
        </is>
      </c>
      <c r="Q44137" t="inlineStr">
        <is>
          <t>{'programming': ['sql']}</t>
        </is>
      </c>
    </row>
    <row r="44138">
      <c r="A44138" t="inlineStr">
        <is>
          <t>Machine Learning Engineer</t>
        </is>
      </c>
      <c r="B44138" t="inlineStr">
        <is>
          <t>Junior Machine Learning Engineer</t>
        </is>
      </c>
      <c r="C44138" t="inlineStr">
        <is>
          <t>Madrid, Spain</t>
        </is>
      </c>
      <c r="D44138" t="inlineStr">
        <is>
          <t>via BeBee</t>
        </is>
      </c>
      <c r="E44138" t="inlineStr">
        <is>
          <t>Full-time</t>
        </is>
      </c>
      <c r="F44138" t="b">
        <v>0</v>
      </c>
      <c r="G44138" t="inlineStr">
        <is>
          <t>Spain</t>
        </is>
      </c>
      <c r="H44138" s="2" t="n">
        <v>45422.13863425926</v>
      </c>
      <c r="I44138" t="b">
        <v>0</v>
      </c>
      <c r="J44138" t="b">
        <v>0</v>
      </c>
      <c r="K44138" t="inlineStr">
        <is>
          <t>Spain</t>
        </is>
      </c>
      <c r="L44138" t="inlineStr"/>
      <c r="M44138" t="inlineStr"/>
      <c r="N44138" t="inlineStr"/>
      <c r="O44138" t="inlineStr">
        <is>
          <t>Driblab</t>
        </is>
      </c>
      <c r="P44138" t="inlineStr">
        <is>
          <t>['python', 'sql', 'opencv', 'numpy', 'pandas', 'bitbucket', 'git', 'jira', 'notion', 'slack']</t>
        </is>
      </c>
      <c r="Q44138" t="inlineStr">
        <is>
          <t>{'async': ['jira', 'notion'], 'libraries': ['opencv', 'numpy', 'pandas'], 'other': ['bitbucket', 'git'], 'programming': ['python', 'sql'], 'sync': ['slack']}</t>
        </is>
      </c>
    </row>
    <row r="44139">
      <c r="A44139" t="inlineStr">
        <is>
          <t>Data Analyst</t>
        </is>
      </c>
      <c r="B44139" t="inlineStr">
        <is>
          <t>Data Analyst Junior</t>
        </is>
      </c>
      <c r="C44139" t="inlineStr">
        <is>
          <t>Marignane, France</t>
        </is>
      </c>
      <c r="D44139" t="inlineStr">
        <is>
          <t>via BeBee</t>
        </is>
      </c>
      <c r="E44139" t="inlineStr">
        <is>
          <t>Full-time</t>
        </is>
      </c>
      <c r="F44139" t="b">
        <v>0</v>
      </c>
      <c r="G44139" t="inlineStr">
        <is>
          <t>France</t>
        </is>
      </c>
      <c r="H44139" s="2" t="n">
        <v>45424.15346064815</v>
      </c>
      <c r="I44139" t="b">
        <v>0</v>
      </c>
      <c r="J44139" t="b">
        <v>0</v>
      </c>
      <c r="K44139" t="inlineStr">
        <is>
          <t>France</t>
        </is>
      </c>
      <c r="L44139" t="inlineStr"/>
      <c r="M44139" t="inlineStr"/>
      <c r="N44139" t="inlineStr"/>
      <c r="O44139" t="inlineStr">
        <is>
          <t>Segula Technologies</t>
        </is>
      </c>
      <c r="P44139" t="inlineStr">
        <is>
          <t>['sql', 'vba', 'excel', 'sap']</t>
        </is>
      </c>
      <c r="Q44139" t="inlineStr">
        <is>
          <t>{'analyst_tools': ['excel', 'sap'], 'programming': ['sql', 'vba']}</t>
        </is>
      </c>
    </row>
    <row r="44140">
      <c r="A44140" t="inlineStr">
        <is>
          <t>Senior Data Engineer</t>
        </is>
      </c>
      <c r="B44140" t="inlineStr">
        <is>
          <t>Senior Data Engineer</t>
        </is>
      </c>
      <c r="C44140" t="inlineStr">
        <is>
          <t>England, UK</t>
        </is>
      </c>
      <c r="D44140" t="inlineStr">
        <is>
          <t>via Startup Jobs</t>
        </is>
      </c>
      <c r="E44140" t="inlineStr">
        <is>
          <t>Full-time</t>
        </is>
      </c>
      <c r="F44140" t="b">
        <v>0</v>
      </c>
      <c r="G44140" t="inlineStr">
        <is>
          <t>United Kingdom</t>
        </is>
      </c>
      <c r="H44140" s="2" t="n">
        <v>45415.14005787037</v>
      </c>
      <c r="I44140" t="b">
        <v>1</v>
      </c>
      <c r="J44140" t="b">
        <v>0</v>
      </c>
      <c r="K44140" t="inlineStr">
        <is>
          <t>United Kingdom</t>
        </is>
      </c>
      <c r="L44140" t="inlineStr"/>
      <c r="M44140" t="inlineStr"/>
      <c r="N44140" t="inlineStr"/>
      <c r="O44140" t="inlineStr">
        <is>
          <t>Playtech</t>
        </is>
      </c>
      <c r="P44140" t="inlineStr">
        <is>
          <t>['sql', 'python', 'ssrs']</t>
        </is>
      </c>
      <c r="Q44140" t="inlineStr">
        <is>
          <t>{'analyst_tools': ['ssrs'], 'programming': ['sql', 'python']}</t>
        </is>
      </c>
    </row>
    <row r="44141">
      <c r="A44141" t="inlineStr">
        <is>
          <t>Senior Data Engineer</t>
        </is>
      </c>
      <c r="B44141" t="inlineStr">
        <is>
          <t>Senior Data Engineer / Data Architect - Remote</t>
        </is>
      </c>
      <c r="C44141" t="inlineStr">
        <is>
          <t>Anywhere</t>
        </is>
      </c>
      <c r="D44141" t="inlineStr">
        <is>
          <t>via LinkedIn</t>
        </is>
      </c>
      <c r="E44141" t="inlineStr">
        <is>
          <t>Full-time</t>
        </is>
      </c>
      <c r="F44141" t="b">
        <v>1</v>
      </c>
      <c r="G44141" t="inlineStr">
        <is>
          <t>Texas, United States</t>
        </is>
      </c>
      <c r="H44141" s="2" t="n">
        <v>45434.1309837963</v>
      </c>
      <c r="I44141" t="b">
        <v>1</v>
      </c>
      <c r="J44141" t="b">
        <v>1</v>
      </c>
      <c r="K44141" t="inlineStr">
        <is>
          <t>United States</t>
        </is>
      </c>
      <c r="L44141" t="inlineStr"/>
      <c r="M44141" t="inlineStr"/>
      <c r="N44141" t="inlineStr"/>
      <c r="O44141" t="inlineStr">
        <is>
          <t>UnitedHealthcare</t>
        </is>
      </c>
      <c r="P44141" t="inlineStr">
        <is>
          <t>['sql', 'python', 'sql server', 'snowflake', 'azure', 'oracle', 'databricks', 'kafka', 'github']</t>
        </is>
      </c>
      <c r="Q44141" t="inlineStr">
        <is>
          <t>{'cloud': ['snowflake', 'azure', 'oracle', 'databricks'], 'databases': ['sql server'], 'libraries': ['kafka'], 'other': ['github'], 'programming': ['sql', 'python']}</t>
        </is>
      </c>
    </row>
    <row r="44142">
      <c r="A44142" t="inlineStr">
        <is>
          <t>Data Analyst</t>
        </is>
      </c>
      <c r="B44142" t="inlineStr">
        <is>
          <t>Business Systems/Data Analyst III - 991491</t>
        </is>
      </c>
      <c r="C44142" t="inlineStr">
        <is>
          <t>Fort Lauderdale, FL</t>
        </is>
      </c>
      <c r="D44142" t="inlineStr">
        <is>
          <t>via Talentify</t>
        </is>
      </c>
      <c r="E44142" t="inlineStr">
        <is>
          <t>Full-time</t>
        </is>
      </c>
      <c r="F44142" t="b">
        <v>0</v>
      </c>
      <c r="G44142" t="inlineStr">
        <is>
          <t>Florida, United States</t>
        </is>
      </c>
      <c r="H44142" s="2" t="n">
        <v>45442.12719907407</v>
      </c>
      <c r="I44142" t="b">
        <v>0</v>
      </c>
      <c r="J44142" t="b">
        <v>1</v>
      </c>
      <c r="K44142" t="inlineStr">
        <is>
          <t>United States</t>
        </is>
      </c>
      <c r="L44142" t="inlineStr"/>
      <c r="M44142" t="inlineStr"/>
      <c r="N44142" t="inlineStr"/>
      <c r="O44142" t="inlineStr">
        <is>
          <t>Nova Southeastern University</t>
        </is>
      </c>
      <c r="P44142" t="inlineStr">
        <is>
          <t>['sql', 'go', 'react', 'spreadsheet', 'word', 'outlook', 'excel', 'powerpoint']</t>
        </is>
      </c>
      <c r="Q44142" t="inlineStr">
        <is>
          <t>{'analyst_tools': ['spreadsheet', 'word', 'outlook', 'excel', 'powerpoint'], 'libraries': ['react'], 'programming': ['sql', 'go']}</t>
        </is>
      </c>
    </row>
    <row r="44143">
      <c r="A44143" t="inlineStr">
        <is>
          <t>Data Engineer</t>
        </is>
      </c>
      <c r="B44143" t="inlineStr">
        <is>
          <t>DataOps Engineer</t>
        </is>
      </c>
      <c r="C44143" t="inlineStr">
        <is>
          <t>Madrid, Spain</t>
        </is>
      </c>
      <c r="D44143" t="inlineStr">
        <is>
          <t>via BeBee</t>
        </is>
      </c>
      <c r="E44143" t="inlineStr">
        <is>
          <t>Full-time</t>
        </is>
      </c>
      <c r="F44143" t="b">
        <v>0</v>
      </c>
      <c r="G44143" t="inlineStr">
        <is>
          <t>Spain</t>
        </is>
      </c>
      <c r="H44143" s="2" t="n">
        <v>45423.14542824074</v>
      </c>
      <c r="I44143" t="b">
        <v>1</v>
      </c>
      <c r="J44143" t="b">
        <v>0</v>
      </c>
      <c r="K44143" t="inlineStr">
        <is>
          <t>Spain</t>
        </is>
      </c>
      <c r="L44143" t="inlineStr"/>
      <c r="M44143" t="inlineStr"/>
      <c r="N44143" t="inlineStr"/>
      <c r="O44143" t="inlineStr">
        <is>
          <t>Malthus Darwin</t>
        </is>
      </c>
      <c r="P44143" t="inlineStr">
        <is>
          <t>['sql', 'mongodb', 'mongodb', 'python', 'sql server', 'postgresql', 'airflow', 'fastapi', 'docker']</t>
        </is>
      </c>
      <c r="Q44143" t="inlineStr">
        <is>
          <t>{'databases': ['mongodb', 'sql server', 'postgresql'], 'libraries': ['airflow'], 'other': ['docker'], 'programming': ['sql', 'mongodb', 'python'], 'webframeworks': ['fastapi']}</t>
        </is>
      </c>
    </row>
    <row r="44144">
      <c r="A44144" t="inlineStr">
        <is>
          <t>Data Analyst</t>
        </is>
      </c>
      <c r="B44144" t="inlineStr">
        <is>
          <t>Junior Data Analyst</t>
        </is>
      </c>
      <c r="C44144" t="inlineStr">
        <is>
          <t>Castel Maggiore, Metropolitan City of Bologna, Italy</t>
        </is>
      </c>
      <c r="D44144" t="inlineStr">
        <is>
          <t>via BeBee</t>
        </is>
      </c>
      <c r="E44144" t="inlineStr">
        <is>
          <t>Temp work</t>
        </is>
      </c>
      <c r="F44144" t="b">
        <v>0</v>
      </c>
      <c r="G44144" t="inlineStr">
        <is>
          <t>Italy</t>
        </is>
      </c>
      <c r="H44144" s="2" t="n">
        <v>45440.13128472222</v>
      </c>
      <c r="I44144" t="b">
        <v>0</v>
      </c>
      <c r="J44144" t="b">
        <v>0</v>
      </c>
      <c r="K44144" t="inlineStr">
        <is>
          <t>Italy</t>
        </is>
      </c>
      <c r="L44144" t="inlineStr"/>
      <c r="M44144" t="inlineStr"/>
      <c r="N44144" t="inlineStr"/>
      <c r="O44144" t="inlineStr">
        <is>
          <t>ADHR GROUP</t>
        </is>
      </c>
      <c r="P44144" t="inlineStr">
        <is>
          <t>['excel']</t>
        </is>
      </c>
      <c r="Q44144" t="inlineStr">
        <is>
          <t>{'analyst_tools': ['excel']}</t>
        </is>
      </c>
    </row>
    <row r="44145">
      <c r="A44145" t="inlineStr">
        <is>
          <t>Data Analyst</t>
        </is>
      </c>
      <c r="B44145" t="inlineStr">
        <is>
          <t>Data Analyst (Need Immediate Joiner)</t>
        </is>
      </c>
      <c r="C44145" t="inlineStr">
        <is>
          <t>Ahmedabad, Gujarat, India</t>
        </is>
      </c>
      <c r="D44145" t="inlineStr">
        <is>
          <t>via LinkedIn</t>
        </is>
      </c>
      <c r="E44145" t="inlineStr">
        <is>
          <t>Full-time</t>
        </is>
      </c>
      <c r="F44145" t="b">
        <v>0</v>
      </c>
      <c r="G44145" t="inlineStr">
        <is>
          <t>India</t>
        </is>
      </c>
      <c r="H44145" s="2" t="n">
        <v>45438.14659722222</v>
      </c>
      <c r="I44145" t="b">
        <v>0</v>
      </c>
      <c r="J44145" t="b">
        <v>0</v>
      </c>
      <c r="K44145" t="inlineStr">
        <is>
          <t>India</t>
        </is>
      </c>
      <c r="L44145" t="inlineStr"/>
      <c r="M44145" t="inlineStr"/>
      <c r="N44145" t="inlineStr"/>
      <c r="O44145" t="inlineStr">
        <is>
          <t>R.S TEXTILE</t>
        </is>
      </c>
      <c r="P44145" t="inlineStr"/>
      <c r="Q44145" t="inlineStr"/>
    </row>
    <row r="44146">
      <c r="A44146" t="inlineStr">
        <is>
          <t>Data Analyst</t>
        </is>
      </c>
      <c r="B44146" t="inlineStr">
        <is>
          <t>Data Analyst Jobs Opening</t>
        </is>
      </c>
      <c r="C44146" t="inlineStr">
        <is>
          <t>Tiwi, Oman</t>
        </is>
      </c>
      <c r="D44146" t="inlineStr">
        <is>
          <t>via Om.linkedin.com</t>
        </is>
      </c>
      <c r="E44146" t="inlineStr">
        <is>
          <t>Full-time</t>
        </is>
      </c>
      <c r="F44146" t="b">
        <v>0</v>
      </c>
      <c r="G44146" t="inlineStr">
        <is>
          <t>Oman</t>
        </is>
      </c>
      <c r="H44146" s="2" t="n">
        <v>45432.14496527778</v>
      </c>
      <c r="I44146" t="b">
        <v>0</v>
      </c>
      <c r="J44146" t="b">
        <v>0</v>
      </c>
      <c r="K44146" t="inlineStr">
        <is>
          <t>Oman</t>
        </is>
      </c>
      <c r="L44146" t="inlineStr"/>
      <c r="M44146" t="inlineStr"/>
      <c r="N44146" t="inlineStr"/>
      <c r="O44146" t="inlineStr">
        <is>
          <t>NEELIMA STAFFING SOLUTION</t>
        </is>
      </c>
      <c r="P44146" t="inlineStr"/>
      <c r="Q44146" t="inlineStr"/>
    </row>
    <row r="44147">
      <c r="A44147" t="inlineStr">
        <is>
          <t>Data Engineer</t>
        </is>
      </c>
      <c r="B44147" t="inlineStr">
        <is>
          <t>Data Engineer</t>
        </is>
      </c>
      <c r="C44147" t="inlineStr">
        <is>
          <t>Paris, France</t>
        </is>
      </c>
      <c r="D44147" t="inlineStr">
        <is>
          <t>via BeBee</t>
        </is>
      </c>
      <c r="E44147" t="inlineStr">
        <is>
          <t>Full-time</t>
        </is>
      </c>
      <c r="F44147" t="b">
        <v>0</v>
      </c>
      <c r="G44147" t="inlineStr">
        <is>
          <t>France</t>
        </is>
      </c>
      <c r="H44147" s="2" t="n">
        <v>45436.18515046296</v>
      </c>
      <c r="I44147" t="b">
        <v>1</v>
      </c>
      <c r="J44147" t="b">
        <v>0</v>
      </c>
      <c r="K44147" t="inlineStr">
        <is>
          <t>France</t>
        </is>
      </c>
      <c r="L44147" t="inlineStr"/>
      <c r="M44147" t="inlineStr"/>
      <c r="N44147" t="inlineStr"/>
      <c r="O44147" t="inlineStr">
        <is>
          <t>Data Recrutement</t>
        </is>
      </c>
      <c r="P44147" t="inlineStr">
        <is>
          <t>['sql', 'elasticsearch', 'aws', 'gcp', 'hadoop', 'spark']</t>
        </is>
      </c>
      <c r="Q44147" t="inlineStr">
        <is>
          <t>{'cloud': ['aws', 'gcp'], 'databases': ['elasticsearch'], 'libraries': ['hadoop', 'spark'], 'programming': ['sql']}</t>
        </is>
      </c>
    </row>
    <row r="44148">
      <c r="A44148" t="inlineStr">
        <is>
          <t>Senior Data Engineer</t>
        </is>
      </c>
      <c r="B44148" t="inlineStr">
        <is>
          <t>Senior BI / Data Developer</t>
        </is>
      </c>
      <c r="C44148" t="inlineStr">
        <is>
          <t>Colombo, Sri Lanka</t>
        </is>
      </c>
      <c r="D44148" t="inlineStr">
        <is>
          <t>via LinkedIn</t>
        </is>
      </c>
      <c r="E44148" t="inlineStr">
        <is>
          <t>Full-time</t>
        </is>
      </c>
      <c r="F44148" t="b">
        <v>0</v>
      </c>
      <c r="G44148" t="inlineStr">
        <is>
          <t>Sri Lanka</t>
        </is>
      </c>
      <c r="H44148" s="2" t="n">
        <v>45428.14318287037</v>
      </c>
      <c r="I44148" t="b">
        <v>1</v>
      </c>
      <c r="J44148" t="b">
        <v>0</v>
      </c>
      <c r="K44148" t="inlineStr">
        <is>
          <t>Sri Lanka</t>
        </is>
      </c>
      <c r="L44148" t="inlineStr"/>
      <c r="M44148" t="inlineStr"/>
      <c r="N44148" t="inlineStr"/>
      <c r="O44148" t="inlineStr">
        <is>
          <t>InTalent Asia</t>
        </is>
      </c>
      <c r="P44148" t="inlineStr">
        <is>
          <t>['sql', 't-sql', 'sql server', 'ssis', 'ssrs', 'power bi', 'git']</t>
        </is>
      </c>
      <c r="Q44148" t="inlineStr">
        <is>
          <t>{'analyst_tools': ['ssis', 'ssrs', 'power bi'], 'databases': ['sql server'], 'other': ['git'], 'programming': ['sql', 't-sql']}</t>
        </is>
      </c>
    </row>
    <row r="44149">
      <c r="A44149" t="inlineStr">
        <is>
          <t>Data Engineer</t>
        </is>
      </c>
      <c r="B44149" t="inlineStr">
        <is>
          <t>Data Engineer</t>
        </is>
      </c>
      <c r="C44149" t="inlineStr">
        <is>
          <t>Vietnam</t>
        </is>
      </c>
      <c r="D44149" t="inlineStr">
        <is>
          <t>via LinkedIn Vietnam</t>
        </is>
      </c>
      <c r="E44149" t="inlineStr">
        <is>
          <t>Full-time</t>
        </is>
      </c>
      <c r="F44149" t="b">
        <v>0</v>
      </c>
      <c r="G44149" t="inlineStr">
        <is>
          <t>Vietnam</t>
        </is>
      </c>
      <c r="H44149" s="2" t="n">
        <v>45415.14233796296</v>
      </c>
      <c r="I44149" t="b">
        <v>1</v>
      </c>
      <c r="J44149" t="b">
        <v>0</v>
      </c>
      <c r="K44149" t="inlineStr">
        <is>
          <t>Vietnam</t>
        </is>
      </c>
      <c r="L44149" t="inlineStr"/>
      <c r="M44149" t="inlineStr"/>
      <c r="N44149" t="inlineStr"/>
      <c r="O44149" t="inlineStr">
        <is>
          <t>TopCV Vietnam</t>
        </is>
      </c>
      <c r="P44149" t="inlineStr"/>
      <c r="Q44149" t="inlineStr"/>
    </row>
    <row r="44150">
      <c r="A44150" t="inlineStr">
        <is>
          <t>Data Engineer</t>
        </is>
      </c>
      <c r="B44150" t="inlineStr">
        <is>
          <t>Big Data Engineer - Cebu/Manila</t>
        </is>
      </c>
      <c r="C44150" t="inlineStr">
        <is>
          <t>Cebu, Philippines</t>
        </is>
      </c>
      <c r="D44150" t="inlineStr">
        <is>
          <t>via LinkedIn</t>
        </is>
      </c>
      <c r="E44150" t="inlineStr"/>
      <c r="F44150" t="b">
        <v>0</v>
      </c>
      <c r="G44150" t="inlineStr">
        <is>
          <t>Philippines</t>
        </is>
      </c>
      <c r="H44150" s="2" t="n">
        <v>45441.15146990741</v>
      </c>
      <c r="I44150" t="b">
        <v>1</v>
      </c>
      <c r="J44150" t="b">
        <v>0</v>
      </c>
      <c r="K44150" t="inlineStr">
        <is>
          <t>Philippines</t>
        </is>
      </c>
      <c r="L44150" t="inlineStr"/>
      <c r="M44150" t="inlineStr"/>
      <c r="N44150" t="inlineStr"/>
      <c r="O44150" t="inlineStr">
        <is>
          <t>Avensys Consulting</t>
        </is>
      </c>
      <c r="P44150" t="inlineStr">
        <is>
          <t>['javascript', 'sql', 'python', 'scala', 'azure', 'databricks', 'aws', 'pyspark', 'hadoop']</t>
        </is>
      </c>
      <c r="Q44150" t="inlineStr">
        <is>
          <t>{'cloud': ['azure', 'databricks', 'aws'], 'libraries': ['pyspark', 'hadoop'], 'programming': ['javascript', 'sql', 'python', 'scala']}</t>
        </is>
      </c>
    </row>
    <row r="44151">
      <c r="A44151" t="inlineStr">
        <is>
          <t>Machine Learning Engineer</t>
        </is>
      </c>
      <c r="B44151" t="inlineStr">
        <is>
          <t>Senior Machine Learning Engineer</t>
        </is>
      </c>
      <c r="C44151" t="inlineStr">
        <is>
          <t>Mexico City, CDMX, Mexico</t>
        </is>
      </c>
      <c r="D44151" t="inlineStr">
        <is>
          <t>via Trabajo.org - Vacantes De Empleo, Trabajo</t>
        </is>
      </c>
      <c r="E44151" t="inlineStr">
        <is>
          <t>Full-time</t>
        </is>
      </c>
      <c r="F44151" t="b">
        <v>0</v>
      </c>
      <c r="G44151" t="inlineStr">
        <is>
          <t>Mexico</t>
        </is>
      </c>
      <c r="H44151" s="2" t="n">
        <v>45433.13466435186</v>
      </c>
      <c r="I44151" t="b">
        <v>0</v>
      </c>
      <c r="J44151" t="b">
        <v>0</v>
      </c>
      <c r="K44151" t="inlineStr">
        <is>
          <t>Mexico</t>
        </is>
      </c>
      <c r="L44151" t="inlineStr"/>
      <c r="M44151" t="inlineStr"/>
      <c r="N44151" t="inlineStr"/>
      <c r="O44151" t="inlineStr">
        <is>
          <t>WalletHub</t>
        </is>
      </c>
      <c r="P44151" t="inlineStr">
        <is>
          <t>['python', 'mysql', 'spark']</t>
        </is>
      </c>
      <c r="Q44151" t="inlineStr">
        <is>
          <t>{'databases': ['mysql'], 'libraries': ['spark'], 'programming': ['python']}</t>
        </is>
      </c>
    </row>
    <row r="44152">
      <c r="A44152" t="inlineStr">
        <is>
          <t>Business Analyst</t>
        </is>
      </c>
      <c r="B44152" t="inlineStr">
        <is>
          <t>BI Analyst (Early Years) LBHF616008</t>
        </is>
      </c>
      <c r="C44152" t="inlineStr">
        <is>
          <t>United Kingdom</t>
        </is>
      </c>
      <c r="D44152" t="inlineStr">
        <is>
          <t>via LinkedIn</t>
        </is>
      </c>
      <c r="E44152" t="inlineStr">
        <is>
          <t>Full-time</t>
        </is>
      </c>
      <c r="F44152" t="b">
        <v>0</v>
      </c>
      <c r="G44152" t="inlineStr">
        <is>
          <t>United Kingdom</t>
        </is>
      </c>
      <c r="H44152" s="2" t="n">
        <v>45420.13484953704</v>
      </c>
      <c r="I44152" t="b">
        <v>1</v>
      </c>
      <c r="J44152" t="b">
        <v>0</v>
      </c>
      <c r="K44152" t="inlineStr">
        <is>
          <t>United Kingdom</t>
        </is>
      </c>
      <c r="L44152" t="inlineStr"/>
      <c r="M44152" t="inlineStr"/>
      <c r="N44152" t="inlineStr"/>
      <c r="O44152" t="inlineStr">
        <is>
          <t>Hammersmith &amp; Fulham Council</t>
        </is>
      </c>
      <c r="P44152" t="inlineStr"/>
      <c r="Q44152" t="inlineStr"/>
    </row>
    <row r="44153">
      <c r="A44153" t="inlineStr">
        <is>
          <t>Senior Data Engineer</t>
        </is>
      </c>
      <c r="B44153" t="inlineStr">
        <is>
          <t>Senior Data Engineer - Data Architecture/Pipeline Creation</t>
        </is>
      </c>
      <c r="C44153" t="inlineStr">
        <is>
          <t>Beverly Hills, CA</t>
        </is>
      </c>
      <c r="D44153" t="inlineStr">
        <is>
          <t>via LinkedIn</t>
        </is>
      </c>
      <c r="E44153" t="inlineStr">
        <is>
          <t>Full-time</t>
        </is>
      </c>
      <c r="F44153" t="b">
        <v>0</v>
      </c>
      <c r="G44153" t="inlineStr">
        <is>
          <t>California, United States</t>
        </is>
      </c>
      <c r="H44153" s="2" t="n">
        <v>45422.13108796296</v>
      </c>
      <c r="I44153" t="b">
        <v>1</v>
      </c>
      <c r="J44153" t="b">
        <v>1</v>
      </c>
      <c r="K44153" t="inlineStr">
        <is>
          <t>United States</t>
        </is>
      </c>
      <c r="L44153" t="inlineStr"/>
      <c r="M44153" t="inlineStr"/>
      <c r="N44153" t="inlineStr"/>
      <c r="O44153" t="inlineStr">
        <is>
          <t>CyberCoders</t>
        </is>
      </c>
      <c r="P44153" t="inlineStr">
        <is>
          <t>['javascript', 'swift', 'node.js', 'macos', 'word', 'docker', 'kubernetes']</t>
        </is>
      </c>
      <c r="Q44153" t="inlineStr">
        <is>
          <t>{'analyst_tools': ['word'], 'os': ['macos'], 'other': ['docker', 'kubernetes'], 'programming': ['javascript', 'swift'], 'webframeworks': ['node.js']}</t>
        </is>
      </c>
    </row>
    <row r="44154">
      <c r="A44154" t="inlineStr">
        <is>
          <t>Data Scientist</t>
        </is>
      </c>
      <c r="B44154" t="inlineStr">
        <is>
          <t>Data Scientist - 3</t>
        </is>
      </c>
      <c r="C44154" t="inlineStr">
        <is>
          <t>India</t>
        </is>
      </c>
      <c r="D44154" t="inlineStr">
        <is>
          <t>via LinkedIn</t>
        </is>
      </c>
      <c r="E44154" t="inlineStr">
        <is>
          <t>Full-time</t>
        </is>
      </c>
      <c r="F44154" t="b">
        <v>0</v>
      </c>
      <c r="G44154" t="inlineStr">
        <is>
          <t>India</t>
        </is>
      </c>
      <c r="H44154" s="2" t="n">
        <v>45423.13895833334</v>
      </c>
      <c r="I44154" t="b">
        <v>0</v>
      </c>
      <c r="J44154" t="b">
        <v>0</v>
      </c>
      <c r="K44154" t="inlineStr">
        <is>
          <t>India</t>
        </is>
      </c>
      <c r="L44154" t="inlineStr"/>
      <c r="M44154" t="inlineStr"/>
      <c r="N44154" t="inlineStr"/>
      <c r="O44154" t="inlineStr">
        <is>
          <t>SatSure</t>
        </is>
      </c>
      <c r="P44154" t="inlineStr"/>
      <c r="Q44154" t="inlineStr"/>
    </row>
    <row r="44155">
      <c r="A44155" t="inlineStr">
        <is>
          <t>Data Scientist</t>
        </is>
      </c>
      <c r="B44155" t="inlineStr">
        <is>
          <t>Data Scientist</t>
        </is>
      </c>
      <c r="C44155" t="inlineStr">
        <is>
          <t>Milan, Metropolitan City of Milan, Italy</t>
        </is>
      </c>
      <c r="D44155" t="inlineStr">
        <is>
          <t>via Lavoro Trabajo.org</t>
        </is>
      </c>
      <c r="E44155" t="inlineStr">
        <is>
          <t>Full-time</t>
        </is>
      </c>
      <c r="F44155" t="b">
        <v>0</v>
      </c>
      <c r="G44155" t="inlineStr">
        <is>
          <t>Italy</t>
        </is>
      </c>
      <c r="H44155" s="2" t="n">
        <v>45414.1516550926</v>
      </c>
      <c r="I44155" t="b">
        <v>0</v>
      </c>
      <c r="J44155" t="b">
        <v>0</v>
      </c>
      <c r="K44155" t="inlineStr">
        <is>
          <t>Italy</t>
        </is>
      </c>
      <c r="L44155" t="inlineStr"/>
      <c r="M44155" t="inlineStr"/>
      <c r="N44155" t="inlineStr"/>
      <c r="O44155" t="inlineStr">
        <is>
          <t>DILS srl</t>
        </is>
      </c>
      <c r="P44155" t="inlineStr">
        <is>
          <t>['python', 'pyspark', 'pandas', 'numpy', 'tableau']</t>
        </is>
      </c>
      <c r="Q44155" t="inlineStr">
        <is>
          <t>{'analyst_tools': ['tableau'], 'libraries': ['pyspark', 'pandas', 'numpy'], 'programming': ['python']}</t>
        </is>
      </c>
    </row>
    <row r="44156">
      <c r="A44156" t="inlineStr">
        <is>
          <t>Machine Learning Engineer</t>
        </is>
      </c>
      <c r="B44156" t="inlineStr">
        <is>
          <t>Ml Engineer</t>
        </is>
      </c>
      <c r="C44156" t="inlineStr">
        <is>
          <t>Bogotá, Bogota, Colombia</t>
        </is>
      </c>
      <c r="D44156" t="inlineStr">
        <is>
          <t>via Trabajo.org - Vacantes De Empleo, Trabajo</t>
        </is>
      </c>
      <c r="E44156" t="inlineStr">
        <is>
          <t>Full-time</t>
        </is>
      </c>
      <c r="F44156" t="b">
        <v>0</v>
      </c>
      <c r="G44156" t="inlineStr">
        <is>
          <t>Colombia</t>
        </is>
      </c>
      <c r="H44156" s="2" t="n">
        <v>45423.14613425926</v>
      </c>
      <c r="I44156" t="b">
        <v>0</v>
      </c>
      <c r="J44156" t="b">
        <v>0</v>
      </c>
      <c r="K44156" t="inlineStr">
        <is>
          <t>Colombia</t>
        </is>
      </c>
      <c r="L44156" t="inlineStr"/>
      <c r="M44156" t="inlineStr"/>
      <c r="N44156" t="inlineStr"/>
      <c r="O44156" t="inlineStr">
        <is>
          <t>S&amp;P Global</t>
        </is>
      </c>
      <c r="P44156" t="inlineStr">
        <is>
          <t>['sql', 'python', 'pyspark', 'excel']</t>
        </is>
      </c>
      <c r="Q44156" t="inlineStr">
        <is>
          <t>{'analyst_tools': ['excel'], 'libraries': ['pyspark'], 'programming': ['sql', 'python']}</t>
        </is>
      </c>
    </row>
    <row r="44157">
      <c r="A44157" t="inlineStr">
        <is>
          <t>Data Engineer</t>
        </is>
      </c>
      <c r="B44157" t="inlineStr">
        <is>
          <t>Data Engineer</t>
        </is>
      </c>
      <c r="C44157" t="inlineStr">
        <is>
          <t>London, UK</t>
        </is>
      </c>
      <c r="D44157" t="inlineStr">
        <is>
          <t>via GrabJobs</t>
        </is>
      </c>
      <c r="E44157" t="inlineStr">
        <is>
          <t>Full-time</t>
        </is>
      </c>
      <c r="F44157" t="b">
        <v>0</v>
      </c>
      <c r="G44157" t="inlineStr">
        <is>
          <t>United Kingdom</t>
        </is>
      </c>
      <c r="H44157" s="2" t="n">
        <v>45437.13431712963</v>
      </c>
      <c r="I44157" t="b">
        <v>0</v>
      </c>
      <c r="J44157" t="b">
        <v>0</v>
      </c>
      <c r="K44157" t="inlineStr">
        <is>
          <t>United Kingdom</t>
        </is>
      </c>
      <c r="L44157" t="inlineStr"/>
      <c r="M44157" t="inlineStr"/>
      <c r="N44157" t="inlineStr"/>
      <c r="O44157" t="inlineStr">
        <is>
          <t>Hedge Fund</t>
        </is>
      </c>
      <c r="P44157" t="inlineStr">
        <is>
          <t>['sql', 'java', 'python', 'flow']</t>
        </is>
      </c>
      <c r="Q44157" t="inlineStr">
        <is>
          <t>{'other': ['flow'], 'programming': ['sql', 'java', 'python']}</t>
        </is>
      </c>
    </row>
    <row r="44158">
      <c r="A44158" t="inlineStr">
        <is>
          <t>Data Scientist</t>
        </is>
      </c>
      <c r="B44158" t="inlineStr">
        <is>
          <t>Data Scientist</t>
        </is>
      </c>
      <c r="C44158" t="inlineStr">
        <is>
          <t>Costa Rica</t>
        </is>
      </c>
      <c r="D44158" t="inlineStr">
        <is>
          <t>via BeBee Costa Rica</t>
        </is>
      </c>
      <c r="E44158" t="inlineStr">
        <is>
          <t>Full-time</t>
        </is>
      </c>
      <c r="F44158" t="b">
        <v>0</v>
      </c>
      <c r="G44158" t="inlineStr">
        <is>
          <t>Costa Rica</t>
        </is>
      </c>
      <c r="H44158" s="2" t="n">
        <v>45443.15804398148</v>
      </c>
      <c r="I44158" t="b">
        <v>0</v>
      </c>
      <c r="J44158" t="b">
        <v>0</v>
      </c>
      <c r="K44158" t="inlineStr">
        <is>
          <t>Costa Rica</t>
        </is>
      </c>
      <c r="L44158" t="inlineStr"/>
      <c r="M44158" t="inlineStr"/>
      <c r="N44158" t="inlineStr"/>
      <c r="O44158" t="inlineStr">
        <is>
          <t>Instacredit, S. A.</t>
        </is>
      </c>
      <c r="P44158" t="inlineStr">
        <is>
          <t>['python', 'r', 'sql', 'nosql', 'aws']</t>
        </is>
      </c>
      <c r="Q44158" t="inlineStr">
        <is>
          <t>{'cloud': ['aws'], 'programming': ['python', 'r', 'sql', 'nosql']}</t>
        </is>
      </c>
    </row>
    <row r="44159">
      <c r="A44159" t="inlineStr">
        <is>
          <t>Machine Learning Engineer</t>
        </is>
      </c>
      <c r="B44159" t="inlineStr">
        <is>
          <t>Artificial Intelligence and Machine Learning Junior Expert</t>
        </is>
      </c>
      <c r="C44159" t="inlineStr">
        <is>
          <t>Beirut, Lebanon</t>
        </is>
      </c>
      <c r="D44159" t="inlineStr">
        <is>
          <t>via BeBee لبنان</t>
        </is>
      </c>
      <c r="E44159" t="inlineStr">
        <is>
          <t>Temp work</t>
        </is>
      </c>
      <c r="F44159" t="b">
        <v>0</v>
      </c>
      <c r="G44159" t="inlineStr">
        <is>
          <t>Lebanon</t>
        </is>
      </c>
      <c r="H44159" s="2" t="n">
        <v>45426.15873842593</v>
      </c>
      <c r="I44159" t="b">
        <v>0</v>
      </c>
      <c r="J44159" t="b">
        <v>0</v>
      </c>
      <c r="K44159" t="inlineStr">
        <is>
          <t>Lebanon</t>
        </is>
      </c>
      <c r="L44159" t="inlineStr"/>
      <c r="M44159" t="inlineStr"/>
      <c r="N44159" t="inlineStr"/>
      <c r="O44159" t="inlineStr">
        <is>
          <t>Danish Refugee Council (DRC)</t>
        </is>
      </c>
      <c r="P44159" t="inlineStr">
        <is>
          <t>['r', 'python', 'windows', 'spss']</t>
        </is>
      </c>
      <c r="Q44159" t="inlineStr">
        <is>
          <t>{'analyst_tools': ['spss'], 'os': ['windows'], 'programming': ['r', 'python']}</t>
        </is>
      </c>
    </row>
    <row r="44160">
      <c r="A44160" t="inlineStr">
        <is>
          <t>Data Engineer</t>
        </is>
      </c>
      <c r="B44160" t="inlineStr">
        <is>
          <t>Lead Data Engineer</t>
        </is>
      </c>
      <c r="C44160" t="inlineStr">
        <is>
          <t>Charlotte, NC</t>
        </is>
      </c>
      <c r="D44160" t="inlineStr">
        <is>
          <t>via LinkedIn</t>
        </is>
      </c>
      <c r="E44160" t="inlineStr">
        <is>
          <t>Full-time</t>
        </is>
      </c>
      <c r="F44160" t="b">
        <v>0</v>
      </c>
      <c r="G44160" t="inlineStr">
        <is>
          <t>Illinois, United States</t>
        </is>
      </c>
      <c r="H44160" s="2" t="n">
        <v>45414.1328587963</v>
      </c>
      <c r="I44160" t="b">
        <v>0</v>
      </c>
      <c r="J44160" t="b">
        <v>0</v>
      </c>
      <c r="K44160" t="inlineStr">
        <is>
          <t>United States</t>
        </is>
      </c>
      <c r="L44160" t="inlineStr"/>
      <c r="M44160" t="inlineStr"/>
      <c r="N44160" t="inlineStr"/>
      <c r="O44160" t="inlineStr">
        <is>
          <t>Wells Fargo</t>
        </is>
      </c>
      <c r="P44160" t="inlineStr">
        <is>
          <t>['sql', 'sql server', 'databricks', 'azure', 'ssis']</t>
        </is>
      </c>
      <c r="Q44160" t="inlineStr">
        <is>
          <t>{'analyst_tools': ['ssis'], 'cloud': ['databricks', 'azure'], 'databases': ['sql server'], 'programming': ['sql']}</t>
        </is>
      </c>
    </row>
    <row r="44161">
      <c r="A44161" t="inlineStr">
        <is>
          <t>Business Analyst</t>
        </is>
      </c>
      <c r="B44161" t="inlineStr">
        <is>
          <t>Business Analyst - Data Project Manager</t>
        </is>
      </c>
      <c r="C44161" t="inlineStr">
        <is>
          <t>Thailand</t>
        </is>
      </c>
      <c r="D44161" t="inlineStr">
        <is>
          <t>via LinkedIn</t>
        </is>
      </c>
      <c r="E44161" t="inlineStr">
        <is>
          <t>Full-time</t>
        </is>
      </c>
      <c r="F44161" t="b">
        <v>0</v>
      </c>
      <c r="G44161" t="inlineStr">
        <is>
          <t>Thailand</t>
        </is>
      </c>
      <c r="H44161" s="2" t="n">
        <v>45415.14585648148</v>
      </c>
      <c r="I44161" t="b">
        <v>0</v>
      </c>
      <c r="J44161" t="b">
        <v>0</v>
      </c>
      <c r="K44161" t="inlineStr">
        <is>
          <t>Thailand</t>
        </is>
      </c>
      <c r="L44161" t="inlineStr"/>
      <c r="M44161" t="inlineStr"/>
      <c r="N44161" t="inlineStr"/>
      <c r="O44161" t="inlineStr">
        <is>
          <t>BTS Group Holdings Public Company Limited</t>
        </is>
      </c>
      <c r="P44161" t="inlineStr">
        <is>
          <t>['sql', 'python', 'excel', 'tableau', 'power bi', 'powerpoint']</t>
        </is>
      </c>
      <c r="Q44161" t="inlineStr">
        <is>
          <t>{'analyst_tools': ['excel', 'tableau', 'power bi', 'powerpoint'], 'programming': ['sql', 'python']}</t>
        </is>
      </c>
    </row>
    <row r="44162">
      <c r="A44162" t="inlineStr">
        <is>
          <t>Data Scientist</t>
        </is>
      </c>
      <c r="B44162" t="inlineStr">
        <is>
          <t>Berufsbegleitender Master als Consultant Data Science</t>
        </is>
      </c>
      <c r="C44162" t="inlineStr">
        <is>
          <t>Stuttgart, Germany</t>
        </is>
      </c>
      <c r="D44162" t="inlineStr">
        <is>
          <t>via BeBee</t>
        </is>
      </c>
      <c r="E44162" t="inlineStr">
        <is>
          <t>Part-time</t>
        </is>
      </c>
      <c r="F44162" t="b">
        <v>0</v>
      </c>
      <c r="G44162" t="inlineStr">
        <is>
          <t>Germany</t>
        </is>
      </c>
      <c r="H44162" s="2" t="n">
        <v>45422.1400462963</v>
      </c>
      <c r="I44162" t="b">
        <v>0</v>
      </c>
      <c r="J44162" t="b">
        <v>0</v>
      </c>
      <c r="K44162" t="inlineStr">
        <is>
          <t>Germany</t>
        </is>
      </c>
      <c r="L44162" t="inlineStr"/>
      <c r="M44162" t="inlineStr"/>
      <c r="N44162" t="inlineStr"/>
      <c r="O44162" t="inlineStr">
        <is>
          <t>Knowledge Foundation @ Reutlingen University</t>
        </is>
      </c>
      <c r="P44162" t="inlineStr">
        <is>
          <t>['python', 'java', 'snowflake', 'azure']</t>
        </is>
      </c>
      <c r="Q44162" t="inlineStr">
        <is>
          <t>{'cloud': ['snowflake', 'azure'], 'programming': ['python', 'java']}</t>
        </is>
      </c>
    </row>
    <row r="44163">
      <c r="A44163" t="inlineStr">
        <is>
          <t>Data Scientist</t>
        </is>
      </c>
      <c r="B44163" t="inlineStr">
        <is>
          <t>Data Scientist</t>
        </is>
      </c>
      <c r="C44163" t="inlineStr">
        <is>
          <t>Guayaquil, Ecuador</t>
        </is>
      </c>
      <c r="D44163" t="inlineStr">
        <is>
          <t>via BeBee Ecuador</t>
        </is>
      </c>
      <c r="E44163" t="inlineStr">
        <is>
          <t>Full-time and Contractor</t>
        </is>
      </c>
      <c r="F44163" t="b">
        <v>0</v>
      </c>
      <c r="G44163" t="inlineStr">
        <is>
          <t>Ecuador</t>
        </is>
      </c>
      <c r="H44163" s="2" t="n">
        <v>45429.13780092593</v>
      </c>
      <c r="I44163" t="b">
        <v>0</v>
      </c>
      <c r="J44163" t="b">
        <v>0</v>
      </c>
      <c r="K44163" t="inlineStr">
        <is>
          <t>Ecuador</t>
        </is>
      </c>
      <c r="L44163" t="inlineStr"/>
      <c r="M44163" t="inlineStr"/>
      <c r="N44163" t="inlineStr"/>
      <c r="O44163" t="inlineStr">
        <is>
          <t>CERVECERIA NACIONAL</t>
        </is>
      </c>
      <c r="P44163" t="inlineStr">
        <is>
          <t>['excel', 'word']</t>
        </is>
      </c>
      <c r="Q44163" t="inlineStr">
        <is>
          <t>{'analyst_tools': ['excel', 'word']}</t>
        </is>
      </c>
    </row>
    <row r="44164">
      <c r="A44164" t="inlineStr">
        <is>
          <t>Machine Learning Engineer</t>
        </is>
      </c>
      <c r="B44164" t="inlineStr">
        <is>
          <t>Model Validation</t>
        </is>
      </c>
      <c r="C44164" t="inlineStr">
        <is>
          <t>Spain</t>
        </is>
      </c>
      <c r="D44164" t="inlineStr">
        <is>
          <t>via BeBee</t>
        </is>
      </c>
      <c r="E44164" t="inlineStr">
        <is>
          <t>Full-time</t>
        </is>
      </c>
      <c r="F44164" t="b">
        <v>0</v>
      </c>
      <c r="G44164" t="inlineStr">
        <is>
          <t>Spain</t>
        </is>
      </c>
      <c r="H44164" s="2" t="n">
        <v>45423.14533564815</v>
      </c>
      <c r="I44164" t="b">
        <v>0</v>
      </c>
      <c r="J44164" t="b">
        <v>0</v>
      </c>
      <c r="K44164" t="inlineStr">
        <is>
          <t>Spain</t>
        </is>
      </c>
      <c r="L44164" t="inlineStr"/>
      <c r="M44164" t="inlineStr"/>
      <c r="N44164" t="inlineStr"/>
      <c r="O44164" t="inlineStr">
        <is>
          <t>Universia</t>
        </is>
      </c>
      <c r="P44164" t="inlineStr">
        <is>
          <t>['vba', 'matlab', 'python', 'git']</t>
        </is>
      </c>
      <c r="Q44164" t="inlineStr">
        <is>
          <t>{'other': ['git'], 'programming': ['vba', 'matlab', 'python']}</t>
        </is>
      </c>
    </row>
    <row r="44165">
      <c r="A44165" t="inlineStr">
        <is>
          <t>Data Engineer</t>
        </is>
      </c>
      <c r="B44165" t="inlineStr">
        <is>
          <t>Data Engineer</t>
        </is>
      </c>
      <c r="C44165" t="inlineStr">
        <is>
          <t>Mexico</t>
        </is>
      </c>
      <c r="D44165" t="inlineStr">
        <is>
          <t>via BeBee</t>
        </is>
      </c>
      <c r="E44165" t="inlineStr">
        <is>
          <t>Full-time</t>
        </is>
      </c>
      <c r="F44165" t="b">
        <v>0</v>
      </c>
      <c r="G44165" t="inlineStr">
        <is>
          <t>Mexico</t>
        </is>
      </c>
      <c r="H44165" s="2" t="n">
        <v>45440.13409722222</v>
      </c>
      <c r="I44165" t="b">
        <v>1</v>
      </c>
      <c r="J44165" t="b">
        <v>0</v>
      </c>
      <c r="K44165" t="inlineStr">
        <is>
          <t>Mexico</t>
        </is>
      </c>
      <c r="L44165" t="inlineStr"/>
      <c r="M44165" t="inlineStr"/>
      <c r="N44165" t="inlineStr"/>
      <c r="O44165" t="inlineStr">
        <is>
          <t>3Pillar Global</t>
        </is>
      </c>
      <c r="P44165" t="inlineStr">
        <is>
          <t>['sql', 'python', 'aws', 'redshift', 'bigquery', 'numpy', 'tableau']</t>
        </is>
      </c>
      <c r="Q44165" t="inlineStr">
        <is>
          <t>{'analyst_tools': ['tableau'], 'cloud': ['aws', 'redshift', 'bigquery'], 'libraries': ['numpy'], 'programming': ['sql', 'python']}</t>
        </is>
      </c>
    </row>
    <row r="44166">
      <c r="A44166" t="inlineStr">
        <is>
          <t>Data Scientist</t>
        </is>
      </c>
      <c r="B44166" t="inlineStr">
        <is>
          <t>Data Scientist / Data Analyst with Security Clearance</t>
        </is>
      </c>
      <c r="C44166" t="inlineStr">
        <is>
          <t>Huntsville, AL</t>
        </is>
      </c>
      <c r="D44166" t="inlineStr">
        <is>
          <t>via LinkedIn</t>
        </is>
      </c>
      <c r="E44166" t="inlineStr">
        <is>
          <t>Full-time</t>
        </is>
      </c>
      <c r="F44166" t="b">
        <v>0</v>
      </c>
      <c r="G44166" t="inlineStr">
        <is>
          <t>Florida, United States</t>
        </is>
      </c>
      <c r="H44166" s="2" t="n">
        <v>45442.12994212963</v>
      </c>
      <c r="I44166" t="b">
        <v>0</v>
      </c>
      <c r="J44166" t="b">
        <v>1</v>
      </c>
      <c r="K44166" t="inlineStr">
        <is>
          <t>United States</t>
        </is>
      </c>
      <c r="L44166" t="inlineStr"/>
      <c r="M44166" t="inlineStr"/>
      <c r="N44166" t="inlineStr"/>
      <c r="O44166" t="inlineStr">
        <is>
          <t>ClearanceJobs</t>
        </is>
      </c>
      <c r="P44166" t="inlineStr">
        <is>
          <t>['matlab']</t>
        </is>
      </c>
      <c r="Q44166" t="inlineStr">
        <is>
          <t>{'programming': ['matlab']}</t>
        </is>
      </c>
    </row>
    <row r="44167">
      <c r="A44167" t="inlineStr">
        <is>
          <t>Data Engineer</t>
        </is>
      </c>
      <c r="B44167" t="inlineStr">
        <is>
          <t>* Principal Data Engineer (465)</t>
        </is>
      </c>
      <c r="C44167" t="inlineStr">
        <is>
          <t>United States</t>
        </is>
      </c>
      <c r="D44167" t="inlineStr">
        <is>
          <t>via Startup Jobs</t>
        </is>
      </c>
      <c r="E44167" t="inlineStr">
        <is>
          <t>Full-time</t>
        </is>
      </c>
      <c r="F44167" t="b">
        <v>0</v>
      </c>
      <c r="G44167" t="inlineStr">
        <is>
          <t>Texas, United States</t>
        </is>
      </c>
      <c r="H44167" s="2" t="n">
        <v>45427.13299768518</v>
      </c>
      <c r="I44167" t="b">
        <v>0</v>
      </c>
      <c r="J44167" t="b">
        <v>1</v>
      </c>
      <c r="K44167" t="inlineStr">
        <is>
          <t>United States</t>
        </is>
      </c>
      <c r="L44167" t="inlineStr"/>
      <c r="M44167" t="inlineStr"/>
      <c r="N44167" t="inlineStr"/>
      <c r="O44167" t="inlineStr">
        <is>
          <t>Amplify Consulting Partners</t>
        </is>
      </c>
      <c r="P44167" t="inlineStr">
        <is>
          <t>['sql', 'python', 'snowflake', 'azure', 'aws', 'gcp', 'excel']</t>
        </is>
      </c>
      <c r="Q44167" t="inlineStr">
        <is>
          <t>{'analyst_tools': ['excel'], 'cloud': ['snowflake', 'azure', 'aws', 'gcp'], 'programming': ['sql', 'python']}</t>
        </is>
      </c>
    </row>
    <row r="44168">
      <c r="A44168" t="inlineStr">
        <is>
          <t>Data Scientist</t>
        </is>
      </c>
      <c r="B44168" t="inlineStr">
        <is>
          <t>Data Scientist</t>
        </is>
      </c>
      <c r="C44168" t="inlineStr">
        <is>
          <t>Amsterdam, Netherlands</t>
        </is>
      </c>
      <c r="D44168" t="inlineStr">
        <is>
          <t>via LinkedIn</t>
        </is>
      </c>
      <c r="E44168" t="inlineStr">
        <is>
          <t>Full-time</t>
        </is>
      </c>
      <c r="F44168" t="b">
        <v>0</v>
      </c>
      <c r="G44168" t="inlineStr">
        <is>
          <t>Netherlands</t>
        </is>
      </c>
      <c r="H44168" s="2" t="n">
        <v>45414.14489583333</v>
      </c>
      <c r="I44168" t="b">
        <v>0</v>
      </c>
      <c r="J44168" t="b">
        <v>0</v>
      </c>
      <c r="K44168" t="inlineStr">
        <is>
          <t>Netherlands</t>
        </is>
      </c>
      <c r="L44168" t="inlineStr"/>
      <c r="M44168" t="inlineStr"/>
      <c r="N44168" t="inlineStr"/>
      <c r="O44168" t="inlineStr">
        <is>
          <t>LINKIT Enterpise BV</t>
        </is>
      </c>
      <c r="P44168" t="inlineStr"/>
      <c r="Q44168" t="inlineStr"/>
    </row>
    <row r="44169">
      <c r="A44169" t="inlineStr">
        <is>
          <t>Data Scientist</t>
        </is>
      </c>
      <c r="B44169" t="inlineStr">
        <is>
          <t>Data Scientist Consultant/ Geneve</t>
        </is>
      </c>
      <c r="C44169" t="inlineStr">
        <is>
          <t>Zürich, Switzerland</t>
        </is>
      </c>
      <c r="D44169" t="inlineStr">
        <is>
          <t>via GrabJobs</t>
        </is>
      </c>
      <c r="E44169" t="inlineStr">
        <is>
          <t>Full-time</t>
        </is>
      </c>
      <c r="F44169" t="b">
        <v>0</v>
      </c>
      <c r="G44169" t="inlineStr">
        <is>
          <t>Switzerland</t>
        </is>
      </c>
      <c r="H44169" s="2" t="n">
        <v>45417.15771990741</v>
      </c>
      <c r="I44169" t="b">
        <v>0</v>
      </c>
      <c r="J44169" t="b">
        <v>0</v>
      </c>
      <c r="K44169" t="inlineStr">
        <is>
          <t>Switzerland</t>
        </is>
      </c>
      <c r="L44169" t="inlineStr"/>
      <c r="M44169" t="inlineStr"/>
      <c r="N44169" t="inlineStr"/>
      <c r="O44169" t="inlineStr">
        <is>
          <t>Unhcr (United Nations High Commissioner For Refugees)</t>
        </is>
      </c>
      <c r="P44169" t="inlineStr">
        <is>
          <t>['python', 'r', 'sql', 'c', 'azure', 'jupyter', 'excel', 'spreadsheet', 'powerpoint', 'flow', 'github', 'asana', 'trello', 'jira']</t>
        </is>
      </c>
      <c r="Q44169" t="inlineStr">
        <is>
          <t>{'analyst_tools': ['excel', 'spreadsheet', 'powerpoint'], 'async': ['asana', 'trello', 'jira'], 'cloud': ['azure'], 'libraries': ['jupyter'], 'other': ['flow', 'github'], 'programming': ['python', 'r', 'sql', 'c']}</t>
        </is>
      </c>
    </row>
    <row r="44170">
      <c r="A44170" t="inlineStr">
        <is>
          <t>Cloud Engineer</t>
        </is>
      </c>
      <c r="B44170" t="inlineStr">
        <is>
          <t>Online-trainer in</t>
        </is>
      </c>
      <c r="C44170" t="inlineStr">
        <is>
          <t>Berlin, Germany</t>
        </is>
      </c>
      <c r="D44170" t="inlineStr">
        <is>
          <t>via BeBee</t>
        </is>
      </c>
      <c r="E44170" t="inlineStr">
        <is>
          <t>Full-time</t>
        </is>
      </c>
      <c r="F44170" t="b">
        <v>0</v>
      </c>
      <c r="G44170" t="inlineStr">
        <is>
          <t>Germany</t>
        </is>
      </c>
      <c r="H44170" s="2" t="n">
        <v>45422.13995370371</v>
      </c>
      <c r="I44170" t="b">
        <v>0</v>
      </c>
      <c r="J44170" t="b">
        <v>0</v>
      </c>
      <c r="K44170" t="inlineStr">
        <is>
          <t>Germany</t>
        </is>
      </c>
      <c r="L44170" t="inlineStr"/>
      <c r="M44170" t="inlineStr"/>
      <c r="N44170" t="inlineStr"/>
      <c r="O44170" t="inlineStr">
        <is>
          <t>StartSteps Digital Education GmbH</t>
        </is>
      </c>
      <c r="P44170" t="inlineStr">
        <is>
          <t>['python', 'sql', 'r', 'tableau', 'qlik']</t>
        </is>
      </c>
      <c r="Q44170" t="inlineStr">
        <is>
          <t>{'analyst_tools': ['tableau', 'qlik'], 'programming': ['python', 'sql', 'r']}</t>
        </is>
      </c>
    </row>
    <row r="44171">
      <c r="A44171" t="inlineStr">
        <is>
          <t>Data Engineer</t>
        </is>
      </c>
      <c r="B44171" t="inlineStr">
        <is>
          <t>Team Lead Data Engineering</t>
        </is>
      </c>
      <c r="C44171" t="inlineStr">
        <is>
          <t>Blankenfelde-Mahlow, Germany</t>
        </is>
      </c>
      <c r="D44171" t="inlineStr">
        <is>
          <t>via BeBee</t>
        </is>
      </c>
      <c r="E44171" t="inlineStr">
        <is>
          <t>Full-time</t>
        </is>
      </c>
      <c r="F44171" t="b">
        <v>0</v>
      </c>
      <c r="G44171" t="inlineStr">
        <is>
          <t>Germany</t>
        </is>
      </c>
      <c r="H44171" s="2" t="n">
        <v>45422.14018518518</v>
      </c>
      <c r="I44171" t="b">
        <v>0</v>
      </c>
      <c r="J44171" t="b">
        <v>0</v>
      </c>
      <c r="K44171" t="inlineStr">
        <is>
          <t>Germany</t>
        </is>
      </c>
      <c r="L44171" t="inlineStr"/>
      <c r="M44171" t="inlineStr"/>
      <c r="N44171" t="inlineStr"/>
      <c r="O44171" t="inlineStr">
        <is>
          <t>Getränke Hoffmann West GmbH &amp; Co. KG</t>
        </is>
      </c>
      <c r="P44171" t="inlineStr">
        <is>
          <t>['snowflake']</t>
        </is>
      </c>
      <c r="Q44171" t="inlineStr">
        <is>
          <t>{'cloud': ['snowflake']}</t>
        </is>
      </c>
    </row>
    <row r="44172">
      <c r="A44172" t="inlineStr">
        <is>
          <t>Senior Data Scientist</t>
        </is>
      </c>
      <c r="B44172" t="inlineStr">
        <is>
          <t>Senior Data Scientist</t>
        </is>
      </c>
      <c r="C44172" t="inlineStr">
        <is>
          <t>Bacău, Romania</t>
        </is>
      </c>
      <c r="D44172" t="inlineStr">
        <is>
          <t>via LinkedIn</t>
        </is>
      </c>
      <c r="E44172" t="inlineStr">
        <is>
          <t>Full-time</t>
        </is>
      </c>
      <c r="F44172" t="b">
        <v>0</v>
      </c>
      <c r="G44172" t="inlineStr">
        <is>
          <t>Romania</t>
        </is>
      </c>
      <c r="H44172" s="2" t="n">
        <v>45413.13215277778</v>
      </c>
      <c r="I44172" t="b">
        <v>0</v>
      </c>
      <c r="J44172" t="b">
        <v>0</v>
      </c>
      <c r="K44172" t="inlineStr">
        <is>
          <t>Romania</t>
        </is>
      </c>
      <c r="L44172" t="inlineStr"/>
      <c r="M44172" t="inlineStr"/>
      <c r="N44172" t="inlineStr"/>
      <c r="O44172" t="inlineStr">
        <is>
          <t>Microsoft</t>
        </is>
      </c>
      <c r="P44172" t="inlineStr">
        <is>
          <t>['azure']</t>
        </is>
      </c>
      <c r="Q44172" t="inlineStr">
        <is>
          <t>{'cloud': ['azure']}</t>
        </is>
      </c>
    </row>
    <row r="44173">
      <c r="A44173" t="inlineStr">
        <is>
          <t>Software Engineer</t>
        </is>
      </c>
      <c r="B44173" t="inlineStr">
        <is>
          <t>Backend Engineer</t>
        </is>
      </c>
      <c r="C44173" t="inlineStr">
        <is>
          <t>Buenos Aires, Argentina</t>
        </is>
      </c>
      <c r="D44173" t="inlineStr">
        <is>
          <t>via BeBee</t>
        </is>
      </c>
      <c r="E44173" t="inlineStr">
        <is>
          <t>Full-time</t>
        </is>
      </c>
      <c r="F44173" t="b">
        <v>0</v>
      </c>
      <c r="G44173" t="inlineStr">
        <is>
          <t>Argentina</t>
        </is>
      </c>
      <c r="H44173" s="2" t="n">
        <v>45442.1442824074</v>
      </c>
      <c r="I44173" t="b">
        <v>1</v>
      </c>
      <c r="J44173" t="b">
        <v>0</v>
      </c>
      <c r="K44173" t="inlineStr">
        <is>
          <t>Argentina</t>
        </is>
      </c>
      <c r="L44173" t="inlineStr"/>
      <c r="M44173" t="inlineStr"/>
      <c r="N44173" t="inlineStr"/>
      <c r="O44173" t="inlineStr">
        <is>
          <t>Qontigo</t>
        </is>
      </c>
      <c r="P44173" t="inlineStr">
        <is>
          <t>['typescript', 'c#', 'c++', 'sql', 'azure', 'graphql', 'dax', 'kubernetes', 'github', 'jira']</t>
        </is>
      </c>
      <c r="Q44173" t="inlineStr">
        <is>
          <t>{'analyst_tools': ['dax'], 'async': ['jira'], 'cloud': ['azure'], 'libraries': ['graphql'], 'other': ['kubernetes', 'github'], 'programming': ['typescript', 'c#', 'c++', 'sql']}</t>
        </is>
      </c>
    </row>
    <row r="44174">
      <c r="A44174" t="inlineStr">
        <is>
          <t>Data Scientist</t>
        </is>
      </c>
      <c r="B44174" t="inlineStr">
        <is>
          <t>Junior Data Scientist</t>
        </is>
      </c>
      <c r="C44174" t="inlineStr">
        <is>
          <t>Mexico</t>
        </is>
      </c>
      <c r="D44174" t="inlineStr">
        <is>
          <t>via BeBee México</t>
        </is>
      </c>
      <c r="E44174" t="inlineStr">
        <is>
          <t>Full-time</t>
        </is>
      </c>
      <c r="F44174" t="b">
        <v>0</v>
      </c>
      <c r="G44174" t="inlineStr">
        <is>
          <t>Mexico</t>
        </is>
      </c>
      <c r="H44174" s="2" t="n">
        <v>45423.14371527778</v>
      </c>
      <c r="I44174" t="b">
        <v>0</v>
      </c>
      <c r="J44174" t="b">
        <v>0</v>
      </c>
      <c r="K44174" t="inlineStr">
        <is>
          <t>Mexico</t>
        </is>
      </c>
      <c r="L44174" t="inlineStr"/>
      <c r="M44174" t="inlineStr"/>
      <c r="N44174" t="inlineStr"/>
      <c r="O44174" t="inlineStr">
        <is>
          <t>HSBC</t>
        </is>
      </c>
      <c r="P44174" t="inlineStr"/>
      <c r="Q44174" t="inlineStr"/>
    </row>
    <row r="44175">
      <c r="A44175" t="inlineStr">
        <is>
          <t>Data Analyst</t>
        </is>
      </c>
      <c r="B44175" t="inlineStr">
        <is>
          <t>STAGE - DATA ANALYST / BASE DE DONNEES (F/H)</t>
        </is>
      </c>
      <c r="C44175" t="inlineStr">
        <is>
          <t>Porte-de-Savoie, France</t>
        </is>
      </c>
      <c r="D44175" t="inlineStr">
        <is>
          <t>via Jobijoba</t>
        </is>
      </c>
      <c r="E44175" t="inlineStr">
        <is>
          <t>Full-time and Internship</t>
        </is>
      </c>
      <c r="F44175" t="b">
        <v>0</v>
      </c>
      <c r="G44175" t="inlineStr">
        <is>
          <t>France</t>
        </is>
      </c>
      <c r="H44175" s="2" t="n">
        <v>45418.14011574074</v>
      </c>
      <c r="I44175" t="b">
        <v>0</v>
      </c>
      <c r="J44175" t="b">
        <v>0</v>
      </c>
      <c r="K44175" t="inlineStr">
        <is>
          <t>France</t>
        </is>
      </c>
      <c r="L44175" t="inlineStr"/>
      <c r="M44175" t="inlineStr"/>
      <c r="N44175" t="inlineStr"/>
      <c r="O44175" t="inlineStr">
        <is>
          <t>Talent 2</t>
        </is>
      </c>
      <c r="P44175" t="inlineStr">
        <is>
          <t>['c#', 'express', 'unity']</t>
        </is>
      </c>
      <c r="Q44175" t="inlineStr">
        <is>
          <t>{'other': ['unity'], 'programming': ['c#'], 'webframeworks': ['express']}</t>
        </is>
      </c>
    </row>
    <row r="44176">
      <c r="A44176" t="inlineStr">
        <is>
          <t>Data Scientist</t>
        </is>
      </c>
      <c r="B44176" t="inlineStr">
        <is>
          <t>Work From Home Business and Data Science Analyst</t>
        </is>
      </c>
      <c r="C44176" t="inlineStr">
        <is>
          <t>Santiago, Chile</t>
        </is>
      </c>
      <c r="D44176" t="inlineStr">
        <is>
          <t>via BeBee</t>
        </is>
      </c>
      <c r="E44176" t="inlineStr">
        <is>
          <t>Full-time</t>
        </is>
      </c>
      <c r="F44176" t="b">
        <v>0</v>
      </c>
      <c r="G44176" t="inlineStr">
        <is>
          <t>Chile</t>
        </is>
      </c>
      <c r="H44176" s="2" t="n">
        <v>45423.15532407408</v>
      </c>
      <c r="I44176" t="b">
        <v>0</v>
      </c>
      <c r="J44176" t="b">
        <v>0</v>
      </c>
      <c r="K44176" t="inlineStr">
        <is>
          <t>Chile</t>
        </is>
      </c>
      <c r="L44176" t="inlineStr"/>
      <c r="M44176" t="inlineStr"/>
      <c r="N44176" t="inlineStr"/>
      <c r="O44176" t="inlineStr">
        <is>
          <t>BairesDev SA</t>
        </is>
      </c>
      <c r="P44176" t="inlineStr"/>
      <c r="Q44176" t="inlineStr"/>
    </row>
    <row r="44177">
      <c r="A44177" t="inlineStr">
        <is>
          <t>Data Analyst</t>
        </is>
      </c>
      <c r="B44177" t="inlineStr">
        <is>
          <t>Marketing Data Analyst</t>
        </is>
      </c>
      <c r="C44177" t="inlineStr">
        <is>
          <t>Villeurbanne, France</t>
        </is>
      </c>
      <c r="D44177" t="inlineStr">
        <is>
          <t>via BeBee</t>
        </is>
      </c>
      <c r="E44177" t="inlineStr">
        <is>
          <t>Full-time</t>
        </is>
      </c>
      <c r="F44177" t="b">
        <v>0</v>
      </c>
      <c r="G44177" t="inlineStr">
        <is>
          <t>France</t>
        </is>
      </c>
      <c r="H44177" s="2" t="n">
        <v>45429.13902777778</v>
      </c>
      <c r="I44177" t="b">
        <v>0</v>
      </c>
      <c r="J44177" t="b">
        <v>0</v>
      </c>
      <c r="K44177" t="inlineStr">
        <is>
          <t>France</t>
        </is>
      </c>
      <c r="L44177" t="inlineStr"/>
      <c r="M44177" t="inlineStr"/>
      <c r="N44177" t="inlineStr"/>
      <c r="O44177" t="inlineStr">
        <is>
          <t>PHOTOWEB</t>
        </is>
      </c>
      <c r="P44177" t="inlineStr">
        <is>
          <t>['sql']</t>
        </is>
      </c>
      <c r="Q44177" t="inlineStr">
        <is>
          <t>{'programming': ['sql']}</t>
        </is>
      </c>
    </row>
    <row r="44178">
      <c r="A44178" t="inlineStr">
        <is>
          <t>Data Scientist</t>
        </is>
      </c>
      <c r="B44178" t="inlineStr">
        <is>
          <t>Data Scientist</t>
        </is>
      </c>
      <c r="C44178" t="inlineStr">
        <is>
          <t>Bilbao, Spain</t>
        </is>
      </c>
      <c r="D44178" t="inlineStr">
        <is>
          <t>via BeBee</t>
        </is>
      </c>
      <c r="E44178" t="inlineStr">
        <is>
          <t>Full-time</t>
        </is>
      </c>
      <c r="F44178" t="b">
        <v>0</v>
      </c>
      <c r="G44178" t="inlineStr">
        <is>
          <t>Spain</t>
        </is>
      </c>
      <c r="H44178" s="2" t="n">
        <v>45424.13679398148</v>
      </c>
      <c r="I44178" t="b">
        <v>0</v>
      </c>
      <c r="J44178" t="b">
        <v>0</v>
      </c>
      <c r="K44178" t="inlineStr">
        <is>
          <t>Spain</t>
        </is>
      </c>
      <c r="L44178" t="inlineStr"/>
      <c r="M44178" t="inlineStr"/>
      <c r="N44178" t="inlineStr"/>
      <c r="O44178" t="inlineStr">
        <is>
          <t>The White Team</t>
        </is>
      </c>
      <c r="P44178" t="inlineStr">
        <is>
          <t>['r', 'python', 'perl', 'sql', 'nosql', 'mongodb', 'mongodb', 'hadoop']</t>
        </is>
      </c>
      <c r="Q44178" t="inlineStr">
        <is>
          <t>{'databases': ['mongodb'], 'libraries': ['hadoop'], 'programming': ['r', 'python', 'perl', 'sql', 'nosql', 'mongodb']}</t>
        </is>
      </c>
    </row>
    <row r="44179">
      <c r="A44179" t="inlineStr">
        <is>
          <t>Data Scientist</t>
        </is>
      </c>
      <c r="B44179" t="inlineStr">
        <is>
          <t>Data Scientist</t>
        </is>
      </c>
      <c r="C44179" t="inlineStr">
        <is>
          <t>Berlin, Germany</t>
        </is>
      </c>
      <c r="D44179" t="inlineStr">
        <is>
          <t>via BeBee</t>
        </is>
      </c>
      <c r="E44179" t="inlineStr">
        <is>
          <t>Part-time</t>
        </is>
      </c>
      <c r="F44179" t="b">
        <v>0</v>
      </c>
      <c r="G44179" t="inlineStr">
        <is>
          <t>Germany</t>
        </is>
      </c>
      <c r="H44179" s="2" t="n">
        <v>45422.14002314815</v>
      </c>
      <c r="I44179" t="b">
        <v>0</v>
      </c>
      <c r="J44179" t="b">
        <v>0</v>
      </c>
      <c r="K44179" t="inlineStr">
        <is>
          <t>Germany</t>
        </is>
      </c>
      <c r="L44179" t="inlineStr"/>
      <c r="M44179" t="inlineStr"/>
      <c r="N44179" t="inlineStr"/>
      <c r="O44179" t="inlineStr">
        <is>
          <t>GameDuell GmbH</t>
        </is>
      </c>
      <c r="P44179" t="inlineStr">
        <is>
          <t>['python', 'sql', 'gcp', 'bigquery', 'pandas', 'numpy']</t>
        </is>
      </c>
      <c r="Q44179" t="inlineStr">
        <is>
          <t>{'cloud': ['gcp', 'bigquery'], 'libraries': ['pandas', 'numpy'], 'programming': ['python', 'sql']}</t>
        </is>
      </c>
    </row>
    <row r="44180">
      <c r="A44180" t="inlineStr">
        <is>
          <t>Senior Data Scientist</t>
        </is>
      </c>
      <c r="B44180" t="inlineStr">
        <is>
          <t>Senior Data Specialist</t>
        </is>
      </c>
      <c r="C44180" t="inlineStr">
        <is>
          <t>Italy</t>
        </is>
      </c>
      <c r="D44180" t="inlineStr">
        <is>
          <t>via Lavoro Trabajo.org</t>
        </is>
      </c>
      <c r="E44180" t="inlineStr">
        <is>
          <t>Full-time</t>
        </is>
      </c>
      <c r="F44180" t="b">
        <v>0</v>
      </c>
      <c r="G44180" t="inlineStr">
        <is>
          <t>Italy</t>
        </is>
      </c>
      <c r="H44180" s="2" t="n">
        <v>45414.15201388889</v>
      </c>
      <c r="I44180" t="b">
        <v>1</v>
      </c>
      <c r="J44180" t="b">
        <v>0</v>
      </c>
      <c r="K44180" t="inlineStr">
        <is>
          <t>Italy</t>
        </is>
      </c>
      <c r="L44180" t="inlineStr"/>
      <c r="M44180" t="inlineStr"/>
      <c r="N44180" t="inlineStr"/>
      <c r="O44180" t="inlineStr">
        <is>
          <t>Confidenziale</t>
        </is>
      </c>
      <c r="P44180" t="inlineStr">
        <is>
          <t>['go', 'excel', 'flow']</t>
        </is>
      </c>
      <c r="Q44180" t="inlineStr">
        <is>
          <t>{'analyst_tools': ['excel'], 'other': ['flow'], 'programming': ['go']}</t>
        </is>
      </c>
    </row>
    <row r="44181">
      <c r="A44181" t="inlineStr">
        <is>
          <t>Data Engineer</t>
        </is>
      </c>
      <c r="B44181" t="inlineStr">
        <is>
          <t>Engineering Manager, Data Experiences Team</t>
        </is>
      </c>
      <c r="C44181" t="inlineStr">
        <is>
          <t>Anywhere</t>
        </is>
      </c>
      <c r="D44181" t="inlineStr">
        <is>
          <t>via Jobgether</t>
        </is>
      </c>
      <c r="E44181" t="inlineStr">
        <is>
          <t>Full-time</t>
        </is>
      </c>
      <c r="F44181" t="b">
        <v>1</v>
      </c>
      <c r="G44181" t="inlineStr">
        <is>
          <t>U.S. Virgin Islands</t>
        </is>
      </c>
      <c r="H44181" s="2" t="n">
        <v>45416.16017361111</v>
      </c>
      <c r="I44181" t="b">
        <v>1</v>
      </c>
      <c r="J44181" t="b">
        <v>0</v>
      </c>
      <c r="K44181" t="inlineStr">
        <is>
          <t>U.S. Virgin Islands</t>
        </is>
      </c>
      <c r="L44181" t="inlineStr"/>
      <c r="M44181" t="inlineStr"/>
      <c r="N44181" t="inlineStr"/>
      <c r="O44181" t="inlineStr">
        <is>
          <t>CaptivateIQ</t>
        </is>
      </c>
      <c r="P44181" t="inlineStr">
        <is>
          <t>['datarobot']</t>
        </is>
      </c>
      <c r="Q44181" t="inlineStr">
        <is>
          <t>{'analyst_tools': ['datarobot']}</t>
        </is>
      </c>
    </row>
    <row r="44182">
      <c r="A44182" t="inlineStr">
        <is>
          <t>Data Scientist</t>
        </is>
      </c>
      <c r="B44182" t="inlineStr">
        <is>
          <t>(Req: 02) Data Scientist / Engineer - Direct-Hire or 1099 Contract</t>
        </is>
      </c>
      <c r="C44182" t="inlineStr">
        <is>
          <t>Houston, TX</t>
        </is>
      </c>
      <c r="D44182" t="inlineStr">
        <is>
          <t>via LinkedIn</t>
        </is>
      </c>
      <c r="E44182" t="inlineStr">
        <is>
          <t>Full-time and Contractor</t>
        </is>
      </c>
      <c r="F44182" t="b">
        <v>0</v>
      </c>
      <c r="G44182" t="inlineStr">
        <is>
          <t>Florida, United States</t>
        </is>
      </c>
      <c r="H44182" s="2" t="n">
        <v>45437.13068287037</v>
      </c>
      <c r="I44182" t="b">
        <v>0</v>
      </c>
      <c r="J44182" t="b">
        <v>0</v>
      </c>
      <c r="K44182" t="inlineStr">
        <is>
          <t>United States</t>
        </is>
      </c>
      <c r="L44182" t="inlineStr"/>
      <c r="M44182" t="inlineStr"/>
      <c r="N44182" t="inlineStr"/>
      <c r="O44182" t="inlineStr">
        <is>
          <t>Cyrten</t>
        </is>
      </c>
      <c r="P44182" t="inlineStr">
        <is>
          <t>['python', 'r', 'sql', 'tableau', 'power bi']</t>
        </is>
      </c>
      <c r="Q44182" t="inlineStr">
        <is>
          <t>{'analyst_tools': ['tableau', 'power bi'], 'programming': ['python', 'r', 'sql']}</t>
        </is>
      </c>
    </row>
    <row r="44183">
      <c r="A44183" t="inlineStr">
        <is>
          <t>Senior Data Scientist</t>
        </is>
      </c>
      <c r="B44183" t="inlineStr">
        <is>
          <t>Senior Data Scientist</t>
        </is>
      </c>
      <c r="C44183" t="inlineStr">
        <is>
          <t>Lima, Peru</t>
        </is>
      </c>
      <c r="D44183" t="inlineStr">
        <is>
          <t>via BeBee Perú</t>
        </is>
      </c>
      <c r="E44183" t="inlineStr">
        <is>
          <t>Full-time</t>
        </is>
      </c>
      <c r="F44183" t="b">
        <v>0</v>
      </c>
      <c r="G44183" t="inlineStr">
        <is>
          <t>Peru</t>
        </is>
      </c>
      <c r="H44183" s="2" t="n">
        <v>45429.13827546296</v>
      </c>
      <c r="I44183" t="b">
        <v>0</v>
      </c>
      <c r="J44183" t="b">
        <v>0</v>
      </c>
      <c r="K44183" t="inlineStr">
        <is>
          <t>Peru</t>
        </is>
      </c>
      <c r="L44183" t="inlineStr"/>
      <c r="M44183" t="inlineStr"/>
      <c r="N44183" t="inlineStr"/>
      <c r="O44183" t="inlineStr">
        <is>
          <t>BCP</t>
        </is>
      </c>
      <c r="P44183" t="inlineStr">
        <is>
          <t>['r', 'python', 'sql', 'sas', 'sas']</t>
        </is>
      </c>
      <c r="Q44183" t="inlineStr">
        <is>
          <t>{'analyst_tools': ['sas'], 'programming': ['r', 'python', 'sql', 'sas']}</t>
        </is>
      </c>
    </row>
    <row r="44184">
      <c r="A44184" t="inlineStr">
        <is>
          <t>Data Analyst</t>
        </is>
      </c>
      <c r="B44184" t="inlineStr">
        <is>
          <t>Jr Data Sourcing Analyst - Excel Operator (Remote)</t>
        </is>
      </c>
      <c r="C44184" t="inlineStr">
        <is>
          <t>Anywhere</t>
        </is>
      </c>
      <c r="D44184" t="inlineStr">
        <is>
          <t>via LinkedIn</t>
        </is>
      </c>
      <c r="E44184" t="inlineStr">
        <is>
          <t>Full-time and Temp work</t>
        </is>
      </c>
      <c r="F44184" t="b">
        <v>1</v>
      </c>
      <c r="G44184" t="inlineStr">
        <is>
          <t>India</t>
        </is>
      </c>
      <c r="H44184" s="2" t="n">
        <v>45419.1378587963</v>
      </c>
      <c r="I44184" t="b">
        <v>0</v>
      </c>
      <c r="J44184" t="b">
        <v>0</v>
      </c>
      <c r="K44184" t="inlineStr">
        <is>
          <t>India</t>
        </is>
      </c>
      <c r="L44184" t="inlineStr"/>
      <c r="M44184" t="inlineStr"/>
      <c r="N44184" t="inlineStr"/>
      <c r="O44184" t="inlineStr">
        <is>
          <t>AIMLEAP</t>
        </is>
      </c>
      <c r="P44184" t="inlineStr">
        <is>
          <t>['excel']</t>
        </is>
      </c>
      <c r="Q44184" t="inlineStr">
        <is>
          <t>{'analyst_tools': ['excel']}</t>
        </is>
      </c>
    </row>
    <row r="44185">
      <c r="A44185" t="inlineStr">
        <is>
          <t>Data Scientist</t>
        </is>
      </c>
      <c r="B44185" t="inlineStr">
        <is>
          <t>Data Scientist</t>
        </is>
      </c>
      <c r="C44185" t="inlineStr">
        <is>
          <t>Gary, IN</t>
        </is>
      </c>
      <c r="D44185" t="inlineStr">
        <is>
          <t>via LinkedIn</t>
        </is>
      </c>
      <c r="E44185" t="inlineStr">
        <is>
          <t>Full-time and Part-time</t>
        </is>
      </c>
      <c r="F44185" t="b">
        <v>0</v>
      </c>
      <c r="G44185" t="inlineStr">
        <is>
          <t>Illinois, United States</t>
        </is>
      </c>
      <c r="H44185" s="2" t="n">
        <v>45431.12619212963</v>
      </c>
      <c r="I44185" t="b">
        <v>0</v>
      </c>
      <c r="J44185" t="b">
        <v>1</v>
      </c>
      <c r="K44185" t="inlineStr">
        <is>
          <t>United States</t>
        </is>
      </c>
      <c r="L44185" t="inlineStr"/>
      <c r="M44185" t="inlineStr"/>
      <c r="N44185" t="inlineStr"/>
      <c r="O44185" t="inlineStr">
        <is>
          <t>HHS Careers</t>
        </is>
      </c>
      <c r="P44185" t="inlineStr">
        <is>
          <t>['r', 'python', 'matlab', 'tableau']</t>
        </is>
      </c>
      <c r="Q44185" t="inlineStr">
        <is>
          <t>{'analyst_tools': ['tableau'], 'programming': ['r', 'python', 'matlab']}</t>
        </is>
      </c>
    </row>
    <row r="44186">
      <c r="A44186" t="inlineStr">
        <is>
          <t>Senior Data Engineer</t>
        </is>
      </c>
      <c r="B44186" t="inlineStr">
        <is>
          <t>Senior Big Data Platform Engineer</t>
        </is>
      </c>
      <c r="C44186" t="inlineStr">
        <is>
          <t>Edinburgh, United Kingdom</t>
        </is>
      </c>
      <c r="D44186" t="inlineStr">
        <is>
          <t>via Jobs</t>
        </is>
      </c>
      <c r="E44186" t="inlineStr">
        <is>
          <t>Full-time</t>
        </is>
      </c>
      <c r="F44186" t="b">
        <v>0</v>
      </c>
      <c r="G44186" t="inlineStr">
        <is>
          <t>United Kingdom</t>
        </is>
      </c>
      <c r="H44186" s="2" t="n">
        <v>45439.69201388889</v>
      </c>
      <c r="I44186" t="b">
        <v>1</v>
      </c>
      <c r="J44186" t="b">
        <v>0</v>
      </c>
      <c r="K44186" t="inlineStr">
        <is>
          <t>United Kingdom</t>
        </is>
      </c>
      <c r="L44186" t="inlineStr"/>
      <c r="M44186" t="inlineStr"/>
      <c r="N44186" t="inlineStr"/>
      <c r="O44186" t="inlineStr">
        <is>
          <t>Swift Strategic Solutions Inc</t>
        </is>
      </c>
      <c r="P44186" t="inlineStr">
        <is>
          <t>['azure', 'spark', 'pyspark', 'terraform', 'git']</t>
        </is>
      </c>
      <c r="Q44186" t="inlineStr">
        <is>
          <t>{'cloud': ['azure'], 'libraries': ['spark', 'pyspark'], 'other': ['terraform', 'git']}</t>
        </is>
      </c>
    </row>
    <row r="44187">
      <c r="A44187" t="inlineStr">
        <is>
          <t>Business Analyst</t>
        </is>
      </c>
      <c r="B44187" t="inlineStr">
        <is>
          <t>Telecom Engineer</t>
        </is>
      </c>
      <c r="C44187" t="inlineStr">
        <is>
          <t>Manila, Metro Manila, Philippines</t>
        </is>
      </c>
      <c r="D44187" t="inlineStr">
        <is>
          <t>via Levels.fyi</t>
        </is>
      </c>
      <c r="E44187" t="inlineStr">
        <is>
          <t>Full-time</t>
        </is>
      </c>
      <c r="F44187" t="b">
        <v>0</v>
      </c>
      <c r="G44187" t="inlineStr">
        <is>
          <t>Philippines</t>
        </is>
      </c>
      <c r="H44187" s="2" t="n">
        <v>45420.13386574074</v>
      </c>
      <c r="I44187" t="b">
        <v>1</v>
      </c>
      <c r="J44187" t="b">
        <v>0</v>
      </c>
      <c r="K44187" t="inlineStr">
        <is>
          <t>Philippines</t>
        </is>
      </c>
      <c r="L44187" t="inlineStr"/>
      <c r="M44187" t="inlineStr"/>
      <c r="N44187" t="inlineStr"/>
      <c r="O44187" t="inlineStr">
        <is>
          <t>Five9</t>
        </is>
      </c>
      <c r="P44187" t="inlineStr">
        <is>
          <t>['flow']</t>
        </is>
      </c>
      <c r="Q44187" t="inlineStr">
        <is>
          <t>{'other': ['flow']}</t>
        </is>
      </c>
    </row>
    <row r="44188">
      <c r="A44188" t="inlineStr">
        <is>
          <t>Data Scientist</t>
        </is>
      </c>
      <c r="B44188" t="inlineStr">
        <is>
          <t>Data Scientist II</t>
        </is>
      </c>
      <c r="C44188" t="inlineStr">
        <is>
          <t>Plano, TX</t>
        </is>
      </c>
      <c r="D44188" t="inlineStr">
        <is>
          <t>via Women For Hire- Job Board</t>
        </is>
      </c>
      <c r="E44188" t="inlineStr">
        <is>
          <t>Full-time</t>
        </is>
      </c>
      <c r="F44188" t="b">
        <v>0</v>
      </c>
      <c r="G44188" t="inlineStr">
        <is>
          <t>Texas, United States</t>
        </is>
      </c>
      <c r="H44188" s="2" t="n">
        <v>45441.12869212963</v>
      </c>
      <c r="I44188" t="b">
        <v>0</v>
      </c>
      <c r="J44188" t="b">
        <v>0</v>
      </c>
      <c r="K44188" t="inlineStr">
        <is>
          <t>United States</t>
        </is>
      </c>
      <c r="L44188" t="inlineStr"/>
      <c r="M44188" t="inlineStr"/>
      <c r="N44188" t="inlineStr"/>
      <c r="O44188" t="inlineStr">
        <is>
          <t>Christus Health</t>
        </is>
      </c>
      <c r="P44188" t="inlineStr">
        <is>
          <t>['python', 'r', 'nosql', 'sql', 'azure', 'aws']</t>
        </is>
      </c>
      <c r="Q44188" t="inlineStr">
        <is>
          <t>{'cloud': ['azure', 'aws'], 'programming': ['python', 'r', 'nosql', 'sql']}</t>
        </is>
      </c>
    </row>
    <row r="44189">
      <c r="A44189" t="inlineStr">
        <is>
          <t>Data Scientist</t>
        </is>
      </c>
      <c r="B44189" t="inlineStr">
        <is>
          <t>AI Data Science Consultant - Secret Clearance Required</t>
        </is>
      </c>
      <c r="C44189" t="inlineStr">
        <is>
          <t>Arlington, VA</t>
        </is>
      </c>
      <c r="D44189" t="inlineStr">
        <is>
          <t>via LinkedIn</t>
        </is>
      </c>
      <c r="E44189" t="inlineStr">
        <is>
          <t>Full-time</t>
        </is>
      </c>
      <c r="F44189" t="b">
        <v>0</v>
      </c>
      <c r="G44189" t="inlineStr">
        <is>
          <t>Georgia</t>
        </is>
      </c>
      <c r="H44189" s="2" t="n">
        <v>45422.1515162037</v>
      </c>
      <c r="I44189" t="b">
        <v>0</v>
      </c>
      <c r="J44189" t="b">
        <v>0</v>
      </c>
      <c r="K44189" t="inlineStr">
        <is>
          <t>United States</t>
        </is>
      </c>
      <c r="L44189" t="inlineStr"/>
      <c r="M44189" t="inlineStr"/>
      <c r="N44189" t="inlineStr"/>
      <c r="O44189" t="inlineStr">
        <is>
          <t>Deloitte</t>
        </is>
      </c>
      <c r="P44189" t="inlineStr">
        <is>
          <t>['sql', 'r', 'python', 'tableau', 'qlik']</t>
        </is>
      </c>
      <c r="Q44189" t="inlineStr">
        <is>
          <t>{'analyst_tools': ['tableau', 'qlik'], 'programming': ['sql', 'r', 'python']}</t>
        </is>
      </c>
    </row>
    <row r="44190">
      <c r="A44190" t="inlineStr">
        <is>
          <t>Data Engineer</t>
        </is>
      </c>
      <c r="B44190" t="inlineStr">
        <is>
          <t>Data Engineer SNOWFLAKE</t>
        </is>
      </c>
      <c r="C44190" t="inlineStr">
        <is>
          <t>Madrid, Spain</t>
        </is>
      </c>
      <c r="D44190" t="inlineStr">
        <is>
          <t>via BeBee</t>
        </is>
      </c>
      <c r="E44190" t="inlineStr">
        <is>
          <t>Full-time</t>
        </is>
      </c>
      <c r="F44190" t="b">
        <v>0</v>
      </c>
      <c r="G44190" t="inlineStr">
        <is>
          <t>Spain</t>
        </is>
      </c>
      <c r="H44190" s="2" t="n">
        <v>45423.14554398148</v>
      </c>
      <c r="I44190" t="b">
        <v>0</v>
      </c>
      <c r="J44190" t="b">
        <v>0</v>
      </c>
      <c r="K44190" t="inlineStr">
        <is>
          <t>Spain</t>
        </is>
      </c>
      <c r="L44190" t="inlineStr"/>
      <c r="M44190" t="inlineStr"/>
      <c r="N44190" t="inlineStr"/>
      <c r="O44190" t="inlineStr">
        <is>
          <t>Capgemini</t>
        </is>
      </c>
      <c r="P44190" t="inlineStr">
        <is>
          <t>['sql', 'nosql', 'snowflake', 'aws', 'azure']</t>
        </is>
      </c>
      <c r="Q44190" t="inlineStr">
        <is>
          <t>{'cloud': ['snowflake', 'aws', 'azure'], 'programming': ['sql', 'nosql']}</t>
        </is>
      </c>
    </row>
    <row r="44191">
      <c r="A44191" t="inlineStr">
        <is>
          <t>Data Engineer</t>
        </is>
      </c>
      <c r="B44191" t="inlineStr">
        <is>
          <t>Data Center Engineer Lead</t>
        </is>
      </c>
      <c r="C44191" t="inlineStr">
        <is>
          <t>Spain</t>
        </is>
      </c>
      <c r="D44191" t="inlineStr">
        <is>
          <t>via BeBee</t>
        </is>
      </c>
      <c r="E44191" t="inlineStr">
        <is>
          <t>Full-time</t>
        </is>
      </c>
      <c r="F44191" t="b">
        <v>0</v>
      </c>
      <c r="G44191" t="inlineStr">
        <is>
          <t>Spain</t>
        </is>
      </c>
      <c r="H44191" s="2" t="n">
        <v>45429.13517361111</v>
      </c>
      <c r="I44191" t="b">
        <v>0</v>
      </c>
      <c r="J44191" t="b">
        <v>0</v>
      </c>
      <c r="K44191" t="inlineStr">
        <is>
          <t>Spain</t>
        </is>
      </c>
      <c r="L44191" t="inlineStr"/>
      <c r="M44191" t="inlineStr"/>
      <c r="N44191" t="inlineStr"/>
      <c r="O44191" t="inlineStr">
        <is>
          <t>Synopsys</t>
        </is>
      </c>
      <c r="P44191" t="inlineStr"/>
      <c r="Q44191" t="inlineStr"/>
    </row>
    <row r="44192">
      <c r="A44192" t="inlineStr">
        <is>
          <t>Data Scientist</t>
        </is>
      </c>
      <c r="B44192" t="inlineStr">
        <is>
          <t>Lead Data Scientist</t>
        </is>
      </c>
      <c r="C44192" t="inlineStr">
        <is>
          <t>Malaysia</t>
        </is>
      </c>
      <c r="D44192" t="inlineStr">
        <is>
          <t>via LinkedIn</t>
        </is>
      </c>
      <c r="E44192" t="inlineStr"/>
      <c r="F44192" t="b">
        <v>0</v>
      </c>
      <c r="G44192" t="inlineStr">
        <is>
          <t>Malaysia</t>
        </is>
      </c>
      <c r="H44192" s="2" t="n">
        <v>45443.14841435185</v>
      </c>
      <c r="I44192" t="b">
        <v>0</v>
      </c>
      <c r="J44192" t="b">
        <v>0</v>
      </c>
      <c r="K44192" t="inlineStr">
        <is>
          <t>Malaysia</t>
        </is>
      </c>
      <c r="L44192" t="inlineStr"/>
      <c r="M44192" t="inlineStr"/>
      <c r="N44192" t="inlineStr"/>
      <c r="O44192" t="inlineStr">
        <is>
          <t>Juris Technologies</t>
        </is>
      </c>
      <c r="P44192" t="inlineStr">
        <is>
          <t>['python', 'sql']</t>
        </is>
      </c>
      <c r="Q44192" t="inlineStr">
        <is>
          <t>{'programming': ['python', 'sql']}</t>
        </is>
      </c>
    </row>
    <row r="44193">
      <c r="A44193" t="inlineStr">
        <is>
          <t>Data Analyst</t>
        </is>
      </c>
      <c r="B44193" t="inlineStr">
        <is>
          <t>Data Analyst - Managed Device Services</t>
        </is>
      </c>
      <c r="C44193" t="inlineStr">
        <is>
          <t>Costa Rica  (+1 other)</t>
        </is>
      </c>
      <c r="D44193" t="inlineStr">
        <is>
          <t>via EchoJobs</t>
        </is>
      </c>
      <c r="E44193" t="inlineStr">
        <is>
          <t>Full-time</t>
        </is>
      </c>
      <c r="F44193" t="b">
        <v>0</v>
      </c>
      <c r="G44193" t="inlineStr">
        <is>
          <t>Costa Rica</t>
        </is>
      </c>
      <c r="H44193" s="2" t="n">
        <v>45423.15696759259</v>
      </c>
      <c r="I44193" t="b">
        <v>0</v>
      </c>
      <c r="J44193" t="b">
        <v>0</v>
      </c>
      <c r="K44193" t="inlineStr">
        <is>
          <t>Costa Rica</t>
        </is>
      </c>
      <c r="L44193" t="inlineStr"/>
      <c r="M44193" t="inlineStr"/>
      <c r="N44193" t="inlineStr"/>
      <c r="O44193" t="inlineStr">
        <is>
          <t>HP</t>
        </is>
      </c>
      <c r="P44193" t="inlineStr">
        <is>
          <t>['sql', 'python', 'r', 'sas', 'sas', 'power bi', 'tableau']</t>
        </is>
      </c>
      <c r="Q44193" t="inlineStr">
        <is>
          <t>{'analyst_tools': ['sas', 'power bi', 'tableau'], 'programming': ['sql', 'python', 'r', 'sas']}</t>
        </is>
      </c>
    </row>
    <row r="44194">
      <c r="A44194" t="inlineStr">
        <is>
          <t>Data Engineer</t>
        </is>
      </c>
      <c r="B44194" t="inlineStr">
        <is>
          <t>Leader Data Engineer</t>
        </is>
      </c>
      <c r="C44194" t="inlineStr">
        <is>
          <t>Paris, France</t>
        </is>
      </c>
      <c r="D44194" t="inlineStr">
        <is>
          <t>via BeBee</t>
        </is>
      </c>
      <c r="E44194" t="inlineStr">
        <is>
          <t>Full-time</t>
        </is>
      </c>
      <c r="F44194" t="b">
        <v>0</v>
      </c>
      <c r="G44194" t="inlineStr">
        <is>
          <t>France</t>
        </is>
      </c>
      <c r="H44194" s="2" t="n">
        <v>45423.15386574074</v>
      </c>
      <c r="I44194" t="b">
        <v>1</v>
      </c>
      <c r="J44194" t="b">
        <v>0</v>
      </c>
      <c r="K44194" t="inlineStr">
        <is>
          <t>France</t>
        </is>
      </c>
      <c r="L44194" t="inlineStr"/>
      <c r="M44194" t="inlineStr"/>
      <c r="N44194" t="inlineStr"/>
      <c r="O44194" t="inlineStr">
        <is>
          <t>papernest</t>
        </is>
      </c>
      <c r="P44194" t="inlineStr">
        <is>
          <t>['python', 'sql', 'aws', 'bigquery']</t>
        </is>
      </c>
      <c r="Q44194" t="inlineStr">
        <is>
          <t>{'cloud': ['aws', 'bigquery'], 'programming': ['python', 'sql']}</t>
        </is>
      </c>
    </row>
    <row r="44195">
      <c r="A44195" t="inlineStr">
        <is>
          <t>Data Analyst</t>
        </is>
      </c>
      <c r="B44195" t="inlineStr">
        <is>
          <t>Crypto Data Analyst</t>
        </is>
      </c>
      <c r="C44195" t="inlineStr">
        <is>
          <t>Anywhere</t>
        </is>
      </c>
      <c r="D44195" t="inlineStr">
        <is>
          <t>via LinkedIn</t>
        </is>
      </c>
      <c r="E44195" t="inlineStr">
        <is>
          <t>Full-time</t>
        </is>
      </c>
      <c r="F44195" t="b">
        <v>1</v>
      </c>
      <c r="G44195" t="inlineStr">
        <is>
          <t>Singapore</t>
        </is>
      </c>
      <c r="H44195" s="2" t="n">
        <v>45439.69777777778</v>
      </c>
      <c r="I44195" t="b">
        <v>1</v>
      </c>
      <c r="J44195" t="b">
        <v>0</v>
      </c>
      <c r="K44195" t="inlineStr">
        <is>
          <t>Singapore</t>
        </is>
      </c>
      <c r="L44195" t="inlineStr"/>
      <c r="M44195" t="inlineStr"/>
      <c r="N44195" t="inlineStr"/>
      <c r="O44195" t="inlineStr">
        <is>
          <t>Scroll</t>
        </is>
      </c>
      <c r="P44195" t="inlineStr">
        <is>
          <t>['sql', 'python']</t>
        </is>
      </c>
      <c r="Q44195" t="inlineStr">
        <is>
          <t>{'programming': ['sql', 'python']}</t>
        </is>
      </c>
    </row>
    <row r="44196">
      <c r="A44196" t="inlineStr">
        <is>
          <t>Senior Data Analyst</t>
        </is>
      </c>
      <c r="B44196" t="inlineStr">
        <is>
          <t>Senior Data Analyst</t>
        </is>
      </c>
      <c r="C44196" t="inlineStr">
        <is>
          <t>Barcelona, Spain</t>
        </is>
      </c>
      <c r="D44196" t="inlineStr">
        <is>
          <t>via BeBee</t>
        </is>
      </c>
      <c r="E44196" t="inlineStr">
        <is>
          <t>Full-time</t>
        </is>
      </c>
      <c r="F44196" t="b">
        <v>0</v>
      </c>
      <c r="G44196" t="inlineStr">
        <is>
          <t>Spain</t>
        </is>
      </c>
      <c r="H44196" s="2" t="n">
        <v>45429.13501157407</v>
      </c>
      <c r="I44196" t="b">
        <v>0</v>
      </c>
      <c r="J44196" t="b">
        <v>0</v>
      </c>
      <c r="K44196" t="inlineStr">
        <is>
          <t>Spain</t>
        </is>
      </c>
      <c r="L44196" t="inlineStr"/>
      <c r="M44196" t="inlineStr"/>
      <c r="N44196" t="inlineStr"/>
      <c r="O44196" t="inlineStr">
        <is>
          <t>Capgemini</t>
        </is>
      </c>
      <c r="P44196" t="inlineStr">
        <is>
          <t>['python', 'r', 'databricks', 'aws', 'gcp', 'azure', 'pytorch', 'qt', 'opencv', 'tensorflow', 'keras']</t>
        </is>
      </c>
      <c r="Q44196" t="inlineStr">
        <is>
          <t>{'cloud': ['databricks', 'aws', 'gcp', 'azure'], 'libraries': ['pytorch', 'qt', 'opencv', 'tensorflow', 'keras'], 'programming': ['python', 'r']}</t>
        </is>
      </c>
    </row>
    <row r="44197">
      <c r="A44197" t="inlineStr">
        <is>
          <t>Senior Data Scientist</t>
        </is>
      </c>
      <c r="B44197" t="inlineStr">
        <is>
          <t>Senior Data Scientist/Architect - Machine Learning/Artificial...</t>
        </is>
      </c>
      <c r="C44197" t="inlineStr">
        <is>
          <t>Chennai, Tamil Nadu, India</t>
        </is>
      </c>
      <c r="D44197" t="inlineStr">
        <is>
          <t>via Jooble</t>
        </is>
      </c>
      <c r="E44197" t="inlineStr">
        <is>
          <t>Full-time</t>
        </is>
      </c>
      <c r="F44197" t="b">
        <v>0</v>
      </c>
      <c r="G44197" t="inlineStr">
        <is>
          <t>India</t>
        </is>
      </c>
      <c r="H44197" s="2" t="n">
        <v>45429.13193287037</v>
      </c>
      <c r="I44197" t="b">
        <v>0</v>
      </c>
      <c r="J44197" t="b">
        <v>0</v>
      </c>
      <c r="K44197" t="inlineStr">
        <is>
          <t>India</t>
        </is>
      </c>
      <c r="L44197" t="inlineStr"/>
      <c r="M44197" t="inlineStr"/>
      <c r="N44197" t="inlineStr"/>
      <c r="O44197" t="inlineStr">
        <is>
          <t>DigiMoksha Solutions</t>
        </is>
      </c>
      <c r="P44197" t="inlineStr">
        <is>
          <t>['python', 'r', 'azure', 'databricks', 'tensorflow']</t>
        </is>
      </c>
      <c r="Q44197" t="inlineStr">
        <is>
          <t>{'cloud': ['azure', 'databricks'], 'libraries': ['tensorflow'], 'programming': ['python', 'r']}</t>
        </is>
      </c>
    </row>
    <row r="44198">
      <c r="A44198" t="inlineStr">
        <is>
          <t>Data Engineer</t>
        </is>
      </c>
      <c r="B44198" t="inlineStr">
        <is>
          <t>Data Engineer</t>
        </is>
      </c>
      <c r="C44198" t="inlineStr">
        <is>
          <t>Málaga, Spain</t>
        </is>
      </c>
      <c r="D44198" t="inlineStr">
        <is>
          <t>via BeBee</t>
        </is>
      </c>
      <c r="E44198" t="inlineStr">
        <is>
          <t>Full-time</t>
        </is>
      </c>
      <c r="F44198" t="b">
        <v>0</v>
      </c>
      <c r="G44198" t="inlineStr">
        <is>
          <t>Spain</t>
        </is>
      </c>
      <c r="H44198" s="2" t="n">
        <v>45429.13502314815</v>
      </c>
      <c r="I44198" t="b">
        <v>0</v>
      </c>
      <c r="J44198" t="b">
        <v>0</v>
      </c>
      <c r="K44198" t="inlineStr">
        <is>
          <t>Spain</t>
        </is>
      </c>
      <c r="L44198" t="inlineStr"/>
      <c r="M44198" t="inlineStr"/>
      <c r="N44198" t="inlineStr"/>
      <c r="O44198" t="inlineStr">
        <is>
          <t>Talan</t>
        </is>
      </c>
      <c r="P44198" t="inlineStr">
        <is>
          <t>['c#', 'python', 'azure', 'angular']</t>
        </is>
      </c>
      <c r="Q44198" t="inlineStr">
        <is>
          <t>{'cloud': ['azure'], 'programming': ['c#', 'python'], 'webframeworks': ['angular']}</t>
        </is>
      </c>
    </row>
    <row r="44199">
      <c r="A44199" t="inlineStr">
        <is>
          <t>Data Scientist</t>
        </is>
      </c>
      <c r="B44199" t="inlineStr">
        <is>
          <t>Data Scientist</t>
        </is>
      </c>
      <c r="C44199" t="inlineStr">
        <is>
          <t>Paris, France</t>
        </is>
      </c>
      <c r="D44199" t="inlineStr">
        <is>
          <t>via BeBee</t>
        </is>
      </c>
      <c r="E44199" t="inlineStr">
        <is>
          <t>Internship</t>
        </is>
      </c>
      <c r="F44199" t="b">
        <v>0</v>
      </c>
      <c r="G44199" t="inlineStr">
        <is>
          <t>France</t>
        </is>
      </c>
      <c r="H44199" s="2" t="n">
        <v>45441.15913194444</v>
      </c>
      <c r="I44199" t="b">
        <v>0</v>
      </c>
      <c r="J44199" t="b">
        <v>0</v>
      </c>
      <c r="K44199" t="inlineStr">
        <is>
          <t>France</t>
        </is>
      </c>
      <c r="L44199" t="inlineStr"/>
      <c r="M44199" t="inlineStr"/>
      <c r="N44199" t="inlineStr"/>
      <c r="O44199" t="inlineStr">
        <is>
          <t>Streem Energy</t>
        </is>
      </c>
      <c r="P44199" t="inlineStr">
        <is>
          <t>['python']</t>
        </is>
      </c>
      <c r="Q44199" t="inlineStr">
        <is>
          <t>{'programming': ['python']}</t>
        </is>
      </c>
    </row>
    <row r="44200">
      <c r="A44200" t="inlineStr">
        <is>
          <t>Data Scientist</t>
        </is>
      </c>
      <c r="B44200" t="inlineStr">
        <is>
          <t>Plant/data scientist</t>
        </is>
      </c>
      <c r="C44200" t="inlineStr">
        <is>
          <t>London, UK</t>
        </is>
      </c>
      <c r="D44200" t="inlineStr">
        <is>
          <t>via GrabJobs</t>
        </is>
      </c>
      <c r="E44200" t="inlineStr">
        <is>
          <t>Full-time</t>
        </is>
      </c>
      <c r="F44200" t="b">
        <v>0</v>
      </c>
      <c r="G44200" t="inlineStr">
        <is>
          <t>United Kingdom</t>
        </is>
      </c>
      <c r="H44200" s="2" t="n">
        <v>45426.1394212963</v>
      </c>
      <c r="I44200" t="b">
        <v>0</v>
      </c>
      <c r="J44200" t="b">
        <v>0</v>
      </c>
      <c r="K44200" t="inlineStr">
        <is>
          <t>United Kingdom</t>
        </is>
      </c>
      <c r="L44200" t="inlineStr"/>
      <c r="M44200" t="inlineStr"/>
      <c r="N44200" t="inlineStr"/>
      <c r="O44200" t="inlineStr">
        <is>
          <t>Rhizocore Technologies</t>
        </is>
      </c>
      <c r="P44200" t="inlineStr"/>
      <c r="Q44200" t="inlineStr"/>
    </row>
    <row r="44201">
      <c r="A44201" t="inlineStr">
        <is>
          <t>Data Engineer</t>
        </is>
      </c>
      <c r="B44201" t="inlineStr">
        <is>
          <t>Data Engineer</t>
        </is>
      </c>
      <c r="C44201" t="inlineStr">
        <is>
          <t>Paris, France</t>
        </is>
      </c>
      <c r="D44201" t="inlineStr">
        <is>
          <t>via BeBee</t>
        </is>
      </c>
      <c r="E44201" t="inlineStr">
        <is>
          <t>Full-time</t>
        </is>
      </c>
      <c r="F44201" t="b">
        <v>0</v>
      </c>
      <c r="G44201" t="inlineStr">
        <is>
          <t>France</t>
        </is>
      </c>
      <c r="H44201" s="2" t="n">
        <v>45436.18515046296</v>
      </c>
      <c r="I44201" t="b">
        <v>0</v>
      </c>
      <c r="J44201" t="b">
        <v>0</v>
      </c>
      <c r="K44201" t="inlineStr">
        <is>
          <t>France</t>
        </is>
      </c>
      <c r="L44201" t="inlineStr"/>
      <c r="M44201" t="inlineStr"/>
      <c r="N44201" t="inlineStr"/>
      <c r="O44201" t="inlineStr">
        <is>
          <t>AVIV Group</t>
        </is>
      </c>
      <c r="P44201" t="inlineStr">
        <is>
          <t>['python', 'sql', 'postgresql', 'gcp', 'aws', 'spark', 'airflow', 'docker', 'kubernetes', 'github', 'jenkins']</t>
        </is>
      </c>
      <c r="Q44201" t="inlineStr">
        <is>
          <t>{'cloud': ['gcp', 'aws'], 'databases': ['postgresql'], 'libraries': ['spark', 'airflow'], 'other': ['docker', 'kubernetes', 'github', 'jenkins'], 'programming': ['python', 'sql']}</t>
        </is>
      </c>
    </row>
    <row r="44202">
      <c r="A44202" t="inlineStr">
        <is>
          <t>Data Scientist</t>
        </is>
      </c>
      <c r="B44202" t="inlineStr">
        <is>
          <t>Principal Data Scientist</t>
        </is>
      </c>
      <c r="C44202" t="inlineStr">
        <is>
          <t>Sydney NSW, Australia</t>
        </is>
      </c>
      <c r="D44202" t="inlineStr">
        <is>
          <t>via LinkedIn</t>
        </is>
      </c>
      <c r="E44202" t="inlineStr">
        <is>
          <t>Full-time</t>
        </is>
      </c>
      <c r="F44202" t="b">
        <v>0</v>
      </c>
      <c r="G44202" t="inlineStr">
        <is>
          <t>Australia</t>
        </is>
      </c>
      <c r="H44202" s="2" t="n">
        <v>45425.14896990741</v>
      </c>
      <c r="I44202" t="b">
        <v>0</v>
      </c>
      <c r="J44202" t="b">
        <v>0</v>
      </c>
      <c r="K44202" t="inlineStr">
        <is>
          <t>Australia</t>
        </is>
      </c>
      <c r="L44202" t="inlineStr"/>
      <c r="M44202" t="inlineStr"/>
      <c r="N44202" t="inlineStr"/>
      <c r="O44202" t="inlineStr">
        <is>
          <t>Talent Insights Group</t>
        </is>
      </c>
      <c r="P44202" t="inlineStr">
        <is>
          <t>['python', 'sql']</t>
        </is>
      </c>
      <c r="Q44202" t="inlineStr">
        <is>
          <t>{'programming': ['python', 'sql']}</t>
        </is>
      </c>
    </row>
    <row r="44203">
      <c r="A44203" t="inlineStr">
        <is>
          <t>Software Engineer</t>
        </is>
      </c>
      <c r="B44203" t="inlineStr">
        <is>
          <t>Application Software Engineering</t>
        </is>
      </c>
      <c r="C44203" t="inlineStr">
        <is>
          <t>Brazil</t>
        </is>
      </c>
      <c r="D44203" t="inlineStr">
        <is>
          <t>via LinkedIn</t>
        </is>
      </c>
      <c r="E44203" t="inlineStr">
        <is>
          <t>Full-time</t>
        </is>
      </c>
      <c r="F44203" t="b">
        <v>0</v>
      </c>
      <c r="G44203" t="inlineStr">
        <is>
          <t>Brazil</t>
        </is>
      </c>
      <c r="H44203" s="2" t="n">
        <v>45436.15148148148</v>
      </c>
      <c r="I44203" t="b">
        <v>0</v>
      </c>
      <c r="J44203" t="b">
        <v>0</v>
      </c>
      <c r="K44203" t="inlineStr">
        <is>
          <t>Brazil</t>
        </is>
      </c>
      <c r="L44203" t="inlineStr"/>
      <c r="M44203" t="inlineStr"/>
      <c r="N44203" t="inlineStr"/>
      <c r="O44203" t="inlineStr">
        <is>
          <t>HP</t>
        </is>
      </c>
      <c r="P44203" t="inlineStr">
        <is>
          <t>['sql', 'python', 'r', 'tableau', 'power bi', 'jira']</t>
        </is>
      </c>
      <c r="Q44203" t="inlineStr">
        <is>
          <t>{'analyst_tools': ['tableau', 'power bi'], 'async': ['jira'], 'programming': ['sql', 'python', 'r']}</t>
        </is>
      </c>
    </row>
    <row r="44204">
      <c r="A44204" t="inlineStr">
        <is>
          <t>Software Engineer</t>
        </is>
      </c>
      <c r="B44204" t="inlineStr">
        <is>
          <t>Senior Backend Engineer</t>
        </is>
      </c>
      <c r="C44204" t="inlineStr">
        <is>
          <t>Suresnes, France</t>
        </is>
      </c>
      <c r="D44204" t="inlineStr">
        <is>
          <t>via BeBee</t>
        </is>
      </c>
      <c r="E44204" t="inlineStr">
        <is>
          <t>Full-time</t>
        </is>
      </c>
      <c r="F44204" t="b">
        <v>0</v>
      </c>
      <c r="G44204" t="inlineStr">
        <is>
          <t>France</t>
        </is>
      </c>
      <c r="H44204" s="2" t="n">
        <v>45441.15936342593</v>
      </c>
      <c r="I44204" t="b">
        <v>1</v>
      </c>
      <c r="J44204" t="b">
        <v>0</v>
      </c>
      <c r="K44204" t="inlineStr">
        <is>
          <t>France</t>
        </is>
      </c>
      <c r="L44204" t="inlineStr"/>
      <c r="M44204" t="inlineStr"/>
      <c r="N44204" t="inlineStr"/>
      <c r="O44204" t="inlineStr">
        <is>
          <t>Talend</t>
        </is>
      </c>
      <c r="P44204" t="inlineStr">
        <is>
          <t>['java', 'scala', 'azure', 'aws', 'kafka', 'kubernetes', 'docker']</t>
        </is>
      </c>
      <c r="Q44204" t="inlineStr">
        <is>
          <t>{'cloud': ['azure', 'aws'], 'libraries': ['kafka'], 'other': ['kubernetes', 'docker'], 'programming': ['java', 'scala']}</t>
        </is>
      </c>
    </row>
    <row r="44205">
      <c r="A44205" t="inlineStr">
        <is>
          <t>Data Analyst</t>
        </is>
      </c>
      <c r="B44205" t="inlineStr">
        <is>
          <t>Data Analyst - Consultor(a)</t>
        </is>
      </c>
      <c r="C44205" t="inlineStr">
        <is>
          <t>Portugal</t>
        </is>
      </c>
      <c r="D44205" t="inlineStr">
        <is>
          <t>via LinkedIn</t>
        </is>
      </c>
      <c r="E44205" t="inlineStr">
        <is>
          <t>Full-time</t>
        </is>
      </c>
      <c r="F44205" t="b">
        <v>0</v>
      </c>
      <c r="G44205" t="inlineStr">
        <is>
          <t>Portugal</t>
        </is>
      </c>
      <c r="H44205" s="2" t="n">
        <v>45435.13694444444</v>
      </c>
      <c r="I44205" t="b">
        <v>0</v>
      </c>
      <c r="J44205" t="b">
        <v>0</v>
      </c>
      <c r="K44205" t="inlineStr">
        <is>
          <t>Portugal</t>
        </is>
      </c>
      <c r="L44205" t="inlineStr"/>
      <c r="M44205" t="inlineStr"/>
      <c r="N44205" t="inlineStr"/>
      <c r="O44205" t="inlineStr">
        <is>
          <t>TIM Brasil</t>
        </is>
      </c>
      <c r="P44205" t="inlineStr">
        <is>
          <t>['sas', 'sas', 'sql', 'vba', 'javascript', 'css', 'html', 'c#', 'java', 'python', 'power bi', 'excel']</t>
        </is>
      </c>
      <c r="Q44205" t="inlineStr">
        <is>
          <t>{'analyst_tools': ['sas', 'power bi', 'excel'], 'programming': ['sas', 'sql', 'vba', 'javascript', 'css', 'html', 'c#', 'java', 'python']}</t>
        </is>
      </c>
    </row>
    <row r="44206">
      <c r="A44206" t="inlineStr">
        <is>
          <t>Senior Data Scientist</t>
        </is>
      </c>
      <c r="B44206" t="inlineStr">
        <is>
          <t>Senior Data Scientist, IgniteTech (Remote) - $60,000/year USD</t>
        </is>
      </c>
      <c r="C44206" t="inlineStr">
        <is>
          <t>Anywhere</t>
        </is>
      </c>
      <c r="D44206" t="inlineStr">
        <is>
          <t>via LinkedIn</t>
        </is>
      </c>
      <c r="E44206" t="inlineStr"/>
      <c r="F44206" t="b">
        <v>1</v>
      </c>
      <c r="G44206" t="inlineStr">
        <is>
          <t>Philippines</t>
        </is>
      </c>
      <c r="H44206" s="2" t="n">
        <v>45422.1360300926</v>
      </c>
      <c r="I44206" t="b">
        <v>0</v>
      </c>
      <c r="J44206" t="b">
        <v>0</v>
      </c>
      <c r="K44206" t="inlineStr">
        <is>
          <t>Philippines</t>
        </is>
      </c>
      <c r="L44206" t="inlineStr">
        <is>
          <t>hour</t>
        </is>
      </c>
      <c r="M44206" t="inlineStr"/>
      <c r="N44206" t="n">
        <v>30</v>
      </c>
      <c r="O44206" t="inlineStr">
        <is>
          <t>Crossover</t>
        </is>
      </c>
      <c r="P44206" t="inlineStr"/>
      <c r="Q44206" t="inlineStr"/>
    </row>
    <row r="44207">
      <c r="A44207" t="inlineStr">
        <is>
          <t>Data Analyst</t>
        </is>
      </c>
      <c r="B44207" t="inlineStr">
        <is>
          <t>Category Data Analyst- Ww Bps</t>
        </is>
      </c>
      <c r="C44207" t="inlineStr">
        <is>
          <t>Tlaquepaque, Jalisco, Mexico</t>
        </is>
      </c>
      <c r="D44207" t="inlineStr">
        <is>
          <t>via BeBee México</t>
        </is>
      </c>
      <c r="E44207" t="inlineStr">
        <is>
          <t>Full-time</t>
        </is>
      </c>
      <c r="F44207" t="b">
        <v>0</v>
      </c>
      <c r="G44207" t="inlineStr">
        <is>
          <t>Mexico</t>
        </is>
      </c>
      <c r="H44207" s="2" t="n">
        <v>45423.14342592593</v>
      </c>
      <c r="I44207" t="b">
        <v>0</v>
      </c>
      <c r="J44207" t="b">
        <v>0</v>
      </c>
      <c r="K44207" t="inlineStr">
        <is>
          <t>Mexico</t>
        </is>
      </c>
      <c r="L44207" t="inlineStr"/>
      <c r="M44207" t="inlineStr"/>
      <c r="N44207" t="inlineStr"/>
      <c r="O44207" t="inlineStr">
        <is>
          <t>Hewlett Packard</t>
        </is>
      </c>
      <c r="P44207" t="inlineStr">
        <is>
          <t>['sql', 'tableau', 'excel', 'power bi']</t>
        </is>
      </c>
      <c r="Q44207" t="inlineStr">
        <is>
          <t>{'analyst_tools': ['tableau', 'excel', 'power bi'], 'programming': ['sql']}</t>
        </is>
      </c>
    </row>
    <row r="44208">
      <c r="A44208" t="inlineStr">
        <is>
          <t>Data Analyst</t>
        </is>
      </c>
      <c r="B44208" t="inlineStr">
        <is>
          <t>Data Analyst</t>
        </is>
      </c>
      <c r="C44208" t="inlineStr">
        <is>
          <t>Malta</t>
        </is>
      </c>
      <c r="D44208" t="inlineStr">
        <is>
          <t>via BeBee Malta</t>
        </is>
      </c>
      <c r="E44208" t="inlineStr">
        <is>
          <t>Full-time</t>
        </is>
      </c>
      <c r="F44208" t="b">
        <v>0</v>
      </c>
      <c r="G44208" t="inlineStr">
        <is>
          <t>Malta</t>
        </is>
      </c>
      <c r="H44208" s="2" t="n">
        <v>45431.16353009259</v>
      </c>
      <c r="I44208" t="b">
        <v>0</v>
      </c>
      <c r="J44208" t="b">
        <v>0</v>
      </c>
      <c r="K44208" t="inlineStr">
        <is>
          <t>Malta</t>
        </is>
      </c>
      <c r="L44208" t="inlineStr"/>
      <c r="M44208" t="inlineStr"/>
      <c r="N44208" t="inlineStr"/>
      <c r="O44208" t="inlineStr">
        <is>
          <t>Konnekt</t>
        </is>
      </c>
      <c r="P44208" t="inlineStr">
        <is>
          <t>['sql', 'excel', 'power bi']</t>
        </is>
      </c>
      <c r="Q44208" t="inlineStr">
        <is>
          <t>{'analyst_tools': ['excel', 'power bi'], 'programming': ['sql']}</t>
        </is>
      </c>
    </row>
    <row r="44209">
      <c r="A44209" t="inlineStr">
        <is>
          <t>Data Engineer</t>
        </is>
      </c>
      <c r="B44209" t="inlineStr">
        <is>
          <t>Lead Data Engineer</t>
        </is>
      </c>
      <c r="C44209" t="inlineStr">
        <is>
          <t>Torrance, CA</t>
        </is>
      </c>
      <c r="D44209" t="inlineStr">
        <is>
          <t>via LinkedIn</t>
        </is>
      </c>
      <c r="E44209" t="inlineStr">
        <is>
          <t>Full-time</t>
        </is>
      </c>
      <c r="F44209" t="b">
        <v>0</v>
      </c>
      <c r="G44209" t="inlineStr">
        <is>
          <t>Georgia</t>
        </is>
      </c>
      <c r="H44209" s="2" t="n">
        <v>45413.14774305555</v>
      </c>
      <c r="I44209" t="b">
        <v>0</v>
      </c>
      <c r="J44209" t="b">
        <v>0</v>
      </c>
      <c r="K44209" t="inlineStr">
        <is>
          <t>United States</t>
        </is>
      </c>
      <c r="L44209" t="inlineStr"/>
      <c r="M44209" t="inlineStr"/>
      <c r="N44209" t="inlineStr"/>
      <c r="O44209" t="inlineStr">
        <is>
          <t>CarParts.com</t>
        </is>
      </c>
      <c r="P44209" t="inlineStr">
        <is>
          <t>['sql', 'mongodb', 'mongodb', 'python', 'sql server', 'mysql', 'postgresql', 'oracle', 'databricks', 'pyspark']</t>
        </is>
      </c>
      <c r="Q44209" t="inlineStr">
        <is>
          <t>{'cloud': ['oracle', 'databricks'], 'databases': ['mongodb', 'sql server', 'mysql', 'postgresql'], 'libraries': ['pyspark'], 'programming': ['sql', 'mongodb', 'python']}</t>
        </is>
      </c>
    </row>
    <row r="44210">
      <c r="A44210" t="inlineStr">
        <is>
          <t>Data Engineer</t>
        </is>
      </c>
      <c r="B44210" t="inlineStr">
        <is>
          <t>Data Engineer</t>
        </is>
      </c>
      <c r="C44210" t="inlineStr">
        <is>
          <t>Madrid, Spain</t>
        </is>
      </c>
      <c r="D44210" t="inlineStr">
        <is>
          <t>via BeBee</t>
        </is>
      </c>
      <c r="E44210" t="inlineStr">
        <is>
          <t>Full-time</t>
        </is>
      </c>
      <c r="F44210" t="b">
        <v>0</v>
      </c>
      <c r="G44210" t="inlineStr">
        <is>
          <t>Spain</t>
        </is>
      </c>
      <c r="H44210" s="2" t="n">
        <v>45429.1349537037</v>
      </c>
      <c r="I44210" t="b">
        <v>1</v>
      </c>
      <c r="J44210" t="b">
        <v>0</v>
      </c>
      <c r="K44210" t="inlineStr">
        <is>
          <t>Spain</t>
        </is>
      </c>
      <c r="L44210" t="inlineStr"/>
      <c r="M44210" t="inlineStr"/>
      <c r="N44210" t="inlineStr"/>
      <c r="O44210" t="inlineStr">
        <is>
          <t>Halfbrick Studios</t>
        </is>
      </c>
      <c r="P44210" t="inlineStr">
        <is>
          <t>['sql', 'python', 'c++', 'bigquery', 'aws', 'flutter', 'looker', 'tableau', 'unity']</t>
        </is>
      </c>
      <c r="Q44210" t="inlineStr">
        <is>
          <t>{'analyst_tools': ['looker', 'tableau'], 'cloud': ['bigquery', 'aws'], 'libraries': ['flutter'], 'other': ['unity'], 'programming': ['sql', 'python', 'c++']}</t>
        </is>
      </c>
    </row>
    <row r="44211">
      <c r="A44211" t="inlineStr">
        <is>
          <t>Senior Data Analyst</t>
        </is>
      </c>
      <c r="B44211" t="inlineStr">
        <is>
          <t>Senior Data Analyst</t>
        </is>
      </c>
      <c r="C44211" t="inlineStr">
        <is>
          <t>Munich, Germany</t>
        </is>
      </c>
      <c r="D44211" t="inlineStr">
        <is>
          <t>via BeBee</t>
        </is>
      </c>
      <c r="E44211" t="inlineStr">
        <is>
          <t>Full-time</t>
        </is>
      </c>
      <c r="F44211" t="b">
        <v>0</v>
      </c>
      <c r="G44211" t="inlineStr">
        <is>
          <t>Germany</t>
        </is>
      </c>
      <c r="H44211" s="2" t="n">
        <v>45420.13901620371</v>
      </c>
      <c r="I44211" t="b">
        <v>1</v>
      </c>
      <c r="J44211" t="b">
        <v>0</v>
      </c>
      <c r="K44211" t="inlineStr">
        <is>
          <t>Germany</t>
        </is>
      </c>
      <c r="L44211" t="inlineStr"/>
      <c r="M44211" t="inlineStr"/>
      <c r="N44211" t="inlineStr"/>
      <c r="O44211" t="inlineStr">
        <is>
          <t>Westwing Group SE</t>
        </is>
      </c>
      <c r="P44211" t="inlineStr">
        <is>
          <t>['sql', 'python', 'snowflake', 'tableau']</t>
        </is>
      </c>
      <c r="Q44211" t="inlineStr">
        <is>
          <t>{'analyst_tools': ['tableau'], 'cloud': ['snowflake'], 'programming': ['sql', 'python']}</t>
        </is>
      </c>
    </row>
    <row r="44212">
      <c r="A44212" t="inlineStr">
        <is>
          <t>Data Scientist</t>
        </is>
      </c>
      <c r="B44212" t="inlineStr">
        <is>
          <t>Manager of Data Science &amp; Analytics, Programs</t>
        </is>
      </c>
      <c r="C44212" t="inlineStr">
        <is>
          <t>Amsterdam, Netherlands</t>
        </is>
      </c>
      <c r="D44212" t="inlineStr">
        <is>
          <t>via LinkedIn</t>
        </is>
      </c>
      <c r="E44212" t="inlineStr">
        <is>
          <t>Full-time</t>
        </is>
      </c>
      <c r="F44212" t="b">
        <v>0</v>
      </c>
      <c r="G44212" t="inlineStr">
        <is>
          <t>Netherlands</t>
        </is>
      </c>
      <c r="H44212" s="2" t="n">
        <v>45414.145</v>
      </c>
      <c r="I44212" t="b">
        <v>0</v>
      </c>
      <c r="J44212" t="b">
        <v>0</v>
      </c>
      <c r="K44212" t="inlineStr">
        <is>
          <t>Netherlands</t>
        </is>
      </c>
      <c r="L44212" t="inlineStr"/>
      <c r="M44212" t="inlineStr"/>
      <c r="N44212" t="inlineStr"/>
      <c r="O44212" t="inlineStr">
        <is>
          <t>Vinted group.</t>
        </is>
      </c>
      <c r="P44212" t="inlineStr">
        <is>
          <t>['go', 'python', 'r', 'sql', 'looker', 'tableau']</t>
        </is>
      </c>
      <c r="Q44212" t="inlineStr">
        <is>
          <t>{'analyst_tools': ['looker', 'tableau'], 'programming': ['go', 'python', 'r', 'sql']}</t>
        </is>
      </c>
    </row>
    <row r="44213">
      <c r="A44213" t="inlineStr">
        <is>
          <t>Data Scientist</t>
        </is>
      </c>
      <c r="B44213" t="inlineStr">
        <is>
          <t>Data Scientist</t>
        </is>
      </c>
      <c r="C44213" t="inlineStr">
        <is>
          <t>Pune, Maharashtra, India</t>
        </is>
      </c>
      <c r="D44213" t="inlineStr">
        <is>
          <t>via LinkedIn</t>
        </is>
      </c>
      <c r="E44213" t="inlineStr">
        <is>
          <t>Full-time</t>
        </is>
      </c>
      <c r="F44213" t="b">
        <v>0</v>
      </c>
      <c r="G44213" t="inlineStr">
        <is>
          <t>India</t>
        </is>
      </c>
      <c r="H44213" s="2" t="n">
        <v>45425.14665509259</v>
      </c>
      <c r="I44213" t="b">
        <v>0</v>
      </c>
      <c r="J44213" t="b">
        <v>0</v>
      </c>
      <c r="K44213" t="inlineStr">
        <is>
          <t>India</t>
        </is>
      </c>
      <c r="L44213" t="inlineStr"/>
      <c r="M44213" t="inlineStr"/>
      <c r="N44213" t="inlineStr"/>
      <c r="O44213" t="inlineStr">
        <is>
          <t>Webologix Ltd/ INC</t>
        </is>
      </c>
      <c r="P44213" t="inlineStr">
        <is>
          <t>['python']</t>
        </is>
      </c>
      <c r="Q44213" t="inlineStr">
        <is>
          <t>{'programming': ['python']}</t>
        </is>
      </c>
    </row>
    <row r="44214">
      <c r="A44214" t="inlineStr">
        <is>
          <t>Cloud Engineer</t>
        </is>
      </c>
      <c r="B44214" t="inlineStr">
        <is>
          <t>EC&amp;I Engineer</t>
        </is>
      </c>
      <c r="C44214" t="inlineStr">
        <is>
          <t>South Africa</t>
        </is>
      </c>
      <c r="D44214" t="inlineStr">
        <is>
          <t>via LinkedIn</t>
        </is>
      </c>
      <c r="E44214" t="inlineStr">
        <is>
          <t>Contractor</t>
        </is>
      </c>
      <c r="F44214" t="b">
        <v>0</v>
      </c>
      <c r="G44214" t="inlineStr">
        <is>
          <t>South Africa</t>
        </is>
      </c>
      <c r="H44214" s="2" t="n">
        <v>45414.14863425926</v>
      </c>
      <c r="I44214" t="b">
        <v>1</v>
      </c>
      <c r="J44214" t="b">
        <v>0</v>
      </c>
      <c r="K44214" t="inlineStr">
        <is>
          <t>South Africa</t>
        </is>
      </c>
      <c r="L44214" t="inlineStr"/>
      <c r="M44214" t="inlineStr"/>
      <c r="N44214" t="inlineStr"/>
      <c r="O44214" t="inlineStr">
        <is>
          <t>First Recruitment Group</t>
        </is>
      </c>
      <c r="P44214" t="inlineStr">
        <is>
          <t>['word', 'excel']</t>
        </is>
      </c>
      <c r="Q44214" t="inlineStr">
        <is>
          <t>{'analyst_tools': ['word', 'excel']}</t>
        </is>
      </c>
    </row>
    <row r="44215">
      <c r="A44215" t="inlineStr">
        <is>
          <t>Data Analyst</t>
        </is>
      </c>
      <c r="B44215" t="inlineStr">
        <is>
          <t>Data Analyst Junior</t>
        </is>
      </c>
      <c r="C44215" t="inlineStr">
        <is>
          <t>Castenaso, Metropolitan City of Bologna, Italy</t>
        </is>
      </c>
      <c r="D44215" t="inlineStr">
        <is>
          <t>via BeBee</t>
        </is>
      </c>
      <c r="E44215" t="inlineStr">
        <is>
          <t>Full-time and Temp work</t>
        </is>
      </c>
      <c r="F44215" t="b">
        <v>0</v>
      </c>
      <c r="G44215" t="inlineStr">
        <is>
          <t>Italy</t>
        </is>
      </c>
      <c r="H44215" s="2" t="n">
        <v>45440.13125</v>
      </c>
      <c r="I44215" t="b">
        <v>0</v>
      </c>
      <c r="J44215" t="b">
        <v>0</v>
      </c>
      <c r="K44215" t="inlineStr">
        <is>
          <t>Italy</t>
        </is>
      </c>
      <c r="L44215" t="inlineStr"/>
      <c r="M44215" t="inlineStr"/>
      <c r="N44215" t="inlineStr"/>
      <c r="O44215" t="inlineStr">
        <is>
          <t>Coop Alleanza 3.0</t>
        </is>
      </c>
      <c r="P44215" t="inlineStr">
        <is>
          <t>['excel', 'tableau']</t>
        </is>
      </c>
      <c r="Q44215" t="inlineStr">
        <is>
          <t>{'analyst_tools': ['excel', 'tableau']}</t>
        </is>
      </c>
    </row>
    <row r="44216">
      <c r="A44216" t="inlineStr">
        <is>
          <t>Data Engineer</t>
        </is>
      </c>
      <c r="B44216" t="inlineStr">
        <is>
          <t>Lead SDE- Data Engineer</t>
        </is>
      </c>
      <c r="C44216" t="inlineStr">
        <is>
          <t>Hyderabad, Telangana, India</t>
        </is>
      </c>
      <c r="D44216" t="inlineStr">
        <is>
          <t>via Shine</t>
        </is>
      </c>
      <c r="E44216" t="inlineStr">
        <is>
          <t>Full-time</t>
        </is>
      </c>
      <c r="F44216" t="b">
        <v>0</v>
      </c>
      <c r="G44216" t="inlineStr">
        <is>
          <t>India</t>
        </is>
      </c>
      <c r="H44216" s="2" t="n">
        <v>45431.13320601852</v>
      </c>
      <c r="I44216" t="b">
        <v>1</v>
      </c>
      <c r="J44216" t="b">
        <v>0</v>
      </c>
      <c r="K44216" t="inlineStr">
        <is>
          <t>India</t>
        </is>
      </c>
      <c r="L44216" t="inlineStr"/>
      <c r="M44216" t="inlineStr"/>
      <c r="N44216" t="inlineStr"/>
      <c r="O44216" t="inlineStr">
        <is>
          <t>A leading digital engineering company</t>
        </is>
      </c>
      <c r="P44216" t="inlineStr">
        <is>
          <t>['python', 'mongodb', 'mongodb', 'cassandra', 'dynamodb', 'mysql', 'aws', 'spark', 'hadoop', 'kafka']</t>
        </is>
      </c>
      <c r="Q44216" t="inlineStr">
        <is>
          <t>{'cloud': ['aws'], 'databases': ['mongodb', 'cassandra', 'dynamodb', 'mysql'], 'libraries': ['spark', 'hadoop', 'kafka'], 'programming': ['python', 'mongodb']}</t>
        </is>
      </c>
    </row>
    <row r="44217">
      <c r="A44217" t="inlineStr">
        <is>
          <t>Data Scientist</t>
        </is>
      </c>
      <c r="B44217" t="inlineStr">
        <is>
          <t>Data Scientist</t>
        </is>
      </c>
      <c r="C44217" t="inlineStr">
        <is>
          <t>Hamburg, Germany</t>
        </is>
      </c>
      <c r="D44217" t="inlineStr">
        <is>
          <t>via BeBee</t>
        </is>
      </c>
      <c r="E44217" t="inlineStr">
        <is>
          <t>Full-time</t>
        </is>
      </c>
      <c r="F44217" t="b">
        <v>0</v>
      </c>
      <c r="G44217" t="inlineStr">
        <is>
          <t>Germany</t>
        </is>
      </c>
      <c r="H44217" s="2" t="n">
        <v>45441.14861111111</v>
      </c>
      <c r="I44217" t="b">
        <v>0</v>
      </c>
      <c r="J44217" t="b">
        <v>0</v>
      </c>
      <c r="K44217" t="inlineStr">
        <is>
          <t>Germany</t>
        </is>
      </c>
      <c r="L44217" t="inlineStr"/>
      <c r="M44217" t="inlineStr"/>
      <c r="N44217" t="inlineStr"/>
      <c r="O44217" t="inlineStr">
        <is>
          <t>Fashion Cloud</t>
        </is>
      </c>
      <c r="P44217" t="inlineStr">
        <is>
          <t>['python', 'flow']</t>
        </is>
      </c>
      <c r="Q44217" t="inlineStr">
        <is>
          <t>{'other': ['flow'], 'programming': ['python']}</t>
        </is>
      </c>
    </row>
    <row r="44218">
      <c r="A44218" t="inlineStr">
        <is>
          <t>Data Scientist</t>
        </is>
      </c>
      <c r="B44218" t="inlineStr">
        <is>
          <t>Data Scientist</t>
        </is>
      </c>
      <c r="C44218" t="inlineStr">
        <is>
          <t>Bonn, Germany</t>
        </is>
      </c>
      <c r="D44218" t="inlineStr">
        <is>
          <t>via BeBee</t>
        </is>
      </c>
      <c r="E44218" t="inlineStr">
        <is>
          <t>Full-time</t>
        </is>
      </c>
      <c r="F44218" t="b">
        <v>0</v>
      </c>
      <c r="G44218" t="inlineStr">
        <is>
          <t>Germany</t>
        </is>
      </c>
      <c r="H44218" s="2" t="n">
        <v>45429.13628472222</v>
      </c>
      <c r="I44218" t="b">
        <v>0</v>
      </c>
      <c r="J44218" t="b">
        <v>0</v>
      </c>
      <c r="K44218" t="inlineStr">
        <is>
          <t>Germany</t>
        </is>
      </c>
      <c r="L44218" t="inlineStr"/>
      <c r="M44218" t="inlineStr"/>
      <c r="N44218" t="inlineStr"/>
      <c r="O44218" t="inlineStr">
        <is>
          <t>Postbank</t>
        </is>
      </c>
      <c r="P44218" t="inlineStr">
        <is>
          <t>['python', 'sas', 'sas', 'gcp', 'oracle', 'bigquery', 'excel', 'powerpoint']</t>
        </is>
      </c>
      <c r="Q44218" t="inlineStr">
        <is>
          <t>{'analyst_tools': ['sas', 'excel', 'powerpoint'], 'cloud': ['gcp', 'oracle', 'bigquery'], 'programming': ['python', 'sas']}</t>
        </is>
      </c>
    </row>
    <row r="44219">
      <c r="A44219" t="inlineStr">
        <is>
          <t>Senior Data Scientist</t>
        </is>
      </c>
      <c r="B44219" t="inlineStr">
        <is>
          <t>Senior Data Scientist</t>
        </is>
      </c>
      <c r="C44219" t="inlineStr">
        <is>
          <t>Tel Aviv-Yafo, Israel</t>
        </is>
      </c>
      <c r="D44219" t="inlineStr">
        <is>
          <t>via LinkedIn</t>
        </is>
      </c>
      <c r="E44219" t="inlineStr">
        <is>
          <t>Full-time</t>
        </is>
      </c>
      <c r="F44219" t="b">
        <v>0</v>
      </c>
      <c r="G44219" t="inlineStr">
        <is>
          <t>Israel</t>
        </is>
      </c>
      <c r="H44219" s="2" t="n">
        <v>45424.15427083334</v>
      </c>
      <c r="I44219" t="b">
        <v>0</v>
      </c>
      <c r="J44219" t="b">
        <v>0</v>
      </c>
      <c r="K44219" t="inlineStr">
        <is>
          <t>Israel</t>
        </is>
      </c>
      <c r="L44219" t="inlineStr"/>
      <c r="M44219" t="inlineStr"/>
      <c r="N44219" t="inlineStr"/>
      <c r="O44219" t="inlineStr">
        <is>
          <t>Flipkart Israel</t>
        </is>
      </c>
      <c r="P44219" t="inlineStr">
        <is>
          <t>['r', 'python', 'scala']</t>
        </is>
      </c>
      <c r="Q44219" t="inlineStr">
        <is>
          <t>{'programming': ['r', 'python', 'scala']}</t>
        </is>
      </c>
    </row>
    <row r="44220">
      <c r="A44220" t="inlineStr">
        <is>
          <t>Business Analyst</t>
        </is>
      </c>
      <c r="B44220" t="inlineStr">
        <is>
          <t>Business Intelligence Analyst - (H/F) - En alternance</t>
        </is>
      </c>
      <c r="C44220" t="inlineStr">
        <is>
          <t>Montauban, France</t>
        </is>
      </c>
      <c r="D44220" t="inlineStr">
        <is>
          <t>via Jobijoba</t>
        </is>
      </c>
      <c r="E44220" t="inlineStr">
        <is>
          <t>Full-time, Part-time, and Internship</t>
        </is>
      </c>
      <c r="F44220" t="b">
        <v>0</v>
      </c>
      <c r="G44220" t="inlineStr">
        <is>
          <t>France</t>
        </is>
      </c>
      <c r="H44220" s="2" t="n">
        <v>45415.1469212963</v>
      </c>
      <c r="I44220" t="b">
        <v>1</v>
      </c>
      <c r="J44220" t="b">
        <v>0</v>
      </c>
      <c r="K44220" t="inlineStr">
        <is>
          <t>France</t>
        </is>
      </c>
      <c r="L44220" t="inlineStr"/>
      <c r="M44220" t="inlineStr"/>
      <c r="N44220" t="inlineStr"/>
      <c r="O44220" t="inlineStr">
        <is>
          <t>Openclassrooms</t>
        </is>
      </c>
      <c r="P44220" t="inlineStr"/>
      <c r="Q44220" t="inlineStr"/>
    </row>
    <row r="44221">
      <c r="A44221" t="inlineStr">
        <is>
          <t>Data Analyst</t>
        </is>
      </c>
      <c r="B44221" t="inlineStr">
        <is>
          <t>Jr Data Analyst | Lavoropiù</t>
        </is>
      </c>
      <c r="C44221" t="inlineStr">
        <is>
          <t>Italy</t>
        </is>
      </c>
      <c r="D44221" t="inlineStr">
        <is>
          <t>via Lavoro Trabajo.org</t>
        </is>
      </c>
      <c r="E44221" t="inlineStr">
        <is>
          <t>Full-time</t>
        </is>
      </c>
      <c r="F44221" t="b">
        <v>0</v>
      </c>
      <c r="G44221" t="inlineStr">
        <is>
          <t>Italy</t>
        </is>
      </c>
      <c r="H44221" s="2" t="n">
        <v>45422.14679398148</v>
      </c>
      <c r="I44221" t="b">
        <v>0</v>
      </c>
      <c r="J44221" t="b">
        <v>0</v>
      </c>
      <c r="K44221" t="inlineStr">
        <is>
          <t>Italy</t>
        </is>
      </c>
      <c r="L44221" t="inlineStr"/>
      <c r="M44221" t="inlineStr"/>
      <c r="N44221" t="inlineStr"/>
      <c r="O44221" t="inlineStr">
        <is>
          <t>SHC</t>
        </is>
      </c>
      <c r="P44221" t="inlineStr"/>
      <c r="Q44221" t="inlineStr"/>
    </row>
    <row r="44222">
      <c r="A44222" t="inlineStr">
        <is>
          <t>Business Analyst</t>
        </is>
      </c>
      <c r="B44222" t="inlineStr">
        <is>
          <t>Marketing Analytics Manager</t>
        </is>
      </c>
      <c r="C44222" t="inlineStr">
        <is>
          <t>Taguig, Metro Manila, Philippines</t>
        </is>
      </c>
      <c r="D44222" t="inlineStr">
        <is>
          <t>via LinkedIn</t>
        </is>
      </c>
      <c r="E44222" t="inlineStr"/>
      <c r="F44222" t="b">
        <v>0</v>
      </c>
      <c r="G44222" t="inlineStr">
        <is>
          <t>Philippines</t>
        </is>
      </c>
      <c r="H44222" s="2" t="n">
        <v>45413.13393518519</v>
      </c>
      <c r="I44222" t="b">
        <v>0</v>
      </c>
      <c r="J44222" t="b">
        <v>0</v>
      </c>
      <c r="K44222" t="inlineStr">
        <is>
          <t>Philippines</t>
        </is>
      </c>
      <c r="L44222" t="inlineStr"/>
      <c r="M44222" t="inlineStr"/>
      <c r="N44222" t="inlineStr"/>
      <c r="O44222" t="inlineStr">
        <is>
          <t>CarParts.com</t>
        </is>
      </c>
      <c r="P44222" t="inlineStr">
        <is>
          <t>['go', 'sql', 'excel', 'tableau']</t>
        </is>
      </c>
      <c r="Q44222" t="inlineStr">
        <is>
          <t>{'analyst_tools': ['excel', 'tableau'], 'programming': ['go', 'sql']}</t>
        </is>
      </c>
    </row>
    <row r="44223">
      <c r="A44223" t="inlineStr">
        <is>
          <t>Data Analyst</t>
        </is>
      </c>
      <c r="B44223" t="inlineStr">
        <is>
          <t>DATA ANALYST</t>
        </is>
      </c>
      <c r="C44223" t="inlineStr">
        <is>
          <t>Singapore</t>
        </is>
      </c>
      <c r="D44223" t="inlineStr">
        <is>
          <t>via Singapore | JobsDB</t>
        </is>
      </c>
      <c r="E44223" t="inlineStr">
        <is>
          <t>Full-time</t>
        </is>
      </c>
      <c r="F44223" t="b">
        <v>0</v>
      </c>
      <c r="G44223" t="inlineStr">
        <is>
          <t>Singapore</t>
        </is>
      </c>
      <c r="H44223" s="2" t="n">
        <v>45418.13869212963</v>
      </c>
      <c r="I44223" t="b">
        <v>1</v>
      </c>
      <c r="J44223" t="b">
        <v>0</v>
      </c>
      <c r="K44223" t="inlineStr">
        <is>
          <t>Singapore</t>
        </is>
      </c>
      <c r="L44223" t="inlineStr"/>
      <c r="M44223" t="inlineStr"/>
      <c r="N44223" t="inlineStr"/>
      <c r="O44223" t="inlineStr">
        <is>
          <t>Reluzzo Event Pte Ltd</t>
        </is>
      </c>
      <c r="P44223" t="inlineStr">
        <is>
          <t>['excel', 'word']</t>
        </is>
      </c>
      <c r="Q44223" t="inlineStr">
        <is>
          <t>{'analyst_tools': ['excel', 'word']}</t>
        </is>
      </c>
    </row>
    <row r="44224">
      <c r="A44224" t="inlineStr">
        <is>
          <t>Data Engineer</t>
        </is>
      </c>
      <c r="B44224" t="inlineStr">
        <is>
          <t>SAP Data Engineer (m/w)</t>
        </is>
      </c>
      <c r="C44224" t="inlineStr">
        <is>
          <t>Hamburg, Germany</t>
        </is>
      </c>
      <c r="D44224" t="inlineStr">
        <is>
          <t>via Jobmesh</t>
        </is>
      </c>
      <c r="E44224" t="inlineStr">
        <is>
          <t>Full-time</t>
        </is>
      </c>
      <c r="F44224" t="b">
        <v>0</v>
      </c>
      <c r="G44224" t="inlineStr">
        <is>
          <t>Germany</t>
        </is>
      </c>
      <c r="H44224" s="2" t="n">
        <v>45440.13116898148</v>
      </c>
      <c r="I44224" t="b">
        <v>1</v>
      </c>
      <c r="J44224" t="b">
        <v>0</v>
      </c>
      <c r="K44224" t="inlineStr">
        <is>
          <t>Germany</t>
        </is>
      </c>
      <c r="L44224" t="inlineStr"/>
      <c r="M44224" t="inlineStr"/>
      <c r="N44224" t="inlineStr"/>
      <c r="O44224" t="inlineStr">
        <is>
          <t>cimt ag</t>
        </is>
      </c>
      <c r="P44224" t="inlineStr">
        <is>
          <t>['sap']</t>
        </is>
      </c>
      <c r="Q44224" t="inlineStr">
        <is>
          <t>{'analyst_tools': ['sap']}</t>
        </is>
      </c>
    </row>
    <row r="44225">
      <c r="A44225" t="inlineStr">
        <is>
          <t>Data Analyst</t>
        </is>
      </c>
      <c r="B44225" t="inlineStr">
        <is>
          <t>Data Quality Analyst</t>
        </is>
      </c>
      <c r="C44225" t="inlineStr">
        <is>
          <t>Pasig, Metro Manila, Philippines</t>
        </is>
      </c>
      <c r="D44225" t="inlineStr">
        <is>
          <t>via LinkedIn</t>
        </is>
      </c>
      <c r="E44225" t="inlineStr"/>
      <c r="F44225" t="b">
        <v>0</v>
      </c>
      <c r="G44225" t="inlineStr">
        <is>
          <t>Philippines</t>
        </is>
      </c>
      <c r="H44225" s="2" t="n">
        <v>45418.13328703704</v>
      </c>
      <c r="I44225" t="b">
        <v>0</v>
      </c>
      <c r="J44225" t="b">
        <v>0</v>
      </c>
      <c r="K44225" t="inlineStr">
        <is>
          <t>Philippines</t>
        </is>
      </c>
      <c r="L44225" t="inlineStr"/>
      <c r="M44225" t="inlineStr"/>
      <c r="N44225" t="inlineStr"/>
      <c r="O44225" t="inlineStr">
        <is>
          <t>Weave Solutions, Inc.</t>
        </is>
      </c>
      <c r="P44225" t="inlineStr">
        <is>
          <t>['sap', 'power bi', 'word', 'excel', 'powerpoint', 'tableau']</t>
        </is>
      </c>
      <c r="Q44225" t="inlineStr">
        <is>
          <t>{'analyst_tools': ['sap', 'power bi', 'word', 'excel', 'powerpoint', 'tableau']}</t>
        </is>
      </c>
    </row>
    <row r="44226">
      <c r="A44226" t="inlineStr">
        <is>
          <t>Data Scientist</t>
        </is>
      </c>
      <c r="B44226" t="inlineStr">
        <is>
          <t>Data Scientist</t>
        </is>
      </c>
      <c r="C44226" t="inlineStr">
        <is>
          <t>Irigny, France</t>
        </is>
      </c>
      <c r="D44226" t="inlineStr">
        <is>
          <t>via BeBee</t>
        </is>
      </c>
      <c r="E44226" t="inlineStr">
        <is>
          <t>Full-time</t>
        </is>
      </c>
      <c r="F44226" t="b">
        <v>0</v>
      </c>
      <c r="G44226" t="inlineStr">
        <is>
          <t>France</t>
        </is>
      </c>
      <c r="H44226" s="2" t="n">
        <v>45441.15920138889</v>
      </c>
      <c r="I44226" t="b">
        <v>0</v>
      </c>
      <c r="J44226" t="b">
        <v>0</v>
      </c>
      <c r="K44226" t="inlineStr">
        <is>
          <t>France</t>
        </is>
      </c>
      <c r="L44226" t="inlineStr"/>
      <c r="M44226" t="inlineStr"/>
      <c r="N44226" t="inlineStr"/>
      <c r="O44226" t="inlineStr">
        <is>
          <t>JTEKT EUROPE - JEU</t>
        </is>
      </c>
      <c r="P44226" t="inlineStr">
        <is>
          <t>['sas', 'sas', 'python', 'c++', 'java', 'r', 'aws', 'azure', 'tensorflow', 'keras']</t>
        </is>
      </c>
      <c r="Q44226" t="inlineStr">
        <is>
          <t>{'analyst_tools': ['sas'], 'cloud': ['aws', 'azure'], 'libraries': ['tensorflow', 'keras'], 'programming': ['sas', 'python', 'c++', 'java', 'r']}</t>
        </is>
      </c>
    </row>
    <row r="44227">
      <c r="A44227" t="inlineStr">
        <is>
          <t>Business Analyst</t>
        </is>
      </c>
      <c r="B44227" t="inlineStr">
        <is>
          <t>Market Analyst</t>
        </is>
      </c>
      <c r="C44227" t="inlineStr">
        <is>
          <t>Leuven, Belgium</t>
        </is>
      </c>
      <c r="D44227" t="inlineStr">
        <is>
          <t>via BeBee</t>
        </is>
      </c>
      <c r="E44227" t="inlineStr">
        <is>
          <t>Full-time</t>
        </is>
      </c>
      <c r="F44227" t="b">
        <v>0</v>
      </c>
      <c r="G44227" t="inlineStr">
        <is>
          <t>Belgium</t>
        </is>
      </c>
      <c r="H44227" s="2" t="n">
        <v>45442.14896990741</v>
      </c>
      <c r="I44227" t="b">
        <v>0</v>
      </c>
      <c r="J44227" t="b">
        <v>0</v>
      </c>
      <c r="K44227" t="inlineStr">
        <is>
          <t>Belgium</t>
        </is>
      </c>
      <c r="L44227" t="inlineStr"/>
      <c r="M44227" t="inlineStr"/>
      <c r="N44227" t="inlineStr"/>
      <c r="O44227" t="inlineStr">
        <is>
          <t>Donaldson</t>
        </is>
      </c>
      <c r="P44227" t="inlineStr">
        <is>
          <t>['sharepoint', 'excel', 'power bi']</t>
        </is>
      </c>
      <c r="Q44227" t="inlineStr">
        <is>
          <t>{'analyst_tools': ['sharepoint', 'excel', 'power bi']}</t>
        </is>
      </c>
    </row>
    <row r="44228">
      <c r="A44228" t="inlineStr">
        <is>
          <t>Data Analyst</t>
        </is>
      </c>
      <c r="B44228" t="inlineStr">
        <is>
          <t>Data Analyst</t>
        </is>
      </c>
      <c r="C44228" t="inlineStr">
        <is>
          <t>Mandaluyong, Metro Manila, Philippines</t>
        </is>
      </c>
      <c r="D44228" t="inlineStr">
        <is>
          <t>via LinkedIn</t>
        </is>
      </c>
      <c r="E44228" t="inlineStr"/>
      <c r="F44228" t="b">
        <v>0</v>
      </c>
      <c r="G44228" t="inlineStr">
        <is>
          <t>Philippines</t>
        </is>
      </c>
      <c r="H44228" s="2" t="n">
        <v>45441.15116898148</v>
      </c>
      <c r="I44228" t="b">
        <v>0</v>
      </c>
      <c r="J44228" t="b">
        <v>0</v>
      </c>
      <c r="K44228" t="inlineStr">
        <is>
          <t>Philippines</t>
        </is>
      </c>
      <c r="L44228" t="inlineStr"/>
      <c r="M44228" t="inlineStr"/>
      <c r="N44228" t="inlineStr"/>
      <c r="O44228" t="inlineStr">
        <is>
          <t>Skyro</t>
        </is>
      </c>
      <c r="P44228" t="inlineStr">
        <is>
          <t>['sql', 'tableau', 'power bi']</t>
        </is>
      </c>
      <c r="Q44228" t="inlineStr">
        <is>
          <t>{'analyst_tools': ['tableau', 'power bi'], 'programming': ['sql']}</t>
        </is>
      </c>
    </row>
    <row r="44229">
      <c r="A44229" t="inlineStr">
        <is>
          <t>Business Analyst</t>
        </is>
      </c>
      <c r="B44229" t="inlineStr">
        <is>
          <t>Junior Business Analyst</t>
        </is>
      </c>
      <c r="C44229" t="inlineStr">
        <is>
          <t>Spain</t>
        </is>
      </c>
      <c r="D44229" t="inlineStr">
        <is>
          <t>via BeBee</t>
        </is>
      </c>
      <c r="E44229" t="inlineStr">
        <is>
          <t>Full-time</t>
        </is>
      </c>
      <c r="F44229" t="b">
        <v>0</v>
      </c>
      <c r="G44229" t="inlineStr">
        <is>
          <t>Spain</t>
        </is>
      </c>
      <c r="H44229" s="2" t="n">
        <v>45443.14783564815</v>
      </c>
      <c r="I44229" t="b">
        <v>0</v>
      </c>
      <c r="J44229" t="b">
        <v>0</v>
      </c>
      <c r="K44229" t="inlineStr">
        <is>
          <t>Spain</t>
        </is>
      </c>
      <c r="L44229" t="inlineStr"/>
      <c r="M44229" t="inlineStr"/>
      <c r="N44229" t="inlineStr"/>
      <c r="O44229" t="inlineStr">
        <is>
          <t>Healios</t>
        </is>
      </c>
      <c r="P44229" t="inlineStr">
        <is>
          <t>['sql', 'excel', 'powerpoint']</t>
        </is>
      </c>
      <c r="Q44229" t="inlineStr">
        <is>
          <t>{'analyst_tools': ['excel', 'powerpoint'], 'programming': ['sql']}</t>
        </is>
      </c>
    </row>
    <row r="44230">
      <c r="A44230" t="inlineStr">
        <is>
          <t>Machine Learning Engineer</t>
        </is>
      </c>
      <c r="B44230" t="inlineStr">
        <is>
          <t>Senior Machine Learning Engineer</t>
        </is>
      </c>
      <c r="C44230" t="inlineStr">
        <is>
          <t>Melbourne VIC, Australia</t>
        </is>
      </c>
      <c r="D44230" t="inlineStr">
        <is>
          <t>via LinkedIn</t>
        </is>
      </c>
      <c r="E44230" t="inlineStr">
        <is>
          <t>Full-time</t>
        </is>
      </c>
      <c r="F44230" t="b">
        <v>0</v>
      </c>
      <c r="G44230" t="inlineStr">
        <is>
          <t>Australia</t>
        </is>
      </c>
      <c r="H44230" s="2" t="n">
        <v>45420.13707175926</v>
      </c>
      <c r="I44230" t="b">
        <v>0</v>
      </c>
      <c r="J44230" t="b">
        <v>0</v>
      </c>
      <c r="K44230" t="inlineStr">
        <is>
          <t>Australia</t>
        </is>
      </c>
      <c r="L44230" t="inlineStr"/>
      <c r="M44230" t="inlineStr"/>
      <c r="N44230" t="inlineStr"/>
      <c r="O44230" t="inlineStr">
        <is>
          <t>Discovered People</t>
        </is>
      </c>
      <c r="P44230" t="inlineStr">
        <is>
          <t>['python', 'typescript', 'postgresql', 'aws', 'react', 'node', 'excel', 'terraform']</t>
        </is>
      </c>
      <c r="Q44230" t="inlineStr">
        <is>
          <t>{'analyst_tools': ['excel'], 'cloud': ['aws'], 'databases': ['postgresql'], 'libraries': ['react'], 'other': ['terraform'], 'programming': ['python', 'typescript'], 'webframeworks': ['node']}</t>
        </is>
      </c>
    </row>
    <row r="44231">
      <c r="A44231" t="inlineStr">
        <is>
          <t>Data Analyst</t>
        </is>
      </c>
      <c r="B44231" t="inlineStr">
        <is>
          <t>Data Analyst</t>
        </is>
      </c>
      <c r="C44231" t="inlineStr">
        <is>
          <t>Austin, TX</t>
        </is>
      </c>
      <c r="D44231" t="inlineStr">
        <is>
          <t>via American Public Health Association (APHA), Public Health CareerMart</t>
        </is>
      </c>
      <c r="E44231" t="inlineStr">
        <is>
          <t>Full-time</t>
        </is>
      </c>
      <c r="F44231" t="b">
        <v>0</v>
      </c>
      <c r="G44231" t="inlineStr">
        <is>
          <t>Texas, United States</t>
        </is>
      </c>
      <c r="H44231" s="2" t="n">
        <v>45442.12660879629</v>
      </c>
      <c r="I44231" t="b">
        <v>0</v>
      </c>
      <c r="J44231" t="b">
        <v>0</v>
      </c>
      <c r="K44231" t="inlineStr">
        <is>
          <t>United States</t>
        </is>
      </c>
      <c r="L44231" t="inlineStr">
        <is>
          <t>year</t>
        </is>
      </c>
      <c r="M44231" t="n">
        <v>60000</v>
      </c>
      <c r="N44231" t="inlineStr"/>
      <c r="O44231" t="inlineStr">
        <is>
          <t>Resound Research for Reproductive Health</t>
        </is>
      </c>
      <c r="P44231" t="inlineStr">
        <is>
          <t>['r', 'sharepoint']</t>
        </is>
      </c>
      <c r="Q44231" t="inlineStr">
        <is>
          <t>{'analyst_tools': ['sharepoint'], 'programming': ['r']}</t>
        </is>
      </c>
    </row>
    <row r="44232">
      <c r="A44232" t="inlineStr">
        <is>
          <t>Data Scientist</t>
        </is>
      </c>
      <c r="B44232" t="inlineStr">
        <is>
          <t>Data Science Manager- 100% Remote- México</t>
        </is>
      </c>
      <c r="C44232" t="inlineStr">
        <is>
          <t>Guadalajara, Jalisco, Mexico</t>
        </is>
      </c>
      <c r="D44232" t="inlineStr">
        <is>
          <t>via BeBee México</t>
        </is>
      </c>
      <c r="E44232" t="inlineStr">
        <is>
          <t>Full-time</t>
        </is>
      </c>
      <c r="F44232" t="b">
        <v>0</v>
      </c>
      <c r="G44232" t="inlineStr">
        <is>
          <t>Mexico</t>
        </is>
      </c>
      <c r="H44232" s="2" t="n">
        <v>45428.13591435185</v>
      </c>
      <c r="I44232" t="b">
        <v>0</v>
      </c>
      <c r="J44232" t="b">
        <v>0</v>
      </c>
      <c r="K44232" t="inlineStr">
        <is>
          <t>Mexico</t>
        </is>
      </c>
      <c r="L44232" t="inlineStr"/>
      <c r="M44232" t="inlineStr"/>
      <c r="N44232" t="inlineStr"/>
      <c r="O44232" t="inlineStr">
        <is>
          <t>Varis - MX</t>
        </is>
      </c>
      <c r="P44232" t="inlineStr">
        <is>
          <t>['python', 'r', 'aws', 'azure', 'gcp', 'tensorflow', 'pytorch']</t>
        </is>
      </c>
      <c r="Q44232" t="inlineStr">
        <is>
          <t>{'cloud': ['aws', 'azure', 'gcp'], 'libraries': ['tensorflow', 'pytorch'], 'programming': ['python', 'r']}</t>
        </is>
      </c>
    </row>
    <row r="44233">
      <c r="A44233" t="inlineStr">
        <is>
          <t>Data Scientist</t>
        </is>
      </c>
      <c r="B44233" t="inlineStr">
        <is>
          <t>Data Scientist Especialista</t>
        </is>
      </c>
      <c r="C44233" t="inlineStr">
        <is>
          <t>Lima, Peru</t>
        </is>
      </c>
      <c r="D44233" t="inlineStr">
        <is>
          <t>via LinkedIn</t>
        </is>
      </c>
      <c r="E44233" t="inlineStr">
        <is>
          <t>Full-time</t>
        </is>
      </c>
      <c r="F44233" t="b">
        <v>0</v>
      </c>
      <c r="G44233" t="inlineStr">
        <is>
          <t>Peru</t>
        </is>
      </c>
      <c r="H44233" s="2" t="n">
        <v>45434.16921296297</v>
      </c>
      <c r="I44233" t="b">
        <v>0</v>
      </c>
      <c r="J44233" t="b">
        <v>0</v>
      </c>
      <c r="K44233" t="inlineStr">
        <is>
          <t>Peru</t>
        </is>
      </c>
      <c r="L44233" t="inlineStr"/>
      <c r="M44233" t="inlineStr"/>
      <c r="N44233" t="inlineStr"/>
      <c r="O44233" t="inlineStr">
        <is>
          <t>Entel Perú</t>
        </is>
      </c>
      <c r="P44233" t="inlineStr">
        <is>
          <t>['sql', 'python', 'r']</t>
        </is>
      </c>
      <c r="Q44233" t="inlineStr">
        <is>
          <t>{'programming': ['sql', 'python', 'r']}</t>
        </is>
      </c>
    </row>
    <row r="44234">
      <c r="A44234" t="inlineStr">
        <is>
          <t>Data Analyst</t>
        </is>
      </c>
      <c r="B44234" t="inlineStr">
        <is>
          <t>Data Analyst - Business Team | Licorne (SaaS B2B) |</t>
        </is>
      </c>
      <c r="C44234" t="inlineStr">
        <is>
          <t>Berre-les-Alpes, France</t>
        </is>
      </c>
      <c r="D44234" t="inlineStr">
        <is>
          <t>via Jobijoba</t>
        </is>
      </c>
      <c r="E44234" t="inlineStr">
        <is>
          <t>Full-time</t>
        </is>
      </c>
      <c r="F44234" t="b">
        <v>0</v>
      </c>
      <c r="G44234" t="inlineStr">
        <is>
          <t>France</t>
        </is>
      </c>
      <c r="H44234" s="2" t="n">
        <v>45418.14019675926</v>
      </c>
      <c r="I44234" t="b">
        <v>1</v>
      </c>
      <c r="J44234" t="b">
        <v>0</v>
      </c>
      <c r="K44234" t="inlineStr">
        <is>
          <t>France</t>
        </is>
      </c>
      <c r="L44234" t="inlineStr"/>
      <c r="M44234" t="inlineStr"/>
      <c r="N44234" t="inlineStr"/>
      <c r="O44234" t="inlineStr">
        <is>
          <t>Talent 2</t>
        </is>
      </c>
      <c r="P44234" t="inlineStr">
        <is>
          <t>['python', 'sql', 'looker']</t>
        </is>
      </c>
      <c r="Q44234" t="inlineStr">
        <is>
          <t>{'analyst_tools': ['looker'], 'programming': ['python', 'sql']}</t>
        </is>
      </c>
    </row>
    <row r="44235">
      <c r="A44235" t="inlineStr">
        <is>
          <t>Data Engineer</t>
        </is>
      </c>
      <c r="B44235" t="inlineStr">
        <is>
          <t>Data Engineer</t>
        </is>
      </c>
      <c r="C44235" t="inlineStr">
        <is>
          <t>Essen, Germany</t>
        </is>
      </c>
      <c r="D44235" t="inlineStr">
        <is>
          <t>via BeBee</t>
        </is>
      </c>
      <c r="E44235" t="inlineStr">
        <is>
          <t>Full-time</t>
        </is>
      </c>
      <c r="F44235" t="b">
        <v>0</v>
      </c>
      <c r="G44235" t="inlineStr">
        <is>
          <t>Germany</t>
        </is>
      </c>
      <c r="H44235" s="2" t="n">
        <v>45414.14335648148</v>
      </c>
      <c r="I44235" t="b">
        <v>0</v>
      </c>
      <c r="J44235" t="b">
        <v>0</v>
      </c>
      <c r="K44235" t="inlineStr">
        <is>
          <t>Germany</t>
        </is>
      </c>
      <c r="L44235" t="inlineStr"/>
      <c r="M44235" t="inlineStr"/>
      <c r="N44235" t="inlineStr"/>
      <c r="O44235" t="inlineStr">
        <is>
          <t>E Energie Deutschland GmbH</t>
        </is>
      </c>
      <c r="P44235" t="inlineStr">
        <is>
          <t>['sql']</t>
        </is>
      </c>
      <c r="Q44235" t="inlineStr">
        <is>
          <t>{'programming': ['sql']}</t>
        </is>
      </c>
    </row>
    <row r="44236">
      <c r="A44236" t="inlineStr">
        <is>
          <t>Data Analyst</t>
        </is>
      </c>
      <c r="B44236" t="inlineStr">
        <is>
          <t>Stagiaire Data Analyst</t>
        </is>
      </c>
      <c r="C44236" t="inlineStr">
        <is>
          <t>Rennes, France</t>
        </is>
      </c>
      <c r="D44236" t="inlineStr">
        <is>
          <t>via BeBee</t>
        </is>
      </c>
      <c r="E44236" t="inlineStr">
        <is>
          <t>Internship</t>
        </is>
      </c>
      <c r="F44236" t="b">
        <v>0</v>
      </c>
      <c r="G44236" t="inlineStr">
        <is>
          <t>France</t>
        </is>
      </c>
      <c r="H44236" s="2" t="n">
        <v>45441.15893518519</v>
      </c>
      <c r="I44236" t="b">
        <v>0</v>
      </c>
      <c r="J44236" t="b">
        <v>0</v>
      </c>
      <c r="K44236" t="inlineStr">
        <is>
          <t>France</t>
        </is>
      </c>
      <c r="L44236" t="inlineStr"/>
      <c r="M44236" t="inlineStr"/>
      <c r="N44236" t="inlineStr"/>
      <c r="O44236" t="inlineStr">
        <is>
          <t>Ouest France</t>
        </is>
      </c>
      <c r="P44236" t="inlineStr">
        <is>
          <t>['sql', 'tableau']</t>
        </is>
      </c>
      <c r="Q44236" t="inlineStr">
        <is>
          <t>{'analyst_tools': ['tableau'], 'programming': ['sql']}</t>
        </is>
      </c>
    </row>
    <row r="44237">
      <c r="A44237" t="inlineStr">
        <is>
          <t>Data Scientist</t>
        </is>
      </c>
      <c r="B44237" t="inlineStr">
        <is>
          <t>Senior Insights Data Scientist</t>
        </is>
      </c>
      <c r="C44237" t="inlineStr">
        <is>
          <t>Barcelona, Spain</t>
        </is>
      </c>
      <c r="D44237" t="inlineStr">
        <is>
          <t>via BeBee</t>
        </is>
      </c>
      <c r="E44237" t="inlineStr">
        <is>
          <t>Full-time</t>
        </is>
      </c>
      <c r="F44237" t="b">
        <v>0</v>
      </c>
      <c r="G44237" t="inlineStr">
        <is>
          <t>Spain</t>
        </is>
      </c>
      <c r="H44237" s="2" t="n">
        <v>45443.14795138889</v>
      </c>
      <c r="I44237" t="b">
        <v>0</v>
      </c>
      <c r="J44237" t="b">
        <v>0</v>
      </c>
      <c r="K44237" t="inlineStr">
        <is>
          <t>Spain</t>
        </is>
      </c>
      <c r="L44237" t="inlineStr"/>
      <c r="M44237" t="inlineStr"/>
      <c r="N44237" t="inlineStr"/>
      <c r="O44237" t="inlineStr">
        <is>
          <t>Iwantic</t>
        </is>
      </c>
      <c r="P44237" t="inlineStr">
        <is>
          <t>['sql', 'python', 'hadoop', 'spark', 'angular']</t>
        </is>
      </c>
      <c r="Q44237" t="inlineStr">
        <is>
          <t>{'libraries': ['hadoop', 'spark'], 'programming': ['sql', 'python'], 'webframeworks': ['angular']}</t>
        </is>
      </c>
    </row>
    <row r="44238">
      <c r="A44238" t="inlineStr">
        <is>
          <t>Data Scientist</t>
        </is>
      </c>
      <c r="B44238" t="inlineStr">
        <is>
          <t>Data Scientist</t>
        </is>
      </c>
      <c r="C44238" t="inlineStr">
        <is>
          <t>Madrid, Spain</t>
        </is>
      </c>
      <c r="D44238" t="inlineStr">
        <is>
          <t>via BeBee</t>
        </is>
      </c>
      <c r="E44238" t="inlineStr">
        <is>
          <t>Full-time</t>
        </is>
      </c>
      <c r="F44238" t="b">
        <v>0</v>
      </c>
      <c r="G44238" t="inlineStr">
        <is>
          <t>Spain</t>
        </is>
      </c>
      <c r="H44238" s="2" t="n">
        <v>45424.13690972222</v>
      </c>
      <c r="I44238" t="b">
        <v>0</v>
      </c>
      <c r="J44238" t="b">
        <v>0</v>
      </c>
      <c r="K44238" t="inlineStr">
        <is>
          <t>Spain</t>
        </is>
      </c>
      <c r="L44238" t="inlineStr"/>
      <c r="M44238" t="inlineStr"/>
      <c r="N44238" t="inlineStr"/>
      <c r="O44238" t="inlineStr">
        <is>
          <t>Hub Talent</t>
        </is>
      </c>
      <c r="P44238" t="inlineStr">
        <is>
          <t>['python', 'r', 'pandas', 'numpy', 'spark']</t>
        </is>
      </c>
      <c r="Q44238" t="inlineStr">
        <is>
          <t>{'libraries': ['pandas', 'numpy', 'spark'], 'programming': ['python', 'r']}</t>
        </is>
      </c>
    </row>
    <row r="44239">
      <c r="A44239" t="inlineStr">
        <is>
          <t>Senior Data Engineer</t>
        </is>
      </c>
      <c r="B44239" t="inlineStr">
        <is>
          <t>Senior Data Engineer</t>
        </is>
      </c>
      <c r="C44239" t="inlineStr">
        <is>
          <t>Seoul, South Korea</t>
        </is>
      </c>
      <c r="D44239" t="inlineStr">
        <is>
          <t>via LinkedIn</t>
        </is>
      </c>
      <c r="E44239" t="inlineStr">
        <is>
          <t>Full-time</t>
        </is>
      </c>
      <c r="F44239" t="b">
        <v>0</v>
      </c>
      <c r="G44239" t="inlineStr">
        <is>
          <t>South Korea</t>
        </is>
      </c>
      <c r="H44239" s="2" t="n">
        <v>45431.15494212963</v>
      </c>
      <c r="I44239" t="b">
        <v>1</v>
      </c>
      <c r="J44239" t="b">
        <v>0</v>
      </c>
      <c r="K44239" t="inlineStr">
        <is>
          <t>South Korea</t>
        </is>
      </c>
      <c r="L44239" t="inlineStr"/>
      <c r="M44239" t="inlineStr"/>
      <c r="N44239" t="inlineStr"/>
      <c r="O44239" t="inlineStr">
        <is>
          <t>Air Premia Labs</t>
        </is>
      </c>
      <c r="P44239" t="inlineStr">
        <is>
          <t>['gcp', 'spark', 'kafka']</t>
        </is>
      </c>
      <c r="Q44239" t="inlineStr">
        <is>
          <t>{'cloud': ['gcp'], 'libraries': ['spark', 'kafka']}</t>
        </is>
      </c>
    </row>
    <row r="44240">
      <c r="A44240" t="inlineStr">
        <is>
          <t>Data Scientist</t>
        </is>
      </c>
      <c r="B44240" t="inlineStr">
        <is>
          <t>Scientist Chemistry Data Management</t>
        </is>
      </c>
      <c r="C44240" t="inlineStr">
        <is>
          <t>Beerse, Belgium</t>
        </is>
      </c>
      <c r="D44240" t="inlineStr">
        <is>
          <t>via BeBee</t>
        </is>
      </c>
      <c r="E44240" t="inlineStr">
        <is>
          <t>Full-time</t>
        </is>
      </c>
      <c r="F44240" t="b">
        <v>0</v>
      </c>
      <c r="G44240" t="inlineStr">
        <is>
          <t>Belgium</t>
        </is>
      </c>
      <c r="H44240" s="2" t="n">
        <v>45442.1490625</v>
      </c>
      <c r="I44240" t="b">
        <v>0</v>
      </c>
      <c r="J44240" t="b">
        <v>0</v>
      </c>
      <c r="K44240" t="inlineStr">
        <is>
          <t>Belgium</t>
        </is>
      </c>
      <c r="L44240" t="inlineStr"/>
      <c r="M44240" t="inlineStr"/>
      <c r="N44240" t="inlineStr"/>
      <c r="O44240" t="inlineStr">
        <is>
          <t>Johnson &amp; Johnson</t>
        </is>
      </c>
      <c r="P44240" t="inlineStr"/>
      <c r="Q44240" t="inlineStr"/>
    </row>
    <row r="44241">
      <c r="A44241" t="inlineStr">
        <is>
          <t>Data Analyst</t>
        </is>
      </c>
      <c r="B44241" t="inlineStr">
        <is>
          <t>Analytics Manager Benelux</t>
        </is>
      </c>
      <c r="C44241" t="inlineStr">
        <is>
          <t>Amsterdam, Netherlands</t>
        </is>
      </c>
      <c r="D44241" t="inlineStr">
        <is>
          <t>via LinkedIn</t>
        </is>
      </c>
      <c r="E44241" t="inlineStr">
        <is>
          <t>Full-time</t>
        </is>
      </c>
      <c r="F44241" t="b">
        <v>0</v>
      </c>
      <c r="G44241" t="inlineStr">
        <is>
          <t>Netherlands</t>
        </is>
      </c>
      <c r="H44241" s="2" t="n">
        <v>45414.14486111111</v>
      </c>
      <c r="I44241" t="b">
        <v>0</v>
      </c>
      <c r="J44241" t="b">
        <v>0</v>
      </c>
      <c r="K44241" t="inlineStr">
        <is>
          <t>Netherlands</t>
        </is>
      </c>
      <c r="L44241" t="inlineStr"/>
      <c r="M44241" t="inlineStr"/>
      <c r="N44241" t="inlineStr"/>
      <c r="O44241" t="inlineStr">
        <is>
          <t>Karkidi</t>
        </is>
      </c>
      <c r="P44241" t="inlineStr"/>
      <c r="Q44241" t="inlineStr"/>
    </row>
    <row r="44242">
      <c r="A44242" t="inlineStr">
        <is>
          <t>Data Analyst</t>
        </is>
      </c>
      <c r="B44242" t="inlineStr">
        <is>
          <t>Junior Data Analist omgeving Den Haag</t>
        </is>
      </c>
      <c r="C44242" t="inlineStr">
        <is>
          <t>The Hague, Netherlands</t>
        </is>
      </c>
      <c r="D44242" t="inlineStr">
        <is>
          <t>via LinkedIn</t>
        </is>
      </c>
      <c r="E44242" t="inlineStr">
        <is>
          <t>Full-time</t>
        </is>
      </c>
      <c r="F44242" t="b">
        <v>0</v>
      </c>
      <c r="G44242" t="inlineStr">
        <is>
          <t>Netherlands</t>
        </is>
      </c>
      <c r="H44242" s="2" t="n">
        <v>45414.145</v>
      </c>
      <c r="I44242" t="b">
        <v>0</v>
      </c>
      <c r="J44242" t="b">
        <v>0</v>
      </c>
      <c r="K44242" t="inlineStr">
        <is>
          <t>Netherlands</t>
        </is>
      </c>
      <c r="L44242" t="inlineStr"/>
      <c r="M44242" t="inlineStr"/>
      <c r="N44242" t="inlineStr"/>
      <c r="O44242" t="inlineStr">
        <is>
          <t>Breinstein</t>
        </is>
      </c>
      <c r="P44242" t="inlineStr">
        <is>
          <t>['sql', 'python', 'r', 'matlab', 'word']</t>
        </is>
      </c>
      <c r="Q44242" t="inlineStr">
        <is>
          <t>{'analyst_tools': ['word'], 'programming': ['sql', 'python', 'r', 'matlab']}</t>
        </is>
      </c>
    </row>
    <row r="44243">
      <c r="A44243" t="inlineStr">
        <is>
          <t>Data Engineer</t>
        </is>
      </c>
      <c r="B44243" t="inlineStr">
        <is>
          <t>Data Engineer</t>
        </is>
      </c>
      <c r="C44243" t="inlineStr">
        <is>
          <t>Colombia</t>
        </is>
      </c>
      <c r="D44243" t="inlineStr">
        <is>
          <t>via BeBee</t>
        </is>
      </c>
      <c r="E44243" t="inlineStr">
        <is>
          <t>Full-time</t>
        </is>
      </c>
      <c r="F44243" t="b">
        <v>0</v>
      </c>
      <c r="G44243" t="inlineStr">
        <is>
          <t>Colombia</t>
        </is>
      </c>
      <c r="H44243" s="2" t="n">
        <v>45423.14594907407</v>
      </c>
      <c r="I44243" t="b">
        <v>1</v>
      </c>
      <c r="J44243" t="b">
        <v>0</v>
      </c>
      <c r="K44243" t="inlineStr">
        <is>
          <t>Colombia</t>
        </is>
      </c>
      <c r="L44243" t="inlineStr"/>
      <c r="M44243" t="inlineStr"/>
      <c r="N44243" t="inlineStr"/>
      <c r="O44243" t="inlineStr">
        <is>
          <t>Perficient, Inc</t>
        </is>
      </c>
      <c r="P44243" t="inlineStr">
        <is>
          <t>['python', 'sql', 'snowflake', 'aws', 'azure', 'gcp']</t>
        </is>
      </c>
      <c r="Q44243" t="inlineStr">
        <is>
          <t>{'cloud': ['snowflake', 'aws', 'azure', 'gcp'], 'programming': ['python', 'sql']}</t>
        </is>
      </c>
    </row>
    <row r="44244">
      <c r="A44244" t="inlineStr">
        <is>
          <t>Data Analyst</t>
        </is>
      </c>
      <c r="B44244" t="inlineStr">
        <is>
          <t>Stage - Data Analyst Pour L'audit Interne (F/H)</t>
        </is>
      </c>
      <c r="C44244" t="inlineStr">
        <is>
          <t>Courbevoie, France</t>
        </is>
      </c>
      <c r="D44244" t="inlineStr">
        <is>
          <t>via BeBee</t>
        </is>
      </c>
      <c r="E44244" t="inlineStr">
        <is>
          <t>Internship</t>
        </is>
      </c>
      <c r="F44244" t="b">
        <v>0</v>
      </c>
      <c r="G44244" t="inlineStr">
        <is>
          <t>France</t>
        </is>
      </c>
      <c r="H44244" s="2" t="n">
        <v>45429.13903935185</v>
      </c>
      <c r="I44244" t="b">
        <v>0</v>
      </c>
      <c r="J44244" t="b">
        <v>0</v>
      </c>
      <c r="K44244" t="inlineStr">
        <is>
          <t>France</t>
        </is>
      </c>
      <c r="L44244" t="inlineStr"/>
      <c r="M44244" t="inlineStr"/>
      <c r="N44244" t="inlineStr"/>
      <c r="O44244" t="inlineStr">
        <is>
          <t>Enedis</t>
        </is>
      </c>
      <c r="P44244" t="inlineStr">
        <is>
          <t>['sql', 'power bi']</t>
        </is>
      </c>
      <c r="Q44244" t="inlineStr">
        <is>
          <t>{'analyst_tools': ['power bi'], 'programming': ['sql']}</t>
        </is>
      </c>
    </row>
    <row r="44245">
      <c r="A44245" t="inlineStr">
        <is>
          <t>Data Analyst</t>
        </is>
      </c>
      <c r="B44245" t="inlineStr">
        <is>
          <t>Freelance Finance Data Analyst (ZZP) - vacatures</t>
        </is>
      </c>
      <c r="C44245" t="inlineStr">
        <is>
          <t>Utrecht, Netherlands</t>
        </is>
      </c>
      <c r="D44245" t="inlineStr">
        <is>
          <t>via LinkedIn</t>
        </is>
      </c>
      <c r="E44245" t="inlineStr">
        <is>
          <t>Full-time</t>
        </is>
      </c>
      <c r="F44245" t="b">
        <v>0</v>
      </c>
      <c r="G44245" t="inlineStr">
        <is>
          <t>Netherlands</t>
        </is>
      </c>
      <c r="H44245" s="2" t="n">
        <v>45437.13957175926</v>
      </c>
      <c r="I44245" t="b">
        <v>1</v>
      </c>
      <c r="J44245" t="b">
        <v>0</v>
      </c>
      <c r="K44245" t="inlineStr">
        <is>
          <t>Netherlands</t>
        </is>
      </c>
      <c r="L44245" t="inlineStr"/>
      <c r="M44245" t="inlineStr"/>
      <c r="N44245" t="inlineStr"/>
      <c r="O44245" t="inlineStr">
        <is>
          <t>Yacht Freelance</t>
        </is>
      </c>
      <c r="P44245" t="inlineStr">
        <is>
          <t>['sql']</t>
        </is>
      </c>
      <c r="Q44245" t="inlineStr">
        <is>
          <t>{'programming': ['sql']}</t>
        </is>
      </c>
    </row>
    <row r="44246">
      <c r="A44246" t="inlineStr">
        <is>
          <t>Data Engineer</t>
        </is>
      </c>
      <c r="B44246" t="inlineStr">
        <is>
          <t>Data Engineer, Data Architect, Data Analyst</t>
        </is>
      </c>
      <c r="C44246" t="inlineStr">
        <is>
          <t>Amsterdam, Netherlands</t>
        </is>
      </c>
      <c r="D44246" t="inlineStr">
        <is>
          <t>via LinkedIn</t>
        </is>
      </c>
      <c r="E44246" t="inlineStr">
        <is>
          <t>Full-time</t>
        </is>
      </c>
      <c r="F44246" t="b">
        <v>0</v>
      </c>
      <c r="G44246" t="inlineStr">
        <is>
          <t>Netherlands</t>
        </is>
      </c>
      <c r="H44246" s="2" t="n">
        <v>45414.14523148148</v>
      </c>
      <c r="I44246" t="b">
        <v>1</v>
      </c>
      <c r="J44246" t="b">
        <v>0</v>
      </c>
      <c r="K44246" t="inlineStr">
        <is>
          <t>Netherlands</t>
        </is>
      </c>
      <c r="L44246" t="inlineStr"/>
      <c r="M44246" t="inlineStr"/>
      <c r="N44246" t="inlineStr"/>
      <c r="O44246" t="inlineStr">
        <is>
          <t>Planahead</t>
        </is>
      </c>
      <c r="P44246" t="inlineStr">
        <is>
          <t>['aws', 'snowflake']</t>
        </is>
      </c>
      <c r="Q44246" t="inlineStr">
        <is>
          <t>{'cloud': ['aws', 'snowflake']}</t>
        </is>
      </c>
    </row>
    <row r="44247">
      <c r="A44247" t="inlineStr">
        <is>
          <t>Data Engineer</t>
        </is>
      </c>
      <c r="B44247" t="inlineStr">
        <is>
          <t>Data Engineer h/f</t>
        </is>
      </c>
      <c r="C44247" t="inlineStr">
        <is>
          <t>Saint-Herblain, France</t>
        </is>
      </c>
      <c r="D44247" t="inlineStr">
        <is>
          <t>via BeBee</t>
        </is>
      </c>
      <c r="E44247" t="inlineStr">
        <is>
          <t>Full-time</t>
        </is>
      </c>
      <c r="F44247" t="b">
        <v>0</v>
      </c>
      <c r="G44247" t="inlineStr">
        <is>
          <t>France</t>
        </is>
      </c>
      <c r="H44247" s="2" t="n">
        <v>45441.1593287037</v>
      </c>
      <c r="I44247" t="b">
        <v>0</v>
      </c>
      <c r="J44247" t="b">
        <v>0</v>
      </c>
      <c r="K44247" t="inlineStr">
        <is>
          <t>France</t>
        </is>
      </c>
      <c r="L44247" t="inlineStr"/>
      <c r="M44247" t="inlineStr"/>
      <c r="N44247" t="inlineStr"/>
      <c r="O44247" t="inlineStr">
        <is>
          <t>Groupe BPCE</t>
        </is>
      </c>
      <c r="P44247" t="inlineStr">
        <is>
          <t>['scala', 'python', 'r', 'sql', 'gcp', 'power bi', 'git', 'bitbucket', 'jenkins']</t>
        </is>
      </c>
      <c r="Q44247" t="inlineStr">
        <is>
          <t>{'analyst_tools': ['power bi'], 'cloud': ['gcp'], 'other': ['git', 'bitbucket', 'jenkins'], 'programming': ['scala', 'python', 'r', 'sql']}</t>
        </is>
      </c>
    </row>
    <row r="44248">
      <c r="A44248" t="inlineStr">
        <is>
          <t>Data Analyst</t>
        </is>
      </c>
      <c r="B44248" t="inlineStr">
        <is>
          <t>Customer Account and Data Analyst</t>
        </is>
      </c>
      <c r="C44248" t="inlineStr">
        <is>
          <t>Alajuela Province, Orotina, Costa Rica</t>
        </is>
      </c>
      <c r="D44248" t="inlineStr">
        <is>
          <t>via Trabajo.org - Vacantes De Empleo, Trabajo</t>
        </is>
      </c>
      <c r="E44248" t="inlineStr">
        <is>
          <t>Full-time</t>
        </is>
      </c>
      <c r="F44248" t="b">
        <v>0</v>
      </c>
      <c r="G44248" t="inlineStr">
        <is>
          <t>Costa Rica</t>
        </is>
      </c>
      <c r="H44248" s="2" t="n">
        <v>45414.15083333333</v>
      </c>
      <c r="I44248" t="b">
        <v>0</v>
      </c>
      <c r="J44248" t="b">
        <v>0</v>
      </c>
      <c r="K44248" t="inlineStr">
        <is>
          <t>Costa Rica</t>
        </is>
      </c>
      <c r="L44248" t="inlineStr"/>
      <c r="M44248" t="inlineStr"/>
      <c r="N44248" t="inlineStr"/>
      <c r="O44248" t="inlineStr">
        <is>
          <t>3M</t>
        </is>
      </c>
      <c r="P44248" t="inlineStr">
        <is>
          <t>['excel', 'sap']</t>
        </is>
      </c>
      <c r="Q44248" t="inlineStr">
        <is>
          <t>{'analyst_tools': ['excel', 'sap']}</t>
        </is>
      </c>
    </row>
    <row r="44249">
      <c r="A44249" t="inlineStr">
        <is>
          <t>Data Engineer</t>
        </is>
      </c>
      <c r="B44249" t="inlineStr">
        <is>
          <t>Data Engineer</t>
        </is>
      </c>
      <c r="C44249" t="inlineStr">
        <is>
          <t>Rennes, France</t>
        </is>
      </c>
      <c r="D44249" t="inlineStr">
        <is>
          <t>via BeBee</t>
        </is>
      </c>
      <c r="E44249" t="inlineStr">
        <is>
          <t>Full-time</t>
        </is>
      </c>
      <c r="F44249" t="b">
        <v>0</v>
      </c>
      <c r="G44249" t="inlineStr">
        <is>
          <t>France</t>
        </is>
      </c>
      <c r="H44249" s="2" t="n">
        <v>45429.13927083334</v>
      </c>
      <c r="I44249" t="b">
        <v>0</v>
      </c>
      <c r="J44249" t="b">
        <v>0</v>
      </c>
      <c r="K44249" t="inlineStr">
        <is>
          <t>France</t>
        </is>
      </c>
      <c r="L44249" t="inlineStr"/>
      <c r="M44249" t="inlineStr"/>
      <c r="N44249" t="inlineStr"/>
      <c r="O44249" t="inlineStr">
        <is>
          <t>GROUPE VALEOR</t>
        </is>
      </c>
      <c r="P44249" t="inlineStr">
        <is>
          <t>['sql', 'python', 'snowflake', 'tableau', 'git', 'notion']</t>
        </is>
      </c>
      <c r="Q44249" t="inlineStr">
        <is>
          <t>{'analyst_tools': ['tableau'], 'async': ['notion'], 'cloud': ['snowflake'], 'other': ['git'], 'programming': ['sql', 'python']}</t>
        </is>
      </c>
    </row>
    <row r="44250">
      <c r="A44250" t="inlineStr">
        <is>
          <t>Data Analyst</t>
        </is>
      </c>
      <c r="B44250" t="inlineStr">
        <is>
          <t>Hubspot Data Analyst GT (Remote)</t>
        </is>
      </c>
      <c r="C44250" t="inlineStr">
        <is>
          <t>Anywhere</t>
        </is>
      </c>
      <c r="D44250" t="inlineStr">
        <is>
          <t>via LinkedIn Guatemala</t>
        </is>
      </c>
      <c r="E44250" t="inlineStr">
        <is>
          <t>Full-time</t>
        </is>
      </c>
      <c r="F44250" t="b">
        <v>1</v>
      </c>
      <c r="G44250" t="inlineStr">
        <is>
          <t>Guatemala</t>
        </is>
      </c>
      <c r="H44250" s="2" t="n">
        <v>45426.15837962963</v>
      </c>
      <c r="I44250" t="b">
        <v>1</v>
      </c>
      <c r="J44250" t="b">
        <v>0</v>
      </c>
      <c r="K44250" t="inlineStr">
        <is>
          <t>Guatemala</t>
        </is>
      </c>
      <c r="L44250" t="inlineStr"/>
      <c r="M44250" t="inlineStr"/>
      <c r="N44250" t="inlineStr"/>
      <c r="O44250" t="inlineStr">
        <is>
          <t>Simera</t>
        </is>
      </c>
      <c r="P44250" t="inlineStr">
        <is>
          <t>['tableau']</t>
        </is>
      </c>
      <c r="Q44250" t="inlineStr">
        <is>
          <t>{'analyst_tools': ['tableau']}</t>
        </is>
      </c>
    </row>
    <row r="44251">
      <c r="A44251" t="inlineStr">
        <is>
          <t>Business Analyst</t>
        </is>
      </c>
      <c r="B44251" t="inlineStr">
        <is>
          <t>BI Analyst</t>
        </is>
      </c>
      <c r="C44251" t="inlineStr">
        <is>
          <t>Brussels, Belgium</t>
        </is>
      </c>
      <c r="D44251" t="inlineStr">
        <is>
          <t>via BeBee</t>
        </is>
      </c>
      <c r="E44251" t="inlineStr">
        <is>
          <t>Full-time</t>
        </is>
      </c>
      <c r="F44251" t="b">
        <v>0</v>
      </c>
      <c r="G44251" t="inlineStr">
        <is>
          <t>Belgium</t>
        </is>
      </c>
      <c r="H44251" s="2" t="n">
        <v>45423.15599537037</v>
      </c>
      <c r="I44251" t="b">
        <v>0</v>
      </c>
      <c r="J44251" t="b">
        <v>0</v>
      </c>
      <c r="K44251" t="inlineStr">
        <is>
          <t>Belgium</t>
        </is>
      </c>
      <c r="L44251" t="inlineStr"/>
      <c r="M44251" t="inlineStr"/>
      <c r="N44251" t="inlineStr"/>
      <c r="O44251" t="inlineStr">
        <is>
          <t>Smals</t>
        </is>
      </c>
      <c r="P44251" t="inlineStr">
        <is>
          <t>['sql', 'sap', 'power bi']</t>
        </is>
      </c>
      <c r="Q44251" t="inlineStr">
        <is>
          <t>{'analyst_tools': ['sap', 'power bi'], 'programming': ['sql']}</t>
        </is>
      </c>
    </row>
    <row r="44252">
      <c r="A44252" t="inlineStr">
        <is>
          <t>Senior Data Engineer</t>
        </is>
      </c>
      <c r="B44252" t="inlineStr">
        <is>
          <t>Senior Data Engineer</t>
        </is>
      </c>
      <c r="C44252" t="inlineStr">
        <is>
          <t>Tempe, AZ</t>
        </is>
      </c>
      <c r="D44252" t="inlineStr">
        <is>
          <t>via LinkedIn</t>
        </is>
      </c>
      <c r="E44252" t="inlineStr">
        <is>
          <t>Full-time</t>
        </is>
      </c>
      <c r="F44252" t="b">
        <v>0</v>
      </c>
      <c r="G44252" t="inlineStr">
        <is>
          <t>Sudan</t>
        </is>
      </c>
      <c r="H44252" s="2" t="n">
        <v>45423.1608449074</v>
      </c>
      <c r="I44252" t="b">
        <v>0</v>
      </c>
      <c r="J44252" t="b">
        <v>0</v>
      </c>
      <c r="K44252" t="inlineStr">
        <is>
          <t>Sudan</t>
        </is>
      </c>
      <c r="L44252" t="inlineStr"/>
      <c r="M44252" t="inlineStr"/>
      <c r="N44252" t="inlineStr"/>
      <c r="O44252" t="inlineStr">
        <is>
          <t>Shutterfly</t>
        </is>
      </c>
      <c r="P44252" t="inlineStr">
        <is>
          <t>['python', 'sql', 'aws', 'databricks', 'spark']</t>
        </is>
      </c>
      <c r="Q44252" t="inlineStr">
        <is>
          <t>{'cloud': ['aws', 'databricks'], 'libraries': ['spark'], 'programming': ['python', 'sql']}</t>
        </is>
      </c>
    </row>
    <row r="44253">
      <c r="A44253" t="inlineStr">
        <is>
          <t>Data Analyst</t>
        </is>
      </c>
      <c r="B44253" t="inlineStr">
        <is>
          <t>Master Data Jr Analyst</t>
        </is>
      </c>
      <c r="C44253" t="inlineStr">
        <is>
          <t>Alajuela Province, Orotina, Costa Rica</t>
        </is>
      </c>
      <c r="D44253" t="inlineStr">
        <is>
          <t>via Trabajo.org - Vacantes De Empleo, Trabajo</t>
        </is>
      </c>
      <c r="E44253" t="inlineStr">
        <is>
          <t>Full-time</t>
        </is>
      </c>
      <c r="F44253" t="b">
        <v>0</v>
      </c>
      <c r="G44253" t="inlineStr">
        <is>
          <t>Costa Rica</t>
        </is>
      </c>
      <c r="H44253" s="2" t="n">
        <v>45414.15086805556</v>
      </c>
      <c r="I44253" t="b">
        <v>0</v>
      </c>
      <c r="J44253" t="b">
        <v>0</v>
      </c>
      <c r="K44253" t="inlineStr">
        <is>
          <t>Costa Rica</t>
        </is>
      </c>
      <c r="L44253" t="inlineStr"/>
      <c r="M44253" t="inlineStr"/>
      <c r="N44253" t="inlineStr"/>
      <c r="O44253" t="inlineStr">
        <is>
          <t>Kimberly-Clark</t>
        </is>
      </c>
      <c r="P44253" t="inlineStr">
        <is>
          <t>['excel', 'sap', 'power bi']</t>
        </is>
      </c>
      <c r="Q44253" t="inlineStr">
        <is>
          <t>{'analyst_tools': ['excel', 'sap', 'power bi']}</t>
        </is>
      </c>
    </row>
    <row r="44254">
      <c r="A44254" t="inlineStr">
        <is>
          <t>Data Scientist</t>
        </is>
      </c>
      <c r="B44254" t="inlineStr">
        <is>
          <t>Data Scientist</t>
        </is>
      </c>
      <c r="C44254" t="inlineStr">
        <is>
          <t>Paris, France</t>
        </is>
      </c>
      <c r="D44254" t="inlineStr">
        <is>
          <t>via BeBee</t>
        </is>
      </c>
      <c r="E44254" t="inlineStr">
        <is>
          <t>Full-time</t>
        </is>
      </c>
      <c r="F44254" t="b">
        <v>0</v>
      </c>
      <c r="G44254" t="inlineStr">
        <is>
          <t>France</t>
        </is>
      </c>
      <c r="H44254" s="2" t="n">
        <v>45436.1845949074</v>
      </c>
      <c r="I44254" t="b">
        <v>0</v>
      </c>
      <c r="J44254" t="b">
        <v>0</v>
      </c>
      <c r="K44254" t="inlineStr">
        <is>
          <t>France</t>
        </is>
      </c>
      <c r="L44254" t="inlineStr"/>
      <c r="M44254" t="inlineStr"/>
      <c r="N44254" t="inlineStr"/>
      <c r="O44254" t="inlineStr">
        <is>
          <t>Institut du Cerveau et de la Moelle Épinière</t>
        </is>
      </c>
      <c r="P44254" t="inlineStr">
        <is>
          <t>['python', 'matlab', 'flow']</t>
        </is>
      </c>
      <c r="Q44254" t="inlineStr">
        <is>
          <t>{'other': ['flow'], 'programming': ['python', 'matlab']}</t>
        </is>
      </c>
    </row>
    <row r="44255">
      <c r="A44255" t="inlineStr">
        <is>
          <t>Data Analyst</t>
        </is>
      </c>
      <c r="B44255" t="inlineStr">
        <is>
          <t>Data Analist</t>
        </is>
      </c>
      <c r="C44255" t="inlineStr">
        <is>
          <t>Peer, Belgium</t>
        </is>
      </c>
      <c r="D44255" t="inlineStr">
        <is>
          <t>via LinkedIn Belgium</t>
        </is>
      </c>
      <c r="E44255" t="inlineStr">
        <is>
          <t>Full-time</t>
        </is>
      </c>
      <c r="F44255" t="b">
        <v>0</v>
      </c>
      <c r="G44255" t="inlineStr">
        <is>
          <t>Belgium</t>
        </is>
      </c>
      <c r="H44255" s="2" t="n">
        <v>45426.14938657408</v>
      </c>
      <c r="I44255" t="b">
        <v>1</v>
      </c>
      <c r="J44255" t="b">
        <v>0</v>
      </c>
      <c r="K44255" t="inlineStr">
        <is>
          <t>Belgium</t>
        </is>
      </c>
      <c r="L44255" t="inlineStr"/>
      <c r="M44255" t="inlineStr"/>
      <c r="N44255" t="inlineStr"/>
      <c r="O44255" t="inlineStr">
        <is>
          <t>LGA IT</t>
        </is>
      </c>
      <c r="P44255" t="inlineStr">
        <is>
          <t>['sql', 'power bi']</t>
        </is>
      </c>
      <c r="Q44255" t="inlineStr">
        <is>
          <t>{'analyst_tools': ['power bi'], 'programming': ['sql']}</t>
        </is>
      </c>
    </row>
    <row r="44256">
      <c r="A44256" t="inlineStr">
        <is>
          <t>Senior Data Scientist</t>
        </is>
      </c>
      <c r="B44256" t="inlineStr">
        <is>
          <t>Senior Data Quality Researcher</t>
        </is>
      </c>
      <c r="C44256" t="inlineStr">
        <is>
          <t>Hyderabad, Telangana, India</t>
        </is>
      </c>
      <c r="D44256" t="inlineStr">
        <is>
          <t>via LinkedIn</t>
        </is>
      </c>
      <c r="E44256" t="inlineStr">
        <is>
          <t>Full-time</t>
        </is>
      </c>
      <c r="F44256" t="b">
        <v>0</v>
      </c>
      <c r="G44256" t="inlineStr">
        <is>
          <t>India</t>
        </is>
      </c>
      <c r="H44256" s="2" t="n">
        <v>45443.14603009259</v>
      </c>
      <c r="I44256" t="b">
        <v>0</v>
      </c>
      <c r="J44256" t="b">
        <v>0</v>
      </c>
      <c r="K44256" t="inlineStr">
        <is>
          <t>India</t>
        </is>
      </c>
      <c r="L44256" t="inlineStr"/>
      <c r="M44256" t="inlineStr"/>
      <c r="N44256" t="inlineStr"/>
      <c r="O44256" t="inlineStr">
        <is>
          <t>myGwork - LGBTQ+ Business Community</t>
        </is>
      </c>
      <c r="P44256" t="inlineStr">
        <is>
          <t>['sql', 'excel']</t>
        </is>
      </c>
      <c r="Q44256" t="inlineStr">
        <is>
          <t>{'analyst_tools': ['excel'], 'programming': ['sql']}</t>
        </is>
      </c>
    </row>
    <row r="44257">
      <c r="A44257" t="inlineStr">
        <is>
          <t>Data Scientist</t>
        </is>
      </c>
      <c r="B44257" t="inlineStr">
        <is>
          <t>Digital Impulse - Lead Consultant / Manager - Data Management</t>
        </is>
      </c>
      <c r="C44257" t="inlineStr">
        <is>
          <t>Paris, France  (+1 other)</t>
        </is>
      </c>
      <c r="D44257" t="inlineStr">
        <is>
          <t>via EchoJobs</t>
        </is>
      </c>
      <c r="E44257" t="inlineStr">
        <is>
          <t>Full-time</t>
        </is>
      </c>
      <c r="F44257" t="b">
        <v>0</v>
      </c>
      <c r="G44257" t="inlineStr">
        <is>
          <t>France</t>
        </is>
      </c>
      <c r="H44257" s="2" t="n">
        <v>45438.15322916667</v>
      </c>
      <c r="I44257" t="b">
        <v>0</v>
      </c>
      <c r="J44257" t="b">
        <v>0</v>
      </c>
      <c r="K44257" t="inlineStr">
        <is>
          <t>France</t>
        </is>
      </c>
      <c r="L44257" t="inlineStr"/>
      <c r="M44257" t="inlineStr"/>
      <c r="N44257" t="inlineStr"/>
      <c r="O44257" t="inlineStr">
        <is>
          <t>Devoteam</t>
        </is>
      </c>
      <c r="P44257" t="inlineStr">
        <is>
          <t>['alteryx', 'tableau', 'power bi', 'microstrategy']</t>
        </is>
      </c>
      <c r="Q44257" t="inlineStr">
        <is>
          <t>{'analyst_tools': ['alteryx', 'tableau', 'power bi', 'microstrategy']}</t>
        </is>
      </c>
    </row>
    <row r="44258">
      <c r="A44258" t="inlineStr">
        <is>
          <t>Business Analyst</t>
        </is>
      </c>
      <c r="B44258" t="inlineStr">
        <is>
          <t>Business Analyst</t>
        </is>
      </c>
      <c r="C44258" t="inlineStr">
        <is>
          <t>San Juan, Puerto Rico</t>
        </is>
      </c>
      <c r="D44258" t="inlineStr">
        <is>
          <t>via BeBee Puerto Rico</t>
        </is>
      </c>
      <c r="E44258" t="inlineStr">
        <is>
          <t>Full-time</t>
        </is>
      </c>
      <c r="F44258" t="b">
        <v>0</v>
      </c>
      <c r="G44258" t="inlineStr">
        <is>
          <t>Puerto Rico</t>
        </is>
      </c>
      <c r="H44258" s="2" t="n">
        <v>45427.17814814814</v>
      </c>
      <c r="I44258" t="b">
        <v>0</v>
      </c>
      <c r="J44258" t="b">
        <v>0</v>
      </c>
      <c r="K44258" t="inlineStr">
        <is>
          <t>Puerto Rico</t>
        </is>
      </c>
      <c r="L44258" t="inlineStr"/>
      <c r="M44258" t="inlineStr"/>
      <c r="N44258" t="inlineStr"/>
      <c r="O44258" t="inlineStr">
        <is>
          <t>CHUBB</t>
        </is>
      </c>
      <c r="P44258" t="inlineStr">
        <is>
          <t>['sql', 'python', 'sql server', 'azure', 'unix', 'excel', 'qlik', 'tableau']</t>
        </is>
      </c>
      <c r="Q44258" t="inlineStr">
        <is>
          <t>{'analyst_tools': ['excel', 'qlik', 'tableau'], 'cloud': ['azure'], 'databases': ['sql server'], 'os': ['unix'], 'programming': ['sql', 'python']}</t>
        </is>
      </c>
    </row>
    <row r="44259">
      <c r="A44259" t="inlineStr">
        <is>
          <t>Senior Data Engineer</t>
        </is>
      </c>
      <c r="B44259" t="inlineStr">
        <is>
          <t>Senior ML/Data Engineer</t>
        </is>
      </c>
      <c r="C44259" t="inlineStr">
        <is>
          <t>Amsterdam, Netherlands</t>
        </is>
      </c>
      <c r="D44259" t="inlineStr">
        <is>
          <t>via LinkedIn</t>
        </is>
      </c>
      <c r="E44259" t="inlineStr">
        <is>
          <t>Full-time</t>
        </is>
      </c>
      <c r="F44259" t="b">
        <v>0</v>
      </c>
      <c r="G44259" t="inlineStr">
        <is>
          <t>Netherlands</t>
        </is>
      </c>
      <c r="H44259" s="2" t="n">
        <v>45414.14524305556</v>
      </c>
      <c r="I44259" t="b">
        <v>0</v>
      </c>
      <c r="J44259" t="b">
        <v>0</v>
      </c>
      <c r="K44259" t="inlineStr">
        <is>
          <t>Netherlands</t>
        </is>
      </c>
      <c r="L44259" t="inlineStr"/>
      <c r="M44259" t="inlineStr"/>
      <c r="N44259" t="inlineStr"/>
      <c r="O44259" t="inlineStr">
        <is>
          <t>Invent Analytics</t>
        </is>
      </c>
      <c r="P44259" t="inlineStr">
        <is>
          <t>['python', 'nosql', 'databricks', 'numpy', 'pandas', 'hadoop', 'spark', 'pyspark']</t>
        </is>
      </c>
      <c r="Q44259" t="inlineStr">
        <is>
          <t>{'cloud': ['databricks'], 'libraries': ['numpy', 'pandas', 'hadoop', 'spark', 'pyspark'], 'programming': ['python', 'nosql']}</t>
        </is>
      </c>
    </row>
    <row r="44260">
      <c r="A44260" t="inlineStr">
        <is>
          <t>Data Analyst</t>
        </is>
      </c>
      <c r="B44260" t="inlineStr">
        <is>
          <t>Data Analyst</t>
        </is>
      </c>
      <c r="C44260" t="inlineStr">
        <is>
          <t>Bordeaux, France</t>
        </is>
      </c>
      <c r="D44260" t="inlineStr">
        <is>
          <t>via BeBee</t>
        </is>
      </c>
      <c r="E44260" t="inlineStr">
        <is>
          <t>Full-time</t>
        </is>
      </c>
      <c r="F44260" t="b">
        <v>0</v>
      </c>
      <c r="G44260" t="inlineStr">
        <is>
          <t>France</t>
        </is>
      </c>
      <c r="H44260" s="2" t="n">
        <v>45441.15890046296</v>
      </c>
      <c r="I44260" t="b">
        <v>1</v>
      </c>
      <c r="J44260" t="b">
        <v>0</v>
      </c>
      <c r="K44260" t="inlineStr">
        <is>
          <t>France</t>
        </is>
      </c>
      <c r="L44260" t="inlineStr"/>
      <c r="M44260" t="inlineStr"/>
      <c r="N44260" t="inlineStr"/>
      <c r="O44260" t="inlineStr">
        <is>
          <t>Bricodeal solutions</t>
        </is>
      </c>
      <c r="P44260" t="inlineStr"/>
      <c r="Q44260" t="inlineStr"/>
    </row>
    <row r="44261">
      <c r="A44261" t="inlineStr">
        <is>
          <t>Data Analyst</t>
        </is>
      </c>
      <c r="B44261" t="inlineStr">
        <is>
          <t>Data Analyst</t>
        </is>
      </c>
      <c r="C44261" t="inlineStr">
        <is>
          <t>Vienna, Austria</t>
        </is>
      </c>
      <c r="D44261" t="inlineStr">
        <is>
          <t>via BeBee</t>
        </is>
      </c>
      <c r="E44261" t="inlineStr">
        <is>
          <t>Full-time</t>
        </is>
      </c>
      <c r="F44261" t="b">
        <v>0</v>
      </c>
      <c r="G44261" t="inlineStr">
        <is>
          <t>Austria</t>
        </is>
      </c>
      <c r="H44261" s="2" t="n">
        <v>45428.14625</v>
      </c>
      <c r="I44261" t="b">
        <v>0</v>
      </c>
      <c r="J44261" t="b">
        <v>0</v>
      </c>
      <c r="K44261" t="inlineStr">
        <is>
          <t>Austria</t>
        </is>
      </c>
      <c r="L44261" t="inlineStr"/>
      <c r="M44261" t="inlineStr"/>
      <c r="N44261" t="inlineStr"/>
      <c r="O44261" t="inlineStr">
        <is>
          <t>United Nations</t>
        </is>
      </c>
      <c r="P44261" t="inlineStr">
        <is>
          <t>['assembly']</t>
        </is>
      </c>
      <c r="Q44261" t="inlineStr">
        <is>
          <t>{'programming': ['assembly']}</t>
        </is>
      </c>
    </row>
    <row r="44262">
      <c r="A44262" t="inlineStr">
        <is>
          <t>Data Engineer</t>
        </is>
      </c>
      <c r="B44262" t="inlineStr">
        <is>
          <t>Data Engineer</t>
        </is>
      </c>
      <c r="C44262" t="inlineStr">
        <is>
          <t>San José Province, San Pedro, Costa Rica</t>
        </is>
      </c>
      <c r="D44262" t="inlineStr">
        <is>
          <t>via BeBee Costa Rica</t>
        </is>
      </c>
      <c r="E44262" t="inlineStr">
        <is>
          <t>Full-time</t>
        </is>
      </c>
      <c r="F44262" t="b">
        <v>0</v>
      </c>
      <c r="G44262" t="inlineStr">
        <is>
          <t>Costa Rica</t>
        </is>
      </c>
      <c r="H44262" s="2" t="n">
        <v>45424.15758101852</v>
      </c>
      <c r="I44262" t="b">
        <v>0</v>
      </c>
      <c r="J44262" t="b">
        <v>0</v>
      </c>
      <c r="K44262" t="inlineStr">
        <is>
          <t>Costa Rica</t>
        </is>
      </c>
      <c r="L44262" t="inlineStr"/>
      <c r="M44262" t="inlineStr"/>
      <c r="N44262" t="inlineStr"/>
      <c r="O44262" t="inlineStr">
        <is>
          <t>Instacredit, S. A.</t>
        </is>
      </c>
      <c r="P44262" t="inlineStr">
        <is>
          <t>['python', 'r', 'sql', 'jupyter', 'spark', 'airflow', 'linux', 'docker', 'kubernetes']</t>
        </is>
      </c>
      <c r="Q44262" t="inlineStr">
        <is>
          <t>{'libraries': ['jupyter', 'spark', 'airflow'], 'os': ['linux'], 'other': ['docker', 'kubernetes'], 'programming': ['python', 'r', 'sql']}</t>
        </is>
      </c>
    </row>
    <row r="44263">
      <c r="A44263" t="inlineStr">
        <is>
          <t>Data Analyst</t>
        </is>
      </c>
      <c r="B44263" t="inlineStr">
        <is>
          <t>Data Processing Analyst</t>
        </is>
      </c>
      <c r="C44263" t="inlineStr">
        <is>
          <t>Colombia</t>
        </is>
      </c>
      <c r="D44263" t="inlineStr">
        <is>
          <t>via BeBee</t>
        </is>
      </c>
      <c r="E44263" t="inlineStr">
        <is>
          <t>Full-time</t>
        </is>
      </c>
      <c r="F44263" t="b">
        <v>0</v>
      </c>
      <c r="G44263" t="inlineStr">
        <is>
          <t>Colombia</t>
        </is>
      </c>
      <c r="H44263" s="2" t="n">
        <v>45428.13706018519</v>
      </c>
      <c r="I44263" t="b">
        <v>1</v>
      </c>
      <c r="J44263" t="b">
        <v>0</v>
      </c>
      <c r="K44263" t="inlineStr">
        <is>
          <t>Colombia</t>
        </is>
      </c>
      <c r="L44263" t="inlineStr"/>
      <c r="M44263" t="inlineStr"/>
      <c r="N44263" t="inlineStr"/>
      <c r="O44263" t="inlineStr">
        <is>
          <t>SupportNinja</t>
        </is>
      </c>
      <c r="P44263" t="inlineStr">
        <is>
          <t>['excel', 'sheets']</t>
        </is>
      </c>
      <c r="Q44263" t="inlineStr">
        <is>
          <t>{'analyst_tools': ['excel', 'sheets']}</t>
        </is>
      </c>
    </row>
    <row r="44264">
      <c r="A44264" t="inlineStr">
        <is>
          <t>Data Analyst</t>
        </is>
      </c>
      <c r="B44264" t="inlineStr">
        <is>
          <t>Health Data Analysis</t>
        </is>
      </c>
      <c r="C44264" t="inlineStr">
        <is>
          <t>Anywhere</t>
        </is>
      </c>
      <c r="D44264" t="inlineStr">
        <is>
          <t>via LinkedIn</t>
        </is>
      </c>
      <c r="E44264" t="inlineStr">
        <is>
          <t>Internship</t>
        </is>
      </c>
      <c r="F44264" t="b">
        <v>1</v>
      </c>
      <c r="G44264" t="inlineStr">
        <is>
          <t>India</t>
        </is>
      </c>
      <c r="H44264" s="2" t="n">
        <v>45433.13251157408</v>
      </c>
      <c r="I44264" t="b">
        <v>0</v>
      </c>
      <c r="J44264" t="b">
        <v>0</v>
      </c>
      <c r="K44264" t="inlineStr">
        <is>
          <t>India</t>
        </is>
      </c>
      <c r="L44264" t="inlineStr"/>
      <c r="M44264" t="inlineStr"/>
      <c r="N44264" t="inlineStr"/>
      <c r="O44264" t="inlineStr">
        <is>
          <t>MedTourEasy</t>
        </is>
      </c>
      <c r="P44264" t="inlineStr"/>
      <c r="Q44264" t="inlineStr"/>
    </row>
    <row r="44265">
      <c r="A44265" t="inlineStr">
        <is>
          <t>Machine Learning Engineer</t>
        </is>
      </c>
      <c r="B44265" t="inlineStr">
        <is>
          <t>Hiring For Machine Learning Engineer</t>
        </is>
      </c>
      <c r="C44265" t="inlineStr">
        <is>
          <t>Muzaffarpur, Bihar, India</t>
        </is>
      </c>
      <c r="D44265" t="inlineStr">
        <is>
          <t>via LinkedIn</t>
        </is>
      </c>
      <c r="E44265" t="inlineStr">
        <is>
          <t>Full-time</t>
        </is>
      </c>
      <c r="F44265" t="b">
        <v>0</v>
      </c>
      <c r="G44265" t="inlineStr">
        <is>
          <t>India</t>
        </is>
      </c>
      <c r="H44265" s="2" t="n">
        <v>45438.14659722222</v>
      </c>
      <c r="I44265" t="b">
        <v>0</v>
      </c>
      <c r="J44265" t="b">
        <v>0</v>
      </c>
      <c r="K44265" t="inlineStr">
        <is>
          <t>India</t>
        </is>
      </c>
      <c r="L44265" t="inlineStr"/>
      <c r="M44265" t="inlineStr"/>
      <c r="N44265" t="inlineStr"/>
      <c r="O44265" t="inlineStr">
        <is>
          <t>NEELIMA STAFFING SOLUTION</t>
        </is>
      </c>
      <c r="P44265" t="inlineStr"/>
      <c r="Q44265" t="inlineStr"/>
    </row>
    <row r="44266">
      <c r="A44266" t="inlineStr">
        <is>
          <t>Senior Data Scientist</t>
        </is>
      </c>
      <c r="B44266" t="inlineStr">
        <is>
          <t>Senior Data Scientist</t>
        </is>
      </c>
      <c r="C44266" t="inlineStr">
        <is>
          <t>Anywhere</t>
        </is>
      </c>
      <c r="D44266" t="inlineStr">
        <is>
          <t>via LinkedIn</t>
        </is>
      </c>
      <c r="E44266" t="inlineStr">
        <is>
          <t>Full-time</t>
        </is>
      </c>
      <c r="F44266" t="b">
        <v>1</v>
      </c>
      <c r="G44266" t="inlineStr">
        <is>
          <t>Georgia</t>
        </is>
      </c>
      <c r="H44266" s="2" t="n">
        <v>45421.16273148148</v>
      </c>
      <c r="I44266" t="b">
        <v>0</v>
      </c>
      <c r="J44266" t="b">
        <v>1</v>
      </c>
      <c r="K44266" t="inlineStr">
        <is>
          <t>United States</t>
        </is>
      </c>
      <c r="L44266" t="inlineStr"/>
      <c r="M44266" t="inlineStr"/>
      <c r="N44266" t="inlineStr"/>
      <c r="O44266" t="inlineStr">
        <is>
          <t>Storyblocks</t>
        </is>
      </c>
      <c r="P44266" t="inlineStr">
        <is>
          <t>['python', 'scala', 'databricks', 'airflow', 'spark']</t>
        </is>
      </c>
      <c r="Q44266" t="inlineStr">
        <is>
          <t>{'cloud': ['databricks'], 'libraries': ['airflow', 'spark'], 'programming': ['python', 'scala']}</t>
        </is>
      </c>
    </row>
    <row r="44267">
      <c r="A44267" t="inlineStr">
        <is>
          <t>Data Analyst</t>
        </is>
      </c>
      <c r="B44267" t="inlineStr">
        <is>
          <t>Data Analytics Hub Manager</t>
        </is>
      </c>
      <c r="C44267" t="inlineStr">
        <is>
          <t>Heredia Province, Heredia, Costa Rica</t>
        </is>
      </c>
      <c r="D44267" t="inlineStr">
        <is>
          <t>via BeBee Costa Rica</t>
        </is>
      </c>
      <c r="E44267" t="inlineStr">
        <is>
          <t>Full-time</t>
        </is>
      </c>
      <c r="F44267" t="b">
        <v>0</v>
      </c>
      <c r="G44267" t="inlineStr">
        <is>
          <t>Costa Rica</t>
        </is>
      </c>
      <c r="H44267" s="2" t="n">
        <v>45424.15741898148</v>
      </c>
      <c r="I44267" t="b">
        <v>1</v>
      </c>
      <c r="J44267" t="b">
        <v>0</v>
      </c>
      <c r="K44267" t="inlineStr">
        <is>
          <t>Costa Rica</t>
        </is>
      </c>
      <c r="L44267" t="inlineStr"/>
      <c r="M44267" t="inlineStr"/>
      <c r="N44267" t="inlineStr"/>
      <c r="O44267" t="inlineStr">
        <is>
          <t>Experian</t>
        </is>
      </c>
      <c r="P44267" t="inlineStr">
        <is>
          <t>['sas', 'sas', 'python', 'aws', 'tableau', 'power bi', 'alteryx', 'excel']</t>
        </is>
      </c>
      <c r="Q44267" t="inlineStr">
        <is>
          <t>{'analyst_tools': ['sas', 'tableau', 'power bi', 'alteryx', 'excel'], 'cloud': ['aws'], 'programming': ['sas', 'python']}</t>
        </is>
      </c>
    </row>
    <row r="44268">
      <c r="A44268" t="inlineStr">
        <is>
          <t>Data Scientist</t>
        </is>
      </c>
      <c r="B44268" t="inlineStr">
        <is>
          <t>Data Scientist, Risk Ux</t>
        </is>
      </c>
      <c r="C44268" t="inlineStr">
        <is>
          <t>Italy</t>
        </is>
      </c>
      <c r="D44268" t="inlineStr">
        <is>
          <t>via BeBee</t>
        </is>
      </c>
      <c r="E44268" t="inlineStr">
        <is>
          <t>Full-time</t>
        </is>
      </c>
      <c r="F44268" t="b">
        <v>0</v>
      </c>
      <c r="G44268" t="inlineStr">
        <is>
          <t>Italy</t>
        </is>
      </c>
      <c r="H44268" s="2" t="n">
        <v>45435.15331018518</v>
      </c>
      <c r="I44268" t="b">
        <v>0</v>
      </c>
      <c r="J44268" t="b">
        <v>0</v>
      </c>
      <c r="K44268" t="inlineStr">
        <is>
          <t>Italy</t>
        </is>
      </c>
      <c r="L44268" t="inlineStr"/>
      <c r="M44268" t="inlineStr"/>
      <c r="N44268" t="inlineStr"/>
      <c r="O44268" t="inlineStr">
        <is>
          <t>Confidenziale</t>
        </is>
      </c>
      <c r="P44268" t="inlineStr">
        <is>
          <t>['sql', 'python', 'r', 'react', 'spark', 'hadoop']</t>
        </is>
      </c>
      <c r="Q44268" t="inlineStr">
        <is>
          <t>{'libraries': ['react', 'spark', 'hadoop'], 'programming': ['sql', 'python', 'r']}</t>
        </is>
      </c>
    </row>
    <row r="44269">
      <c r="A44269" t="inlineStr">
        <is>
          <t>Data Engineer</t>
        </is>
      </c>
      <c r="B44269" t="inlineStr">
        <is>
          <t>Data Engineer with ML (Machine Learning)</t>
        </is>
      </c>
      <c r="C44269" t="inlineStr">
        <is>
          <t>Cupertino, CA</t>
        </is>
      </c>
      <c r="D44269" t="inlineStr">
        <is>
          <t>via Dice</t>
        </is>
      </c>
      <c r="E44269" t="inlineStr">
        <is>
          <t>Full-time</t>
        </is>
      </c>
      <c r="F44269" t="b">
        <v>0</v>
      </c>
      <c r="G44269" t="inlineStr">
        <is>
          <t>Georgia</t>
        </is>
      </c>
      <c r="H44269" s="2" t="n">
        <v>45424.16155092593</v>
      </c>
      <c r="I44269" t="b">
        <v>0</v>
      </c>
      <c r="J44269" t="b">
        <v>0</v>
      </c>
      <c r="K44269" t="inlineStr">
        <is>
          <t>United States</t>
        </is>
      </c>
      <c r="L44269" t="inlineStr"/>
      <c r="M44269" t="inlineStr"/>
      <c r="N44269" t="inlineStr"/>
      <c r="O44269" t="inlineStr">
        <is>
          <t>Q1 Technologies, Inc.</t>
        </is>
      </c>
      <c r="P44269" t="inlineStr">
        <is>
          <t>['sql', 'python', 'snowflake', 'aws', 'tableau']</t>
        </is>
      </c>
      <c r="Q44269" t="inlineStr">
        <is>
          <t>{'analyst_tools': ['tableau'], 'cloud': ['snowflake', 'aws'], 'programming': ['sql', 'python']}</t>
        </is>
      </c>
    </row>
    <row r="44270">
      <c r="A44270" t="inlineStr">
        <is>
          <t>Data Scientist</t>
        </is>
      </c>
      <c r="B44270" t="inlineStr">
        <is>
          <t>Bio Optimization and Digitalisation Analyst</t>
        </is>
      </c>
      <c r="C44270" t="inlineStr">
        <is>
          <t>Madrid, Spain</t>
        </is>
      </c>
      <c r="D44270" t="inlineStr">
        <is>
          <t>via BeBee</t>
        </is>
      </c>
      <c r="E44270" t="inlineStr">
        <is>
          <t>Temp work</t>
        </is>
      </c>
      <c r="F44270" t="b">
        <v>0</v>
      </c>
      <c r="G44270" t="inlineStr">
        <is>
          <t>Spain</t>
        </is>
      </c>
      <c r="H44270" s="2" t="n">
        <v>45429.1349537037</v>
      </c>
      <c r="I44270" t="b">
        <v>0</v>
      </c>
      <c r="J44270" t="b">
        <v>0</v>
      </c>
      <c r="K44270" t="inlineStr">
        <is>
          <t>Spain</t>
        </is>
      </c>
      <c r="L44270" t="inlineStr"/>
      <c r="M44270" t="inlineStr"/>
      <c r="N44270" t="inlineStr"/>
      <c r="O44270" t="inlineStr">
        <is>
          <t>LHH</t>
        </is>
      </c>
      <c r="P44270" t="inlineStr"/>
      <c r="Q44270" t="inlineStr"/>
    </row>
    <row r="44271">
      <c r="A44271" t="inlineStr">
        <is>
          <t>Data Analyst</t>
        </is>
      </c>
      <c r="B44271" t="inlineStr">
        <is>
          <t>Data Analyst</t>
        </is>
      </c>
      <c r="C44271" t="inlineStr">
        <is>
          <t>Montevideo, Montevideo Department, Uruguay</t>
        </is>
      </c>
      <c r="D44271" t="inlineStr">
        <is>
          <t>via BeBee Uruguay</t>
        </is>
      </c>
      <c r="E44271" t="inlineStr">
        <is>
          <t>Full-time</t>
        </is>
      </c>
      <c r="F44271" t="b">
        <v>0</v>
      </c>
      <c r="G44271" t="inlineStr">
        <is>
          <t>Uruguay</t>
        </is>
      </c>
      <c r="H44271" s="2" t="n">
        <v>45442.15709490741</v>
      </c>
      <c r="I44271" t="b">
        <v>1</v>
      </c>
      <c r="J44271" t="b">
        <v>0</v>
      </c>
      <c r="K44271" t="inlineStr">
        <is>
          <t>Uruguay</t>
        </is>
      </c>
      <c r="L44271" t="inlineStr"/>
      <c r="M44271" t="inlineStr"/>
      <c r="N44271" t="inlineStr"/>
      <c r="O44271" t="inlineStr">
        <is>
          <t>Binprix S.A</t>
        </is>
      </c>
      <c r="P44271" t="inlineStr">
        <is>
          <t>['excel']</t>
        </is>
      </c>
      <c r="Q44271" t="inlineStr">
        <is>
          <t>{'analyst_tools': ['excel']}</t>
        </is>
      </c>
    </row>
    <row r="44272">
      <c r="A44272" t="inlineStr">
        <is>
          <t>Data Scientist</t>
        </is>
      </c>
      <c r="B44272" t="inlineStr">
        <is>
          <t>Lead Analytics Consultant, Customer Remediation Analytics Deposit...</t>
        </is>
      </c>
      <c r="C44272" t="inlineStr">
        <is>
          <t>Charlotte, NC</t>
        </is>
      </c>
      <c r="D44272" t="inlineStr">
        <is>
          <t>via LinkedIn</t>
        </is>
      </c>
      <c r="E44272" t="inlineStr">
        <is>
          <t>Full-time</t>
        </is>
      </c>
      <c r="F44272" t="b">
        <v>0</v>
      </c>
      <c r="G44272" t="inlineStr">
        <is>
          <t>Georgia</t>
        </is>
      </c>
      <c r="H44272" s="2" t="n">
        <v>45422.15087962963</v>
      </c>
      <c r="I44272" t="b">
        <v>0</v>
      </c>
      <c r="J44272" t="b">
        <v>1</v>
      </c>
      <c r="K44272" t="inlineStr">
        <is>
          <t>United States</t>
        </is>
      </c>
      <c r="L44272" t="inlineStr"/>
      <c r="M44272" t="inlineStr"/>
      <c r="N44272" t="inlineStr"/>
      <c r="O44272" t="inlineStr">
        <is>
          <t>Wells Fargo</t>
        </is>
      </c>
      <c r="P44272" t="inlineStr">
        <is>
          <t>['sql', 'sas', 'sas']</t>
        </is>
      </c>
      <c r="Q44272" t="inlineStr">
        <is>
          <t>{'analyst_tools': ['sas'], 'programming': ['sql', 'sas']}</t>
        </is>
      </c>
    </row>
    <row r="44273">
      <c r="A44273" t="inlineStr">
        <is>
          <t>Business Analyst</t>
        </is>
      </c>
      <c r="B44273" t="inlineStr">
        <is>
          <t>Analyst</t>
        </is>
      </c>
      <c r="C44273" t="inlineStr">
        <is>
          <t>Wellington, New Zealand</t>
        </is>
      </c>
      <c r="D44273" t="inlineStr">
        <is>
          <t>via Indeed</t>
        </is>
      </c>
      <c r="E44273" t="inlineStr">
        <is>
          <t>Full-time</t>
        </is>
      </c>
      <c r="F44273" t="b">
        <v>0</v>
      </c>
      <c r="G44273" t="inlineStr">
        <is>
          <t>New Zealand</t>
        </is>
      </c>
      <c r="H44273" s="2" t="n">
        <v>45441.16340277778</v>
      </c>
      <c r="I44273" t="b">
        <v>0</v>
      </c>
      <c r="J44273" t="b">
        <v>0</v>
      </c>
      <c r="K44273" t="inlineStr">
        <is>
          <t>New Zealand</t>
        </is>
      </c>
      <c r="L44273" t="inlineStr"/>
      <c r="M44273" t="inlineStr"/>
      <c r="N44273" t="inlineStr"/>
      <c r="O44273" t="inlineStr">
        <is>
          <t>PHARMAC</t>
        </is>
      </c>
      <c r="P44273" t="inlineStr">
        <is>
          <t>['t-sql', 'excel', 'qlik']</t>
        </is>
      </c>
      <c r="Q44273" t="inlineStr">
        <is>
          <t>{'analyst_tools': ['excel', 'qlik'], 'programming': ['t-sql']}</t>
        </is>
      </c>
    </row>
    <row r="44274">
      <c r="A44274" t="inlineStr">
        <is>
          <t>Data Scientist</t>
        </is>
      </c>
      <c r="B44274" t="inlineStr">
        <is>
          <t>Data Scientist</t>
        </is>
      </c>
      <c r="C44274" t="inlineStr">
        <is>
          <t>Malaysia</t>
        </is>
      </c>
      <c r="D44274" t="inlineStr">
        <is>
          <t>via LinkedIn</t>
        </is>
      </c>
      <c r="E44274" t="inlineStr"/>
      <c r="F44274" t="b">
        <v>0</v>
      </c>
      <c r="G44274" t="inlineStr">
        <is>
          <t>Malaysia</t>
        </is>
      </c>
      <c r="H44274" s="2" t="n">
        <v>45426.14696759259</v>
      </c>
      <c r="I44274" t="b">
        <v>0</v>
      </c>
      <c r="J44274" t="b">
        <v>0</v>
      </c>
      <c r="K44274" t="inlineStr">
        <is>
          <t>Malaysia</t>
        </is>
      </c>
      <c r="L44274" t="inlineStr"/>
      <c r="M44274" t="inlineStr"/>
      <c r="N44274" t="inlineStr"/>
      <c r="O44274" t="inlineStr">
        <is>
          <t>InsightzClub</t>
        </is>
      </c>
      <c r="P44274" t="inlineStr">
        <is>
          <t>['python', 'r']</t>
        </is>
      </c>
      <c r="Q44274" t="inlineStr">
        <is>
          <t>{'programming': ['python', 'r']}</t>
        </is>
      </c>
    </row>
    <row r="44275">
      <c r="A44275" t="inlineStr">
        <is>
          <t>Data Engineer</t>
        </is>
      </c>
      <c r="B44275" t="inlineStr">
        <is>
          <t>Stratio Dataanzy03- Data Engineer Exp 1</t>
        </is>
      </c>
      <c r="C44275" t="inlineStr">
        <is>
          <t>Bogotá, Bogota, Colombia</t>
        </is>
      </c>
      <c r="D44275" t="inlineStr">
        <is>
          <t>via Trabajo.org</t>
        </is>
      </c>
      <c r="E44275" t="inlineStr">
        <is>
          <t>Full-time</t>
        </is>
      </c>
      <c r="F44275" t="b">
        <v>0</v>
      </c>
      <c r="G44275" t="inlineStr">
        <is>
          <t>Colombia</t>
        </is>
      </c>
      <c r="H44275" s="2" t="n">
        <v>45415.14212962963</v>
      </c>
      <c r="I44275" t="b">
        <v>1</v>
      </c>
      <c r="J44275" t="b">
        <v>0</v>
      </c>
      <c r="K44275" t="inlineStr">
        <is>
          <t>Colombia</t>
        </is>
      </c>
      <c r="L44275" t="inlineStr"/>
      <c r="M44275" t="inlineStr"/>
      <c r="N44275" t="inlineStr"/>
      <c r="O44275" t="inlineStr">
        <is>
          <t>Neoris</t>
        </is>
      </c>
      <c r="P44275" t="inlineStr">
        <is>
          <t>['sql', 'nosql', 'java', 'python', 'scala', 'aws', 'azure', 'hadoop', 'spark', 'kafka', 'docker', 'kubernetes']</t>
        </is>
      </c>
      <c r="Q44275" t="inlineStr">
        <is>
          <t>{'cloud': ['aws', 'azure'], 'libraries': ['hadoop', 'spark', 'kafka'], 'other': ['docker', 'kubernetes'], 'programming': ['sql', 'nosql', 'java', 'python', 'scala']}</t>
        </is>
      </c>
    </row>
    <row r="44276">
      <c r="A44276" t="inlineStr">
        <is>
          <t>Data Engineer</t>
        </is>
      </c>
      <c r="B44276" t="inlineStr">
        <is>
          <t>Mission Data Engineer</t>
        </is>
      </c>
      <c r="C44276" t="inlineStr">
        <is>
          <t>Burke, VA</t>
        </is>
      </c>
      <c r="D44276" t="inlineStr">
        <is>
          <t>via JobServe</t>
        </is>
      </c>
      <c r="E44276" t="inlineStr">
        <is>
          <t>Full-time</t>
        </is>
      </c>
      <c r="F44276" t="b">
        <v>0</v>
      </c>
      <c r="G44276" t="inlineStr">
        <is>
          <t>California, United States</t>
        </is>
      </c>
      <c r="H44276" s="2" t="n">
        <v>45431.12939814815</v>
      </c>
      <c r="I44276" t="b">
        <v>1</v>
      </c>
      <c r="J44276" t="b">
        <v>0</v>
      </c>
      <c r="K44276" t="inlineStr">
        <is>
          <t>United States</t>
        </is>
      </c>
      <c r="L44276" t="inlineStr"/>
      <c r="M44276" t="inlineStr"/>
      <c r="N44276" t="inlineStr"/>
      <c r="O44276" t="inlineStr">
        <is>
          <t>Leidos</t>
        </is>
      </c>
      <c r="P44276" t="inlineStr"/>
      <c r="Q44276" t="inlineStr"/>
    </row>
    <row r="44277">
      <c r="A44277" t="inlineStr">
        <is>
          <t>Data Analyst</t>
        </is>
      </c>
      <c r="B44277" t="inlineStr">
        <is>
          <t>Data Analyst (PowerBI, SQL, Python, SSIS, SSRS)</t>
        </is>
      </c>
      <c r="C44277" t="inlineStr">
        <is>
          <t>Anywhere</t>
        </is>
      </c>
      <c r="D44277" t="inlineStr">
        <is>
          <t>via LinkedIn</t>
        </is>
      </c>
      <c r="E44277" t="inlineStr">
        <is>
          <t>Full-time and Contractor</t>
        </is>
      </c>
      <c r="F44277" t="b">
        <v>1</v>
      </c>
      <c r="G44277" t="inlineStr">
        <is>
          <t>Brazil</t>
        </is>
      </c>
      <c r="H44277" s="2" t="n">
        <v>45423.14474537037</v>
      </c>
      <c r="I44277" t="b">
        <v>1</v>
      </c>
      <c r="J44277" t="b">
        <v>0</v>
      </c>
      <c r="K44277" t="inlineStr">
        <is>
          <t>Brazil</t>
        </is>
      </c>
      <c r="L44277" t="inlineStr"/>
      <c r="M44277" t="inlineStr"/>
      <c r="N44277" t="inlineStr"/>
      <c r="O44277" t="inlineStr">
        <is>
          <t>Sky Systems, Inc. (SkySys)</t>
        </is>
      </c>
      <c r="P44277" t="inlineStr">
        <is>
          <t>['sql', 'python', 'sql server', 'oracle', 'power bi', 'ssis', 'ssrs', 'tableau', 'excel', 'sharepoint']</t>
        </is>
      </c>
      <c r="Q44277" t="inlineStr">
        <is>
          <t>{'analyst_tools': ['power bi', 'ssis', 'ssrs', 'tableau', 'excel', 'sharepoint'], 'cloud': ['oracle'], 'databases': ['sql server'], 'programming': ['sql', 'python']}</t>
        </is>
      </c>
    </row>
    <row r="44278">
      <c r="A44278" t="inlineStr">
        <is>
          <t>Data Scientist</t>
        </is>
      </c>
      <c r="B44278" t="inlineStr">
        <is>
          <t>Data Scientist with expertise in Data Robots</t>
        </is>
      </c>
      <c r="C44278" t="inlineStr">
        <is>
          <t>Anywhere</t>
        </is>
      </c>
      <c r="D44278" t="inlineStr">
        <is>
          <t>via Upwork</t>
        </is>
      </c>
      <c r="E44278" t="inlineStr">
        <is>
          <t>Contractor and Temp work</t>
        </is>
      </c>
      <c r="F44278" t="b">
        <v>1</v>
      </c>
      <c r="G44278" t="inlineStr">
        <is>
          <t>Illinois, United States</t>
        </is>
      </c>
      <c r="H44278" s="2" t="n">
        <v>45438.14106481482</v>
      </c>
      <c r="I44278" t="b">
        <v>0</v>
      </c>
      <c r="J44278" t="b">
        <v>0</v>
      </c>
      <c r="K44278" t="inlineStr">
        <is>
          <t>United States</t>
        </is>
      </c>
      <c r="L44278" t="inlineStr"/>
      <c r="M44278" t="inlineStr"/>
      <c r="N44278" t="inlineStr"/>
      <c r="O44278" t="inlineStr">
        <is>
          <t>Upwork</t>
        </is>
      </c>
      <c r="P44278" t="inlineStr">
        <is>
          <t>['python']</t>
        </is>
      </c>
      <c r="Q44278" t="inlineStr">
        <is>
          <t>{'programming': ['python']}</t>
        </is>
      </c>
    </row>
    <row r="44279">
      <c r="A44279" t="inlineStr">
        <is>
          <t>Senior Data Scientist</t>
        </is>
      </c>
      <c r="B44279" t="inlineStr">
        <is>
          <t>AVP, Analytics &amp; Data Science</t>
        </is>
      </c>
      <c r="C44279" t="inlineStr">
        <is>
          <t>Anywhere</t>
        </is>
      </c>
      <c r="D44279" t="inlineStr">
        <is>
          <t>via Indeed</t>
        </is>
      </c>
      <c r="E44279" t="inlineStr">
        <is>
          <t>Full-time</t>
        </is>
      </c>
      <c r="F44279" t="b">
        <v>1</v>
      </c>
      <c r="G44279" t="inlineStr">
        <is>
          <t>Sudan</t>
        </is>
      </c>
      <c r="H44279" s="2" t="n">
        <v>45413.14518518518</v>
      </c>
      <c r="I44279" t="b">
        <v>0</v>
      </c>
      <c r="J44279" t="b">
        <v>0</v>
      </c>
      <c r="K44279" t="inlineStr">
        <is>
          <t>Sudan</t>
        </is>
      </c>
      <c r="L44279" t="inlineStr"/>
      <c r="M44279" t="inlineStr"/>
      <c r="N44279" t="inlineStr"/>
      <c r="O44279" t="inlineStr">
        <is>
          <t>Health Intelligence company LLC</t>
        </is>
      </c>
      <c r="P44279" t="inlineStr">
        <is>
          <t>['sql', 'python', 'aws', 'snowflake', 'databricks', 'tableau', 'flow']</t>
        </is>
      </c>
      <c r="Q44279" t="inlineStr">
        <is>
          <t>{'analyst_tools': ['tableau'], 'cloud': ['aws', 'snowflake', 'databricks'], 'other': ['flow'], 'programming': ['sql', 'python']}</t>
        </is>
      </c>
    </row>
    <row r="44280">
      <c r="A44280" t="inlineStr">
        <is>
          <t>Data Engineer</t>
        </is>
      </c>
      <c r="B44280" t="inlineStr">
        <is>
          <t>Data Quality Engineer</t>
        </is>
      </c>
      <c r="C44280" t="inlineStr">
        <is>
          <t>Tandil, Buenos Aires Province, Argentina</t>
        </is>
      </c>
      <c r="D44280" t="inlineStr">
        <is>
          <t>via BeBee</t>
        </is>
      </c>
      <c r="E44280" t="inlineStr">
        <is>
          <t>Full-time</t>
        </is>
      </c>
      <c r="F44280" t="b">
        <v>0</v>
      </c>
      <c r="G44280" t="inlineStr">
        <is>
          <t>Argentina</t>
        </is>
      </c>
      <c r="H44280" s="2" t="n">
        <v>45423.14709490741</v>
      </c>
      <c r="I44280" t="b">
        <v>0</v>
      </c>
      <c r="J44280" t="b">
        <v>0</v>
      </c>
      <c r="K44280" t="inlineStr">
        <is>
          <t>Argentina</t>
        </is>
      </c>
      <c r="L44280" t="inlineStr"/>
      <c r="M44280" t="inlineStr"/>
      <c r="N44280" t="inlineStr"/>
      <c r="O44280" t="inlineStr">
        <is>
          <t>Inclusion Cloud</t>
        </is>
      </c>
      <c r="P44280" t="inlineStr">
        <is>
          <t>['shell', 'python', 'scala', 'sql']</t>
        </is>
      </c>
      <c r="Q44280" t="inlineStr">
        <is>
          <t>{'programming': ['shell', 'python', 'scala', 'sql']}</t>
        </is>
      </c>
    </row>
    <row r="44281">
      <c r="A44281" t="inlineStr">
        <is>
          <t>Data Analyst</t>
        </is>
      </c>
      <c r="B44281" t="inlineStr">
        <is>
          <t>Senior Lead Analytics Consultant- Home Lending</t>
        </is>
      </c>
      <c r="C44281" t="inlineStr">
        <is>
          <t>Charlotte, NC</t>
        </is>
      </c>
      <c r="D44281" t="inlineStr">
        <is>
          <t>via LinkedIn</t>
        </is>
      </c>
      <c r="E44281" t="inlineStr">
        <is>
          <t>Full-time</t>
        </is>
      </c>
      <c r="F44281" t="b">
        <v>0</v>
      </c>
      <c r="G44281" t="inlineStr">
        <is>
          <t>Georgia</t>
        </is>
      </c>
      <c r="H44281" s="2" t="n">
        <v>45416.15064814815</v>
      </c>
      <c r="I44281" t="b">
        <v>0</v>
      </c>
      <c r="J44281" t="b">
        <v>1</v>
      </c>
      <c r="K44281" t="inlineStr">
        <is>
          <t>United States</t>
        </is>
      </c>
      <c r="L44281" t="inlineStr"/>
      <c r="M44281" t="inlineStr"/>
      <c r="N44281" t="inlineStr"/>
      <c r="O44281" t="inlineStr">
        <is>
          <t>Wells Fargo</t>
        </is>
      </c>
      <c r="P44281" t="inlineStr">
        <is>
          <t>['sql', 'sas', 'sas']</t>
        </is>
      </c>
      <c r="Q44281" t="inlineStr">
        <is>
          <t>{'analyst_tools': ['sas'], 'programming': ['sql', 'sas']}</t>
        </is>
      </c>
    </row>
    <row r="44282">
      <c r="A44282" t="inlineStr">
        <is>
          <t>Data Analyst</t>
        </is>
      </c>
      <c r="B44282" t="inlineStr">
        <is>
          <t>Data Architect</t>
        </is>
      </c>
      <c r="C44282" t="inlineStr">
        <is>
          <t>Lausanne, Switzerland</t>
        </is>
      </c>
      <c r="D44282" t="inlineStr">
        <is>
          <t>via BeBee Schweiz</t>
        </is>
      </c>
      <c r="E44282" t="inlineStr">
        <is>
          <t>Full-time</t>
        </is>
      </c>
      <c r="F44282" t="b">
        <v>0</v>
      </c>
      <c r="G44282" t="inlineStr">
        <is>
          <t>Switzerland</t>
        </is>
      </c>
      <c r="H44282" s="2" t="n">
        <v>45428.14607638889</v>
      </c>
      <c r="I44282" t="b">
        <v>0</v>
      </c>
      <c r="J44282" t="b">
        <v>0</v>
      </c>
      <c r="K44282" t="inlineStr">
        <is>
          <t>Switzerland</t>
        </is>
      </c>
      <c r="L44282" t="inlineStr"/>
      <c r="M44282" t="inlineStr"/>
      <c r="N44282" t="inlineStr"/>
      <c r="O44282" t="inlineStr">
        <is>
          <t>Isomorphic Labs</t>
        </is>
      </c>
      <c r="P44282" t="inlineStr">
        <is>
          <t>['python', 'java', 'scala', 'go', 'r', 'databricks', 'snowflake', 'gcp']</t>
        </is>
      </c>
      <c r="Q44282" t="inlineStr">
        <is>
          <t>{'cloud': ['databricks', 'snowflake', 'gcp'], 'programming': ['python', 'java', 'scala', 'go', 'r']}</t>
        </is>
      </c>
    </row>
    <row r="44283">
      <c r="A44283" t="inlineStr">
        <is>
          <t>Machine Learning Engineer</t>
        </is>
      </c>
      <c r="B44283" t="inlineStr">
        <is>
          <t>Machine Learning Engineer</t>
        </is>
      </c>
      <c r="C44283" t="inlineStr">
        <is>
          <t>Anywhere</t>
        </is>
      </c>
      <c r="D44283" t="inlineStr">
        <is>
          <t>via EchoJobs</t>
        </is>
      </c>
      <c r="E44283" t="inlineStr">
        <is>
          <t>Full-time</t>
        </is>
      </c>
      <c r="F44283" t="b">
        <v>1</v>
      </c>
      <c r="G44283" t="inlineStr">
        <is>
          <t>Canada</t>
        </is>
      </c>
      <c r="H44283" s="2" t="n">
        <v>45413.1346875</v>
      </c>
      <c r="I44283" t="b">
        <v>0</v>
      </c>
      <c r="J44283" t="b">
        <v>0</v>
      </c>
      <c r="K44283" t="inlineStr">
        <is>
          <t>Canada</t>
        </is>
      </c>
      <c r="L44283" t="inlineStr"/>
      <c r="M44283" t="inlineStr"/>
      <c r="N44283" t="inlineStr"/>
      <c r="O44283" t="inlineStr">
        <is>
          <t>Qualcomm</t>
        </is>
      </c>
      <c r="P44283" t="inlineStr">
        <is>
          <t>['python', 'java', 'c++', 'tensorflow', 'numpy', 'pytorch', 'linux', 'git']</t>
        </is>
      </c>
      <c r="Q44283" t="inlineStr">
        <is>
          <t>{'libraries': ['tensorflow', 'numpy', 'pytorch'], 'os': ['linux'], 'other': ['git'], 'programming': ['python', 'java', 'c++']}</t>
        </is>
      </c>
    </row>
    <row r="44284">
      <c r="A44284" t="inlineStr">
        <is>
          <t>Data Engineer</t>
        </is>
      </c>
      <c r="B44284" t="inlineStr">
        <is>
          <t>Big Data Engineer</t>
        </is>
      </c>
      <c r="C44284" t="inlineStr">
        <is>
          <t>Callao, Peru</t>
        </is>
      </c>
      <c r="D44284" t="inlineStr">
        <is>
          <t>via Trabajo.org - Vacantes De Empleo, Trabajo</t>
        </is>
      </c>
      <c r="E44284" t="inlineStr">
        <is>
          <t>Full-time</t>
        </is>
      </c>
      <c r="F44284" t="b">
        <v>0</v>
      </c>
      <c r="G44284" t="inlineStr">
        <is>
          <t>Peru</t>
        </is>
      </c>
      <c r="H44284" s="2" t="n">
        <v>45442.14981481482</v>
      </c>
      <c r="I44284" t="b">
        <v>1</v>
      </c>
      <c r="J44284" t="b">
        <v>0</v>
      </c>
      <c r="K44284" t="inlineStr">
        <is>
          <t>Peru</t>
        </is>
      </c>
      <c r="L44284" t="inlineStr"/>
      <c r="M44284" t="inlineStr"/>
      <c r="N44284" t="inlineStr"/>
      <c r="O44284" t="inlineStr">
        <is>
          <t>BairesDev</t>
        </is>
      </c>
      <c r="P44284" t="inlineStr"/>
      <c r="Q44284" t="inlineStr"/>
    </row>
    <row r="44285">
      <c r="A44285" t="inlineStr">
        <is>
          <t>Data Scientist</t>
        </is>
      </c>
      <c r="B44285" t="inlineStr">
        <is>
          <t>Especialista de Datos</t>
        </is>
      </c>
      <c r="C44285" t="inlineStr">
        <is>
          <t>Peru</t>
        </is>
      </c>
      <c r="D44285" t="inlineStr">
        <is>
          <t>via BeBee Perú</t>
        </is>
      </c>
      <c r="E44285" t="inlineStr">
        <is>
          <t>Full-time</t>
        </is>
      </c>
      <c r="F44285" t="b">
        <v>0</v>
      </c>
      <c r="G44285" t="inlineStr">
        <is>
          <t>Peru</t>
        </is>
      </c>
      <c r="H44285" s="2" t="n">
        <v>45443.15432870371</v>
      </c>
      <c r="I44285" t="b">
        <v>0</v>
      </c>
      <c r="J44285" t="b">
        <v>0</v>
      </c>
      <c r="K44285" t="inlineStr">
        <is>
          <t>Peru</t>
        </is>
      </c>
      <c r="L44285" t="inlineStr"/>
      <c r="M44285" t="inlineStr"/>
      <c r="N44285" t="inlineStr"/>
      <c r="O44285" t="inlineStr">
        <is>
          <t>EXPERTIA</t>
        </is>
      </c>
      <c r="P44285" t="inlineStr">
        <is>
          <t>['power bi', 'excel']</t>
        </is>
      </c>
      <c r="Q44285" t="inlineStr">
        <is>
          <t>{'analyst_tools': ['power bi', 'excel']}</t>
        </is>
      </c>
    </row>
    <row r="44286">
      <c r="A44286" t="inlineStr">
        <is>
          <t>Data Engineer</t>
        </is>
      </c>
      <c r="B44286" t="inlineStr">
        <is>
          <t>Data Engineer</t>
        </is>
      </c>
      <c r="C44286" t="inlineStr">
        <is>
          <t>Egypt</t>
        </is>
      </c>
      <c r="D44286" t="inlineStr">
        <is>
          <t>via Jobs Trabajo.org</t>
        </is>
      </c>
      <c r="E44286" t="inlineStr">
        <is>
          <t>Full-time</t>
        </is>
      </c>
      <c r="F44286" t="b">
        <v>0</v>
      </c>
      <c r="G44286" t="inlineStr">
        <is>
          <t>Egypt</t>
        </is>
      </c>
      <c r="H44286" s="2" t="n">
        <v>45414.14380787037</v>
      </c>
      <c r="I44286" t="b">
        <v>1</v>
      </c>
      <c r="J44286" t="b">
        <v>0</v>
      </c>
      <c r="K44286" t="inlineStr">
        <is>
          <t>Egypt</t>
        </is>
      </c>
      <c r="L44286" t="inlineStr"/>
      <c r="M44286" t="inlineStr"/>
      <c r="N44286" t="inlineStr"/>
      <c r="O44286" t="inlineStr">
        <is>
          <t>Vodafone</t>
        </is>
      </c>
      <c r="P44286" t="inlineStr">
        <is>
          <t>['sql', 'python', 'gcp', 'aws', 'ansible', 'github', 'chef']</t>
        </is>
      </c>
      <c r="Q44286" t="inlineStr">
        <is>
          <t>{'cloud': ['gcp', 'aws'], 'other': ['ansible', 'github', 'chef'], 'programming': ['sql', 'python']}</t>
        </is>
      </c>
    </row>
    <row r="44287">
      <c r="A44287" t="inlineStr">
        <is>
          <t>Data Analyst</t>
        </is>
      </c>
      <c r="B44287" t="inlineStr">
        <is>
          <t>Data Analyst</t>
        </is>
      </c>
      <c r="C44287" t="inlineStr">
        <is>
          <t>Lyon, France</t>
        </is>
      </c>
      <c r="D44287" t="inlineStr">
        <is>
          <t>via BeBee</t>
        </is>
      </c>
      <c r="E44287" t="inlineStr">
        <is>
          <t>Full-time</t>
        </is>
      </c>
      <c r="F44287" t="b">
        <v>0</v>
      </c>
      <c r="G44287" t="inlineStr">
        <is>
          <t>France</t>
        </is>
      </c>
      <c r="H44287" s="2" t="n">
        <v>45424.15346064815</v>
      </c>
      <c r="I44287" t="b">
        <v>1</v>
      </c>
      <c r="J44287" t="b">
        <v>0</v>
      </c>
      <c r="K44287" t="inlineStr">
        <is>
          <t>France</t>
        </is>
      </c>
      <c r="L44287" t="inlineStr"/>
      <c r="M44287" t="inlineStr"/>
      <c r="N44287" t="inlineStr"/>
      <c r="O44287" t="inlineStr">
        <is>
          <t>Nexton Consulting FR</t>
        </is>
      </c>
      <c r="P44287" t="inlineStr"/>
      <c r="Q44287" t="inlineStr"/>
    </row>
    <row r="44288">
      <c r="A44288" t="inlineStr">
        <is>
          <t>Data Analyst</t>
        </is>
      </c>
      <c r="B44288" t="inlineStr">
        <is>
          <t>Data Analyst</t>
        </is>
      </c>
      <c r="C44288" t="inlineStr">
        <is>
          <t>Panama City, Panama</t>
        </is>
      </c>
      <c r="D44288" t="inlineStr">
        <is>
          <t>via BeBee Panamá</t>
        </is>
      </c>
      <c r="E44288" t="inlineStr">
        <is>
          <t>Full-time</t>
        </is>
      </c>
      <c r="F44288" t="b">
        <v>0</v>
      </c>
      <c r="G44288" t="inlineStr">
        <is>
          <t>Panama</t>
        </is>
      </c>
      <c r="H44288" s="2" t="n">
        <v>45443.17412037037</v>
      </c>
      <c r="I44288" t="b">
        <v>0</v>
      </c>
      <c r="J44288" t="b">
        <v>0</v>
      </c>
      <c r="K44288" t="inlineStr">
        <is>
          <t>Panama</t>
        </is>
      </c>
      <c r="L44288" t="inlineStr"/>
      <c r="M44288" t="inlineStr"/>
      <c r="N44288" t="inlineStr"/>
      <c r="O44288" t="inlineStr">
        <is>
          <t>Variacode Software SpA</t>
        </is>
      </c>
      <c r="P44288" t="inlineStr">
        <is>
          <t>['sql', 'tableau']</t>
        </is>
      </c>
      <c r="Q44288" t="inlineStr">
        <is>
          <t>{'analyst_tools': ['tableau'], 'programming': ['sql']}</t>
        </is>
      </c>
    </row>
    <row r="44289">
      <c r="A44289" t="inlineStr">
        <is>
          <t>Data Engineer</t>
        </is>
      </c>
      <c r="B44289" t="inlineStr">
        <is>
          <t>Staff Data Engineer</t>
        </is>
      </c>
      <c r="C44289" t="inlineStr">
        <is>
          <t>Bengaluru, Karnataka, India</t>
        </is>
      </c>
      <c r="D44289" t="inlineStr">
        <is>
          <t>via Smart Recruiters Jobs</t>
        </is>
      </c>
      <c r="E44289" t="inlineStr">
        <is>
          <t>Full-time</t>
        </is>
      </c>
      <c r="F44289" t="b">
        <v>0</v>
      </c>
      <c r="G44289" t="inlineStr">
        <is>
          <t>India</t>
        </is>
      </c>
      <c r="H44289" s="2" t="n">
        <v>45441.15025462963</v>
      </c>
      <c r="I44289" t="b">
        <v>0</v>
      </c>
      <c r="J44289" t="b">
        <v>0</v>
      </c>
      <c r="K44289" t="inlineStr">
        <is>
          <t>India</t>
        </is>
      </c>
      <c r="L44289" t="inlineStr"/>
      <c r="M44289" t="inlineStr"/>
      <c r="N44289" t="inlineStr"/>
      <c r="O44289" t="inlineStr">
        <is>
          <t>Visa</t>
        </is>
      </c>
      <c r="P44289" t="inlineStr">
        <is>
          <t>['java', 'scala', 'nosql', 'db2', 'mysql', 'hadoop', 'spark', 'selenium', 'jenkins', 'git', 'chef']</t>
        </is>
      </c>
      <c r="Q44289" t="inlineStr">
        <is>
          <t>{'databases': ['db2', 'mysql'], 'libraries': ['hadoop', 'spark', 'selenium'], 'other': ['jenkins', 'git', 'chef'], 'programming': ['java', 'scala', 'nosql']}</t>
        </is>
      </c>
    </row>
    <row r="44290">
      <c r="A44290" t="inlineStr">
        <is>
          <t>Data Analyst</t>
        </is>
      </c>
      <c r="B44290" t="inlineStr">
        <is>
          <t>Reporting and Data Analyst</t>
        </is>
      </c>
      <c r="C44290" t="inlineStr">
        <is>
          <t>Wellington, New Zealand</t>
        </is>
      </c>
      <c r="D44290" t="inlineStr">
        <is>
          <t>via LinkedIn</t>
        </is>
      </c>
      <c r="E44290" t="inlineStr">
        <is>
          <t>Full-time</t>
        </is>
      </c>
      <c r="F44290" t="b">
        <v>0</v>
      </c>
      <c r="G44290" t="inlineStr">
        <is>
          <t>New Zealand</t>
        </is>
      </c>
      <c r="H44290" s="2" t="n">
        <v>45443.15587962963</v>
      </c>
      <c r="I44290" t="b">
        <v>0</v>
      </c>
      <c r="J44290" t="b">
        <v>0</v>
      </c>
      <c r="K44290" t="inlineStr">
        <is>
          <t>New Zealand</t>
        </is>
      </c>
      <c r="L44290" t="inlineStr"/>
      <c r="M44290" t="inlineStr"/>
      <c r="N44290" t="inlineStr"/>
      <c r="O44290" t="inlineStr">
        <is>
          <t>New Zealand Customs Service</t>
        </is>
      </c>
      <c r="P44290" t="inlineStr">
        <is>
          <t>['t-sql', 'python', 'sql', 'azure', 'databricks', 'snowflake']</t>
        </is>
      </c>
      <c r="Q44290" t="inlineStr">
        <is>
          <t>{'cloud': ['azure', 'databricks', 'snowflake'], 'programming': ['t-sql', 'python', 'sql']}</t>
        </is>
      </c>
    </row>
    <row r="44291">
      <c r="A44291" t="inlineStr">
        <is>
          <t>Data Scientist</t>
        </is>
      </c>
      <c r="B44291" t="inlineStr">
        <is>
          <t>Data Visualization Specialist</t>
        </is>
      </c>
      <c r="C44291" t="inlineStr">
        <is>
          <t>Denmark</t>
        </is>
      </c>
      <c r="D44291" t="inlineStr">
        <is>
          <t>via BeBee</t>
        </is>
      </c>
      <c r="E44291" t="inlineStr">
        <is>
          <t>Full-time</t>
        </is>
      </c>
      <c r="F44291" t="b">
        <v>0</v>
      </c>
      <c r="G44291" t="inlineStr">
        <is>
          <t>Denmark</t>
        </is>
      </c>
      <c r="H44291" s="2" t="n">
        <v>45423.14728009259</v>
      </c>
      <c r="I44291" t="b">
        <v>0</v>
      </c>
      <c r="J44291" t="b">
        <v>0</v>
      </c>
      <c r="K44291" t="inlineStr">
        <is>
          <t>Denmark</t>
        </is>
      </c>
      <c r="L44291" t="inlineStr"/>
      <c r="M44291" t="inlineStr"/>
      <c r="N44291" t="inlineStr"/>
      <c r="O44291" t="inlineStr">
        <is>
          <t>Pandora</t>
        </is>
      </c>
      <c r="P44291" t="inlineStr">
        <is>
          <t>['sql', 'power bi', 'dax']</t>
        </is>
      </c>
      <c r="Q44291" t="inlineStr">
        <is>
          <t>{'analyst_tools': ['power bi', 'dax'], 'programming': ['sql']}</t>
        </is>
      </c>
    </row>
    <row r="44292">
      <c r="A44292" t="inlineStr">
        <is>
          <t>Data Analyst</t>
        </is>
      </c>
      <c r="B44292" t="inlineStr">
        <is>
          <t>Data Analyst IV</t>
        </is>
      </c>
      <c r="C44292" t="inlineStr">
        <is>
          <t>Baltimore, MD</t>
        </is>
      </c>
      <c r="D44292" t="inlineStr">
        <is>
          <t>via LinkedIn</t>
        </is>
      </c>
      <c r="E44292" t="inlineStr">
        <is>
          <t>Full-time</t>
        </is>
      </c>
      <c r="F44292" t="b">
        <v>0</v>
      </c>
      <c r="G44292" t="inlineStr">
        <is>
          <t>New York, United States</t>
        </is>
      </c>
      <c r="H44292" s="2" t="n">
        <v>45415.12554398148</v>
      </c>
      <c r="I44292" t="b">
        <v>0</v>
      </c>
      <c r="J44292" t="b">
        <v>0</v>
      </c>
      <c r="K44292" t="inlineStr">
        <is>
          <t>United States</t>
        </is>
      </c>
      <c r="L44292" t="inlineStr"/>
      <c r="M44292" t="inlineStr"/>
      <c r="N44292" t="inlineStr"/>
      <c r="O44292" t="inlineStr">
        <is>
          <t>Compunnel Inc.</t>
        </is>
      </c>
      <c r="P44292" t="inlineStr"/>
      <c r="Q44292" t="inlineStr"/>
    </row>
    <row r="44293">
      <c r="A44293" t="inlineStr">
        <is>
          <t>Senior Data Scientist</t>
        </is>
      </c>
      <c r="B44293" t="inlineStr">
        <is>
          <t>Senior Research Scientist, Global Reliability</t>
        </is>
      </c>
      <c r="C44293" t="inlineStr">
        <is>
          <t>Luxembourg</t>
        </is>
      </c>
      <c r="D44293" t="inlineStr">
        <is>
          <t>via BeBee Luxembourg</t>
        </is>
      </c>
      <c r="E44293" t="inlineStr">
        <is>
          <t>Full-time</t>
        </is>
      </c>
      <c r="F44293" t="b">
        <v>0</v>
      </c>
      <c r="G44293" t="inlineStr">
        <is>
          <t>Luxembourg</t>
        </is>
      </c>
      <c r="H44293" s="2" t="n">
        <v>45424.16778935185</v>
      </c>
      <c r="I44293" t="b">
        <v>0</v>
      </c>
      <c r="J44293" t="b">
        <v>0</v>
      </c>
      <c r="K44293" t="inlineStr">
        <is>
          <t>Luxembourg</t>
        </is>
      </c>
      <c r="L44293" t="inlineStr"/>
      <c r="M44293" t="inlineStr"/>
      <c r="N44293" t="inlineStr"/>
      <c r="O44293" t="inlineStr">
        <is>
          <t>Amazon Business EU Sarl - H95</t>
        </is>
      </c>
      <c r="P44293" t="inlineStr">
        <is>
          <t>['r', 'python']</t>
        </is>
      </c>
      <c r="Q44293" t="inlineStr">
        <is>
          <t>{'programming': ['r', 'python']}</t>
        </is>
      </c>
    </row>
    <row r="44294">
      <c r="A44294" t="inlineStr">
        <is>
          <t>Data Scientist</t>
        </is>
      </c>
      <c r="B44294" t="inlineStr">
        <is>
          <t>Data Scientist (m/v)</t>
        </is>
      </c>
      <c r="C44294" t="inlineStr">
        <is>
          <t>Ermelo, Netherlands</t>
        </is>
      </c>
      <c r="D44294" t="inlineStr">
        <is>
          <t>via LinkedIn</t>
        </is>
      </c>
      <c r="E44294" t="inlineStr">
        <is>
          <t>Full-time</t>
        </is>
      </c>
      <c r="F44294" t="b">
        <v>0</v>
      </c>
      <c r="G44294" t="inlineStr">
        <is>
          <t>Netherlands</t>
        </is>
      </c>
      <c r="H44294" s="2" t="n">
        <v>45414.14493055556</v>
      </c>
      <c r="I44294" t="b">
        <v>0</v>
      </c>
      <c r="J44294" t="b">
        <v>0</v>
      </c>
      <c r="K44294" t="inlineStr">
        <is>
          <t>Netherlands</t>
        </is>
      </c>
      <c r="L44294" t="inlineStr"/>
      <c r="M44294" t="inlineStr"/>
      <c r="N44294" t="inlineStr"/>
      <c r="O44294" t="inlineStr">
        <is>
          <t>Greenmonkeys B.V.</t>
        </is>
      </c>
      <c r="P44294" t="inlineStr">
        <is>
          <t>['sql', 'go', 'sql server', 'azure']</t>
        </is>
      </c>
      <c r="Q44294" t="inlineStr">
        <is>
          <t>{'cloud': ['azure'], 'databases': ['sql server'], 'programming': ['sql', 'go']}</t>
        </is>
      </c>
    </row>
    <row r="44295">
      <c r="A44295" t="inlineStr">
        <is>
          <t>Data Analyst</t>
        </is>
      </c>
      <c r="B44295" t="inlineStr">
        <is>
          <t>Apprenti/Apprentie Data Analyste Supply Chain F/H</t>
        </is>
      </c>
      <c r="C44295" t="inlineStr">
        <is>
          <t>Vannes, France</t>
        </is>
      </c>
      <c r="D44295" t="inlineStr">
        <is>
          <t>via Jobijoba</t>
        </is>
      </c>
      <c r="E44295" t="inlineStr">
        <is>
          <t>Full-time</t>
        </is>
      </c>
      <c r="F44295" t="b">
        <v>0</v>
      </c>
      <c r="G44295" t="inlineStr">
        <is>
          <t>France</t>
        </is>
      </c>
      <c r="H44295" s="2" t="n">
        <v>45443.15266203704</v>
      </c>
      <c r="I44295" t="b">
        <v>0</v>
      </c>
      <c r="J44295" t="b">
        <v>0</v>
      </c>
      <c r="K44295" t="inlineStr">
        <is>
          <t>France</t>
        </is>
      </c>
      <c r="L44295" t="inlineStr"/>
      <c r="M44295" t="inlineStr"/>
      <c r="N44295" t="inlineStr"/>
      <c r="O44295" t="inlineStr">
        <is>
          <t>Openclassrooms</t>
        </is>
      </c>
      <c r="P44295" t="inlineStr"/>
      <c r="Q44295" t="inlineStr"/>
    </row>
    <row r="44296">
      <c r="A44296" t="inlineStr">
        <is>
          <t>Data Analyst</t>
        </is>
      </c>
      <c r="B44296" t="inlineStr">
        <is>
          <t>Data Analyst</t>
        </is>
      </c>
      <c r="C44296" t="inlineStr">
        <is>
          <t>Alpharetta, GA</t>
        </is>
      </c>
      <c r="D44296" t="inlineStr">
        <is>
          <t>via LinkedIn</t>
        </is>
      </c>
      <c r="E44296" t="inlineStr">
        <is>
          <t>Full-time</t>
        </is>
      </c>
      <c r="F44296" t="b">
        <v>0</v>
      </c>
      <c r="G44296" t="inlineStr">
        <is>
          <t>Georgia</t>
        </is>
      </c>
      <c r="H44296" s="2" t="n">
        <v>45428.16010416667</v>
      </c>
      <c r="I44296" t="b">
        <v>0</v>
      </c>
      <c r="J44296" t="b">
        <v>0</v>
      </c>
      <c r="K44296" t="inlineStr">
        <is>
          <t>United States</t>
        </is>
      </c>
      <c r="L44296" t="inlineStr"/>
      <c r="M44296" t="inlineStr"/>
      <c r="N44296" t="inlineStr"/>
      <c r="O44296" t="inlineStr">
        <is>
          <t>ADP</t>
        </is>
      </c>
      <c r="P44296" t="inlineStr">
        <is>
          <t>['sql', 'python', 'excel']</t>
        </is>
      </c>
      <c r="Q44296" t="inlineStr">
        <is>
          <t>{'analyst_tools': ['excel'], 'programming': ['sql', 'python']}</t>
        </is>
      </c>
    </row>
    <row r="44297">
      <c r="A44297" t="inlineStr">
        <is>
          <t>Data Scientist</t>
        </is>
      </c>
      <c r="B44297" t="inlineStr">
        <is>
          <t>Data Scientist</t>
        </is>
      </c>
      <c r="C44297" t="inlineStr">
        <is>
          <t>Bioggio, Switzerland</t>
        </is>
      </c>
      <c r="D44297" t="inlineStr">
        <is>
          <t>via Trabajo.org - Stellenangebote, Arbeit</t>
        </is>
      </c>
      <c r="E44297" t="inlineStr">
        <is>
          <t>Full-time</t>
        </is>
      </c>
      <c r="F44297" t="b">
        <v>0</v>
      </c>
      <c r="G44297" t="inlineStr">
        <is>
          <t>Switzerland</t>
        </is>
      </c>
      <c r="H44297" s="2" t="n">
        <v>45417.15771990741</v>
      </c>
      <c r="I44297" t="b">
        <v>0</v>
      </c>
      <c r="J44297" t="b">
        <v>0</v>
      </c>
      <c r="K44297" t="inlineStr">
        <is>
          <t>Switzerland</t>
        </is>
      </c>
      <c r="L44297" t="inlineStr"/>
      <c r="M44297" t="inlineStr"/>
      <c r="N44297" t="inlineStr"/>
      <c r="O44297" t="inlineStr">
        <is>
          <t>Avaloq</t>
        </is>
      </c>
      <c r="P44297" t="inlineStr">
        <is>
          <t>['python', 'r', 'sql', 'java', 'mysql', 'sql server', 'redshift', 'tableau', 'power bi', 'kubernetes', 'git', 'jenkins']</t>
        </is>
      </c>
      <c r="Q44297" t="inlineStr">
        <is>
          <t>{'analyst_tools': ['tableau', 'power bi'], 'cloud': ['redshift'], 'databases': ['mysql', 'sql server'], 'other': ['kubernetes', 'git', 'jenkins'], 'programming': ['python', 'r', 'sql', 'java']}</t>
        </is>
      </c>
    </row>
    <row r="44298">
      <c r="A44298" t="inlineStr">
        <is>
          <t>Data Engineer</t>
        </is>
      </c>
      <c r="B44298" t="inlineStr">
        <is>
          <t>Lead Data Engineer</t>
        </is>
      </c>
      <c r="C44298" t="inlineStr">
        <is>
          <t>Amsterdam, Netherlands</t>
        </is>
      </c>
      <c r="D44298" t="inlineStr">
        <is>
          <t>via LinkedIn</t>
        </is>
      </c>
      <c r="E44298" t="inlineStr">
        <is>
          <t>Full-time</t>
        </is>
      </c>
      <c r="F44298" t="b">
        <v>0</v>
      </c>
      <c r="G44298" t="inlineStr">
        <is>
          <t>Netherlands</t>
        </is>
      </c>
      <c r="H44298" s="2" t="n">
        <v>45436.18179398148</v>
      </c>
      <c r="I44298" t="b">
        <v>1</v>
      </c>
      <c r="J44298" t="b">
        <v>0</v>
      </c>
      <c r="K44298" t="inlineStr">
        <is>
          <t>Netherlands</t>
        </is>
      </c>
      <c r="L44298" t="inlineStr"/>
      <c r="M44298" t="inlineStr"/>
      <c r="N44298" t="inlineStr"/>
      <c r="O44298" t="inlineStr">
        <is>
          <t>DL Remote</t>
        </is>
      </c>
      <c r="P44298" t="inlineStr">
        <is>
          <t>['python', 'sql', 'azure', 'databricks', 'spark', 'hadoop']</t>
        </is>
      </c>
      <c r="Q44298" t="inlineStr">
        <is>
          <t>{'cloud': ['azure', 'databricks'], 'libraries': ['spark', 'hadoop'], 'programming': ['python', 'sql']}</t>
        </is>
      </c>
    </row>
    <row r="44299">
      <c r="A44299" t="inlineStr">
        <is>
          <t>Data Engineer</t>
        </is>
      </c>
      <c r="B44299" t="inlineStr">
        <is>
          <t>Data Engineer</t>
        </is>
      </c>
      <c r="C44299" t="inlineStr">
        <is>
          <t>Buenos Aires, Argentina</t>
        </is>
      </c>
      <c r="D44299" t="inlineStr">
        <is>
          <t>via BeBee</t>
        </is>
      </c>
      <c r="E44299" t="inlineStr">
        <is>
          <t>Full-time</t>
        </is>
      </c>
      <c r="F44299" t="b">
        <v>0</v>
      </c>
      <c r="G44299" t="inlineStr">
        <is>
          <t>Argentina</t>
        </is>
      </c>
      <c r="H44299" s="2" t="n">
        <v>45423.14709490741</v>
      </c>
      <c r="I44299" t="b">
        <v>1</v>
      </c>
      <c r="J44299" t="b">
        <v>0</v>
      </c>
      <c r="K44299" t="inlineStr">
        <is>
          <t>Argentina</t>
        </is>
      </c>
      <c r="L44299" t="inlineStr"/>
      <c r="M44299" t="inlineStr"/>
      <c r="N44299" t="inlineStr"/>
      <c r="O44299" t="inlineStr">
        <is>
          <t>Ghidini Rodil</t>
        </is>
      </c>
      <c r="P44299" t="inlineStr">
        <is>
          <t>['gcp']</t>
        </is>
      </c>
      <c r="Q44299" t="inlineStr">
        <is>
          <t>{'cloud': ['gcp']}</t>
        </is>
      </c>
    </row>
    <row r="44300">
      <c r="A44300" t="inlineStr">
        <is>
          <t>Data Engineer</t>
        </is>
      </c>
      <c r="B44300" t="inlineStr">
        <is>
          <t>Azure Data Engineer - Cloud Computing</t>
        </is>
      </c>
      <c r="C44300" t="inlineStr">
        <is>
          <t>West Bengal, India</t>
        </is>
      </c>
      <c r="D44300" t="inlineStr">
        <is>
          <t>via Shine</t>
        </is>
      </c>
      <c r="E44300" t="inlineStr">
        <is>
          <t>Full-time</t>
        </is>
      </c>
      <c r="F44300" t="b">
        <v>0</v>
      </c>
      <c r="G44300" t="inlineStr">
        <is>
          <t>India</t>
        </is>
      </c>
      <c r="H44300" s="2" t="n">
        <v>45440.12913194444</v>
      </c>
      <c r="I44300" t="b">
        <v>0</v>
      </c>
      <c r="J44300" t="b">
        <v>0</v>
      </c>
      <c r="K44300" t="inlineStr">
        <is>
          <t>India</t>
        </is>
      </c>
      <c r="L44300" t="inlineStr"/>
      <c r="M44300" t="inlineStr"/>
      <c r="N44300" t="inlineStr"/>
      <c r="O44300" t="inlineStr">
        <is>
          <t>TRIDENT SERVICES</t>
        </is>
      </c>
      <c r="P44300" t="inlineStr">
        <is>
          <t>['sql', 'python', 'scala', 'azure', 'databricks', 'hadoop', 'spark', 'kafka', 'flow']</t>
        </is>
      </c>
      <c r="Q44300" t="inlineStr">
        <is>
          <t>{'cloud': ['azure', 'databricks'], 'libraries': ['hadoop', 'spark', 'kafka'], 'other': ['flow'], 'programming': ['sql', 'python', 'scala']}</t>
        </is>
      </c>
    </row>
    <row r="44301">
      <c r="A44301" t="inlineStr">
        <is>
          <t>Data Scientist</t>
        </is>
      </c>
      <c r="B44301" t="inlineStr">
        <is>
          <t>Data Scientist SME</t>
        </is>
      </c>
      <c r="C44301" t="inlineStr">
        <is>
          <t>United States</t>
        </is>
      </c>
      <c r="D44301" t="inlineStr">
        <is>
          <t>via LinkedIn</t>
        </is>
      </c>
      <c r="E44301" t="inlineStr">
        <is>
          <t>Full-time</t>
        </is>
      </c>
      <c r="F44301" t="b">
        <v>0</v>
      </c>
      <c r="G44301" t="inlineStr">
        <is>
          <t>Texas, United States</t>
        </is>
      </c>
      <c r="H44301" s="2" t="n">
        <v>45442.12878472222</v>
      </c>
      <c r="I44301" t="b">
        <v>0</v>
      </c>
      <c r="J44301" t="b">
        <v>1</v>
      </c>
      <c r="K44301" t="inlineStr">
        <is>
          <t>United States</t>
        </is>
      </c>
      <c r="L44301" t="inlineStr"/>
      <c r="M44301" t="inlineStr"/>
      <c r="N44301" t="inlineStr"/>
      <c r="O44301" t="inlineStr">
        <is>
          <t>AEVEX Aerospace</t>
        </is>
      </c>
      <c r="P44301" t="inlineStr"/>
      <c r="Q44301" t="inlineStr"/>
    </row>
    <row r="44302">
      <c r="A44302" t="inlineStr">
        <is>
          <t>Data Engineer</t>
        </is>
      </c>
      <c r="B44302" t="inlineStr">
        <is>
          <t>Engineer Storage Data Center</t>
        </is>
      </c>
      <c r="C44302" t="inlineStr">
        <is>
          <t>Jakarta, Indonesia</t>
        </is>
      </c>
      <c r="D44302" t="inlineStr">
        <is>
          <t>via BeBee</t>
        </is>
      </c>
      <c r="E44302" t="inlineStr">
        <is>
          <t>Full-time</t>
        </is>
      </c>
      <c r="F44302" t="b">
        <v>0</v>
      </c>
      <c r="G44302" t="inlineStr">
        <is>
          <t>Indonesia</t>
        </is>
      </c>
      <c r="H44302" s="2" t="n">
        <v>45443.14873842592</v>
      </c>
      <c r="I44302" t="b">
        <v>0</v>
      </c>
      <c r="J44302" t="b">
        <v>0</v>
      </c>
      <c r="K44302" t="inlineStr">
        <is>
          <t>Indonesia</t>
        </is>
      </c>
      <c r="L44302" t="inlineStr"/>
      <c r="M44302" t="inlineStr"/>
      <c r="N44302" t="inlineStr"/>
      <c r="O44302" t="inlineStr">
        <is>
          <t>PT. MUST</t>
        </is>
      </c>
      <c r="P44302" t="inlineStr"/>
      <c r="Q44302" t="inlineStr"/>
    </row>
    <row r="44303">
      <c r="A44303" t="inlineStr">
        <is>
          <t>Data Scientist</t>
        </is>
      </c>
      <c r="B44303" t="inlineStr">
        <is>
          <t>Data scientist (Hybride werken)</t>
        </is>
      </c>
      <c r="C44303" t="inlineStr">
        <is>
          <t>Amsterdam, Netherlands</t>
        </is>
      </c>
      <c r="D44303" t="inlineStr">
        <is>
          <t>via LinkedIn</t>
        </is>
      </c>
      <c r="E44303" t="inlineStr">
        <is>
          <t>Full-time</t>
        </is>
      </c>
      <c r="F44303" t="b">
        <v>0</v>
      </c>
      <c r="G44303" t="inlineStr">
        <is>
          <t>Netherlands</t>
        </is>
      </c>
      <c r="H44303" s="2" t="n">
        <v>45414.14493055556</v>
      </c>
      <c r="I44303" t="b">
        <v>0</v>
      </c>
      <c r="J44303" t="b">
        <v>0</v>
      </c>
      <c r="K44303" t="inlineStr">
        <is>
          <t>Netherlands</t>
        </is>
      </c>
      <c r="L44303" t="inlineStr"/>
      <c r="M44303" t="inlineStr"/>
      <c r="N44303" t="inlineStr"/>
      <c r="O44303" t="inlineStr">
        <is>
          <t>Yacht Group Nederland B.V.</t>
        </is>
      </c>
      <c r="P44303" t="inlineStr">
        <is>
          <t>['python', 'r']</t>
        </is>
      </c>
      <c r="Q44303" t="inlineStr">
        <is>
          <t>{'programming': ['python', 'r']}</t>
        </is>
      </c>
    </row>
    <row r="44304">
      <c r="A44304" t="inlineStr">
        <is>
          <t>Business Analyst</t>
        </is>
      </c>
      <c r="B44304" t="inlineStr">
        <is>
          <t>Business Analyst</t>
        </is>
      </c>
      <c r="C44304" t="inlineStr">
        <is>
          <t>Tan Uyen, Binh Duong, Vietnam</t>
        </is>
      </c>
      <c r="D44304" t="inlineStr">
        <is>
          <t>via LinkedIn Vietnam</t>
        </is>
      </c>
      <c r="E44304" t="inlineStr">
        <is>
          <t>Full-time</t>
        </is>
      </c>
      <c r="F44304" t="b">
        <v>0</v>
      </c>
      <c r="G44304" t="inlineStr">
        <is>
          <t>Vietnam</t>
        </is>
      </c>
      <c r="H44304" s="2" t="n">
        <v>45440.13891203704</v>
      </c>
      <c r="I44304" t="b">
        <v>0</v>
      </c>
      <c r="J44304" t="b">
        <v>0</v>
      </c>
      <c r="K44304" t="inlineStr">
        <is>
          <t>Vietnam</t>
        </is>
      </c>
      <c r="L44304" t="inlineStr"/>
      <c r="M44304" t="inlineStr"/>
      <c r="N44304" t="inlineStr"/>
      <c r="O44304" t="inlineStr">
        <is>
          <t>Rochdale Spears Group</t>
        </is>
      </c>
      <c r="P44304" t="inlineStr">
        <is>
          <t>['c', 'sql', 'power bi', 'excel']</t>
        </is>
      </c>
      <c r="Q44304" t="inlineStr">
        <is>
          <t>{'analyst_tools': ['power bi', 'excel'], 'programming': ['c', 'sql']}</t>
        </is>
      </c>
    </row>
    <row r="44305">
      <c r="A44305" t="inlineStr">
        <is>
          <t>Software Engineer</t>
        </is>
      </c>
      <c r="B44305" t="inlineStr">
        <is>
          <t>AI image / data analysis - software engineer for smart health...</t>
        </is>
      </c>
      <c r="C44305" t="inlineStr">
        <is>
          <t>Sydney NSW, Australia</t>
        </is>
      </c>
      <c r="D44305" t="inlineStr">
        <is>
          <t>via GrabJobs</t>
        </is>
      </c>
      <c r="E44305" t="inlineStr">
        <is>
          <t>Full-time</t>
        </is>
      </c>
      <c r="F44305" t="b">
        <v>0</v>
      </c>
      <c r="G44305" t="inlineStr">
        <is>
          <t>Australia</t>
        </is>
      </c>
      <c r="H44305" s="2" t="n">
        <v>45420.13711805556</v>
      </c>
      <c r="I44305" t="b">
        <v>0</v>
      </c>
      <c r="J44305" t="b">
        <v>0</v>
      </c>
      <c r="K44305" t="inlineStr">
        <is>
          <t>Australia</t>
        </is>
      </c>
      <c r="L44305" t="inlineStr"/>
      <c r="M44305" t="inlineStr"/>
      <c r="N44305" t="inlineStr"/>
      <c r="O44305" t="inlineStr">
        <is>
          <t>Bace (Oceania) Pty Ltd</t>
        </is>
      </c>
      <c r="P44305" t="inlineStr">
        <is>
          <t>['swift']</t>
        </is>
      </c>
      <c r="Q44305" t="inlineStr">
        <is>
          <t>{'programming': ['swift']}</t>
        </is>
      </c>
    </row>
    <row r="44306">
      <c r="A44306" t="inlineStr">
        <is>
          <t>Data Engineer</t>
        </is>
      </c>
      <c r="B44306" t="inlineStr">
        <is>
          <t>Senior Specialist - Data Engineering</t>
        </is>
      </c>
      <c r="C44306" t="inlineStr">
        <is>
          <t>Mexico City, CDMX, Mexico</t>
        </is>
      </c>
      <c r="D44306" t="inlineStr">
        <is>
          <t>via LinkedIn</t>
        </is>
      </c>
      <c r="E44306" t="inlineStr">
        <is>
          <t>Full-time</t>
        </is>
      </c>
      <c r="F44306" t="b">
        <v>0</v>
      </c>
      <c r="G44306" t="inlineStr">
        <is>
          <t>Mexico</t>
        </is>
      </c>
      <c r="H44306" s="2" t="n">
        <v>45441.14918981482</v>
      </c>
      <c r="I44306" t="b">
        <v>0</v>
      </c>
      <c r="J44306" t="b">
        <v>0</v>
      </c>
      <c r="K44306" t="inlineStr">
        <is>
          <t>Mexico</t>
        </is>
      </c>
      <c r="L44306" t="inlineStr"/>
      <c r="M44306" t="inlineStr"/>
      <c r="N44306" t="inlineStr"/>
      <c r="O44306" t="inlineStr">
        <is>
          <t>Marsh McLennan</t>
        </is>
      </c>
      <c r="P44306" t="inlineStr">
        <is>
          <t>['python', 'sql', 'databricks', 'aws', 'azure', 'spark', 'kafka', 'airflow', 'docker', 'kubernetes']</t>
        </is>
      </c>
      <c r="Q44306" t="inlineStr">
        <is>
          <t>{'cloud': ['databricks', 'aws', 'azure'], 'libraries': ['spark', 'kafka', 'airflow'], 'other': ['docker', 'kubernetes'], 'programming': ['python', 'sql']}</t>
        </is>
      </c>
    </row>
    <row r="44307">
      <c r="A44307" t="inlineStr">
        <is>
          <t>Data Scientist</t>
        </is>
      </c>
      <c r="B44307" t="inlineStr">
        <is>
          <t>Advanced Analytics Discipline Leader</t>
        </is>
      </c>
      <c r="C44307" t="inlineStr">
        <is>
          <t>Madrid, Spain</t>
        </is>
      </c>
      <c r="D44307" t="inlineStr">
        <is>
          <t>via BeBee</t>
        </is>
      </c>
      <c r="E44307" t="inlineStr">
        <is>
          <t>Full-time</t>
        </is>
      </c>
      <c r="F44307" t="b">
        <v>0</v>
      </c>
      <c r="G44307" t="inlineStr">
        <is>
          <t>Spain</t>
        </is>
      </c>
      <c r="H44307" s="2" t="n">
        <v>45429.13502314815</v>
      </c>
      <c r="I44307" t="b">
        <v>0</v>
      </c>
      <c r="J44307" t="b">
        <v>0</v>
      </c>
      <c r="K44307" t="inlineStr">
        <is>
          <t>Spain</t>
        </is>
      </c>
      <c r="L44307" t="inlineStr"/>
      <c r="M44307" t="inlineStr"/>
      <c r="N44307" t="inlineStr"/>
      <c r="O44307" t="inlineStr">
        <is>
          <t>BBVA</t>
        </is>
      </c>
      <c r="P44307" t="inlineStr">
        <is>
          <t>['aws']</t>
        </is>
      </c>
      <c r="Q44307" t="inlineStr">
        <is>
          <t>{'cloud': ['aws']}</t>
        </is>
      </c>
    </row>
    <row r="44308">
      <c r="A44308" t="inlineStr">
        <is>
          <t>Data Scientist</t>
        </is>
      </c>
      <c r="B44308" t="inlineStr">
        <is>
          <t>Data Scientist</t>
        </is>
      </c>
      <c r="C44308" t="inlineStr">
        <is>
          <t>Jakarta, Indonesia</t>
        </is>
      </c>
      <c r="D44308" t="inlineStr">
        <is>
          <t>via BeBee</t>
        </is>
      </c>
      <c r="E44308" t="inlineStr">
        <is>
          <t>Full-time</t>
        </is>
      </c>
      <c r="F44308" t="b">
        <v>0</v>
      </c>
      <c r="G44308" t="inlineStr">
        <is>
          <t>Indonesia</t>
        </is>
      </c>
      <c r="H44308" s="2" t="n">
        <v>45443.14869212963</v>
      </c>
      <c r="I44308" t="b">
        <v>0</v>
      </c>
      <c r="J44308" t="b">
        <v>0</v>
      </c>
      <c r="K44308" t="inlineStr">
        <is>
          <t>Indonesia</t>
        </is>
      </c>
      <c r="L44308" t="inlineStr"/>
      <c r="M44308" t="inlineStr"/>
      <c r="N44308" t="inlineStr"/>
      <c r="O44308" t="inlineStr">
        <is>
          <t>Home Credit Indonesia</t>
        </is>
      </c>
      <c r="P44308" t="inlineStr">
        <is>
          <t>['python', 'sql', 'scikit-learn', 'airflow', 'hadoop', 'excel', 'power bi']</t>
        </is>
      </c>
      <c r="Q44308" t="inlineStr">
        <is>
          <t>{'analyst_tools': ['excel', 'power bi'], 'libraries': ['scikit-learn', 'airflow', 'hadoop'], 'programming': ['python', 'sql']}</t>
        </is>
      </c>
    </row>
    <row r="44309">
      <c r="A44309" t="inlineStr">
        <is>
          <t>Senior Data Engineer</t>
        </is>
      </c>
      <c r="B44309" t="inlineStr">
        <is>
          <t>Senior Data Engineer</t>
        </is>
      </c>
      <c r="C44309" t="inlineStr">
        <is>
          <t>Barcelona, Spain</t>
        </is>
      </c>
      <c r="D44309" t="inlineStr">
        <is>
          <t>via BeBee</t>
        </is>
      </c>
      <c r="E44309" t="inlineStr">
        <is>
          <t>Full-time</t>
        </is>
      </c>
      <c r="F44309" t="b">
        <v>0</v>
      </c>
      <c r="G44309" t="inlineStr">
        <is>
          <t>Spain</t>
        </is>
      </c>
      <c r="H44309" s="2" t="n">
        <v>45443.14806712963</v>
      </c>
      <c r="I44309" t="b">
        <v>1</v>
      </c>
      <c r="J44309" t="b">
        <v>0</v>
      </c>
      <c r="K44309" t="inlineStr">
        <is>
          <t>Spain</t>
        </is>
      </c>
      <c r="L44309" t="inlineStr"/>
      <c r="M44309" t="inlineStr"/>
      <c r="N44309" t="inlineStr"/>
      <c r="O44309" t="inlineStr">
        <is>
          <t>Hewlett Packard</t>
        </is>
      </c>
      <c r="P44309" t="inlineStr">
        <is>
          <t>['python', 'sql', 'nosql', 'scala', 'databricks', 'spark', 'pandas', 'notion']</t>
        </is>
      </c>
      <c r="Q44309" t="inlineStr">
        <is>
          <t>{'async': ['notion'], 'cloud': ['databricks'], 'libraries': ['spark', 'pandas'], 'programming': ['python', 'sql', 'nosql', 'scala']}</t>
        </is>
      </c>
    </row>
    <row r="44310">
      <c r="A44310" t="inlineStr">
        <is>
          <t>Data Analyst</t>
        </is>
      </c>
      <c r="B44310" t="inlineStr">
        <is>
          <t>Data Analyst</t>
        </is>
      </c>
      <c r="C44310" t="inlineStr">
        <is>
          <t>Lyon, France</t>
        </is>
      </c>
      <c r="D44310" t="inlineStr">
        <is>
          <t>via BeBee</t>
        </is>
      </c>
      <c r="E44310" t="inlineStr">
        <is>
          <t>Full-time</t>
        </is>
      </c>
      <c r="F44310" t="b">
        <v>0</v>
      </c>
      <c r="G44310" t="inlineStr">
        <is>
          <t>France</t>
        </is>
      </c>
      <c r="H44310" s="2" t="n">
        <v>45441.15885416666</v>
      </c>
      <c r="I44310" t="b">
        <v>1</v>
      </c>
      <c r="J44310" t="b">
        <v>0</v>
      </c>
      <c r="K44310" t="inlineStr">
        <is>
          <t>France</t>
        </is>
      </c>
      <c r="L44310" t="inlineStr"/>
      <c r="M44310" t="inlineStr"/>
      <c r="N44310" t="inlineStr"/>
      <c r="O44310" t="inlineStr">
        <is>
          <t>Groupe Seb</t>
        </is>
      </c>
      <c r="P44310" t="inlineStr">
        <is>
          <t>['excel', 'powerpoint', 'word']</t>
        </is>
      </c>
      <c r="Q44310" t="inlineStr">
        <is>
          <t>{'analyst_tools': ['excel', 'powerpoint', 'word']}</t>
        </is>
      </c>
    </row>
    <row r="44311">
      <c r="A44311" t="inlineStr">
        <is>
          <t>Data Scientist</t>
        </is>
      </c>
      <c r="B44311" t="inlineStr">
        <is>
          <t>Data Scientist</t>
        </is>
      </c>
      <c r="C44311" t="inlineStr">
        <is>
          <t>Paris, France</t>
        </is>
      </c>
      <c r="D44311" t="inlineStr">
        <is>
          <t>via BeBee</t>
        </is>
      </c>
      <c r="E44311" t="inlineStr">
        <is>
          <t>Full-time</t>
        </is>
      </c>
      <c r="F44311" t="b">
        <v>0</v>
      </c>
      <c r="G44311" t="inlineStr">
        <is>
          <t>France</t>
        </is>
      </c>
      <c r="H44311" s="2" t="n">
        <v>45429.13917824074</v>
      </c>
      <c r="I44311" t="b">
        <v>0</v>
      </c>
      <c r="J44311" t="b">
        <v>0</v>
      </c>
      <c r="K44311" t="inlineStr">
        <is>
          <t>France</t>
        </is>
      </c>
      <c r="L44311" t="inlineStr"/>
      <c r="M44311" t="inlineStr"/>
      <c r="N44311" t="inlineStr"/>
      <c r="O44311" t="inlineStr">
        <is>
          <t>Sigma Engine</t>
        </is>
      </c>
      <c r="P44311" t="inlineStr">
        <is>
          <t>['python', 'r', 'sql']</t>
        </is>
      </c>
      <c r="Q44311" t="inlineStr">
        <is>
          <t>{'programming': ['python', 'r', 'sql']}</t>
        </is>
      </c>
    </row>
    <row r="44312">
      <c r="A44312" t="inlineStr">
        <is>
          <t>Business Analyst</t>
        </is>
      </c>
      <c r="B44312" t="inlineStr">
        <is>
          <t>BI Analyst M/v/x</t>
        </is>
      </c>
      <c r="C44312" t="inlineStr">
        <is>
          <t>Etterbeek, Belgium</t>
        </is>
      </c>
      <c r="D44312" t="inlineStr">
        <is>
          <t>via BeBee</t>
        </is>
      </c>
      <c r="E44312" t="inlineStr">
        <is>
          <t>Full-time</t>
        </is>
      </c>
      <c r="F44312" t="b">
        <v>0</v>
      </c>
      <c r="G44312" t="inlineStr">
        <is>
          <t>Belgium</t>
        </is>
      </c>
      <c r="H44312" s="2" t="n">
        <v>45442.14881944445</v>
      </c>
      <c r="I44312" t="b">
        <v>1</v>
      </c>
      <c r="J44312" t="b">
        <v>0</v>
      </c>
      <c r="K44312" t="inlineStr">
        <is>
          <t>Belgium</t>
        </is>
      </c>
      <c r="L44312" t="inlineStr"/>
      <c r="M44312" t="inlineStr"/>
      <c r="N44312" t="inlineStr"/>
      <c r="O44312" t="inlineStr">
        <is>
          <t>USG Professionals</t>
        </is>
      </c>
      <c r="P44312" t="inlineStr">
        <is>
          <t>['t-sql', 'sql', 'sql server', 'oracle', 'ssrs', 'ssis', 'flow', 'planner']</t>
        </is>
      </c>
      <c r="Q44312" t="inlineStr">
        <is>
          <t>{'analyst_tools': ['ssrs', 'ssis'], 'async': ['planner'], 'cloud': ['oracle'], 'databases': ['sql server'], 'other': ['flow'], 'programming': ['t-sql', 'sql']}</t>
        </is>
      </c>
    </row>
    <row r="44313">
      <c r="A44313" t="inlineStr">
        <is>
          <t>Business Analyst</t>
        </is>
      </c>
      <c r="B44313" t="inlineStr">
        <is>
          <t>Product Engineer Powertrain</t>
        </is>
      </c>
      <c r="C44313" t="inlineStr">
        <is>
          <t>San José Province, San José, Costa Rica</t>
        </is>
      </c>
      <c r="D44313" t="inlineStr">
        <is>
          <t>via Trabajo.org - Vacantes De Empleo, Trabajo</t>
        </is>
      </c>
      <c r="E44313" t="inlineStr">
        <is>
          <t>Full-time</t>
        </is>
      </c>
      <c r="F44313" t="b">
        <v>0</v>
      </c>
      <c r="G44313" t="inlineStr">
        <is>
          <t>Costa Rica</t>
        </is>
      </c>
      <c r="H44313" s="2" t="n">
        <v>45414.15100694444</v>
      </c>
      <c r="I44313" t="b">
        <v>0</v>
      </c>
      <c r="J44313" t="b">
        <v>0</v>
      </c>
      <c r="K44313" t="inlineStr">
        <is>
          <t>Costa Rica</t>
        </is>
      </c>
      <c r="L44313" t="inlineStr"/>
      <c r="M44313" t="inlineStr"/>
      <c r="N44313" t="inlineStr"/>
      <c r="O44313" t="inlineStr">
        <is>
          <t>GRUPO PRESELECCION ELY S.A.</t>
        </is>
      </c>
      <c r="P44313" t="inlineStr">
        <is>
          <t>['assembly']</t>
        </is>
      </c>
      <c r="Q44313" t="inlineStr">
        <is>
          <t>{'programming': ['assembly']}</t>
        </is>
      </c>
    </row>
    <row r="44314">
      <c r="A44314" t="inlineStr">
        <is>
          <t>Data Scientist</t>
        </is>
      </c>
      <c r="B44314" t="inlineStr">
        <is>
          <t>Junior Data Scientist Reporting</t>
        </is>
      </c>
      <c r="C44314" t="inlineStr">
        <is>
          <t>Austria</t>
        </is>
      </c>
      <c r="D44314" t="inlineStr">
        <is>
          <t>via BeBee</t>
        </is>
      </c>
      <c r="E44314" t="inlineStr">
        <is>
          <t>Full-time</t>
        </is>
      </c>
      <c r="F44314" t="b">
        <v>0</v>
      </c>
      <c r="G44314" t="inlineStr">
        <is>
          <t>Austria</t>
        </is>
      </c>
      <c r="H44314" s="2" t="n">
        <v>45435.15428240741</v>
      </c>
      <c r="I44314" t="b">
        <v>0</v>
      </c>
      <c r="J44314" t="b">
        <v>0</v>
      </c>
      <c r="K44314" t="inlineStr">
        <is>
          <t>Austria</t>
        </is>
      </c>
      <c r="L44314" t="inlineStr"/>
      <c r="M44314" t="inlineStr"/>
      <c r="N44314" t="inlineStr"/>
      <c r="O44314" t="inlineStr">
        <is>
          <t>REWE Group</t>
        </is>
      </c>
      <c r="P44314" t="inlineStr">
        <is>
          <t>['r', 'python', 'gitlab', 'jira', 'confluence']</t>
        </is>
      </c>
      <c r="Q44314" t="inlineStr">
        <is>
          <t>{'async': ['jira', 'confluence'], 'other': ['gitlab'], 'programming': ['r', 'python']}</t>
        </is>
      </c>
    </row>
    <row r="44315">
      <c r="A44315" t="inlineStr">
        <is>
          <t>Data Analyst</t>
        </is>
      </c>
      <c r="B44315" t="inlineStr">
        <is>
          <t>Alternance - Assistant Data Analyst F/H</t>
        </is>
      </c>
      <c r="C44315" t="inlineStr">
        <is>
          <t>Angers, France</t>
        </is>
      </c>
      <c r="D44315" t="inlineStr">
        <is>
          <t>via BeBee</t>
        </is>
      </c>
      <c r="E44315" t="inlineStr">
        <is>
          <t>Temp work</t>
        </is>
      </c>
      <c r="F44315" t="b">
        <v>0</v>
      </c>
      <c r="G44315" t="inlineStr">
        <is>
          <t>France</t>
        </is>
      </c>
      <c r="H44315" s="2" t="n">
        <v>45434.17001157408</v>
      </c>
      <c r="I44315" t="b">
        <v>0</v>
      </c>
      <c r="J44315" t="b">
        <v>0</v>
      </c>
      <c r="K44315" t="inlineStr">
        <is>
          <t>France</t>
        </is>
      </c>
      <c r="L44315" t="inlineStr"/>
      <c r="M44315" t="inlineStr"/>
      <c r="N44315" t="inlineStr"/>
      <c r="O44315" t="inlineStr">
        <is>
          <t>Malakoff Humanis</t>
        </is>
      </c>
      <c r="P44315" t="inlineStr">
        <is>
          <t>['sas', 'sas', 'sql', 'power bi', 'excel']</t>
        </is>
      </c>
      <c r="Q44315" t="inlineStr">
        <is>
          <t>{'analyst_tools': ['sas', 'power bi', 'excel'], 'programming': ['sas', 'sql']}</t>
        </is>
      </c>
    </row>
    <row r="44316">
      <c r="A44316" t="inlineStr">
        <is>
          <t>Software Engineer</t>
        </is>
      </c>
      <c r="B44316" t="inlineStr">
        <is>
          <t>Software Engineer, Voice of Customer</t>
        </is>
      </c>
      <c r="C44316" t="inlineStr">
        <is>
          <t>San José Province, San José, Costa Rica</t>
        </is>
      </c>
      <c r="D44316" t="inlineStr">
        <is>
          <t>via BeBee Costa Rica</t>
        </is>
      </c>
      <c r="E44316" t="inlineStr">
        <is>
          <t>Full-time</t>
        </is>
      </c>
      <c r="F44316" t="b">
        <v>0</v>
      </c>
      <c r="G44316" t="inlineStr">
        <is>
          <t>Costa Rica</t>
        </is>
      </c>
      <c r="H44316" s="2" t="n">
        <v>45434.18430555556</v>
      </c>
      <c r="I44316" t="b">
        <v>1</v>
      </c>
      <c r="J44316" t="b">
        <v>0</v>
      </c>
      <c r="K44316" t="inlineStr">
        <is>
          <t>Costa Rica</t>
        </is>
      </c>
      <c r="L44316" t="inlineStr"/>
      <c r="M44316" t="inlineStr"/>
      <c r="N44316" t="inlineStr"/>
      <c r="O44316" t="inlineStr">
        <is>
          <t>Splunk Inc</t>
        </is>
      </c>
      <c r="P44316" t="inlineStr">
        <is>
          <t>['typescript', 'css', 'javascript', 'go', 'redis', 'aws', 'graphql', 'react', 'splunk', 'docker', 'gitlab', 'git', 'jira']</t>
        </is>
      </c>
      <c r="Q44316" t="inlineStr">
        <is>
          <t>{'analyst_tools': ['splunk'], 'async': ['jira'], 'cloud': ['aws'], 'databases': ['redis'], 'libraries': ['graphql', 'react'], 'other': ['docker', 'gitlab', 'git'], 'programming': ['typescript', 'css', 'javascript', 'go']}</t>
        </is>
      </c>
    </row>
    <row r="44317">
      <c r="A44317" t="inlineStr">
        <is>
          <t>Data Engineer</t>
        </is>
      </c>
      <c r="B44317" t="inlineStr">
        <is>
          <t>Data-Engineer</t>
        </is>
      </c>
      <c r="C44317" t="inlineStr">
        <is>
          <t>Utrecht, Netherlands</t>
        </is>
      </c>
      <c r="D44317" t="inlineStr">
        <is>
          <t>via LinkedIn</t>
        </is>
      </c>
      <c r="E44317" t="inlineStr">
        <is>
          <t>Full-time</t>
        </is>
      </c>
      <c r="F44317" t="b">
        <v>0</v>
      </c>
      <c r="G44317" t="inlineStr">
        <is>
          <t>Netherlands</t>
        </is>
      </c>
      <c r="H44317" s="2" t="n">
        <v>45414.14539351852</v>
      </c>
      <c r="I44317" t="b">
        <v>0</v>
      </c>
      <c r="J44317" t="b">
        <v>0</v>
      </c>
      <c r="K44317" t="inlineStr">
        <is>
          <t>Netherlands</t>
        </is>
      </c>
      <c r="L44317" t="inlineStr"/>
      <c r="M44317" t="inlineStr"/>
      <c r="N44317" t="inlineStr"/>
      <c r="O44317" t="inlineStr">
        <is>
          <t>Study Association A-Eskwadraat</t>
        </is>
      </c>
      <c r="P44317" t="inlineStr">
        <is>
          <t>['python', 'azure', 'word']</t>
        </is>
      </c>
      <c r="Q44317" t="inlineStr">
        <is>
          <t>{'analyst_tools': ['word'], 'cloud': ['azure'], 'programming': ['python']}</t>
        </is>
      </c>
    </row>
    <row r="44318">
      <c r="A44318" t="inlineStr">
        <is>
          <t>Data Analyst</t>
        </is>
      </c>
      <c r="B44318" t="inlineStr">
        <is>
          <t>Data Analyst Risques</t>
        </is>
      </c>
      <c r="C44318" t="inlineStr">
        <is>
          <t>Maisons-Alfort, France</t>
        </is>
      </c>
      <c r="D44318" t="inlineStr">
        <is>
          <t>via BeBee</t>
        </is>
      </c>
      <c r="E44318" t="inlineStr">
        <is>
          <t>Full-time</t>
        </is>
      </c>
      <c r="F44318" t="b">
        <v>0</v>
      </c>
      <c r="G44318" t="inlineStr">
        <is>
          <t>France</t>
        </is>
      </c>
      <c r="H44318" s="2" t="n">
        <v>45429.1390625</v>
      </c>
      <c r="I44318" t="b">
        <v>0</v>
      </c>
      <c r="J44318" t="b">
        <v>0</v>
      </c>
      <c r="K44318" t="inlineStr">
        <is>
          <t>France</t>
        </is>
      </c>
      <c r="L44318" t="inlineStr"/>
      <c r="M44318" t="inlineStr"/>
      <c r="N44318" t="inlineStr"/>
      <c r="O44318" t="inlineStr">
        <is>
          <t>Bpifrance</t>
        </is>
      </c>
      <c r="P44318" t="inlineStr">
        <is>
          <t>['python', 'pyspark']</t>
        </is>
      </c>
      <c r="Q44318" t="inlineStr">
        <is>
          <t>{'libraries': ['pyspark'], 'programming': ['python']}</t>
        </is>
      </c>
    </row>
    <row r="44319">
      <c r="A44319" t="inlineStr">
        <is>
          <t>Data Engineer</t>
        </is>
      </c>
      <c r="B44319" t="inlineStr">
        <is>
          <t>Informatics Data Engineer</t>
        </is>
      </c>
      <c r="C44319" t="inlineStr">
        <is>
          <t>Chula Vista, CA</t>
        </is>
      </c>
      <c r="D44319" t="inlineStr">
        <is>
          <t>via Indeed</t>
        </is>
      </c>
      <c r="E44319" t="inlineStr">
        <is>
          <t>Full-time</t>
        </is>
      </c>
      <c r="F44319" t="b">
        <v>0</v>
      </c>
      <c r="G44319" t="inlineStr">
        <is>
          <t>Florida, United States</t>
        </is>
      </c>
      <c r="H44319" s="2" t="n">
        <v>45420.13163194444</v>
      </c>
      <c r="I44319" t="b">
        <v>0</v>
      </c>
      <c r="J44319" t="b">
        <v>0</v>
      </c>
      <c r="K44319" t="inlineStr">
        <is>
          <t>United States</t>
        </is>
      </c>
      <c r="L44319" t="inlineStr"/>
      <c r="M44319" t="inlineStr"/>
      <c r="N44319" t="inlineStr"/>
      <c r="O44319" t="inlineStr">
        <is>
          <t>Community Health Group</t>
        </is>
      </c>
      <c r="P44319" t="inlineStr">
        <is>
          <t>['sql', 'sql server', 'ssis', 'ssrs', 'excel', 'tableau']</t>
        </is>
      </c>
      <c r="Q44319" t="inlineStr">
        <is>
          <t>{'analyst_tools': ['ssis', 'ssrs', 'excel', 'tableau'], 'databases': ['sql server'], 'programming': ['sql']}</t>
        </is>
      </c>
    </row>
    <row r="44320">
      <c r="A44320" t="inlineStr">
        <is>
          <t>Business Analyst</t>
        </is>
      </c>
      <c r="B44320" t="inlineStr">
        <is>
          <t>BI Analyst/developer</t>
        </is>
      </c>
      <c r="C44320" t="inlineStr">
        <is>
          <t>Brussels, Belgium</t>
        </is>
      </c>
      <c r="D44320" t="inlineStr">
        <is>
          <t>via BeBee</t>
        </is>
      </c>
      <c r="E44320" t="inlineStr">
        <is>
          <t>Full-time</t>
        </is>
      </c>
      <c r="F44320" t="b">
        <v>0</v>
      </c>
      <c r="G44320" t="inlineStr">
        <is>
          <t>Belgium</t>
        </is>
      </c>
      <c r="H44320" s="2" t="n">
        <v>45423.15591435185</v>
      </c>
      <c r="I44320" t="b">
        <v>0</v>
      </c>
      <c r="J44320" t="b">
        <v>0</v>
      </c>
      <c r="K44320" t="inlineStr">
        <is>
          <t>Belgium</t>
        </is>
      </c>
      <c r="L44320" t="inlineStr"/>
      <c r="M44320" t="inlineStr"/>
      <c r="N44320" t="inlineStr"/>
      <c r="O44320" t="inlineStr">
        <is>
          <t>AG Insurance</t>
        </is>
      </c>
      <c r="P44320" t="inlineStr">
        <is>
          <t>['power bi']</t>
        </is>
      </c>
      <c r="Q44320" t="inlineStr">
        <is>
          <t>{'analyst_tools': ['power bi']}</t>
        </is>
      </c>
    </row>
    <row r="44321">
      <c r="A44321" t="inlineStr">
        <is>
          <t>Business Analyst</t>
        </is>
      </c>
      <c r="B44321" t="inlineStr">
        <is>
          <t>Junior Retail Analyst</t>
        </is>
      </c>
      <c r="C44321" t="inlineStr">
        <is>
          <t>Italy</t>
        </is>
      </c>
      <c r="D44321" t="inlineStr">
        <is>
          <t>via Lavoro Trabajo.org</t>
        </is>
      </c>
      <c r="E44321" t="inlineStr">
        <is>
          <t>Full-time and Temp work</t>
        </is>
      </c>
      <c r="F44321" t="b">
        <v>0</v>
      </c>
      <c r="G44321" t="inlineStr">
        <is>
          <t>Italy</t>
        </is>
      </c>
      <c r="H44321" s="2" t="n">
        <v>45414.1515625</v>
      </c>
      <c r="I44321" t="b">
        <v>1</v>
      </c>
      <c r="J44321" t="b">
        <v>0</v>
      </c>
      <c r="K44321" t="inlineStr">
        <is>
          <t>Italy</t>
        </is>
      </c>
      <c r="L44321" t="inlineStr"/>
      <c r="M44321" t="inlineStr"/>
      <c r="N44321" t="inlineStr"/>
      <c r="O44321" t="inlineStr">
        <is>
          <t>Confidenziale</t>
        </is>
      </c>
      <c r="P44321" t="inlineStr"/>
      <c r="Q44321" t="inlineStr"/>
    </row>
    <row r="44322">
      <c r="A44322" t="inlineStr">
        <is>
          <t>Senior Data Analyst</t>
        </is>
      </c>
      <c r="B44322" t="inlineStr">
        <is>
          <t>Senior Data Analyst</t>
        </is>
      </c>
      <c r="C44322" t="inlineStr">
        <is>
          <t>Amsterdam, Netherlands</t>
        </is>
      </c>
      <c r="D44322" t="inlineStr">
        <is>
          <t>via LinkedIn</t>
        </is>
      </c>
      <c r="E44322" t="inlineStr">
        <is>
          <t>Part-time</t>
        </is>
      </c>
      <c r="F44322" t="b">
        <v>0</v>
      </c>
      <c r="G44322" t="inlineStr">
        <is>
          <t>Netherlands</t>
        </is>
      </c>
      <c r="H44322" s="2" t="n">
        <v>45414.1447800926</v>
      </c>
      <c r="I44322" t="b">
        <v>0</v>
      </c>
      <c r="J44322" t="b">
        <v>0</v>
      </c>
      <c r="K44322" t="inlineStr">
        <is>
          <t>Netherlands</t>
        </is>
      </c>
      <c r="L44322" t="inlineStr"/>
      <c r="M44322" t="inlineStr"/>
      <c r="N44322" t="inlineStr"/>
      <c r="O44322" t="inlineStr">
        <is>
          <t>ICTerGezocht</t>
        </is>
      </c>
      <c r="P44322" t="inlineStr">
        <is>
          <t>['sql', 'python', 'pyspark', 'tableau']</t>
        </is>
      </c>
      <c r="Q44322" t="inlineStr">
        <is>
          <t>{'analyst_tools': ['tableau'], 'libraries': ['pyspark'], 'programming': ['sql', 'python']}</t>
        </is>
      </c>
    </row>
    <row r="44323">
      <c r="A44323" t="inlineStr">
        <is>
          <t>Data Analyst</t>
        </is>
      </c>
      <c r="B44323" t="inlineStr">
        <is>
          <t>Data Analyst</t>
        </is>
      </c>
      <c r="C44323" t="inlineStr">
        <is>
          <t>Heredia Province, Heredia, Costa Rica</t>
        </is>
      </c>
      <c r="D44323" t="inlineStr">
        <is>
          <t>via BeBee Costa Rica</t>
        </is>
      </c>
      <c r="E44323" t="inlineStr">
        <is>
          <t>Full-time</t>
        </is>
      </c>
      <c r="F44323" t="b">
        <v>0</v>
      </c>
      <c r="G44323" t="inlineStr">
        <is>
          <t>Costa Rica</t>
        </is>
      </c>
      <c r="H44323" s="2" t="n">
        <v>45424.15741898148</v>
      </c>
      <c r="I44323" t="b">
        <v>1</v>
      </c>
      <c r="J44323" t="b">
        <v>0</v>
      </c>
      <c r="K44323" t="inlineStr">
        <is>
          <t>Costa Rica</t>
        </is>
      </c>
      <c r="L44323" t="inlineStr"/>
      <c r="M44323" t="inlineStr"/>
      <c r="N44323" t="inlineStr"/>
      <c r="O44323" t="inlineStr">
        <is>
          <t>Starcom</t>
        </is>
      </c>
      <c r="P44323" t="inlineStr">
        <is>
          <t>['excel']</t>
        </is>
      </c>
      <c r="Q44323" t="inlineStr">
        <is>
          <t>{'analyst_tools': ['excel']}</t>
        </is>
      </c>
    </row>
    <row r="44324">
      <c r="A44324" t="inlineStr">
        <is>
          <t>Business Analyst</t>
        </is>
      </c>
      <c r="B44324" t="inlineStr">
        <is>
          <t>BI Analyst</t>
        </is>
      </c>
      <c r="C44324" t="inlineStr">
        <is>
          <t>San José Province, San José, Costa Rica</t>
        </is>
      </c>
      <c r="D44324" t="inlineStr">
        <is>
          <t>via Trabajo.org - Vacantes De Empleo, Trabajo</t>
        </is>
      </c>
      <c r="E44324" t="inlineStr">
        <is>
          <t>Full-time</t>
        </is>
      </c>
      <c r="F44324" t="b">
        <v>0</v>
      </c>
      <c r="G44324" t="inlineStr">
        <is>
          <t>Costa Rica</t>
        </is>
      </c>
      <c r="H44324" s="2" t="n">
        <v>45426.14996527778</v>
      </c>
      <c r="I44324" t="b">
        <v>1</v>
      </c>
      <c r="J44324" t="b">
        <v>0</v>
      </c>
      <c r="K44324" t="inlineStr">
        <is>
          <t>Costa Rica</t>
        </is>
      </c>
      <c r="L44324" t="inlineStr"/>
      <c r="M44324" t="inlineStr"/>
      <c r="N44324" t="inlineStr"/>
      <c r="O44324" t="inlineStr">
        <is>
          <t>JLL</t>
        </is>
      </c>
      <c r="P44324" t="inlineStr">
        <is>
          <t>['sql', 'python', 'azure', 'snowflake', 'spark', 'tableau', 'power bi', 'alteryx']</t>
        </is>
      </c>
      <c r="Q44324" t="inlineStr">
        <is>
          <t>{'analyst_tools': ['tableau', 'power bi', 'alteryx'], 'cloud': ['azure', 'snowflake'], 'libraries': ['spark'], 'programming': ['sql', 'python']}</t>
        </is>
      </c>
    </row>
    <row r="44325">
      <c r="A44325" t="inlineStr">
        <is>
          <t>Senior Data Engineer</t>
        </is>
      </c>
      <c r="B44325" t="inlineStr">
        <is>
          <t>Senior Data Engineer / Databricks / Azure /  6 - 12 Months...</t>
        </is>
      </c>
      <c r="C44325" t="inlineStr">
        <is>
          <t>Sydney NSW, Australia</t>
        </is>
      </c>
      <c r="D44325" t="inlineStr">
        <is>
          <t>via GrabJobs</t>
        </is>
      </c>
      <c r="E44325" t="inlineStr">
        <is>
          <t>Full-time</t>
        </is>
      </c>
      <c r="F44325" t="b">
        <v>0</v>
      </c>
      <c r="G44325" t="inlineStr">
        <is>
          <t>Australia</t>
        </is>
      </c>
      <c r="H44325" s="2" t="n">
        <v>45423.14439814815</v>
      </c>
      <c r="I44325" t="b">
        <v>1</v>
      </c>
      <c r="J44325" t="b">
        <v>0</v>
      </c>
      <c r="K44325" t="inlineStr">
        <is>
          <t>Australia</t>
        </is>
      </c>
      <c r="L44325" t="inlineStr"/>
      <c r="M44325" t="inlineStr"/>
      <c r="N44325" t="inlineStr"/>
      <c r="O44325" t="inlineStr">
        <is>
          <t>Allura Partners</t>
        </is>
      </c>
      <c r="P44325" t="inlineStr">
        <is>
          <t>['python', 'databricks', 'azure', 'pyspark', 'airflow']</t>
        </is>
      </c>
      <c r="Q44325" t="inlineStr">
        <is>
          <t>{'cloud': ['databricks', 'azure'], 'libraries': ['pyspark', 'airflow'], 'programming': ['python']}</t>
        </is>
      </c>
    </row>
    <row r="44326">
      <c r="A44326" t="inlineStr">
        <is>
          <t>Data Analyst</t>
        </is>
      </c>
      <c r="B44326" t="inlineStr">
        <is>
          <t>Data Quality Analyst</t>
        </is>
      </c>
      <c r="C44326" t="inlineStr">
        <is>
          <t>Anywhere</t>
        </is>
      </c>
      <c r="D44326" t="inlineStr">
        <is>
          <t>via LinkedIn</t>
        </is>
      </c>
      <c r="E44326" t="inlineStr">
        <is>
          <t>Volunteer</t>
        </is>
      </c>
      <c r="F44326" t="b">
        <v>1</v>
      </c>
      <c r="G44326" t="inlineStr">
        <is>
          <t>Australia</t>
        </is>
      </c>
      <c r="H44326" s="2" t="n">
        <v>45426.14033564815</v>
      </c>
      <c r="I44326" t="b">
        <v>1</v>
      </c>
      <c r="J44326" t="b">
        <v>0</v>
      </c>
      <c r="K44326" t="inlineStr">
        <is>
          <t>Australia</t>
        </is>
      </c>
      <c r="L44326" t="inlineStr"/>
      <c r="M44326" t="inlineStr"/>
      <c r="N44326" t="inlineStr"/>
      <c r="O44326" t="inlineStr">
        <is>
          <t>Barayamal</t>
        </is>
      </c>
      <c r="P44326" t="inlineStr"/>
      <c r="Q44326" t="inlineStr"/>
    </row>
    <row r="44327">
      <c r="A44327" t="inlineStr">
        <is>
          <t>Business Analyst</t>
        </is>
      </c>
      <c r="B44327" t="inlineStr">
        <is>
          <t>Salesforce Business Analyst</t>
        </is>
      </c>
      <c r="C44327" t="inlineStr">
        <is>
          <t>Colombia, Huila, Colombia</t>
        </is>
      </c>
      <c r="D44327" t="inlineStr">
        <is>
          <t>via Trabajo.org</t>
        </is>
      </c>
      <c r="E44327" t="inlineStr">
        <is>
          <t>Full-time</t>
        </is>
      </c>
      <c r="F44327" t="b">
        <v>0</v>
      </c>
      <c r="G44327" t="inlineStr">
        <is>
          <t>Colombia</t>
        </is>
      </c>
      <c r="H44327" s="2" t="n">
        <v>45415.14200231482</v>
      </c>
      <c r="I44327" t="b">
        <v>0</v>
      </c>
      <c r="J44327" t="b">
        <v>0</v>
      </c>
      <c r="K44327" t="inlineStr">
        <is>
          <t>Colombia</t>
        </is>
      </c>
      <c r="L44327" t="inlineStr"/>
      <c r="M44327" t="inlineStr"/>
      <c r="N44327" t="inlineStr"/>
      <c r="O44327" t="inlineStr">
        <is>
          <t>Accelirate Inc.</t>
        </is>
      </c>
      <c r="P44327" t="inlineStr">
        <is>
          <t>['word', 'spreadsheet']</t>
        </is>
      </c>
      <c r="Q44327" t="inlineStr">
        <is>
          <t>{'analyst_tools': ['word', 'spreadsheet']}</t>
        </is>
      </c>
    </row>
    <row r="44328">
      <c r="A44328" t="inlineStr">
        <is>
          <t>Senior Data Analyst</t>
        </is>
      </c>
      <c r="B44328" t="inlineStr">
        <is>
          <t>Senior Analyst, Data Science</t>
        </is>
      </c>
      <c r="C44328" t="inlineStr">
        <is>
          <t>North Carolina</t>
        </is>
      </c>
      <c r="D44328" t="inlineStr">
        <is>
          <t>via LinkedIn</t>
        </is>
      </c>
      <c r="E44328" t="inlineStr">
        <is>
          <t>Full-time</t>
        </is>
      </c>
      <c r="F44328" t="b">
        <v>0</v>
      </c>
      <c r="G44328" t="inlineStr">
        <is>
          <t>Florida, United States</t>
        </is>
      </c>
      <c r="H44328" s="2" t="n">
        <v>45442.13003472222</v>
      </c>
      <c r="I44328" t="b">
        <v>0</v>
      </c>
      <c r="J44328" t="b">
        <v>1</v>
      </c>
      <c r="K44328" t="inlineStr">
        <is>
          <t>United States</t>
        </is>
      </c>
      <c r="L44328" t="inlineStr"/>
      <c r="M44328" t="inlineStr"/>
      <c r="N44328" t="inlineStr"/>
      <c r="O44328" t="inlineStr">
        <is>
          <t>Essex Property Trust</t>
        </is>
      </c>
      <c r="P44328" t="inlineStr">
        <is>
          <t>['python', 'r', 'sql', 'tableau']</t>
        </is>
      </c>
      <c r="Q44328" t="inlineStr">
        <is>
          <t>{'analyst_tools': ['tableau'], 'programming': ['python', 'r', 'sql']}</t>
        </is>
      </c>
    </row>
    <row r="44329">
      <c r="A44329" t="inlineStr">
        <is>
          <t>Data Analyst</t>
        </is>
      </c>
      <c r="B44329" t="inlineStr">
        <is>
          <t>Data Architect</t>
        </is>
      </c>
      <c r="C44329" t="inlineStr">
        <is>
          <t>Santiago, Chile</t>
        </is>
      </c>
      <c r="D44329" t="inlineStr">
        <is>
          <t>via BeBee</t>
        </is>
      </c>
      <c r="E44329" t="inlineStr">
        <is>
          <t>Full-time</t>
        </is>
      </c>
      <c r="F44329" t="b">
        <v>0</v>
      </c>
      <c r="G44329" t="inlineStr">
        <is>
          <t>Chile</t>
        </is>
      </c>
      <c r="H44329" s="2" t="n">
        <v>45442.14758101852</v>
      </c>
      <c r="I44329" t="b">
        <v>1</v>
      </c>
      <c r="J44329" t="b">
        <v>0</v>
      </c>
      <c r="K44329" t="inlineStr">
        <is>
          <t>Chile</t>
        </is>
      </c>
      <c r="L44329" t="inlineStr"/>
      <c r="M44329" t="inlineStr"/>
      <c r="N44329" t="inlineStr"/>
      <c r="O44329" t="inlineStr">
        <is>
          <t>Option</t>
        </is>
      </c>
      <c r="P44329" t="inlineStr">
        <is>
          <t>['aws', 'azure', 'gcp']</t>
        </is>
      </c>
      <c r="Q44329" t="inlineStr">
        <is>
          <t>{'cloud': ['aws', 'azure', 'gcp']}</t>
        </is>
      </c>
    </row>
    <row r="44330">
      <c r="A44330" t="inlineStr">
        <is>
          <t>Senior Data Engineer</t>
        </is>
      </c>
      <c r="B44330" t="inlineStr">
        <is>
          <t>Senior Data Engineer</t>
        </is>
      </c>
      <c r="C44330" t="inlineStr">
        <is>
          <t>London, UK</t>
        </is>
      </c>
      <c r="D44330" t="inlineStr">
        <is>
          <t>via GrabJobs</t>
        </is>
      </c>
      <c r="E44330" t="inlineStr">
        <is>
          <t>Full-time</t>
        </is>
      </c>
      <c r="F44330" t="b">
        <v>0</v>
      </c>
      <c r="G44330" t="inlineStr">
        <is>
          <t>United Kingdom</t>
        </is>
      </c>
      <c r="H44330" s="2" t="n">
        <v>45413.13548611111</v>
      </c>
      <c r="I44330" t="b">
        <v>0</v>
      </c>
      <c r="J44330" t="b">
        <v>0</v>
      </c>
      <c r="K44330" t="inlineStr">
        <is>
          <t>United Kingdom</t>
        </is>
      </c>
      <c r="L44330" t="inlineStr"/>
      <c r="M44330" t="inlineStr"/>
      <c r="N44330" t="inlineStr"/>
      <c r="O44330" t="inlineStr">
        <is>
          <t>Datacareers</t>
        </is>
      </c>
      <c r="P44330" t="inlineStr">
        <is>
          <t>['flow']</t>
        </is>
      </c>
      <c r="Q44330" t="inlineStr">
        <is>
          <t>{'other': ['flow']}</t>
        </is>
      </c>
    </row>
    <row r="44331">
      <c r="A44331" t="inlineStr">
        <is>
          <t>Business Analyst</t>
        </is>
      </c>
      <c r="B44331" t="inlineStr">
        <is>
          <t>Senior Business Intelligence Specialist</t>
        </is>
      </c>
      <c r="C44331" t="inlineStr">
        <is>
          <t>Binh Duong, Vietnam</t>
        </is>
      </c>
      <c r="D44331" t="inlineStr">
        <is>
          <t>via VietnamWorks</t>
        </is>
      </c>
      <c r="E44331" t="inlineStr">
        <is>
          <t>Full-time</t>
        </is>
      </c>
      <c r="F44331" t="b">
        <v>0</v>
      </c>
      <c r="G44331" t="inlineStr">
        <is>
          <t>Vietnam</t>
        </is>
      </c>
      <c r="H44331" s="2" t="n">
        <v>45420.13815972222</v>
      </c>
      <c r="I44331" t="b">
        <v>1</v>
      </c>
      <c r="J44331" t="b">
        <v>0</v>
      </c>
      <c r="K44331" t="inlineStr">
        <is>
          <t>Vietnam</t>
        </is>
      </c>
      <c r="L44331" t="inlineStr"/>
      <c r="M44331" t="inlineStr"/>
      <c r="N44331" t="inlineStr"/>
      <c r="O44331" t="inlineStr">
        <is>
          <t>Công Ty TNHH LEGO Manufacturing Việt Nam</t>
        </is>
      </c>
      <c r="P44331" t="inlineStr"/>
      <c r="Q44331" t="inlineStr"/>
    </row>
    <row r="44332">
      <c r="A44332" t="inlineStr">
        <is>
          <t>Senior Data Analyst</t>
        </is>
      </c>
      <c r="B44332" t="inlineStr">
        <is>
          <t>Senior Analyst - Master Data Base Management</t>
        </is>
      </c>
      <c r="C44332" t="inlineStr">
        <is>
          <t>Colombo, Sri Lanka</t>
        </is>
      </c>
      <c r="D44332" t="inlineStr">
        <is>
          <t>via LinkedIn Sri Lanka</t>
        </is>
      </c>
      <c r="E44332" t="inlineStr">
        <is>
          <t>Full-time</t>
        </is>
      </c>
      <c r="F44332" t="b">
        <v>0</v>
      </c>
      <c r="G44332" t="inlineStr">
        <is>
          <t>Sri Lanka</t>
        </is>
      </c>
      <c r="H44332" s="2" t="n">
        <v>45442.15070601852</v>
      </c>
      <c r="I44332" t="b">
        <v>0</v>
      </c>
      <c r="J44332" t="b">
        <v>0</v>
      </c>
      <c r="K44332" t="inlineStr">
        <is>
          <t>Sri Lanka</t>
        </is>
      </c>
      <c r="L44332" t="inlineStr"/>
      <c r="M44332" t="inlineStr"/>
      <c r="N44332" t="inlineStr"/>
      <c r="O44332" t="inlineStr">
        <is>
          <t>Therighttalent.net</t>
        </is>
      </c>
      <c r="P44332" t="inlineStr">
        <is>
          <t>['oracle', 'sap']</t>
        </is>
      </c>
      <c r="Q44332" t="inlineStr">
        <is>
          <t>{'analyst_tools': ['sap'], 'cloud': ['oracle']}</t>
        </is>
      </c>
    </row>
    <row r="44333">
      <c r="A44333" t="inlineStr">
        <is>
          <t>Data Analyst</t>
        </is>
      </c>
      <c r="B44333" t="inlineStr">
        <is>
          <t>Loan Compliance Data Analyst</t>
        </is>
      </c>
      <c r="C44333" t="inlineStr">
        <is>
          <t>Anywhere</t>
        </is>
      </c>
      <c r="D44333" t="inlineStr">
        <is>
          <t>via LinkedIn</t>
        </is>
      </c>
      <c r="E44333" t="inlineStr">
        <is>
          <t>Full-time</t>
        </is>
      </c>
      <c r="F44333" t="b">
        <v>1</v>
      </c>
      <c r="G44333" t="inlineStr">
        <is>
          <t>Switzerland</t>
        </is>
      </c>
      <c r="H44333" s="2" t="n">
        <v>45434.18481481481</v>
      </c>
      <c r="I44333" t="b">
        <v>0</v>
      </c>
      <c r="J44333" t="b">
        <v>0</v>
      </c>
      <c r="K44333" t="inlineStr">
        <is>
          <t>Switzerland</t>
        </is>
      </c>
      <c r="L44333" t="inlineStr"/>
      <c r="M44333" t="inlineStr"/>
      <c r="N44333" t="inlineStr"/>
      <c r="O44333" t="inlineStr">
        <is>
          <t>Coastal Community Bank</t>
        </is>
      </c>
      <c r="P44333" t="inlineStr">
        <is>
          <t>['windows', 'excel']</t>
        </is>
      </c>
      <c r="Q44333" t="inlineStr">
        <is>
          <t>{'analyst_tools': ['excel'], 'os': ['windows']}</t>
        </is>
      </c>
    </row>
    <row r="44334">
      <c r="A44334" t="inlineStr">
        <is>
          <t>Data Scientist</t>
        </is>
      </c>
      <c r="B44334" t="inlineStr">
        <is>
          <t>Lead Analytics Consultant</t>
        </is>
      </c>
      <c r="C44334" t="inlineStr">
        <is>
          <t>Charlotte, NC</t>
        </is>
      </c>
      <c r="D44334" t="inlineStr">
        <is>
          <t>via LinkedIn</t>
        </is>
      </c>
      <c r="E44334" t="inlineStr">
        <is>
          <t>Full-time</t>
        </is>
      </c>
      <c r="F44334" t="b">
        <v>0</v>
      </c>
      <c r="G44334" t="inlineStr">
        <is>
          <t>Georgia</t>
        </is>
      </c>
      <c r="H44334" s="2" t="n">
        <v>45413.14646990741</v>
      </c>
      <c r="I44334" t="b">
        <v>0</v>
      </c>
      <c r="J44334" t="b">
        <v>1</v>
      </c>
      <c r="K44334" t="inlineStr">
        <is>
          <t>United States</t>
        </is>
      </c>
      <c r="L44334" t="inlineStr"/>
      <c r="M44334" t="inlineStr"/>
      <c r="N44334" t="inlineStr"/>
      <c r="O44334" t="inlineStr">
        <is>
          <t>Wells Fargo</t>
        </is>
      </c>
      <c r="P44334" t="inlineStr">
        <is>
          <t>['sql', 'tableau']</t>
        </is>
      </c>
      <c r="Q44334" t="inlineStr">
        <is>
          <t>{'analyst_tools': ['tableau'], 'programming': ['sql']}</t>
        </is>
      </c>
    </row>
    <row r="44335">
      <c r="A44335" t="inlineStr">
        <is>
          <t>Data Analyst</t>
        </is>
      </c>
      <c r="B44335" t="inlineStr">
        <is>
          <t>Data Analyst</t>
        </is>
      </c>
      <c r="C44335" t="inlineStr">
        <is>
          <t>Chicago, IL</t>
        </is>
      </c>
      <c r="D44335" t="inlineStr">
        <is>
          <t>via LinkedIn</t>
        </is>
      </c>
      <c r="E44335" t="inlineStr">
        <is>
          <t>Full-time</t>
        </is>
      </c>
      <c r="F44335" t="b">
        <v>0</v>
      </c>
      <c r="G44335" t="inlineStr">
        <is>
          <t>Illinois, United States</t>
        </is>
      </c>
      <c r="H44335" s="2" t="n">
        <v>45421.12710648148</v>
      </c>
      <c r="I44335" t="b">
        <v>0</v>
      </c>
      <c r="J44335" t="b">
        <v>1</v>
      </c>
      <c r="K44335" t="inlineStr">
        <is>
          <t>United States</t>
        </is>
      </c>
      <c r="L44335" t="inlineStr"/>
      <c r="M44335" t="inlineStr"/>
      <c r="N44335" t="inlineStr"/>
      <c r="O44335" t="inlineStr">
        <is>
          <t>Discover Financial Services</t>
        </is>
      </c>
      <c r="P44335" t="inlineStr"/>
      <c r="Q44335" t="inlineStr"/>
    </row>
    <row r="44336">
      <c r="A44336" t="inlineStr">
        <is>
          <t>Data Analyst</t>
        </is>
      </c>
      <c r="B44336" t="inlineStr">
        <is>
          <t>Intelligence Data Analyst Registration Of Interest</t>
        </is>
      </c>
      <c r="C44336" t="inlineStr">
        <is>
          <t>United Kingdom</t>
        </is>
      </c>
      <c r="D44336" t="inlineStr">
        <is>
          <t>via Adzuna</t>
        </is>
      </c>
      <c r="E44336" t="inlineStr">
        <is>
          <t>Full-time</t>
        </is>
      </c>
      <c r="F44336" t="b">
        <v>0</v>
      </c>
      <c r="G44336" t="inlineStr">
        <is>
          <t>United Kingdom</t>
        </is>
      </c>
      <c r="H44336" s="2" t="n">
        <v>45441.15431712963</v>
      </c>
      <c r="I44336" t="b">
        <v>0</v>
      </c>
      <c r="J44336" t="b">
        <v>0</v>
      </c>
      <c r="K44336" t="inlineStr">
        <is>
          <t>United Kingdom</t>
        </is>
      </c>
      <c r="L44336" t="inlineStr"/>
      <c r="M44336" t="inlineStr"/>
      <c r="N44336" t="inlineStr"/>
      <c r="O44336" t="inlineStr">
        <is>
          <t>GCHQ</t>
        </is>
      </c>
      <c r="P44336" t="inlineStr">
        <is>
          <t>['go']</t>
        </is>
      </c>
      <c r="Q44336" t="inlineStr">
        <is>
          <t>{'programming': ['go']}</t>
        </is>
      </c>
    </row>
    <row r="44337">
      <c r="A44337" t="inlineStr">
        <is>
          <t>Data Scientist</t>
        </is>
      </c>
      <c r="B44337" t="inlineStr">
        <is>
          <t>Data Scientist for Ml Forecasting</t>
        </is>
      </c>
      <c r="C44337" t="inlineStr">
        <is>
          <t>Spain</t>
        </is>
      </c>
      <c r="D44337" t="inlineStr">
        <is>
          <t>via BeBee</t>
        </is>
      </c>
      <c r="E44337" t="inlineStr">
        <is>
          <t>Full-time</t>
        </is>
      </c>
      <c r="F44337" t="b">
        <v>0</v>
      </c>
      <c r="G44337" t="inlineStr">
        <is>
          <t>Spain</t>
        </is>
      </c>
      <c r="H44337" s="2" t="n">
        <v>45443.14788194445</v>
      </c>
      <c r="I44337" t="b">
        <v>0</v>
      </c>
      <c r="J44337" t="b">
        <v>0</v>
      </c>
      <c r="K44337" t="inlineStr">
        <is>
          <t>Spain</t>
        </is>
      </c>
      <c r="L44337" t="inlineStr"/>
      <c r="M44337" t="inlineStr"/>
      <c r="N44337" t="inlineStr"/>
      <c r="O44337" t="inlineStr">
        <is>
          <t>Hewlett Packard</t>
        </is>
      </c>
      <c r="P44337" t="inlineStr">
        <is>
          <t>['r', 'python', 'sql', 'pyspark', 'pytorch', 'keras', 'git', 'notion']</t>
        </is>
      </c>
      <c r="Q44337" t="inlineStr">
        <is>
          <t>{'async': ['notion'], 'libraries': ['pyspark', 'pytorch', 'keras'], 'other': ['git'], 'programming': ['r', 'python', 'sql']}</t>
        </is>
      </c>
    </row>
    <row r="44338">
      <c r="A44338" t="inlineStr">
        <is>
          <t>Machine Learning Engineer</t>
        </is>
      </c>
      <c r="B44338" t="inlineStr">
        <is>
          <t>ML Engineer</t>
        </is>
      </c>
      <c r="C44338" t="inlineStr">
        <is>
          <t>Toronto, ON, Canada</t>
        </is>
      </c>
      <c r="D44338" t="inlineStr">
        <is>
          <t>via LinkedIn</t>
        </is>
      </c>
      <c r="E44338" t="inlineStr">
        <is>
          <t>Contractor</t>
        </is>
      </c>
      <c r="F44338" t="b">
        <v>0</v>
      </c>
      <c r="G44338" t="inlineStr">
        <is>
          <t>Canada</t>
        </is>
      </c>
      <c r="H44338" s="2" t="n">
        <v>45438.14774305555</v>
      </c>
      <c r="I44338" t="b">
        <v>0</v>
      </c>
      <c r="J44338" t="b">
        <v>0</v>
      </c>
      <c r="K44338" t="inlineStr">
        <is>
          <t>Canada</t>
        </is>
      </c>
      <c r="L44338" t="inlineStr"/>
      <c r="M44338" t="inlineStr"/>
      <c r="N44338" t="inlineStr"/>
      <c r="O44338" t="inlineStr">
        <is>
          <t>Epsilon Solutions Ltd.</t>
        </is>
      </c>
      <c r="P44338" t="inlineStr">
        <is>
          <t>['python', 'aws', 'azure', 'airflow', 'hadoop', 'spark']</t>
        </is>
      </c>
      <c r="Q44338" t="inlineStr">
        <is>
          <t>{'cloud': ['aws', 'azure'], 'libraries': ['airflow', 'hadoop', 'spark'], 'programming': ['python']}</t>
        </is>
      </c>
    </row>
    <row r="44339">
      <c r="A44339" t="inlineStr">
        <is>
          <t>Business Analyst</t>
        </is>
      </c>
      <c r="B44339" t="inlineStr">
        <is>
          <t>Business Intelligence Analyst</t>
        </is>
      </c>
      <c r="C44339" t="inlineStr">
        <is>
          <t>Colombia</t>
        </is>
      </c>
      <c r="D44339" t="inlineStr">
        <is>
          <t>via Trabajo.org</t>
        </is>
      </c>
      <c r="E44339" t="inlineStr">
        <is>
          <t>Full-time</t>
        </is>
      </c>
      <c r="F44339" t="b">
        <v>0</v>
      </c>
      <c r="G44339" t="inlineStr">
        <is>
          <t>Colombia</t>
        </is>
      </c>
      <c r="H44339" s="2" t="n">
        <v>45415.14200231482</v>
      </c>
      <c r="I44339" t="b">
        <v>0</v>
      </c>
      <c r="J44339" t="b">
        <v>0</v>
      </c>
      <c r="K44339" t="inlineStr">
        <is>
          <t>Colombia</t>
        </is>
      </c>
      <c r="L44339" t="inlineStr"/>
      <c r="M44339" t="inlineStr"/>
      <c r="N44339" t="inlineStr"/>
      <c r="O44339" t="inlineStr">
        <is>
          <t>Alegra</t>
        </is>
      </c>
      <c r="P44339" t="inlineStr">
        <is>
          <t>['sql', 'python', 'r', 'power bi', 'tableau', 'asana', 'trello']</t>
        </is>
      </c>
      <c r="Q44339" t="inlineStr">
        <is>
          <t>{'analyst_tools': ['power bi', 'tableau'], 'async': ['asana', 'trello'], 'programming': ['sql', 'python', 'r']}</t>
        </is>
      </c>
    </row>
    <row r="44340">
      <c r="A44340" t="inlineStr">
        <is>
          <t>Data Engineer</t>
        </is>
      </c>
      <c r="B44340" t="inlineStr">
        <is>
          <t>Data Engineer (Project Based)</t>
        </is>
      </c>
      <c r="C44340" t="inlineStr">
        <is>
          <t>Taguig, Metro Manila, Philippines</t>
        </is>
      </c>
      <c r="D44340" t="inlineStr">
        <is>
          <t>via Indeed</t>
        </is>
      </c>
      <c r="E44340" t="inlineStr">
        <is>
          <t>Temp work</t>
        </is>
      </c>
      <c r="F44340" t="b">
        <v>0</v>
      </c>
      <c r="G44340" t="inlineStr">
        <is>
          <t>Philippines</t>
        </is>
      </c>
      <c r="H44340" s="2" t="n">
        <v>45425.14709490741</v>
      </c>
      <c r="I44340" t="b">
        <v>1</v>
      </c>
      <c r="J44340" t="b">
        <v>0</v>
      </c>
      <c r="K44340" t="inlineStr">
        <is>
          <t>Philippines</t>
        </is>
      </c>
      <c r="L44340" t="inlineStr"/>
      <c r="M44340" t="inlineStr"/>
      <c r="N44340" t="inlineStr"/>
      <c r="O44340" t="inlineStr">
        <is>
          <t>Ben Edictio</t>
        </is>
      </c>
      <c r="P44340" t="inlineStr">
        <is>
          <t>['sql', 'python', 'java', 'scala', 'azure', 'snowflake', 'spark']</t>
        </is>
      </c>
      <c r="Q44340" t="inlineStr">
        <is>
          <t>{'cloud': ['azure', 'snowflake'], 'libraries': ['spark'], 'programming': ['sql', 'python', 'java', 'scala']}</t>
        </is>
      </c>
    </row>
    <row r="44341">
      <c r="A44341" t="inlineStr">
        <is>
          <t>Data Analyst</t>
        </is>
      </c>
      <c r="B44341" t="inlineStr">
        <is>
          <t>Data Analyst</t>
        </is>
      </c>
      <c r="C44341" t="inlineStr">
        <is>
          <t>Jakarta, Indonesia</t>
        </is>
      </c>
      <c r="D44341" t="inlineStr">
        <is>
          <t>via BeBee</t>
        </is>
      </c>
      <c r="E44341" t="inlineStr">
        <is>
          <t>Full-time</t>
        </is>
      </c>
      <c r="F44341" t="b">
        <v>0</v>
      </c>
      <c r="G44341" t="inlineStr">
        <is>
          <t>Indonesia</t>
        </is>
      </c>
      <c r="H44341" s="2" t="n">
        <v>45424.13648148148</v>
      </c>
      <c r="I44341" t="b">
        <v>0</v>
      </c>
      <c r="J44341" t="b">
        <v>0</v>
      </c>
      <c r="K44341" t="inlineStr">
        <is>
          <t>Indonesia</t>
        </is>
      </c>
      <c r="L44341" t="inlineStr"/>
      <c r="M44341" t="inlineStr"/>
      <c r="N44341" t="inlineStr"/>
      <c r="O44341" t="inlineStr">
        <is>
          <t>Sinergi Performa Cipta</t>
        </is>
      </c>
      <c r="P44341" t="inlineStr">
        <is>
          <t>['sql', 'excel']</t>
        </is>
      </c>
      <c r="Q44341" t="inlineStr">
        <is>
          <t>{'analyst_tools': ['excel'], 'programming': ['sql']}</t>
        </is>
      </c>
    </row>
    <row r="44342">
      <c r="A44342" t="inlineStr">
        <is>
          <t>Data Scientist</t>
        </is>
      </c>
      <c r="B44342" t="inlineStr">
        <is>
          <t>Data Scientist</t>
        </is>
      </c>
      <c r="C44342" t="inlineStr">
        <is>
          <t>Mexico City, CDMX, Mexico</t>
        </is>
      </c>
      <c r="D44342" t="inlineStr">
        <is>
          <t>via LinkedIn</t>
        </is>
      </c>
      <c r="E44342" t="inlineStr">
        <is>
          <t>Full-time</t>
        </is>
      </c>
      <c r="F44342" t="b">
        <v>0</v>
      </c>
      <c r="G44342" t="inlineStr">
        <is>
          <t>Mexico</t>
        </is>
      </c>
      <c r="H44342" s="2" t="n">
        <v>45441.14909722222</v>
      </c>
      <c r="I44342" t="b">
        <v>0</v>
      </c>
      <c r="J44342" t="b">
        <v>0</v>
      </c>
      <c r="K44342" t="inlineStr">
        <is>
          <t>Mexico</t>
        </is>
      </c>
      <c r="L44342" t="inlineStr"/>
      <c r="M44342" t="inlineStr"/>
      <c r="N44342" t="inlineStr"/>
      <c r="O44342" t="inlineStr">
        <is>
          <t>Marsh McLennan</t>
        </is>
      </c>
      <c r="P44342" t="inlineStr">
        <is>
          <t>['python', 'r', 'databricks', 'pandas', 'numpy', 'scikit-learn', 'qlik', 'tableau', 'power bi']</t>
        </is>
      </c>
      <c r="Q44342" t="inlineStr">
        <is>
          <t>{'analyst_tools': ['qlik', 'tableau', 'power bi'], 'cloud': ['databricks'], 'libraries': ['pandas', 'numpy', 'scikit-learn'], 'programming': ['python', 'r']}</t>
        </is>
      </c>
    </row>
    <row r="44343">
      <c r="A44343" t="inlineStr">
        <is>
          <t>Data Analyst</t>
        </is>
      </c>
      <c r="B44343" t="inlineStr">
        <is>
          <t>Apprenti-e Data Analyst</t>
        </is>
      </c>
      <c r="C44343" t="inlineStr">
        <is>
          <t>Caen, France</t>
        </is>
      </c>
      <c r="D44343" t="inlineStr">
        <is>
          <t>via BeBee</t>
        </is>
      </c>
      <c r="E44343" t="inlineStr">
        <is>
          <t>Full-time</t>
        </is>
      </c>
      <c r="F44343" t="b">
        <v>0</v>
      </c>
      <c r="G44343" t="inlineStr">
        <is>
          <t>France</t>
        </is>
      </c>
      <c r="H44343" s="2" t="n">
        <v>45429.13909722222</v>
      </c>
      <c r="I44343" t="b">
        <v>0</v>
      </c>
      <c r="J44343" t="b">
        <v>0</v>
      </c>
      <c r="K44343" t="inlineStr">
        <is>
          <t>France</t>
        </is>
      </c>
      <c r="L44343" t="inlineStr"/>
      <c r="M44343" t="inlineStr"/>
      <c r="N44343" t="inlineStr"/>
      <c r="O44343" t="inlineStr">
        <is>
          <t>Orange</t>
        </is>
      </c>
      <c r="P44343" t="inlineStr"/>
      <c r="Q44343" t="inlineStr"/>
    </row>
    <row r="44344">
      <c r="A44344" t="inlineStr">
        <is>
          <t>Software Engineer</t>
        </is>
      </c>
      <c r="B44344" t="inlineStr">
        <is>
          <t>Staff, Back-end Engineer</t>
        </is>
      </c>
      <c r="C44344" t="inlineStr">
        <is>
          <t>Seoul, South Korea</t>
        </is>
      </c>
      <c r="D44344" t="inlineStr">
        <is>
          <t>via BeBee</t>
        </is>
      </c>
      <c r="E44344" t="inlineStr">
        <is>
          <t>Full-time</t>
        </is>
      </c>
      <c r="F44344" t="b">
        <v>0</v>
      </c>
      <c r="G44344" t="inlineStr">
        <is>
          <t>South Korea</t>
        </is>
      </c>
      <c r="H44344" s="2" t="n">
        <v>45434.18534722222</v>
      </c>
      <c r="I44344" t="b">
        <v>0</v>
      </c>
      <c r="J44344" t="b">
        <v>0</v>
      </c>
      <c r="K44344" t="inlineStr">
        <is>
          <t>South Korea</t>
        </is>
      </c>
      <c r="L44344" t="inlineStr"/>
      <c r="M44344" t="inlineStr"/>
      <c r="N44344" t="inlineStr"/>
      <c r="O44344" t="inlineStr">
        <is>
          <t>Coupang</t>
        </is>
      </c>
      <c r="P44344" t="inlineStr">
        <is>
          <t>['sql', 'nosql', 'java', 'python', 'go', 'cassandra', 'aws', 'docker', 'kubernetes']</t>
        </is>
      </c>
      <c r="Q44344" t="inlineStr">
        <is>
          <t>{'cloud': ['aws'], 'databases': ['cassandra'], 'other': ['docker', 'kubernetes'], 'programming': ['sql', 'nosql', 'java', 'python', 'go']}</t>
        </is>
      </c>
    </row>
    <row r="44345">
      <c r="A44345" t="inlineStr">
        <is>
          <t>Cloud Engineer</t>
        </is>
      </c>
      <c r="B44345" t="inlineStr">
        <is>
          <t>Customer Success Engineer</t>
        </is>
      </c>
      <c r="C44345" t="inlineStr">
        <is>
          <t>Buenos Aires, Argentina</t>
        </is>
      </c>
      <c r="D44345" t="inlineStr">
        <is>
          <t>via BeBee</t>
        </is>
      </c>
      <c r="E44345" t="inlineStr">
        <is>
          <t>Full-time</t>
        </is>
      </c>
      <c r="F44345" t="b">
        <v>0</v>
      </c>
      <c r="G44345" t="inlineStr">
        <is>
          <t>Argentina</t>
        </is>
      </c>
      <c r="H44345" s="2" t="n">
        <v>45435.14293981482</v>
      </c>
      <c r="I44345" t="b">
        <v>1</v>
      </c>
      <c r="J44345" t="b">
        <v>0</v>
      </c>
      <c r="K44345" t="inlineStr">
        <is>
          <t>Argentina</t>
        </is>
      </c>
      <c r="L44345" t="inlineStr"/>
      <c r="M44345" t="inlineStr"/>
      <c r="N44345" t="inlineStr"/>
      <c r="O44345" t="inlineStr">
        <is>
          <t>Carto</t>
        </is>
      </c>
      <c r="P44345" t="inlineStr">
        <is>
          <t>['css', 'c', 'sql', 'javascript']</t>
        </is>
      </c>
      <c r="Q44345" t="inlineStr">
        <is>
          <t>{'programming': ['css', 'c', 'sql', 'javascript']}</t>
        </is>
      </c>
    </row>
    <row r="44346">
      <c r="A44346" t="inlineStr">
        <is>
          <t>Data Analyst</t>
        </is>
      </c>
      <c r="B44346" t="inlineStr">
        <is>
          <t>Working Student: Data Analytics</t>
        </is>
      </c>
      <c r="C44346" t="inlineStr">
        <is>
          <t>Regensburg, Germany</t>
        </is>
      </c>
      <c r="D44346" t="inlineStr">
        <is>
          <t>via BeBee</t>
        </is>
      </c>
      <c r="E44346" t="inlineStr">
        <is>
          <t>Full-time</t>
        </is>
      </c>
      <c r="F44346" t="b">
        <v>0</v>
      </c>
      <c r="G44346" t="inlineStr">
        <is>
          <t>Germany</t>
        </is>
      </c>
      <c r="H44346" s="2" t="n">
        <v>45436.18030092592</v>
      </c>
      <c r="I44346" t="b">
        <v>0</v>
      </c>
      <c r="J44346" t="b">
        <v>0</v>
      </c>
      <c r="K44346" t="inlineStr">
        <is>
          <t>Germany</t>
        </is>
      </c>
      <c r="L44346" t="inlineStr"/>
      <c r="M44346" t="inlineStr"/>
      <c r="N44346" t="inlineStr"/>
      <c r="O44346" t="inlineStr">
        <is>
          <t>Infineon Technologies</t>
        </is>
      </c>
      <c r="P44346" t="inlineStr">
        <is>
          <t>['sql', 'java', 'python', 'tableau']</t>
        </is>
      </c>
      <c r="Q44346" t="inlineStr">
        <is>
          <t>{'analyst_tools': ['tableau'], 'programming': ['sql', 'java', 'python']}</t>
        </is>
      </c>
    </row>
    <row r="44347">
      <c r="A44347" t="inlineStr">
        <is>
          <t>Data Engineer</t>
        </is>
      </c>
      <c r="B44347" t="inlineStr">
        <is>
          <t>Cloud Data Engineer</t>
        </is>
      </c>
      <c r="C44347" t="inlineStr">
        <is>
          <t>Madrid, Spain</t>
        </is>
      </c>
      <c r="D44347" t="inlineStr">
        <is>
          <t>via BeBee</t>
        </is>
      </c>
      <c r="E44347" t="inlineStr">
        <is>
          <t>Full-time</t>
        </is>
      </c>
      <c r="F44347" t="b">
        <v>0</v>
      </c>
      <c r="G44347" t="inlineStr">
        <is>
          <t>Spain</t>
        </is>
      </c>
      <c r="H44347" s="2" t="n">
        <v>45443.14799768518</v>
      </c>
      <c r="I44347" t="b">
        <v>0</v>
      </c>
      <c r="J44347" t="b">
        <v>0</v>
      </c>
      <c r="K44347" t="inlineStr">
        <is>
          <t>Spain</t>
        </is>
      </c>
      <c r="L44347" t="inlineStr"/>
      <c r="M44347" t="inlineStr"/>
      <c r="N44347" t="inlineStr"/>
      <c r="O44347" t="inlineStr">
        <is>
          <t>HUB Talent</t>
        </is>
      </c>
      <c r="P44347" t="inlineStr">
        <is>
          <t>['aws', 'kafka', 'kubernetes']</t>
        </is>
      </c>
      <c r="Q44347" t="inlineStr">
        <is>
          <t>{'cloud': ['aws'], 'libraries': ['kafka'], 'other': ['kubernetes']}</t>
        </is>
      </c>
    </row>
    <row r="44348">
      <c r="A44348" t="inlineStr">
        <is>
          <t>Data Engineer</t>
        </is>
      </c>
      <c r="B44348" t="inlineStr">
        <is>
          <t>Wirtschaftsinformatiker als Data Engineer (a)</t>
        </is>
      </c>
      <c r="C44348" t="inlineStr">
        <is>
          <t>Bern, Switzerland</t>
        </is>
      </c>
      <c r="D44348" t="inlineStr">
        <is>
          <t>via XING</t>
        </is>
      </c>
      <c r="E44348" t="inlineStr">
        <is>
          <t>Full-time</t>
        </is>
      </c>
      <c r="F44348" t="b">
        <v>0</v>
      </c>
      <c r="G44348" t="inlineStr">
        <is>
          <t>Switzerland</t>
        </is>
      </c>
      <c r="H44348" s="2" t="n">
        <v>45431.15459490741</v>
      </c>
      <c r="I44348" t="b">
        <v>1</v>
      </c>
      <c r="J44348" t="b">
        <v>0</v>
      </c>
      <c r="K44348" t="inlineStr">
        <is>
          <t>Switzerland</t>
        </is>
      </c>
      <c r="L44348" t="inlineStr"/>
      <c r="M44348" t="inlineStr"/>
      <c r="N44348" t="inlineStr"/>
      <c r="O44348" t="inlineStr">
        <is>
          <t>Axept Business Software AG</t>
        </is>
      </c>
      <c r="P44348" t="inlineStr">
        <is>
          <t>['qlik']</t>
        </is>
      </c>
      <c r="Q44348" t="inlineStr">
        <is>
          <t>{'analyst_tools': ['qlik']}</t>
        </is>
      </c>
    </row>
    <row r="44349">
      <c r="A44349" t="inlineStr">
        <is>
          <t>Data Analyst</t>
        </is>
      </c>
      <c r="B44349" t="inlineStr">
        <is>
          <t>Werkstudent Analytics</t>
        </is>
      </c>
      <c r="C44349" t="inlineStr">
        <is>
          <t>Hamburg, Germany</t>
        </is>
      </c>
      <c r="D44349" t="inlineStr">
        <is>
          <t>via BeBee</t>
        </is>
      </c>
      <c r="E44349" t="inlineStr">
        <is>
          <t>Full-time</t>
        </is>
      </c>
      <c r="F44349" t="b">
        <v>0</v>
      </c>
      <c r="G44349" t="inlineStr">
        <is>
          <t>Germany</t>
        </is>
      </c>
      <c r="H44349" s="2" t="n">
        <v>45422.1400462963</v>
      </c>
      <c r="I44349" t="b">
        <v>1</v>
      </c>
      <c r="J44349" t="b">
        <v>0</v>
      </c>
      <c r="K44349" t="inlineStr">
        <is>
          <t>Germany</t>
        </is>
      </c>
      <c r="L44349" t="inlineStr"/>
      <c r="M44349" t="inlineStr"/>
      <c r="N44349" t="inlineStr"/>
      <c r="O44349" t="inlineStr">
        <is>
          <t>Datalogue GmbH</t>
        </is>
      </c>
      <c r="P44349" t="inlineStr">
        <is>
          <t>['r', 'python', 'spss']</t>
        </is>
      </c>
      <c r="Q44349" t="inlineStr">
        <is>
          <t>{'analyst_tools': ['spss'], 'programming': ['r', 'python']}</t>
        </is>
      </c>
    </row>
    <row r="44350">
      <c r="A44350" t="inlineStr">
        <is>
          <t>Business Analyst</t>
        </is>
      </c>
      <c r="B44350" t="inlineStr">
        <is>
          <t>Shopper Insights Client Associate</t>
        </is>
      </c>
      <c r="C44350" t="inlineStr">
        <is>
          <t>Colombia</t>
        </is>
      </c>
      <c r="D44350" t="inlineStr">
        <is>
          <t>via BeBee</t>
        </is>
      </c>
      <c r="E44350" t="inlineStr">
        <is>
          <t>Full-time</t>
        </is>
      </c>
      <c r="F44350" t="b">
        <v>0</v>
      </c>
      <c r="G44350" t="inlineStr">
        <is>
          <t>Colombia</t>
        </is>
      </c>
      <c r="H44350" s="2" t="n">
        <v>45423.14619212963</v>
      </c>
      <c r="I44350" t="b">
        <v>1</v>
      </c>
      <c r="J44350" t="b">
        <v>0</v>
      </c>
      <c r="K44350" t="inlineStr">
        <is>
          <t>Colombia</t>
        </is>
      </c>
      <c r="L44350" t="inlineStr"/>
      <c r="M44350" t="inlineStr"/>
      <c r="N44350" t="inlineStr"/>
      <c r="O44350" t="inlineStr">
        <is>
          <t>dunnhumby</t>
        </is>
      </c>
      <c r="P44350" t="inlineStr"/>
      <c r="Q44350" t="inlineStr"/>
    </row>
    <row r="44351">
      <c r="A44351" t="inlineStr">
        <is>
          <t>Data Analyst</t>
        </is>
      </c>
      <c r="B44351" t="inlineStr">
        <is>
          <t>Master Data Analyst</t>
        </is>
      </c>
      <c r="C44351" t="inlineStr">
        <is>
          <t>Zele, Belgium</t>
        </is>
      </c>
      <c r="D44351" t="inlineStr">
        <is>
          <t>via BeBee</t>
        </is>
      </c>
      <c r="E44351" t="inlineStr">
        <is>
          <t>Full-time</t>
        </is>
      </c>
      <c r="F44351" t="b">
        <v>0</v>
      </c>
      <c r="G44351" t="inlineStr">
        <is>
          <t>Belgium</t>
        </is>
      </c>
      <c r="H44351" s="2" t="n">
        <v>45423.15591435185</v>
      </c>
      <c r="I44351" t="b">
        <v>0</v>
      </c>
      <c r="J44351" t="b">
        <v>0</v>
      </c>
      <c r="K44351" t="inlineStr">
        <is>
          <t>Belgium</t>
        </is>
      </c>
      <c r="L44351" t="inlineStr"/>
      <c r="M44351" t="inlineStr"/>
      <c r="N44351" t="inlineStr"/>
      <c r="O44351" t="inlineStr">
        <is>
          <t>Oxida</t>
        </is>
      </c>
      <c r="P44351" t="inlineStr">
        <is>
          <t>['excel']</t>
        </is>
      </c>
      <c r="Q44351" t="inlineStr">
        <is>
          <t>{'analyst_tools': ['excel']}</t>
        </is>
      </c>
    </row>
    <row r="44352">
      <c r="A44352" t="inlineStr">
        <is>
          <t>Senior Data Engineer</t>
        </is>
      </c>
      <c r="B44352" t="inlineStr">
        <is>
          <t>Senior Data Engineer</t>
        </is>
      </c>
      <c r="C44352" t="inlineStr">
        <is>
          <t>Irvine, CA</t>
        </is>
      </c>
      <c r="D44352" t="inlineStr">
        <is>
          <t>via Career Page</t>
        </is>
      </c>
      <c r="E44352" t="inlineStr">
        <is>
          <t>Full-time</t>
        </is>
      </c>
      <c r="F44352" t="b">
        <v>0</v>
      </c>
      <c r="G44352" t="inlineStr">
        <is>
          <t>Georgia</t>
        </is>
      </c>
      <c r="H44352" s="2" t="n">
        <v>45421.16313657408</v>
      </c>
      <c r="I44352" t="b">
        <v>1</v>
      </c>
      <c r="J44352" t="b">
        <v>0</v>
      </c>
      <c r="K44352" t="inlineStr">
        <is>
          <t>United States</t>
        </is>
      </c>
      <c r="L44352" t="inlineStr"/>
      <c r="M44352" t="inlineStr"/>
      <c r="N44352" t="inlineStr"/>
      <c r="O44352" t="inlineStr">
        <is>
          <t>Convertible</t>
        </is>
      </c>
      <c r="P44352" t="inlineStr">
        <is>
          <t>['sql', 'nosql', 'python', 'scala', 'java', 'postgresql', 'cassandra', 'snowflake', 'redshift', 'airflow', 'spark', 'hadoop', 'excel', 'flow']</t>
        </is>
      </c>
      <c r="Q44352" t="inlineStr">
        <is>
          <t>{'analyst_tools': ['excel'], 'cloud': ['snowflake', 'redshift'], 'databases': ['postgresql', 'cassandra'], 'libraries': ['airflow', 'spark', 'hadoop'], 'other': ['flow'], 'programming': ['sql', 'nosql', 'python', 'scala', 'java']}</t>
        </is>
      </c>
    </row>
    <row r="44353">
      <c r="A44353" t="inlineStr">
        <is>
          <t>Machine Learning Engineer</t>
        </is>
      </c>
      <c r="B44353" t="inlineStr">
        <is>
          <t>Senior Machine Learning Engineer</t>
        </is>
      </c>
      <c r="C44353" t="inlineStr">
        <is>
          <t>Anywhere</t>
        </is>
      </c>
      <c r="D44353" t="inlineStr">
        <is>
          <t>via Jobgether</t>
        </is>
      </c>
      <c r="E44353" t="inlineStr">
        <is>
          <t>Full-time</t>
        </is>
      </c>
      <c r="F44353" t="b">
        <v>1</v>
      </c>
      <c r="G44353" t="inlineStr">
        <is>
          <t>Panama</t>
        </is>
      </c>
      <c r="H44353" s="2" t="n">
        <v>45414.15907407407</v>
      </c>
      <c r="I44353" t="b">
        <v>0</v>
      </c>
      <c r="J44353" t="b">
        <v>0</v>
      </c>
      <c r="K44353" t="inlineStr">
        <is>
          <t>Panama</t>
        </is>
      </c>
      <c r="L44353" t="inlineStr"/>
      <c r="M44353" t="inlineStr"/>
      <c r="N44353" t="inlineStr"/>
      <c r="O44353" t="inlineStr">
        <is>
          <t>HopHR</t>
        </is>
      </c>
      <c r="P44353" t="inlineStr">
        <is>
          <t>['python', 'aws', 'gcp', 'azure', 'tensorflow', 'pytorch', 'scikit-learn', 'keras', 'docker', 'kubernetes']</t>
        </is>
      </c>
      <c r="Q44353" t="inlineStr">
        <is>
          <t>{'cloud': ['aws', 'gcp', 'azure'], 'libraries': ['tensorflow', 'pytorch', 'scikit-learn', 'keras'], 'other': ['docker', 'kubernetes'], 'programming': ['python']}</t>
        </is>
      </c>
    </row>
    <row r="44354">
      <c r="A44354" t="inlineStr">
        <is>
          <t>Data Engineer</t>
        </is>
      </c>
      <c r="B44354" t="inlineStr">
        <is>
          <t>Lead Data Engineer</t>
        </is>
      </c>
      <c r="C44354" t="inlineStr">
        <is>
          <t>Maryland</t>
        </is>
      </c>
      <c r="D44354" t="inlineStr">
        <is>
          <t>via LinkedIn</t>
        </is>
      </c>
      <c r="E44354" t="inlineStr">
        <is>
          <t>Full-time</t>
        </is>
      </c>
      <c r="F44354" t="b">
        <v>0</v>
      </c>
      <c r="G44354" t="inlineStr">
        <is>
          <t>Texas, United States</t>
        </is>
      </c>
      <c r="H44354" s="2" t="n">
        <v>45413.13017361111</v>
      </c>
      <c r="I44354" t="b">
        <v>0</v>
      </c>
      <c r="J44354" t="b">
        <v>0</v>
      </c>
      <c r="K44354" t="inlineStr">
        <is>
          <t>United States</t>
        </is>
      </c>
      <c r="L44354" t="inlineStr"/>
      <c r="M44354" t="inlineStr"/>
      <c r="N44354" t="inlineStr"/>
      <c r="O44354" t="inlineStr">
        <is>
          <t>Peak Partners</t>
        </is>
      </c>
      <c r="P44354" t="inlineStr">
        <is>
          <t>['sql', 'java', 'scala', 'azure', 'aws', 'spark', 'airflow', 'docker', 'kubernetes', 'git']</t>
        </is>
      </c>
      <c r="Q44354" t="inlineStr">
        <is>
          <t>{'cloud': ['azure', 'aws'], 'libraries': ['spark', 'airflow'], 'other': ['docker', 'kubernetes', 'git'], 'programming': ['sql', 'java', 'scala']}</t>
        </is>
      </c>
    </row>
    <row r="44355">
      <c r="A44355" t="inlineStr">
        <is>
          <t>Data Analyst</t>
        </is>
      </c>
      <c r="B44355" t="inlineStr">
        <is>
          <t>Controller/ Data Analyst</t>
        </is>
      </c>
      <c r="C44355" t="inlineStr">
        <is>
          <t>Italy</t>
        </is>
      </c>
      <c r="D44355" t="inlineStr">
        <is>
          <t>via Lavoro Trabajo.org</t>
        </is>
      </c>
      <c r="E44355" t="inlineStr">
        <is>
          <t>Full-time and Temp work</t>
        </is>
      </c>
      <c r="F44355" t="b">
        <v>0</v>
      </c>
      <c r="G44355" t="inlineStr">
        <is>
          <t>Italy</t>
        </is>
      </c>
      <c r="H44355" s="2" t="n">
        <v>45414.15135416666</v>
      </c>
      <c r="I44355" t="b">
        <v>0</v>
      </c>
      <c r="J44355" t="b">
        <v>0</v>
      </c>
      <c r="K44355" t="inlineStr">
        <is>
          <t>Italy</t>
        </is>
      </c>
      <c r="L44355" t="inlineStr"/>
      <c r="M44355" t="inlineStr"/>
      <c r="N44355" t="inlineStr"/>
      <c r="O44355" t="inlineStr">
        <is>
          <t>Confidenziale</t>
        </is>
      </c>
      <c r="P44355" t="inlineStr"/>
      <c r="Q44355" t="inlineStr"/>
    </row>
    <row r="44356">
      <c r="A44356" t="inlineStr">
        <is>
          <t>Senior Data Engineer</t>
        </is>
      </c>
      <c r="B44356" t="inlineStr">
        <is>
          <t>Senior Data Engineer</t>
        </is>
      </c>
      <c r="C44356" t="inlineStr">
        <is>
          <t>Amsterdam, Netherlands</t>
        </is>
      </c>
      <c r="D44356" t="inlineStr">
        <is>
          <t>via LinkedIn</t>
        </is>
      </c>
      <c r="E44356" t="inlineStr">
        <is>
          <t>Full-time</t>
        </is>
      </c>
      <c r="F44356" t="b">
        <v>0</v>
      </c>
      <c r="G44356" t="inlineStr">
        <is>
          <t>Netherlands</t>
        </is>
      </c>
      <c r="H44356" s="2" t="n">
        <v>45414.14505787037</v>
      </c>
      <c r="I44356" t="b">
        <v>1</v>
      </c>
      <c r="J44356" t="b">
        <v>0</v>
      </c>
      <c r="K44356" t="inlineStr">
        <is>
          <t>Netherlands</t>
        </is>
      </c>
      <c r="L44356" t="inlineStr"/>
      <c r="M44356" t="inlineStr"/>
      <c r="N44356" t="inlineStr"/>
      <c r="O44356" t="inlineStr">
        <is>
          <t>Nederlandse Loterij</t>
        </is>
      </c>
      <c r="P44356" t="inlineStr">
        <is>
          <t>['delphi', 'python', 'sql', 'nosql', 'azure', 'databricks', 'spark', 'kafka']</t>
        </is>
      </c>
      <c r="Q44356" t="inlineStr">
        <is>
          <t>{'cloud': ['azure', 'databricks'], 'libraries': ['spark', 'kafka'], 'programming': ['delphi', 'python', 'sql', 'nosql']}</t>
        </is>
      </c>
    </row>
    <row r="44357">
      <c r="A44357" t="inlineStr">
        <is>
          <t>Data Analyst</t>
        </is>
      </c>
      <c r="B44357" t="inlineStr">
        <is>
          <t>Data Analyst CL (Remote)</t>
        </is>
      </c>
      <c r="C44357" t="inlineStr">
        <is>
          <t>Anywhere</t>
        </is>
      </c>
      <c r="D44357" t="inlineStr">
        <is>
          <t>via LinkedIn</t>
        </is>
      </c>
      <c r="E44357" t="inlineStr">
        <is>
          <t>Full-time</t>
        </is>
      </c>
      <c r="F44357" t="b">
        <v>1</v>
      </c>
      <c r="G44357" t="inlineStr">
        <is>
          <t>Chile</t>
        </is>
      </c>
      <c r="H44357" s="2" t="n">
        <v>45437.14256944445</v>
      </c>
      <c r="I44357" t="b">
        <v>0</v>
      </c>
      <c r="J44357" t="b">
        <v>0</v>
      </c>
      <c r="K44357" t="inlineStr">
        <is>
          <t>Chile</t>
        </is>
      </c>
      <c r="L44357" t="inlineStr"/>
      <c r="M44357" t="inlineStr"/>
      <c r="N44357" t="inlineStr"/>
      <c r="O44357" t="inlineStr">
        <is>
          <t>Simera</t>
        </is>
      </c>
      <c r="P44357" t="inlineStr">
        <is>
          <t>['go', 'sql']</t>
        </is>
      </c>
      <c r="Q44357" t="inlineStr">
        <is>
          <t>{'programming': ['go', 'sql']}</t>
        </is>
      </c>
    </row>
    <row r="44358">
      <c r="A44358" t="inlineStr">
        <is>
          <t>Data Engineer</t>
        </is>
      </c>
      <c r="B44358" t="inlineStr">
        <is>
          <t>Data Engineer</t>
        </is>
      </c>
      <c r="C44358" t="inlineStr">
        <is>
          <t>Amsterdam, Netherlands</t>
        </is>
      </c>
      <c r="D44358" t="inlineStr">
        <is>
          <t>via LinkedIn</t>
        </is>
      </c>
      <c r="E44358" t="inlineStr">
        <is>
          <t>Full-time</t>
        </is>
      </c>
      <c r="F44358" t="b">
        <v>0</v>
      </c>
      <c r="G44358" t="inlineStr">
        <is>
          <t>Netherlands</t>
        </is>
      </c>
      <c r="H44358" s="2" t="n">
        <v>45414.145</v>
      </c>
      <c r="I44358" t="b">
        <v>1</v>
      </c>
      <c r="J44358" t="b">
        <v>0</v>
      </c>
      <c r="K44358" t="inlineStr">
        <is>
          <t>Netherlands</t>
        </is>
      </c>
      <c r="L44358" t="inlineStr"/>
      <c r="M44358" t="inlineStr"/>
      <c r="N44358" t="inlineStr"/>
      <c r="O44358" t="inlineStr">
        <is>
          <t>Recooty</t>
        </is>
      </c>
      <c r="P44358" t="inlineStr">
        <is>
          <t>['python', 'sql', 'azure', 'git']</t>
        </is>
      </c>
      <c r="Q44358" t="inlineStr">
        <is>
          <t>{'cloud': ['azure'], 'other': ['git'], 'programming': ['python', 'sql']}</t>
        </is>
      </c>
    </row>
    <row r="44359">
      <c r="A44359" t="inlineStr">
        <is>
          <t>Data Scientist</t>
        </is>
      </c>
      <c r="B44359" t="inlineStr">
        <is>
          <t>Claims Data Scientist</t>
        </is>
      </c>
      <c r="C44359" t="inlineStr">
        <is>
          <t>Munich, Germany</t>
        </is>
      </c>
      <c r="D44359" t="inlineStr">
        <is>
          <t>via BeBee</t>
        </is>
      </c>
      <c r="E44359" t="inlineStr">
        <is>
          <t>Full-time</t>
        </is>
      </c>
      <c r="F44359" t="b">
        <v>0</v>
      </c>
      <c r="G44359" t="inlineStr">
        <is>
          <t>Germany</t>
        </is>
      </c>
      <c r="H44359" s="2" t="n">
        <v>45429.13626157407</v>
      </c>
      <c r="I44359" t="b">
        <v>0</v>
      </c>
      <c r="J44359" t="b">
        <v>0</v>
      </c>
      <c r="K44359" t="inlineStr">
        <is>
          <t>Germany</t>
        </is>
      </c>
      <c r="L44359" t="inlineStr"/>
      <c r="M44359" t="inlineStr"/>
      <c r="N44359" t="inlineStr"/>
      <c r="O44359" t="inlineStr">
        <is>
          <t>Munich Re</t>
        </is>
      </c>
      <c r="P44359" t="inlineStr">
        <is>
          <t>['python', 'sql', 'scala', 'azure', 'databricks', 'spark', 'power bi', 'git']</t>
        </is>
      </c>
      <c r="Q44359" t="inlineStr">
        <is>
          <t>{'analyst_tools': ['power bi'], 'cloud': ['azure', 'databricks'], 'libraries': ['spark'], 'other': ['git'], 'programming': ['python', 'sql', 'scala']}</t>
        </is>
      </c>
    </row>
    <row r="44360">
      <c r="A44360" t="inlineStr">
        <is>
          <t>Business Analyst</t>
        </is>
      </c>
      <c r="B44360" t="inlineStr">
        <is>
          <t>Business Intelligence Analyst</t>
        </is>
      </c>
      <c r="C44360" t="inlineStr">
        <is>
          <t>Indonesia</t>
        </is>
      </c>
      <c r="D44360" t="inlineStr">
        <is>
          <t>via BeBee</t>
        </is>
      </c>
      <c r="E44360" t="inlineStr">
        <is>
          <t>Full-time</t>
        </is>
      </c>
      <c r="F44360" t="b">
        <v>0</v>
      </c>
      <c r="G44360" t="inlineStr">
        <is>
          <t>Indonesia</t>
        </is>
      </c>
      <c r="H44360" s="2" t="n">
        <v>45443.14865740741</v>
      </c>
      <c r="I44360" t="b">
        <v>0</v>
      </c>
      <c r="J44360" t="b">
        <v>0</v>
      </c>
      <c r="K44360" t="inlineStr">
        <is>
          <t>Indonesia</t>
        </is>
      </c>
      <c r="L44360" t="inlineStr"/>
      <c r="M44360" t="inlineStr"/>
      <c r="N44360" t="inlineStr"/>
      <c r="O44360" t="inlineStr">
        <is>
          <t>PT Swakarya Insan Mandiri Banten-BODEBEK</t>
        </is>
      </c>
      <c r="P44360" t="inlineStr">
        <is>
          <t>['sql', 'excel']</t>
        </is>
      </c>
      <c r="Q44360" t="inlineStr">
        <is>
          <t>{'analyst_tools': ['excel'], 'programming': ['sql']}</t>
        </is>
      </c>
    </row>
    <row r="44361">
      <c r="A44361" t="inlineStr">
        <is>
          <t>Software Engineer</t>
        </is>
      </c>
      <c r="B44361" t="inlineStr">
        <is>
          <t>Python Developer Sr/ssr</t>
        </is>
      </c>
      <c r="C44361" t="inlineStr">
        <is>
          <t>Buenos Aires, Argentina</t>
        </is>
      </c>
      <c r="D44361" t="inlineStr">
        <is>
          <t>via BeBee</t>
        </is>
      </c>
      <c r="E44361" t="inlineStr">
        <is>
          <t>Full-time</t>
        </is>
      </c>
      <c r="F44361" t="b">
        <v>0</v>
      </c>
      <c r="G44361" t="inlineStr">
        <is>
          <t>Argentina</t>
        </is>
      </c>
      <c r="H44361" s="2" t="n">
        <v>45423.14721064815</v>
      </c>
      <c r="I44361" t="b">
        <v>1</v>
      </c>
      <c r="J44361" t="b">
        <v>0</v>
      </c>
      <c r="K44361" t="inlineStr">
        <is>
          <t>Argentina</t>
        </is>
      </c>
      <c r="L44361" t="inlineStr"/>
      <c r="M44361" t="inlineStr"/>
      <c r="N44361" t="inlineStr"/>
      <c r="O44361" t="inlineStr">
        <is>
          <t>Endava</t>
        </is>
      </c>
      <c r="P44361" t="inlineStr">
        <is>
          <t>['python', 'django', 'fastapi', 'flask']</t>
        </is>
      </c>
      <c r="Q44361" t="inlineStr">
        <is>
          <t>{'programming': ['python'], 'webframeworks': ['django', 'fastapi', 'flask']}</t>
        </is>
      </c>
    </row>
    <row r="44362">
      <c r="A44362" t="inlineStr">
        <is>
          <t>Software Engineer</t>
        </is>
      </c>
      <c r="B44362" t="inlineStr">
        <is>
          <t>Développeur Confirmé Java Back End F/H - Poste ouvert au Télétravail</t>
        </is>
      </c>
      <c r="C44362" t="inlineStr">
        <is>
          <t>Berre-les-Alpes, France</t>
        </is>
      </c>
      <c r="D44362" t="inlineStr">
        <is>
          <t>via Jobijoba</t>
        </is>
      </c>
      <c r="E44362" t="inlineStr">
        <is>
          <t>Full-time</t>
        </is>
      </c>
      <c r="F44362" t="b">
        <v>0</v>
      </c>
      <c r="G44362" t="inlineStr">
        <is>
          <t>France</t>
        </is>
      </c>
      <c r="H44362" s="2" t="n">
        <v>45418.14021990741</v>
      </c>
      <c r="I44362" t="b">
        <v>1</v>
      </c>
      <c r="J44362" t="b">
        <v>0</v>
      </c>
      <c r="K44362" t="inlineStr">
        <is>
          <t>France</t>
        </is>
      </c>
      <c r="L44362" t="inlineStr"/>
      <c r="M44362" t="inlineStr"/>
      <c r="N44362" t="inlineStr"/>
      <c r="O44362" t="inlineStr">
        <is>
          <t>Talent 2</t>
        </is>
      </c>
      <c r="P44362" t="inlineStr">
        <is>
          <t>['java']</t>
        </is>
      </c>
      <c r="Q44362" t="inlineStr">
        <is>
          <t>{'programming': ['java']}</t>
        </is>
      </c>
    </row>
    <row r="44363">
      <c r="A44363" t="inlineStr">
        <is>
          <t>Software Engineer</t>
        </is>
      </c>
      <c r="B44363" t="inlineStr">
        <is>
          <t>Software Developer</t>
        </is>
      </c>
      <c r="C44363" t="inlineStr">
        <is>
          <t>Perth WA, Australia</t>
        </is>
      </c>
      <c r="D44363" t="inlineStr">
        <is>
          <t>via LinkedIn</t>
        </is>
      </c>
      <c r="E44363" t="inlineStr">
        <is>
          <t>Contractor</t>
        </is>
      </c>
      <c r="F44363" t="b">
        <v>0</v>
      </c>
      <c r="G44363" t="inlineStr">
        <is>
          <t>Australia</t>
        </is>
      </c>
      <c r="H44363" s="2" t="n">
        <v>45415.14107638889</v>
      </c>
      <c r="I44363" t="b">
        <v>0</v>
      </c>
      <c r="J44363" t="b">
        <v>0</v>
      </c>
      <c r="K44363" t="inlineStr">
        <is>
          <t>Australia</t>
        </is>
      </c>
      <c r="L44363" t="inlineStr"/>
      <c r="M44363" t="inlineStr"/>
      <c r="N44363" t="inlineStr"/>
      <c r="O44363" t="inlineStr">
        <is>
          <t>Talent</t>
        </is>
      </c>
      <c r="P44363" t="inlineStr">
        <is>
          <t>['sharepoint']</t>
        </is>
      </c>
      <c r="Q44363" t="inlineStr">
        <is>
          <t>{'analyst_tools': ['sharepoint']}</t>
        </is>
      </c>
    </row>
    <row r="44364">
      <c r="A44364" t="inlineStr">
        <is>
          <t>Data Scientist</t>
        </is>
      </c>
      <c r="B44364" t="inlineStr">
        <is>
          <t>#800 Data Scientist (ML / NLP / Python / Pyspark / Spark ...</t>
        </is>
      </c>
      <c r="C44364" t="inlineStr">
        <is>
          <t>Amsterdam, Netherlands</t>
        </is>
      </c>
      <c r="D44364" t="inlineStr">
        <is>
          <t>via LinkedIn</t>
        </is>
      </c>
      <c r="E44364" t="inlineStr">
        <is>
          <t>Full-time</t>
        </is>
      </c>
      <c r="F44364" t="b">
        <v>0</v>
      </c>
      <c r="G44364" t="inlineStr">
        <is>
          <t>Netherlands</t>
        </is>
      </c>
      <c r="H44364" s="2" t="n">
        <v>45414.14489583333</v>
      </c>
      <c r="I44364" t="b">
        <v>0</v>
      </c>
      <c r="J44364" t="b">
        <v>0</v>
      </c>
      <c r="K44364" t="inlineStr">
        <is>
          <t>Netherlands</t>
        </is>
      </c>
      <c r="L44364" t="inlineStr"/>
      <c r="M44364" t="inlineStr"/>
      <c r="N44364" t="inlineStr"/>
      <c r="O44364" t="inlineStr">
        <is>
          <t>Apollo IT</t>
        </is>
      </c>
      <c r="P44364" t="inlineStr">
        <is>
          <t>['python', 'sql', 'databricks', 'aws', 'pyspark', 'spark', 'word']</t>
        </is>
      </c>
      <c r="Q44364" t="inlineStr">
        <is>
          <t>{'analyst_tools': ['word'], 'cloud': ['databricks', 'aws'], 'libraries': ['pyspark', 'spark'], 'programming': ['python', 'sql']}</t>
        </is>
      </c>
    </row>
    <row r="44365">
      <c r="A44365" t="inlineStr">
        <is>
          <t>Data Engineer</t>
        </is>
      </c>
      <c r="B44365" t="inlineStr">
        <is>
          <t>Data Engineer</t>
        </is>
      </c>
      <c r="C44365" t="inlineStr">
        <is>
          <t>Paris, France</t>
        </is>
      </c>
      <c r="D44365" t="inlineStr">
        <is>
          <t>via BeBee</t>
        </is>
      </c>
      <c r="E44365" t="inlineStr">
        <is>
          <t>Full-time</t>
        </is>
      </c>
      <c r="F44365" t="b">
        <v>0</v>
      </c>
      <c r="G44365" t="inlineStr">
        <is>
          <t>France</t>
        </is>
      </c>
      <c r="H44365" s="2" t="n">
        <v>45424.15368055556</v>
      </c>
      <c r="I44365" t="b">
        <v>0</v>
      </c>
      <c r="J44365" t="b">
        <v>0</v>
      </c>
      <c r="K44365" t="inlineStr">
        <is>
          <t>France</t>
        </is>
      </c>
      <c r="L44365" t="inlineStr"/>
      <c r="M44365" t="inlineStr"/>
      <c r="N44365" t="inlineStr"/>
      <c r="O44365" t="inlineStr">
        <is>
          <t>Sogeti</t>
        </is>
      </c>
      <c r="P44365" t="inlineStr">
        <is>
          <t>['mongodb', 'mongodb', 'python', 'java', 'elasticsearch', 'cassandra', 'redis', 'couchbase', 'snowflake', 'bigquery', 'redshift', 'aws', 'azure', 'kafka', 'spring', 'spark', 'docker', 'kubernetes']</t>
        </is>
      </c>
      <c r="Q44365" t="inlineStr">
        <is>
          <t>{'cloud': ['snowflake', 'bigquery', 'redshift', 'aws', 'azure'], 'databases': ['mongodb', 'elasticsearch', 'cassandra', 'redis', 'couchbase'], 'libraries': ['kafka', 'spring', 'spark'], 'other': ['docker', 'kubernetes'], 'programming': ['mongodb', 'python', 'java']}</t>
        </is>
      </c>
    </row>
    <row r="44366">
      <c r="A44366" t="inlineStr">
        <is>
          <t>Software Engineer</t>
        </is>
      </c>
      <c r="B44366" t="inlineStr">
        <is>
          <t>Senior Software Engineer</t>
        </is>
      </c>
      <c r="C44366" t="inlineStr">
        <is>
          <t>Rivas, Nicaragua</t>
        </is>
      </c>
      <c r="D44366" t="inlineStr">
        <is>
          <t>via Wellfound</t>
        </is>
      </c>
      <c r="E44366" t="inlineStr">
        <is>
          <t>Full-time</t>
        </is>
      </c>
      <c r="F44366" t="b">
        <v>0</v>
      </c>
      <c r="G44366" t="inlineStr">
        <is>
          <t>Nicaragua</t>
        </is>
      </c>
      <c r="H44366" s="2" t="n">
        <v>45421.16752314815</v>
      </c>
      <c r="I44366" t="b">
        <v>1</v>
      </c>
      <c r="J44366" t="b">
        <v>0</v>
      </c>
      <c r="K44366" t="inlineStr">
        <is>
          <t>Nicaragua</t>
        </is>
      </c>
      <c r="L44366" t="inlineStr"/>
      <c r="M44366" t="inlineStr"/>
      <c r="N44366" t="inlineStr"/>
      <c r="O44366" t="inlineStr">
        <is>
          <t>BigID</t>
        </is>
      </c>
      <c r="P44366" t="inlineStr">
        <is>
          <t>['java', 'spring', 'node.js', 'kubernetes']</t>
        </is>
      </c>
      <c r="Q44366" t="inlineStr">
        <is>
          <t>{'libraries': ['spring'], 'other': ['kubernetes'], 'programming': ['java'], 'webframeworks': ['node.js']}</t>
        </is>
      </c>
    </row>
    <row r="44367">
      <c r="A44367" t="inlineStr">
        <is>
          <t>Data Analyst</t>
        </is>
      </c>
      <c r="B44367" t="inlineStr">
        <is>
          <t>Health Benefits Data Analyst</t>
        </is>
      </c>
      <c r="C44367" t="inlineStr">
        <is>
          <t>Anywhere</t>
        </is>
      </c>
      <c r="D44367" t="inlineStr">
        <is>
          <t>via Indeed</t>
        </is>
      </c>
      <c r="E44367" t="inlineStr">
        <is>
          <t>Full-time</t>
        </is>
      </c>
      <c r="F44367" t="b">
        <v>1</v>
      </c>
      <c r="G44367" t="inlineStr">
        <is>
          <t>New York, United States</t>
        </is>
      </c>
      <c r="H44367" s="2" t="n">
        <v>45441.12511574074</v>
      </c>
      <c r="I44367" t="b">
        <v>0</v>
      </c>
      <c r="J44367" t="b">
        <v>1</v>
      </c>
      <c r="K44367" t="inlineStr">
        <is>
          <t>United States</t>
        </is>
      </c>
      <c r="L44367" t="inlineStr">
        <is>
          <t>year</t>
        </is>
      </c>
      <c r="M44367" t="n">
        <v>68750</v>
      </c>
      <c r="N44367" t="inlineStr"/>
      <c r="O44367" t="inlineStr">
        <is>
          <t>The Segal Group, Inc.</t>
        </is>
      </c>
      <c r="P44367" t="inlineStr">
        <is>
          <t>['sql', 'go', 'excel', 'word', 'powerpoint', 'ssis']</t>
        </is>
      </c>
      <c r="Q44367" t="inlineStr">
        <is>
          <t>{'analyst_tools': ['excel', 'word', 'powerpoint', 'ssis'], 'programming': ['sql', 'go']}</t>
        </is>
      </c>
    </row>
    <row r="44368">
      <c r="A44368" t="inlineStr">
        <is>
          <t>Senior Data Scientist</t>
        </is>
      </c>
      <c r="B44368" t="inlineStr">
        <is>
          <t>Senior Data Scientist</t>
        </is>
      </c>
      <c r="C44368" t="inlineStr">
        <is>
          <t>Puchong, Selangor, Malaysia</t>
        </is>
      </c>
      <c r="D44368" t="inlineStr">
        <is>
          <t>via LinkedIn</t>
        </is>
      </c>
      <c r="E44368" t="inlineStr"/>
      <c r="F44368" t="b">
        <v>0</v>
      </c>
      <c r="G44368" t="inlineStr">
        <is>
          <t>Malaysia</t>
        </is>
      </c>
      <c r="H44368" s="2" t="n">
        <v>45433.13960648148</v>
      </c>
      <c r="I44368" t="b">
        <v>0</v>
      </c>
      <c r="J44368" t="b">
        <v>0</v>
      </c>
      <c r="K44368" t="inlineStr">
        <is>
          <t>Malaysia</t>
        </is>
      </c>
      <c r="L44368" t="inlineStr"/>
      <c r="M44368" t="inlineStr"/>
      <c r="N44368" t="inlineStr"/>
      <c r="O44368" t="inlineStr">
        <is>
          <t>Michael Page</t>
        </is>
      </c>
      <c r="P44368" t="inlineStr">
        <is>
          <t>['java', 'python', 'r', 'spark']</t>
        </is>
      </c>
      <c r="Q44368" t="inlineStr">
        <is>
          <t>{'libraries': ['spark'], 'programming': ['java', 'python', 'r']}</t>
        </is>
      </c>
    </row>
    <row r="44369">
      <c r="A44369" t="inlineStr">
        <is>
          <t>Data Analyst</t>
        </is>
      </c>
      <c r="B44369" t="inlineStr">
        <is>
          <t>경력 라이더 운행 데이터 분석가(Data Analyst) (3년 이상)</t>
        </is>
      </c>
      <c r="C44369" t="inlineStr">
        <is>
          <t>South Korea</t>
        </is>
      </c>
      <c r="D44369" t="inlineStr">
        <is>
          <t>via 인디드</t>
        </is>
      </c>
      <c r="E44369" t="inlineStr">
        <is>
          <t>Full-time</t>
        </is>
      </c>
      <c r="F44369" t="b">
        <v>0</v>
      </c>
      <c r="G44369" t="inlineStr">
        <is>
          <t>South Korea</t>
        </is>
      </c>
      <c r="H44369" s="2" t="n">
        <v>45442.13959490741</v>
      </c>
      <c r="I44369" t="b">
        <v>1</v>
      </c>
      <c r="J44369" t="b">
        <v>0</v>
      </c>
      <c r="K44369" t="inlineStr">
        <is>
          <t>South Korea</t>
        </is>
      </c>
      <c r="L44369" t="inlineStr"/>
      <c r="M44369" t="inlineStr"/>
      <c r="N44369" t="inlineStr"/>
      <c r="O44369" t="inlineStr">
        <is>
          <t>우아한청년들</t>
        </is>
      </c>
      <c r="P44369" t="inlineStr"/>
      <c r="Q44369" t="inlineStr"/>
    </row>
    <row r="44370">
      <c r="A44370" t="inlineStr">
        <is>
          <t>Data Scientist</t>
        </is>
      </c>
      <c r="B44370" t="inlineStr">
        <is>
          <t>Data Scientist</t>
        </is>
      </c>
      <c r="C44370" t="inlineStr">
        <is>
          <t>Madrid, Spain</t>
        </is>
      </c>
      <c r="D44370" t="inlineStr">
        <is>
          <t>via BeBee</t>
        </is>
      </c>
      <c r="E44370" t="inlineStr">
        <is>
          <t>Full-time</t>
        </is>
      </c>
      <c r="F44370" t="b">
        <v>0</v>
      </c>
      <c r="G44370" t="inlineStr">
        <is>
          <t>Spain</t>
        </is>
      </c>
      <c r="H44370" s="2" t="n">
        <v>45443.14795138889</v>
      </c>
      <c r="I44370" t="b">
        <v>0</v>
      </c>
      <c r="J44370" t="b">
        <v>0</v>
      </c>
      <c r="K44370" t="inlineStr">
        <is>
          <t>Spain</t>
        </is>
      </c>
      <c r="L44370" t="inlineStr"/>
      <c r="M44370" t="inlineStr"/>
      <c r="N44370" t="inlineStr"/>
      <c r="O44370" t="inlineStr">
        <is>
          <t>Talent Match</t>
        </is>
      </c>
      <c r="P44370" t="inlineStr"/>
      <c r="Q44370" t="inlineStr"/>
    </row>
    <row r="44371">
      <c r="A44371" t="inlineStr">
        <is>
          <t>Data Analyst</t>
        </is>
      </c>
      <c r="B44371" t="inlineStr">
        <is>
          <t>Lead Data Analyst</t>
        </is>
      </c>
      <c r="C44371" t="inlineStr">
        <is>
          <t>Lisbon, Portugal</t>
        </is>
      </c>
      <c r="D44371" t="inlineStr">
        <is>
          <t>via Empregos Trabajo.org</t>
        </is>
      </c>
      <c r="E44371" t="inlineStr">
        <is>
          <t>Full-time</t>
        </is>
      </c>
      <c r="F44371" t="b">
        <v>0</v>
      </c>
      <c r="G44371" t="inlineStr">
        <is>
          <t>Portugal</t>
        </is>
      </c>
      <c r="H44371" s="2" t="n">
        <v>45433.13347222222</v>
      </c>
      <c r="I44371" t="b">
        <v>0</v>
      </c>
      <c r="J44371" t="b">
        <v>0</v>
      </c>
      <c r="K44371" t="inlineStr">
        <is>
          <t>Portugal</t>
        </is>
      </c>
      <c r="L44371" t="inlineStr"/>
      <c r="M44371" t="inlineStr"/>
      <c r="N44371" t="inlineStr"/>
      <c r="O44371" t="inlineStr">
        <is>
          <t>FARFETCH</t>
        </is>
      </c>
      <c r="P44371" t="inlineStr">
        <is>
          <t>['sql', 'python', 'r', 'excel']</t>
        </is>
      </c>
      <c r="Q44371" t="inlineStr">
        <is>
          <t>{'analyst_tools': ['excel'], 'programming': ['sql', 'python', 'r']}</t>
        </is>
      </c>
    </row>
    <row r="44372">
      <c r="A44372" t="inlineStr">
        <is>
          <t>Data Engineer</t>
        </is>
      </c>
      <c r="B44372" t="inlineStr">
        <is>
          <t>Mid Data Engineer</t>
        </is>
      </c>
      <c r="C44372" t="inlineStr">
        <is>
          <t>Guadalajara, Jalisco, Mexico</t>
        </is>
      </c>
      <c r="D44372" t="inlineStr">
        <is>
          <t>via BeBee</t>
        </is>
      </c>
      <c r="E44372" t="inlineStr">
        <is>
          <t>Full-time</t>
        </is>
      </c>
      <c r="F44372" t="b">
        <v>0</v>
      </c>
      <c r="G44372" t="inlineStr">
        <is>
          <t>Mexico</t>
        </is>
      </c>
      <c r="H44372" s="2" t="n">
        <v>45435.13976851852</v>
      </c>
      <c r="I44372" t="b">
        <v>0</v>
      </c>
      <c r="J44372" t="b">
        <v>0</v>
      </c>
      <c r="K44372" t="inlineStr">
        <is>
          <t>Mexico</t>
        </is>
      </c>
      <c r="L44372" t="inlineStr"/>
      <c r="M44372" t="inlineStr"/>
      <c r="N44372" t="inlineStr"/>
      <c r="O44372" t="inlineStr">
        <is>
          <t>Tech Mahindra</t>
        </is>
      </c>
      <c r="P44372" t="inlineStr">
        <is>
          <t>['sql', 'nosql', 'python', 'sql server', 'azure', 'sap', 'chef', 'docker']</t>
        </is>
      </c>
      <c r="Q44372" t="inlineStr">
        <is>
          <t>{'analyst_tools': ['sap'], 'cloud': ['azure'], 'databases': ['sql server'], 'other': ['chef', 'docker'], 'programming': ['sql', 'nosql', 'python']}</t>
        </is>
      </c>
    </row>
    <row r="44373">
      <c r="A44373" t="inlineStr">
        <is>
          <t>Data Analyst</t>
        </is>
      </c>
      <c r="B44373" t="inlineStr">
        <is>
          <t>Data Analyst</t>
        </is>
      </c>
      <c r="C44373" t="inlineStr">
        <is>
          <t>White Plains, NY</t>
        </is>
      </c>
      <c r="D44373" t="inlineStr">
        <is>
          <t>via ZipRecruiter</t>
        </is>
      </c>
      <c r="E44373" t="inlineStr">
        <is>
          <t>Full-time</t>
        </is>
      </c>
      <c r="F44373" t="b">
        <v>0</v>
      </c>
      <c r="G44373" t="inlineStr">
        <is>
          <t>New York, United States</t>
        </is>
      </c>
      <c r="H44373" s="2" t="n">
        <v>45415.1285300926</v>
      </c>
      <c r="I44373" t="b">
        <v>1</v>
      </c>
      <c r="J44373" t="b">
        <v>1</v>
      </c>
      <c r="K44373" t="inlineStr">
        <is>
          <t>United States</t>
        </is>
      </c>
      <c r="L44373" t="inlineStr">
        <is>
          <t>year</t>
        </is>
      </c>
      <c r="M44373" t="n">
        <v>77500</v>
      </c>
      <c r="N44373" t="inlineStr"/>
      <c r="O44373" t="inlineStr">
        <is>
          <t>Mavis Tire Supply</t>
        </is>
      </c>
      <c r="P44373" t="inlineStr">
        <is>
          <t>['sql', 'sql server', 'excel', 'powerpoint', 'power bi']</t>
        </is>
      </c>
      <c r="Q44373" t="inlineStr">
        <is>
          <t>{'analyst_tools': ['excel', 'powerpoint', 'power bi'], 'databases': ['sql server'], 'programming': ['sql']}</t>
        </is>
      </c>
    </row>
    <row r="44374">
      <c r="A44374" t="inlineStr">
        <is>
          <t>Data Scientist</t>
        </is>
      </c>
      <c r="B44374" t="inlineStr">
        <is>
          <t>Staff Data Scientist</t>
        </is>
      </c>
      <c r="C44374" t="inlineStr">
        <is>
          <t>Egypt</t>
        </is>
      </c>
      <c r="D44374" t="inlineStr">
        <is>
          <t>via Jobs Trabajo.org</t>
        </is>
      </c>
      <c r="E44374" t="inlineStr">
        <is>
          <t>Full-time</t>
        </is>
      </c>
      <c r="F44374" t="b">
        <v>0</v>
      </c>
      <c r="G44374" t="inlineStr">
        <is>
          <t>Egypt</t>
        </is>
      </c>
      <c r="H44374" s="2" t="n">
        <v>45414.14377314815</v>
      </c>
      <c r="I44374" t="b">
        <v>0</v>
      </c>
      <c r="J44374" t="b">
        <v>0</v>
      </c>
      <c r="K44374" t="inlineStr">
        <is>
          <t>Egypt</t>
        </is>
      </c>
      <c r="L44374" t="inlineStr"/>
      <c r="M44374" t="inlineStr"/>
      <c r="N44374" t="inlineStr"/>
      <c r="O44374" t="inlineStr">
        <is>
          <t>Teradata</t>
        </is>
      </c>
      <c r="P44374" t="inlineStr">
        <is>
          <t>['python', 'c', 'java', 'c++', 'c#', 'sql', 'numpy', 'pandas', 'scikit-learn', 'pyspark', 'excel', 'tableau', 'git', 'docker', 'kubernetes']</t>
        </is>
      </c>
      <c r="Q44374" t="inlineStr">
        <is>
          <t>{'analyst_tools': ['excel', 'tableau'], 'libraries': ['numpy', 'pandas', 'scikit-learn', 'pyspark'], 'other': ['git', 'docker', 'kubernetes'], 'programming': ['python', 'c', 'java', 'c++', 'c#', 'sql']}</t>
        </is>
      </c>
    </row>
    <row r="44375">
      <c r="A44375" t="inlineStr">
        <is>
          <t>Data Analyst</t>
        </is>
      </c>
      <c r="B44375" t="inlineStr">
        <is>
          <t>Intern - Data Analysis</t>
        </is>
      </c>
      <c r="C44375" t="inlineStr">
        <is>
          <t>Colombo, Sri Lanka</t>
        </is>
      </c>
      <c r="D44375" t="inlineStr">
        <is>
          <t>via LinkedIn</t>
        </is>
      </c>
      <c r="E44375" t="inlineStr">
        <is>
          <t>Full-time and Internship</t>
        </is>
      </c>
      <c r="F44375" t="b">
        <v>0</v>
      </c>
      <c r="G44375" t="inlineStr">
        <is>
          <t>Sri Lanka</t>
        </is>
      </c>
      <c r="H44375" s="2" t="n">
        <v>45414.14966435185</v>
      </c>
      <c r="I44375" t="b">
        <v>0</v>
      </c>
      <c r="J44375" t="b">
        <v>0</v>
      </c>
      <c r="K44375" t="inlineStr">
        <is>
          <t>Sri Lanka</t>
        </is>
      </c>
      <c r="L44375" t="inlineStr"/>
      <c r="M44375" t="inlineStr"/>
      <c r="N44375" t="inlineStr"/>
      <c r="O44375" t="inlineStr">
        <is>
          <t>MTI Consulting</t>
        </is>
      </c>
      <c r="P44375" t="inlineStr"/>
      <c r="Q44375" t="inlineStr"/>
    </row>
    <row r="44376">
      <c r="A44376" t="inlineStr">
        <is>
          <t>Data Scientist</t>
        </is>
      </c>
      <c r="B44376" t="inlineStr">
        <is>
          <t>Data Scientist (m/ž)</t>
        </is>
      </c>
      <c r="C44376" t="inlineStr">
        <is>
          <t>Prague, Czechia</t>
        </is>
      </c>
      <c r="D44376" t="inlineStr">
        <is>
          <t>via Welcome To The Jungle</t>
        </is>
      </c>
      <c r="E44376" t="inlineStr">
        <is>
          <t>Full-time</t>
        </is>
      </c>
      <c r="F44376" t="b">
        <v>0</v>
      </c>
      <c r="G44376" t="inlineStr">
        <is>
          <t>Czechia</t>
        </is>
      </c>
      <c r="H44376" s="2" t="n">
        <v>45426.14159722222</v>
      </c>
      <c r="I44376" t="b">
        <v>0</v>
      </c>
      <c r="J44376" t="b">
        <v>0</v>
      </c>
      <c r="K44376" t="inlineStr">
        <is>
          <t>Czechia</t>
        </is>
      </c>
      <c r="L44376" t="inlineStr"/>
      <c r="M44376" t="inlineStr"/>
      <c r="N44376" t="inlineStr"/>
      <c r="O44376" t="inlineStr">
        <is>
          <t>Kooperativa</t>
        </is>
      </c>
      <c r="P44376" t="inlineStr">
        <is>
          <t>['python', 'r', 'sql', 'azure', 'databricks', 'spark']</t>
        </is>
      </c>
      <c r="Q44376" t="inlineStr">
        <is>
          <t>{'cloud': ['azure', 'databricks'], 'libraries': ['spark'], 'programming': ['python', 'r', 'sql']}</t>
        </is>
      </c>
    </row>
    <row r="44377">
      <c r="A44377" t="inlineStr">
        <is>
          <t>Data Scientist</t>
        </is>
      </c>
      <c r="B44377" t="inlineStr">
        <is>
          <t>Data consultant bij Meerwaarde uit Data</t>
        </is>
      </c>
      <c r="C44377" t="inlineStr">
        <is>
          <t>Netherlands</t>
        </is>
      </c>
      <c r="D44377" t="inlineStr">
        <is>
          <t>via Vacatures Trabajo.org</t>
        </is>
      </c>
      <c r="E44377" t="inlineStr">
        <is>
          <t>Full-time</t>
        </is>
      </c>
      <c r="F44377" t="b">
        <v>0</v>
      </c>
      <c r="G44377" t="inlineStr">
        <is>
          <t>Netherlands</t>
        </is>
      </c>
      <c r="H44377" s="2" t="n">
        <v>45428.14046296296</v>
      </c>
      <c r="I44377" t="b">
        <v>1</v>
      </c>
      <c r="J44377" t="b">
        <v>0</v>
      </c>
      <c r="K44377" t="inlineStr">
        <is>
          <t>Netherlands</t>
        </is>
      </c>
      <c r="L44377" t="inlineStr"/>
      <c r="M44377" t="inlineStr"/>
      <c r="N44377" t="inlineStr"/>
      <c r="O44377" t="inlineStr">
        <is>
          <t>Menzis</t>
        </is>
      </c>
      <c r="P44377" t="inlineStr"/>
      <c r="Q44377" t="inlineStr"/>
    </row>
    <row r="44378">
      <c r="A44378" t="inlineStr">
        <is>
          <t>Data Engineer</t>
        </is>
      </c>
      <c r="B44378" t="inlineStr">
        <is>
          <t>Data Engineer</t>
        </is>
      </c>
      <c r="C44378" t="inlineStr">
        <is>
          <t>Paris, France</t>
        </is>
      </c>
      <c r="D44378" t="inlineStr">
        <is>
          <t>via BeBee</t>
        </is>
      </c>
      <c r="E44378" t="inlineStr">
        <is>
          <t>Full-time</t>
        </is>
      </c>
      <c r="F44378" t="b">
        <v>0</v>
      </c>
      <c r="G44378" t="inlineStr">
        <is>
          <t>France</t>
        </is>
      </c>
      <c r="H44378" s="2" t="n">
        <v>45429.13935185185</v>
      </c>
      <c r="I44378" t="b">
        <v>0</v>
      </c>
      <c r="J44378" t="b">
        <v>0</v>
      </c>
      <c r="K44378" t="inlineStr">
        <is>
          <t>France</t>
        </is>
      </c>
      <c r="L44378" t="inlineStr"/>
      <c r="M44378" t="inlineStr"/>
      <c r="N44378" t="inlineStr"/>
      <c r="O44378" t="inlineStr">
        <is>
          <t>Wüest Partner</t>
        </is>
      </c>
      <c r="P44378" t="inlineStr">
        <is>
          <t>['mongodb', 'mongodb', 'python', 'mysql', 'elasticsearch']</t>
        </is>
      </c>
      <c r="Q44378" t="inlineStr">
        <is>
          <t>{'databases': ['mongodb', 'mysql', 'elasticsearch'], 'programming': ['mongodb', 'python']}</t>
        </is>
      </c>
    </row>
    <row r="44379">
      <c r="A44379" t="inlineStr">
        <is>
          <t>Data Analyst</t>
        </is>
      </c>
      <c r="B44379" t="inlineStr">
        <is>
          <t>Sr. Data Analyst</t>
        </is>
      </c>
      <c r="C44379" t="inlineStr">
        <is>
          <t>Hsinchu, Hsinchu City, Taiwan</t>
        </is>
      </c>
      <c r="D44379" t="inlineStr">
        <is>
          <t>via LinkedIn</t>
        </is>
      </c>
      <c r="E44379" t="inlineStr"/>
      <c r="F44379" t="b">
        <v>0</v>
      </c>
      <c r="G44379" t="inlineStr">
        <is>
          <t>Taiwan</t>
        </is>
      </c>
      <c r="H44379" s="2" t="n">
        <v>45435.15234953703</v>
      </c>
      <c r="I44379" t="b">
        <v>0</v>
      </c>
      <c r="J44379" t="b">
        <v>0</v>
      </c>
      <c r="K44379" t="inlineStr">
        <is>
          <t>Taiwan</t>
        </is>
      </c>
      <c r="L44379" t="inlineStr"/>
      <c r="M44379" t="inlineStr"/>
      <c r="N44379" t="inlineStr"/>
      <c r="O44379" t="inlineStr">
        <is>
          <t>台積電</t>
        </is>
      </c>
      <c r="P44379" t="inlineStr">
        <is>
          <t>['sql', 'tableau', 'excel']</t>
        </is>
      </c>
      <c r="Q44379" t="inlineStr">
        <is>
          <t>{'analyst_tools': ['tableau', 'excel'], 'programming': ['sql']}</t>
        </is>
      </c>
    </row>
    <row r="44380">
      <c r="A44380" t="inlineStr">
        <is>
          <t>Data Engineer</t>
        </is>
      </c>
      <c r="B44380" t="inlineStr">
        <is>
          <t>Lead Data Engineer Observability and Logging</t>
        </is>
      </c>
      <c r="C44380" t="inlineStr">
        <is>
          <t>Westlake, TX</t>
        </is>
      </c>
      <c r="D44380" t="inlineStr">
        <is>
          <t>via LinkedIn</t>
        </is>
      </c>
      <c r="E44380" t="inlineStr">
        <is>
          <t>Full-time and Part-time</t>
        </is>
      </c>
      <c r="F44380" t="b">
        <v>0</v>
      </c>
      <c r="G44380" t="inlineStr">
        <is>
          <t>California, United States</t>
        </is>
      </c>
      <c r="H44380" s="2" t="n">
        <v>45434.13042824074</v>
      </c>
      <c r="I44380" t="b">
        <v>0</v>
      </c>
      <c r="J44380" t="b">
        <v>1</v>
      </c>
      <c r="K44380" t="inlineStr">
        <is>
          <t>United States</t>
        </is>
      </c>
      <c r="L44380" t="inlineStr"/>
      <c r="M44380" t="inlineStr"/>
      <c r="N44380" t="inlineStr"/>
      <c r="O44380" t="inlineStr">
        <is>
          <t>Wells Fargo</t>
        </is>
      </c>
      <c r="P44380" t="inlineStr">
        <is>
          <t>['azure', 'splunk', 'ansible', 'terraform']</t>
        </is>
      </c>
      <c r="Q44380" t="inlineStr">
        <is>
          <t>{'analyst_tools': ['splunk'], 'cloud': ['azure'], 'other': ['ansible', 'terraform']}</t>
        </is>
      </c>
    </row>
    <row r="44381">
      <c r="A44381" t="inlineStr">
        <is>
          <t>Data Engineer</t>
        </is>
      </c>
      <c r="B44381" t="inlineStr">
        <is>
          <t>Data Engineer</t>
        </is>
      </c>
      <c r="C44381" t="inlineStr">
        <is>
          <t>London, UK</t>
        </is>
      </c>
      <c r="D44381" t="inlineStr">
        <is>
          <t>via GrabJobs</t>
        </is>
      </c>
      <c r="E44381" t="inlineStr">
        <is>
          <t>Full-time</t>
        </is>
      </c>
      <c r="F44381" t="b">
        <v>0</v>
      </c>
      <c r="G44381" t="inlineStr">
        <is>
          <t>United Kingdom</t>
        </is>
      </c>
      <c r="H44381" s="2" t="n">
        <v>45432.13565972223</v>
      </c>
      <c r="I44381" t="b">
        <v>1</v>
      </c>
      <c r="J44381" t="b">
        <v>0</v>
      </c>
      <c r="K44381" t="inlineStr">
        <is>
          <t>United Kingdom</t>
        </is>
      </c>
      <c r="L44381" t="inlineStr"/>
      <c r="M44381" t="inlineStr"/>
      <c r="N44381" t="inlineStr"/>
      <c r="O44381" t="inlineStr">
        <is>
          <t>Provn</t>
        </is>
      </c>
      <c r="P44381" t="inlineStr">
        <is>
          <t>['go', 'python', 'sql', 'snowflake', 'aws', 'kafka', 'flow']</t>
        </is>
      </c>
      <c r="Q44381" t="inlineStr">
        <is>
          <t>{'cloud': ['snowflake', 'aws'], 'libraries': ['kafka'], 'other': ['flow'], 'programming': ['go', 'python', 'sql']}</t>
        </is>
      </c>
    </row>
    <row r="44382">
      <c r="A44382" t="inlineStr">
        <is>
          <t>Data Engineer</t>
        </is>
      </c>
      <c r="B44382" t="inlineStr">
        <is>
          <t>Data Engineer Levels - V (Data Analytics &amp; Engineering)</t>
        </is>
      </c>
      <c r="C44382" t="inlineStr">
        <is>
          <t>South Africa</t>
        </is>
      </c>
      <c r="D44382" t="inlineStr">
        <is>
          <t>via LinkedIn</t>
        </is>
      </c>
      <c r="E44382" t="inlineStr">
        <is>
          <t>Full-time</t>
        </is>
      </c>
      <c r="F44382" t="b">
        <v>0</v>
      </c>
      <c r="G44382" t="inlineStr">
        <is>
          <t>South Africa</t>
        </is>
      </c>
      <c r="H44382" s="2" t="n">
        <v>45419.14894675926</v>
      </c>
      <c r="I44382" t="b">
        <v>0</v>
      </c>
      <c r="J44382" t="b">
        <v>0</v>
      </c>
      <c r="K44382" t="inlineStr">
        <is>
          <t>South Africa</t>
        </is>
      </c>
      <c r="L44382" t="inlineStr"/>
      <c r="M44382" t="inlineStr"/>
      <c r="N44382" t="inlineStr"/>
      <c r="O44382" t="inlineStr">
        <is>
          <t>Diverse Lynx</t>
        </is>
      </c>
      <c r="P44382" t="inlineStr">
        <is>
          <t>['sql', 'python', 'excel', 'sharepoint']</t>
        </is>
      </c>
      <c r="Q44382" t="inlineStr">
        <is>
          <t>{'analyst_tools': ['excel', 'sharepoint'], 'programming': ['sql', 'python']}</t>
        </is>
      </c>
    </row>
    <row r="44383">
      <c r="A44383" t="inlineStr">
        <is>
          <t>Data Engineer</t>
        </is>
      </c>
      <c r="B44383" t="inlineStr">
        <is>
          <t>Data Engineer</t>
        </is>
      </c>
      <c r="C44383" t="inlineStr">
        <is>
          <t>Italy</t>
        </is>
      </c>
      <c r="D44383" t="inlineStr">
        <is>
          <t>via Lavoro Trabajo.org</t>
        </is>
      </c>
      <c r="E44383" t="inlineStr">
        <is>
          <t>Full-time</t>
        </is>
      </c>
      <c r="F44383" t="b">
        <v>0</v>
      </c>
      <c r="G44383" t="inlineStr">
        <is>
          <t>Italy</t>
        </is>
      </c>
      <c r="H44383" s="2" t="n">
        <v>45414.15152777778</v>
      </c>
      <c r="I44383" t="b">
        <v>0</v>
      </c>
      <c r="J44383" t="b">
        <v>0</v>
      </c>
      <c r="K44383" t="inlineStr">
        <is>
          <t>Italy</t>
        </is>
      </c>
      <c r="L44383" t="inlineStr"/>
      <c r="M44383" t="inlineStr"/>
      <c r="N44383" t="inlineStr"/>
      <c r="O44383" t="inlineStr">
        <is>
          <t>Confidenziale</t>
        </is>
      </c>
      <c r="P44383" t="inlineStr"/>
      <c r="Q44383" t="inlineStr"/>
    </row>
    <row r="44384">
      <c r="A44384" t="inlineStr">
        <is>
          <t>Data Analyst</t>
        </is>
      </c>
      <c r="B44384" t="inlineStr">
        <is>
          <t>Data Analyst</t>
        </is>
      </c>
      <c r="C44384" t="inlineStr">
        <is>
          <t>Duluth, GA</t>
        </is>
      </c>
      <c r="D44384" t="inlineStr">
        <is>
          <t>via LinkedIn</t>
        </is>
      </c>
      <c r="E44384" t="inlineStr">
        <is>
          <t>Contractor</t>
        </is>
      </c>
      <c r="F44384" t="b">
        <v>0</v>
      </c>
      <c r="G44384" t="inlineStr">
        <is>
          <t>Georgia</t>
        </is>
      </c>
      <c r="H44384" s="2" t="n">
        <v>45428.16010416667</v>
      </c>
      <c r="I44384" t="b">
        <v>0</v>
      </c>
      <c r="J44384" t="b">
        <v>0</v>
      </c>
      <c r="K44384" t="inlineStr">
        <is>
          <t>United States</t>
        </is>
      </c>
      <c r="L44384" t="inlineStr"/>
      <c r="M44384" t="inlineStr"/>
      <c r="N44384" t="inlineStr"/>
      <c r="O44384" t="inlineStr">
        <is>
          <t>RIT Solutions, Inc.</t>
        </is>
      </c>
      <c r="P44384" t="inlineStr">
        <is>
          <t>['sql', 'tableau']</t>
        </is>
      </c>
      <c r="Q44384" t="inlineStr">
        <is>
          <t>{'analyst_tools': ['tableau'], 'programming': ['sql']}</t>
        </is>
      </c>
    </row>
    <row r="44385">
      <c r="A44385" t="inlineStr">
        <is>
          <t>Data Engineer</t>
        </is>
      </c>
      <c r="B44385" t="inlineStr">
        <is>
          <t>Data engineer</t>
        </is>
      </c>
      <c r="C44385" t="inlineStr">
        <is>
          <t>Barcelona, Spain</t>
        </is>
      </c>
      <c r="D44385" t="inlineStr">
        <is>
          <t>via BeBee</t>
        </is>
      </c>
      <c r="E44385" t="inlineStr">
        <is>
          <t>Full-time</t>
        </is>
      </c>
      <c r="F44385" t="b">
        <v>0</v>
      </c>
      <c r="G44385" t="inlineStr">
        <is>
          <t>Spain</t>
        </is>
      </c>
      <c r="H44385" s="2" t="n">
        <v>45423.14554398148</v>
      </c>
      <c r="I44385" t="b">
        <v>1</v>
      </c>
      <c r="J44385" t="b">
        <v>0</v>
      </c>
      <c r="K44385" t="inlineStr">
        <is>
          <t>Spain</t>
        </is>
      </c>
      <c r="L44385" t="inlineStr"/>
      <c r="M44385" t="inlineStr"/>
      <c r="N44385" t="inlineStr"/>
      <c r="O44385" t="inlineStr">
        <is>
          <t>Tecnonews</t>
        </is>
      </c>
      <c r="P44385" t="inlineStr">
        <is>
          <t>['python', 'scala', 'aws', 'spark']</t>
        </is>
      </c>
      <c r="Q44385" t="inlineStr">
        <is>
          <t>{'cloud': ['aws'], 'libraries': ['spark'], 'programming': ['python', 'scala']}</t>
        </is>
      </c>
    </row>
    <row r="44386">
      <c r="A44386" t="inlineStr">
        <is>
          <t>Machine Learning Engineer</t>
        </is>
      </c>
      <c r="B44386" t="inlineStr">
        <is>
          <t>Machine Learning Engineer III</t>
        </is>
      </c>
      <c r="C44386" t="inlineStr">
        <is>
          <t>Rotterdam, Netherlands</t>
        </is>
      </c>
      <c r="D44386" t="inlineStr">
        <is>
          <t>via LinkedIn</t>
        </is>
      </c>
      <c r="E44386" t="inlineStr">
        <is>
          <t>Full-time</t>
        </is>
      </c>
      <c r="F44386" t="b">
        <v>0</v>
      </c>
      <c r="G44386" t="inlineStr">
        <is>
          <t>Netherlands</t>
        </is>
      </c>
      <c r="H44386" s="2" t="n">
        <v>45414.145</v>
      </c>
      <c r="I44386" t="b">
        <v>0</v>
      </c>
      <c r="J44386" t="b">
        <v>0</v>
      </c>
      <c r="K44386" t="inlineStr">
        <is>
          <t>Netherlands</t>
        </is>
      </c>
      <c r="L44386" t="inlineStr"/>
      <c r="M44386" t="inlineStr"/>
      <c r="N44386" t="inlineStr"/>
      <c r="O44386" t="inlineStr">
        <is>
          <t>NLP PEOPLE</t>
        </is>
      </c>
      <c r="P44386" t="inlineStr">
        <is>
          <t>['c#', 'c++', 'java', 'javascript', 'sql', 'julia', 'scala', 'python', 'azure', 'tensorflow', 'pytorch', 'jupyter', 'keras', 'pandas', 'numpy', 'scikit-learn', 'nltk', 'seaborn', 'dplyr', 'linux', 'unix', 'git']</t>
        </is>
      </c>
      <c r="Q44386" t="inlineStr">
        <is>
          <t>{'cloud': ['azure'], 'libraries': ['tensorflow', 'pytorch', 'jupyter', 'keras', 'pandas', 'numpy', 'scikit-learn', 'nltk', 'seaborn', 'dplyr'], 'os': ['linux', 'unix'], 'other': ['git'], 'programming': ['c#', 'c++', 'java', 'javascript', 'sql', 'julia', 'scala', 'python']}</t>
        </is>
      </c>
    </row>
    <row r="44387">
      <c r="A44387" t="inlineStr">
        <is>
          <t>Data Engineer</t>
        </is>
      </c>
      <c r="B44387" t="inlineStr">
        <is>
          <t>Data Engineer</t>
        </is>
      </c>
      <c r="C44387" t="inlineStr">
        <is>
          <t>Peru</t>
        </is>
      </c>
      <c r="D44387" t="inlineStr">
        <is>
          <t>via Trabajo.org</t>
        </is>
      </c>
      <c r="E44387" t="inlineStr">
        <is>
          <t>Full-time</t>
        </is>
      </c>
      <c r="F44387" t="b">
        <v>0</v>
      </c>
      <c r="G44387" t="inlineStr">
        <is>
          <t>Peru</t>
        </is>
      </c>
      <c r="H44387" s="2" t="n">
        <v>45415.14623842593</v>
      </c>
      <c r="I44387" t="b">
        <v>0</v>
      </c>
      <c r="J44387" t="b">
        <v>0</v>
      </c>
      <c r="K44387" t="inlineStr">
        <is>
          <t>Peru</t>
        </is>
      </c>
      <c r="L44387" t="inlineStr"/>
      <c r="M44387" t="inlineStr"/>
      <c r="N44387" t="inlineStr"/>
      <c r="O44387" t="inlineStr">
        <is>
          <t>DW Consulware de Perú S.A.C.</t>
        </is>
      </c>
      <c r="P44387" t="inlineStr">
        <is>
          <t>['python', 'mysql', 'gcp', 'airflow', 'power bi']</t>
        </is>
      </c>
      <c r="Q44387" t="inlineStr">
        <is>
          <t>{'analyst_tools': ['power bi'], 'cloud': ['gcp'], 'databases': ['mysql'], 'libraries': ['airflow'], 'programming': ['python']}</t>
        </is>
      </c>
    </row>
    <row r="44388">
      <c r="A44388" t="inlineStr">
        <is>
          <t>Data Scientist</t>
        </is>
      </c>
      <c r="B44388" t="inlineStr">
        <is>
          <t>Geospatial Data Scientist</t>
        </is>
      </c>
      <c r="C44388" t="inlineStr">
        <is>
          <t>Anywhere</t>
        </is>
      </c>
      <c r="D44388" t="inlineStr">
        <is>
          <t>via LinkedIn</t>
        </is>
      </c>
      <c r="E44388" t="inlineStr">
        <is>
          <t>Full-time</t>
        </is>
      </c>
      <c r="F44388" t="b">
        <v>1</v>
      </c>
      <c r="G44388" t="inlineStr">
        <is>
          <t>Spain</t>
        </is>
      </c>
      <c r="H44388" s="2" t="n">
        <v>45419.14121527778</v>
      </c>
      <c r="I44388" t="b">
        <v>0</v>
      </c>
      <c r="J44388" t="b">
        <v>0</v>
      </c>
      <c r="K44388" t="inlineStr">
        <is>
          <t>Spain</t>
        </is>
      </c>
      <c r="L44388" t="inlineStr"/>
      <c r="M44388" t="inlineStr"/>
      <c r="N44388" t="inlineStr"/>
      <c r="O44388" t="inlineStr">
        <is>
          <t>Ekkiden</t>
        </is>
      </c>
      <c r="P44388" t="inlineStr">
        <is>
          <t>['python', 'sql', 'postgresql', 'azure', 'aws', 'databricks', 'pyspark']</t>
        </is>
      </c>
      <c r="Q44388" t="inlineStr">
        <is>
          <t>{'cloud': ['azure', 'aws', 'databricks'], 'databases': ['postgresql'], 'libraries': ['pyspark'], 'programming': ['python', 'sql']}</t>
        </is>
      </c>
    </row>
    <row r="44389">
      <c r="A44389" t="inlineStr">
        <is>
          <t>Data Scientist</t>
        </is>
      </c>
      <c r="B44389" t="inlineStr">
        <is>
          <t>Data Scientist</t>
        </is>
      </c>
      <c r="C44389" t="inlineStr">
        <is>
          <t>Providence, RI</t>
        </is>
      </c>
      <c r="D44389" t="inlineStr">
        <is>
          <t>via ZipRecruiter</t>
        </is>
      </c>
      <c r="E44389" t="inlineStr">
        <is>
          <t>Full-time</t>
        </is>
      </c>
      <c r="F44389" t="b">
        <v>0</v>
      </c>
      <c r="G44389" t="inlineStr">
        <is>
          <t>New York, United States</t>
        </is>
      </c>
      <c r="H44389" s="2" t="n">
        <v>45442.12777777778</v>
      </c>
      <c r="I44389" t="b">
        <v>0</v>
      </c>
      <c r="J44389" t="b">
        <v>0</v>
      </c>
      <c r="K44389" t="inlineStr">
        <is>
          <t>United States</t>
        </is>
      </c>
      <c r="L44389" t="inlineStr"/>
      <c r="M44389" t="inlineStr"/>
      <c r="N44389" t="inlineStr"/>
      <c r="O44389" t="inlineStr">
        <is>
          <t>Tekfortune Inc.</t>
        </is>
      </c>
      <c r="P44389" t="inlineStr"/>
      <c r="Q44389" t="inlineStr"/>
    </row>
    <row r="44390">
      <c r="A44390" t="inlineStr">
        <is>
          <t>Cloud Engineer</t>
        </is>
      </c>
      <c r="B44390" t="inlineStr">
        <is>
          <t>Content Analyst</t>
        </is>
      </c>
      <c r="C44390" t="inlineStr">
        <is>
          <t>Parañaque, Metro Manila, Philippines</t>
        </is>
      </c>
      <c r="D44390" t="inlineStr">
        <is>
          <t>via LinkedIn</t>
        </is>
      </c>
      <c r="E44390" t="inlineStr"/>
      <c r="F44390" t="b">
        <v>0</v>
      </c>
      <c r="G44390" t="inlineStr">
        <is>
          <t>Philippines</t>
        </is>
      </c>
      <c r="H44390" s="2" t="n">
        <v>45413.13393518519</v>
      </c>
      <c r="I44390" t="b">
        <v>0</v>
      </c>
      <c r="J44390" t="b">
        <v>0</v>
      </c>
      <c r="K44390" t="inlineStr">
        <is>
          <t>Philippines</t>
        </is>
      </c>
      <c r="L44390" t="inlineStr"/>
      <c r="M44390" t="inlineStr"/>
      <c r="N44390" t="inlineStr"/>
      <c r="O44390" t="inlineStr">
        <is>
          <t>Straive</t>
        </is>
      </c>
      <c r="P44390" t="inlineStr">
        <is>
          <t>['html', 'terminal']</t>
        </is>
      </c>
      <c r="Q44390" t="inlineStr">
        <is>
          <t>{'other': ['terminal'], 'programming': ['html']}</t>
        </is>
      </c>
    </row>
    <row r="44391">
      <c r="A44391" t="inlineStr">
        <is>
          <t>Data Analyst</t>
        </is>
      </c>
      <c r="B44391" t="inlineStr">
        <is>
          <t>Data Analyst (Latin America)</t>
        </is>
      </c>
      <c r="C44391" t="inlineStr">
        <is>
          <t>Anywhere</t>
        </is>
      </c>
      <c r="D44391" t="inlineStr">
        <is>
          <t>via Jobgether</t>
        </is>
      </c>
      <c r="E44391" t="inlineStr">
        <is>
          <t>Full-time</t>
        </is>
      </c>
      <c r="F44391" t="b">
        <v>1</v>
      </c>
      <c r="G44391" t="inlineStr">
        <is>
          <t>Panama</t>
        </is>
      </c>
      <c r="H44391" s="2" t="n">
        <v>45429.17306712963</v>
      </c>
      <c r="I44391" t="b">
        <v>1</v>
      </c>
      <c r="J44391" t="b">
        <v>0</v>
      </c>
      <c r="K44391" t="inlineStr">
        <is>
          <t>Panama</t>
        </is>
      </c>
      <c r="L44391" t="inlineStr"/>
      <c r="M44391" t="inlineStr"/>
      <c r="N44391" t="inlineStr"/>
      <c r="O44391" t="inlineStr">
        <is>
          <t>Tier 11</t>
        </is>
      </c>
      <c r="P44391" t="inlineStr"/>
      <c r="Q44391" t="inlineStr"/>
    </row>
    <row r="44392">
      <c r="A44392" t="inlineStr">
        <is>
          <t>Data Analyst</t>
        </is>
      </c>
      <c r="B44392" t="inlineStr">
        <is>
          <t>Reporting and Analytics Engineer</t>
        </is>
      </c>
      <c r="C44392" t="inlineStr">
        <is>
          <t>Durham, NC</t>
        </is>
      </c>
      <c r="D44392" t="inlineStr">
        <is>
          <t>via LinkedIn</t>
        </is>
      </c>
      <c r="E44392" t="inlineStr">
        <is>
          <t>Contractor</t>
        </is>
      </c>
      <c r="F44392" t="b">
        <v>0</v>
      </c>
      <c r="G44392" t="inlineStr">
        <is>
          <t>Georgia</t>
        </is>
      </c>
      <c r="H44392" s="2" t="n">
        <v>45415.15571759259</v>
      </c>
      <c r="I44392" t="b">
        <v>1</v>
      </c>
      <c r="J44392" t="b">
        <v>0</v>
      </c>
      <c r="K44392" t="inlineStr">
        <is>
          <t>United States</t>
        </is>
      </c>
      <c r="L44392" t="inlineStr"/>
      <c r="M44392" t="inlineStr"/>
      <c r="N44392" t="inlineStr"/>
      <c r="O44392" t="inlineStr">
        <is>
          <t>RIT Solutions, Inc.</t>
        </is>
      </c>
      <c r="P44392" t="inlineStr">
        <is>
          <t>['python']</t>
        </is>
      </c>
      <c r="Q44392" t="inlineStr">
        <is>
          <t>{'programming': ['python']}</t>
        </is>
      </c>
    </row>
    <row r="44393">
      <c r="A44393" t="inlineStr">
        <is>
          <t>Data Engineer</t>
        </is>
      </c>
      <c r="B44393" t="inlineStr">
        <is>
          <t>Azure Semi Senior Data Engineer</t>
        </is>
      </c>
      <c r="C44393" t="inlineStr">
        <is>
          <t>Peru</t>
        </is>
      </c>
      <c r="D44393" t="inlineStr">
        <is>
          <t>via Trabajo.org</t>
        </is>
      </c>
      <c r="E44393" t="inlineStr">
        <is>
          <t>Full-time</t>
        </is>
      </c>
      <c r="F44393" t="b">
        <v>0</v>
      </c>
      <c r="G44393" t="inlineStr">
        <is>
          <t>Peru</t>
        </is>
      </c>
      <c r="H44393" s="2" t="n">
        <v>45415.14623842593</v>
      </c>
      <c r="I44393" t="b">
        <v>0</v>
      </c>
      <c r="J44393" t="b">
        <v>0</v>
      </c>
      <c r="K44393" t="inlineStr">
        <is>
          <t>Peru</t>
        </is>
      </c>
      <c r="L44393" t="inlineStr"/>
      <c r="M44393" t="inlineStr"/>
      <c r="N44393" t="inlineStr"/>
      <c r="O44393" t="inlineStr">
        <is>
          <t>DW Consulware de Perú S.A.C.</t>
        </is>
      </c>
      <c r="P44393" t="inlineStr">
        <is>
          <t>['sql', 'sql server', 'azure', 'oracle', 'databricks']</t>
        </is>
      </c>
      <c r="Q44393" t="inlineStr">
        <is>
          <t>{'cloud': ['azure', 'oracle', 'databricks'], 'databases': ['sql server'], 'programming': ['sql']}</t>
        </is>
      </c>
    </row>
    <row r="44394">
      <c r="A44394" t="inlineStr">
        <is>
          <t>Senior Data Scientist</t>
        </is>
      </c>
      <c r="B44394" t="inlineStr">
        <is>
          <t>Senior Data Scientist</t>
        </is>
      </c>
      <c r="C44394" t="inlineStr">
        <is>
          <t>Berlin, Germany</t>
        </is>
      </c>
      <c r="D44394" t="inlineStr">
        <is>
          <t>via BeBee</t>
        </is>
      </c>
      <c r="E44394" t="inlineStr">
        <is>
          <t>Contractor</t>
        </is>
      </c>
      <c r="F44394" t="b">
        <v>0</v>
      </c>
      <c r="G44394" t="inlineStr">
        <is>
          <t>Germany</t>
        </is>
      </c>
      <c r="H44394" s="2" t="n">
        <v>45422.14002314815</v>
      </c>
      <c r="I44394" t="b">
        <v>0</v>
      </c>
      <c r="J44394" t="b">
        <v>0</v>
      </c>
      <c r="K44394" t="inlineStr">
        <is>
          <t>Germany</t>
        </is>
      </c>
      <c r="L44394" t="inlineStr"/>
      <c r="M44394" t="inlineStr"/>
      <c r="N44394" t="inlineStr"/>
      <c r="O44394" t="inlineStr">
        <is>
          <t>9am</t>
        </is>
      </c>
      <c r="P44394" t="inlineStr"/>
      <c r="Q44394" t="inlineStr"/>
    </row>
    <row r="44395">
      <c r="A44395" t="inlineStr">
        <is>
          <t>Data Engineer</t>
        </is>
      </c>
      <c r="B44395" t="inlineStr">
        <is>
          <t>Python Data Engineer</t>
        </is>
      </c>
      <c r="C44395" t="inlineStr">
        <is>
          <t>Amsterdam, Netherlands</t>
        </is>
      </c>
      <c r="D44395" t="inlineStr">
        <is>
          <t>via LinkedIn</t>
        </is>
      </c>
      <c r="E44395" t="inlineStr">
        <is>
          <t>Full-time</t>
        </is>
      </c>
      <c r="F44395" t="b">
        <v>0</v>
      </c>
      <c r="G44395" t="inlineStr">
        <is>
          <t>Netherlands</t>
        </is>
      </c>
      <c r="H44395" s="2" t="n">
        <v>45414.14505787037</v>
      </c>
      <c r="I44395" t="b">
        <v>1</v>
      </c>
      <c r="J44395" t="b">
        <v>0</v>
      </c>
      <c r="K44395" t="inlineStr">
        <is>
          <t>Netherlands</t>
        </is>
      </c>
      <c r="L44395" t="inlineStr"/>
      <c r="M44395" t="inlineStr"/>
      <c r="N44395" t="inlineStr"/>
      <c r="O44395" t="inlineStr">
        <is>
          <t>Dive Into Python</t>
        </is>
      </c>
      <c r="P44395" t="inlineStr">
        <is>
          <t>['python', 'sql', 'c#', 'aws', 'pyspark', 'jenkins', 'terraform']</t>
        </is>
      </c>
      <c r="Q44395" t="inlineStr">
        <is>
          <t>{'cloud': ['aws'], 'libraries': ['pyspark'], 'other': ['jenkins', 'terraform'], 'programming': ['python', 'sql', 'c#']}</t>
        </is>
      </c>
    </row>
    <row r="44396">
      <c r="A44396" t="inlineStr">
        <is>
          <t>Data Scientist</t>
        </is>
      </c>
      <c r="B44396" t="inlineStr">
        <is>
          <t>Data Scientist /Databricks/ Python/</t>
        </is>
      </c>
      <c r="C44396" t="inlineStr">
        <is>
          <t>Anywhere</t>
        </is>
      </c>
      <c r="D44396" t="inlineStr">
        <is>
          <t>via GrabJobs</t>
        </is>
      </c>
      <c r="E44396" t="inlineStr">
        <is>
          <t>Full-time</t>
        </is>
      </c>
      <c r="F44396" t="b">
        <v>1</v>
      </c>
      <c r="G44396" t="inlineStr">
        <is>
          <t>Finland</t>
        </is>
      </c>
      <c r="H44396" s="2" t="n">
        <v>45434.16575231482</v>
      </c>
      <c r="I44396" t="b">
        <v>0</v>
      </c>
      <c r="J44396" t="b">
        <v>0</v>
      </c>
      <c r="K44396" t="inlineStr">
        <is>
          <t>Finland</t>
        </is>
      </c>
      <c r="L44396" t="inlineStr"/>
      <c r="M44396" t="inlineStr"/>
      <c r="N44396" t="inlineStr"/>
      <c r="O44396" t="inlineStr">
        <is>
          <t>GrabJobs Finland</t>
        </is>
      </c>
      <c r="P44396" t="inlineStr">
        <is>
          <t>['python', 'databricks']</t>
        </is>
      </c>
      <c r="Q44396" t="inlineStr">
        <is>
          <t>{'cloud': ['databricks'], 'programming': ['python']}</t>
        </is>
      </c>
    </row>
    <row r="44397">
      <c r="A44397" t="inlineStr">
        <is>
          <t>Data Engineer</t>
        </is>
      </c>
      <c r="B44397" t="inlineStr">
        <is>
          <t>Data Engineer Aws</t>
        </is>
      </c>
      <c r="C44397" t="inlineStr">
        <is>
          <t>Providencia, Chile</t>
        </is>
      </c>
      <c r="D44397" t="inlineStr">
        <is>
          <t>via BeBee</t>
        </is>
      </c>
      <c r="E44397" t="inlineStr">
        <is>
          <t>Full-time</t>
        </is>
      </c>
      <c r="F44397" t="b">
        <v>0</v>
      </c>
      <c r="G44397" t="inlineStr">
        <is>
          <t>Chile</t>
        </is>
      </c>
      <c r="H44397" s="2" t="n">
        <v>45423.15546296296</v>
      </c>
      <c r="I44397" t="b">
        <v>1</v>
      </c>
      <c r="J44397" t="b">
        <v>0</v>
      </c>
      <c r="K44397" t="inlineStr">
        <is>
          <t>Chile</t>
        </is>
      </c>
      <c r="L44397" t="inlineStr"/>
      <c r="M44397" t="inlineStr"/>
      <c r="N44397" t="inlineStr"/>
      <c r="O44397" t="inlineStr">
        <is>
          <t>KTI Hunter</t>
        </is>
      </c>
      <c r="P44397" t="inlineStr">
        <is>
          <t>['python', 'scala', 'sql', 'aws']</t>
        </is>
      </c>
      <c r="Q44397" t="inlineStr">
        <is>
          <t>{'cloud': ['aws'], 'programming': ['python', 'scala', 'sql']}</t>
        </is>
      </c>
    </row>
    <row r="44398">
      <c r="A44398" t="inlineStr">
        <is>
          <t>Machine Learning Engineer</t>
        </is>
      </c>
      <c r="B44398" t="inlineStr">
        <is>
          <t>Machine Learning Engineer</t>
        </is>
      </c>
      <c r="C44398" t="inlineStr">
        <is>
          <t>Barcelona, Spain</t>
        </is>
      </c>
      <c r="D44398" t="inlineStr">
        <is>
          <t>via BeBee</t>
        </is>
      </c>
      <c r="E44398" t="inlineStr">
        <is>
          <t>Full-time</t>
        </is>
      </c>
      <c r="F44398" t="b">
        <v>0</v>
      </c>
      <c r="G44398" t="inlineStr">
        <is>
          <t>Spain</t>
        </is>
      </c>
      <c r="H44398" s="2" t="n">
        <v>45422.1387962963</v>
      </c>
      <c r="I44398" t="b">
        <v>0</v>
      </c>
      <c r="J44398" t="b">
        <v>0</v>
      </c>
      <c r="K44398" t="inlineStr">
        <is>
          <t>Spain</t>
        </is>
      </c>
      <c r="L44398" t="inlineStr"/>
      <c r="M44398" t="inlineStr"/>
      <c r="N44398" t="inlineStr"/>
      <c r="O44398" t="inlineStr">
        <is>
          <t>Candidate 1st</t>
        </is>
      </c>
      <c r="P44398" t="inlineStr">
        <is>
          <t>['aws']</t>
        </is>
      </c>
      <c r="Q44398" t="inlineStr">
        <is>
          <t>{'cloud': ['aws']}</t>
        </is>
      </c>
    </row>
    <row r="44399">
      <c r="A44399" t="inlineStr">
        <is>
          <t>Data Analyst</t>
        </is>
      </c>
      <c r="B44399" t="inlineStr">
        <is>
          <t>Data Analyst Junior</t>
        </is>
      </c>
      <c r="C44399" t="inlineStr">
        <is>
          <t>Lima, Peru</t>
        </is>
      </c>
      <c r="D44399" t="inlineStr">
        <is>
          <t>via Trabajo.org</t>
        </is>
      </c>
      <c r="E44399" t="inlineStr">
        <is>
          <t>Full-time</t>
        </is>
      </c>
      <c r="F44399" t="b">
        <v>0</v>
      </c>
      <c r="G44399" t="inlineStr">
        <is>
          <t>Peru</t>
        </is>
      </c>
      <c r="H44399" s="2" t="n">
        <v>45415.14620370371</v>
      </c>
      <c r="I44399" t="b">
        <v>0</v>
      </c>
      <c r="J44399" t="b">
        <v>0</v>
      </c>
      <c r="K44399" t="inlineStr">
        <is>
          <t>Peru</t>
        </is>
      </c>
      <c r="L44399" t="inlineStr"/>
      <c r="M44399" t="inlineStr"/>
      <c r="N44399" t="inlineStr"/>
      <c r="O44399" t="inlineStr">
        <is>
          <t>Kreante</t>
        </is>
      </c>
      <c r="P44399" t="inlineStr">
        <is>
          <t>['erlang', 'c', 'excel', 'tableau', 'power bi']</t>
        </is>
      </c>
      <c r="Q44399" t="inlineStr">
        <is>
          <t>{'analyst_tools': ['excel', 'tableau', 'power bi'], 'programming': ['erlang', 'c']}</t>
        </is>
      </c>
    </row>
    <row r="44400">
      <c r="A44400" t="inlineStr">
        <is>
          <t>Data Scientist</t>
        </is>
      </c>
      <c r="B44400" t="inlineStr">
        <is>
          <t>Analytics Engineer</t>
        </is>
      </c>
      <c r="C44400" t="inlineStr">
        <is>
          <t>Ho Chi Minh City, Vietnam</t>
        </is>
      </c>
      <c r="D44400" t="inlineStr">
        <is>
          <t>via LinkedIn Vietnam</t>
        </is>
      </c>
      <c r="E44400" t="inlineStr">
        <is>
          <t>Full-time</t>
        </is>
      </c>
      <c r="F44400" t="b">
        <v>0</v>
      </c>
      <c r="G44400" t="inlineStr">
        <is>
          <t>Vietnam</t>
        </is>
      </c>
      <c r="H44400" s="2" t="n">
        <v>45429.13539351852</v>
      </c>
      <c r="I44400" t="b">
        <v>1</v>
      </c>
      <c r="J44400" t="b">
        <v>0</v>
      </c>
      <c r="K44400" t="inlineStr">
        <is>
          <t>Vietnam</t>
        </is>
      </c>
      <c r="L44400" t="inlineStr"/>
      <c r="M44400" t="inlineStr"/>
      <c r="N44400" t="inlineStr"/>
      <c r="O44400" t="inlineStr">
        <is>
          <t>Buymed</t>
        </is>
      </c>
      <c r="P44400" t="inlineStr">
        <is>
          <t>['sql', 'python', 'excel', 'power bi']</t>
        </is>
      </c>
      <c r="Q44400" t="inlineStr">
        <is>
          <t>{'analyst_tools': ['excel', 'power bi'], 'programming': ['sql', 'python']}</t>
        </is>
      </c>
    </row>
    <row r="44401">
      <c r="A44401" t="inlineStr">
        <is>
          <t>Data Engineer</t>
        </is>
      </c>
      <c r="B44401" t="inlineStr">
        <is>
          <t>Data Center Electrical Engineer,  Data Centers</t>
        </is>
      </c>
      <c r="C44401" t="inlineStr">
        <is>
          <t>Santiago, Chile</t>
        </is>
      </c>
      <c r="D44401" t="inlineStr">
        <is>
          <t>via BeBee</t>
        </is>
      </c>
      <c r="E44401" t="inlineStr">
        <is>
          <t>Full-time</t>
        </is>
      </c>
      <c r="F44401" t="b">
        <v>0</v>
      </c>
      <c r="G44401" t="inlineStr">
        <is>
          <t>Chile</t>
        </is>
      </c>
      <c r="H44401" s="2" t="n">
        <v>45442.14793981481</v>
      </c>
      <c r="I44401" t="b">
        <v>0</v>
      </c>
      <c r="J44401" t="b">
        <v>0</v>
      </c>
      <c r="K44401" t="inlineStr">
        <is>
          <t>Chile</t>
        </is>
      </c>
      <c r="L44401" t="inlineStr"/>
      <c r="M44401" t="inlineStr"/>
      <c r="N44401" t="inlineStr"/>
      <c r="O44401" t="inlineStr">
        <is>
          <t>Google</t>
        </is>
      </c>
      <c r="P44401" t="inlineStr"/>
      <c r="Q44401" t="inlineStr"/>
    </row>
    <row r="44402">
      <c r="A44402" t="inlineStr">
        <is>
          <t>Business Analyst</t>
        </is>
      </c>
      <c r="B44402" t="inlineStr">
        <is>
          <t>Business Analyst / Business Engineer (Front Risk Management)</t>
        </is>
      </c>
      <c r="C44402" t="inlineStr">
        <is>
          <t>Singapore</t>
        </is>
      </c>
      <c r="D44402" t="inlineStr">
        <is>
          <t>via LinkedIn</t>
        </is>
      </c>
      <c r="E44402" t="inlineStr">
        <is>
          <t>Contractor</t>
        </is>
      </c>
      <c r="F44402" t="b">
        <v>0</v>
      </c>
      <c r="G44402" t="inlineStr">
        <is>
          <t>Singapore</t>
        </is>
      </c>
      <c r="H44402" s="2" t="n">
        <v>45419.14541666667</v>
      </c>
      <c r="I44402" t="b">
        <v>1</v>
      </c>
      <c r="J44402" t="b">
        <v>0</v>
      </c>
      <c r="K44402" t="inlineStr">
        <is>
          <t>Singapore</t>
        </is>
      </c>
      <c r="L44402" t="inlineStr"/>
      <c r="M44402" t="inlineStr"/>
      <c r="N44402" t="inlineStr"/>
      <c r="O44402" t="inlineStr">
        <is>
          <t>Nicoll Curtin</t>
        </is>
      </c>
      <c r="P44402" t="inlineStr">
        <is>
          <t>['flow']</t>
        </is>
      </c>
      <c r="Q44402" t="inlineStr">
        <is>
          <t>{'other': ['flow']}</t>
        </is>
      </c>
    </row>
    <row r="44403">
      <c r="A44403" t="inlineStr">
        <is>
          <t>Data Analyst</t>
        </is>
      </c>
      <c r="B44403" t="inlineStr">
        <is>
          <t>Sr. Product Data Analyst</t>
        </is>
      </c>
      <c r="C44403" t="inlineStr">
        <is>
          <t>San Francisco, CA</t>
        </is>
      </c>
      <c r="D44403" t="inlineStr">
        <is>
          <t>via EWorker</t>
        </is>
      </c>
      <c r="E44403" t="inlineStr">
        <is>
          <t>Full-time</t>
        </is>
      </c>
      <c r="F44403" t="b">
        <v>0</v>
      </c>
      <c r="G44403" t="inlineStr">
        <is>
          <t>California, United States</t>
        </is>
      </c>
      <c r="H44403" s="2" t="n">
        <v>45436.1265162037</v>
      </c>
      <c r="I44403" t="b">
        <v>1</v>
      </c>
      <c r="J44403" t="b">
        <v>0</v>
      </c>
      <c r="K44403" t="inlineStr">
        <is>
          <t>United States</t>
        </is>
      </c>
      <c r="L44403" t="inlineStr"/>
      <c r="M44403" t="inlineStr"/>
      <c r="N44403" t="inlineStr"/>
      <c r="O44403" t="inlineStr">
        <is>
          <t>Kaseya</t>
        </is>
      </c>
      <c r="P44403" t="inlineStr">
        <is>
          <t>['go', 'sql', 'power bi', 'dax', 'tableau', 'sap']</t>
        </is>
      </c>
      <c r="Q44403" t="inlineStr">
        <is>
          <t>{'analyst_tools': ['power bi', 'dax', 'tableau', 'sap'], 'programming': ['go', 'sql']}</t>
        </is>
      </c>
    </row>
    <row r="44404">
      <c r="A44404" t="inlineStr">
        <is>
          <t>Data Engineer</t>
        </is>
      </c>
      <c r="B44404" t="inlineStr">
        <is>
          <t>Data Engineer</t>
        </is>
      </c>
      <c r="C44404" t="inlineStr">
        <is>
          <t>Grand-Couronne, France</t>
        </is>
      </c>
      <c r="D44404" t="inlineStr">
        <is>
          <t>via BeBee</t>
        </is>
      </c>
      <c r="E44404" t="inlineStr">
        <is>
          <t>Full-time</t>
        </is>
      </c>
      <c r="F44404" t="b">
        <v>0</v>
      </c>
      <c r="G44404" t="inlineStr">
        <is>
          <t>France</t>
        </is>
      </c>
      <c r="H44404" s="2" t="n">
        <v>45441.1593287037</v>
      </c>
      <c r="I44404" t="b">
        <v>0</v>
      </c>
      <c r="J44404" t="b">
        <v>0</v>
      </c>
      <c r="K44404" t="inlineStr">
        <is>
          <t>France</t>
        </is>
      </c>
      <c r="L44404" t="inlineStr"/>
      <c r="M44404" t="inlineStr"/>
      <c r="N44404" t="inlineStr"/>
      <c r="O44404" t="inlineStr">
        <is>
          <t>Domino Consulting</t>
        </is>
      </c>
      <c r="P44404" t="inlineStr">
        <is>
          <t>['c++', 'scala', 'java', 'python', 'hadoop', 'kafka', 'unix', 'windows', 'chef']</t>
        </is>
      </c>
      <c r="Q44404" t="inlineStr">
        <is>
          <t>{'libraries': ['hadoop', 'kafka'], 'os': ['unix', 'windows'], 'other': ['chef'], 'programming': ['c++', 'scala', 'java', 'python']}</t>
        </is>
      </c>
    </row>
    <row r="44405">
      <c r="A44405" t="inlineStr">
        <is>
          <t>Data Engineer</t>
        </is>
      </c>
      <c r="B44405" t="inlineStr">
        <is>
          <t>Data Engineer Analytics Intern</t>
        </is>
      </c>
      <c r="C44405" t="inlineStr">
        <is>
          <t>Barcelona, Spain</t>
        </is>
      </c>
      <c r="D44405" t="inlineStr">
        <is>
          <t>via BeBee</t>
        </is>
      </c>
      <c r="E44405" t="inlineStr">
        <is>
          <t>Internship</t>
        </is>
      </c>
      <c r="F44405" t="b">
        <v>0</v>
      </c>
      <c r="G44405" t="inlineStr">
        <is>
          <t>Spain</t>
        </is>
      </c>
      <c r="H44405" s="2" t="n">
        <v>45443.14797453704</v>
      </c>
      <c r="I44405" t="b">
        <v>0</v>
      </c>
      <c r="J44405" t="b">
        <v>0</v>
      </c>
      <c r="K44405" t="inlineStr">
        <is>
          <t>Spain</t>
        </is>
      </c>
      <c r="L44405" t="inlineStr"/>
      <c r="M44405" t="inlineStr"/>
      <c r="N44405" t="inlineStr"/>
      <c r="O44405" t="inlineStr">
        <is>
          <t>Hewlett Packard</t>
        </is>
      </c>
      <c r="P44405" t="inlineStr">
        <is>
          <t>['python', 'linux']</t>
        </is>
      </c>
      <c r="Q44405" t="inlineStr">
        <is>
          <t>{'os': ['linux'], 'programming': ['python']}</t>
        </is>
      </c>
    </row>
    <row r="44406">
      <c r="A44406" t="inlineStr">
        <is>
          <t>Data Analyst</t>
        </is>
      </c>
      <c r="B44406" t="inlineStr">
        <is>
          <t>Data Architect</t>
        </is>
      </c>
      <c r="C44406" t="inlineStr">
        <is>
          <t>Madrid, Spain</t>
        </is>
      </c>
      <c r="D44406" t="inlineStr">
        <is>
          <t>via BeBee</t>
        </is>
      </c>
      <c r="E44406" t="inlineStr">
        <is>
          <t>Full-time</t>
        </is>
      </c>
      <c r="F44406" t="b">
        <v>0</v>
      </c>
      <c r="G44406" t="inlineStr">
        <is>
          <t>Spain</t>
        </is>
      </c>
      <c r="H44406" s="2" t="n">
        <v>45443.14797453704</v>
      </c>
      <c r="I44406" t="b">
        <v>1</v>
      </c>
      <c r="J44406" t="b">
        <v>0</v>
      </c>
      <c r="K44406" t="inlineStr">
        <is>
          <t>Spain</t>
        </is>
      </c>
      <c r="L44406" t="inlineStr"/>
      <c r="M44406" t="inlineStr"/>
      <c r="N44406" t="inlineStr"/>
      <c r="O44406" t="inlineStr">
        <is>
          <t>UST</t>
        </is>
      </c>
      <c r="P44406" t="inlineStr"/>
      <c r="Q44406" t="inlineStr"/>
    </row>
    <row r="44407">
      <c r="A44407" t="inlineStr">
        <is>
          <t>Cloud Engineer</t>
        </is>
      </c>
      <c r="B44407" t="inlineStr">
        <is>
          <t>Data Cloud Architect</t>
        </is>
      </c>
      <c r="C44407" t="inlineStr">
        <is>
          <t>Paris, France</t>
        </is>
      </c>
      <c r="D44407" t="inlineStr">
        <is>
          <t>via BeBee</t>
        </is>
      </c>
      <c r="E44407" t="inlineStr">
        <is>
          <t>Full-time</t>
        </is>
      </c>
      <c r="F44407" t="b">
        <v>0</v>
      </c>
      <c r="G44407" t="inlineStr">
        <is>
          <t>France</t>
        </is>
      </c>
      <c r="H44407" s="2" t="n">
        <v>45424.15378472222</v>
      </c>
      <c r="I44407" t="b">
        <v>0</v>
      </c>
      <c r="J44407" t="b">
        <v>0</v>
      </c>
      <c r="K44407" t="inlineStr">
        <is>
          <t>France</t>
        </is>
      </c>
      <c r="L44407" t="inlineStr"/>
      <c r="M44407" t="inlineStr"/>
      <c r="N44407" t="inlineStr"/>
      <c r="O44407" t="inlineStr">
        <is>
          <t>factoriel</t>
        </is>
      </c>
      <c r="P44407" t="inlineStr">
        <is>
          <t>['mongodb', 'mongodb', 'sql', 'python', 'java', 'r', 'azure', 'bigquery', 'spark']</t>
        </is>
      </c>
      <c r="Q44407" t="inlineStr">
        <is>
          <t>{'cloud': ['azure', 'bigquery'], 'databases': ['mongodb'], 'libraries': ['spark'], 'programming': ['mongodb', 'sql', 'python', 'java', 'r']}</t>
        </is>
      </c>
    </row>
    <row r="44408">
      <c r="A44408" t="inlineStr">
        <is>
          <t>Data Analyst</t>
        </is>
      </c>
      <c r="B44408" t="inlineStr">
        <is>
          <t>Alternance - Performance and Data Analyst Lead (H/F)</t>
        </is>
      </c>
      <c r="C44408" t="inlineStr">
        <is>
          <t>Boulogne-Billancourt, France</t>
        </is>
      </c>
      <c r="D44408" t="inlineStr">
        <is>
          <t>via BeBee</t>
        </is>
      </c>
      <c r="E44408" t="inlineStr">
        <is>
          <t>Full-time</t>
        </is>
      </c>
      <c r="F44408" t="b">
        <v>0</v>
      </c>
      <c r="G44408" t="inlineStr">
        <is>
          <t>France</t>
        </is>
      </c>
      <c r="H44408" s="2" t="n">
        <v>45441.15893518519</v>
      </c>
      <c r="I44408" t="b">
        <v>1</v>
      </c>
      <c r="J44408" t="b">
        <v>0</v>
      </c>
      <c r="K44408" t="inlineStr">
        <is>
          <t>France</t>
        </is>
      </c>
      <c r="L44408" t="inlineStr"/>
      <c r="M44408" t="inlineStr"/>
      <c r="N44408" t="inlineStr"/>
      <c r="O44408" t="inlineStr">
        <is>
          <t>hipto</t>
        </is>
      </c>
      <c r="P44408" t="inlineStr">
        <is>
          <t>['javascript', 'css', 'gcp', 'aws', 'vue', 'tableau', 'looker', 'visio', 'chef']</t>
        </is>
      </c>
      <c r="Q44408" t="inlineStr">
        <is>
          <t>{'analyst_tools': ['tableau', 'looker', 'visio'], 'cloud': ['gcp', 'aws'], 'other': ['chef'], 'programming': ['javascript', 'css'], 'webframeworks': ['vue']}</t>
        </is>
      </c>
    </row>
    <row r="44409">
      <c r="A44409" t="inlineStr">
        <is>
          <t>Data Engineer</t>
        </is>
      </c>
      <c r="B44409" t="inlineStr">
        <is>
          <t>Data Platform Engineer - Unlimited Growth Potential</t>
        </is>
      </c>
      <c r="C44409" t="inlineStr">
        <is>
          <t>Sydney NSW, Australia</t>
        </is>
      </c>
      <c r="D44409" t="inlineStr">
        <is>
          <t>via GrabJobs</t>
        </is>
      </c>
      <c r="E44409" t="inlineStr">
        <is>
          <t>Full-time</t>
        </is>
      </c>
      <c r="F44409" t="b">
        <v>0</v>
      </c>
      <c r="G44409" t="inlineStr">
        <is>
          <t>Australia</t>
        </is>
      </c>
      <c r="H44409" s="2" t="n">
        <v>45423.1444212963</v>
      </c>
      <c r="I44409" t="b">
        <v>1</v>
      </c>
      <c r="J44409" t="b">
        <v>0</v>
      </c>
      <c r="K44409" t="inlineStr">
        <is>
          <t>Australia</t>
        </is>
      </c>
      <c r="L44409" t="inlineStr"/>
      <c r="M44409" t="inlineStr"/>
      <c r="N44409" t="inlineStr"/>
      <c r="O44409" t="inlineStr">
        <is>
          <t>u&amp;u. Recruitment Partners</t>
        </is>
      </c>
      <c r="P44409" t="inlineStr">
        <is>
          <t>['python', 'c#', 'javascript', 'java', 'scala', 'databricks', 'aws', 'spark', 'pyspark', 'windows', 'linux', 'word', 'gitlab']</t>
        </is>
      </c>
      <c r="Q44409" t="inlineStr">
        <is>
          <t>{'analyst_tools': ['word'], 'cloud': ['databricks', 'aws'], 'libraries': ['spark', 'pyspark'], 'os': ['windows', 'linux'], 'other': ['gitlab'], 'programming': ['python', 'c#', 'javascript', 'java', 'scala']}</t>
        </is>
      </c>
    </row>
    <row r="44410">
      <c r="A44410" t="inlineStr">
        <is>
          <t>Data Analyst</t>
        </is>
      </c>
      <c r="B44410" t="inlineStr">
        <is>
          <t>Stage (6 Mois) - Data Analyst (F/H) - Paris</t>
        </is>
      </c>
      <c r="C44410" t="inlineStr">
        <is>
          <t>Paris, France</t>
        </is>
      </c>
      <c r="D44410" t="inlineStr">
        <is>
          <t>via BeBee</t>
        </is>
      </c>
      <c r="E44410" t="inlineStr">
        <is>
          <t>Internship</t>
        </is>
      </c>
      <c r="F44410" t="b">
        <v>0</v>
      </c>
      <c r="G44410" t="inlineStr">
        <is>
          <t>France</t>
        </is>
      </c>
      <c r="H44410" s="2" t="n">
        <v>45441.15893518519</v>
      </c>
      <c r="I44410" t="b">
        <v>0</v>
      </c>
      <c r="J44410" t="b">
        <v>0</v>
      </c>
      <c r="K44410" t="inlineStr">
        <is>
          <t>France</t>
        </is>
      </c>
      <c r="L44410" t="inlineStr"/>
      <c r="M44410" t="inlineStr"/>
      <c r="N44410" t="inlineStr"/>
      <c r="O44410" t="inlineStr">
        <is>
          <t>Groupe BPCE</t>
        </is>
      </c>
      <c r="P44410" t="inlineStr">
        <is>
          <t>['python', 'r', 'sql', 'excel', 'tableau', 'power bi']</t>
        </is>
      </c>
      <c r="Q44410" t="inlineStr">
        <is>
          <t>{'analyst_tools': ['excel', 'tableau', 'power bi'], 'programming': ['python', 'r', 'sql']}</t>
        </is>
      </c>
    </row>
    <row r="44411">
      <c r="A44411" t="inlineStr">
        <is>
          <t>Data Scientist</t>
        </is>
      </c>
      <c r="B44411" t="inlineStr">
        <is>
          <t>Entry Level Data Scientist</t>
        </is>
      </c>
      <c r="C44411" t="inlineStr">
        <is>
          <t>Irving, TX</t>
        </is>
      </c>
      <c r="D44411" t="inlineStr">
        <is>
          <t>via Indeed</t>
        </is>
      </c>
      <c r="E44411" t="inlineStr">
        <is>
          <t>Full-time and Contractor</t>
        </is>
      </c>
      <c r="F44411" t="b">
        <v>0</v>
      </c>
      <c r="G44411" t="inlineStr">
        <is>
          <t>Texas, United States</t>
        </is>
      </c>
      <c r="H44411" s="2" t="n">
        <v>45421.12677083333</v>
      </c>
      <c r="I44411" t="b">
        <v>0</v>
      </c>
      <c r="J44411" t="b">
        <v>0</v>
      </c>
      <c r="K44411" t="inlineStr">
        <is>
          <t>United States</t>
        </is>
      </c>
      <c r="L44411" t="inlineStr">
        <is>
          <t>year</t>
        </is>
      </c>
      <c r="M44411" t="n">
        <v>51862.75</v>
      </c>
      <c r="N44411" t="inlineStr"/>
      <c r="O44411" t="inlineStr">
        <is>
          <t>Upen Group Inc</t>
        </is>
      </c>
      <c r="P44411" t="inlineStr">
        <is>
          <t>['sql', 'python']</t>
        </is>
      </c>
      <c r="Q44411" t="inlineStr">
        <is>
          <t>{'programming': ['sql', 'python']}</t>
        </is>
      </c>
    </row>
    <row r="44412">
      <c r="A44412" t="inlineStr">
        <is>
          <t>Data Engineer</t>
        </is>
      </c>
      <c r="B44412" t="inlineStr">
        <is>
          <t>Data Engineer</t>
        </is>
      </c>
      <c r="C44412" t="inlineStr">
        <is>
          <t>Paris, France</t>
        </is>
      </c>
      <c r="D44412" t="inlineStr">
        <is>
          <t>via BeBee</t>
        </is>
      </c>
      <c r="E44412" t="inlineStr">
        <is>
          <t>Full-time</t>
        </is>
      </c>
      <c r="F44412" t="b">
        <v>0</v>
      </c>
      <c r="G44412" t="inlineStr">
        <is>
          <t>France</t>
        </is>
      </c>
      <c r="H44412" s="2" t="n">
        <v>45429.13935185185</v>
      </c>
      <c r="I44412" t="b">
        <v>0</v>
      </c>
      <c r="J44412" t="b">
        <v>0</v>
      </c>
      <c r="K44412" t="inlineStr">
        <is>
          <t>France</t>
        </is>
      </c>
      <c r="L44412" t="inlineStr"/>
      <c r="M44412" t="inlineStr"/>
      <c r="N44412" t="inlineStr"/>
      <c r="O44412" t="inlineStr">
        <is>
          <t>AXA Partners</t>
        </is>
      </c>
      <c r="P44412" t="inlineStr">
        <is>
          <t>['python', 'hadoop', 'spark', 'power bi', 'git']</t>
        </is>
      </c>
      <c r="Q44412" t="inlineStr">
        <is>
          <t>{'analyst_tools': ['power bi'], 'libraries': ['hadoop', 'spark'], 'other': ['git'], 'programming': ['python']}</t>
        </is>
      </c>
    </row>
    <row r="44413">
      <c r="A44413" t="inlineStr">
        <is>
          <t>Data Scientist</t>
        </is>
      </c>
      <c r="B44413" t="inlineStr">
        <is>
          <t>Data Scientist Part Time Intern</t>
        </is>
      </c>
      <c r="C44413" t="inlineStr">
        <is>
          <t>San Jose, CA</t>
        </is>
      </c>
      <c r="D44413" t="inlineStr">
        <is>
          <t>via LinkedIn</t>
        </is>
      </c>
      <c r="E44413" t="inlineStr">
        <is>
          <t>Full-time, Part-time, and Internship</t>
        </is>
      </c>
      <c r="F44413" t="b">
        <v>0</v>
      </c>
      <c r="G44413" t="inlineStr">
        <is>
          <t>California, United States</t>
        </is>
      </c>
      <c r="H44413" s="2" t="n">
        <v>45426.1289699074</v>
      </c>
      <c r="I44413" t="b">
        <v>0</v>
      </c>
      <c r="J44413" t="b">
        <v>1</v>
      </c>
      <c r="K44413" t="inlineStr">
        <is>
          <t>United States</t>
        </is>
      </c>
      <c r="L44413" t="inlineStr"/>
      <c r="M44413" t="inlineStr"/>
      <c r="N44413" t="inlineStr"/>
      <c r="O44413" t="inlineStr">
        <is>
          <t>Electric Hydrogen</t>
        </is>
      </c>
      <c r="P44413" t="inlineStr">
        <is>
          <t>['python', 'sql', 'r']</t>
        </is>
      </c>
      <c r="Q44413" t="inlineStr">
        <is>
          <t>{'programming': ['python', 'sql', 'r']}</t>
        </is>
      </c>
    </row>
    <row r="44414">
      <c r="A44414" t="inlineStr">
        <is>
          <t>Data Scientist</t>
        </is>
      </c>
      <c r="B44414" t="inlineStr">
        <is>
          <t>Alternance - Data Scientist - (F/H)</t>
        </is>
      </c>
      <c r="C44414" t="inlineStr">
        <is>
          <t>Brest, France</t>
        </is>
      </c>
      <c r="D44414" t="inlineStr">
        <is>
          <t>via BeBee</t>
        </is>
      </c>
      <c r="E44414" t="inlineStr">
        <is>
          <t>Full-time</t>
        </is>
      </c>
      <c r="F44414" t="b">
        <v>0</v>
      </c>
      <c r="G44414" t="inlineStr">
        <is>
          <t>France</t>
        </is>
      </c>
      <c r="H44414" s="2" t="n">
        <v>45429.13917824074</v>
      </c>
      <c r="I44414" t="b">
        <v>0</v>
      </c>
      <c r="J44414" t="b">
        <v>0</v>
      </c>
      <c r="K44414" t="inlineStr">
        <is>
          <t>France</t>
        </is>
      </c>
      <c r="L44414" t="inlineStr"/>
      <c r="M44414" t="inlineStr"/>
      <c r="N44414" t="inlineStr"/>
      <c r="O44414" t="inlineStr">
        <is>
          <t>Thales</t>
        </is>
      </c>
      <c r="P44414" t="inlineStr">
        <is>
          <t>['vba', 'excel', 'qlik', 'power bi', 'tableau']</t>
        </is>
      </c>
      <c r="Q44414" t="inlineStr">
        <is>
          <t>{'analyst_tools': ['excel', 'qlik', 'power bi', 'tableau'], 'programming': ['vba']}</t>
        </is>
      </c>
    </row>
    <row r="44415">
      <c r="A44415" t="inlineStr">
        <is>
          <t>Senior Data Analyst</t>
        </is>
      </c>
      <c r="B44415" t="inlineStr">
        <is>
          <t>Senior Data Analyst, Revenue Analytics</t>
        </is>
      </c>
      <c r="C44415" t="inlineStr">
        <is>
          <t>Anywhere</t>
        </is>
      </c>
      <c r="D44415" t="inlineStr">
        <is>
          <t>via LinkedIn</t>
        </is>
      </c>
      <c r="E44415" t="inlineStr">
        <is>
          <t>Full-time</t>
        </is>
      </c>
      <c r="F44415" t="b">
        <v>1</v>
      </c>
      <c r="G44415" t="inlineStr">
        <is>
          <t>Netherlands</t>
        </is>
      </c>
      <c r="H44415" s="2" t="n">
        <v>45414.1447800926</v>
      </c>
      <c r="I44415" t="b">
        <v>0</v>
      </c>
      <c r="J44415" t="b">
        <v>0</v>
      </c>
      <c r="K44415" t="inlineStr">
        <is>
          <t>Netherlands</t>
        </is>
      </c>
      <c r="L44415" t="inlineStr"/>
      <c r="M44415" t="inlineStr"/>
      <c r="N44415" t="inlineStr"/>
      <c r="O44415" t="inlineStr">
        <is>
          <t>Remote Technology, Inc.</t>
        </is>
      </c>
      <c r="P44415" t="inlineStr">
        <is>
          <t>['python', 'sql', 'aws']</t>
        </is>
      </c>
      <c r="Q44415" t="inlineStr">
        <is>
          <t>{'cloud': ['aws'], 'programming': ['python', 'sql']}</t>
        </is>
      </c>
    </row>
    <row r="44416">
      <c r="A44416" t="inlineStr">
        <is>
          <t>Data Scientist</t>
        </is>
      </c>
      <c r="B44416" t="inlineStr">
        <is>
          <t>Data Scientist</t>
        </is>
      </c>
      <c r="C44416" t="inlineStr">
        <is>
          <t>Aalst, Belgium</t>
        </is>
      </c>
      <c r="D44416" t="inlineStr">
        <is>
          <t>via BeBee</t>
        </is>
      </c>
      <c r="E44416" t="inlineStr">
        <is>
          <t>Full-time</t>
        </is>
      </c>
      <c r="F44416" t="b">
        <v>0</v>
      </c>
      <c r="G44416" t="inlineStr">
        <is>
          <t>Belgium</t>
        </is>
      </c>
      <c r="H44416" s="2" t="n">
        <v>45442.14903935185</v>
      </c>
      <c r="I44416" t="b">
        <v>0</v>
      </c>
      <c r="J44416" t="b">
        <v>0</v>
      </c>
      <c r="K44416" t="inlineStr">
        <is>
          <t>Belgium</t>
        </is>
      </c>
      <c r="L44416" t="inlineStr"/>
      <c r="M44416" t="inlineStr"/>
      <c r="N44416" t="inlineStr"/>
      <c r="O44416" t="inlineStr">
        <is>
          <t>OLV Ziekenhuis Aalst-Asse-Ninove</t>
        </is>
      </c>
      <c r="P44416" t="inlineStr">
        <is>
          <t>['python', 'r', 'sql']</t>
        </is>
      </c>
      <c r="Q44416" t="inlineStr">
        <is>
          <t>{'programming': ['python', 'r', 'sql']}</t>
        </is>
      </c>
    </row>
    <row r="44417">
      <c r="A44417" t="inlineStr">
        <is>
          <t>Data Engineer</t>
        </is>
      </c>
      <c r="B44417" t="inlineStr">
        <is>
          <t>Data Engineer</t>
        </is>
      </c>
      <c r="C44417" t="inlineStr">
        <is>
          <t>Anywhere</t>
        </is>
      </c>
      <c r="D44417" t="inlineStr">
        <is>
          <t>via LinkedIn</t>
        </is>
      </c>
      <c r="E44417" t="inlineStr">
        <is>
          <t>Contractor</t>
        </is>
      </c>
      <c r="F44417" t="b">
        <v>1</v>
      </c>
      <c r="G44417" t="inlineStr">
        <is>
          <t>Georgia</t>
        </is>
      </c>
      <c r="H44417" s="2" t="n">
        <v>45428.16087962963</v>
      </c>
      <c r="I44417" t="b">
        <v>1</v>
      </c>
      <c r="J44417" t="b">
        <v>0</v>
      </c>
      <c r="K44417" t="inlineStr">
        <is>
          <t>United States</t>
        </is>
      </c>
      <c r="L44417" t="inlineStr"/>
      <c r="M44417" t="inlineStr"/>
      <c r="N44417" t="inlineStr"/>
      <c r="O44417" t="inlineStr">
        <is>
          <t>Horizontal Talent</t>
        </is>
      </c>
      <c r="P44417" t="inlineStr">
        <is>
          <t>['scala', 'aws', 'spark', 'kafka', 'kubernetes']</t>
        </is>
      </c>
      <c r="Q44417" t="inlineStr">
        <is>
          <t>{'cloud': ['aws'], 'libraries': ['spark', 'kafka'], 'other': ['kubernetes'], 'programming': ['scala']}</t>
        </is>
      </c>
    </row>
    <row r="44418">
      <c r="A44418" t="inlineStr">
        <is>
          <t>Data Analyst</t>
        </is>
      </c>
      <c r="B44418" t="inlineStr">
        <is>
          <t>Data Analyst</t>
        </is>
      </c>
      <c r="C44418" t="inlineStr">
        <is>
          <t>Singapore</t>
        </is>
      </c>
      <c r="D44418" t="inlineStr">
        <is>
          <t>via LinkedIn</t>
        </is>
      </c>
      <c r="E44418" t="inlineStr">
        <is>
          <t>Full-time</t>
        </is>
      </c>
      <c r="F44418" t="b">
        <v>0</v>
      </c>
      <c r="G44418" t="inlineStr">
        <is>
          <t>Singapore</t>
        </is>
      </c>
      <c r="H44418" s="2" t="n">
        <v>45422.14253472222</v>
      </c>
      <c r="I44418" t="b">
        <v>0</v>
      </c>
      <c r="J44418" t="b">
        <v>0</v>
      </c>
      <c r="K44418" t="inlineStr">
        <is>
          <t>Singapore</t>
        </is>
      </c>
      <c r="L44418" t="inlineStr"/>
      <c r="M44418" t="inlineStr"/>
      <c r="N44418" t="inlineStr"/>
      <c r="O44418" t="inlineStr">
        <is>
          <t>dentsu</t>
        </is>
      </c>
      <c r="P44418" t="inlineStr">
        <is>
          <t>['sql', 'python', 'r', 'looker', 'tableau', 'power bi']</t>
        </is>
      </c>
      <c r="Q44418" t="inlineStr">
        <is>
          <t>{'analyst_tools': ['looker', 'tableau', 'power bi'], 'programming': ['sql', 'python', 'r']}</t>
        </is>
      </c>
    </row>
    <row r="44419">
      <c r="A44419" t="inlineStr">
        <is>
          <t>Senior Data Engineer</t>
        </is>
      </c>
      <c r="B44419" t="inlineStr">
        <is>
          <t>Senior Data Engineer</t>
        </is>
      </c>
      <c r="C44419" t="inlineStr">
        <is>
          <t>Sydney NSW, Australia</t>
        </is>
      </c>
      <c r="D44419" t="inlineStr">
        <is>
          <t>via LinkedIn</t>
        </is>
      </c>
      <c r="E44419" t="inlineStr">
        <is>
          <t>Full-time</t>
        </is>
      </c>
      <c r="F44419" t="b">
        <v>0</v>
      </c>
      <c r="G44419" t="inlineStr">
        <is>
          <t>Australia</t>
        </is>
      </c>
      <c r="H44419" s="2" t="n">
        <v>45419.14054398148</v>
      </c>
      <c r="I44419" t="b">
        <v>1</v>
      </c>
      <c r="J44419" t="b">
        <v>0</v>
      </c>
      <c r="K44419" t="inlineStr">
        <is>
          <t>Australia</t>
        </is>
      </c>
      <c r="L44419" t="inlineStr"/>
      <c r="M44419" t="inlineStr"/>
      <c r="N44419" t="inlineStr"/>
      <c r="O44419" t="inlineStr">
        <is>
          <t>ManVision Consulting</t>
        </is>
      </c>
      <c r="P44419" t="inlineStr">
        <is>
          <t>['python', 'scala', 'sql', 'sql server', 'spark', 'power bi']</t>
        </is>
      </c>
      <c r="Q44419" t="inlineStr">
        <is>
          <t>{'analyst_tools': ['power bi'], 'databases': ['sql server'], 'libraries': ['spark'], 'programming': ['python', 'scala', 'sql']}</t>
        </is>
      </c>
    </row>
    <row r="44420">
      <c r="A44420" t="inlineStr">
        <is>
          <t>Data Scientist</t>
        </is>
      </c>
      <c r="B44420" t="inlineStr">
        <is>
          <t>Data Scientist Cloud</t>
        </is>
      </c>
      <c r="C44420" t="inlineStr">
        <is>
          <t>Bordeaux, France</t>
        </is>
      </c>
      <c r="D44420" t="inlineStr">
        <is>
          <t>via BeBee</t>
        </is>
      </c>
      <c r="E44420" t="inlineStr">
        <is>
          <t>Full-time</t>
        </is>
      </c>
      <c r="F44420" t="b">
        <v>0</v>
      </c>
      <c r="G44420" t="inlineStr">
        <is>
          <t>France</t>
        </is>
      </c>
      <c r="H44420" s="2" t="n">
        <v>45429.13917824074</v>
      </c>
      <c r="I44420" t="b">
        <v>0</v>
      </c>
      <c r="J44420" t="b">
        <v>0</v>
      </c>
      <c r="K44420" t="inlineStr">
        <is>
          <t>France</t>
        </is>
      </c>
      <c r="L44420" t="inlineStr"/>
      <c r="M44420" t="inlineStr"/>
      <c r="N44420" t="inlineStr"/>
      <c r="O44420" t="inlineStr">
        <is>
          <t>MANGROVE</t>
        </is>
      </c>
      <c r="P44420" t="inlineStr">
        <is>
          <t>['python', 'c++', 'dynamodb', 'aws', 'pyspark', 'pandas', 'scikit-learn']</t>
        </is>
      </c>
      <c r="Q44420" t="inlineStr">
        <is>
          <t>{'cloud': ['aws'], 'databases': ['dynamodb'], 'libraries': ['pyspark', 'pandas', 'scikit-learn'], 'programming': ['python', 'c++']}</t>
        </is>
      </c>
    </row>
    <row r="44421">
      <c r="A44421" t="inlineStr">
        <is>
          <t>Data Analyst</t>
        </is>
      </c>
      <c r="B44421" t="inlineStr">
        <is>
          <t>Data Analyst</t>
        </is>
      </c>
      <c r="C44421" t="inlineStr">
        <is>
          <t>Anywhere</t>
        </is>
      </c>
      <c r="D44421" t="inlineStr">
        <is>
          <t>via LinkedIn</t>
        </is>
      </c>
      <c r="E44421" t="inlineStr"/>
      <c r="F44421" t="b">
        <v>1</v>
      </c>
      <c r="G44421" t="inlineStr">
        <is>
          <t>Philippines</t>
        </is>
      </c>
      <c r="H44421" s="2" t="n">
        <v>45434.14997685186</v>
      </c>
      <c r="I44421" t="b">
        <v>1</v>
      </c>
      <c r="J44421" t="b">
        <v>0</v>
      </c>
      <c r="K44421" t="inlineStr">
        <is>
          <t>Philippines</t>
        </is>
      </c>
      <c r="L44421" t="inlineStr"/>
      <c r="M44421" t="inlineStr"/>
      <c r="N44421" t="inlineStr"/>
      <c r="O44421" t="inlineStr">
        <is>
          <t>1840 &amp; Company</t>
        </is>
      </c>
      <c r="P44421" t="inlineStr">
        <is>
          <t>['php', 'excel']</t>
        </is>
      </c>
      <c r="Q44421" t="inlineStr">
        <is>
          <t>{'analyst_tools': ['excel'], 'programming': ['php']}</t>
        </is>
      </c>
    </row>
    <row r="44422">
      <c r="A44422" t="inlineStr">
        <is>
          <t>Data Analyst</t>
        </is>
      </c>
      <c r="B44422" t="inlineStr">
        <is>
          <t>Master Data Analyst</t>
        </is>
      </c>
      <c r="C44422" t="inlineStr">
        <is>
          <t>Rotterdam, Netherlands</t>
        </is>
      </c>
      <c r="D44422" t="inlineStr">
        <is>
          <t>via LinkedIn</t>
        </is>
      </c>
      <c r="E44422" t="inlineStr">
        <is>
          <t>Full-time</t>
        </is>
      </c>
      <c r="F44422" t="b">
        <v>0</v>
      </c>
      <c r="G44422" t="inlineStr">
        <is>
          <t>Netherlands</t>
        </is>
      </c>
      <c r="H44422" s="2" t="n">
        <v>45414.1447800926</v>
      </c>
      <c r="I44422" t="b">
        <v>0</v>
      </c>
      <c r="J44422" t="b">
        <v>0</v>
      </c>
      <c r="K44422" t="inlineStr">
        <is>
          <t>Netherlands</t>
        </is>
      </c>
      <c r="L44422" t="inlineStr"/>
      <c r="M44422" t="inlineStr"/>
      <c r="N44422" t="inlineStr"/>
      <c r="O44422" t="inlineStr">
        <is>
          <t>Fagron GmbH &amp; CO. KG</t>
        </is>
      </c>
      <c r="P44422" t="inlineStr"/>
      <c r="Q44422" t="inlineStr"/>
    </row>
    <row r="44423">
      <c r="A44423" t="inlineStr">
        <is>
          <t>Data Engineer</t>
        </is>
      </c>
      <c r="B44423" t="inlineStr">
        <is>
          <t>Staff Data Engineer, Data Modeling &amp; Analytics</t>
        </is>
      </c>
      <c r="C44423" t="inlineStr">
        <is>
          <t>Anywhere</t>
        </is>
      </c>
      <c r="D44423" t="inlineStr">
        <is>
          <t>via LinkedIn</t>
        </is>
      </c>
      <c r="E44423" t="inlineStr">
        <is>
          <t>Full-time</t>
        </is>
      </c>
      <c r="F44423" t="b">
        <v>1</v>
      </c>
      <c r="G44423" t="inlineStr">
        <is>
          <t>New York, United States</t>
        </is>
      </c>
      <c r="H44423" s="2" t="n">
        <v>45441.12986111111</v>
      </c>
      <c r="I44423" t="b">
        <v>0</v>
      </c>
      <c r="J44423" t="b">
        <v>0</v>
      </c>
      <c r="K44423" t="inlineStr">
        <is>
          <t>United States</t>
        </is>
      </c>
      <c r="L44423" t="inlineStr"/>
      <c r="M44423" t="inlineStr"/>
      <c r="N44423" t="inlineStr"/>
      <c r="O44423" t="inlineStr">
        <is>
          <t>Mural</t>
        </is>
      </c>
      <c r="P44423" t="inlineStr">
        <is>
          <t>['python', 'sql', 'nosql', 'databricks', 'snowflake', 'redshift', 'hadoop', 'spark', 'sap']</t>
        </is>
      </c>
      <c r="Q44423" t="inlineStr">
        <is>
          <t>{'analyst_tools': ['sap'], 'cloud': ['databricks', 'snowflake', 'redshift'], 'libraries': ['hadoop', 'spark'], 'programming': ['python', 'sql', 'nosql']}</t>
        </is>
      </c>
    </row>
    <row r="44424">
      <c r="A44424" t="inlineStr">
        <is>
          <t>Data Analyst</t>
        </is>
      </c>
      <c r="B44424" t="inlineStr">
        <is>
          <t>Billing / Data Entry / Data Analyst</t>
        </is>
      </c>
      <c r="C44424" t="inlineStr">
        <is>
          <t>Colombia</t>
        </is>
      </c>
      <c r="D44424" t="inlineStr">
        <is>
          <t>via BeBee</t>
        </is>
      </c>
      <c r="E44424" t="inlineStr">
        <is>
          <t>Full-time</t>
        </is>
      </c>
      <c r="F44424" t="b">
        <v>0</v>
      </c>
      <c r="G44424" t="inlineStr">
        <is>
          <t>Colombia</t>
        </is>
      </c>
      <c r="H44424" s="2" t="n">
        <v>45435.14189814815</v>
      </c>
      <c r="I44424" t="b">
        <v>0</v>
      </c>
      <c r="J44424" t="b">
        <v>0</v>
      </c>
      <c r="K44424" t="inlineStr">
        <is>
          <t>Colombia</t>
        </is>
      </c>
      <c r="L44424" t="inlineStr"/>
      <c r="M44424" t="inlineStr"/>
      <c r="N44424" t="inlineStr"/>
      <c r="O44424" t="inlineStr">
        <is>
          <t>Solvo Global SAS</t>
        </is>
      </c>
      <c r="P44424" t="inlineStr"/>
      <c r="Q44424" t="inlineStr"/>
    </row>
    <row r="44425">
      <c r="A44425" t="inlineStr">
        <is>
          <t>Software Engineer</t>
        </is>
      </c>
      <c r="B44425" t="inlineStr">
        <is>
          <t>Senior Fullstack Software Engineer</t>
        </is>
      </c>
      <c r="C44425" t="inlineStr">
        <is>
          <t>Anywhere</t>
        </is>
      </c>
      <c r="D44425" t="inlineStr">
        <is>
          <t>via Jobgether</t>
        </is>
      </c>
      <c r="E44425" t="inlineStr">
        <is>
          <t>Full-time</t>
        </is>
      </c>
      <c r="F44425" t="b">
        <v>1</v>
      </c>
      <c r="G44425" t="inlineStr">
        <is>
          <t>Jamaica</t>
        </is>
      </c>
      <c r="H44425" s="2" t="n">
        <v>45421.16424768518</v>
      </c>
      <c r="I44425" t="b">
        <v>1</v>
      </c>
      <c r="J44425" t="b">
        <v>0</v>
      </c>
      <c r="K44425" t="inlineStr">
        <is>
          <t>Jamaica</t>
        </is>
      </c>
      <c r="L44425" t="inlineStr"/>
      <c r="M44425" t="inlineStr"/>
      <c r="N44425" t="inlineStr"/>
      <c r="O44425" t="inlineStr">
        <is>
          <t>Tech9</t>
        </is>
      </c>
      <c r="P44425" t="inlineStr">
        <is>
          <t>['aws']</t>
        </is>
      </c>
      <c r="Q44425" t="inlineStr">
        <is>
          <t>{'cloud': ['aws']}</t>
        </is>
      </c>
    </row>
    <row r="44426">
      <c r="A44426" t="inlineStr">
        <is>
          <t>Software Engineer</t>
        </is>
      </c>
      <c r="B44426" t="inlineStr">
        <is>
          <t>Full Stack Engineer</t>
        </is>
      </c>
      <c r="C44426" t="inlineStr">
        <is>
          <t>Valencia, Spain</t>
        </is>
      </c>
      <c r="D44426" t="inlineStr">
        <is>
          <t>via BeBee</t>
        </is>
      </c>
      <c r="E44426" t="inlineStr">
        <is>
          <t>Full-time</t>
        </is>
      </c>
      <c r="F44426" t="b">
        <v>0</v>
      </c>
      <c r="G44426" t="inlineStr">
        <is>
          <t>Spain</t>
        </is>
      </c>
      <c r="H44426" s="2" t="n">
        <v>45422.13881944444</v>
      </c>
      <c r="I44426" t="b">
        <v>1</v>
      </c>
      <c r="J44426" t="b">
        <v>0</v>
      </c>
      <c r="K44426" t="inlineStr">
        <is>
          <t>Spain</t>
        </is>
      </c>
      <c r="L44426" t="inlineStr"/>
      <c r="M44426" t="inlineStr"/>
      <c r="N44426" t="inlineStr"/>
      <c r="O44426" t="inlineStr">
        <is>
          <t>Talentkube</t>
        </is>
      </c>
      <c r="P44426" t="inlineStr"/>
      <c r="Q44426" t="inlineStr"/>
    </row>
    <row r="44427">
      <c r="A44427" t="inlineStr">
        <is>
          <t>Senior Data Scientist</t>
        </is>
      </c>
      <c r="B44427" t="inlineStr">
        <is>
          <t>Senior Data Scientist</t>
        </is>
      </c>
      <c r="C44427" t="inlineStr">
        <is>
          <t>United States</t>
        </is>
      </c>
      <c r="D44427" t="inlineStr">
        <is>
          <t>via Jora</t>
        </is>
      </c>
      <c r="E44427" t="inlineStr">
        <is>
          <t>Full-time</t>
        </is>
      </c>
      <c r="F44427" t="b">
        <v>0</v>
      </c>
      <c r="G44427" t="inlineStr">
        <is>
          <t>Texas, United States</t>
        </is>
      </c>
      <c r="H44427" s="2" t="n">
        <v>45419.13127314814</v>
      </c>
      <c r="I44427" t="b">
        <v>0</v>
      </c>
      <c r="J44427" t="b">
        <v>0</v>
      </c>
      <c r="K44427" t="inlineStr">
        <is>
          <t>United States</t>
        </is>
      </c>
      <c r="L44427" t="inlineStr"/>
      <c r="M44427" t="inlineStr"/>
      <c r="N44427" t="inlineStr"/>
      <c r="O44427" t="inlineStr">
        <is>
          <t>IBM Interactive</t>
        </is>
      </c>
      <c r="P44427" t="inlineStr">
        <is>
          <t>['python', 'sql', 'go', 'tensorflow', 'docker']</t>
        </is>
      </c>
      <c r="Q44427" t="inlineStr">
        <is>
          <t>{'libraries': ['tensorflow'], 'other': ['docker'], 'programming': ['python', 'sql', 'go']}</t>
        </is>
      </c>
    </row>
    <row r="44428">
      <c r="A44428" t="inlineStr">
        <is>
          <t>Software Engineer</t>
        </is>
      </c>
      <c r="B44428" t="inlineStr">
        <is>
          <t>Embedded Software Engineer L1</t>
        </is>
      </c>
      <c r="C44428" t="inlineStr">
        <is>
          <t>Wrocław, Poland</t>
        </is>
      </c>
      <c r="D44428" t="inlineStr">
        <is>
          <t>via Trabajo.org - Poszukiwanie Pracy</t>
        </is>
      </c>
      <c r="E44428" t="inlineStr">
        <is>
          <t>Full-time</t>
        </is>
      </c>
      <c r="F44428" t="b">
        <v>0</v>
      </c>
      <c r="G44428" t="inlineStr">
        <is>
          <t>Poland</t>
        </is>
      </c>
      <c r="H44428" s="2" t="n">
        <v>45415.13627314815</v>
      </c>
      <c r="I44428" t="b">
        <v>1</v>
      </c>
      <c r="J44428" t="b">
        <v>0</v>
      </c>
      <c r="K44428" t="inlineStr">
        <is>
          <t>Poland</t>
        </is>
      </c>
      <c r="L44428" t="inlineStr"/>
      <c r="M44428" t="inlineStr"/>
      <c r="N44428" t="inlineStr"/>
      <c r="O44428" t="inlineStr">
        <is>
          <t>Hitachi Careers</t>
        </is>
      </c>
      <c r="P44428" t="inlineStr">
        <is>
          <t>['matlab', 'linux', 'jenkins', 'git', 'jira']</t>
        </is>
      </c>
      <c r="Q44428" t="inlineStr">
        <is>
          <t>{'async': ['jira'], 'os': ['linux'], 'other': ['jenkins', 'git'], 'programming': ['matlab']}</t>
        </is>
      </c>
    </row>
    <row r="44429">
      <c r="A44429" t="inlineStr">
        <is>
          <t>Data Analyst</t>
        </is>
      </c>
      <c r="B44429" t="inlineStr">
        <is>
          <t>Business Data Analyst</t>
        </is>
      </c>
      <c r="C44429" t="inlineStr">
        <is>
          <t>Mexico</t>
        </is>
      </c>
      <c r="D44429" t="inlineStr">
        <is>
          <t>via BeBee</t>
        </is>
      </c>
      <c r="E44429" t="inlineStr">
        <is>
          <t>Full-time and Temp work</t>
        </is>
      </c>
      <c r="F44429" t="b">
        <v>0</v>
      </c>
      <c r="G44429" t="inlineStr">
        <is>
          <t>Mexico</t>
        </is>
      </c>
      <c r="H44429" s="2" t="n">
        <v>45440.13399305556</v>
      </c>
      <c r="I44429" t="b">
        <v>0</v>
      </c>
      <c r="J44429" t="b">
        <v>0</v>
      </c>
      <c r="K44429" t="inlineStr">
        <is>
          <t>Mexico</t>
        </is>
      </c>
      <c r="L44429" t="inlineStr"/>
      <c r="M44429" t="inlineStr"/>
      <c r="N44429" t="inlineStr"/>
      <c r="O44429" t="inlineStr">
        <is>
          <t>Suri Services</t>
        </is>
      </c>
      <c r="P44429" t="inlineStr">
        <is>
          <t>['excel', 'power bi']</t>
        </is>
      </c>
      <c r="Q44429" t="inlineStr">
        <is>
          <t>{'analyst_tools': ['excel', 'power bi']}</t>
        </is>
      </c>
    </row>
    <row r="44430">
      <c r="A44430" t="inlineStr">
        <is>
          <t>Cloud Engineer</t>
        </is>
      </c>
      <c r="B44430" t="inlineStr">
        <is>
          <t>Consulting Engineer</t>
        </is>
      </c>
      <c r="C44430" t="inlineStr">
        <is>
          <t>Almere, Netherlands</t>
        </is>
      </c>
      <c r="D44430" t="inlineStr">
        <is>
          <t>via BeBee</t>
        </is>
      </c>
      <c r="E44430" t="inlineStr">
        <is>
          <t>Full-time</t>
        </is>
      </c>
      <c r="F44430" t="b">
        <v>0</v>
      </c>
      <c r="G44430" t="inlineStr">
        <is>
          <t>Netherlands</t>
        </is>
      </c>
      <c r="H44430" s="2" t="n">
        <v>45423.15178240741</v>
      </c>
      <c r="I44430" t="b">
        <v>0</v>
      </c>
      <c r="J44430" t="b">
        <v>0</v>
      </c>
      <c r="K44430" t="inlineStr">
        <is>
          <t>Netherlands</t>
        </is>
      </c>
      <c r="L44430" t="inlineStr"/>
      <c r="M44430" t="inlineStr"/>
      <c r="N44430" t="inlineStr"/>
      <c r="O44430" t="inlineStr">
        <is>
          <t>LMH Engineering</t>
        </is>
      </c>
      <c r="P44430" t="inlineStr">
        <is>
          <t>['c++', 'python']</t>
        </is>
      </c>
      <c r="Q44430" t="inlineStr">
        <is>
          <t>{'programming': ['c++', 'python']}</t>
        </is>
      </c>
    </row>
    <row r="44431">
      <c r="A44431" t="inlineStr">
        <is>
          <t>Machine Learning Engineer</t>
        </is>
      </c>
      <c r="B44431" t="inlineStr">
        <is>
          <t>Machine Learning Engineer</t>
        </is>
      </c>
      <c r="C44431" t="inlineStr">
        <is>
          <t>Taipei, Taiwan</t>
        </is>
      </c>
      <c r="D44431" t="inlineStr">
        <is>
          <t>via LinkedIn</t>
        </is>
      </c>
      <c r="E44431" t="inlineStr"/>
      <c r="F44431" t="b">
        <v>0</v>
      </c>
      <c r="G44431" t="inlineStr">
        <is>
          <t>Taiwan</t>
        </is>
      </c>
      <c r="H44431" s="2" t="n">
        <v>45429.15255787037</v>
      </c>
      <c r="I44431" t="b">
        <v>0</v>
      </c>
      <c r="J44431" t="b">
        <v>0</v>
      </c>
      <c r="K44431" t="inlineStr">
        <is>
          <t>Taiwan</t>
        </is>
      </c>
      <c r="L44431" t="inlineStr"/>
      <c r="M44431" t="inlineStr"/>
      <c r="N44431" t="inlineStr"/>
      <c r="O44431" t="inlineStr">
        <is>
          <t>LINE Taiwan Limited</t>
        </is>
      </c>
      <c r="P44431" t="inlineStr">
        <is>
          <t>['tensorflow', 'pytorch', 'pandas', 'numpy', 'docker', 'kubernetes']</t>
        </is>
      </c>
      <c r="Q44431" t="inlineStr">
        <is>
          <t>{'libraries': ['tensorflow', 'pytorch', 'pandas', 'numpy'], 'other': ['docker', 'kubernetes']}</t>
        </is>
      </c>
    </row>
    <row r="44432">
      <c r="A44432" t="inlineStr">
        <is>
          <t>Data Engineer</t>
        </is>
      </c>
      <c r="B44432" t="inlineStr">
        <is>
          <t>Site Engineer (Data Centre)</t>
        </is>
      </c>
      <c r="C44432" t="inlineStr">
        <is>
          <t>Amsterdam, Netherlands</t>
        </is>
      </c>
      <c r="D44432" t="inlineStr">
        <is>
          <t>via LinkedIn</t>
        </is>
      </c>
      <c r="E44432" t="inlineStr">
        <is>
          <t>Full-time</t>
        </is>
      </c>
      <c r="F44432" t="b">
        <v>0</v>
      </c>
      <c r="G44432" t="inlineStr">
        <is>
          <t>Netherlands</t>
        </is>
      </c>
      <c r="H44432" s="2" t="n">
        <v>45414.14539351852</v>
      </c>
      <c r="I44432" t="b">
        <v>1</v>
      </c>
      <c r="J44432" t="b">
        <v>0</v>
      </c>
      <c r="K44432" t="inlineStr">
        <is>
          <t>Netherlands</t>
        </is>
      </c>
      <c r="L44432" t="inlineStr"/>
      <c r="M44432" t="inlineStr"/>
      <c r="N44432" t="inlineStr"/>
      <c r="O44432" t="inlineStr">
        <is>
          <t>ICDS (UK) Ltd</t>
        </is>
      </c>
      <c r="P44432" t="inlineStr"/>
      <c r="Q44432" t="inlineStr"/>
    </row>
    <row r="44433">
      <c r="A44433" t="inlineStr">
        <is>
          <t>Business Analyst</t>
        </is>
      </c>
      <c r="B44433" t="inlineStr">
        <is>
          <t>BI Analyst</t>
        </is>
      </c>
      <c r="C44433" t="inlineStr">
        <is>
          <t>Milwaukee, WI</t>
        </is>
      </c>
      <c r="D44433" t="inlineStr">
        <is>
          <t>via LinkedIn</t>
        </is>
      </c>
      <c r="E44433" t="inlineStr">
        <is>
          <t>Full-time</t>
        </is>
      </c>
      <c r="F44433" t="b">
        <v>0</v>
      </c>
      <c r="G44433" t="inlineStr">
        <is>
          <t>Illinois, United States</t>
        </is>
      </c>
      <c r="H44433" s="2" t="n">
        <v>45429.12611111111</v>
      </c>
      <c r="I44433" t="b">
        <v>1</v>
      </c>
      <c r="J44433" t="b">
        <v>1</v>
      </c>
      <c r="K44433" t="inlineStr">
        <is>
          <t>United States</t>
        </is>
      </c>
      <c r="L44433" t="inlineStr"/>
      <c r="M44433" t="inlineStr"/>
      <c r="N44433" t="inlineStr"/>
      <c r="O44433" t="inlineStr">
        <is>
          <t>Johnson Controls</t>
        </is>
      </c>
      <c r="P44433" t="inlineStr">
        <is>
          <t>['sql', 't-sql', 'r', 'python', 'go', 'sql server', 'azure', 'oracle', 'power bi', 'dax', 'ssis']</t>
        </is>
      </c>
      <c r="Q44433" t="inlineStr">
        <is>
          <t>{'analyst_tools': ['power bi', 'dax', 'ssis'], 'cloud': ['azure', 'oracle'], 'databases': ['sql server'], 'programming': ['sql', 't-sql', 'r', 'python', 'go']}</t>
        </is>
      </c>
    </row>
    <row r="44434">
      <c r="A44434" t="inlineStr">
        <is>
          <t>Data Analyst</t>
        </is>
      </c>
      <c r="B44434" t="inlineStr">
        <is>
          <t>Analista Jr. de Data Analytics</t>
        </is>
      </c>
      <c r="C44434" t="inlineStr">
        <is>
          <t>Lima, Peru</t>
        </is>
      </c>
      <c r="D44434" t="inlineStr">
        <is>
          <t>via Trabajo.org - Vacantes De Empleo, Trabajo</t>
        </is>
      </c>
      <c r="E44434" t="inlineStr">
        <is>
          <t>Full-time</t>
        </is>
      </c>
      <c r="F44434" t="b">
        <v>0</v>
      </c>
      <c r="G44434" t="inlineStr">
        <is>
          <t>Peru</t>
        </is>
      </c>
      <c r="H44434" s="2" t="n">
        <v>45423.1524537037</v>
      </c>
      <c r="I44434" t="b">
        <v>1</v>
      </c>
      <c r="J44434" t="b">
        <v>0</v>
      </c>
      <c r="K44434" t="inlineStr">
        <is>
          <t>Peru</t>
        </is>
      </c>
      <c r="L44434" t="inlineStr"/>
      <c r="M44434" t="inlineStr"/>
      <c r="N44434" t="inlineStr"/>
      <c r="O44434" t="inlineStr">
        <is>
          <t>ONURIS TALENT S.A.C.</t>
        </is>
      </c>
      <c r="P44434" t="inlineStr">
        <is>
          <t>['python', 'sql']</t>
        </is>
      </c>
      <c r="Q44434" t="inlineStr">
        <is>
          <t>{'programming': ['python', 'sql']}</t>
        </is>
      </c>
    </row>
    <row r="44435">
      <c r="A44435" t="inlineStr">
        <is>
          <t>Data Analyst</t>
        </is>
      </c>
      <c r="B44435" t="inlineStr">
        <is>
          <t>Remote data analyst</t>
        </is>
      </c>
      <c r="C44435" t="inlineStr">
        <is>
          <t>Anywhere</t>
        </is>
      </c>
      <c r="D44435" t="inlineStr">
        <is>
          <t>via LinkedIn</t>
        </is>
      </c>
      <c r="E44435" t="inlineStr">
        <is>
          <t>Contractor</t>
        </is>
      </c>
      <c r="F44435" t="b">
        <v>1</v>
      </c>
      <c r="G44435" t="inlineStr">
        <is>
          <t>Texas, United States</t>
        </is>
      </c>
      <c r="H44435" s="2" t="n">
        <v>45422.12873842593</v>
      </c>
      <c r="I44435" t="b">
        <v>1</v>
      </c>
      <c r="J44435" t="b">
        <v>0</v>
      </c>
      <c r="K44435" t="inlineStr">
        <is>
          <t>United States</t>
        </is>
      </c>
      <c r="L44435" t="inlineStr"/>
      <c r="M44435" t="inlineStr"/>
      <c r="N44435" t="inlineStr"/>
      <c r="O44435" t="inlineStr">
        <is>
          <t>Yatesa and yakima</t>
        </is>
      </c>
      <c r="P44435" t="inlineStr"/>
      <c r="Q44435" t="inlineStr"/>
    </row>
    <row r="44436">
      <c r="A44436" t="inlineStr">
        <is>
          <t>Data Scientist</t>
        </is>
      </c>
      <c r="B44436" t="inlineStr">
        <is>
          <t>Data Scientist</t>
        </is>
      </c>
      <c r="C44436" t="inlineStr">
        <is>
          <t>Madrid, Spain</t>
        </is>
      </c>
      <c r="D44436" t="inlineStr">
        <is>
          <t>via BeBee</t>
        </is>
      </c>
      <c r="E44436" t="inlineStr">
        <is>
          <t>Full-time</t>
        </is>
      </c>
      <c r="F44436" t="b">
        <v>0</v>
      </c>
      <c r="G44436" t="inlineStr">
        <is>
          <t>Spain</t>
        </is>
      </c>
      <c r="H44436" s="2" t="n">
        <v>45429.13502314815</v>
      </c>
      <c r="I44436" t="b">
        <v>0</v>
      </c>
      <c r="J44436" t="b">
        <v>0</v>
      </c>
      <c r="K44436" t="inlineStr">
        <is>
          <t>Spain</t>
        </is>
      </c>
      <c r="L44436" t="inlineStr"/>
      <c r="M44436" t="inlineStr"/>
      <c r="N44436" t="inlineStr"/>
      <c r="O44436" t="inlineStr">
        <is>
          <t>Sopra Steria</t>
        </is>
      </c>
      <c r="P44436" t="inlineStr">
        <is>
          <t>['python', 'sql', 'microstrategy']</t>
        </is>
      </c>
      <c r="Q44436" t="inlineStr">
        <is>
          <t>{'analyst_tools': ['microstrategy'], 'programming': ['python', 'sql']}</t>
        </is>
      </c>
    </row>
    <row r="44437">
      <c r="A44437" t="inlineStr">
        <is>
          <t>Data Analyst</t>
        </is>
      </c>
      <c r="B44437" t="inlineStr">
        <is>
          <t>Functioneel/data Analyst</t>
        </is>
      </c>
      <c r="C44437" t="inlineStr">
        <is>
          <t>Antwerp, Belgium</t>
        </is>
      </c>
      <c r="D44437" t="inlineStr">
        <is>
          <t>via BeBee</t>
        </is>
      </c>
      <c r="E44437" t="inlineStr">
        <is>
          <t>Full-time</t>
        </is>
      </c>
      <c r="F44437" t="b">
        <v>0</v>
      </c>
      <c r="G44437" t="inlineStr">
        <is>
          <t>Belgium</t>
        </is>
      </c>
      <c r="H44437" s="2" t="n">
        <v>45428.14502314815</v>
      </c>
      <c r="I44437" t="b">
        <v>1</v>
      </c>
      <c r="J44437" t="b">
        <v>0</v>
      </c>
      <c r="K44437" t="inlineStr">
        <is>
          <t>Belgium</t>
        </is>
      </c>
      <c r="L44437" t="inlineStr"/>
      <c r="M44437" t="inlineStr"/>
      <c r="N44437" t="inlineStr"/>
      <c r="O44437" t="inlineStr">
        <is>
          <t>IT-Planet</t>
        </is>
      </c>
      <c r="P44437" t="inlineStr">
        <is>
          <t>['sas', 'sas', 'power bi']</t>
        </is>
      </c>
      <c r="Q44437" t="inlineStr">
        <is>
          <t>{'analyst_tools': ['sas', 'power bi'], 'programming': ['sas']}</t>
        </is>
      </c>
    </row>
    <row r="44438">
      <c r="A44438" t="inlineStr">
        <is>
          <t>Data Engineer</t>
        </is>
      </c>
      <c r="B44438" t="inlineStr">
        <is>
          <t>Middle Cloud Data Engineer</t>
        </is>
      </c>
      <c r="C44438" t="inlineStr">
        <is>
          <t>Colombia, Huila, Colombia</t>
        </is>
      </c>
      <c r="D44438" t="inlineStr">
        <is>
          <t>via Trabajo.org</t>
        </is>
      </c>
      <c r="E44438" t="inlineStr">
        <is>
          <t>Full-time</t>
        </is>
      </c>
      <c r="F44438" t="b">
        <v>0</v>
      </c>
      <c r="G44438" t="inlineStr">
        <is>
          <t>Colombia</t>
        </is>
      </c>
      <c r="H44438" s="2" t="n">
        <v>45415.14212962963</v>
      </c>
      <c r="I44438" t="b">
        <v>0</v>
      </c>
      <c r="J44438" t="b">
        <v>0</v>
      </c>
      <c r="K44438" t="inlineStr">
        <is>
          <t>Colombia</t>
        </is>
      </c>
      <c r="L44438" t="inlineStr"/>
      <c r="M44438" t="inlineStr"/>
      <c r="N44438" t="inlineStr"/>
      <c r="O44438" t="inlineStr">
        <is>
          <t>N-iX</t>
        </is>
      </c>
      <c r="P44438" t="inlineStr">
        <is>
          <t>['sql', 'python', 'gcp', 'aws', 'azure', 'kafka']</t>
        </is>
      </c>
      <c r="Q44438" t="inlineStr">
        <is>
          <t>{'cloud': ['gcp', 'aws', 'azure'], 'libraries': ['kafka'], 'programming': ['sql', 'python']}</t>
        </is>
      </c>
    </row>
    <row r="44439">
      <c r="A44439" t="inlineStr">
        <is>
          <t>Senior Data Analyst</t>
        </is>
      </c>
      <c r="B44439" t="inlineStr">
        <is>
          <t>Senior Data Analyst</t>
        </is>
      </c>
      <c r="C44439" t="inlineStr">
        <is>
          <t>Anywhere</t>
        </is>
      </c>
      <c r="D44439" t="inlineStr">
        <is>
          <t>via LinkedIn</t>
        </is>
      </c>
      <c r="E44439" t="inlineStr">
        <is>
          <t>Full-time</t>
        </is>
      </c>
      <c r="F44439" t="b">
        <v>1</v>
      </c>
      <c r="G44439" t="inlineStr">
        <is>
          <t>Brazil</t>
        </is>
      </c>
      <c r="H44439" s="2" t="n">
        <v>45436.15148148148</v>
      </c>
      <c r="I44439" t="b">
        <v>1</v>
      </c>
      <c r="J44439" t="b">
        <v>0</v>
      </c>
      <c r="K44439" t="inlineStr">
        <is>
          <t>Brazil</t>
        </is>
      </c>
      <c r="L44439" t="inlineStr"/>
      <c r="M44439" t="inlineStr"/>
      <c r="N44439" t="inlineStr"/>
      <c r="O44439" t="inlineStr">
        <is>
          <t>Xometry</t>
        </is>
      </c>
      <c r="P44439" t="inlineStr">
        <is>
          <t>['sql', 'looker']</t>
        </is>
      </c>
      <c r="Q44439" t="inlineStr">
        <is>
          <t>{'analyst_tools': ['looker'], 'programming': ['sql']}</t>
        </is>
      </c>
    </row>
    <row r="44440">
      <c r="A44440" t="inlineStr">
        <is>
          <t>Data Scientist</t>
        </is>
      </c>
      <c r="B44440" t="inlineStr">
        <is>
          <t>Middle Data Scientist</t>
        </is>
      </c>
      <c r="C44440" t="inlineStr">
        <is>
          <t>Dnipro, Dnipropetrovsk Oblast, Ukraine</t>
        </is>
      </c>
      <c r="D44440" t="inlineStr">
        <is>
          <t>via Robota.ua</t>
        </is>
      </c>
      <c r="E44440" t="inlineStr">
        <is>
          <t>Full-time</t>
        </is>
      </c>
      <c r="F44440" t="b">
        <v>0</v>
      </c>
      <c r="G44440" t="inlineStr">
        <is>
          <t>Ukraine</t>
        </is>
      </c>
      <c r="H44440" s="2" t="n">
        <v>45439.69975694444</v>
      </c>
      <c r="I44440" t="b">
        <v>0</v>
      </c>
      <c r="J44440" t="b">
        <v>0</v>
      </c>
      <c r="K44440" t="inlineStr">
        <is>
          <t>Ukraine</t>
        </is>
      </c>
      <c r="L44440" t="inlineStr"/>
      <c r="M44440" t="inlineStr"/>
      <c r="N44440" t="inlineStr"/>
      <c r="O44440" t="inlineStr">
        <is>
          <t>ПриватБанк</t>
        </is>
      </c>
      <c r="P44440" t="inlineStr"/>
      <c r="Q44440" t="inlineStr"/>
    </row>
    <row r="44441">
      <c r="A44441" t="inlineStr">
        <is>
          <t>Senior Data Scientist</t>
        </is>
      </c>
      <c r="B44441" t="inlineStr">
        <is>
          <t>Senior Data Scientist</t>
        </is>
      </c>
      <c r="C44441" t="inlineStr">
        <is>
          <t>Amsterdam, Netherlands</t>
        </is>
      </c>
      <c r="D44441" t="inlineStr">
        <is>
          <t>via LinkedIn</t>
        </is>
      </c>
      <c r="E44441" t="inlineStr">
        <is>
          <t>Full-time</t>
        </is>
      </c>
      <c r="F44441" t="b">
        <v>0</v>
      </c>
      <c r="G44441" t="inlineStr">
        <is>
          <t>Netherlands</t>
        </is>
      </c>
      <c r="H44441" s="2" t="n">
        <v>45414.14489583333</v>
      </c>
      <c r="I44441" t="b">
        <v>0</v>
      </c>
      <c r="J44441" t="b">
        <v>0</v>
      </c>
      <c r="K44441" t="inlineStr">
        <is>
          <t>Netherlands</t>
        </is>
      </c>
      <c r="L44441" t="inlineStr"/>
      <c r="M44441" t="inlineStr"/>
      <c r="N44441" t="inlineStr"/>
      <c r="O44441" t="inlineStr">
        <is>
          <t>HNM Solutions</t>
        </is>
      </c>
      <c r="P44441" t="inlineStr">
        <is>
          <t>['sql', 'r', 'python']</t>
        </is>
      </c>
      <c r="Q44441" t="inlineStr">
        <is>
          <t>{'programming': ['sql', 'r', 'python']}</t>
        </is>
      </c>
    </row>
    <row r="44442">
      <c r="A44442" t="inlineStr">
        <is>
          <t>Data Engineer</t>
        </is>
      </c>
      <c r="B44442" t="inlineStr">
        <is>
          <t>Data Engineer-Data Integration-Sydney-12mths FTH</t>
        </is>
      </c>
      <c r="C44442" t="inlineStr">
        <is>
          <t>Sydney NSW, Australia</t>
        </is>
      </c>
      <c r="D44442" t="inlineStr">
        <is>
          <t>via Krb-Sjobs.brassring.com</t>
        </is>
      </c>
      <c r="E44442" t="inlineStr">
        <is>
          <t>Temp work</t>
        </is>
      </c>
      <c r="F44442" t="b">
        <v>0</v>
      </c>
      <c r="G44442" t="inlineStr">
        <is>
          <t>Australia</t>
        </is>
      </c>
      <c r="H44442" s="2" t="n">
        <v>45422.13774305556</v>
      </c>
      <c r="I44442" t="b">
        <v>1</v>
      </c>
      <c r="J44442" t="b">
        <v>0</v>
      </c>
      <c r="K44442" t="inlineStr">
        <is>
          <t>Australia</t>
        </is>
      </c>
      <c r="L44442" t="inlineStr"/>
      <c r="M44442" t="inlineStr"/>
      <c r="N44442" t="inlineStr"/>
      <c r="O44442" t="inlineStr">
        <is>
          <t>IBM Careers</t>
        </is>
      </c>
      <c r="P44442" t="inlineStr"/>
      <c r="Q44442" t="inlineStr"/>
    </row>
    <row r="44443">
      <c r="A44443" t="inlineStr">
        <is>
          <t>Data Engineer</t>
        </is>
      </c>
      <c r="B44443" t="inlineStr">
        <is>
          <t>Alternant(E) Data Engineer</t>
        </is>
      </c>
      <c r="C44443" t="inlineStr">
        <is>
          <t>Saint-Maurice, France</t>
        </is>
      </c>
      <c r="D44443" t="inlineStr">
        <is>
          <t>via BeBee</t>
        </is>
      </c>
      <c r="E44443" t="inlineStr">
        <is>
          <t>Full-time</t>
        </is>
      </c>
      <c r="F44443" t="b">
        <v>0</v>
      </c>
      <c r="G44443" t="inlineStr">
        <is>
          <t>France</t>
        </is>
      </c>
      <c r="H44443" s="2" t="n">
        <v>45429.139375</v>
      </c>
      <c r="I44443" t="b">
        <v>0</v>
      </c>
      <c r="J44443" t="b">
        <v>0</v>
      </c>
      <c r="K44443" t="inlineStr">
        <is>
          <t>France</t>
        </is>
      </c>
      <c r="L44443" t="inlineStr"/>
      <c r="M44443" t="inlineStr"/>
      <c r="N44443" t="inlineStr"/>
      <c r="O44443" t="inlineStr">
        <is>
          <t>Veolia</t>
        </is>
      </c>
      <c r="P44443" t="inlineStr">
        <is>
          <t>['python', 'nosql', 'aws', 'hadoop', 'spark', 'git', 'gitlab', 'terraform', 'smartsheet']</t>
        </is>
      </c>
      <c r="Q44443" t="inlineStr">
        <is>
          <t>{'async': ['smartsheet'], 'cloud': ['aws'], 'libraries': ['hadoop', 'spark'], 'other': ['git', 'gitlab', 'terraform'], 'programming': ['python', 'nosql']}</t>
        </is>
      </c>
    </row>
    <row r="44444">
      <c r="A44444" t="inlineStr">
        <is>
          <t>Data Engineer</t>
        </is>
      </c>
      <c r="B44444" t="inlineStr">
        <is>
          <t>Data Engineer Data / Insight / Stockholm / Hybrid Remote</t>
        </is>
      </c>
      <c r="C44444" t="inlineStr">
        <is>
          <t>Anywhere</t>
        </is>
      </c>
      <c r="D44444" t="inlineStr">
        <is>
          <t>via GrabJobs</t>
        </is>
      </c>
      <c r="E44444" t="inlineStr">
        <is>
          <t>Full-time</t>
        </is>
      </c>
      <c r="F44444" t="b">
        <v>1</v>
      </c>
      <c r="G44444" t="inlineStr">
        <is>
          <t>Finland</t>
        </is>
      </c>
      <c r="H44444" s="2" t="n">
        <v>45441.16209490741</v>
      </c>
      <c r="I44444" t="b">
        <v>0</v>
      </c>
      <c r="J44444" t="b">
        <v>0</v>
      </c>
      <c r="K44444" t="inlineStr">
        <is>
          <t>Finland</t>
        </is>
      </c>
      <c r="L44444" t="inlineStr"/>
      <c r="M44444" t="inlineStr"/>
      <c r="N44444" t="inlineStr"/>
      <c r="O44444" t="inlineStr">
        <is>
          <t>Nordnet Ab</t>
        </is>
      </c>
      <c r="P44444" t="inlineStr">
        <is>
          <t>['go', 'sql', 'python', 'gcp', 'bigquery', 'looker', 'terraform']</t>
        </is>
      </c>
      <c r="Q44444" t="inlineStr">
        <is>
          <t>{'analyst_tools': ['looker'], 'cloud': ['gcp', 'bigquery'], 'other': ['terraform'], 'programming': ['go', 'sql', 'python']}</t>
        </is>
      </c>
    </row>
    <row r="44445">
      <c r="A44445" t="inlineStr">
        <is>
          <t>Data Engineer</t>
        </is>
      </c>
      <c r="B44445" t="inlineStr">
        <is>
          <t>Data Engineer</t>
        </is>
      </c>
      <c r="C44445" t="inlineStr">
        <is>
          <t>Mexico</t>
        </is>
      </c>
      <c r="D44445" t="inlineStr">
        <is>
          <t>via BeBee México</t>
        </is>
      </c>
      <c r="E44445" t="inlineStr">
        <is>
          <t>Full-time</t>
        </is>
      </c>
      <c r="F44445" t="b">
        <v>0</v>
      </c>
      <c r="G44445" t="inlineStr">
        <is>
          <t>Mexico</t>
        </is>
      </c>
      <c r="H44445" s="2" t="n">
        <v>45423.14405092593</v>
      </c>
      <c r="I44445" t="b">
        <v>0</v>
      </c>
      <c r="J44445" t="b">
        <v>0</v>
      </c>
      <c r="K44445" t="inlineStr">
        <is>
          <t>Mexico</t>
        </is>
      </c>
      <c r="L44445" t="inlineStr"/>
      <c r="M44445" t="inlineStr"/>
      <c r="N44445" t="inlineStr"/>
      <c r="O44445" t="inlineStr">
        <is>
          <t>Novo Nordisk</t>
        </is>
      </c>
      <c r="P44445" t="inlineStr">
        <is>
          <t>['go', 'aws', 'spark', 'linux']</t>
        </is>
      </c>
      <c r="Q44445" t="inlineStr">
        <is>
          <t>{'cloud': ['aws'], 'libraries': ['spark'], 'os': ['linux'], 'programming': ['go']}</t>
        </is>
      </c>
    </row>
    <row r="44446">
      <c r="A44446" t="inlineStr">
        <is>
          <t>Data Engineer</t>
        </is>
      </c>
      <c r="B44446" t="inlineStr">
        <is>
          <t>Data Engineer with experience on Azure and GCP</t>
        </is>
      </c>
      <c r="C44446" t="inlineStr">
        <is>
          <t>Stockholm, Sweden</t>
        </is>
      </c>
      <c r="D44446" t="inlineStr">
        <is>
          <t>via LinkedIn</t>
        </is>
      </c>
      <c r="E44446" t="inlineStr">
        <is>
          <t>Full-time</t>
        </is>
      </c>
      <c r="F44446" t="b">
        <v>0</v>
      </c>
      <c r="G44446" t="inlineStr">
        <is>
          <t>Sweden</t>
        </is>
      </c>
      <c r="H44446" s="2" t="n">
        <v>45434.1672800926</v>
      </c>
      <c r="I44446" t="b">
        <v>1</v>
      </c>
      <c r="J44446" t="b">
        <v>0</v>
      </c>
      <c r="K44446" t="inlineStr">
        <is>
          <t>Sweden</t>
        </is>
      </c>
      <c r="L44446" t="inlineStr"/>
      <c r="M44446" t="inlineStr"/>
      <c r="N44446" t="inlineStr"/>
      <c r="O44446" t="inlineStr">
        <is>
          <t>Soltia</t>
        </is>
      </c>
      <c r="P44446" t="inlineStr">
        <is>
          <t>['python', 'sql', 'azure', 'databricks', 'gcp', 'bigquery', 'pyspark', 'sap', 'terraform']</t>
        </is>
      </c>
      <c r="Q44446" t="inlineStr">
        <is>
          <t>{'analyst_tools': ['sap'], 'cloud': ['azure', 'databricks', 'gcp', 'bigquery'], 'libraries': ['pyspark'], 'other': ['terraform'], 'programming': ['python', 'sql']}</t>
        </is>
      </c>
    </row>
    <row r="44447">
      <c r="A44447" t="inlineStr">
        <is>
          <t>Data Engineer</t>
        </is>
      </c>
      <c r="B44447" t="inlineStr">
        <is>
          <t>Data Engineer con Python, SQL, Snowflake y Bdt</t>
        </is>
      </c>
      <c r="C44447" t="inlineStr">
        <is>
          <t>Buenos Aires, Argentina</t>
        </is>
      </c>
      <c r="D44447" t="inlineStr">
        <is>
          <t>via BeBee</t>
        </is>
      </c>
      <c r="E44447" t="inlineStr">
        <is>
          <t>Full-time</t>
        </is>
      </c>
      <c r="F44447" t="b">
        <v>0</v>
      </c>
      <c r="G44447" t="inlineStr">
        <is>
          <t>Argentina</t>
        </is>
      </c>
      <c r="H44447" s="2" t="n">
        <v>45423.14709490741</v>
      </c>
      <c r="I44447" t="b">
        <v>0</v>
      </c>
      <c r="J44447" t="b">
        <v>0</v>
      </c>
      <c r="K44447" t="inlineStr">
        <is>
          <t>Argentina</t>
        </is>
      </c>
      <c r="L44447" t="inlineStr"/>
      <c r="M44447" t="inlineStr"/>
      <c r="N44447" t="inlineStr"/>
      <c r="O44447" t="inlineStr">
        <is>
          <t>Business Commercial Management</t>
        </is>
      </c>
      <c r="P44447" t="inlineStr">
        <is>
          <t>['python', 'sql', 'dynamodb', 'snowflake', 'redshift', 'aws', 'pandas', 'numpy', 'spark']</t>
        </is>
      </c>
      <c r="Q44447" t="inlineStr">
        <is>
          <t>{'cloud': ['snowflake', 'redshift', 'aws'], 'databases': ['dynamodb'], 'libraries': ['pandas', 'numpy', 'spark'], 'programming': ['python', 'sql']}</t>
        </is>
      </c>
    </row>
    <row r="44448">
      <c r="A44448" t="inlineStr">
        <is>
          <t>Software Engineer</t>
        </is>
      </c>
      <c r="B44448" t="inlineStr">
        <is>
          <t>Software Engineer - Data, Integrations Team</t>
        </is>
      </c>
      <c r="C44448" t="inlineStr">
        <is>
          <t>Eindhoven, Netherlands</t>
        </is>
      </c>
      <c r="D44448" t="inlineStr">
        <is>
          <t>via LinkedIn</t>
        </is>
      </c>
      <c r="E44448" t="inlineStr">
        <is>
          <t>Full-time</t>
        </is>
      </c>
      <c r="F44448" t="b">
        <v>0</v>
      </c>
      <c r="G44448" t="inlineStr">
        <is>
          <t>Netherlands</t>
        </is>
      </c>
      <c r="H44448" s="2" t="n">
        <v>45414.14541666667</v>
      </c>
      <c r="I44448" t="b">
        <v>0</v>
      </c>
      <c r="J44448" t="b">
        <v>0</v>
      </c>
      <c r="K44448" t="inlineStr">
        <is>
          <t>Netherlands</t>
        </is>
      </c>
      <c r="L44448" t="inlineStr"/>
      <c r="M44448" t="inlineStr"/>
      <c r="N44448" t="inlineStr"/>
      <c r="O44448" t="inlineStr">
        <is>
          <t>SpendLab Recovery</t>
        </is>
      </c>
      <c r="P44448" t="inlineStr">
        <is>
          <t>['sql', 'oracle', 'azure', 'aws', 'gcp', 'airflow', 'sap', 'excel']</t>
        </is>
      </c>
      <c r="Q44448" t="inlineStr">
        <is>
          <t>{'analyst_tools': ['sap', 'excel'], 'cloud': ['oracle', 'azure', 'aws', 'gcp'], 'libraries': ['airflow'], 'programming': ['sql']}</t>
        </is>
      </c>
    </row>
    <row r="44449">
      <c r="A44449" t="inlineStr">
        <is>
          <t>Software Engineer</t>
        </is>
      </c>
      <c r="B44449" t="inlineStr">
        <is>
          <t>Software Engineer - Data</t>
        </is>
      </c>
      <c r="C44449" t="inlineStr">
        <is>
          <t>Ramat Gan, Israel</t>
        </is>
      </c>
      <c r="D44449" t="inlineStr">
        <is>
          <t>via LinkedIn</t>
        </is>
      </c>
      <c r="E44449" t="inlineStr">
        <is>
          <t>Full-time</t>
        </is>
      </c>
      <c r="F44449" t="b">
        <v>0</v>
      </c>
      <c r="G44449" t="inlineStr">
        <is>
          <t>Israel</t>
        </is>
      </c>
      <c r="H44449" s="2" t="n">
        <v>45442.15141203703</v>
      </c>
      <c r="I44449" t="b">
        <v>0</v>
      </c>
      <c r="J44449" t="b">
        <v>0</v>
      </c>
      <c r="K44449" t="inlineStr">
        <is>
          <t>Israel</t>
        </is>
      </c>
      <c r="L44449" t="inlineStr"/>
      <c r="M44449" t="inlineStr"/>
      <c r="N44449" t="inlineStr"/>
      <c r="O44449" t="inlineStr">
        <is>
          <t>CrowdStrike</t>
        </is>
      </c>
      <c r="P44449" t="inlineStr">
        <is>
          <t>['golang', 'python', 'sql', 'redis', 'elasticsearch', 'cassandra', 'aws', 'azure', 'gcp', 'kafka', 'slack', 'zoom']</t>
        </is>
      </c>
      <c r="Q44449" t="inlineStr">
        <is>
          <t>{'cloud': ['aws', 'azure', 'gcp'], 'databases': ['redis', 'elasticsearch', 'cassandra'], 'libraries': ['kafka'], 'programming': ['golang', 'python', 'sql'], 'sync': ['slack', 'zoom']}</t>
        </is>
      </c>
    </row>
    <row r="44450">
      <c r="A44450" t="inlineStr">
        <is>
          <t>Data Analyst</t>
        </is>
      </c>
      <c r="B44450" t="inlineStr">
        <is>
          <t>DWH Analyst / Developer</t>
        </is>
      </c>
      <c r="C44450" t="inlineStr">
        <is>
          <t>Prague, Czechia</t>
        </is>
      </c>
      <c r="D44450" t="inlineStr">
        <is>
          <t>via Welcome To The Jungle</t>
        </is>
      </c>
      <c r="E44450" t="inlineStr">
        <is>
          <t>Full-time</t>
        </is>
      </c>
      <c r="F44450" t="b">
        <v>0</v>
      </c>
      <c r="G44450" t="inlineStr">
        <is>
          <t>Czechia</t>
        </is>
      </c>
      <c r="H44450" s="2" t="n">
        <v>45428.13741898148</v>
      </c>
      <c r="I44450" t="b">
        <v>0</v>
      </c>
      <c r="J44450" t="b">
        <v>0</v>
      </c>
      <c r="K44450" t="inlineStr">
        <is>
          <t>Czechia</t>
        </is>
      </c>
      <c r="L44450" t="inlineStr"/>
      <c r="M44450" t="inlineStr"/>
      <c r="N44450" t="inlineStr"/>
      <c r="O44450" t="inlineStr">
        <is>
          <t>BNP Paribas Cardif</t>
        </is>
      </c>
      <c r="P44450" t="inlineStr">
        <is>
          <t>['sql', 'sql server', 'ssis', 'ssrs']</t>
        </is>
      </c>
      <c r="Q44450" t="inlineStr">
        <is>
          <t>{'analyst_tools': ['ssis', 'ssrs'], 'databases': ['sql server'], 'programming': ['sql']}</t>
        </is>
      </c>
    </row>
    <row r="44451">
      <c r="A44451" t="inlineStr">
        <is>
          <t>Data Scientist</t>
        </is>
      </c>
      <c r="B44451" t="inlineStr">
        <is>
          <t>Data Analytics Specialist</t>
        </is>
      </c>
      <c r="C44451" t="inlineStr">
        <is>
          <t>Hamburg, Germany</t>
        </is>
      </c>
      <c r="D44451" t="inlineStr">
        <is>
          <t>via BeBee</t>
        </is>
      </c>
      <c r="E44451" t="inlineStr">
        <is>
          <t>Full-time</t>
        </is>
      </c>
      <c r="F44451" t="b">
        <v>0</v>
      </c>
      <c r="G44451" t="inlineStr">
        <is>
          <t>Germany</t>
        </is>
      </c>
      <c r="H44451" s="2" t="n">
        <v>45422.13991898148</v>
      </c>
      <c r="I44451" t="b">
        <v>0</v>
      </c>
      <c r="J44451" t="b">
        <v>0</v>
      </c>
      <c r="K44451" t="inlineStr">
        <is>
          <t>Germany</t>
        </is>
      </c>
      <c r="L44451" t="inlineStr"/>
      <c r="M44451" t="inlineStr"/>
      <c r="N44451" t="inlineStr"/>
      <c r="O44451" t="inlineStr">
        <is>
          <t>Airbus</t>
        </is>
      </c>
      <c r="P44451" t="inlineStr">
        <is>
          <t>['python', 'sql', 'java']</t>
        </is>
      </c>
      <c r="Q44451" t="inlineStr">
        <is>
          <t>{'programming': ['python', 'sql', 'java']}</t>
        </is>
      </c>
    </row>
    <row r="44452">
      <c r="A44452" t="inlineStr">
        <is>
          <t>Data Analyst</t>
        </is>
      </c>
      <c r="B44452" t="inlineStr">
        <is>
          <t>Charge de Missions Data Analyst</t>
        </is>
      </c>
      <c r="C44452" t="inlineStr">
        <is>
          <t>Bailly-Romainvilliers, France</t>
        </is>
      </c>
      <c r="D44452" t="inlineStr">
        <is>
          <t>via BeBee</t>
        </is>
      </c>
      <c r="E44452" t="inlineStr">
        <is>
          <t>Contractor</t>
        </is>
      </c>
      <c r="F44452" t="b">
        <v>0</v>
      </c>
      <c r="G44452" t="inlineStr">
        <is>
          <t>France</t>
        </is>
      </c>
      <c r="H44452" s="2" t="n">
        <v>45424.15346064815</v>
      </c>
      <c r="I44452" t="b">
        <v>0</v>
      </c>
      <c r="J44452" t="b">
        <v>0</v>
      </c>
      <c r="K44452" t="inlineStr">
        <is>
          <t>France</t>
        </is>
      </c>
      <c r="L44452" t="inlineStr"/>
      <c r="M44452" t="inlineStr"/>
      <c r="N44452" t="inlineStr"/>
      <c r="O44452" t="inlineStr">
        <is>
          <t>Transdev</t>
        </is>
      </c>
      <c r="P44452" t="inlineStr">
        <is>
          <t>['word', 'powerpoint']</t>
        </is>
      </c>
      <c r="Q44452" t="inlineStr">
        <is>
          <t>{'analyst_tools': ['word', 'powerpoint']}</t>
        </is>
      </c>
    </row>
    <row r="44453">
      <c r="A44453" t="inlineStr">
        <is>
          <t>Data Scientist</t>
        </is>
      </c>
      <c r="B44453" t="inlineStr">
        <is>
          <t>Data Scientist (CDD 12 mois - Nantes) H/F</t>
        </is>
      </c>
      <c r="C44453" t="inlineStr">
        <is>
          <t>Loiré, France</t>
        </is>
      </c>
      <c r="D44453" t="inlineStr">
        <is>
          <t>via Jobijoba</t>
        </is>
      </c>
      <c r="E44453" t="inlineStr">
        <is>
          <t>Full-time and Temp work</t>
        </is>
      </c>
      <c r="F44453" t="b">
        <v>0</v>
      </c>
      <c r="G44453" t="inlineStr">
        <is>
          <t>France</t>
        </is>
      </c>
      <c r="H44453" s="2" t="n">
        <v>45418.14017361111</v>
      </c>
      <c r="I44453" t="b">
        <v>0</v>
      </c>
      <c r="J44453" t="b">
        <v>0</v>
      </c>
      <c r="K44453" t="inlineStr">
        <is>
          <t>France</t>
        </is>
      </c>
      <c r="L44453" t="inlineStr"/>
      <c r="M44453" t="inlineStr"/>
      <c r="N44453" t="inlineStr"/>
      <c r="O44453" t="inlineStr">
        <is>
          <t>Talent 2</t>
        </is>
      </c>
      <c r="P44453" t="inlineStr">
        <is>
          <t>['python', 'r', 'sas', 'sas']</t>
        </is>
      </c>
      <c r="Q44453" t="inlineStr">
        <is>
          <t>{'analyst_tools': ['sas'], 'programming': ['python', 'r', 'sas']}</t>
        </is>
      </c>
    </row>
    <row r="44454">
      <c r="A44454" t="inlineStr">
        <is>
          <t>Senior Data Analyst</t>
        </is>
      </c>
      <c r="B44454" t="inlineStr">
        <is>
          <t>Energy Analyst</t>
        </is>
      </c>
      <c r="C44454" t="inlineStr">
        <is>
          <t>Vilvoorde, Belgium</t>
        </is>
      </c>
      <c r="D44454" t="inlineStr">
        <is>
          <t>via BeBee</t>
        </is>
      </c>
      <c r="E44454" t="inlineStr">
        <is>
          <t>Full-time</t>
        </is>
      </c>
      <c r="F44454" t="b">
        <v>0</v>
      </c>
      <c r="G44454" t="inlineStr">
        <is>
          <t>Belgium</t>
        </is>
      </c>
      <c r="H44454" s="2" t="n">
        <v>45428.14502314815</v>
      </c>
      <c r="I44454" t="b">
        <v>1</v>
      </c>
      <c r="J44454" t="b">
        <v>0</v>
      </c>
      <c r="K44454" t="inlineStr">
        <is>
          <t>Belgium</t>
        </is>
      </c>
      <c r="L44454" t="inlineStr"/>
      <c r="M44454" t="inlineStr"/>
      <c r="N44454" t="inlineStr"/>
      <c r="O44454" t="inlineStr">
        <is>
          <t>Goodman</t>
        </is>
      </c>
      <c r="P44454" t="inlineStr"/>
      <c r="Q44454" t="inlineStr"/>
    </row>
    <row r="44455">
      <c r="A44455" t="inlineStr">
        <is>
          <t>Data Analyst</t>
        </is>
      </c>
      <c r="B44455" t="inlineStr">
        <is>
          <t>Analyst, Data Reporting</t>
        </is>
      </c>
      <c r="C44455" t="inlineStr">
        <is>
          <t>Heredia Province, Heredia, Costa Rica</t>
        </is>
      </c>
      <c r="D44455" t="inlineStr">
        <is>
          <t>via Trabajo.org - Vacantes De Empleo, Trabajo</t>
        </is>
      </c>
      <c r="E44455" t="inlineStr">
        <is>
          <t>Full-time</t>
        </is>
      </c>
      <c r="F44455" t="b">
        <v>0</v>
      </c>
      <c r="G44455" t="inlineStr">
        <is>
          <t>Costa Rica</t>
        </is>
      </c>
      <c r="H44455" s="2" t="n">
        <v>45414.15086805556</v>
      </c>
      <c r="I44455" t="b">
        <v>0</v>
      </c>
      <c r="J44455" t="b">
        <v>0</v>
      </c>
      <c r="K44455" t="inlineStr">
        <is>
          <t>Costa Rica</t>
        </is>
      </c>
      <c r="L44455" t="inlineStr"/>
      <c r="M44455" t="inlineStr"/>
      <c r="N44455" t="inlineStr"/>
      <c r="O44455" t="inlineStr">
        <is>
          <t>Qualfon</t>
        </is>
      </c>
      <c r="P44455" t="inlineStr">
        <is>
          <t>['sql', 'oracle', 'unix', 'excel', 'word', 'outlook', 'jira']</t>
        </is>
      </c>
      <c r="Q44455" t="inlineStr">
        <is>
          <t>{'analyst_tools': ['excel', 'word', 'outlook'], 'async': ['jira'], 'cloud': ['oracle'], 'os': ['unix'], 'programming': ['sql']}</t>
        </is>
      </c>
    </row>
    <row r="44456">
      <c r="A44456" t="inlineStr">
        <is>
          <t>Data Analyst</t>
        </is>
      </c>
      <c r="B44456" t="inlineStr">
        <is>
          <t>Data Analyst</t>
        </is>
      </c>
      <c r="C44456" t="inlineStr">
        <is>
          <t>San José Province, San José, Costa Rica</t>
        </is>
      </c>
      <c r="D44456" t="inlineStr">
        <is>
          <t>via BeBee Costa Rica</t>
        </is>
      </c>
      <c r="E44456" t="inlineStr">
        <is>
          <t>Full-time</t>
        </is>
      </c>
      <c r="F44456" t="b">
        <v>0</v>
      </c>
      <c r="G44456" t="inlineStr">
        <is>
          <t>Costa Rica</t>
        </is>
      </c>
      <c r="H44456" s="2" t="n">
        <v>45443.15799768519</v>
      </c>
      <c r="I44456" t="b">
        <v>0</v>
      </c>
      <c r="J44456" t="b">
        <v>0</v>
      </c>
      <c r="K44456" t="inlineStr">
        <is>
          <t>Costa Rica</t>
        </is>
      </c>
      <c r="L44456" t="inlineStr"/>
      <c r="M44456" t="inlineStr"/>
      <c r="N44456" t="inlineStr"/>
      <c r="O44456" t="inlineStr">
        <is>
          <t>Emerson</t>
        </is>
      </c>
      <c r="P44456" t="inlineStr">
        <is>
          <t>['sql', 'oracle', 'power bi', 'excel', 'dax', 'sharepoint']</t>
        </is>
      </c>
      <c r="Q44456" t="inlineStr">
        <is>
          <t>{'analyst_tools': ['power bi', 'excel', 'dax', 'sharepoint'], 'cloud': ['oracle'], 'programming': ['sql']}</t>
        </is>
      </c>
    </row>
    <row r="44457">
      <c r="A44457" t="inlineStr">
        <is>
          <t>Data Analyst</t>
        </is>
      </c>
      <c r="B44457" t="inlineStr">
        <is>
          <t>Analytics Translator, Business Analyst, Data Analyst</t>
        </is>
      </c>
      <c r="C44457" t="inlineStr">
        <is>
          <t>Amsterdam, Netherlands</t>
        </is>
      </c>
      <c r="D44457" t="inlineStr">
        <is>
          <t>via LinkedIn</t>
        </is>
      </c>
      <c r="E44457" t="inlineStr">
        <is>
          <t>Full-time</t>
        </is>
      </c>
      <c r="F44457" t="b">
        <v>0</v>
      </c>
      <c r="G44457" t="inlineStr">
        <is>
          <t>Netherlands</t>
        </is>
      </c>
      <c r="H44457" s="2" t="n">
        <v>45414.14481481481</v>
      </c>
      <c r="I44457" t="b">
        <v>1</v>
      </c>
      <c r="J44457" t="b">
        <v>0</v>
      </c>
      <c r="K44457" t="inlineStr">
        <is>
          <t>Netherlands</t>
        </is>
      </c>
      <c r="L44457" t="inlineStr"/>
      <c r="M44457" t="inlineStr"/>
      <c r="N44457" t="inlineStr"/>
      <c r="O44457" t="inlineStr">
        <is>
          <t>Planahead</t>
        </is>
      </c>
      <c r="P44457" t="inlineStr">
        <is>
          <t>['aws']</t>
        </is>
      </c>
      <c r="Q44457" t="inlineStr">
        <is>
          <t>{'cloud': ['aws']}</t>
        </is>
      </c>
    </row>
    <row r="44458">
      <c r="A44458" t="inlineStr">
        <is>
          <t>Data Analyst</t>
        </is>
      </c>
      <c r="B44458" t="inlineStr">
        <is>
          <t>Data Analyst BI</t>
        </is>
      </c>
      <c r="C44458" t="inlineStr">
        <is>
          <t>Brussels, Belgium</t>
        </is>
      </c>
      <c r="D44458" t="inlineStr">
        <is>
          <t>via BeBee</t>
        </is>
      </c>
      <c r="E44458" t="inlineStr">
        <is>
          <t>Full-time</t>
        </is>
      </c>
      <c r="F44458" t="b">
        <v>0</v>
      </c>
      <c r="G44458" t="inlineStr">
        <is>
          <t>Belgium</t>
        </is>
      </c>
      <c r="H44458" s="2" t="n">
        <v>45442.14879629629</v>
      </c>
      <c r="I44458" t="b">
        <v>0</v>
      </c>
      <c r="J44458" t="b">
        <v>0</v>
      </c>
      <c r="K44458" t="inlineStr">
        <is>
          <t>Belgium</t>
        </is>
      </c>
      <c r="L44458" t="inlineStr"/>
      <c r="M44458" t="inlineStr"/>
      <c r="N44458" t="inlineStr"/>
      <c r="O44458" t="inlineStr">
        <is>
          <t>Fednot</t>
        </is>
      </c>
      <c r="P44458" t="inlineStr">
        <is>
          <t>['go', 'python', 'sql', 'tableau', 'looker', 'git']</t>
        </is>
      </c>
      <c r="Q44458" t="inlineStr">
        <is>
          <t>{'analyst_tools': ['tableau', 'looker'], 'other': ['git'], 'programming': ['go', 'python', 'sql']}</t>
        </is>
      </c>
    </row>
    <row r="44459">
      <c r="A44459" t="inlineStr">
        <is>
          <t>Cloud Engineer</t>
        </is>
      </c>
      <c r="B44459" t="inlineStr">
        <is>
          <t>Data Center Architect</t>
        </is>
      </c>
      <c r="C44459" t="inlineStr">
        <is>
          <t>Barcelona, Spain</t>
        </is>
      </c>
      <c r="D44459" t="inlineStr">
        <is>
          <t>via BeBee</t>
        </is>
      </c>
      <c r="E44459" t="inlineStr">
        <is>
          <t>Full-time</t>
        </is>
      </c>
      <c r="F44459" t="b">
        <v>0</v>
      </c>
      <c r="G44459" t="inlineStr">
        <is>
          <t>Spain</t>
        </is>
      </c>
      <c r="H44459" s="2" t="n">
        <v>45422.13881944444</v>
      </c>
      <c r="I44459" t="b">
        <v>1</v>
      </c>
      <c r="J44459" t="b">
        <v>0</v>
      </c>
      <c r="K44459" t="inlineStr">
        <is>
          <t>Spain</t>
        </is>
      </c>
      <c r="L44459" t="inlineStr"/>
      <c r="M44459" t="inlineStr"/>
      <c r="N44459" t="inlineStr"/>
      <c r="O44459" t="inlineStr">
        <is>
          <t>Tecnonews</t>
        </is>
      </c>
      <c r="P44459" t="inlineStr">
        <is>
          <t>['vmware']</t>
        </is>
      </c>
      <c r="Q44459" t="inlineStr">
        <is>
          <t>{'cloud': ['vmware']}</t>
        </is>
      </c>
    </row>
    <row r="44460">
      <c r="A44460" t="inlineStr">
        <is>
          <t>Senior Data Engineer</t>
        </is>
      </c>
      <c r="B44460" t="inlineStr">
        <is>
          <t>Senior Data Engineer</t>
        </is>
      </c>
      <c r="C44460" t="inlineStr">
        <is>
          <t>Sydney NSW, Australia</t>
        </is>
      </c>
      <c r="D44460" t="inlineStr">
        <is>
          <t>via LinkedIn</t>
        </is>
      </c>
      <c r="E44460" t="inlineStr">
        <is>
          <t>Full-time</t>
        </is>
      </c>
      <c r="F44460" t="b">
        <v>0</v>
      </c>
      <c r="G44460" t="inlineStr">
        <is>
          <t>Australia</t>
        </is>
      </c>
      <c r="H44460" s="2" t="n">
        <v>45426.14041666667</v>
      </c>
      <c r="I44460" t="b">
        <v>1</v>
      </c>
      <c r="J44460" t="b">
        <v>0</v>
      </c>
      <c r="K44460" t="inlineStr">
        <is>
          <t>Australia</t>
        </is>
      </c>
      <c r="L44460" t="inlineStr"/>
      <c r="M44460" t="inlineStr"/>
      <c r="N44460" t="inlineStr"/>
      <c r="O44460" t="inlineStr">
        <is>
          <t>ManVision Consulting</t>
        </is>
      </c>
      <c r="P44460" t="inlineStr">
        <is>
          <t>['python', 'scala', 'sql', 'sql server', 'spark', 'power bi']</t>
        </is>
      </c>
      <c r="Q44460" t="inlineStr">
        <is>
          <t>{'analyst_tools': ['power bi'], 'databases': ['sql server'], 'libraries': ['spark'], 'programming': ['python', 'scala', 'sql']}</t>
        </is>
      </c>
    </row>
    <row r="44461">
      <c r="A44461" t="inlineStr">
        <is>
          <t>Data Analyst</t>
        </is>
      </c>
      <c r="B44461" t="inlineStr">
        <is>
          <t>Alternance/Data Analyste H/F (Apprentissage/Alternance)</t>
        </is>
      </c>
      <c r="C44461" t="inlineStr">
        <is>
          <t>Neuilly-sur-Seine, France</t>
        </is>
      </c>
      <c r="D44461" t="inlineStr">
        <is>
          <t>via Jobijoba</t>
        </is>
      </c>
      <c r="E44461" t="inlineStr">
        <is>
          <t>Part-time and Internship</t>
        </is>
      </c>
      <c r="F44461" t="b">
        <v>0</v>
      </c>
      <c r="G44461" t="inlineStr">
        <is>
          <t>France</t>
        </is>
      </c>
      <c r="H44461" s="2" t="n">
        <v>45416.14465277778</v>
      </c>
      <c r="I44461" t="b">
        <v>0</v>
      </c>
      <c r="J44461" t="b">
        <v>0</v>
      </c>
      <c r="K44461" t="inlineStr">
        <is>
          <t>France</t>
        </is>
      </c>
      <c r="L44461" t="inlineStr"/>
      <c r="M44461" t="inlineStr"/>
      <c r="N44461" t="inlineStr"/>
      <c r="O44461" t="inlineStr">
        <is>
          <t>Openclassrooms</t>
        </is>
      </c>
      <c r="P44461" t="inlineStr">
        <is>
          <t>['nosql', 'hadoop']</t>
        </is>
      </c>
      <c r="Q44461" t="inlineStr">
        <is>
          <t>{'libraries': ['hadoop'], 'programming': ['nosql']}</t>
        </is>
      </c>
    </row>
    <row r="44462">
      <c r="A44462" t="inlineStr">
        <is>
          <t>Data Scientist</t>
        </is>
      </c>
      <c r="B44462" t="inlineStr">
        <is>
          <t>Trading &amp; Capital Markets Data Scientist</t>
        </is>
      </c>
      <c r="C44462" t="inlineStr">
        <is>
          <t>Puteaux, France</t>
        </is>
      </c>
      <c r="D44462" t="inlineStr">
        <is>
          <t>via BeBee</t>
        </is>
      </c>
      <c r="E44462" t="inlineStr">
        <is>
          <t>Full-time</t>
        </is>
      </c>
      <c r="F44462" t="b">
        <v>0</v>
      </c>
      <c r="G44462" t="inlineStr">
        <is>
          <t>France</t>
        </is>
      </c>
      <c r="H44462" s="2" t="n">
        <v>45424.15362268518</v>
      </c>
      <c r="I44462" t="b">
        <v>0</v>
      </c>
      <c r="J44462" t="b">
        <v>0</v>
      </c>
      <c r="K44462" t="inlineStr">
        <is>
          <t>France</t>
        </is>
      </c>
      <c r="L44462" t="inlineStr"/>
      <c r="M44462" t="inlineStr"/>
      <c r="N44462" t="inlineStr"/>
      <c r="O44462" t="inlineStr">
        <is>
          <t>AXA Investment Managers</t>
        </is>
      </c>
      <c r="P44462" t="inlineStr">
        <is>
          <t>['sql', 'vba', 'python', 'tableau']</t>
        </is>
      </c>
      <c r="Q44462" t="inlineStr">
        <is>
          <t>{'analyst_tools': ['tableau'], 'programming': ['sql', 'vba', 'python']}</t>
        </is>
      </c>
    </row>
    <row r="44463">
      <c r="A44463" t="inlineStr">
        <is>
          <t>Data Analyst</t>
        </is>
      </c>
      <c r="B44463" t="inlineStr">
        <is>
          <t>Data Analyst</t>
        </is>
      </c>
      <c r="C44463" t="inlineStr">
        <is>
          <t>Italy</t>
        </is>
      </c>
      <c r="D44463" t="inlineStr">
        <is>
          <t>via BeBee</t>
        </is>
      </c>
      <c r="E44463" t="inlineStr">
        <is>
          <t>Full-time</t>
        </is>
      </c>
      <c r="F44463" t="b">
        <v>0</v>
      </c>
      <c r="G44463" t="inlineStr">
        <is>
          <t>Italy</t>
        </is>
      </c>
      <c r="H44463" s="2" t="n">
        <v>45435.15318287037</v>
      </c>
      <c r="I44463" t="b">
        <v>0</v>
      </c>
      <c r="J44463" t="b">
        <v>0</v>
      </c>
      <c r="K44463" t="inlineStr">
        <is>
          <t>Italy</t>
        </is>
      </c>
      <c r="L44463" t="inlineStr"/>
      <c r="M44463" t="inlineStr"/>
      <c r="N44463" t="inlineStr"/>
      <c r="O44463" t="inlineStr">
        <is>
          <t>Confidenziale</t>
        </is>
      </c>
      <c r="P44463" t="inlineStr">
        <is>
          <t>['sql', 'oracle']</t>
        </is>
      </c>
      <c r="Q44463" t="inlineStr">
        <is>
          <t>{'cloud': ['oracle'], 'programming': ['sql']}</t>
        </is>
      </c>
    </row>
    <row r="44464">
      <c r="A44464" t="inlineStr">
        <is>
          <t>Data Engineer</t>
        </is>
      </c>
      <c r="B44464" t="inlineStr">
        <is>
          <t>Databricks Technical Lead</t>
        </is>
      </c>
      <c r="C44464" t="inlineStr">
        <is>
          <t>Ontario, Canada</t>
        </is>
      </c>
      <c r="D44464" t="inlineStr">
        <is>
          <t>via LinkedIn</t>
        </is>
      </c>
      <c r="E44464" t="inlineStr">
        <is>
          <t>Full-time</t>
        </is>
      </c>
      <c r="F44464" t="b">
        <v>0</v>
      </c>
      <c r="G44464" t="inlineStr">
        <is>
          <t>Canada</t>
        </is>
      </c>
      <c r="H44464" s="2" t="n">
        <v>45434.16207175926</v>
      </c>
      <c r="I44464" t="b">
        <v>1</v>
      </c>
      <c r="J44464" t="b">
        <v>0</v>
      </c>
      <c r="K44464" t="inlineStr">
        <is>
          <t>Canada</t>
        </is>
      </c>
      <c r="L44464" t="inlineStr"/>
      <c r="M44464" t="inlineStr"/>
      <c r="N44464" t="inlineStr"/>
      <c r="O44464" t="inlineStr">
        <is>
          <t>Diverse Lynx</t>
        </is>
      </c>
      <c r="P44464" t="inlineStr">
        <is>
          <t>['sql', 'python', 'databricks', 'azure', 'spark', 'matplotlib', 'plotly', 'power bi', 'tableau', 'git']</t>
        </is>
      </c>
      <c r="Q44464" t="inlineStr">
        <is>
          <t>{'analyst_tools': ['power bi', 'tableau'], 'cloud': ['databricks', 'azure'], 'libraries': ['spark', 'matplotlib', 'plotly'], 'other': ['git'], 'programming': ['sql', 'python']}</t>
        </is>
      </c>
    </row>
    <row r="44465">
      <c r="A44465" t="inlineStr">
        <is>
          <t>Data Engineer</t>
        </is>
      </c>
      <c r="B44465" t="inlineStr">
        <is>
          <t>Data Engineer</t>
        </is>
      </c>
      <c r="C44465" t="inlineStr">
        <is>
          <t>Santiago, Chile</t>
        </is>
      </c>
      <c r="D44465" t="inlineStr">
        <is>
          <t>via BeBee</t>
        </is>
      </c>
      <c r="E44465" t="inlineStr">
        <is>
          <t>Part-time</t>
        </is>
      </c>
      <c r="F44465" t="b">
        <v>0</v>
      </c>
      <c r="G44465" t="inlineStr">
        <is>
          <t>Chile</t>
        </is>
      </c>
      <c r="H44465" s="2" t="n">
        <v>45442.14753472222</v>
      </c>
      <c r="I44465" t="b">
        <v>1</v>
      </c>
      <c r="J44465" t="b">
        <v>0</v>
      </c>
      <c r="K44465" t="inlineStr">
        <is>
          <t>Chile</t>
        </is>
      </c>
      <c r="L44465" t="inlineStr"/>
      <c r="M44465" t="inlineStr"/>
      <c r="N44465" t="inlineStr"/>
      <c r="O44465" t="inlineStr">
        <is>
          <t>Launchpad Technologies Inc.</t>
        </is>
      </c>
      <c r="P44465" t="inlineStr">
        <is>
          <t>['sql', 'sql server', 'azure', 'aws', 'ssis', 'flow']</t>
        </is>
      </c>
      <c r="Q44465" t="inlineStr">
        <is>
          <t>{'analyst_tools': ['ssis'], 'cloud': ['azure', 'aws'], 'databases': ['sql server'], 'other': ['flow'], 'programming': ['sql']}</t>
        </is>
      </c>
    </row>
    <row r="44466">
      <c r="A44466" t="inlineStr">
        <is>
          <t>Data Engineer</t>
        </is>
      </c>
      <c r="B44466" t="inlineStr">
        <is>
          <t>Engineer Data</t>
        </is>
      </c>
      <c r="C44466" t="inlineStr">
        <is>
          <t>Anywhere</t>
        </is>
      </c>
      <c r="D44466" t="inlineStr">
        <is>
          <t>via LinkedIn</t>
        </is>
      </c>
      <c r="E44466" t="inlineStr">
        <is>
          <t>Full-time</t>
        </is>
      </c>
      <c r="F44466" t="b">
        <v>1</v>
      </c>
      <c r="G44466" t="inlineStr">
        <is>
          <t>Czechia</t>
        </is>
      </c>
      <c r="H44466" s="2" t="n">
        <v>45423.14670138889</v>
      </c>
      <c r="I44466" t="b">
        <v>0</v>
      </c>
      <c r="J44466" t="b">
        <v>0</v>
      </c>
      <c r="K44466" t="inlineStr">
        <is>
          <t>Czechia</t>
        </is>
      </c>
      <c r="L44466" t="inlineStr"/>
      <c r="M44466" t="inlineStr"/>
      <c r="N44466" t="inlineStr"/>
      <c r="O44466" t="inlineStr">
        <is>
          <t>Paylocity</t>
        </is>
      </c>
      <c r="P44466" t="inlineStr">
        <is>
          <t>['sql', 'python', 'mongodb', 'mongodb', 'snowflake']</t>
        </is>
      </c>
      <c r="Q44466" t="inlineStr">
        <is>
          <t>{'cloud': ['snowflake'], 'databases': ['mongodb'], 'programming': ['sql', 'python', 'mongodb']}</t>
        </is>
      </c>
    </row>
    <row r="44467">
      <c r="A44467" t="inlineStr">
        <is>
          <t>Data Scientist</t>
        </is>
      </c>
      <c r="B44467" t="inlineStr">
        <is>
          <t>Recruitment Consultant - Data Talent</t>
        </is>
      </c>
      <c r="C44467" t="inlineStr">
        <is>
          <t>Liverpool, UK</t>
        </is>
      </c>
      <c r="D44467" t="inlineStr">
        <is>
          <t>via LinkedIn</t>
        </is>
      </c>
      <c r="E44467" t="inlineStr">
        <is>
          <t>Full-time</t>
        </is>
      </c>
      <c r="F44467" t="b">
        <v>0</v>
      </c>
      <c r="G44467" t="inlineStr">
        <is>
          <t>United Kingdom</t>
        </is>
      </c>
      <c r="H44467" s="2" t="n">
        <v>45431.1760300926</v>
      </c>
      <c r="I44467" t="b">
        <v>1</v>
      </c>
      <c r="J44467" t="b">
        <v>0</v>
      </c>
      <c r="K44467" t="inlineStr">
        <is>
          <t>United Kingdom</t>
        </is>
      </c>
      <c r="L44467" t="inlineStr"/>
      <c r="M44467" t="inlineStr"/>
      <c r="N44467" t="inlineStr"/>
      <c r="O44467" t="inlineStr">
        <is>
          <t>ClickJobs.io</t>
        </is>
      </c>
      <c r="P44467" t="inlineStr"/>
      <c r="Q44467" t="inlineStr"/>
    </row>
    <row r="44468">
      <c r="A44468" t="inlineStr">
        <is>
          <t>Data Scientist</t>
        </is>
      </c>
      <c r="B44468" t="inlineStr">
        <is>
          <t>Data Scientist</t>
        </is>
      </c>
      <c r="C44468" t="inlineStr">
        <is>
          <t>Strasbourg, France</t>
        </is>
      </c>
      <c r="D44468" t="inlineStr">
        <is>
          <t>via BeBee</t>
        </is>
      </c>
      <c r="E44468" t="inlineStr">
        <is>
          <t>Full-time</t>
        </is>
      </c>
      <c r="F44468" t="b">
        <v>0</v>
      </c>
      <c r="G44468" t="inlineStr">
        <is>
          <t>France</t>
        </is>
      </c>
      <c r="H44468" s="2" t="n">
        <v>45443.19430555555</v>
      </c>
      <c r="I44468" t="b">
        <v>0</v>
      </c>
      <c r="J44468" t="b">
        <v>0</v>
      </c>
      <c r="K44468" t="inlineStr">
        <is>
          <t>France</t>
        </is>
      </c>
      <c r="L44468" t="inlineStr"/>
      <c r="M44468" t="inlineStr"/>
      <c r="N44468" t="inlineStr"/>
      <c r="O44468" t="inlineStr">
        <is>
          <t>ACM GIE</t>
        </is>
      </c>
      <c r="P44468" t="inlineStr"/>
      <c r="Q44468" t="inlineStr"/>
    </row>
    <row r="44469">
      <c r="A44469" t="inlineStr">
        <is>
          <t>Senior Data Scientist</t>
        </is>
      </c>
      <c r="B44469" t="inlineStr">
        <is>
          <t>Senior Data Scientist</t>
        </is>
      </c>
      <c r="C44469" t="inlineStr">
        <is>
          <t>Sri Lanka</t>
        </is>
      </c>
      <c r="D44469" t="inlineStr">
        <is>
          <t>via LinkedIn</t>
        </is>
      </c>
      <c r="E44469" t="inlineStr">
        <is>
          <t>Full-time</t>
        </is>
      </c>
      <c r="F44469" t="b">
        <v>0</v>
      </c>
      <c r="G44469" t="inlineStr">
        <is>
          <t>Sri Lanka</t>
        </is>
      </c>
      <c r="H44469" s="2" t="n">
        <v>45418.18284722222</v>
      </c>
      <c r="I44469" t="b">
        <v>0</v>
      </c>
      <c r="J44469" t="b">
        <v>0</v>
      </c>
      <c r="K44469" t="inlineStr">
        <is>
          <t>Sri Lanka</t>
        </is>
      </c>
      <c r="L44469" t="inlineStr"/>
      <c r="M44469" t="inlineStr"/>
      <c r="N44469" t="inlineStr"/>
      <c r="O44469" t="inlineStr">
        <is>
          <t>Embla Software Innovation (pvt) Ltd</t>
        </is>
      </c>
      <c r="P44469" t="inlineStr">
        <is>
          <t>['python', 'sql', 'gcp', 'looker']</t>
        </is>
      </c>
      <c r="Q44469" t="inlineStr">
        <is>
          <t>{'analyst_tools': ['looker'], 'cloud': ['gcp'], 'programming': ['python', 'sql']}</t>
        </is>
      </c>
    </row>
    <row r="44470">
      <c r="A44470" t="inlineStr">
        <is>
          <t>Business Analyst</t>
        </is>
      </c>
      <c r="B44470" t="inlineStr">
        <is>
          <t>Líder de Analítica Avanzada</t>
        </is>
      </c>
      <c r="C44470" t="inlineStr">
        <is>
          <t>Las Condes, Chile</t>
        </is>
      </c>
      <c r="D44470" t="inlineStr">
        <is>
          <t>via Trabajo.org - Vacantes De Empleo, Trabajo</t>
        </is>
      </c>
      <c r="E44470" t="inlineStr">
        <is>
          <t>Full-time</t>
        </is>
      </c>
      <c r="F44470" t="b">
        <v>0</v>
      </c>
      <c r="G44470" t="inlineStr">
        <is>
          <t>Chile</t>
        </is>
      </c>
      <c r="H44470" s="2" t="n">
        <v>45417.19787037037</v>
      </c>
      <c r="I44470" t="b">
        <v>0</v>
      </c>
      <c r="J44470" t="b">
        <v>0</v>
      </c>
      <c r="K44470" t="inlineStr">
        <is>
          <t>Chile</t>
        </is>
      </c>
      <c r="L44470" t="inlineStr"/>
      <c r="M44470" t="inlineStr"/>
      <c r="N44470" t="inlineStr"/>
      <c r="O44470" t="inlineStr">
        <is>
          <t>TINET</t>
        </is>
      </c>
      <c r="P44470" t="inlineStr">
        <is>
          <t>['python', 'r', 'sql', 'hadoop', 'spark', 'power bi', 'tableau']</t>
        </is>
      </c>
      <c r="Q44470" t="inlineStr">
        <is>
          <t>{'analyst_tools': ['power bi', 'tableau'], 'libraries': ['hadoop', 'spark'], 'programming': ['python', 'r', 'sql']}</t>
        </is>
      </c>
    </row>
    <row r="44471">
      <c r="A44471" t="inlineStr">
        <is>
          <t>Data Scientist</t>
        </is>
      </c>
      <c r="B44471" t="inlineStr">
        <is>
          <t>Sr Data Scientist</t>
        </is>
      </c>
      <c r="C44471" t="inlineStr">
        <is>
          <t>Juncos, Puerto Rico</t>
        </is>
      </c>
      <c r="D44471" t="inlineStr">
        <is>
          <t>via BeBee Puerto Rico</t>
        </is>
      </c>
      <c r="E44471" t="inlineStr">
        <is>
          <t>Full-time</t>
        </is>
      </c>
      <c r="F44471" t="b">
        <v>0</v>
      </c>
      <c r="G44471" t="inlineStr">
        <is>
          <t>Puerto Rico</t>
        </is>
      </c>
      <c r="H44471" s="2" t="n">
        <v>45433.18855324074</v>
      </c>
      <c r="I44471" t="b">
        <v>0</v>
      </c>
      <c r="J44471" t="b">
        <v>0</v>
      </c>
      <c r="K44471" t="inlineStr">
        <is>
          <t>Puerto Rico</t>
        </is>
      </c>
      <c r="L44471" t="inlineStr"/>
      <c r="M44471" t="inlineStr"/>
      <c r="N44471" t="inlineStr"/>
      <c r="O44471" t="inlineStr">
        <is>
          <t>Integrated Services For Productivity &amp; Validation, Inc</t>
        </is>
      </c>
      <c r="P44471" t="inlineStr">
        <is>
          <t>['word', 'excel', 'powerpoint']</t>
        </is>
      </c>
      <c r="Q44471" t="inlineStr">
        <is>
          <t>{'analyst_tools': ['word', 'excel', 'powerpoint']}</t>
        </is>
      </c>
    </row>
    <row r="44472">
      <c r="A44472" t="inlineStr">
        <is>
          <t>Data Scientist</t>
        </is>
      </c>
      <c r="B44472" t="inlineStr">
        <is>
          <t>Data Entry</t>
        </is>
      </c>
      <c r="C44472" t="inlineStr">
        <is>
          <t>Ajman - United Arab Emirates</t>
        </is>
      </c>
      <c r="D44472" t="inlineStr">
        <is>
          <t>via Jooble</t>
        </is>
      </c>
      <c r="E44472" t="inlineStr">
        <is>
          <t>Full-time</t>
        </is>
      </c>
      <c r="F44472" t="b">
        <v>0</v>
      </c>
      <c r="G44472" t="inlineStr">
        <is>
          <t>United Arab Emirates</t>
        </is>
      </c>
      <c r="H44472" s="2" t="n">
        <v>45426.1778125</v>
      </c>
      <c r="I44472" t="b">
        <v>1</v>
      </c>
      <c r="J44472" t="b">
        <v>0</v>
      </c>
      <c r="K44472" t="inlineStr">
        <is>
          <t>United Arab Emirates</t>
        </is>
      </c>
      <c r="L44472" t="inlineStr"/>
      <c r="M44472" t="inlineStr"/>
      <c r="N44472" t="inlineStr"/>
      <c r="O44472" t="inlineStr">
        <is>
          <t>confidential</t>
        </is>
      </c>
      <c r="P44472" t="inlineStr"/>
      <c r="Q44472" t="inlineStr"/>
    </row>
    <row r="44473">
      <c r="A44473" t="inlineStr">
        <is>
          <t>Data Scientist</t>
        </is>
      </c>
      <c r="B44473" t="inlineStr">
        <is>
          <t>Data Scientist / OCR specialist</t>
        </is>
      </c>
      <c r="C44473" t="inlineStr">
        <is>
          <t>Anywhere</t>
        </is>
      </c>
      <c r="D44473" t="inlineStr">
        <is>
          <t>via LinkedIn</t>
        </is>
      </c>
      <c r="E44473" t="inlineStr">
        <is>
          <t>Full-time</t>
        </is>
      </c>
      <c r="F44473" t="b">
        <v>1</v>
      </c>
      <c r="G44473" t="inlineStr">
        <is>
          <t>Morocco</t>
        </is>
      </c>
      <c r="H44473" s="2" t="n">
        <v>45429.17829861111</v>
      </c>
      <c r="I44473" t="b">
        <v>0</v>
      </c>
      <c r="J44473" t="b">
        <v>0</v>
      </c>
      <c r="K44473" t="inlineStr">
        <is>
          <t>Morocco</t>
        </is>
      </c>
      <c r="L44473" t="inlineStr"/>
      <c r="M44473" t="inlineStr"/>
      <c r="N44473" t="inlineStr"/>
      <c r="O44473" t="inlineStr">
        <is>
          <t>Pragmatike</t>
        </is>
      </c>
      <c r="P44473" t="inlineStr">
        <is>
          <t>['python', 'java', 'c++']</t>
        </is>
      </c>
      <c r="Q44473" t="inlineStr">
        <is>
          <t>{'programming': ['python', 'java', 'c++']}</t>
        </is>
      </c>
    </row>
    <row r="44474">
      <c r="A44474" t="inlineStr">
        <is>
          <t>Data Scientist</t>
        </is>
      </c>
      <c r="B44474" t="inlineStr">
        <is>
          <t>Data Science Intern</t>
        </is>
      </c>
      <c r="C44474" t="inlineStr">
        <is>
          <t>Anywhere</t>
        </is>
      </c>
      <c r="D44474" t="inlineStr">
        <is>
          <t>via LinkedIn</t>
        </is>
      </c>
      <c r="E44474" t="inlineStr">
        <is>
          <t>Internship</t>
        </is>
      </c>
      <c r="F44474" t="b">
        <v>1</v>
      </c>
      <c r="G44474" t="inlineStr">
        <is>
          <t>Australia</t>
        </is>
      </c>
      <c r="H44474" s="2" t="n">
        <v>45442.18076388889</v>
      </c>
      <c r="I44474" t="b">
        <v>0</v>
      </c>
      <c r="J44474" t="b">
        <v>0</v>
      </c>
      <c r="K44474" t="inlineStr">
        <is>
          <t>Australia</t>
        </is>
      </c>
      <c r="L44474" t="inlineStr"/>
      <c r="M44474" t="inlineStr"/>
      <c r="N44474" t="inlineStr"/>
      <c r="O44474" t="inlineStr">
        <is>
          <t>OESON</t>
        </is>
      </c>
      <c r="P44474" t="inlineStr"/>
      <c r="Q44474" t="inlineStr"/>
    </row>
    <row r="44475">
      <c r="A44475" t="inlineStr">
        <is>
          <t>Software Engineer</t>
        </is>
      </c>
      <c r="B44475" t="inlineStr">
        <is>
          <t>Product Analyst</t>
        </is>
      </c>
      <c r="C44475" t="inlineStr">
        <is>
          <t>Anywhere</t>
        </is>
      </c>
      <c r="D44475" t="inlineStr">
        <is>
          <t>via LinkedIn</t>
        </is>
      </c>
      <c r="E44475" t="inlineStr">
        <is>
          <t>Full-time</t>
        </is>
      </c>
      <c r="F44475" t="b">
        <v>1</v>
      </c>
      <c r="G44475" t="inlineStr">
        <is>
          <t>Poland</t>
        </is>
      </c>
      <c r="H44475" s="2" t="n">
        <v>45413.17452546296</v>
      </c>
      <c r="I44475" t="b">
        <v>1</v>
      </c>
      <c r="J44475" t="b">
        <v>0</v>
      </c>
      <c r="K44475" t="inlineStr">
        <is>
          <t>Poland</t>
        </is>
      </c>
      <c r="L44475" t="inlineStr"/>
      <c r="M44475" t="inlineStr"/>
      <c r="N44475" t="inlineStr"/>
      <c r="O44475" t="inlineStr">
        <is>
          <t>OLX</t>
        </is>
      </c>
      <c r="P44475" t="inlineStr">
        <is>
          <t>['go', 'sql', 'r', 'python', 'excel', 'tableau', 'power bi']</t>
        </is>
      </c>
      <c r="Q44475" t="inlineStr">
        <is>
          <t>{'analyst_tools': ['excel', 'tableau', 'power bi'], 'programming': ['go', 'sql', 'r', 'python']}</t>
        </is>
      </c>
    </row>
    <row r="44476">
      <c r="A44476" t="inlineStr">
        <is>
          <t>Data Scientist</t>
        </is>
      </c>
      <c r="B44476" t="inlineStr">
        <is>
          <t>Data Scientist</t>
        </is>
      </c>
      <c r="C44476" t="inlineStr">
        <is>
          <t>Mexico</t>
        </is>
      </c>
      <c r="D44476" t="inlineStr">
        <is>
          <t>via BeBee</t>
        </is>
      </c>
      <c r="E44476" t="inlineStr">
        <is>
          <t>Full-time</t>
        </is>
      </c>
      <c r="F44476" t="b">
        <v>0</v>
      </c>
      <c r="G44476" t="inlineStr">
        <is>
          <t>Mexico</t>
        </is>
      </c>
      <c r="H44476" s="2" t="n">
        <v>45442.17740740741</v>
      </c>
      <c r="I44476" t="b">
        <v>0</v>
      </c>
      <c r="J44476" t="b">
        <v>0</v>
      </c>
      <c r="K44476" t="inlineStr">
        <is>
          <t>Mexico</t>
        </is>
      </c>
      <c r="L44476" t="inlineStr"/>
      <c r="M44476" t="inlineStr"/>
      <c r="N44476" t="inlineStr"/>
      <c r="O44476" t="inlineStr">
        <is>
          <t>Intersog</t>
        </is>
      </c>
      <c r="P44476" t="inlineStr">
        <is>
          <t>['python', 'azure']</t>
        </is>
      </c>
      <c r="Q44476" t="inlineStr">
        <is>
          <t>{'cloud': ['azure'], 'programming': ['python']}</t>
        </is>
      </c>
    </row>
    <row r="44477">
      <c r="A44477" t="inlineStr">
        <is>
          <t>Data Engineer</t>
        </is>
      </c>
      <c r="B44477" t="inlineStr">
        <is>
          <t>I1782 -new Age Data: Técnico en Hardware</t>
        </is>
      </c>
      <c r="C44477" t="inlineStr">
        <is>
          <t>Montevideo, Montevideo Department, Uruguay</t>
        </is>
      </c>
      <c r="D44477" t="inlineStr">
        <is>
          <t>via Trabajo.org - Vacantes De Empleo, Trabajo</t>
        </is>
      </c>
      <c r="E44477" t="inlineStr">
        <is>
          <t>Full-time</t>
        </is>
      </c>
      <c r="F44477" t="b">
        <v>0</v>
      </c>
      <c r="G44477" t="inlineStr">
        <is>
          <t>Uruguay</t>
        </is>
      </c>
      <c r="H44477" s="2" t="n">
        <v>45417.2066550926</v>
      </c>
      <c r="I44477" t="b">
        <v>1</v>
      </c>
      <c r="J44477" t="b">
        <v>0</v>
      </c>
      <c r="K44477" t="inlineStr">
        <is>
          <t>Uruguay</t>
        </is>
      </c>
      <c r="L44477" t="inlineStr"/>
      <c r="M44477" t="inlineStr"/>
      <c r="N44477" t="inlineStr"/>
      <c r="O44477" t="inlineStr">
        <is>
          <t>Advice</t>
        </is>
      </c>
      <c r="P44477" t="inlineStr">
        <is>
          <t>['word', 'excel']</t>
        </is>
      </c>
      <c r="Q44477" t="inlineStr">
        <is>
          <t>{'analyst_tools': ['word', 'excel']}</t>
        </is>
      </c>
    </row>
    <row r="44478">
      <c r="A44478" t="inlineStr">
        <is>
          <t>Senior Data Scientist</t>
        </is>
      </c>
      <c r="B44478" t="inlineStr">
        <is>
          <t>Senior Manager, Data Science (APAC) - Large Insurance Group</t>
        </is>
      </c>
      <c r="C44478" t="inlineStr">
        <is>
          <t>Hong Kong</t>
        </is>
      </c>
      <c r="D44478" t="inlineStr">
        <is>
          <t>via LinkedIn</t>
        </is>
      </c>
      <c r="E44478" t="inlineStr">
        <is>
          <t>Full-time</t>
        </is>
      </c>
      <c r="F44478" t="b">
        <v>0</v>
      </c>
      <c r="G44478" t="inlineStr">
        <is>
          <t>Hong Kong</t>
        </is>
      </c>
      <c r="H44478" s="2" t="n">
        <v>45419.20855324074</v>
      </c>
      <c r="I44478" t="b">
        <v>0</v>
      </c>
      <c r="J44478" t="b">
        <v>0</v>
      </c>
      <c r="K44478" t="inlineStr">
        <is>
          <t>Hong Kong</t>
        </is>
      </c>
      <c r="L44478" t="inlineStr"/>
      <c r="M44478" t="inlineStr"/>
      <c r="N44478" t="inlineStr"/>
      <c r="O44478" t="inlineStr">
        <is>
          <t>Michael Page</t>
        </is>
      </c>
      <c r="P44478" t="inlineStr">
        <is>
          <t>['python', 'azure', 'scikit-learn', 'tensorflow']</t>
        </is>
      </c>
      <c r="Q44478" t="inlineStr">
        <is>
          <t>{'cloud': ['azure'], 'libraries': ['scikit-learn', 'tensorflow'], 'programming': ['python']}</t>
        </is>
      </c>
    </row>
    <row r="44479">
      <c r="A44479" t="inlineStr">
        <is>
          <t>Business Analyst</t>
        </is>
      </c>
      <c r="B44479" t="inlineStr">
        <is>
          <t>Analyst</t>
        </is>
      </c>
      <c r="C44479" t="inlineStr">
        <is>
          <t>Oxford, UK</t>
        </is>
      </c>
      <c r="D44479" t="inlineStr">
        <is>
          <t>via LinkedIn</t>
        </is>
      </c>
      <c r="E44479" t="inlineStr">
        <is>
          <t>Full-time</t>
        </is>
      </c>
      <c r="F44479" t="b">
        <v>0</v>
      </c>
      <c r="G44479" t="inlineStr">
        <is>
          <t>United Kingdom</t>
        </is>
      </c>
      <c r="H44479" s="2" t="n">
        <v>45425.18979166666</v>
      </c>
      <c r="I44479" t="b">
        <v>0</v>
      </c>
      <c r="J44479" t="b">
        <v>0</v>
      </c>
      <c r="K44479" t="inlineStr">
        <is>
          <t>United Kingdom</t>
        </is>
      </c>
      <c r="L44479" t="inlineStr"/>
      <c r="M44479" t="inlineStr"/>
      <c r="N44479" t="inlineStr"/>
      <c r="O44479" t="inlineStr">
        <is>
          <t>ClickJobs.io</t>
        </is>
      </c>
      <c r="P44479" t="inlineStr">
        <is>
          <t>['python', 'r', 'sql']</t>
        </is>
      </c>
      <c r="Q44479" t="inlineStr">
        <is>
          <t>{'programming': ['python', 'r', 'sql']}</t>
        </is>
      </c>
    </row>
    <row r="44480">
      <c r="A44480" t="inlineStr">
        <is>
          <t>Data Analyst</t>
        </is>
      </c>
      <c r="B44480" t="inlineStr">
        <is>
          <t>Data Analyst</t>
        </is>
      </c>
      <c r="C44480" t="inlineStr">
        <is>
          <t>Ate, Peru</t>
        </is>
      </c>
      <c r="D44480" t="inlineStr">
        <is>
          <t>via Trabajo.org - Vacantes De Empleo, Trabajo</t>
        </is>
      </c>
      <c r="E44480" t="inlineStr">
        <is>
          <t>Full-time</t>
        </is>
      </c>
      <c r="F44480" t="b">
        <v>0</v>
      </c>
      <c r="G44480" t="inlineStr">
        <is>
          <t>Peru</t>
        </is>
      </c>
      <c r="H44480" s="2" t="n">
        <v>45417.19585648148</v>
      </c>
      <c r="I44480" t="b">
        <v>0</v>
      </c>
      <c r="J44480" t="b">
        <v>0</v>
      </c>
      <c r="K44480" t="inlineStr">
        <is>
          <t>Peru</t>
        </is>
      </c>
      <c r="L44480" t="inlineStr"/>
      <c r="M44480" t="inlineStr"/>
      <c r="N44480" t="inlineStr"/>
      <c r="O44480" t="inlineStr">
        <is>
          <t>SGS</t>
        </is>
      </c>
      <c r="P44480" t="inlineStr">
        <is>
          <t>['power bi', 'tableau']</t>
        </is>
      </c>
      <c r="Q44480" t="inlineStr">
        <is>
          <t>{'analyst_tools': ['power bi', 'tableau']}</t>
        </is>
      </c>
    </row>
    <row r="44481">
      <c r="A44481" t="inlineStr">
        <is>
          <t>Data Engineer</t>
        </is>
      </c>
      <c r="B44481" t="inlineStr">
        <is>
          <t>Data Engineer &amp; Analytics</t>
        </is>
      </c>
      <c r="C44481" t="inlineStr">
        <is>
          <t>Jakarta, Indonesia</t>
        </is>
      </c>
      <c r="D44481" t="inlineStr">
        <is>
          <t>via LinkedIn</t>
        </is>
      </c>
      <c r="E44481" t="inlineStr">
        <is>
          <t>Full-time</t>
        </is>
      </c>
      <c r="F44481" t="b">
        <v>0</v>
      </c>
      <c r="G44481" t="inlineStr">
        <is>
          <t>Indonesia</t>
        </is>
      </c>
      <c r="H44481" s="2" t="n">
        <v>45434.20613425926</v>
      </c>
      <c r="I44481" t="b">
        <v>1</v>
      </c>
      <c r="J44481" t="b">
        <v>0</v>
      </c>
      <c r="K44481" t="inlineStr">
        <is>
          <t>Indonesia</t>
        </is>
      </c>
      <c r="L44481" t="inlineStr"/>
      <c r="M44481" t="inlineStr"/>
      <c r="N44481" t="inlineStr"/>
      <c r="O44481" t="inlineStr">
        <is>
          <t>Kredivo Group</t>
        </is>
      </c>
      <c r="P44481" t="inlineStr">
        <is>
          <t>['sql', 'python', 'scala', 'mysql', 'postgresql', 'bigquery', 'redshift', 'oracle', 'aws', 'gcp', 'azure', 'spark', 'hadoop']</t>
        </is>
      </c>
      <c r="Q44481" t="inlineStr">
        <is>
          <t>{'cloud': ['bigquery', 'redshift', 'oracle', 'aws', 'gcp', 'azure'], 'databases': ['mysql', 'postgresql'], 'libraries': ['spark', 'hadoop'], 'programming': ['sql', 'python', 'scala']}</t>
        </is>
      </c>
    </row>
    <row r="44482">
      <c r="A44482" t="inlineStr">
        <is>
          <t>Data Analyst</t>
        </is>
      </c>
      <c r="B44482" t="inlineStr">
        <is>
          <t>Data Migration Analyst/Consultant for Energy Industry (ICH Europe)</t>
        </is>
      </c>
      <c r="C44482" t="inlineStr">
        <is>
          <t>Warsaw, Poland</t>
        </is>
      </c>
      <c r="D44482" t="inlineStr">
        <is>
          <t>via LinkedIn</t>
        </is>
      </c>
      <c r="E44482" t="inlineStr">
        <is>
          <t>Full-time</t>
        </is>
      </c>
      <c r="F44482" t="b">
        <v>0</v>
      </c>
      <c r="G44482" t="inlineStr">
        <is>
          <t>Poland</t>
        </is>
      </c>
      <c r="H44482" s="2" t="n">
        <v>45439.73991898148</v>
      </c>
      <c r="I44482" t="b">
        <v>1</v>
      </c>
      <c r="J44482" t="b">
        <v>0</v>
      </c>
      <c r="K44482" t="inlineStr">
        <is>
          <t>Poland</t>
        </is>
      </c>
      <c r="L44482" t="inlineStr"/>
      <c r="M44482" t="inlineStr"/>
      <c r="N44482" t="inlineStr"/>
      <c r="O44482" t="inlineStr">
        <is>
          <t>Accenture Poland</t>
        </is>
      </c>
      <c r="P44482" t="inlineStr">
        <is>
          <t>['sql', 'azure', 'aws', 'express', 'sap']</t>
        </is>
      </c>
      <c r="Q44482" t="inlineStr">
        <is>
          <t>{'analyst_tools': ['sap'], 'cloud': ['azure', 'aws'], 'programming': ['sql'], 'webframeworks': ['express']}</t>
        </is>
      </c>
    </row>
    <row r="44483">
      <c r="A44483" t="inlineStr">
        <is>
          <t>Data Analyst</t>
        </is>
      </c>
      <c r="B44483" t="inlineStr">
        <is>
          <t>Data Analyst, Social Media Insights</t>
        </is>
      </c>
      <c r="C44483" t="inlineStr">
        <is>
          <t>Anywhere</t>
        </is>
      </c>
      <c r="D44483" t="inlineStr">
        <is>
          <t>via LinkedIn</t>
        </is>
      </c>
      <c r="E44483" t="inlineStr"/>
      <c r="F44483" t="b">
        <v>1</v>
      </c>
      <c r="G44483" t="inlineStr">
        <is>
          <t>Philippines</t>
        </is>
      </c>
      <c r="H44483" s="2" t="n">
        <v>45426.17952546296</v>
      </c>
      <c r="I44483" t="b">
        <v>0</v>
      </c>
      <c r="J44483" t="b">
        <v>0</v>
      </c>
      <c r="K44483" t="inlineStr">
        <is>
          <t>Philippines</t>
        </is>
      </c>
      <c r="L44483" t="inlineStr"/>
      <c r="M44483" t="inlineStr"/>
      <c r="N44483" t="inlineStr"/>
      <c r="O44483" t="inlineStr">
        <is>
          <t>Cornerstone Performance International Inc</t>
        </is>
      </c>
      <c r="P44483" t="inlineStr"/>
      <c r="Q44483" t="inlineStr"/>
    </row>
    <row r="44484">
      <c r="A44484" t="inlineStr">
        <is>
          <t>Data Engineer</t>
        </is>
      </c>
      <c r="B44484" t="inlineStr">
        <is>
          <t>Data Engineer -- GCP     On-Site</t>
        </is>
      </c>
      <c r="C44484" t="inlineStr">
        <is>
          <t>Dearborn, MI</t>
        </is>
      </c>
      <c r="D44484" t="inlineStr">
        <is>
          <t>via LinkedIn</t>
        </is>
      </c>
      <c r="E44484" t="inlineStr">
        <is>
          <t>Full-time</t>
        </is>
      </c>
      <c r="F44484" t="b">
        <v>0</v>
      </c>
      <c r="G44484" t="inlineStr">
        <is>
          <t>Texas, United States</t>
        </is>
      </c>
      <c r="H44484" s="2" t="n">
        <v>45439.66628472223</v>
      </c>
      <c r="I44484" t="b">
        <v>1</v>
      </c>
      <c r="J44484" t="b">
        <v>1</v>
      </c>
      <c r="K44484" t="inlineStr">
        <is>
          <t>United States</t>
        </is>
      </c>
      <c r="L44484" t="inlineStr"/>
      <c r="M44484" t="inlineStr"/>
      <c r="N44484" t="inlineStr"/>
      <c r="O44484" t="inlineStr">
        <is>
          <t>HTC Global Services</t>
        </is>
      </c>
      <c r="P44484" t="inlineStr">
        <is>
          <t>['sql', 'python', 'java', 'scala', 'gcp', 'azure', 'aws', 'terraform']</t>
        </is>
      </c>
      <c r="Q44484" t="inlineStr">
        <is>
          <t>{'cloud': ['gcp', 'azure', 'aws'], 'other': ['terraform'], 'programming': ['sql', 'python', 'java', 'scala']}</t>
        </is>
      </c>
    </row>
    <row r="44485">
      <c r="A44485" t="inlineStr">
        <is>
          <t>Data Analyst</t>
        </is>
      </c>
      <c r="B44485" t="inlineStr">
        <is>
          <t>Practicante Data Analyst</t>
        </is>
      </c>
      <c r="C44485" t="inlineStr">
        <is>
          <t>Lima, Peru</t>
        </is>
      </c>
      <c r="D44485" t="inlineStr">
        <is>
          <t>via BeBee Perú</t>
        </is>
      </c>
      <c r="E44485" t="inlineStr">
        <is>
          <t>Internship</t>
        </is>
      </c>
      <c r="F44485" t="b">
        <v>0</v>
      </c>
      <c r="G44485" t="inlineStr">
        <is>
          <t>Peru</t>
        </is>
      </c>
      <c r="H44485" s="2" t="n">
        <v>45431.18157407407</v>
      </c>
      <c r="I44485" t="b">
        <v>1</v>
      </c>
      <c r="J44485" t="b">
        <v>0</v>
      </c>
      <c r="K44485" t="inlineStr">
        <is>
          <t>Peru</t>
        </is>
      </c>
      <c r="L44485" t="inlineStr"/>
      <c r="M44485" t="inlineStr"/>
      <c r="N44485" t="inlineStr"/>
      <c r="O44485" t="inlineStr">
        <is>
          <t>Sodimac</t>
        </is>
      </c>
      <c r="P44485" t="inlineStr">
        <is>
          <t>['sql', 'python', 'r', 'sql server', 'excel']</t>
        </is>
      </c>
      <c r="Q44485" t="inlineStr">
        <is>
          <t>{'analyst_tools': ['excel'], 'databases': ['sql server'], 'programming': ['sql', 'python', 'r']}</t>
        </is>
      </c>
    </row>
    <row r="44486">
      <c r="A44486" t="inlineStr">
        <is>
          <t>Data Engineer</t>
        </is>
      </c>
      <c r="B44486" t="inlineStr">
        <is>
          <t>Data Engineer</t>
        </is>
      </c>
      <c r="C44486" t="inlineStr">
        <is>
          <t>Austin, TX</t>
        </is>
      </c>
      <c r="D44486" t="inlineStr">
        <is>
          <t>via LinkedIn</t>
        </is>
      </c>
      <c r="E44486" t="inlineStr">
        <is>
          <t>Full-time and Contractor</t>
        </is>
      </c>
      <c r="F44486" t="b">
        <v>0</v>
      </c>
      <c r="G44486" t="inlineStr">
        <is>
          <t>Florida, United States</t>
        </is>
      </c>
      <c r="H44486" s="2" t="n">
        <v>45416.17487268519</v>
      </c>
      <c r="I44486" t="b">
        <v>1</v>
      </c>
      <c r="J44486" t="b">
        <v>0</v>
      </c>
      <c r="K44486" t="inlineStr">
        <is>
          <t>United States</t>
        </is>
      </c>
      <c r="L44486" t="inlineStr"/>
      <c r="M44486" t="inlineStr"/>
      <c r="N44486" t="inlineStr"/>
      <c r="O44486" t="inlineStr">
        <is>
          <t>Trident Consulting</t>
        </is>
      </c>
      <c r="P44486" t="inlineStr">
        <is>
          <t>['python', 'sql', 'pyspark']</t>
        </is>
      </c>
      <c r="Q44486" t="inlineStr">
        <is>
          <t>{'libraries': ['pyspark'], 'programming': ['python', 'sql']}</t>
        </is>
      </c>
    </row>
    <row r="44487">
      <c r="A44487" t="inlineStr">
        <is>
          <t>Senior Data Scientist</t>
        </is>
      </c>
      <c r="B44487" t="inlineStr">
        <is>
          <t>Sr. Principal Data Scientist</t>
        </is>
      </c>
      <c r="C44487" t="inlineStr">
        <is>
          <t>Linthicum Heights, MD</t>
        </is>
      </c>
      <c r="D44487" t="inlineStr">
        <is>
          <t>via LinkedIn</t>
        </is>
      </c>
      <c r="E44487" t="inlineStr">
        <is>
          <t>Full-time</t>
        </is>
      </c>
      <c r="F44487" t="b">
        <v>0</v>
      </c>
      <c r="G44487" t="inlineStr">
        <is>
          <t>New York, United States</t>
        </is>
      </c>
      <c r="H44487" s="2" t="n">
        <v>45443.16810185185</v>
      </c>
      <c r="I44487" t="b">
        <v>0</v>
      </c>
      <c r="J44487" t="b">
        <v>1</v>
      </c>
      <c r="K44487" t="inlineStr">
        <is>
          <t>United States</t>
        </is>
      </c>
      <c r="L44487" t="inlineStr"/>
      <c r="M44487" t="inlineStr"/>
      <c r="N44487" t="inlineStr"/>
      <c r="O44487" t="inlineStr">
        <is>
          <t>Northrop Grumman</t>
        </is>
      </c>
      <c r="P44487" t="inlineStr">
        <is>
          <t>['python', 'sql', 'sas', 'sas', 'matlab', 'pandas', 'numpy', 'matplotlib', 'tableau']</t>
        </is>
      </c>
      <c r="Q44487" t="inlineStr">
        <is>
          <t>{'analyst_tools': ['sas', 'tableau'], 'libraries': ['pandas', 'numpy', 'matplotlib'], 'programming': ['python', 'sql', 'sas', 'matlab']}</t>
        </is>
      </c>
    </row>
    <row r="44488">
      <c r="A44488" t="inlineStr">
        <is>
          <t>Data Engineer</t>
        </is>
      </c>
      <c r="B44488" t="inlineStr">
        <is>
          <t>Data Engineer</t>
        </is>
      </c>
      <c r="C44488" t="inlineStr">
        <is>
          <t>Bellevue, WA</t>
        </is>
      </c>
      <c r="D44488" t="inlineStr">
        <is>
          <t>via LinkedIn</t>
        </is>
      </c>
      <c r="E44488" t="inlineStr">
        <is>
          <t>Full-time</t>
        </is>
      </c>
      <c r="F44488" t="b">
        <v>0</v>
      </c>
      <c r="G44488" t="inlineStr">
        <is>
          <t>Texas, United States</t>
        </is>
      </c>
      <c r="H44488" s="2" t="n">
        <v>45416.17322916666</v>
      </c>
      <c r="I44488" t="b">
        <v>1</v>
      </c>
      <c r="J44488" t="b">
        <v>0</v>
      </c>
      <c r="K44488" t="inlineStr">
        <is>
          <t>United States</t>
        </is>
      </c>
      <c r="L44488" t="inlineStr"/>
      <c r="M44488" t="inlineStr"/>
      <c r="N44488" t="inlineStr"/>
      <c r="O44488" t="inlineStr">
        <is>
          <t>Diverse Lynx</t>
        </is>
      </c>
      <c r="P44488" t="inlineStr">
        <is>
          <t>['python', 'r', 'sql', 'redshift', 'aurora', 'snowflake', 'airflow', 'tableau']</t>
        </is>
      </c>
      <c r="Q44488" t="inlineStr">
        <is>
          <t>{'analyst_tools': ['tableau'], 'cloud': ['redshift', 'aurora', 'snowflake'], 'libraries': ['airflow'], 'programming': ['python', 'r', 'sql']}</t>
        </is>
      </c>
    </row>
    <row r="44489">
      <c r="A44489" t="inlineStr">
        <is>
          <t>Data Engineer</t>
        </is>
      </c>
      <c r="B44489" t="inlineStr">
        <is>
          <t>Data Engineer</t>
        </is>
      </c>
      <c r="C44489" t="inlineStr">
        <is>
          <t>Sandton, South Africa</t>
        </is>
      </c>
      <c r="D44489" t="inlineStr">
        <is>
          <t>via LinkedIn</t>
        </is>
      </c>
      <c r="E44489" t="inlineStr">
        <is>
          <t>Full-time</t>
        </is>
      </c>
      <c r="F44489" t="b">
        <v>0</v>
      </c>
      <c r="G44489" t="inlineStr">
        <is>
          <t>South Africa</t>
        </is>
      </c>
      <c r="H44489" s="2" t="n">
        <v>45437.18314814815</v>
      </c>
      <c r="I44489" t="b">
        <v>1</v>
      </c>
      <c r="J44489" t="b">
        <v>0</v>
      </c>
      <c r="K44489" t="inlineStr">
        <is>
          <t>South Africa</t>
        </is>
      </c>
      <c r="L44489" t="inlineStr"/>
      <c r="M44489" t="inlineStr"/>
      <c r="N44489" t="inlineStr"/>
      <c r="O44489" t="inlineStr">
        <is>
          <t>Bidvest Bank Limited</t>
        </is>
      </c>
      <c r="P44489" t="inlineStr">
        <is>
          <t>['sql', 't-sql', 'python', 'ssis', 'power bi']</t>
        </is>
      </c>
      <c r="Q44489" t="inlineStr">
        <is>
          <t>{'analyst_tools': ['ssis', 'power bi'], 'programming': ['sql', 't-sql', 'python']}</t>
        </is>
      </c>
    </row>
    <row r="44490">
      <c r="A44490" t="inlineStr">
        <is>
          <t>Data Analyst</t>
        </is>
      </c>
      <c r="B44490" t="inlineStr">
        <is>
          <t>Junior Workday/Data Analyst</t>
        </is>
      </c>
      <c r="C44490" t="inlineStr">
        <is>
          <t>Tampa, FL</t>
        </is>
      </c>
      <c r="D44490" t="inlineStr">
        <is>
          <t>via LinkedIn</t>
        </is>
      </c>
      <c r="E44490" t="inlineStr">
        <is>
          <t>Contractor</t>
        </is>
      </c>
      <c r="F44490" t="b">
        <v>0</v>
      </c>
      <c r="G44490" t="inlineStr">
        <is>
          <t>Florida, United States</t>
        </is>
      </c>
      <c r="H44490" s="2" t="n">
        <v>45419.17365740741</v>
      </c>
      <c r="I44490" t="b">
        <v>1</v>
      </c>
      <c r="J44490" t="b">
        <v>0</v>
      </c>
      <c r="K44490" t="inlineStr">
        <is>
          <t>United States</t>
        </is>
      </c>
      <c r="L44490" t="inlineStr"/>
      <c r="M44490" t="inlineStr"/>
      <c r="N44490" t="inlineStr"/>
      <c r="O44490" t="inlineStr">
        <is>
          <t>RIT Solutions, Inc.</t>
        </is>
      </c>
      <c r="P44490" t="inlineStr">
        <is>
          <t>['oracle']</t>
        </is>
      </c>
      <c r="Q44490" t="inlineStr">
        <is>
          <t>{'cloud': ['oracle']}</t>
        </is>
      </c>
    </row>
    <row r="44491">
      <c r="A44491" t="inlineStr">
        <is>
          <t>Data Analyst</t>
        </is>
      </c>
      <c r="B44491" t="inlineStr">
        <is>
          <t>Data Science Associate</t>
        </is>
      </c>
      <c r="C44491" t="inlineStr">
        <is>
          <t>Anywhere</t>
        </is>
      </c>
      <c r="D44491" t="inlineStr">
        <is>
          <t>via LinkedIn</t>
        </is>
      </c>
      <c r="E44491" t="inlineStr">
        <is>
          <t>Full-time</t>
        </is>
      </c>
      <c r="F44491" t="b">
        <v>1</v>
      </c>
      <c r="G44491" t="inlineStr">
        <is>
          <t>Texas, United States</t>
        </is>
      </c>
      <c r="H44491" s="2" t="n">
        <v>45419.17309027778</v>
      </c>
      <c r="I44491" t="b">
        <v>0</v>
      </c>
      <c r="J44491" t="b">
        <v>0</v>
      </c>
      <c r="K44491" t="inlineStr">
        <is>
          <t>United States</t>
        </is>
      </c>
      <c r="L44491" t="inlineStr"/>
      <c r="M44491" t="inlineStr"/>
      <c r="N44491" t="inlineStr"/>
      <c r="O44491" t="inlineStr">
        <is>
          <t>American Institutes for Research</t>
        </is>
      </c>
      <c r="P44491" t="inlineStr">
        <is>
          <t>['python', 'sql', 'r', 'sas', 'sas', 'mysql', 'sql server', 'django', 'flask']</t>
        </is>
      </c>
      <c r="Q44491" t="inlineStr">
        <is>
          <t>{'analyst_tools': ['sas'], 'databases': ['mysql', 'sql server'], 'programming': ['python', 'sql', 'r', 'sas'], 'webframeworks': ['django', 'flask']}</t>
        </is>
      </c>
    </row>
    <row r="44492">
      <c r="A44492" t="inlineStr">
        <is>
          <t>Software Engineer</t>
        </is>
      </c>
      <c r="B44492" t="inlineStr">
        <is>
          <t>Staff Software Engineer (South America)</t>
        </is>
      </c>
      <c r="C44492" t="inlineStr">
        <is>
          <t>Anywhere</t>
        </is>
      </c>
      <c r="D44492" t="inlineStr">
        <is>
          <t>via Wellfound</t>
        </is>
      </c>
      <c r="E44492" t="inlineStr">
        <is>
          <t>Full-time</t>
        </is>
      </c>
      <c r="F44492" t="b">
        <v>1</v>
      </c>
      <c r="G44492" t="inlineStr">
        <is>
          <t>Uruguay</t>
        </is>
      </c>
      <c r="H44492" s="2" t="n">
        <v>45423.21212962963</v>
      </c>
      <c r="I44492" t="b">
        <v>1</v>
      </c>
      <c r="J44492" t="b">
        <v>0</v>
      </c>
      <c r="K44492" t="inlineStr">
        <is>
          <t>Uruguay</t>
        </is>
      </c>
      <c r="L44492" t="inlineStr"/>
      <c r="M44492" t="inlineStr"/>
      <c r="N44492" t="inlineStr"/>
      <c r="O44492" t="inlineStr">
        <is>
          <t>Varsity Tutors</t>
        </is>
      </c>
      <c r="P44492" t="inlineStr">
        <is>
          <t>['go']</t>
        </is>
      </c>
      <c r="Q44492" t="inlineStr">
        <is>
          <t>{'programming': ['go']}</t>
        </is>
      </c>
    </row>
    <row r="44493">
      <c r="A44493" t="inlineStr">
        <is>
          <t>Data Engineer</t>
        </is>
      </c>
      <c r="B44493" t="inlineStr">
        <is>
          <t>Data Engineer / Principal Data Engineer</t>
        </is>
      </c>
      <c r="C44493" t="inlineStr">
        <is>
          <t>Melbourne, FL</t>
        </is>
      </c>
      <c r="D44493" t="inlineStr">
        <is>
          <t>via LinkedIn</t>
        </is>
      </c>
      <c r="E44493" t="inlineStr">
        <is>
          <t>Full-time</t>
        </is>
      </c>
      <c r="F44493" t="b">
        <v>0</v>
      </c>
      <c r="G44493" t="inlineStr">
        <is>
          <t>New York, United States</t>
        </is>
      </c>
      <c r="H44493" s="2" t="n">
        <v>45416.17167824074</v>
      </c>
      <c r="I44493" t="b">
        <v>0</v>
      </c>
      <c r="J44493" t="b">
        <v>1</v>
      </c>
      <c r="K44493" t="inlineStr">
        <is>
          <t>United States</t>
        </is>
      </c>
      <c r="L44493" t="inlineStr"/>
      <c r="M44493" t="inlineStr"/>
      <c r="N44493" t="inlineStr"/>
      <c r="O44493" t="inlineStr">
        <is>
          <t>Northrop Grumman</t>
        </is>
      </c>
      <c r="P44493" t="inlineStr">
        <is>
          <t>['python', 'sql', 'tableau']</t>
        </is>
      </c>
      <c r="Q44493" t="inlineStr">
        <is>
          <t>{'analyst_tools': ['tableau'], 'programming': ['python', 'sql']}</t>
        </is>
      </c>
    </row>
    <row r="44494">
      <c r="A44494" t="inlineStr">
        <is>
          <t>Data Engineer</t>
        </is>
      </c>
      <c r="B44494" t="inlineStr">
        <is>
          <t>Data Engineer - Data Lab D&amp;A Hub</t>
        </is>
      </c>
      <c r="C44494" t="inlineStr">
        <is>
          <t>United States</t>
        </is>
      </c>
      <c r="D44494" t="inlineStr">
        <is>
          <t>via LinkedIn</t>
        </is>
      </c>
      <c r="E44494" t="inlineStr">
        <is>
          <t>Full-time</t>
        </is>
      </c>
      <c r="F44494" t="b">
        <v>0</v>
      </c>
      <c r="G44494" t="inlineStr">
        <is>
          <t>New York, United States</t>
        </is>
      </c>
      <c r="H44494" s="2" t="n">
        <v>45434.17133101852</v>
      </c>
      <c r="I44494" t="b">
        <v>0</v>
      </c>
      <c r="J44494" t="b">
        <v>0</v>
      </c>
      <c r="K44494" t="inlineStr">
        <is>
          <t>United States</t>
        </is>
      </c>
      <c r="L44494" t="inlineStr"/>
      <c r="M44494" t="inlineStr"/>
      <c r="N44494" t="inlineStr"/>
      <c r="O44494" t="inlineStr">
        <is>
          <t>National Crime Agency (NCA)</t>
        </is>
      </c>
      <c r="P44494" t="inlineStr">
        <is>
          <t>['python', 'sql', 'go', 'word', 'flow']</t>
        </is>
      </c>
      <c r="Q44494" t="inlineStr">
        <is>
          <t>{'analyst_tools': ['word'], 'other': ['flow'], 'programming': ['python', 'sql', 'go']}</t>
        </is>
      </c>
    </row>
    <row r="44495">
      <c r="A44495" t="inlineStr">
        <is>
          <t>Cloud Engineer</t>
        </is>
      </c>
      <c r="B44495" t="inlineStr">
        <is>
          <t>EC&amp;I Responsible Engineer</t>
        </is>
      </c>
      <c r="C44495" t="inlineStr">
        <is>
          <t>South Africa</t>
        </is>
      </c>
      <c r="D44495" t="inlineStr">
        <is>
          <t>via LinkedIn</t>
        </is>
      </c>
      <c r="E44495" t="inlineStr">
        <is>
          <t>Contractor</t>
        </is>
      </c>
      <c r="F44495" t="b">
        <v>0</v>
      </c>
      <c r="G44495" t="inlineStr">
        <is>
          <t>South Africa</t>
        </is>
      </c>
      <c r="H44495" s="2" t="n">
        <v>45413.18302083333</v>
      </c>
      <c r="I44495" t="b">
        <v>0</v>
      </c>
      <c r="J44495" t="b">
        <v>0</v>
      </c>
      <c r="K44495" t="inlineStr">
        <is>
          <t>South Africa</t>
        </is>
      </c>
      <c r="L44495" t="inlineStr"/>
      <c r="M44495" t="inlineStr"/>
      <c r="N44495" t="inlineStr"/>
      <c r="O44495" t="inlineStr">
        <is>
          <t>First Recruitment Group</t>
        </is>
      </c>
      <c r="P44495" t="inlineStr"/>
      <c r="Q44495" t="inlineStr"/>
    </row>
    <row r="44496">
      <c r="A44496" t="inlineStr">
        <is>
          <t>Data Analyst</t>
        </is>
      </c>
      <c r="B44496" t="inlineStr">
        <is>
          <t>Data Analyst</t>
        </is>
      </c>
      <c r="C44496" t="inlineStr">
        <is>
          <t>Washington, DC</t>
        </is>
      </c>
      <c r="D44496" t="inlineStr">
        <is>
          <t>via LinkedIn</t>
        </is>
      </c>
      <c r="E44496" t="inlineStr">
        <is>
          <t>Full-time</t>
        </is>
      </c>
      <c r="F44496" t="b">
        <v>0</v>
      </c>
      <c r="G44496" t="inlineStr">
        <is>
          <t>New York, United States</t>
        </is>
      </c>
      <c r="H44496" s="2" t="n">
        <v>45414.16703703703</v>
      </c>
      <c r="I44496" t="b">
        <v>1</v>
      </c>
      <c r="J44496" t="b">
        <v>0</v>
      </c>
      <c r="K44496" t="inlineStr">
        <is>
          <t>United States</t>
        </is>
      </c>
      <c r="L44496" t="inlineStr"/>
      <c r="M44496" t="inlineStr"/>
      <c r="N44496" t="inlineStr"/>
      <c r="O44496" t="inlineStr">
        <is>
          <t>Marathon TS</t>
        </is>
      </c>
      <c r="P44496" t="inlineStr">
        <is>
          <t>['sql', 'arch', 'powerpoint', 'qlik']</t>
        </is>
      </c>
      <c r="Q44496" t="inlineStr">
        <is>
          <t>{'analyst_tools': ['powerpoint', 'qlik'], 'os': ['arch'], 'programming': ['sql']}</t>
        </is>
      </c>
    </row>
    <row r="44497">
      <c r="A44497" t="inlineStr">
        <is>
          <t>Data Scientist</t>
        </is>
      </c>
      <c r="B44497" t="inlineStr">
        <is>
          <t>Analytics Engineer</t>
        </is>
      </c>
      <c r="C44497" t="inlineStr">
        <is>
          <t>Singapore</t>
        </is>
      </c>
      <c r="D44497" t="inlineStr">
        <is>
          <t>via Singapore | JobsDB</t>
        </is>
      </c>
      <c r="E44497" t="inlineStr">
        <is>
          <t>Full-time</t>
        </is>
      </c>
      <c r="F44497" t="b">
        <v>0</v>
      </c>
      <c r="G44497" t="inlineStr">
        <is>
          <t>Singapore</t>
        </is>
      </c>
      <c r="H44497" s="2" t="n">
        <v>45425.19563657408</v>
      </c>
      <c r="I44497" t="b">
        <v>1</v>
      </c>
      <c r="J44497" t="b">
        <v>0</v>
      </c>
      <c r="K44497" t="inlineStr">
        <is>
          <t>Singapore</t>
        </is>
      </c>
      <c r="L44497" t="inlineStr"/>
      <c r="M44497" t="inlineStr"/>
      <c r="N44497" t="inlineStr"/>
      <c r="O44497" t="inlineStr">
        <is>
          <t>INFOWIZ PTE. LTD.</t>
        </is>
      </c>
      <c r="P44497" t="inlineStr">
        <is>
          <t>['scala', 'python', 'sql', 'nosql', 'aws']</t>
        </is>
      </c>
      <c r="Q44497" t="inlineStr">
        <is>
          <t>{'cloud': ['aws'], 'programming': ['scala', 'python', 'sql', 'nosql']}</t>
        </is>
      </c>
    </row>
    <row r="44498">
      <c r="A44498" t="inlineStr">
        <is>
          <t>Data Engineer</t>
        </is>
      </c>
      <c r="B44498" t="inlineStr">
        <is>
          <t>AWS Data Engineer</t>
        </is>
      </c>
      <c r="C44498" t="inlineStr">
        <is>
          <t>Gurugram, Haryana, India</t>
        </is>
      </c>
      <c r="D44498" t="inlineStr">
        <is>
          <t>via LinkedIn</t>
        </is>
      </c>
      <c r="E44498" t="inlineStr">
        <is>
          <t>Full-time</t>
        </is>
      </c>
      <c r="F44498" t="b">
        <v>0</v>
      </c>
      <c r="G44498" t="inlineStr">
        <is>
          <t>India</t>
        </is>
      </c>
      <c r="H44498" s="2" t="n">
        <v>45443.18827546296</v>
      </c>
      <c r="I44498" t="b">
        <v>1</v>
      </c>
      <c r="J44498" t="b">
        <v>0</v>
      </c>
      <c r="K44498" t="inlineStr">
        <is>
          <t>India</t>
        </is>
      </c>
      <c r="L44498" t="inlineStr"/>
      <c r="M44498" t="inlineStr"/>
      <c r="N44498" t="inlineStr"/>
      <c r="O44498" t="inlineStr">
        <is>
          <t>Technomech HR Solutions</t>
        </is>
      </c>
      <c r="P44498" t="inlineStr">
        <is>
          <t>['sql', 'nosql', 'python', 'dynamodb', 'aws', 'snowflake', 'hadoop', 'spark', 'kafka', 'terraform', 'git', 'gitlab']</t>
        </is>
      </c>
      <c r="Q44498" t="inlineStr">
        <is>
          <t>{'cloud': ['aws', 'snowflake'], 'databases': ['dynamodb'], 'libraries': ['hadoop', 'spark', 'kafka'], 'other': ['terraform', 'git', 'gitlab'], 'programming': ['sql', 'nosql', 'python']}</t>
        </is>
      </c>
    </row>
    <row r="44499">
      <c r="A44499" t="inlineStr">
        <is>
          <t>Data Analyst</t>
        </is>
      </c>
      <c r="B44499" t="inlineStr">
        <is>
          <t>Mid -Senior Level Data Analyst (VAC-A2487)</t>
        </is>
      </c>
      <c r="C44499" t="inlineStr">
        <is>
          <t>Limassol, Cyprus</t>
        </is>
      </c>
      <c r="D44499" t="inlineStr">
        <is>
          <t>via Trabajo.org</t>
        </is>
      </c>
      <c r="E44499" t="inlineStr">
        <is>
          <t>Full-time and Contractor</t>
        </is>
      </c>
      <c r="F44499" t="b">
        <v>0</v>
      </c>
      <c r="G44499" t="inlineStr">
        <is>
          <t>Cyprus</t>
        </is>
      </c>
      <c r="H44499" s="2" t="n">
        <v>45436.22962962963</v>
      </c>
      <c r="I44499" t="b">
        <v>1</v>
      </c>
      <c r="J44499" t="b">
        <v>0</v>
      </c>
      <c r="K44499" t="inlineStr">
        <is>
          <t>Cyprus</t>
        </is>
      </c>
      <c r="L44499" t="inlineStr"/>
      <c r="M44499" t="inlineStr"/>
      <c r="N44499" t="inlineStr"/>
      <c r="O44499" t="inlineStr">
        <is>
          <t>cyprusjobs</t>
        </is>
      </c>
      <c r="P44499" t="inlineStr">
        <is>
          <t>['sql']</t>
        </is>
      </c>
      <c r="Q44499" t="inlineStr">
        <is>
          <t>{'programming': ['sql']}</t>
        </is>
      </c>
    </row>
    <row r="44500">
      <c r="A44500" t="inlineStr">
        <is>
          <t>Data Analyst</t>
        </is>
      </c>
      <c r="B44500" t="inlineStr">
        <is>
          <t>Customer Pricing &amp; Data Analyst</t>
        </is>
      </c>
      <c r="C44500" t="inlineStr">
        <is>
          <t>Nelson, UK</t>
        </is>
      </c>
      <c r="D44500" t="inlineStr">
        <is>
          <t>via LinkedIn</t>
        </is>
      </c>
      <c r="E44500" t="inlineStr">
        <is>
          <t>Full-time</t>
        </is>
      </c>
      <c r="F44500" t="b">
        <v>0</v>
      </c>
      <c r="G44500" t="inlineStr">
        <is>
          <t>United Kingdom</t>
        </is>
      </c>
      <c r="H44500" s="2" t="n">
        <v>45439.73307870371</v>
      </c>
      <c r="I44500" t="b">
        <v>1</v>
      </c>
      <c r="J44500" t="b">
        <v>0</v>
      </c>
      <c r="K44500" t="inlineStr">
        <is>
          <t>United Kingdom</t>
        </is>
      </c>
      <c r="L44500" t="inlineStr"/>
      <c r="M44500" t="inlineStr"/>
      <c r="N44500" t="inlineStr"/>
      <c r="O44500" t="inlineStr">
        <is>
          <t>William Jackson Food Group</t>
        </is>
      </c>
      <c r="P44500" t="inlineStr">
        <is>
          <t>['go', 'excel']</t>
        </is>
      </c>
      <c r="Q44500" t="inlineStr">
        <is>
          <t>{'analyst_tools': ['excel'], 'programming': ['go']}</t>
        </is>
      </c>
    </row>
    <row r="44501">
      <c r="A44501" t="inlineStr">
        <is>
          <t>Data Scientist</t>
        </is>
      </c>
      <c r="B44501" t="inlineStr">
        <is>
          <t>Data Scientist</t>
        </is>
      </c>
      <c r="C44501" t="inlineStr">
        <is>
          <t>Anywhere</t>
        </is>
      </c>
      <c r="D44501" t="inlineStr">
        <is>
          <t>via LinkedIn</t>
        </is>
      </c>
      <c r="E44501" t="inlineStr">
        <is>
          <t>Full-time</t>
        </is>
      </c>
      <c r="F44501" t="b">
        <v>1</v>
      </c>
      <c r="G44501" t="inlineStr">
        <is>
          <t>Illinois, United States</t>
        </is>
      </c>
      <c r="H44501" s="2" t="n">
        <v>45416.16814814815</v>
      </c>
      <c r="I44501" t="b">
        <v>0</v>
      </c>
      <c r="J44501" t="b">
        <v>1</v>
      </c>
      <c r="K44501" t="inlineStr">
        <is>
          <t>United States</t>
        </is>
      </c>
      <c r="L44501" t="inlineStr"/>
      <c r="M44501" t="inlineStr"/>
      <c r="N44501" t="inlineStr"/>
      <c r="O44501" t="inlineStr">
        <is>
          <t>Rentable</t>
        </is>
      </c>
      <c r="P44501" t="inlineStr">
        <is>
          <t>['python', 'r', 'sql', 'matplotlib', 'seaborn', 'hadoop', 'spark', 'tensorflow', 'pytorch', 'tableau']</t>
        </is>
      </c>
      <c r="Q44501" t="inlineStr">
        <is>
          <t>{'analyst_tools': ['tableau'], 'libraries': ['matplotlib', 'seaborn', 'hadoop', 'spark', 'tensorflow', 'pytorch'], 'programming': ['python', 'r', 'sql']}</t>
        </is>
      </c>
    </row>
    <row r="44502">
      <c r="A44502" t="inlineStr">
        <is>
          <t>Data Engineer</t>
        </is>
      </c>
      <c r="B44502" t="inlineStr">
        <is>
          <t>Data Engineer Intermediate</t>
        </is>
      </c>
      <c r="C44502" t="inlineStr">
        <is>
          <t>San José Province, San José, Costa Rica</t>
        </is>
      </c>
      <c r="D44502" t="inlineStr">
        <is>
          <t>via Trabajo.org - Vacantes De Empleo, Trabajo</t>
        </is>
      </c>
      <c r="E44502" t="inlineStr">
        <is>
          <t>Full-time</t>
        </is>
      </c>
      <c r="F44502" t="b">
        <v>0</v>
      </c>
      <c r="G44502" t="inlineStr">
        <is>
          <t>Costa Rica</t>
        </is>
      </c>
      <c r="H44502" s="2" t="n">
        <v>45423.1983912037</v>
      </c>
      <c r="I44502" t="b">
        <v>1</v>
      </c>
      <c r="J44502" t="b">
        <v>0</v>
      </c>
      <c r="K44502" t="inlineStr">
        <is>
          <t>Costa Rica</t>
        </is>
      </c>
      <c r="L44502" t="inlineStr"/>
      <c r="M44502" t="inlineStr"/>
      <c r="N44502" t="inlineStr"/>
      <c r="O44502" t="inlineStr">
        <is>
          <t>Equifax</t>
        </is>
      </c>
      <c r="P44502" t="inlineStr">
        <is>
          <t>['sql', 'python', 'javascript', 'bigquery', 'tableau', 'looker']</t>
        </is>
      </c>
      <c r="Q44502" t="inlineStr">
        <is>
          <t>{'analyst_tools': ['tableau', 'looker'], 'cloud': ['bigquery'], 'programming': ['sql', 'python', 'javascript']}</t>
        </is>
      </c>
    </row>
    <row r="44503">
      <c r="A44503" t="inlineStr">
        <is>
          <t>Data Engineer</t>
        </is>
      </c>
      <c r="B44503" t="inlineStr">
        <is>
          <t>Data Engineer</t>
        </is>
      </c>
      <c r="C44503" t="inlineStr">
        <is>
          <t>Anywhere</t>
        </is>
      </c>
      <c r="D44503" t="inlineStr">
        <is>
          <t>via LinkedIn</t>
        </is>
      </c>
      <c r="E44503" t="inlineStr"/>
      <c r="F44503" t="b">
        <v>1</v>
      </c>
      <c r="G44503" t="inlineStr">
        <is>
          <t>Philippines</t>
        </is>
      </c>
      <c r="H44503" s="2" t="n">
        <v>45441.19309027777</v>
      </c>
      <c r="I44503" t="b">
        <v>1</v>
      </c>
      <c r="J44503" t="b">
        <v>0</v>
      </c>
      <c r="K44503" t="inlineStr">
        <is>
          <t>Philippines</t>
        </is>
      </c>
      <c r="L44503" t="inlineStr"/>
      <c r="M44503" t="inlineStr"/>
      <c r="N44503" t="inlineStr"/>
      <c r="O44503" t="inlineStr">
        <is>
          <t>TE Connectivity</t>
        </is>
      </c>
      <c r="P44503" t="inlineStr">
        <is>
          <t>['sql', 'shell', 'sql server', 'oracle', 'redshift', 'aws', 'unix', 'sap', 'tableau', 'power bi']</t>
        </is>
      </c>
      <c r="Q44503" t="inlineStr">
        <is>
          <t>{'analyst_tools': ['sap', 'tableau', 'power bi'], 'cloud': ['oracle', 'redshift', 'aws'], 'databases': ['sql server'], 'os': ['unix'], 'programming': ['sql', 'shell']}</t>
        </is>
      </c>
    </row>
    <row r="44504">
      <c r="A44504" t="inlineStr">
        <is>
          <t>Data Analyst</t>
        </is>
      </c>
      <c r="B44504" t="inlineStr">
        <is>
          <t>Data Analyst</t>
        </is>
      </c>
      <c r="C44504" t="inlineStr">
        <is>
          <t>Italy</t>
        </is>
      </c>
      <c r="D44504" t="inlineStr">
        <is>
          <t>via BeBee</t>
        </is>
      </c>
      <c r="E44504" t="inlineStr">
        <is>
          <t>Full-time and Temp work</t>
        </is>
      </c>
      <c r="F44504" t="b">
        <v>0</v>
      </c>
      <c r="G44504" t="inlineStr">
        <is>
          <t>Italy</t>
        </is>
      </c>
      <c r="H44504" s="2" t="n">
        <v>45429.19466435185</v>
      </c>
      <c r="I44504" t="b">
        <v>1</v>
      </c>
      <c r="J44504" t="b">
        <v>0</v>
      </c>
      <c r="K44504" t="inlineStr">
        <is>
          <t>Italy</t>
        </is>
      </c>
      <c r="L44504" t="inlineStr"/>
      <c r="M44504" t="inlineStr"/>
      <c r="N44504" t="inlineStr"/>
      <c r="O44504" t="inlineStr">
        <is>
          <t>Gi Group SpA Filiale di Roma Nazionale</t>
        </is>
      </c>
      <c r="P44504" t="inlineStr">
        <is>
          <t>['sql', 'mysql']</t>
        </is>
      </c>
      <c r="Q44504" t="inlineStr">
        <is>
          <t>{'databases': ['mysql'], 'programming': ['sql']}</t>
        </is>
      </c>
    </row>
    <row r="44505">
      <c r="A44505" t="inlineStr">
        <is>
          <t>Data Analyst</t>
        </is>
      </c>
      <c r="B44505" t="inlineStr">
        <is>
          <t>Data Analyst Intern</t>
        </is>
      </c>
      <c r="C44505" t="inlineStr">
        <is>
          <t>Monterrey, Nuevo Leon, Mexico</t>
        </is>
      </c>
      <c r="D44505" t="inlineStr">
        <is>
          <t>via BeBee</t>
        </is>
      </c>
      <c r="E44505" t="inlineStr">
        <is>
          <t>Full-time and Internship</t>
        </is>
      </c>
      <c r="F44505" t="b">
        <v>0</v>
      </c>
      <c r="G44505" t="inlineStr">
        <is>
          <t>Mexico</t>
        </is>
      </c>
      <c r="H44505" s="2" t="n">
        <v>45442.17730324074</v>
      </c>
      <c r="I44505" t="b">
        <v>0</v>
      </c>
      <c r="J44505" t="b">
        <v>0</v>
      </c>
      <c r="K44505" t="inlineStr">
        <is>
          <t>Mexico</t>
        </is>
      </c>
      <c r="L44505" t="inlineStr"/>
      <c r="M44505" t="inlineStr"/>
      <c r="N44505" t="inlineStr"/>
      <c r="O44505" t="inlineStr">
        <is>
          <t>CELEKTA Consulting</t>
        </is>
      </c>
      <c r="P44505" t="inlineStr">
        <is>
          <t>['go']</t>
        </is>
      </c>
      <c r="Q44505" t="inlineStr">
        <is>
          <t>{'programming': ['go']}</t>
        </is>
      </c>
    </row>
    <row r="44506">
      <c r="A44506" t="inlineStr">
        <is>
          <t>Data Scientist</t>
        </is>
      </c>
      <c r="B44506" t="inlineStr">
        <is>
          <t>Consultor Data Science</t>
        </is>
      </c>
      <c r="C44506" t="inlineStr">
        <is>
          <t>Santiago, Chile</t>
        </is>
      </c>
      <c r="D44506" t="inlineStr">
        <is>
          <t>via Trabajo.org</t>
        </is>
      </c>
      <c r="E44506" t="inlineStr">
        <is>
          <t>Full-time</t>
        </is>
      </c>
      <c r="F44506" t="b">
        <v>0</v>
      </c>
      <c r="G44506" t="inlineStr">
        <is>
          <t>Chile</t>
        </is>
      </c>
      <c r="H44506" s="2" t="n">
        <v>45415.19020833333</v>
      </c>
      <c r="I44506" t="b">
        <v>0</v>
      </c>
      <c r="J44506" t="b">
        <v>0</v>
      </c>
      <c r="K44506" t="inlineStr">
        <is>
          <t>Chile</t>
        </is>
      </c>
      <c r="L44506" t="inlineStr"/>
      <c r="M44506" t="inlineStr"/>
      <c r="N44506" t="inlineStr"/>
      <c r="O44506" t="inlineStr">
        <is>
          <t>Vantazgroup</t>
        </is>
      </c>
      <c r="P44506" t="inlineStr">
        <is>
          <t>['power bi']</t>
        </is>
      </c>
      <c r="Q44506" t="inlineStr">
        <is>
          <t>{'analyst_tools': ['power bi']}</t>
        </is>
      </c>
    </row>
    <row r="44507">
      <c r="A44507" t="inlineStr">
        <is>
          <t>Data Scientist</t>
        </is>
      </c>
      <c r="B44507" t="inlineStr">
        <is>
          <t>Data and Analytics</t>
        </is>
      </c>
      <c r="C44507" t="inlineStr">
        <is>
          <t>Australia</t>
        </is>
      </c>
      <c r="D44507" t="inlineStr">
        <is>
          <t>via LinkedIn</t>
        </is>
      </c>
      <c r="E44507" t="inlineStr">
        <is>
          <t>Full-time</t>
        </is>
      </c>
      <c r="F44507" t="b">
        <v>0</v>
      </c>
      <c r="G44507" t="inlineStr">
        <is>
          <t>Australia</t>
        </is>
      </c>
      <c r="H44507" s="2" t="n">
        <v>45413.17765046296</v>
      </c>
      <c r="I44507" t="b">
        <v>0</v>
      </c>
      <c r="J44507" t="b">
        <v>0</v>
      </c>
      <c r="K44507" t="inlineStr">
        <is>
          <t>Australia</t>
        </is>
      </c>
      <c r="L44507" t="inlineStr"/>
      <c r="M44507" t="inlineStr"/>
      <c r="N44507" t="inlineStr"/>
      <c r="O44507" t="inlineStr">
        <is>
          <t>FDM Group</t>
        </is>
      </c>
      <c r="P44507" t="inlineStr">
        <is>
          <t>['sql']</t>
        </is>
      </c>
      <c r="Q44507" t="inlineStr">
        <is>
          <t>{'programming': ['sql']}</t>
        </is>
      </c>
    </row>
    <row r="44508">
      <c r="A44508" t="inlineStr">
        <is>
          <t>Senior Data Engineer</t>
        </is>
      </c>
      <c r="B44508" t="inlineStr">
        <is>
          <t>Senior Data Engineering Lead - Analytics &amp; Infrastructure</t>
        </is>
      </c>
      <c r="C44508" t="inlineStr">
        <is>
          <t>London, UK</t>
        </is>
      </c>
      <c r="D44508" t="inlineStr">
        <is>
          <t>via LinkedIn</t>
        </is>
      </c>
      <c r="E44508" t="inlineStr">
        <is>
          <t>Full-time</t>
        </is>
      </c>
      <c r="F44508" t="b">
        <v>0</v>
      </c>
      <c r="G44508" t="inlineStr">
        <is>
          <t>United Kingdom</t>
        </is>
      </c>
      <c r="H44508" s="2" t="n">
        <v>45425.18982638889</v>
      </c>
      <c r="I44508" t="b">
        <v>0</v>
      </c>
      <c r="J44508" t="b">
        <v>0</v>
      </c>
      <c r="K44508" t="inlineStr">
        <is>
          <t>United Kingdom</t>
        </is>
      </c>
      <c r="L44508" t="inlineStr"/>
      <c r="M44508" t="inlineStr"/>
      <c r="N44508" t="inlineStr"/>
      <c r="O44508" t="inlineStr">
        <is>
          <t>ClickJobs.io</t>
        </is>
      </c>
      <c r="P44508" t="inlineStr">
        <is>
          <t>['sql', 'python', 'azure', 'spark', 'power bi', 'dax']</t>
        </is>
      </c>
      <c r="Q44508" t="inlineStr">
        <is>
          <t>{'analyst_tools': ['power bi', 'dax'], 'cloud': ['azure'], 'libraries': ['spark'], 'programming': ['sql', 'python']}</t>
        </is>
      </c>
    </row>
    <row r="44509">
      <c r="A44509" t="inlineStr">
        <is>
          <t>Data Engineer</t>
        </is>
      </c>
      <c r="B44509" t="inlineStr">
        <is>
          <t>Data Engineer</t>
        </is>
      </c>
      <c r="C44509" t="inlineStr">
        <is>
          <t>Anywhere</t>
        </is>
      </c>
      <c r="D44509" t="inlineStr">
        <is>
          <t>via LinkedIn</t>
        </is>
      </c>
      <c r="E44509" t="inlineStr">
        <is>
          <t>Contractor</t>
        </is>
      </c>
      <c r="F44509" t="b">
        <v>1</v>
      </c>
      <c r="G44509" t="inlineStr">
        <is>
          <t>New York, United States</t>
        </is>
      </c>
      <c r="H44509" s="2" t="n">
        <v>45426.17328703704</v>
      </c>
      <c r="I44509" t="b">
        <v>0</v>
      </c>
      <c r="J44509" t="b">
        <v>1</v>
      </c>
      <c r="K44509" t="inlineStr">
        <is>
          <t>United States</t>
        </is>
      </c>
      <c r="L44509" t="inlineStr"/>
      <c r="M44509" t="inlineStr"/>
      <c r="N44509" t="inlineStr"/>
      <c r="O44509" t="inlineStr">
        <is>
          <t>Genesis10</t>
        </is>
      </c>
      <c r="P44509" t="inlineStr">
        <is>
          <t>['gcp', 'aws', 'pyspark', 'airflow', 'alteryx', 'flow']</t>
        </is>
      </c>
      <c r="Q44509" t="inlineStr">
        <is>
          <t>{'analyst_tools': ['alteryx'], 'cloud': ['gcp', 'aws'], 'libraries': ['pyspark', 'airflow'], 'other': ['flow']}</t>
        </is>
      </c>
    </row>
    <row r="44510">
      <c r="A44510" t="inlineStr">
        <is>
          <t>Data Scientist</t>
        </is>
      </c>
      <c r="B44510" t="inlineStr">
        <is>
          <t>Data Scientist</t>
        </is>
      </c>
      <c r="C44510" t="inlineStr">
        <is>
          <t>Anywhere</t>
        </is>
      </c>
      <c r="D44510" t="inlineStr">
        <is>
          <t>via Upwork</t>
        </is>
      </c>
      <c r="E44510" t="inlineStr">
        <is>
          <t>Contractor and Temp work</t>
        </is>
      </c>
      <c r="F44510" t="b">
        <v>1</v>
      </c>
      <c r="G44510" t="inlineStr">
        <is>
          <t>Sudan</t>
        </is>
      </c>
      <c r="H44510" s="2" t="n">
        <v>45415.19542824074</v>
      </c>
      <c r="I44510" t="b">
        <v>0</v>
      </c>
      <c r="J44510" t="b">
        <v>0</v>
      </c>
      <c r="K44510" t="inlineStr">
        <is>
          <t>Sudan</t>
        </is>
      </c>
      <c r="L44510" t="inlineStr">
        <is>
          <t>hour</t>
        </is>
      </c>
      <c r="M44510" t="inlineStr"/>
      <c r="N44510" t="n">
        <v>50</v>
      </c>
      <c r="O44510" t="inlineStr">
        <is>
          <t>Upwork</t>
        </is>
      </c>
      <c r="P44510" t="inlineStr">
        <is>
          <t>['python']</t>
        </is>
      </c>
      <c r="Q44510" t="inlineStr">
        <is>
          <t>{'programming': ['python']}</t>
        </is>
      </c>
    </row>
    <row r="44511">
      <c r="A44511" t="inlineStr">
        <is>
          <t>Data Scientist</t>
        </is>
      </c>
      <c r="B44511" t="inlineStr">
        <is>
          <t>Entry Level Data Scientist</t>
        </is>
      </c>
      <c r="C44511" t="inlineStr">
        <is>
          <t>Irving, TX</t>
        </is>
      </c>
      <c r="D44511" t="inlineStr">
        <is>
          <t>via Indeed</t>
        </is>
      </c>
      <c r="E44511" t="inlineStr">
        <is>
          <t>Full-time and Contractor</t>
        </is>
      </c>
      <c r="F44511" t="b">
        <v>0</v>
      </c>
      <c r="G44511" t="inlineStr">
        <is>
          <t>Texas, United States</t>
        </is>
      </c>
      <c r="H44511" s="2" t="n">
        <v>45432.16972222222</v>
      </c>
      <c r="I44511" t="b">
        <v>0</v>
      </c>
      <c r="J44511" t="b">
        <v>0</v>
      </c>
      <c r="K44511" t="inlineStr">
        <is>
          <t>United States</t>
        </is>
      </c>
      <c r="L44511" t="inlineStr">
        <is>
          <t>year</t>
        </is>
      </c>
      <c r="M44511" t="n">
        <v>51862.75</v>
      </c>
      <c r="N44511" t="inlineStr"/>
      <c r="O44511" t="inlineStr">
        <is>
          <t>Upen Group Inc</t>
        </is>
      </c>
      <c r="P44511" t="inlineStr">
        <is>
          <t>['python', 'r', 'sql']</t>
        </is>
      </c>
      <c r="Q44511" t="inlineStr">
        <is>
          <t>{'programming': ['python', 'r', 'sql']}</t>
        </is>
      </c>
    </row>
    <row r="44512">
      <c r="A44512" t="inlineStr">
        <is>
          <t>Data Scientist</t>
        </is>
      </c>
      <c r="B44512" t="inlineStr">
        <is>
          <t>Data Scientist - Commercial &amp; Marketing Analytics</t>
        </is>
      </c>
      <c r="C44512" t="inlineStr">
        <is>
          <t>Greece</t>
        </is>
      </c>
      <c r="D44512" t="inlineStr">
        <is>
          <t>via LinkedIn</t>
        </is>
      </c>
      <c r="E44512" t="inlineStr">
        <is>
          <t>Full-time</t>
        </is>
      </c>
      <c r="F44512" t="b">
        <v>0</v>
      </c>
      <c r="G44512" t="inlineStr">
        <is>
          <t>Greece</t>
        </is>
      </c>
      <c r="H44512" s="2" t="n">
        <v>45436.22826388889</v>
      </c>
      <c r="I44512" t="b">
        <v>0</v>
      </c>
      <c r="J44512" t="b">
        <v>0</v>
      </c>
      <c r="K44512" t="inlineStr">
        <is>
          <t>Greece</t>
        </is>
      </c>
      <c r="L44512" t="inlineStr"/>
      <c r="M44512" t="inlineStr"/>
      <c r="N44512" t="inlineStr"/>
      <c r="O44512" t="inlineStr">
        <is>
          <t>Nestlé</t>
        </is>
      </c>
      <c r="P44512" t="inlineStr">
        <is>
          <t>['sql', 'r', 'python', 'excel']</t>
        </is>
      </c>
      <c r="Q44512" t="inlineStr">
        <is>
          <t>{'analyst_tools': ['excel'], 'programming': ['sql', 'r', 'python']}</t>
        </is>
      </c>
    </row>
    <row r="44513">
      <c r="A44513" t="inlineStr">
        <is>
          <t>Cloud Engineer</t>
        </is>
      </c>
      <c r="B44513" t="inlineStr">
        <is>
          <t>Etl, Power Bi, Azure, Data Briks, Data Factory</t>
        </is>
      </c>
      <c r="C44513" t="inlineStr">
        <is>
          <t>Bogotá, Bogota, Colombia</t>
        </is>
      </c>
      <c r="D44513" t="inlineStr">
        <is>
          <t>via BeBee</t>
        </is>
      </c>
      <c r="E44513" t="inlineStr">
        <is>
          <t>Full-time</t>
        </is>
      </c>
      <c r="F44513" t="b">
        <v>0</v>
      </c>
      <c r="G44513" t="inlineStr">
        <is>
          <t>Colombia</t>
        </is>
      </c>
      <c r="H44513" s="2" t="n">
        <v>45425.19164351852</v>
      </c>
      <c r="I44513" t="b">
        <v>0</v>
      </c>
      <c r="J44513" t="b">
        <v>0</v>
      </c>
      <c r="K44513" t="inlineStr">
        <is>
          <t>Colombia</t>
        </is>
      </c>
      <c r="L44513" t="inlineStr"/>
      <c r="M44513" t="inlineStr"/>
      <c r="N44513" t="inlineStr"/>
      <c r="O44513" t="inlineStr">
        <is>
          <t>Michael Page</t>
        </is>
      </c>
      <c r="P44513" t="inlineStr">
        <is>
          <t>['sql', 'nosql', 'r', 'azure', 'bigquery', 'power bi']</t>
        </is>
      </c>
      <c r="Q44513" t="inlineStr">
        <is>
          <t>{'analyst_tools': ['power bi'], 'cloud': ['azure', 'bigquery'], 'programming': ['sql', 'nosql', 'r']}</t>
        </is>
      </c>
    </row>
    <row r="44514">
      <c r="A44514" t="inlineStr">
        <is>
          <t>Data Engineer</t>
        </is>
      </c>
      <c r="B44514" t="inlineStr">
        <is>
          <t>Data Engineer (Group Analytics &amp; AI)</t>
        </is>
      </c>
      <c r="C44514" t="inlineStr">
        <is>
          <t>Colombo, Sri Lanka</t>
        </is>
      </c>
      <c r="D44514" t="inlineStr">
        <is>
          <t>via LinkedIn Sri Lanka</t>
        </is>
      </c>
      <c r="E44514" t="inlineStr">
        <is>
          <t>Full-time</t>
        </is>
      </c>
      <c r="F44514" t="b">
        <v>0</v>
      </c>
      <c r="G44514" t="inlineStr">
        <is>
          <t>Sri Lanka</t>
        </is>
      </c>
      <c r="H44514" s="2" t="n">
        <v>45443.19653935185</v>
      </c>
      <c r="I44514" t="b">
        <v>0</v>
      </c>
      <c r="J44514" t="b">
        <v>0</v>
      </c>
      <c r="K44514" t="inlineStr">
        <is>
          <t>Sri Lanka</t>
        </is>
      </c>
      <c r="L44514" t="inlineStr"/>
      <c r="M44514" t="inlineStr"/>
      <c r="N44514" t="inlineStr"/>
      <c r="O44514" t="inlineStr">
        <is>
          <t>Dialog Axiata PLC</t>
        </is>
      </c>
      <c r="P44514" t="inlineStr">
        <is>
          <t>['sql', 'shell', 'hadoop', 'linux']</t>
        </is>
      </c>
      <c r="Q44514" t="inlineStr">
        <is>
          <t>{'libraries': ['hadoop'], 'os': ['linux'], 'programming': ['sql', 'shell']}</t>
        </is>
      </c>
    </row>
    <row r="44515">
      <c r="A44515" t="inlineStr">
        <is>
          <t>Data Scientist</t>
        </is>
      </c>
      <c r="B44515" t="inlineStr">
        <is>
          <t>Data Scientist - (H/F) - En alternance</t>
        </is>
      </c>
      <c r="C44515" t="inlineStr">
        <is>
          <t>Niort, France</t>
        </is>
      </c>
      <c r="D44515" t="inlineStr">
        <is>
          <t>via Jobijoba</t>
        </is>
      </c>
      <c r="E44515" t="inlineStr">
        <is>
          <t>Full-time, Part-time, and Internship</t>
        </is>
      </c>
      <c r="F44515" t="b">
        <v>0</v>
      </c>
      <c r="G44515" t="inlineStr">
        <is>
          <t>France</t>
        </is>
      </c>
      <c r="H44515" s="2" t="n">
        <v>45440.18009259259</v>
      </c>
      <c r="I44515" t="b">
        <v>0</v>
      </c>
      <c r="J44515" t="b">
        <v>0</v>
      </c>
      <c r="K44515" t="inlineStr">
        <is>
          <t>France</t>
        </is>
      </c>
      <c r="L44515" t="inlineStr"/>
      <c r="M44515" t="inlineStr"/>
      <c r="N44515" t="inlineStr"/>
      <c r="O44515" t="inlineStr">
        <is>
          <t>Openclassrooms</t>
        </is>
      </c>
      <c r="P44515" t="inlineStr"/>
      <c r="Q44515" t="inlineStr"/>
    </row>
    <row r="44516">
      <c r="A44516" t="inlineStr">
        <is>
          <t>Data Scientist</t>
        </is>
      </c>
      <c r="B44516" t="inlineStr">
        <is>
          <t>Director, Data Science</t>
        </is>
      </c>
      <c r="C44516" t="inlineStr">
        <is>
          <t>New York, NY</t>
        </is>
      </c>
      <c r="D44516" t="inlineStr">
        <is>
          <t>via LinkedIn</t>
        </is>
      </c>
      <c r="E44516" t="inlineStr">
        <is>
          <t>Full-time</t>
        </is>
      </c>
      <c r="F44516" t="b">
        <v>0</v>
      </c>
      <c r="G44516" t="inlineStr">
        <is>
          <t>New York, United States</t>
        </is>
      </c>
      <c r="H44516" s="2" t="n">
        <v>45415.17016203704</v>
      </c>
      <c r="I44516" t="b">
        <v>0</v>
      </c>
      <c r="J44516" t="b">
        <v>0</v>
      </c>
      <c r="K44516" t="inlineStr">
        <is>
          <t>United States</t>
        </is>
      </c>
      <c r="L44516" t="inlineStr"/>
      <c r="M44516" t="inlineStr"/>
      <c r="N44516" t="inlineStr"/>
      <c r="O44516" t="inlineStr">
        <is>
          <t>Kargo</t>
        </is>
      </c>
      <c r="P44516" t="inlineStr">
        <is>
          <t>['sql', 'python', 'spark']</t>
        </is>
      </c>
      <c r="Q44516" t="inlineStr">
        <is>
          <t>{'libraries': ['spark'], 'programming': ['sql', 'python']}</t>
        </is>
      </c>
    </row>
    <row r="44517">
      <c r="A44517" t="inlineStr">
        <is>
          <t>Business Analyst</t>
        </is>
      </c>
      <c r="B44517" t="inlineStr">
        <is>
          <t>Quality Engineer</t>
        </is>
      </c>
      <c r="C44517" t="inlineStr">
        <is>
          <t>Italy</t>
        </is>
      </c>
      <c r="D44517" t="inlineStr">
        <is>
          <t>via Lavoro Trabajo.org</t>
        </is>
      </c>
      <c r="E44517" t="inlineStr">
        <is>
          <t>Full-time</t>
        </is>
      </c>
      <c r="F44517" t="b">
        <v>0</v>
      </c>
      <c r="G44517" t="inlineStr">
        <is>
          <t>Italy</t>
        </is>
      </c>
      <c r="H44517" s="2" t="n">
        <v>45422.18881944445</v>
      </c>
      <c r="I44517" t="b">
        <v>1</v>
      </c>
      <c r="J44517" t="b">
        <v>0</v>
      </c>
      <c r="K44517" t="inlineStr">
        <is>
          <t>Italy</t>
        </is>
      </c>
      <c r="L44517" t="inlineStr"/>
      <c r="M44517" t="inlineStr"/>
      <c r="N44517" t="inlineStr"/>
      <c r="O44517" t="inlineStr">
        <is>
          <t>EITOS</t>
        </is>
      </c>
      <c r="P44517" t="inlineStr"/>
      <c r="Q44517" t="inlineStr"/>
    </row>
    <row r="44518">
      <c r="A44518" t="inlineStr">
        <is>
          <t>Data Engineer</t>
        </is>
      </c>
      <c r="B44518" t="inlineStr">
        <is>
          <t>Data engineer - Fully remote work!</t>
        </is>
      </c>
      <c r="C44518" t="inlineStr">
        <is>
          <t>Tokyo, Japan</t>
        </is>
      </c>
      <c r="D44518" t="inlineStr">
        <is>
          <t>via LinkedIn</t>
        </is>
      </c>
      <c r="E44518" t="inlineStr">
        <is>
          <t>Full-time</t>
        </is>
      </c>
      <c r="F44518" t="b">
        <v>0</v>
      </c>
      <c r="G44518" t="inlineStr">
        <is>
          <t>Japan</t>
        </is>
      </c>
      <c r="H44518" s="2" t="n">
        <v>45419.18976851852</v>
      </c>
      <c r="I44518" t="b">
        <v>1</v>
      </c>
      <c r="J44518" t="b">
        <v>0</v>
      </c>
      <c r="K44518" t="inlineStr">
        <is>
          <t>Japan</t>
        </is>
      </c>
      <c r="L44518" t="inlineStr"/>
      <c r="M44518" t="inlineStr"/>
      <c r="N44518" t="inlineStr"/>
      <c r="O44518" t="inlineStr">
        <is>
          <t>Specialized Group</t>
        </is>
      </c>
      <c r="P44518" t="inlineStr">
        <is>
          <t>['mongodb', 'mongodb', 'mysql']</t>
        </is>
      </c>
      <c r="Q44518" t="inlineStr">
        <is>
          <t>{'databases': ['mongodb', 'mysql'], 'programming': ['mongodb']}</t>
        </is>
      </c>
    </row>
    <row r="44519">
      <c r="A44519" t="inlineStr">
        <is>
          <t>Software Engineer</t>
        </is>
      </c>
      <c r="B44519" t="inlineStr">
        <is>
          <t>Program Analyst OTC</t>
        </is>
      </c>
      <c r="C44519" t="inlineStr">
        <is>
          <t>Bogotá, Bogota, Colombia</t>
        </is>
      </c>
      <c r="D44519" t="inlineStr">
        <is>
          <t>via Trabajo.org</t>
        </is>
      </c>
      <c r="E44519" t="inlineStr">
        <is>
          <t>Full-time</t>
        </is>
      </c>
      <c r="F44519" t="b">
        <v>0</v>
      </c>
      <c r="G44519" t="inlineStr">
        <is>
          <t>Colombia</t>
        </is>
      </c>
      <c r="H44519" s="2" t="n">
        <v>45415.18371527778</v>
      </c>
      <c r="I44519" t="b">
        <v>0</v>
      </c>
      <c r="J44519" t="b">
        <v>0</v>
      </c>
      <c r="K44519" t="inlineStr">
        <is>
          <t>Colombia</t>
        </is>
      </c>
      <c r="L44519" t="inlineStr"/>
      <c r="M44519" t="inlineStr"/>
      <c r="N44519" t="inlineStr"/>
      <c r="O44519" t="inlineStr">
        <is>
          <t>DHL</t>
        </is>
      </c>
      <c r="P44519" t="inlineStr">
        <is>
          <t>['excel', 'flow']</t>
        </is>
      </c>
      <c r="Q44519" t="inlineStr">
        <is>
          <t>{'analyst_tools': ['excel'], 'other': ['flow']}</t>
        </is>
      </c>
    </row>
    <row r="44520">
      <c r="A44520" t="inlineStr">
        <is>
          <t>Data Engineer</t>
        </is>
      </c>
      <c r="B44520" t="inlineStr">
        <is>
          <t>Data Engineer with QE Experience</t>
        </is>
      </c>
      <c r="C44520" t="inlineStr">
        <is>
          <t>Austin, TX</t>
        </is>
      </c>
      <c r="D44520" t="inlineStr">
        <is>
          <t>via LinkedIn</t>
        </is>
      </c>
      <c r="E44520" t="inlineStr">
        <is>
          <t>Full-time</t>
        </is>
      </c>
      <c r="F44520" t="b">
        <v>0</v>
      </c>
      <c r="G44520" t="inlineStr">
        <is>
          <t>Texas, United States</t>
        </is>
      </c>
      <c r="H44520" s="2" t="n">
        <v>45419.17572916667</v>
      </c>
      <c r="I44520" t="b">
        <v>1</v>
      </c>
      <c r="J44520" t="b">
        <v>0</v>
      </c>
      <c r="K44520" t="inlineStr">
        <is>
          <t>United States</t>
        </is>
      </c>
      <c r="L44520" t="inlineStr"/>
      <c r="M44520" t="inlineStr"/>
      <c r="N44520" t="inlineStr"/>
      <c r="O44520" t="inlineStr">
        <is>
          <t>InterSources Inc</t>
        </is>
      </c>
      <c r="P44520" t="inlineStr">
        <is>
          <t>['snowflake', 'aws']</t>
        </is>
      </c>
      <c r="Q44520" t="inlineStr">
        <is>
          <t>{'cloud': ['snowflake', 'aws']}</t>
        </is>
      </c>
    </row>
    <row r="44521">
      <c r="A44521" t="inlineStr">
        <is>
          <t>Data Engineer</t>
        </is>
      </c>
      <c r="B44521" t="inlineStr">
        <is>
          <t>Data Engineer</t>
        </is>
      </c>
      <c r="C44521" t="inlineStr">
        <is>
          <t>Anywhere</t>
        </is>
      </c>
      <c r="D44521" t="inlineStr">
        <is>
          <t>via JobTeaser</t>
        </is>
      </c>
      <c r="E44521" t="inlineStr">
        <is>
          <t>Full-time</t>
        </is>
      </c>
      <c r="F44521" t="b">
        <v>1</v>
      </c>
      <c r="G44521" t="inlineStr">
        <is>
          <t>Sweden</t>
        </is>
      </c>
      <c r="H44521" s="2" t="n">
        <v>45438.19287037037</v>
      </c>
      <c r="I44521" t="b">
        <v>1</v>
      </c>
      <c r="J44521" t="b">
        <v>0</v>
      </c>
      <c r="K44521" t="inlineStr">
        <is>
          <t>Sweden</t>
        </is>
      </c>
      <c r="L44521" t="inlineStr"/>
      <c r="M44521" t="inlineStr"/>
      <c r="N44521" t="inlineStr"/>
      <c r="O44521" t="inlineStr">
        <is>
          <t>Zcelero AB</t>
        </is>
      </c>
      <c r="P44521" t="inlineStr">
        <is>
          <t>['sql', 'python', 'databricks', 'aws', 'snowflake', 'bigquery', 'airflow', 'linux', 'power bi', 'dax', 'tableau', 'looker']</t>
        </is>
      </c>
      <c r="Q44521" t="inlineStr">
        <is>
          <t>{'analyst_tools': ['power bi', 'dax', 'tableau', 'looker'], 'cloud': ['databricks', 'aws', 'snowflake', 'bigquery'], 'libraries': ['airflow'], 'os': ['linux'], 'programming': ['sql', 'python']}</t>
        </is>
      </c>
    </row>
    <row r="44522">
      <c r="A44522" t="inlineStr">
        <is>
          <t>Data Analyst</t>
        </is>
      </c>
      <c r="B44522" t="inlineStr">
        <is>
          <t>Data &amp; Analytics Trainee - Madrid</t>
        </is>
      </c>
      <c r="C44522" t="inlineStr">
        <is>
          <t>Madrid, Spain</t>
        </is>
      </c>
      <c r="D44522" t="inlineStr">
        <is>
          <t>via BeBee</t>
        </is>
      </c>
      <c r="E44522" t="inlineStr">
        <is>
          <t>Full-time</t>
        </is>
      </c>
      <c r="F44522" t="b">
        <v>0</v>
      </c>
      <c r="G44522" t="inlineStr">
        <is>
          <t>Spain</t>
        </is>
      </c>
      <c r="H44522" s="2" t="n">
        <v>45431.17773148148</v>
      </c>
      <c r="I44522" t="b">
        <v>1</v>
      </c>
      <c r="J44522" t="b">
        <v>0</v>
      </c>
      <c r="K44522" t="inlineStr">
        <is>
          <t>Spain</t>
        </is>
      </c>
      <c r="L44522" t="inlineStr"/>
      <c r="M44522" t="inlineStr"/>
      <c r="N44522" t="inlineStr"/>
      <c r="O44522" t="inlineStr">
        <is>
          <t>Globant</t>
        </is>
      </c>
      <c r="P44522" t="inlineStr">
        <is>
          <t>['looker']</t>
        </is>
      </c>
      <c r="Q44522" t="inlineStr">
        <is>
          <t>{'analyst_tools': ['looker']}</t>
        </is>
      </c>
    </row>
    <row r="44523">
      <c r="A44523" t="inlineStr">
        <is>
          <t>Data Engineer</t>
        </is>
      </c>
      <c r="B44523" t="inlineStr">
        <is>
          <t>Data Engineer</t>
        </is>
      </c>
      <c r="C44523" t="inlineStr">
        <is>
          <t>Morristown, NJ</t>
        </is>
      </c>
      <c r="D44523" t="inlineStr">
        <is>
          <t>via LinkedIn</t>
        </is>
      </c>
      <c r="E44523" t="inlineStr">
        <is>
          <t>Contractor and Temp work</t>
        </is>
      </c>
      <c r="F44523" t="b">
        <v>0</v>
      </c>
      <c r="G44523" t="inlineStr">
        <is>
          <t>New York, United States</t>
        </is>
      </c>
      <c r="H44523" s="2" t="n">
        <v>45419.17398148148</v>
      </c>
      <c r="I44523" t="b">
        <v>1</v>
      </c>
      <c r="J44523" t="b">
        <v>0</v>
      </c>
      <c r="K44523" t="inlineStr">
        <is>
          <t>United States</t>
        </is>
      </c>
      <c r="L44523" t="inlineStr"/>
      <c r="M44523" t="inlineStr"/>
      <c r="N44523" t="inlineStr"/>
      <c r="O44523" t="inlineStr">
        <is>
          <t>RIT Solutions, Inc.</t>
        </is>
      </c>
      <c r="P44523" t="inlineStr">
        <is>
          <t>['java', 'python', 'sql', 'aws', 'snowflake', 'spark']</t>
        </is>
      </c>
      <c r="Q44523" t="inlineStr">
        <is>
          <t>{'cloud': ['aws', 'snowflake'], 'libraries': ['spark'], 'programming': ['java', 'python', 'sql']}</t>
        </is>
      </c>
    </row>
    <row r="44524">
      <c r="A44524" t="inlineStr">
        <is>
          <t>Data Engineer</t>
        </is>
      </c>
      <c r="B44524" t="inlineStr">
        <is>
          <t>Data Engineer</t>
        </is>
      </c>
      <c r="C44524" t="inlineStr">
        <is>
          <t>Bengaluru, Karnataka, India</t>
        </is>
      </c>
      <c r="D44524" t="inlineStr">
        <is>
          <t>via LinkedIn</t>
        </is>
      </c>
      <c r="E44524" t="inlineStr">
        <is>
          <t>Full-time</t>
        </is>
      </c>
      <c r="F44524" t="b">
        <v>0</v>
      </c>
      <c r="G44524" t="inlineStr">
        <is>
          <t>India</t>
        </is>
      </c>
      <c r="H44524" s="2" t="n">
        <v>45428.17545138889</v>
      </c>
      <c r="I44524" t="b">
        <v>1</v>
      </c>
      <c r="J44524" t="b">
        <v>0</v>
      </c>
      <c r="K44524" t="inlineStr">
        <is>
          <t>India</t>
        </is>
      </c>
      <c r="L44524" t="inlineStr"/>
      <c r="M44524" t="inlineStr"/>
      <c r="N44524" t="inlineStr"/>
      <c r="O44524" t="inlineStr">
        <is>
          <t>Rakuten India</t>
        </is>
      </c>
      <c r="P44524" t="inlineStr">
        <is>
          <t>['python', 'sql', 'nosql', 'mongodb', 'mongodb', 'spark', 'hadoop', 'kafka']</t>
        </is>
      </c>
      <c r="Q44524" t="inlineStr">
        <is>
          <t>{'databases': ['mongodb'], 'libraries': ['spark', 'hadoop', 'kafka'], 'programming': ['python', 'sql', 'nosql', 'mongodb']}</t>
        </is>
      </c>
    </row>
    <row r="44525">
      <c r="A44525" t="inlineStr">
        <is>
          <t>Data Engineer</t>
        </is>
      </c>
      <c r="B44525" t="inlineStr">
        <is>
          <t>Data Integration Developer</t>
        </is>
      </c>
      <c r="C44525" t="inlineStr">
        <is>
          <t>San José Province, San Pedro, Costa Rica</t>
        </is>
      </c>
      <c r="D44525" t="inlineStr">
        <is>
          <t>via Trabajo.org - Vacantes De Empleo, Trabajo</t>
        </is>
      </c>
      <c r="E44525" t="inlineStr">
        <is>
          <t>Full-time</t>
        </is>
      </c>
      <c r="F44525" t="b">
        <v>0</v>
      </c>
      <c r="G44525" t="inlineStr">
        <is>
          <t>Costa Rica</t>
        </is>
      </c>
      <c r="H44525" s="2" t="n">
        <v>45415.19150462963</v>
      </c>
      <c r="I44525" t="b">
        <v>0</v>
      </c>
      <c r="J44525" t="b">
        <v>0</v>
      </c>
      <c r="K44525" t="inlineStr">
        <is>
          <t>Costa Rica</t>
        </is>
      </c>
      <c r="L44525" t="inlineStr"/>
      <c r="M44525" t="inlineStr"/>
      <c r="N44525" t="inlineStr"/>
      <c r="O44525" t="inlineStr">
        <is>
          <t>CRG Solutions</t>
        </is>
      </c>
      <c r="P44525" t="inlineStr">
        <is>
          <t>['dynamodb', 'aws', 'gcp']</t>
        </is>
      </c>
      <c r="Q44525" t="inlineStr">
        <is>
          <t>{'cloud': ['aws', 'gcp'], 'databases': ['dynamodb']}</t>
        </is>
      </c>
    </row>
    <row r="44526">
      <c r="A44526" t="inlineStr">
        <is>
          <t>Software Engineer</t>
        </is>
      </c>
      <c r="B44526" t="inlineStr">
        <is>
          <t>Senior DevOps Engineer</t>
        </is>
      </c>
      <c r="C44526" t="inlineStr">
        <is>
          <t>Ireland</t>
        </is>
      </c>
      <c r="D44526" t="inlineStr">
        <is>
          <t>via EchoJobs</t>
        </is>
      </c>
      <c r="E44526" t="inlineStr">
        <is>
          <t>Full-time</t>
        </is>
      </c>
      <c r="F44526" t="b">
        <v>0</v>
      </c>
      <c r="G44526" t="inlineStr">
        <is>
          <t>Ireland</t>
        </is>
      </c>
      <c r="H44526" s="2" t="n">
        <v>45415.18943287037</v>
      </c>
      <c r="I44526" t="b">
        <v>1</v>
      </c>
      <c r="J44526" t="b">
        <v>0</v>
      </c>
      <c r="K44526" t="inlineStr">
        <is>
          <t>Ireland</t>
        </is>
      </c>
      <c r="L44526" t="inlineStr"/>
      <c r="M44526" t="inlineStr"/>
      <c r="N44526" t="inlineStr"/>
      <c r="O44526" t="inlineStr">
        <is>
          <t>Kaseya</t>
        </is>
      </c>
      <c r="P44526" t="inlineStr">
        <is>
          <t>['go', 'ruby', 'ruby', 'c++', 'bash', 'python', 'powershell', 'sql', 'shell', 'postgresql', 'aws', 'heroku', 'aurora', 'azure', 'snowflake', 'kafka', 'linux', 'windows', 'debian', 'github', 'terraform', 'kubernetes']</t>
        </is>
      </c>
      <c r="Q44526" t="inlineStr">
        <is>
          <t>{'cloud': ['aws', 'heroku', 'aurora', 'azure', 'snowflake'], 'databases': ['postgresql'], 'libraries': ['kafka'], 'os': ['linux', 'windows', 'debian'], 'other': ['github', 'terraform', 'kubernetes'], 'programming': ['go', 'ruby', 'c++', 'bash', 'python', 'powershell', 'sql', 'shell'], 'webframeworks': ['ruby']}</t>
        </is>
      </c>
    </row>
    <row r="44527">
      <c r="A44527" t="inlineStr">
        <is>
          <t>Data Engineer</t>
        </is>
      </c>
      <c r="B44527" t="inlineStr">
        <is>
          <t>Devops Data Engineer</t>
        </is>
      </c>
      <c r="C44527" t="inlineStr">
        <is>
          <t>Edison, NJ</t>
        </is>
      </c>
      <c r="D44527" t="inlineStr">
        <is>
          <t>via LinkedIn</t>
        </is>
      </c>
      <c r="E44527" t="inlineStr">
        <is>
          <t>Full-time</t>
        </is>
      </c>
      <c r="F44527" t="b">
        <v>0</v>
      </c>
      <c r="G44527" t="inlineStr">
        <is>
          <t>New York, United States</t>
        </is>
      </c>
      <c r="H44527" s="2" t="n">
        <v>45433.17030092593</v>
      </c>
      <c r="I44527" t="b">
        <v>0</v>
      </c>
      <c r="J44527" t="b">
        <v>0</v>
      </c>
      <c r="K44527" t="inlineStr">
        <is>
          <t>United States</t>
        </is>
      </c>
      <c r="L44527" t="inlineStr"/>
      <c r="M44527" t="inlineStr"/>
      <c r="N44527" t="inlineStr"/>
      <c r="O44527" t="inlineStr">
        <is>
          <t>Diverse Lynx</t>
        </is>
      </c>
      <c r="P44527" t="inlineStr"/>
      <c r="Q44527" t="inlineStr"/>
    </row>
    <row r="44528">
      <c r="A44528" t="inlineStr">
        <is>
          <t>Data Engineer</t>
        </is>
      </c>
      <c r="B44528" t="inlineStr">
        <is>
          <t>Data Engineer II, ISFT</t>
        </is>
      </c>
      <c r="C44528" t="inlineStr">
        <is>
          <t>Seattle, WA</t>
        </is>
      </c>
      <c r="D44528" t="inlineStr">
        <is>
          <t>via LinkedIn</t>
        </is>
      </c>
      <c r="E44528" t="inlineStr">
        <is>
          <t>Full-time</t>
        </is>
      </c>
      <c r="F44528" t="b">
        <v>0</v>
      </c>
      <c r="G44528" t="inlineStr">
        <is>
          <t>Texas, United States</t>
        </is>
      </c>
      <c r="H44528" s="2" t="n">
        <v>45419.17630787037</v>
      </c>
      <c r="I44528" t="b">
        <v>0</v>
      </c>
      <c r="J44528" t="b">
        <v>1</v>
      </c>
      <c r="K44528" t="inlineStr">
        <is>
          <t>United States</t>
        </is>
      </c>
      <c r="L44528" t="inlineStr"/>
      <c r="M44528" t="inlineStr"/>
      <c r="N44528" t="inlineStr"/>
      <c r="O44528" t="inlineStr">
        <is>
          <t>myGwork - LGBTQ+ Business Community</t>
        </is>
      </c>
      <c r="P44528" t="inlineStr">
        <is>
          <t>['r', 'sql', 'aws', 'redshift', 'excel']</t>
        </is>
      </c>
      <c r="Q44528" t="inlineStr">
        <is>
          <t>{'analyst_tools': ['excel'], 'cloud': ['aws', 'redshift'], 'programming': ['r', 'sql']}</t>
        </is>
      </c>
    </row>
    <row r="44529">
      <c r="A44529" t="inlineStr">
        <is>
          <t>Data Scientist</t>
        </is>
      </c>
      <c r="B44529" t="inlineStr">
        <is>
          <t>Data Review Scientist - Extractable and Leachables (NOT A DATA...</t>
        </is>
      </c>
      <c r="C44529" t="inlineStr">
        <is>
          <t>Lancaster, PA</t>
        </is>
      </c>
      <c r="D44529" t="inlineStr">
        <is>
          <t>via LinkedIn</t>
        </is>
      </c>
      <c r="E44529" t="inlineStr">
        <is>
          <t>Full-time</t>
        </is>
      </c>
      <c r="F44529" t="b">
        <v>0</v>
      </c>
      <c r="G44529" t="inlineStr">
        <is>
          <t>New York, United States</t>
        </is>
      </c>
      <c r="H44529" s="2" t="n">
        <v>45422.16940972222</v>
      </c>
      <c r="I44529" t="b">
        <v>0</v>
      </c>
      <c r="J44529" t="b">
        <v>1</v>
      </c>
      <c r="K44529" t="inlineStr">
        <is>
          <t>United States</t>
        </is>
      </c>
      <c r="L44529" t="inlineStr"/>
      <c r="M44529" t="inlineStr"/>
      <c r="N44529" t="inlineStr"/>
      <c r="O44529" t="inlineStr">
        <is>
          <t>Eurofins PSS Insourcing Solutions</t>
        </is>
      </c>
      <c r="P44529" t="inlineStr"/>
      <c r="Q44529" t="inlineStr"/>
    </row>
    <row r="44530">
      <c r="A44530" t="inlineStr">
        <is>
          <t>Business Analyst</t>
        </is>
      </c>
      <c r="B44530" t="inlineStr">
        <is>
          <t>Business Analyst</t>
        </is>
      </c>
      <c r="C44530" t="inlineStr">
        <is>
          <t>Brazil</t>
        </is>
      </c>
      <c r="D44530" t="inlineStr">
        <is>
          <t>via Empregos Trabajo.org</t>
        </is>
      </c>
      <c r="E44530" t="inlineStr">
        <is>
          <t>Full-time</t>
        </is>
      </c>
      <c r="F44530" t="b">
        <v>0</v>
      </c>
      <c r="G44530" t="inlineStr">
        <is>
          <t>Brazil</t>
        </is>
      </c>
      <c r="H44530" s="2" t="n">
        <v>45437.17714120371</v>
      </c>
      <c r="I44530" t="b">
        <v>0</v>
      </c>
      <c r="J44530" t="b">
        <v>0</v>
      </c>
      <c r="K44530" t="inlineStr">
        <is>
          <t>Brazil</t>
        </is>
      </c>
      <c r="L44530" t="inlineStr"/>
      <c r="M44530" t="inlineStr"/>
      <c r="N44530" t="inlineStr"/>
      <c r="O44530" t="inlineStr">
        <is>
          <t>Amazon Servicos de Varejo do Brasil Ltda.</t>
        </is>
      </c>
      <c r="P44530" t="inlineStr">
        <is>
          <t>['sql', 'tableau']</t>
        </is>
      </c>
      <c r="Q44530" t="inlineStr">
        <is>
          <t>{'analyst_tools': ['tableau'], 'programming': ['sql']}</t>
        </is>
      </c>
    </row>
    <row r="44531">
      <c r="A44531" t="inlineStr">
        <is>
          <t>Senior Data Analyst</t>
        </is>
      </c>
      <c r="B44531" t="inlineStr">
        <is>
          <t>Manager Data Analytics</t>
        </is>
      </c>
      <c r="C44531" t="inlineStr">
        <is>
          <t>Madrid, Spain</t>
        </is>
      </c>
      <c r="D44531" t="inlineStr">
        <is>
          <t>via BeBee</t>
        </is>
      </c>
      <c r="E44531" t="inlineStr">
        <is>
          <t>Full-time</t>
        </is>
      </c>
      <c r="F44531" t="b">
        <v>0</v>
      </c>
      <c r="G44531" t="inlineStr">
        <is>
          <t>Spain</t>
        </is>
      </c>
      <c r="H44531" s="2" t="n">
        <v>45430.17936342592</v>
      </c>
      <c r="I44531" t="b">
        <v>0</v>
      </c>
      <c r="J44531" t="b">
        <v>0</v>
      </c>
      <c r="K44531" t="inlineStr">
        <is>
          <t>Spain</t>
        </is>
      </c>
      <c r="L44531" t="inlineStr"/>
      <c r="M44531" t="inlineStr"/>
      <c r="N44531" t="inlineStr"/>
      <c r="O44531" t="inlineStr">
        <is>
          <t>KPMG</t>
        </is>
      </c>
      <c r="P44531" t="inlineStr"/>
      <c r="Q44531" t="inlineStr"/>
    </row>
    <row r="44532">
      <c r="A44532" t="inlineStr">
        <is>
          <t>Data Scientist</t>
        </is>
      </c>
      <c r="B44532" t="inlineStr">
        <is>
          <t>Data Scientist</t>
        </is>
      </c>
      <c r="C44532" t="inlineStr">
        <is>
          <t>Pune, Maharashtra, India</t>
        </is>
      </c>
      <c r="D44532" t="inlineStr">
        <is>
          <t>via LinkedIn</t>
        </is>
      </c>
      <c r="E44532" t="inlineStr">
        <is>
          <t>Full-time</t>
        </is>
      </c>
      <c r="F44532" t="b">
        <v>0</v>
      </c>
      <c r="G44532" t="inlineStr">
        <is>
          <t>India</t>
        </is>
      </c>
      <c r="H44532" s="2" t="n">
        <v>45413.17550925926</v>
      </c>
      <c r="I44532" t="b">
        <v>0</v>
      </c>
      <c r="J44532" t="b">
        <v>0</v>
      </c>
      <c r="K44532" t="inlineStr">
        <is>
          <t>India</t>
        </is>
      </c>
      <c r="L44532" t="inlineStr"/>
      <c r="M44532" t="inlineStr"/>
      <c r="N44532" t="inlineStr"/>
      <c r="O44532" t="inlineStr">
        <is>
          <t>Consulting Pandits</t>
        </is>
      </c>
      <c r="P44532" t="inlineStr">
        <is>
          <t>['python', 'sql', 'mongodb', 'mongodb', 'scala', 'aws', 'azure', 'pandas', 'numpy', 'scikit-learn', 'nltk', 'matplotlib', 'plotly', 'seaborn']</t>
        </is>
      </c>
      <c r="Q44532" t="inlineStr">
        <is>
          <t>{'cloud': ['aws', 'azure'], 'databases': ['mongodb'], 'libraries': ['pandas', 'numpy', 'scikit-learn', 'nltk', 'matplotlib', 'plotly', 'seaborn'], 'programming': ['python', 'sql', 'mongodb', 'scala']}</t>
        </is>
      </c>
    </row>
    <row r="44533">
      <c r="A44533" t="inlineStr">
        <is>
          <t>Data Scientist</t>
        </is>
      </c>
      <c r="B44533" t="inlineStr">
        <is>
          <t>Director of Applied AI and Data Science COE+RD</t>
        </is>
      </c>
      <c r="C44533" t="inlineStr">
        <is>
          <t>Los Angeles, CA</t>
        </is>
      </c>
      <c r="D44533" t="inlineStr">
        <is>
          <t>via LinkedIn</t>
        </is>
      </c>
      <c r="E44533" t="inlineStr">
        <is>
          <t>Full-time</t>
        </is>
      </c>
      <c r="F44533" t="b">
        <v>0</v>
      </c>
      <c r="G44533" t="inlineStr">
        <is>
          <t>California, United States</t>
        </is>
      </c>
      <c r="H44533" s="2" t="n">
        <v>45420.1691087963</v>
      </c>
      <c r="I44533" t="b">
        <v>0</v>
      </c>
      <c r="J44533" t="b">
        <v>0</v>
      </c>
      <c r="K44533" t="inlineStr">
        <is>
          <t>United States</t>
        </is>
      </c>
      <c r="L44533" t="inlineStr"/>
      <c r="M44533" t="inlineStr"/>
      <c r="N44533" t="inlineStr"/>
      <c r="O44533" t="inlineStr">
        <is>
          <t>Kirkland &amp; Ellis</t>
        </is>
      </c>
      <c r="P44533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44533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44534">
      <c r="A44534" t="inlineStr">
        <is>
          <t>Data Engineer</t>
        </is>
      </c>
      <c r="B44534" t="inlineStr">
        <is>
          <t>Principal Data Engineer</t>
        </is>
      </c>
      <c r="C44534" t="inlineStr">
        <is>
          <t>Scottsdale, AZ</t>
        </is>
      </c>
      <c r="D44534" t="inlineStr">
        <is>
          <t>via LinkedIn</t>
        </is>
      </c>
      <c r="E44534" t="inlineStr">
        <is>
          <t>Full-time</t>
        </is>
      </c>
      <c r="F44534" t="b">
        <v>0</v>
      </c>
      <c r="G44534" t="inlineStr">
        <is>
          <t>New York, United States</t>
        </is>
      </c>
      <c r="H44534" s="2" t="n">
        <v>45413.17042824074</v>
      </c>
      <c r="I44534" t="b">
        <v>0</v>
      </c>
      <c r="J44534" t="b">
        <v>1</v>
      </c>
      <c r="K44534" t="inlineStr">
        <is>
          <t>United States</t>
        </is>
      </c>
      <c r="L44534" t="inlineStr"/>
      <c r="M44534" t="inlineStr"/>
      <c r="N44534" t="inlineStr"/>
      <c r="O44534" t="inlineStr">
        <is>
          <t>Raven Industries</t>
        </is>
      </c>
      <c r="P44534" t="inlineStr">
        <is>
          <t>['sql', 'nosql', 'python', 'java', 'c++', 'scala', 'cassandra', 'aws', 'azure', 'redshift', 'hadoop', 'spark', 'kafka', 'airflow', 'gitlab', 'terraform', 'ansible']</t>
        </is>
      </c>
      <c r="Q44534" t="inlineStr">
        <is>
          <t>{'cloud': ['aws', 'azure', 'redshift'], 'databases': ['cassandra'], 'libraries': ['hadoop', 'spark', 'kafka', 'airflow'], 'other': ['gitlab', 'terraform', 'ansible'], 'programming': ['sql', 'nosql', 'python', 'java', 'c++', 'scala']}</t>
        </is>
      </c>
    </row>
    <row r="44535">
      <c r="A44535" t="inlineStr">
        <is>
          <t>Data Analyst</t>
        </is>
      </c>
      <c r="B44535" t="inlineStr">
        <is>
          <t>Datenanalyst für Ausschreibungen (m/w/d)</t>
        </is>
      </c>
      <c r="C44535" t="inlineStr">
        <is>
          <t>Linz, Austria</t>
        </is>
      </c>
      <c r="D44535" t="inlineStr">
        <is>
          <t>via XING</t>
        </is>
      </c>
      <c r="E44535" t="inlineStr">
        <is>
          <t>Full-time</t>
        </is>
      </c>
      <c r="F44535" t="b">
        <v>0</v>
      </c>
      <c r="G44535" t="inlineStr">
        <is>
          <t>Austria</t>
        </is>
      </c>
      <c r="H44535" s="2" t="n">
        <v>45436.22988425926</v>
      </c>
      <c r="I44535" t="b">
        <v>1</v>
      </c>
      <c r="J44535" t="b">
        <v>0</v>
      </c>
      <c r="K44535" t="inlineStr">
        <is>
          <t>Austria</t>
        </is>
      </c>
      <c r="L44535" t="inlineStr"/>
      <c r="M44535" t="inlineStr"/>
      <c r="N44535" t="inlineStr"/>
      <c r="O44535" t="inlineStr">
        <is>
          <t>teampool personal service gmbh</t>
        </is>
      </c>
      <c r="P44535" t="inlineStr">
        <is>
          <t>['excel']</t>
        </is>
      </c>
      <c r="Q44535" t="inlineStr">
        <is>
          <t>{'analyst_tools': ['excel']}</t>
        </is>
      </c>
    </row>
    <row r="44536">
      <c r="A44536" t="inlineStr">
        <is>
          <t>Data Engineer</t>
        </is>
      </c>
      <c r="B44536" t="inlineStr">
        <is>
          <t>Data Engineer</t>
        </is>
      </c>
      <c r="C44536" t="inlineStr">
        <is>
          <t>Mexico City, CDMX, Mexico</t>
        </is>
      </c>
      <c r="D44536" t="inlineStr">
        <is>
          <t>via BeBee México</t>
        </is>
      </c>
      <c r="E44536" t="inlineStr">
        <is>
          <t>Full-time</t>
        </is>
      </c>
      <c r="F44536" t="b">
        <v>0</v>
      </c>
      <c r="G44536" t="inlineStr">
        <is>
          <t>Mexico</t>
        </is>
      </c>
      <c r="H44536" s="2" t="n">
        <v>45425.19039351852</v>
      </c>
      <c r="I44536" t="b">
        <v>0</v>
      </c>
      <c r="J44536" t="b">
        <v>0</v>
      </c>
      <c r="K44536" t="inlineStr">
        <is>
          <t>Mexico</t>
        </is>
      </c>
      <c r="L44536" t="inlineStr"/>
      <c r="M44536" t="inlineStr"/>
      <c r="N44536" t="inlineStr"/>
      <c r="O44536" t="inlineStr">
        <is>
          <t>Hashmap</t>
        </is>
      </c>
      <c r="P44536" t="inlineStr">
        <is>
          <t>['python', 'aws', 'redshift', 'databricks', 'spark', 'kafka', 'pyspark', 'git', 'bitbucket', 'jenkins']</t>
        </is>
      </c>
      <c r="Q44536" t="inlineStr">
        <is>
          <t>{'cloud': ['aws', 'redshift', 'databricks'], 'libraries': ['spark', 'kafka', 'pyspark'], 'other': ['git', 'bitbucket', 'jenkins'], 'programming': ['python']}</t>
        </is>
      </c>
    </row>
    <row r="44537">
      <c r="A44537" t="inlineStr">
        <is>
          <t>Data Engineer</t>
        </is>
      </c>
      <c r="B44537" t="inlineStr">
        <is>
          <t>Data Engineer</t>
        </is>
      </c>
      <c r="C44537" t="inlineStr">
        <is>
          <t>Hobart TAS, Australia</t>
        </is>
      </c>
      <c r="D44537" t="inlineStr">
        <is>
          <t>via Career Page</t>
        </is>
      </c>
      <c r="E44537" t="inlineStr">
        <is>
          <t>Full-time</t>
        </is>
      </c>
      <c r="F44537" t="b">
        <v>0</v>
      </c>
      <c r="G44537" t="inlineStr">
        <is>
          <t>Australia</t>
        </is>
      </c>
      <c r="H44537" s="2" t="n">
        <v>45441.19337962963</v>
      </c>
      <c r="I44537" t="b">
        <v>1</v>
      </c>
      <c r="J44537" t="b">
        <v>0</v>
      </c>
      <c r="K44537" t="inlineStr">
        <is>
          <t>Australia</t>
        </is>
      </c>
      <c r="L44537" t="inlineStr"/>
      <c r="M44537" t="inlineStr"/>
      <c r="N44537" t="inlineStr"/>
      <c r="O44537" t="inlineStr">
        <is>
          <t>Softtest pays pty ltd</t>
        </is>
      </c>
      <c r="P44537" t="inlineStr">
        <is>
          <t>['sql', 'azure', 'databricks', 'spark']</t>
        </is>
      </c>
      <c r="Q44537" t="inlineStr">
        <is>
          <t>{'cloud': ['azure', 'databricks'], 'libraries': ['spark'], 'programming': ['sql']}</t>
        </is>
      </c>
    </row>
    <row r="44538">
      <c r="A44538" t="inlineStr">
        <is>
          <t>Data Scientist</t>
        </is>
      </c>
      <c r="B44538" t="inlineStr">
        <is>
          <t>Modeling and Simulation Data Scientist</t>
        </is>
      </c>
      <c r="C44538" t="inlineStr">
        <is>
          <t>Thousand Oaks, CA</t>
        </is>
      </c>
      <c r="D44538" t="inlineStr">
        <is>
          <t>via LinkedIn</t>
        </is>
      </c>
      <c r="E44538" t="inlineStr">
        <is>
          <t>Contractor</t>
        </is>
      </c>
      <c r="F44538" t="b">
        <v>0</v>
      </c>
      <c r="G44538" t="inlineStr">
        <is>
          <t>California, United States</t>
        </is>
      </c>
      <c r="H44538" s="2" t="n">
        <v>45416.16939814815</v>
      </c>
      <c r="I44538" t="b">
        <v>0</v>
      </c>
      <c r="J44538" t="b">
        <v>0</v>
      </c>
      <c r="K44538" t="inlineStr">
        <is>
          <t>United States</t>
        </is>
      </c>
      <c r="L44538" t="inlineStr"/>
      <c r="M44538" t="inlineStr"/>
      <c r="N44538" t="inlineStr"/>
      <c r="O44538" t="inlineStr">
        <is>
          <t>Dale WorkForce Solutions</t>
        </is>
      </c>
      <c r="P44538" t="inlineStr">
        <is>
          <t>['python', 'matlab', 'gitlab']</t>
        </is>
      </c>
      <c r="Q44538" t="inlineStr">
        <is>
          <t>{'other': ['gitlab'], 'programming': ['python', 'matlab']}</t>
        </is>
      </c>
    </row>
    <row r="44539">
      <c r="A44539" t="inlineStr">
        <is>
          <t>Data Engineer</t>
        </is>
      </c>
      <c r="B44539" t="inlineStr">
        <is>
          <t>Data Engineer</t>
        </is>
      </c>
      <c r="C44539" t="inlineStr">
        <is>
          <t>Anywhere</t>
        </is>
      </c>
      <c r="D44539" t="inlineStr">
        <is>
          <t>via LinkedIn</t>
        </is>
      </c>
      <c r="E44539" t="inlineStr">
        <is>
          <t>Full-time</t>
        </is>
      </c>
      <c r="F44539" t="b">
        <v>1</v>
      </c>
      <c r="G44539" t="inlineStr">
        <is>
          <t>Australia</t>
        </is>
      </c>
      <c r="H44539" s="2" t="n">
        <v>45425.19063657407</v>
      </c>
      <c r="I44539" t="b">
        <v>1</v>
      </c>
      <c r="J44539" t="b">
        <v>0</v>
      </c>
      <c r="K44539" t="inlineStr">
        <is>
          <t>Australia</t>
        </is>
      </c>
      <c r="L44539" t="inlineStr"/>
      <c r="M44539" t="inlineStr"/>
      <c r="N44539" t="inlineStr"/>
      <c r="O44539" t="inlineStr">
        <is>
          <t>BLACKROC Recruitment</t>
        </is>
      </c>
      <c r="P44539" t="inlineStr">
        <is>
          <t>['sql', 'python', 'java', 'scala', 'gcp', 'bigquery', 'hadoop', 'spark', 'kafka', 'docker', 'kubernetes']</t>
        </is>
      </c>
      <c r="Q44539" t="inlineStr">
        <is>
          <t>{'cloud': ['gcp', 'bigquery'], 'libraries': ['hadoop', 'spark', 'kafka'], 'other': ['docker', 'kubernetes'], 'programming': ['sql', 'python', 'java', 'scala']}</t>
        </is>
      </c>
    </row>
    <row r="44540">
      <c r="A44540" t="inlineStr">
        <is>
          <t>Data Analyst</t>
        </is>
      </c>
      <c r="B44540" t="inlineStr">
        <is>
          <t>Data Migration and SQL Analyst</t>
        </is>
      </c>
      <c r="C44540" t="inlineStr">
        <is>
          <t>Heredia Province, Heredia, Costa Rica</t>
        </is>
      </c>
      <c r="D44540" t="inlineStr">
        <is>
          <t>via Trabajo.org - Vacantes De Empleo, Trabajo</t>
        </is>
      </c>
      <c r="E44540" t="inlineStr">
        <is>
          <t>Full-time</t>
        </is>
      </c>
      <c r="F44540" t="b">
        <v>0</v>
      </c>
      <c r="G44540" t="inlineStr">
        <is>
          <t>Costa Rica</t>
        </is>
      </c>
      <c r="H44540" s="2" t="n">
        <v>45415.19142361111</v>
      </c>
      <c r="I44540" t="b">
        <v>0</v>
      </c>
      <c r="J44540" t="b">
        <v>0</v>
      </c>
      <c r="K44540" t="inlineStr">
        <is>
          <t>Costa Rica</t>
        </is>
      </c>
      <c r="L44540" t="inlineStr"/>
      <c r="M44540" t="inlineStr"/>
      <c r="N44540" t="inlineStr"/>
      <c r="O44540" t="inlineStr">
        <is>
          <t>Experian</t>
        </is>
      </c>
      <c r="P44540" t="inlineStr">
        <is>
          <t>['sql', 'oracle', 'excel', 'word', 'powerpoint']</t>
        </is>
      </c>
      <c r="Q44540" t="inlineStr">
        <is>
          <t>{'analyst_tools': ['excel', 'word', 'powerpoint'], 'cloud': ['oracle'], 'programming': ['sql']}</t>
        </is>
      </c>
    </row>
    <row r="44541">
      <c r="A44541" t="inlineStr">
        <is>
          <t>Machine Learning Engineer</t>
        </is>
      </c>
      <c r="B44541" t="inlineStr">
        <is>
          <t>MLOps Engineer</t>
        </is>
      </c>
      <c r="C44541" t="inlineStr">
        <is>
          <t>Kraków, Poland</t>
        </is>
      </c>
      <c r="D44541" t="inlineStr">
        <is>
          <t>via LinkedIn</t>
        </is>
      </c>
      <c r="E44541" t="inlineStr">
        <is>
          <t>Full-time</t>
        </is>
      </c>
      <c r="F44541" t="b">
        <v>0</v>
      </c>
      <c r="G44541" t="inlineStr">
        <is>
          <t>Poland</t>
        </is>
      </c>
      <c r="H44541" s="2" t="n">
        <v>45429.17324074074</v>
      </c>
      <c r="I44541" t="b">
        <v>0</v>
      </c>
      <c r="J44541" t="b">
        <v>0</v>
      </c>
      <c r="K44541" t="inlineStr">
        <is>
          <t>Poland</t>
        </is>
      </c>
      <c r="L44541" t="inlineStr"/>
      <c r="M44541" t="inlineStr"/>
      <c r="N44541" t="inlineStr"/>
      <c r="O44541" t="inlineStr">
        <is>
          <t>IBM</t>
        </is>
      </c>
      <c r="P44541" t="inlineStr">
        <is>
          <t>['java', 'python', 'nosql', 'ibm cloud', 'aws', 'azure', 'gcp', 'hadoop', 'spark', 'tensorflow', 'pytorch', 'scikit-learn', 'linux', 'jenkins', 'kubernetes', 'ansible', 'docker']</t>
        </is>
      </c>
      <c r="Q44541" t="inlineStr">
        <is>
          <t>{'cloud': ['ibm cloud', 'aws', 'azure', 'gcp'], 'libraries': ['hadoop', 'spark', 'tensorflow', 'pytorch', 'scikit-learn'], 'os': ['linux'], 'other': ['jenkins', 'kubernetes', 'ansible', 'docker'], 'programming': ['java', 'python', 'nosql']}</t>
        </is>
      </c>
    </row>
    <row r="44542">
      <c r="A44542" t="inlineStr">
        <is>
          <t>Data Analyst</t>
        </is>
      </c>
      <c r="B44542" t="inlineStr">
        <is>
          <t>Fullstack Engineer, Analyze: Analytics Instrumentation</t>
        </is>
      </c>
      <c r="C44542" t="inlineStr">
        <is>
          <t>Anywhere</t>
        </is>
      </c>
      <c r="D44542" t="inlineStr">
        <is>
          <t>via Wellfound</t>
        </is>
      </c>
      <c r="E44542" t="inlineStr">
        <is>
          <t>Full-time</t>
        </is>
      </c>
      <c r="F44542" t="b">
        <v>1</v>
      </c>
      <c r="G44542" t="inlineStr">
        <is>
          <t>Uganda</t>
        </is>
      </c>
      <c r="H44542" s="2" t="n">
        <v>45420.18449074074</v>
      </c>
      <c r="I44542" t="b">
        <v>1</v>
      </c>
      <c r="J44542" t="b">
        <v>0</v>
      </c>
      <c r="K44542" t="inlineStr">
        <is>
          <t>Uganda</t>
        </is>
      </c>
      <c r="L44542" t="inlineStr"/>
      <c r="M44542" t="inlineStr"/>
      <c r="N44542" t="inlineStr"/>
      <c r="O44542" t="inlineStr">
        <is>
          <t>GitLab</t>
        </is>
      </c>
      <c r="P44542" t="inlineStr">
        <is>
          <t>['javascript', 'ruby', 'ruby', 'html', 'css', 'typescript', 'go', 'python', 'gcp', 'aws', 'snowflake', 'react', 'angular', 'ruby on rails', 'gitlab', 'git']</t>
        </is>
      </c>
      <c r="Q44542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44543">
      <c r="A44543" t="inlineStr">
        <is>
          <t>Data Analyst</t>
        </is>
      </c>
      <c r="B44543" t="inlineStr">
        <is>
          <t>Data Analytics Analyst - Marketing Performance</t>
        </is>
      </c>
      <c r="C44543" t="inlineStr">
        <is>
          <t>Indianapolis, IN</t>
        </is>
      </c>
      <c r="D44543" t="inlineStr">
        <is>
          <t>via LinkedIn</t>
        </is>
      </c>
      <c r="E44543" t="inlineStr">
        <is>
          <t>Full-time</t>
        </is>
      </c>
      <c r="F44543" t="b">
        <v>0</v>
      </c>
      <c r="G44543" t="inlineStr">
        <is>
          <t>Illinois, United States</t>
        </is>
      </c>
      <c r="H44543" s="2" t="n">
        <v>45423.16905092593</v>
      </c>
      <c r="I44543" t="b">
        <v>0</v>
      </c>
      <c r="J44543" t="b">
        <v>1</v>
      </c>
      <c r="K44543" t="inlineStr">
        <is>
          <t>United States</t>
        </is>
      </c>
      <c r="L44543" t="inlineStr"/>
      <c r="M44543" t="inlineStr"/>
      <c r="N44543" t="inlineStr"/>
      <c r="O44543" t="inlineStr">
        <is>
          <t>Salesforce</t>
        </is>
      </c>
      <c r="P44543" t="inlineStr">
        <is>
          <t>['sql', 'excel', 'sheets', 'tableau', 'powerpoint']</t>
        </is>
      </c>
      <c r="Q44543" t="inlineStr">
        <is>
          <t>{'analyst_tools': ['excel', 'sheets', 'tableau', 'powerpoint'], 'programming': ['sql']}</t>
        </is>
      </c>
    </row>
    <row r="44544">
      <c r="A44544" t="inlineStr">
        <is>
          <t>Data Scientist</t>
        </is>
      </c>
      <c r="B44544" t="inlineStr">
        <is>
          <t>Cloud Data Scientist</t>
        </is>
      </c>
      <c r="C44544" t="inlineStr">
        <is>
          <t>Barcelona, Spain</t>
        </is>
      </c>
      <c r="D44544" t="inlineStr">
        <is>
          <t>via BeBee</t>
        </is>
      </c>
      <c r="E44544" t="inlineStr">
        <is>
          <t>Full-time</t>
        </is>
      </c>
      <c r="F44544" t="b">
        <v>0</v>
      </c>
      <c r="G44544" t="inlineStr">
        <is>
          <t>Spain</t>
        </is>
      </c>
      <c r="H44544" s="2" t="n">
        <v>45424.1784375</v>
      </c>
      <c r="I44544" t="b">
        <v>0</v>
      </c>
      <c r="J44544" t="b">
        <v>0</v>
      </c>
      <c r="K44544" t="inlineStr">
        <is>
          <t>Spain</t>
        </is>
      </c>
      <c r="L44544" t="inlineStr"/>
      <c r="M44544" t="inlineStr"/>
      <c r="N44544" t="inlineStr"/>
      <c r="O44544" t="inlineStr">
        <is>
          <t>TD SYNNEX</t>
        </is>
      </c>
      <c r="P44544" t="inlineStr">
        <is>
          <t>['sql', 'python', 'r', 'snowflake', 'aws', 'tableau', 'power bi']</t>
        </is>
      </c>
      <c r="Q44544" t="inlineStr">
        <is>
          <t>{'analyst_tools': ['tableau', 'power bi'], 'cloud': ['snowflake', 'aws'], 'programming': ['sql', 'python', 'r']}</t>
        </is>
      </c>
    </row>
    <row r="44545">
      <c r="A44545" t="inlineStr">
        <is>
          <t>Senior Data Scientist</t>
        </is>
      </c>
      <c r="B44545" t="inlineStr">
        <is>
          <t>Senior Data Scientist (Based In Bangkok - Relocation Provided)</t>
        </is>
      </c>
      <c r="C44545" t="inlineStr">
        <is>
          <t>Brazil</t>
        </is>
      </c>
      <c r="D44545" t="inlineStr">
        <is>
          <t>via LinkedIn</t>
        </is>
      </c>
      <c r="E44545" t="inlineStr">
        <is>
          <t>Full-time</t>
        </is>
      </c>
      <c r="F44545" t="b">
        <v>0</v>
      </c>
      <c r="G44545" t="inlineStr">
        <is>
          <t>Brazil</t>
        </is>
      </c>
      <c r="H44545" s="2" t="n">
        <v>45433.1768287037</v>
      </c>
      <c r="I44545" t="b">
        <v>0</v>
      </c>
      <c r="J44545" t="b">
        <v>0</v>
      </c>
      <c r="K44545" t="inlineStr">
        <is>
          <t>Brazil</t>
        </is>
      </c>
      <c r="L44545" t="inlineStr"/>
      <c r="M44545" t="inlineStr"/>
      <c r="N44545" t="inlineStr"/>
      <c r="O44545" t="inlineStr">
        <is>
          <t>Honest</t>
        </is>
      </c>
      <c r="P44545" t="inlineStr">
        <is>
          <t>['python', 'sql', 'aws', 'gcp', 'azure']</t>
        </is>
      </c>
      <c r="Q44545" t="inlineStr">
        <is>
          <t>{'cloud': ['aws', 'gcp', 'azure'], 'programming': ['python', 'sql']}</t>
        </is>
      </c>
    </row>
    <row r="44546">
      <c r="A44546" t="inlineStr">
        <is>
          <t>Machine Learning Engineer</t>
        </is>
      </c>
      <c r="B44546" t="inlineStr">
        <is>
          <t>Build Your Own Engineering Role @</t>
        </is>
      </c>
      <c r="C44546" t="inlineStr">
        <is>
          <t>Berlin, Germany</t>
        </is>
      </c>
      <c r="D44546" t="inlineStr">
        <is>
          <t>via BeBee</t>
        </is>
      </c>
      <c r="E44546" t="inlineStr">
        <is>
          <t>Full-time</t>
        </is>
      </c>
      <c r="F44546" t="b">
        <v>0</v>
      </c>
      <c r="G44546" t="inlineStr">
        <is>
          <t>Germany</t>
        </is>
      </c>
      <c r="H44546" s="2" t="n">
        <v>45443.18711805555</v>
      </c>
      <c r="I44546" t="b">
        <v>0</v>
      </c>
      <c r="J44546" t="b">
        <v>0</v>
      </c>
      <c r="K44546" t="inlineStr">
        <is>
          <t>Germany</t>
        </is>
      </c>
      <c r="L44546" t="inlineStr"/>
      <c r="M44546" t="inlineStr"/>
      <c r="N44546" t="inlineStr"/>
      <c r="O44546" t="inlineStr">
        <is>
          <t>Briink</t>
        </is>
      </c>
      <c r="P44546" t="inlineStr">
        <is>
          <t>['python', 'javascript', 'gcp', 'react', 'spark', 'fastapi']</t>
        </is>
      </c>
      <c r="Q44546" t="inlineStr">
        <is>
          <t>{'cloud': ['gcp'], 'libraries': ['react', 'spark'], 'programming': ['python', 'javascript'], 'webframeworks': ['fastapi']}</t>
        </is>
      </c>
    </row>
    <row r="44547">
      <c r="A44547" t="inlineStr">
        <is>
          <t>Data Analyst</t>
        </is>
      </c>
      <c r="B44547" t="inlineStr">
        <is>
          <t>Data Consultant - 12 Month FTE</t>
        </is>
      </c>
      <c r="C44547" t="inlineStr">
        <is>
          <t>Nottingham, UK</t>
        </is>
      </c>
      <c r="D44547" t="inlineStr">
        <is>
          <t>via LinkedIn</t>
        </is>
      </c>
      <c r="E44547" t="inlineStr">
        <is>
          <t>Full-time</t>
        </is>
      </c>
      <c r="F44547" t="b">
        <v>0</v>
      </c>
      <c r="G44547" t="inlineStr">
        <is>
          <t>United Kingdom</t>
        </is>
      </c>
      <c r="H44547" s="2" t="n">
        <v>45425.18967592593</v>
      </c>
      <c r="I44547" t="b">
        <v>1</v>
      </c>
      <c r="J44547" t="b">
        <v>0</v>
      </c>
      <c r="K44547" t="inlineStr">
        <is>
          <t>United Kingdom</t>
        </is>
      </c>
      <c r="L44547" t="inlineStr"/>
      <c r="M44547" t="inlineStr"/>
      <c r="N44547" t="inlineStr"/>
      <c r="O44547" t="inlineStr">
        <is>
          <t>ClickJobs.io</t>
        </is>
      </c>
      <c r="P44547" t="inlineStr">
        <is>
          <t>['sql', 'power bi', 'dax']</t>
        </is>
      </c>
      <c r="Q44547" t="inlineStr">
        <is>
          <t>{'analyst_tools': ['power bi', 'dax'], 'programming': ['sql']}</t>
        </is>
      </c>
    </row>
    <row r="44548">
      <c r="A44548" t="inlineStr">
        <is>
          <t>Senior Data Analyst</t>
        </is>
      </c>
      <c r="B44548" t="inlineStr">
        <is>
          <t>Lead Analyst, Media Analytics-remote</t>
        </is>
      </c>
      <c r="C44548" t="inlineStr">
        <is>
          <t>Colombia</t>
        </is>
      </c>
      <c r="D44548" t="inlineStr">
        <is>
          <t>via BeBee</t>
        </is>
      </c>
      <c r="E44548" t="inlineStr">
        <is>
          <t>Full-time</t>
        </is>
      </c>
      <c r="F44548" t="b">
        <v>0</v>
      </c>
      <c r="G44548" t="inlineStr">
        <is>
          <t>Colombia</t>
        </is>
      </c>
      <c r="H44548" s="2" t="n">
        <v>45442.17780092593</v>
      </c>
      <c r="I44548" t="b">
        <v>0</v>
      </c>
      <c r="J44548" t="b">
        <v>0</v>
      </c>
      <c r="K44548" t="inlineStr">
        <is>
          <t>Colombia</t>
        </is>
      </c>
      <c r="L44548" t="inlineStr"/>
      <c r="M44548" t="inlineStr"/>
      <c r="N44548" t="inlineStr"/>
      <c r="O44548" t="inlineStr">
        <is>
          <t>Merkle</t>
        </is>
      </c>
      <c r="P44548" t="inlineStr">
        <is>
          <t>['python', 'r', 'sql', 'databricks', 'snowflake', 'word', 'excel', 'powerpoint', 'outlook', 'tableau']</t>
        </is>
      </c>
      <c r="Q44548" t="inlineStr">
        <is>
          <t>{'analyst_tools': ['word', 'excel', 'powerpoint', 'outlook', 'tableau'], 'cloud': ['databricks', 'snowflake'], 'programming': ['python', 'r', 'sql']}</t>
        </is>
      </c>
    </row>
    <row r="44549">
      <c r="A44549" t="inlineStr">
        <is>
          <t>Machine Learning Engineer</t>
        </is>
      </c>
      <c r="B44549" t="inlineStr">
        <is>
          <t>Process Engineer Entry</t>
        </is>
      </c>
      <c r="C44549" t="inlineStr">
        <is>
          <t>Heredia Province, Heredia, Costa Rica</t>
        </is>
      </c>
      <c r="D44549" t="inlineStr">
        <is>
          <t>via BeBee Costa Rica</t>
        </is>
      </c>
      <c r="E44549" t="inlineStr">
        <is>
          <t>Full-time</t>
        </is>
      </c>
      <c r="F44549" t="b">
        <v>0</v>
      </c>
      <c r="G44549" t="inlineStr">
        <is>
          <t>Costa Rica</t>
        </is>
      </c>
      <c r="H44549" s="2" t="n">
        <v>45431.19581018519</v>
      </c>
      <c r="I44549" t="b">
        <v>0</v>
      </c>
      <c r="J44549" t="b">
        <v>0</v>
      </c>
      <c r="K44549" t="inlineStr">
        <is>
          <t>Costa Rica</t>
        </is>
      </c>
      <c r="L44549" t="inlineStr"/>
      <c r="M44549" t="inlineStr"/>
      <c r="N44549" t="inlineStr"/>
      <c r="O44549" t="inlineStr">
        <is>
          <t>Equifax</t>
        </is>
      </c>
      <c r="P44549" t="inlineStr"/>
      <c r="Q44549" t="inlineStr"/>
    </row>
    <row r="44550">
      <c r="A44550" t="inlineStr">
        <is>
          <t>Data Analyst</t>
        </is>
      </c>
      <c r="B44550" t="inlineStr">
        <is>
          <t>Group Credit Data Analyst</t>
        </is>
      </c>
      <c r="C44550" t="inlineStr">
        <is>
          <t>Stockholm, Sweden</t>
        </is>
      </c>
      <c r="D44550" t="inlineStr">
        <is>
          <t>via GrabJobs</t>
        </is>
      </c>
      <c r="E44550" t="inlineStr">
        <is>
          <t>Full-time</t>
        </is>
      </c>
      <c r="F44550" t="b">
        <v>0</v>
      </c>
      <c r="G44550" t="inlineStr">
        <is>
          <t>Sweden</t>
        </is>
      </c>
      <c r="H44550" s="2" t="n">
        <v>45419.18678240741</v>
      </c>
      <c r="I44550" t="b">
        <v>0</v>
      </c>
      <c r="J44550" t="b">
        <v>0</v>
      </c>
      <c r="K44550" t="inlineStr">
        <is>
          <t>Sweden</t>
        </is>
      </c>
      <c r="L44550" t="inlineStr"/>
      <c r="M44550" t="inlineStr"/>
      <c r="N44550" t="inlineStr"/>
      <c r="O44550" t="inlineStr">
        <is>
          <t>Koncern Hk</t>
        </is>
      </c>
      <c r="P44550" t="inlineStr">
        <is>
          <t>['excel']</t>
        </is>
      </c>
      <c r="Q44550" t="inlineStr">
        <is>
          <t>{'analyst_tools': ['excel']}</t>
        </is>
      </c>
    </row>
    <row r="44551">
      <c r="A44551" t="inlineStr">
        <is>
          <t>Data Analyst</t>
        </is>
      </c>
      <c r="B44551" t="inlineStr">
        <is>
          <t>Global Reporting Analyst</t>
        </is>
      </c>
      <c r="C44551" t="inlineStr">
        <is>
          <t>England, UK</t>
        </is>
      </c>
      <c r="D44551" t="inlineStr">
        <is>
          <t>via LinkedIn</t>
        </is>
      </c>
      <c r="E44551" t="inlineStr">
        <is>
          <t>Full-time</t>
        </is>
      </c>
      <c r="F44551" t="b">
        <v>0</v>
      </c>
      <c r="G44551" t="inlineStr">
        <is>
          <t>United Kingdom</t>
        </is>
      </c>
      <c r="H44551" s="2" t="n">
        <v>45425.18958333333</v>
      </c>
      <c r="I44551" t="b">
        <v>1</v>
      </c>
      <c r="J44551" t="b">
        <v>0</v>
      </c>
      <c r="K44551" t="inlineStr">
        <is>
          <t>United Kingdom</t>
        </is>
      </c>
      <c r="L44551" t="inlineStr"/>
      <c r="M44551" t="inlineStr"/>
      <c r="N44551" t="inlineStr"/>
      <c r="O44551" t="inlineStr">
        <is>
          <t>ClickJobs.io</t>
        </is>
      </c>
      <c r="P44551" t="inlineStr">
        <is>
          <t>['excel', 'word', 'powerpoint', 'power bi']</t>
        </is>
      </c>
      <c r="Q44551" t="inlineStr">
        <is>
          <t>{'analyst_tools': ['excel', 'word', 'powerpoint', 'power bi']}</t>
        </is>
      </c>
    </row>
    <row r="44552">
      <c r="A44552" t="inlineStr">
        <is>
          <t>Data Engineer</t>
        </is>
      </c>
      <c r="B44552" t="inlineStr">
        <is>
          <t>Data Engineer</t>
        </is>
      </c>
      <c r="C44552" t="inlineStr">
        <is>
          <t>Italy</t>
        </is>
      </c>
      <c r="D44552" t="inlineStr">
        <is>
          <t>via BeBee</t>
        </is>
      </c>
      <c r="E44552" t="inlineStr">
        <is>
          <t>Full-time</t>
        </is>
      </c>
      <c r="F44552" t="b">
        <v>0</v>
      </c>
      <c r="G44552" t="inlineStr">
        <is>
          <t>Italy</t>
        </is>
      </c>
      <c r="H44552" s="2" t="n">
        <v>45414.19358796296</v>
      </c>
      <c r="I44552" t="b">
        <v>0</v>
      </c>
      <c r="J44552" t="b">
        <v>0</v>
      </c>
      <c r="K44552" t="inlineStr">
        <is>
          <t>Italy</t>
        </is>
      </c>
      <c r="L44552" t="inlineStr"/>
      <c r="M44552" t="inlineStr"/>
      <c r="N44552" t="inlineStr"/>
      <c r="O44552" t="inlineStr">
        <is>
          <t>Ammagamma</t>
        </is>
      </c>
      <c r="P44552" t="inlineStr">
        <is>
          <t>['python', 'sql', 'nosql', 'sql server', 'aws', 'spark', 'git']</t>
        </is>
      </c>
      <c r="Q44552" t="inlineStr">
        <is>
          <t>{'cloud': ['aws'], 'databases': ['sql server'], 'libraries': ['spark'], 'other': ['git'], 'programming': ['python', 'sql', 'nosql']}</t>
        </is>
      </c>
    </row>
    <row r="44553">
      <c r="A44553" t="inlineStr">
        <is>
          <t>Data Scientist</t>
        </is>
      </c>
      <c r="B44553" t="inlineStr">
        <is>
          <t>Data Scientist</t>
        </is>
      </c>
      <c r="C44553" t="inlineStr">
        <is>
          <t>Burlingame, CA</t>
        </is>
      </c>
      <c r="D44553" t="inlineStr">
        <is>
          <t>via Jora</t>
        </is>
      </c>
      <c r="E44553" t="inlineStr">
        <is>
          <t>Full-time</t>
        </is>
      </c>
      <c r="F44553" t="b">
        <v>0</v>
      </c>
      <c r="G44553" t="inlineStr">
        <is>
          <t>California, United States</t>
        </is>
      </c>
      <c r="H44553" s="2" t="n">
        <v>45441.17006944444</v>
      </c>
      <c r="I44553" t="b">
        <v>0</v>
      </c>
      <c r="J44553" t="b">
        <v>0</v>
      </c>
      <c r="K44553" t="inlineStr">
        <is>
          <t>United States</t>
        </is>
      </c>
      <c r="L44553" t="inlineStr"/>
      <c r="M44553" t="inlineStr"/>
      <c r="N44553" t="inlineStr"/>
      <c r="O44553" t="inlineStr">
        <is>
          <t>Meta (Facebook)</t>
        </is>
      </c>
      <c r="P44553" t="inlineStr"/>
      <c r="Q44553" t="inlineStr"/>
    </row>
    <row r="44554">
      <c r="A44554" t="inlineStr">
        <is>
          <t>Data Engineer</t>
        </is>
      </c>
      <c r="B44554" t="inlineStr">
        <is>
          <t>Azure Data Engineer</t>
        </is>
      </c>
      <c r="C44554" t="inlineStr">
        <is>
          <t>India</t>
        </is>
      </c>
      <c r="D44554" t="inlineStr">
        <is>
          <t>via Shine</t>
        </is>
      </c>
      <c r="E44554" t="inlineStr">
        <is>
          <t>Full-time</t>
        </is>
      </c>
      <c r="F44554" t="b">
        <v>0</v>
      </c>
      <c r="G44554" t="inlineStr">
        <is>
          <t>India</t>
        </is>
      </c>
      <c r="H44554" s="2" t="n">
        <v>45440.17075231481</v>
      </c>
      <c r="I44554" t="b">
        <v>0</v>
      </c>
      <c r="J44554" t="b">
        <v>0</v>
      </c>
      <c r="K44554" t="inlineStr">
        <is>
          <t>India</t>
        </is>
      </c>
      <c r="L44554" t="inlineStr"/>
      <c r="M44554" t="inlineStr"/>
      <c r="N44554" t="inlineStr"/>
      <c r="O44554" t="inlineStr">
        <is>
          <t>visionyle solutions</t>
        </is>
      </c>
      <c r="P44554" t="inlineStr">
        <is>
          <t>['sql', 'python', 'sql server', 'azure', 'databricks', 'spark', 'ssis', 'ssrs']</t>
        </is>
      </c>
      <c r="Q44554" t="inlineStr">
        <is>
          <t>{'analyst_tools': ['ssis', 'ssrs'], 'cloud': ['azure', 'databricks'], 'databases': ['sql server'], 'libraries': ['spark'], 'programming': ['sql', 'python']}</t>
        </is>
      </c>
    </row>
    <row r="44555">
      <c r="A44555" t="inlineStr">
        <is>
          <t>Data Engineer</t>
        </is>
      </c>
      <c r="B44555" t="inlineStr">
        <is>
          <t>Data Engineer</t>
        </is>
      </c>
      <c r="C44555" t="inlineStr">
        <is>
          <t>Anywhere</t>
        </is>
      </c>
      <c r="D44555" t="inlineStr">
        <is>
          <t>via LinkedIn</t>
        </is>
      </c>
      <c r="E44555" t="inlineStr">
        <is>
          <t>Full-time</t>
        </is>
      </c>
      <c r="F44555" t="b">
        <v>1</v>
      </c>
      <c r="G44555" t="inlineStr">
        <is>
          <t>California, United States</t>
        </is>
      </c>
      <c r="H44555" s="2" t="n">
        <v>45423.17446759259</v>
      </c>
      <c r="I44555" t="b">
        <v>1</v>
      </c>
      <c r="J44555" t="b">
        <v>1</v>
      </c>
      <c r="K44555" t="inlineStr">
        <is>
          <t>United States</t>
        </is>
      </c>
      <c r="L44555" t="inlineStr"/>
      <c r="M44555" t="inlineStr"/>
      <c r="N44555" t="inlineStr"/>
      <c r="O44555" t="inlineStr">
        <is>
          <t>HelioCampus</t>
        </is>
      </c>
      <c r="P44555" t="inlineStr">
        <is>
          <t>['sql', 'python', 'java', 'aws', 'excel']</t>
        </is>
      </c>
      <c r="Q44555" t="inlineStr">
        <is>
          <t>{'analyst_tools': ['excel'], 'cloud': ['aws'], 'programming': ['sql', 'python', 'java']}</t>
        </is>
      </c>
    </row>
    <row r="44556">
      <c r="A44556" t="inlineStr">
        <is>
          <t>Data Scientist</t>
        </is>
      </c>
      <c r="B44556" t="inlineStr">
        <is>
          <t>Pricing Data Scientist</t>
        </is>
      </c>
      <c r="C44556" t="inlineStr">
        <is>
          <t>San José Province, Santa Ana, Costa Rica</t>
        </is>
      </c>
      <c r="D44556" t="inlineStr">
        <is>
          <t>via Trabajo.org - Vacantes De Empleo, Trabajo</t>
        </is>
      </c>
      <c r="E44556" t="inlineStr">
        <is>
          <t>Full-time</t>
        </is>
      </c>
      <c r="F44556" t="b">
        <v>0</v>
      </c>
      <c r="G44556" t="inlineStr">
        <is>
          <t>Costa Rica</t>
        </is>
      </c>
      <c r="H44556" s="2" t="n">
        <v>45423.19851851852</v>
      </c>
      <c r="I44556" t="b">
        <v>0</v>
      </c>
      <c r="J44556" t="b">
        <v>0</v>
      </c>
      <c r="K44556" t="inlineStr">
        <is>
          <t>Costa Rica</t>
        </is>
      </c>
      <c r="L44556" t="inlineStr"/>
      <c r="M44556" t="inlineStr"/>
      <c r="N44556" t="inlineStr"/>
      <c r="O44556" t="inlineStr">
        <is>
          <t>Western Union</t>
        </is>
      </c>
      <c r="P44556" t="inlineStr">
        <is>
          <t>['r', 'sql', 'python', 'power bi']</t>
        </is>
      </c>
      <c r="Q44556" t="inlineStr">
        <is>
          <t>{'analyst_tools': ['power bi'], 'programming': ['r', 'sql', 'python']}</t>
        </is>
      </c>
    </row>
    <row r="44557">
      <c r="A44557" t="inlineStr">
        <is>
          <t>Data Analyst</t>
        </is>
      </c>
      <c r="B44557" t="inlineStr">
        <is>
          <t>Data Analyst Jr</t>
        </is>
      </c>
      <c r="C44557" t="inlineStr">
        <is>
          <t>Lima, Peru</t>
        </is>
      </c>
      <c r="D44557" t="inlineStr">
        <is>
          <t>via BeBee Perú</t>
        </is>
      </c>
      <c r="E44557" t="inlineStr">
        <is>
          <t>Full-time</t>
        </is>
      </c>
      <c r="F44557" t="b">
        <v>0</v>
      </c>
      <c r="G44557" t="inlineStr">
        <is>
          <t>Peru</t>
        </is>
      </c>
      <c r="H44557" s="2" t="n">
        <v>45431.18149305556</v>
      </c>
      <c r="I44557" t="b">
        <v>1</v>
      </c>
      <c r="J44557" t="b">
        <v>0</v>
      </c>
      <c r="K44557" t="inlineStr">
        <is>
          <t>Peru</t>
        </is>
      </c>
      <c r="L44557" t="inlineStr"/>
      <c r="M44557" t="inlineStr"/>
      <c r="N44557" t="inlineStr"/>
      <c r="O44557" t="inlineStr">
        <is>
          <t>Digitas Perú</t>
        </is>
      </c>
      <c r="P44557" t="inlineStr"/>
      <c r="Q44557" t="inlineStr"/>
    </row>
    <row r="44558">
      <c r="A44558" t="inlineStr">
        <is>
          <t>Data Scientist</t>
        </is>
      </c>
      <c r="B44558" t="inlineStr">
        <is>
          <t>Data Scientist</t>
        </is>
      </c>
      <c r="C44558" t="inlineStr">
        <is>
          <t>San José Province, San Pedro, Costa Rica</t>
        </is>
      </c>
      <c r="D44558" t="inlineStr">
        <is>
          <t>via Trabajo.org - Vacantes De Empleo, Trabajo</t>
        </is>
      </c>
      <c r="E44558" t="inlineStr">
        <is>
          <t>Full-time</t>
        </is>
      </c>
      <c r="F44558" t="b">
        <v>0</v>
      </c>
      <c r="G44558" t="inlineStr">
        <is>
          <t>Costa Rica</t>
        </is>
      </c>
      <c r="H44558" s="2" t="n">
        <v>45415.19148148148</v>
      </c>
      <c r="I44558" t="b">
        <v>0</v>
      </c>
      <c r="J44558" t="b">
        <v>0</v>
      </c>
      <c r="K44558" t="inlineStr">
        <is>
          <t>Costa Rica</t>
        </is>
      </c>
      <c r="L44558" t="inlineStr"/>
      <c r="M44558" t="inlineStr"/>
      <c r="N44558" t="inlineStr"/>
      <c r="O44558" t="inlineStr">
        <is>
          <t>Instacredit, S. A.</t>
        </is>
      </c>
      <c r="P44558" t="inlineStr">
        <is>
          <t>['python', 'r', 'sql', 'nosql', 'aws']</t>
        </is>
      </c>
      <c r="Q44558" t="inlineStr">
        <is>
          <t>{'cloud': ['aws'], 'programming': ['python', 'r', 'sql', 'nosql']}</t>
        </is>
      </c>
    </row>
    <row r="44559">
      <c r="A44559" t="inlineStr">
        <is>
          <t>Software Engineer</t>
        </is>
      </c>
      <c r="B44559" t="inlineStr">
        <is>
          <t>Critical Hiring for Senior  Platform Engineer - Auckland</t>
        </is>
      </c>
      <c r="C44559" t="inlineStr">
        <is>
          <t>Auckland, New Zealand</t>
        </is>
      </c>
      <c r="D44559" t="inlineStr">
        <is>
          <t>via LinkedIn</t>
        </is>
      </c>
      <c r="E44559" t="inlineStr">
        <is>
          <t>Contractor</t>
        </is>
      </c>
      <c r="F44559" t="b">
        <v>0</v>
      </c>
      <c r="G44559" t="inlineStr">
        <is>
          <t>New Zealand</t>
        </is>
      </c>
      <c r="H44559" s="2" t="n">
        <v>45426.18663194445</v>
      </c>
      <c r="I44559" t="b">
        <v>1</v>
      </c>
      <c r="J44559" t="b">
        <v>0</v>
      </c>
      <c r="K44559" t="inlineStr">
        <is>
          <t>New Zealand</t>
        </is>
      </c>
      <c r="L44559" t="inlineStr"/>
      <c r="M44559" t="inlineStr"/>
      <c r="N44559" t="inlineStr"/>
      <c r="O44559" t="inlineStr">
        <is>
          <t>Ampstek</t>
        </is>
      </c>
      <c r="P44559" t="inlineStr">
        <is>
          <t>['python', 'bash', 'powershell', 'azure', 'snowflake', 'databricks', 'aws', 'gcp', 'bigquery', 'gdpr', 'power bi', 'terraform', 'ansible', 'chef', 'puppet', 'git', 'jenkins', 'docker', 'kubernetes', 'unity']</t>
        </is>
      </c>
      <c r="Q44559" t="inlineStr">
        <is>
          <t>{'analyst_tools': ['power bi'], 'cloud': ['azure', 'snowflake', 'databricks', 'aws', 'gcp', 'bigquery'], 'libraries': ['gdpr'], 'other': ['terraform', 'ansible', 'chef', 'puppet', 'git', 'jenkins', 'docker', 'kubernetes', 'unity'], 'programming': ['python', 'bash', 'powershell']}</t>
        </is>
      </c>
    </row>
    <row r="44560">
      <c r="A44560" t="inlineStr">
        <is>
          <t>Data Scientist</t>
        </is>
      </c>
      <c r="B44560" t="inlineStr">
        <is>
          <t>Data science/ML/Python</t>
        </is>
      </c>
      <c r="C44560" t="inlineStr">
        <is>
          <t>Jersey City, NJ</t>
        </is>
      </c>
      <c r="D44560" t="inlineStr">
        <is>
          <t>via LinkedIn</t>
        </is>
      </c>
      <c r="E44560" t="inlineStr">
        <is>
          <t>Contractor</t>
        </is>
      </c>
      <c r="F44560" t="b">
        <v>0</v>
      </c>
      <c r="G44560" t="inlineStr">
        <is>
          <t>New York, United States</t>
        </is>
      </c>
      <c r="H44560" s="2" t="n">
        <v>45419.17020833334</v>
      </c>
      <c r="I44560" t="b">
        <v>0</v>
      </c>
      <c r="J44560" t="b">
        <v>1</v>
      </c>
      <c r="K44560" t="inlineStr">
        <is>
          <t>United States</t>
        </is>
      </c>
      <c r="L44560" t="inlineStr"/>
      <c r="M44560" t="inlineStr"/>
      <c r="N44560" t="inlineStr"/>
      <c r="O44560" t="inlineStr">
        <is>
          <t>Genesis10</t>
        </is>
      </c>
      <c r="P44560" t="inlineStr">
        <is>
          <t>['python', 'mongodb', 'mongodb', 'neo4j', 'tensorflow', 'scikit-learn', 'pandas', 'spark', 'kafka', 'tableau', 'word']</t>
        </is>
      </c>
      <c r="Q44560" t="inlineStr">
        <is>
          <t>{'analyst_tools': ['tableau', 'word'], 'databases': ['mongodb', 'neo4j'], 'libraries': ['tensorflow', 'scikit-learn', 'pandas', 'spark', 'kafka'], 'programming': ['python', 'mongodb']}</t>
        </is>
      </c>
    </row>
    <row r="44561">
      <c r="A44561" t="inlineStr">
        <is>
          <t>Senior Data Engineer</t>
        </is>
      </c>
      <c r="B44561" t="inlineStr">
        <is>
          <t>SENIOR DATA ENGINEER WITH POWER BI</t>
        </is>
      </c>
      <c r="C44561" t="inlineStr">
        <is>
          <t>Ukraine</t>
        </is>
      </c>
      <c r="D44561" t="inlineStr">
        <is>
          <t>via LinkedIn</t>
        </is>
      </c>
      <c r="E44561" t="inlineStr">
        <is>
          <t>Full-time</t>
        </is>
      </c>
      <c r="F44561" t="b">
        <v>0</v>
      </c>
      <c r="G44561" t="inlineStr">
        <is>
          <t>Ukraine</t>
        </is>
      </c>
      <c r="H44561" s="2" t="n">
        <v>45440.17673611111</v>
      </c>
      <c r="I44561" t="b">
        <v>1</v>
      </c>
      <c r="J44561" t="b">
        <v>0</v>
      </c>
      <c r="K44561" t="inlineStr">
        <is>
          <t>Ukraine</t>
        </is>
      </c>
      <c r="L44561" t="inlineStr"/>
      <c r="M44561" t="inlineStr"/>
      <c r="N44561" t="inlineStr"/>
      <c r="O44561" t="inlineStr">
        <is>
          <t>Svitla Systems, Inc.</t>
        </is>
      </c>
      <c r="P44561" t="inlineStr">
        <is>
          <t>['python', 'sql', 'nosql', 'sql server', 'neo4j', 'azure', 'databricks', 'spark', 'power bi', 'tableau', 'flow']</t>
        </is>
      </c>
      <c r="Q44561" t="inlineStr">
        <is>
          <t>{'analyst_tools': ['power bi', 'tableau'], 'cloud': ['azure', 'databricks'], 'databases': ['sql server', 'neo4j'], 'libraries': ['spark'], 'other': ['flow'], 'programming': ['python', 'sql', 'nosql']}</t>
        </is>
      </c>
    </row>
    <row r="44562">
      <c r="A44562" t="inlineStr">
        <is>
          <t>Data Scientist</t>
        </is>
      </c>
      <c r="B44562" t="inlineStr">
        <is>
          <t>Data Scientist - (H/F) - En alternance</t>
        </is>
      </c>
      <c r="C44562" t="inlineStr">
        <is>
          <t>Saint-Maixent-l'École, France</t>
        </is>
      </c>
      <c r="D44562" t="inlineStr">
        <is>
          <t>via Jobijoba</t>
        </is>
      </c>
      <c r="E44562" t="inlineStr">
        <is>
          <t>Part-time and Internship</t>
        </is>
      </c>
      <c r="F44562" t="b">
        <v>0</v>
      </c>
      <c r="G44562" t="inlineStr">
        <is>
          <t>France</t>
        </is>
      </c>
      <c r="H44562" s="2" t="n">
        <v>45440.18009259259</v>
      </c>
      <c r="I44562" t="b">
        <v>0</v>
      </c>
      <c r="J44562" t="b">
        <v>0</v>
      </c>
      <c r="K44562" t="inlineStr">
        <is>
          <t>France</t>
        </is>
      </c>
      <c r="L44562" t="inlineStr"/>
      <c r="M44562" t="inlineStr"/>
      <c r="N44562" t="inlineStr"/>
      <c r="O44562" t="inlineStr">
        <is>
          <t>Openclassrooms</t>
        </is>
      </c>
      <c r="P44562" t="inlineStr">
        <is>
          <t>['python', 'git']</t>
        </is>
      </c>
      <c r="Q44562" t="inlineStr">
        <is>
          <t>{'other': ['git'], 'programming': ['python']}</t>
        </is>
      </c>
    </row>
    <row r="44563">
      <c r="A44563" t="inlineStr">
        <is>
          <t>Data Scientist</t>
        </is>
      </c>
      <c r="B44563" t="inlineStr">
        <is>
          <t>Junior Data Scientist</t>
        </is>
      </c>
      <c r="C44563" t="inlineStr">
        <is>
          <t>Munich, Germany</t>
        </is>
      </c>
      <c r="D44563" t="inlineStr">
        <is>
          <t>via BeBee</t>
        </is>
      </c>
      <c r="E44563" t="inlineStr">
        <is>
          <t>Full-time and Part-time</t>
        </is>
      </c>
      <c r="F44563" t="b">
        <v>0</v>
      </c>
      <c r="G44563" t="inlineStr">
        <is>
          <t>Germany</t>
        </is>
      </c>
      <c r="H44563" s="2" t="n">
        <v>45443.18688657408</v>
      </c>
      <c r="I44563" t="b">
        <v>0</v>
      </c>
      <c r="J44563" t="b">
        <v>0</v>
      </c>
      <c r="K44563" t="inlineStr">
        <is>
          <t>Germany</t>
        </is>
      </c>
      <c r="L44563" t="inlineStr"/>
      <c r="M44563" t="inlineStr"/>
      <c r="N44563" t="inlineStr"/>
      <c r="O44563" t="inlineStr">
        <is>
          <t>Allianz Deutschland</t>
        </is>
      </c>
      <c r="P44563" t="inlineStr">
        <is>
          <t>['python', 'sql']</t>
        </is>
      </c>
      <c r="Q44563" t="inlineStr">
        <is>
          <t>{'programming': ['python', 'sql']}</t>
        </is>
      </c>
    </row>
    <row r="44564">
      <c r="A44564" t="inlineStr">
        <is>
          <t>Data Scientist</t>
        </is>
      </c>
      <c r="B44564" t="inlineStr">
        <is>
          <t>IT - Data Scientist Lead - Contractor</t>
        </is>
      </c>
      <c r="C44564" t="inlineStr">
        <is>
          <t>Birmingham, AL</t>
        </is>
      </c>
      <c r="D44564" t="inlineStr">
        <is>
          <t>via LinkedIn</t>
        </is>
      </c>
      <c r="E44564" t="inlineStr">
        <is>
          <t>Contractor</t>
        </is>
      </c>
      <c r="F44564" t="b">
        <v>0</v>
      </c>
      <c r="G44564" t="inlineStr">
        <is>
          <t>Illinois, United States</t>
        </is>
      </c>
      <c r="H44564" s="2" t="n">
        <v>45416.17041666667</v>
      </c>
      <c r="I44564" t="b">
        <v>0</v>
      </c>
      <c r="J44564" t="b">
        <v>0</v>
      </c>
      <c r="K44564" t="inlineStr">
        <is>
          <t>United States</t>
        </is>
      </c>
      <c r="L44564" t="inlineStr"/>
      <c r="M44564" t="inlineStr"/>
      <c r="N44564" t="inlineStr"/>
      <c r="O44564" t="inlineStr">
        <is>
          <t>V2Soft</t>
        </is>
      </c>
      <c r="P44564" t="inlineStr">
        <is>
          <t>['python', 'r', 'hadoop', 'tableau']</t>
        </is>
      </c>
      <c r="Q44564" t="inlineStr">
        <is>
          <t>{'analyst_tools': ['tableau'], 'libraries': ['hadoop'], 'programming': ['python', 'r']}</t>
        </is>
      </c>
    </row>
    <row r="44565">
      <c r="A44565" t="inlineStr">
        <is>
          <t>Data Analyst</t>
        </is>
      </c>
      <c r="B44565" t="inlineStr">
        <is>
          <t>UK - Data Analyst</t>
        </is>
      </c>
      <c r="C44565" t="inlineStr">
        <is>
          <t>Anywhere</t>
        </is>
      </c>
      <c r="D44565" t="inlineStr">
        <is>
          <t>via Jobgether</t>
        </is>
      </c>
      <c r="E44565" t="inlineStr">
        <is>
          <t>Full-time</t>
        </is>
      </c>
      <c r="F44565" t="b">
        <v>1</v>
      </c>
      <c r="G44565" t="inlineStr">
        <is>
          <t>United Kingdom</t>
        </is>
      </c>
      <c r="H44565" s="2" t="n">
        <v>45429.17498842593</v>
      </c>
      <c r="I44565" t="b">
        <v>1</v>
      </c>
      <c r="J44565" t="b">
        <v>0</v>
      </c>
      <c r="K44565" t="inlineStr">
        <is>
          <t>United Kingdom</t>
        </is>
      </c>
      <c r="L44565" t="inlineStr"/>
      <c r="M44565" t="inlineStr"/>
      <c r="N44565" t="inlineStr"/>
      <c r="O44565" t="inlineStr">
        <is>
          <t>Jobandtalent</t>
        </is>
      </c>
      <c r="P44565" t="inlineStr">
        <is>
          <t>['sql', 'python', 'aws', 'looker', 'github', 'git']</t>
        </is>
      </c>
      <c r="Q44565" t="inlineStr">
        <is>
          <t>{'analyst_tools': ['looker'], 'cloud': ['aws'], 'other': ['github', 'git'], 'programming': ['sql', 'python']}</t>
        </is>
      </c>
    </row>
    <row r="44566">
      <c r="A44566" t="inlineStr">
        <is>
          <t>Data Scientist</t>
        </is>
      </c>
      <c r="B44566" t="inlineStr">
        <is>
          <t>Data Scientist - AI/ML</t>
        </is>
      </c>
      <c r="C44566" t="inlineStr">
        <is>
          <t>Hyderabad, Telangana, India</t>
        </is>
      </c>
      <c r="D44566" t="inlineStr">
        <is>
          <t>via LinkedIn</t>
        </is>
      </c>
      <c r="E44566" t="inlineStr">
        <is>
          <t>Full-time</t>
        </is>
      </c>
      <c r="F44566" t="b">
        <v>0</v>
      </c>
      <c r="G44566" t="inlineStr">
        <is>
          <t>India</t>
        </is>
      </c>
      <c r="H44566" s="2" t="n">
        <v>45443.18788194445</v>
      </c>
      <c r="I44566" t="b">
        <v>0</v>
      </c>
      <c r="J44566" t="b">
        <v>0</v>
      </c>
      <c r="K44566" t="inlineStr">
        <is>
          <t>India</t>
        </is>
      </c>
      <c r="L44566" t="inlineStr"/>
      <c r="M44566" t="inlineStr"/>
      <c r="N44566" t="inlineStr"/>
      <c r="O44566" t="inlineStr">
        <is>
          <t>Egen</t>
        </is>
      </c>
      <c r="P44566" t="inlineStr">
        <is>
          <t>['python', 'gcp', 'tensorflow', 'pytorch', 'scikit-learn']</t>
        </is>
      </c>
      <c r="Q44566" t="inlineStr">
        <is>
          <t>{'cloud': ['gcp'], 'libraries': ['tensorflow', 'pytorch', 'scikit-learn'], 'programming': ['python']}</t>
        </is>
      </c>
    </row>
    <row r="44567">
      <c r="A44567" t="inlineStr">
        <is>
          <t>Data Analyst</t>
        </is>
      </c>
      <c r="B44567" t="inlineStr">
        <is>
          <t>Freelance Data Analyst  GCP, BigQuery, Looker, and LookML Expertise</t>
        </is>
      </c>
      <c r="C44567" t="inlineStr">
        <is>
          <t>India</t>
        </is>
      </c>
      <c r="D44567" t="inlineStr">
        <is>
          <t>via Shine</t>
        </is>
      </c>
      <c r="E44567" t="inlineStr">
        <is>
          <t>Full-time</t>
        </is>
      </c>
      <c r="F44567" t="b">
        <v>0</v>
      </c>
      <c r="G44567" t="inlineStr">
        <is>
          <t>India</t>
        </is>
      </c>
      <c r="H44567" s="2" t="n">
        <v>45421.17634259259</v>
      </c>
      <c r="I44567" t="b">
        <v>1</v>
      </c>
      <c r="J44567" t="b">
        <v>0</v>
      </c>
      <c r="K44567" t="inlineStr">
        <is>
          <t>India</t>
        </is>
      </c>
      <c r="L44567" t="inlineStr"/>
      <c r="M44567" t="inlineStr"/>
      <c r="N44567" t="inlineStr"/>
      <c r="O44567" t="inlineStr">
        <is>
          <t>ThreatXIntel</t>
        </is>
      </c>
      <c r="P44567" t="inlineStr">
        <is>
          <t>['sql', 'bigquery', 'gcp', 'looker']</t>
        </is>
      </c>
      <c r="Q44567" t="inlineStr">
        <is>
          <t>{'analyst_tools': ['looker'], 'cloud': ['bigquery', 'gcp'], 'programming': ['sql']}</t>
        </is>
      </c>
    </row>
    <row r="44568">
      <c r="A44568" t="inlineStr">
        <is>
          <t>Senior Data Scientist</t>
        </is>
      </c>
      <c r="B44568" t="inlineStr">
        <is>
          <t>Senior Data Scientist</t>
        </is>
      </c>
      <c r="C44568" t="inlineStr">
        <is>
          <t>Hamburg, Germany</t>
        </is>
      </c>
      <c r="D44568" t="inlineStr">
        <is>
          <t>via BeBee</t>
        </is>
      </c>
      <c r="E44568" t="inlineStr">
        <is>
          <t>Full-time</t>
        </is>
      </c>
      <c r="F44568" t="b">
        <v>0</v>
      </c>
      <c r="G44568" t="inlineStr">
        <is>
          <t>Germany</t>
        </is>
      </c>
      <c r="H44568" s="2" t="n">
        <v>45443.18688657408</v>
      </c>
      <c r="I44568" t="b">
        <v>0</v>
      </c>
      <c r="J44568" t="b">
        <v>0</v>
      </c>
      <c r="K44568" t="inlineStr">
        <is>
          <t>Germany</t>
        </is>
      </c>
      <c r="L44568" t="inlineStr"/>
      <c r="M44568" t="inlineStr"/>
      <c r="N44568" t="inlineStr"/>
      <c r="O44568" t="inlineStr">
        <is>
          <t>Aurubis</t>
        </is>
      </c>
      <c r="P44568" t="inlineStr">
        <is>
          <t>['python']</t>
        </is>
      </c>
      <c r="Q44568" t="inlineStr">
        <is>
          <t>{'programming': ['python']}</t>
        </is>
      </c>
    </row>
    <row r="44569">
      <c r="A44569" t="inlineStr">
        <is>
          <t>Data Analyst</t>
        </is>
      </c>
      <c r="B44569" t="inlineStr">
        <is>
          <t>Reporting and Data Analyst</t>
        </is>
      </c>
      <c r="C44569" t="inlineStr">
        <is>
          <t>Graz, Austria</t>
        </is>
      </c>
      <c r="D44569" t="inlineStr">
        <is>
          <t>via BeBee</t>
        </is>
      </c>
      <c r="E44569" t="inlineStr">
        <is>
          <t>Full-time and Part-time</t>
        </is>
      </c>
      <c r="F44569" t="b">
        <v>0</v>
      </c>
      <c r="G44569" t="inlineStr">
        <is>
          <t>Austria</t>
        </is>
      </c>
      <c r="H44569" s="2" t="n">
        <v>45425.2150925926</v>
      </c>
      <c r="I44569" t="b">
        <v>1</v>
      </c>
      <c r="J44569" t="b">
        <v>0</v>
      </c>
      <c r="K44569" t="inlineStr">
        <is>
          <t>Austria</t>
        </is>
      </c>
      <c r="L44569" t="inlineStr"/>
      <c r="M44569" t="inlineStr"/>
      <c r="N44569" t="inlineStr"/>
      <c r="O44569" t="inlineStr">
        <is>
          <t>ENcome Energy Performance GmbH</t>
        </is>
      </c>
      <c r="P44569" t="inlineStr">
        <is>
          <t>['vba', 'python', 'r', 'power bi']</t>
        </is>
      </c>
      <c r="Q44569" t="inlineStr">
        <is>
          <t>{'analyst_tools': ['power bi'], 'programming': ['vba', 'python', 'r']}</t>
        </is>
      </c>
    </row>
    <row r="44570">
      <c r="A44570" t="inlineStr">
        <is>
          <t>Data Engineer</t>
        </is>
      </c>
      <c r="B44570" t="inlineStr">
        <is>
          <t>Data Engineer</t>
        </is>
      </c>
      <c r="C44570" t="inlineStr">
        <is>
          <t>Porto, Portugal</t>
        </is>
      </c>
      <c r="D44570" t="inlineStr">
        <is>
          <t>via BeBee Portugal</t>
        </is>
      </c>
      <c r="E44570" t="inlineStr">
        <is>
          <t>Full-time</t>
        </is>
      </c>
      <c r="F44570" t="b">
        <v>0</v>
      </c>
      <c r="G44570" t="inlineStr">
        <is>
          <t>Portugal</t>
        </is>
      </c>
      <c r="H44570" s="2" t="n">
        <v>45434.20347222222</v>
      </c>
      <c r="I44570" t="b">
        <v>1</v>
      </c>
      <c r="J44570" t="b">
        <v>0</v>
      </c>
      <c r="K44570" t="inlineStr">
        <is>
          <t>Portugal</t>
        </is>
      </c>
      <c r="L44570" t="inlineStr"/>
      <c r="M44570" t="inlineStr"/>
      <c r="N44570" t="inlineStr"/>
      <c r="O44570" t="inlineStr">
        <is>
          <t>Growin</t>
        </is>
      </c>
      <c r="P44570" t="inlineStr">
        <is>
          <t>['sql', 'python', 'java', 'javascript', 'cassandra', 'aws', 'azure', 'hadoop', 'spark', 'ssis']</t>
        </is>
      </c>
      <c r="Q44570" t="inlineStr">
        <is>
          <t>{'analyst_tools': ['ssis'], 'cloud': ['aws', 'azure'], 'databases': ['cassandra'], 'libraries': ['hadoop', 'spark'], 'programming': ['sql', 'python', 'java', 'javascript']}</t>
        </is>
      </c>
    </row>
    <row r="44571">
      <c r="A44571" t="inlineStr">
        <is>
          <t>Data Engineer</t>
        </is>
      </c>
      <c r="B44571" t="inlineStr">
        <is>
          <t>GIS ENGINEER</t>
        </is>
      </c>
      <c r="C44571" t="inlineStr">
        <is>
          <t>Dubai - United Arab Emirates</t>
        </is>
      </c>
      <c r="D44571" t="inlineStr">
        <is>
          <t>via SmartRecruiters Job Search</t>
        </is>
      </c>
      <c r="E44571" t="inlineStr">
        <is>
          <t>Full-time</t>
        </is>
      </c>
      <c r="F44571" t="b">
        <v>0</v>
      </c>
      <c r="G44571" t="inlineStr">
        <is>
          <t>United Arab Emirates</t>
        </is>
      </c>
      <c r="H44571" s="2" t="n">
        <v>45432.17541666667</v>
      </c>
      <c r="I44571" t="b">
        <v>0</v>
      </c>
      <c r="J44571" t="b">
        <v>0</v>
      </c>
      <c r="K44571" t="inlineStr">
        <is>
          <t>United Arab Emirates</t>
        </is>
      </c>
      <c r="L44571" t="inlineStr"/>
      <c r="M44571" t="inlineStr"/>
      <c r="N44571" t="inlineStr"/>
      <c r="O44571" t="inlineStr">
        <is>
          <t>Jobs for Humanity</t>
        </is>
      </c>
      <c r="P44571" t="inlineStr"/>
      <c r="Q44571" t="inlineStr"/>
    </row>
    <row r="44572">
      <c r="A44572" t="inlineStr">
        <is>
          <t>Data Engineer</t>
        </is>
      </c>
      <c r="B44572" t="inlineStr">
        <is>
          <t>Staff Data Engineer</t>
        </is>
      </c>
      <c r="C44572" t="inlineStr">
        <is>
          <t>Anywhere</t>
        </is>
      </c>
      <c r="D44572" t="inlineStr">
        <is>
          <t>via LinkedIn</t>
        </is>
      </c>
      <c r="E44572" t="inlineStr">
        <is>
          <t>Full-time</t>
        </is>
      </c>
      <c r="F44572" t="b">
        <v>1</v>
      </c>
      <c r="G44572" t="inlineStr">
        <is>
          <t>Illinois, United States</t>
        </is>
      </c>
      <c r="H44572" s="2" t="n">
        <v>45422.17436342593</v>
      </c>
      <c r="I44572" t="b">
        <v>0</v>
      </c>
      <c r="J44572" t="b">
        <v>0</v>
      </c>
      <c r="K44572" t="inlineStr">
        <is>
          <t>United States</t>
        </is>
      </c>
      <c r="L44572" t="inlineStr"/>
      <c r="M44572" t="inlineStr"/>
      <c r="N44572" t="inlineStr"/>
      <c r="O44572" t="inlineStr">
        <is>
          <t>Worldpay</t>
        </is>
      </c>
      <c r="P44572" t="inlineStr">
        <is>
          <t>['sql', 'python', 'javascript', 'aws', 'spark', 'hadoop', 'pandas', 'git', 'jira']</t>
        </is>
      </c>
      <c r="Q44572" t="inlineStr">
        <is>
          <t>{'async': ['jira'], 'cloud': ['aws'], 'libraries': ['spark', 'hadoop', 'pandas'], 'other': ['git'], 'programming': ['sql', 'python', 'javascript']}</t>
        </is>
      </c>
    </row>
    <row r="44573">
      <c r="A44573" t="inlineStr">
        <is>
          <t>Data Scientist</t>
        </is>
      </c>
      <c r="B44573" t="inlineStr">
        <is>
          <t>Junior Data Scientist</t>
        </is>
      </c>
      <c r="C44573" t="inlineStr">
        <is>
          <t>Madrid, Spain</t>
        </is>
      </c>
      <c r="D44573" t="inlineStr">
        <is>
          <t>via BeBee</t>
        </is>
      </c>
      <c r="E44573" t="inlineStr">
        <is>
          <t>Full-time</t>
        </is>
      </c>
      <c r="F44573" t="b">
        <v>0</v>
      </c>
      <c r="G44573" t="inlineStr">
        <is>
          <t>Spain</t>
        </is>
      </c>
      <c r="H44573" s="2" t="n">
        <v>45438.19082175926</v>
      </c>
      <c r="I44573" t="b">
        <v>0</v>
      </c>
      <c r="J44573" t="b">
        <v>0</v>
      </c>
      <c r="K44573" t="inlineStr">
        <is>
          <t>Spain</t>
        </is>
      </c>
      <c r="L44573" t="inlineStr"/>
      <c r="M44573" t="inlineStr"/>
      <c r="N44573" t="inlineStr"/>
      <c r="O44573" t="inlineStr">
        <is>
          <t>Capgemini</t>
        </is>
      </c>
      <c r="P44573" t="inlineStr"/>
      <c r="Q44573" t="inlineStr"/>
    </row>
    <row r="44574">
      <c r="A44574" t="inlineStr">
        <is>
          <t>Data Analyst</t>
        </is>
      </c>
      <c r="B44574" t="inlineStr">
        <is>
          <t>Data Analyst with Tableau &amp; Informatica</t>
        </is>
      </c>
      <c r="C44574" t="inlineStr">
        <is>
          <t>New York, NY</t>
        </is>
      </c>
      <c r="D44574" t="inlineStr">
        <is>
          <t>via LinkedIn</t>
        </is>
      </c>
      <c r="E44574" t="inlineStr">
        <is>
          <t>Full-time</t>
        </is>
      </c>
      <c r="F44574" t="b">
        <v>0</v>
      </c>
      <c r="G44574" t="inlineStr">
        <is>
          <t>New York, United States</t>
        </is>
      </c>
      <c r="H44574" s="2" t="n">
        <v>45413.16668981482</v>
      </c>
      <c r="I44574" t="b">
        <v>1</v>
      </c>
      <c r="J44574" t="b">
        <v>0</v>
      </c>
      <c r="K44574" t="inlineStr">
        <is>
          <t>United States</t>
        </is>
      </c>
      <c r="L44574" t="inlineStr"/>
      <c r="M44574" t="inlineStr"/>
      <c r="N44574" t="inlineStr"/>
      <c r="O44574" t="inlineStr">
        <is>
          <t>Diverse Lynx</t>
        </is>
      </c>
      <c r="P44574" t="inlineStr">
        <is>
          <t>['sql', 'oracle', 'tableau', 'sap', 'excel', 'flow']</t>
        </is>
      </c>
      <c r="Q44574" t="inlineStr">
        <is>
          <t>{'analyst_tools': ['tableau', 'sap', 'excel'], 'cloud': ['oracle'], 'other': ['flow'], 'programming': ['sql']}</t>
        </is>
      </c>
    </row>
    <row r="44575">
      <c r="A44575" t="inlineStr">
        <is>
          <t>Senior Data Scientist</t>
        </is>
      </c>
      <c r="B44575" t="inlineStr">
        <is>
          <t>Senior Data Scientist</t>
        </is>
      </c>
      <c r="C44575" t="inlineStr">
        <is>
          <t>Mexico City, CDMX, Mexico</t>
        </is>
      </c>
      <c r="D44575" t="inlineStr">
        <is>
          <t>via BeBee México</t>
        </is>
      </c>
      <c r="E44575" t="inlineStr">
        <is>
          <t>Full-time</t>
        </is>
      </c>
      <c r="F44575" t="b">
        <v>0</v>
      </c>
      <c r="G44575" t="inlineStr">
        <is>
          <t>Mexico</t>
        </is>
      </c>
      <c r="H44575" s="2" t="n">
        <v>45425.1903587963</v>
      </c>
      <c r="I44575" t="b">
        <v>0</v>
      </c>
      <c r="J44575" t="b">
        <v>0</v>
      </c>
      <c r="K44575" t="inlineStr">
        <is>
          <t>Mexico</t>
        </is>
      </c>
      <c r="L44575" t="inlineStr"/>
      <c r="M44575" t="inlineStr"/>
      <c r="N44575" t="inlineStr"/>
      <c r="O44575" t="inlineStr">
        <is>
          <t>UST</t>
        </is>
      </c>
      <c r="P44575" t="inlineStr">
        <is>
          <t>['sql', 'nosql', 'python', 'r', 'aws', 'gcp', 'azure', 'gdpr', 'hadoop', 'spark', 'tableau', 'power bi', 'flow']</t>
        </is>
      </c>
      <c r="Q44575" t="inlineStr">
        <is>
          <t>{'analyst_tools': ['tableau', 'power bi'], 'cloud': ['aws', 'gcp', 'azure'], 'libraries': ['gdpr', 'hadoop', 'spark'], 'other': ['flow'], 'programming': ['sql', 'nosql', 'python', 'r']}</t>
        </is>
      </c>
    </row>
    <row r="44576">
      <c r="A44576" t="inlineStr">
        <is>
          <t>Data Engineer</t>
        </is>
      </c>
      <c r="B44576" t="inlineStr">
        <is>
          <t>Data Engineer | Melbourne, AU</t>
        </is>
      </c>
      <c r="C44576" t="inlineStr">
        <is>
          <t>Melbourne VIC, Australia</t>
        </is>
      </c>
      <c r="D44576" t="inlineStr">
        <is>
          <t>via EFinancialCareers</t>
        </is>
      </c>
      <c r="E44576" t="inlineStr">
        <is>
          <t>Full-time</t>
        </is>
      </c>
      <c r="F44576" t="b">
        <v>0</v>
      </c>
      <c r="G44576" t="inlineStr">
        <is>
          <t>Australia</t>
        </is>
      </c>
      <c r="H44576" s="2" t="n">
        <v>45434.20530092593</v>
      </c>
      <c r="I44576" t="b">
        <v>1</v>
      </c>
      <c r="J44576" t="b">
        <v>0</v>
      </c>
      <c r="K44576" t="inlineStr">
        <is>
          <t>Australia</t>
        </is>
      </c>
      <c r="L44576" t="inlineStr"/>
      <c r="M44576" t="inlineStr"/>
      <c r="N44576" t="inlineStr"/>
      <c r="O44576" t="inlineStr">
        <is>
          <t>Hays</t>
        </is>
      </c>
      <c r="P44576" t="inlineStr">
        <is>
          <t>['sql', 'python', 'aws', 'redshift', 'airflow', 'spark', 'unix', 'tableau', 'github', 'jenkins', 'git', 'confluence']</t>
        </is>
      </c>
      <c r="Q44576" t="inlineStr">
        <is>
          <t>{'analyst_tools': ['tableau'], 'async': ['confluence'], 'cloud': ['aws', 'redshift'], 'libraries': ['airflow', 'spark'], 'os': ['unix'], 'other': ['github', 'jenkins', 'git'], 'programming': ['sql', 'python']}</t>
        </is>
      </c>
    </row>
    <row r="44577">
      <c r="A44577" t="inlineStr">
        <is>
          <t>Data Analyst</t>
        </is>
      </c>
      <c r="B44577" t="inlineStr">
        <is>
          <t>Data Analyst with Alteryx</t>
        </is>
      </c>
      <c r="C44577" t="inlineStr">
        <is>
          <t>San Antonio, TX</t>
        </is>
      </c>
      <c r="D44577" t="inlineStr">
        <is>
          <t>via LinkedIn</t>
        </is>
      </c>
      <c r="E44577" t="inlineStr">
        <is>
          <t>Contractor</t>
        </is>
      </c>
      <c r="F44577" t="b">
        <v>0</v>
      </c>
      <c r="G44577" t="inlineStr">
        <is>
          <t>Texas, United States</t>
        </is>
      </c>
      <c r="H44577" s="2" t="n">
        <v>45426.16832175926</v>
      </c>
      <c r="I44577" t="b">
        <v>1</v>
      </c>
      <c r="J44577" t="b">
        <v>1</v>
      </c>
      <c r="K44577" t="inlineStr">
        <is>
          <t>United States</t>
        </is>
      </c>
      <c r="L44577" t="inlineStr">
        <is>
          <t>hour</t>
        </is>
      </c>
      <c r="M44577" t="inlineStr"/>
      <c r="N44577" t="n">
        <v>46.5</v>
      </c>
      <c r="O44577" t="inlineStr">
        <is>
          <t>Danta Technologies</t>
        </is>
      </c>
      <c r="P44577" t="inlineStr">
        <is>
          <t>['sql', 'alteryx', 'tableau']</t>
        </is>
      </c>
      <c r="Q44577" t="inlineStr">
        <is>
          <t>{'analyst_tools': ['alteryx', 'tableau'], 'programming': ['sql']}</t>
        </is>
      </c>
    </row>
    <row r="44578">
      <c r="A44578" t="inlineStr">
        <is>
          <t>Data Engineer</t>
        </is>
      </c>
      <c r="B44578" t="inlineStr">
        <is>
          <t>Data Engineer</t>
        </is>
      </c>
      <c r="C44578" t="inlineStr">
        <is>
          <t>Colombia, Huila, Colombia</t>
        </is>
      </c>
      <c r="D44578" t="inlineStr">
        <is>
          <t>via Trabajo.org</t>
        </is>
      </c>
      <c r="E44578" t="inlineStr">
        <is>
          <t>Full-time</t>
        </is>
      </c>
      <c r="F44578" t="b">
        <v>0</v>
      </c>
      <c r="G44578" t="inlineStr">
        <is>
          <t>Colombia</t>
        </is>
      </c>
      <c r="H44578" s="2" t="n">
        <v>45415.1837962963</v>
      </c>
      <c r="I44578" t="b">
        <v>1</v>
      </c>
      <c r="J44578" t="b">
        <v>0</v>
      </c>
      <c r="K44578" t="inlineStr">
        <is>
          <t>Colombia</t>
        </is>
      </c>
      <c r="L44578" t="inlineStr"/>
      <c r="M44578" t="inlineStr"/>
      <c r="N44578" t="inlineStr"/>
      <c r="O44578" t="inlineStr">
        <is>
          <t>Kualty</t>
        </is>
      </c>
      <c r="P44578" t="inlineStr">
        <is>
          <t>['sql', 'linux', 'power bi', 'tableau']</t>
        </is>
      </c>
      <c r="Q44578" t="inlineStr">
        <is>
          <t>{'analyst_tools': ['power bi', 'tableau'], 'os': ['linux'], 'programming': ['sql']}</t>
        </is>
      </c>
    </row>
    <row r="44579">
      <c r="A44579" t="inlineStr">
        <is>
          <t>Data Analyst</t>
        </is>
      </c>
      <c r="B44579" t="inlineStr">
        <is>
          <t>Tech Help Engineer</t>
        </is>
      </c>
      <c r="C44579" t="inlineStr">
        <is>
          <t>San José Province, San José, Costa Rica</t>
        </is>
      </c>
      <c r="D44579" t="inlineStr">
        <is>
          <t>via Trabajo.org - Vacantes De Empleo, Trabajo</t>
        </is>
      </c>
      <c r="E44579" t="inlineStr">
        <is>
          <t>Full-time</t>
        </is>
      </c>
      <c r="F44579" t="b">
        <v>0</v>
      </c>
      <c r="G44579" t="inlineStr">
        <is>
          <t>Costa Rica</t>
        </is>
      </c>
      <c r="H44579" s="2" t="n">
        <v>45415.19150462963</v>
      </c>
      <c r="I44579" t="b">
        <v>1</v>
      </c>
      <c r="J44579" t="b">
        <v>0</v>
      </c>
      <c r="K44579" t="inlineStr">
        <is>
          <t>Costa Rica</t>
        </is>
      </c>
      <c r="L44579" t="inlineStr"/>
      <c r="M44579" t="inlineStr"/>
      <c r="N44579" t="inlineStr"/>
      <c r="O44579" t="inlineStr">
        <is>
          <t>Travelopia</t>
        </is>
      </c>
      <c r="P44579" t="inlineStr">
        <is>
          <t>['sharepoint', 'slack']</t>
        </is>
      </c>
      <c r="Q44579" t="inlineStr">
        <is>
          <t>{'analyst_tools': ['sharepoint'], 'sync': ['slack']}</t>
        </is>
      </c>
    </row>
    <row r="44580">
      <c r="A44580" t="inlineStr">
        <is>
          <t>Data Scientist</t>
        </is>
      </c>
      <c r="B44580" t="inlineStr">
        <is>
          <t>Data Scientist</t>
        </is>
      </c>
      <c r="C44580" t="inlineStr">
        <is>
          <t>Jakarta, Indonesia</t>
        </is>
      </c>
      <c r="D44580" t="inlineStr">
        <is>
          <t>via LinkedIn</t>
        </is>
      </c>
      <c r="E44580" t="inlineStr">
        <is>
          <t>Full-time</t>
        </is>
      </c>
      <c r="F44580" t="b">
        <v>0</v>
      </c>
      <c r="G44580" t="inlineStr">
        <is>
          <t>Indonesia</t>
        </is>
      </c>
      <c r="H44580" s="2" t="n">
        <v>45442.1828587963</v>
      </c>
      <c r="I44580" t="b">
        <v>0</v>
      </c>
      <c r="J44580" t="b">
        <v>0</v>
      </c>
      <c r="K44580" t="inlineStr">
        <is>
          <t>Indonesia</t>
        </is>
      </c>
      <c r="L44580" t="inlineStr"/>
      <c r="M44580" t="inlineStr"/>
      <c r="N44580" t="inlineStr"/>
      <c r="O44580" t="inlineStr">
        <is>
          <t>Quantum Teknologi (Nusantara)</t>
        </is>
      </c>
      <c r="P44580" t="inlineStr">
        <is>
          <t>['python', 'r', 'sql', 'aws', 'azure', 'pandas', 'numpy', 'scikit-learn', 'tensorflow', 'matplotlib', 'seaborn', 'hadoop', 'spark', 'tableau']</t>
        </is>
      </c>
      <c r="Q44580" t="inlineStr">
        <is>
          <t>{'analyst_tools': ['tableau'], 'cloud': ['aws', 'azure'], 'libraries': ['pandas', 'numpy', 'scikit-learn', 'tensorflow', 'matplotlib', 'seaborn', 'hadoop', 'spark'], 'programming': ['python', 'r', 'sql']}</t>
        </is>
      </c>
    </row>
    <row r="44581">
      <c r="A44581" t="inlineStr">
        <is>
          <t>Senior Data Scientist</t>
        </is>
      </c>
      <c r="B44581" t="inlineStr">
        <is>
          <t>Senior Data Scientist Manager, Product</t>
        </is>
      </c>
      <c r="C44581" t="inlineStr">
        <is>
          <t>Raleigh, NC</t>
        </is>
      </c>
      <c r="D44581" t="inlineStr">
        <is>
          <t>via LinkedIn</t>
        </is>
      </c>
      <c r="E44581" t="inlineStr">
        <is>
          <t>Full-time</t>
        </is>
      </c>
      <c r="F44581" t="b">
        <v>0</v>
      </c>
      <c r="G44581" t="inlineStr">
        <is>
          <t>Florida, United States</t>
        </is>
      </c>
      <c r="H44581" s="2" t="n">
        <v>45443.18111111111</v>
      </c>
      <c r="I44581" t="b">
        <v>0</v>
      </c>
      <c r="J44581" t="b">
        <v>1</v>
      </c>
      <c r="K44581" t="inlineStr">
        <is>
          <t>United States</t>
        </is>
      </c>
      <c r="L44581" t="inlineStr"/>
      <c r="M44581" t="inlineStr"/>
      <c r="N44581" t="inlineStr"/>
      <c r="O44581" t="inlineStr">
        <is>
          <t>Google</t>
        </is>
      </c>
      <c r="P44581" t="inlineStr">
        <is>
          <t>['python', 'r', 'sql']</t>
        </is>
      </c>
      <c r="Q44581" t="inlineStr">
        <is>
          <t>{'programming': ['python', 'r', 'sql']}</t>
        </is>
      </c>
    </row>
    <row r="44582">
      <c r="A44582" t="inlineStr">
        <is>
          <t>Data Engineer</t>
        </is>
      </c>
      <c r="B44582" t="inlineStr">
        <is>
          <t>Data Engineer</t>
        </is>
      </c>
      <c r="C44582" t="inlineStr">
        <is>
          <t>Telangana, India</t>
        </is>
      </c>
      <c r="D44582" t="inlineStr">
        <is>
          <t>via Indeed</t>
        </is>
      </c>
      <c r="E44582" t="inlineStr">
        <is>
          <t>Full-time</t>
        </is>
      </c>
      <c r="F44582" t="b">
        <v>0</v>
      </c>
      <c r="G44582" t="inlineStr">
        <is>
          <t>India</t>
        </is>
      </c>
      <c r="H44582" s="2" t="n">
        <v>45440.17075231481</v>
      </c>
      <c r="I44582" t="b">
        <v>1</v>
      </c>
      <c r="J44582" t="b">
        <v>0</v>
      </c>
      <c r="K44582" t="inlineStr">
        <is>
          <t>India</t>
        </is>
      </c>
      <c r="L44582" t="inlineStr"/>
      <c r="M44582" t="inlineStr"/>
      <c r="N44582" t="inlineStr"/>
      <c r="O44582" t="inlineStr">
        <is>
          <t>Hiringhood</t>
        </is>
      </c>
      <c r="P44582" t="inlineStr">
        <is>
          <t>['java', 'python', 'dynamodb', 'redshift', 'aws', 'aurora', 'kafka', 'spark', 'angular', 'terraform', 'git']</t>
        </is>
      </c>
      <c r="Q44582" t="inlineStr">
        <is>
          <t>{'cloud': ['redshift', 'aws', 'aurora'], 'databases': ['dynamodb'], 'libraries': ['kafka', 'spark'], 'other': ['terraform', 'git'], 'programming': ['java', 'python'], 'webframeworks': ['angular']}</t>
        </is>
      </c>
    </row>
    <row r="44583">
      <c r="A44583" t="inlineStr">
        <is>
          <t>Data Scientist</t>
        </is>
      </c>
      <c r="B44583" t="inlineStr">
        <is>
          <t>Data Scientist</t>
        </is>
      </c>
      <c r="C44583" t="inlineStr">
        <is>
          <t>Haryana, India</t>
        </is>
      </c>
      <c r="D44583" t="inlineStr">
        <is>
          <t>via Shine</t>
        </is>
      </c>
      <c r="E44583" t="inlineStr">
        <is>
          <t>Full-time</t>
        </is>
      </c>
      <c r="F44583" t="b">
        <v>0</v>
      </c>
      <c r="G44583" t="inlineStr">
        <is>
          <t>India</t>
        </is>
      </c>
      <c r="H44583" s="2" t="n">
        <v>45433.17434027778</v>
      </c>
      <c r="I44583" t="b">
        <v>0</v>
      </c>
      <c r="J44583" t="b">
        <v>0</v>
      </c>
      <c r="K44583" t="inlineStr">
        <is>
          <t>India</t>
        </is>
      </c>
      <c r="L44583" t="inlineStr"/>
      <c r="M44583" t="inlineStr"/>
      <c r="N44583" t="inlineStr"/>
      <c r="O44583" t="inlineStr">
        <is>
          <t>CARS24</t>
        </is>
      </c>
      <c r="P44583" t="inlineStr">
        <is>
          <t>['gcp', 'aws']</t>
        </is>
      </c>
      <c r="Q44583" t="inlineStr">
        <is>
          <t>{'cloud': ['gcp', 'aws']}</t>
        </is>
      </c>
    </row>
    <row r="44584">
      <c r="A44584" t="inlineStr">
        <is>
          <t>Senior Data Engineer</t>
        </is>
      </c>
      <c r="B44584" t="inlineStr">
        <is>
          <t>Tech Lead/ Big Data Engineer Sr</t>
        </is>
      </c>
      <c r="C44584" t="inlineStr">
        <is>
          <t>Mexico City, CDMX, Mexico</t>
        </is>
      </c>
      <c r="D44584" t="inlineStr">
        <is>
          <t>via BeBee México</t>
        </is>
      </c>
      <c r="E44584" t="inlineStr">
        <is>
          <t>Full-time</t>
        </is>
      </c>
      <c r="F44584" t="b">
        <v>0</v>
      </c>
      <c r="G44584" t="inlineStr">
        <is>
          <t>Mexico</t>
        </is>
      </c>
      <c r="H44584" s="2" t="n">
        <v>45427.18400462963</v>
      </c>
      <c r="I44584" t="b">
        <v>0</v>
      </c>
      <c r="J44584" t="b">
        <v>0</v>
      </c>
      <c r="K44584" t="inlineStr">
        <is>
          <t>Mexico</t>
        </is>
      </c>
      <c r="L44584" t="inlineStr"/>
      <c r="M44584" t="inlineStr"/>
      <c r="N44584" t="inlineStr"/>
      <c r="O44584" t="inlineStr">
        <is>
          <t>Azka IT Consulting</t>
        </is>
      </c>
      <c r="P44584" t="inlineStr">
        <is>
          <t>['sql', 'python', 'azure', 'gcp']</t>
        </is>
      </c>
      <c r="Q44584" t="inlineStr">
        <is>
          <t>{'cloud': ['azure', 'gcp'], 'programming': ['sql', 'python']}</t>
        </is>
      </c>
    </row>
    <row r="44585">
      <c r="A44585" t="inlineStr">
        <is>
          <t>Machine Learning Engineer</t>
        </is>
      </c>
      <c r="B44585" t="inlineStr">
        <is>
          <t>Artificial Intelligence</t>
        </is>
      </c>
      <c r="C44585" t="inlineStr">
        <is>
          <t>Mechelen, Belgium</t>
        </is>
      </c>
      <c r="D44585" t="inlineStr">
        <is>
          <t>via BeBee</t>
        </is>
      </c>
      <c r="E44585" t="inlineStr">
        <is>
          <t>Full-time</t>
        </is>
      </c>
      <c r="F44585" t="b">
        <v>0</v>
      </c>
      <c r="G44585" t="inlineStr">
        <is>
          <t>Belgium</t>
        </is>
      </c>
      <c r="H44585" s="2" t="n">
        <v>45417.19847222222</v>
      </c>
      <c r="I44585" t="b">
        <v>0</v>
      </c>
      <c r="J44585" t="b">
        <v>0</v>
      </c>
      <c r="K44585" t="inlineStr">
        <is>
          <t>Belgium</t>
        </is>
      </c>
      <c r="L44585" t="inlineStr"/>
      <c r="M44585" t="inlineStr"/>
      <c r="N44585" t="inlineStr"/>
      <c r="O44585" t="inlineStr">
        <is>
          <t>Datashift</t>
        </is>
      </c>
      <c r="P44585" t="inlineStr">
        <is>
          <t>['python', 'aws', 'azure']</t>
        </is>
      </c>
      <c r="Q44585" t="inlineStr">
        <is>
          <t>{'cloud': ['aws', 'azure'], 'programming': ['python']}</t>
        </is>
      </c>
    </row>
    <row r="44586">
      <c r="A44586" t="inlineStr">
        <is>
          <t>Data Engineer</t>
        </is>
      </c>
      <c r="B44586" t="inlineStr">
        <is>
          <t>Client Support Data Engineer</t>
        </is>
      </c>
      <c r="C44586" t="inlineStr">
        <is>
          <t>Cape Town, South Africa</t>
        </is>
      </c>
      <c r="D44586" t="inlineStr">
        <is>
          <t>via GrabJobs</t>
        </is>
      </c>
      <c r="E44586" t="inlineStr">
        <is>
          <t>Full-time</t>
        </is>
      </c>
      <c r="F44586" t="b">
        <v>0</v>
      </c>
      <c r="G44586" t="inlineStr">
        <is>
          <t>South Africa</t>
        </is>
      </c>
      <c r="H44586" s="2" t="n">
        <v>45420.18430555556</v>
      </c>
      <c r="I44586" t="b">
        <v>0</v>
      </c>
      <c r="J44586" t="b">
        <v>0</v>
      </c>
      <c r="K44586" t="inlineStr">
        <is>
          <t>South Africa</t>
        </is>
      </c>
      <c r="L44586" t="inlineStr"/>
      <c r="M44586" t="inlineStr"/>
      <c r="N44586" t="inlineStr"/>
      <c r="O44586" t="inlineStr">
        <is>
          <t>Recruiter Ruth | Performability Recruitment</t>
        </is>
      </c>
      <c r="P44586" t="inlineStr">
        <is>
          <t>['python', 'sql', 'r', 'matlab', 'excel', 'ssis', 'tableau', 'flow']</t>
        </is>
      </c>
      <c r="Q44586" t="inlineStr">
        <is>
          <t>{'analyst_tools': ['excel', 'ssis', 'tableau'], 'other': ['flow'], 'programming': ['python', 'sql', 'r', 'matlab']}</t>
        </is>
      </c>
    </row>
    <row r="44587">
      <c r="A44587" t="inlineStr">
        <is>
          <t>Machine Learning Engineer</t>
        </is>
      </c>
      <c r="B44587" t="inlineStr">
        <is>
          <t>Sr. Machine Learning Engineer</t>
        </is>
      </c>
      <c r="C44587" t="inlineStr">
        <is>
          <t>Mexico</t>
        </is>
      </c>
      <c r="D44587" t="inlineStr">
        <is>
          <t>via BeBee</t>
        </is>
      </c>
      <c r="E44587" t="inlineStr">
        <is>
          <t>Full-time</t>
        </is>
      </c>
      <c r="F44587" t="b">
        <v>0</v>
      </c>
      <c r="G44587" t="inlineStr">
        <is>
          <t>Mexico</t>
        </is>
      </c>
      <c r="H44587" s="2" t="n">
        <v>45442.17767361111</v>
      </c>
      <c r="I44587" t="b">
        <v>0</v>
      </c>
      <c r="J44587" t="b">
        <v>0</v>
      </c>
      <c r="K44587" t="inlineStr">
        <is>
          <t>Mexico</t>
        </is>
      </c>
      <c r="L44587" t="inlineStr"/>
      <c r="M44587" t="inlineStr"/>
      <c r="N44587" t="inlineStr"/>
      <c r="O44587" t="inlineStr">
        <is>
          <t>Fusemachines</t>
        </is>
      </c>
      <c r="P44587" t="inlineStr">
        <is>
          <t>['python', 'swift', 'c', 'c++', 'aws', 'gcp', 'azure', 'pytorch', 'tensorflow']</t>
        </is>
      </c>
      <c r="Q44587" t="inlineStr">
        <is>
          <t>{'cloud': ['aws', 'gcp', 'azure'], 'libraries': ['pytorch', 'tensorflow'], 'programming': ['python', 'swift', 'c', 'c++']}</t>
        </is>
      </c>
    </row>
    <row r="44588">
      <c r="A44588" t="inlineStr">
        <is>
          <t>Data Engineer</t>
        </is>
      </c>
      <c r="B44588" t="inlineStr">
        <is>
          <t>Analytics Engineer Data</t>
        </is>
      </c>
      <c r="C44588" t="inlineStr">
        <is>
          <t>Lisbon, Portugal</t>
        </is>
      </c>
      <c r="D44588" t="inlineStr">
        <is>
          <t>via BeBee Portugal</t>
        </is>
      </c>
      <c r="E44588" t="inlineStr">
        <is>
          <t>Full-time</t>
        </is>
      </c>
      <c r="F44588" t="b">
        <v>0</v>
      </c>
      <c r="G44588" t="inlineStr">
        <is>
          <t>Portugal</t>
        </is>
      </c>
      <c r="H44588" s="2" t="n">
        <v>45434.2034375</v>
      </c>
      <c r="I44588" t="b">
        <v>1</v>
      </c>
      <c r="J44588" t="b">
        <v>0</v>
      </c>
      <c r="K44588" t="inlineStr">
        <is>
          <t>Portugal</t>
        </is>
      </c>
      <c r="L44588" t="inlineStr"/>
      <c r="M44588" t="inlineStr"/>
      <c r="N44588" t="inlineStr"/>
      <c r="O44588" t="inlineStr">
        <is>
          <t>Celfocus</t>
        </is>
      </c>
      <c r="P44588" t="inlineStr">
        <is>
          <t>['sql', 'sql server', 'aws', 'azure', 'gcp', 'oracle', 'redshift', 'snowflake', 'ssis']</t>
        </is>
      </c>
      <c r="Q44588" t="inlineStr">
        <is>
          <t>{'analyst_tools': ['ssis'], 'cloud': ['aws', 'azure', 'gcp', 'oracle', 'redshift', 'snowflake'], 'databases': ['sql server'], 'programming': ['sql']}</t>
        </is>
      </c>
    </row>
    <row r="44589">
      <c r="A44589" t="inlineStr">
        <is>
          <t>Data Scientist</t>
        </is>
      </c>
      <c r="B44589" t="inlineStr">
        <is>
          <t>SQL Database Engineer</t>
        </is>
      </c>
      <c r="C44589" t="inlineStr">
        <is>
          <t>Brantford, ON, Canada</t>
        </is>
      </c>
      <c r="D44589" t="inlineStr">
        <is>
          <t>via LinkedIn</t>
        </is>
      </c>
      <c r="E44589" t="inlineStr">
        <is>
          <t>Full-time</t>
        </is>
      </c>
      <c r="F44589" t="b">
        <v>0</v>
      </c>
      <c r="G44589" t="inlineStr">
        <is>
          <t>Canada</t>
        </is>
      </c>
      <c r="H44589" s="2" t="n">
        <v>45440.17324074074</v>
      </c>
      <c r="I44589" t="b">
        <v>0</v>
      </c>
      <c r="J44589" t="b">
        <v>0</v>
      </c>
      <c r="K44589" t="inlineStr">
        <is>
          <t>Canada</t>
        </is>
      </c>
      <c r="L44589" t="inlineStr"/>
      <c r="M44589" t="inlineStr"/>
      <c r="N44589" t="inlineStr"/>
      <c r="O44589" t="inlineStr">
        <is>
          <t>ClickJobs.io</t>
        </is>
      </c>
      <c r="P44589" t="inlineStr">
        <is>
          <t>['sql', 'sql server', 'ssrs', 'ssis']</t>
        </is>
      </c>
      <c r="Q44589" t="inlineStr">
        <is>
          <t>{'analyst_tools': ['ssrs', 'ssis'], 'databases': ['sql server'], 'programming': ['sql']}</t>
        </is>
      </c>
    </row>
    <row r="44590">
      <c r="A44590" t="inlineStr">
        <is>
          <t>Data Scientist</t>
        </is>
      </c>
      <c r="B44590" t="inlineStr">
        <is>
          <t>Data Scientist</t>
        </is>
      </c>
      <c r="C44590" t="inlineStr">
        <is>
          <t>Anywhere</t>
        </is>
      </c>
      <c r="D44590" t="inlineStr">
        <is>
          <t>via LinkedIn</t>
        </is>
      </c>
      <c r="E44590" t="inlineStr">
        <is>
          <t>Full-time</t>
        </is>
      </c>
      <c r="F44590" t="b">
        <v>1</v>
      </c>
      <c r="G44590" t="inlineStr">
        <is>
          <t>Mexico</t>
        </is>
      </c>
      <c r="H44590" s="2" t="n">
        <v>45434.20490740741</v>
      </c>
      <c r="I44590" t="b">
        <v>0</v>
      </c>
      <c r="J44590" t="b">
        <v>0</v>
      </c>
      <c r="K44590" t="inlineStr">
        <is>
          <t>Mexico</t>
        </is>
      </c>
      <c r="L44590" t="inlineStr"/>
      <c r="M44590" t="inlineStr"/>
      <c r="N44590" t="inlineStr"/>
      <c r="O44590" t="inlineStr">
        <is>
          <t>ZEPCOM</t>
        </is>
      </c>
      <c r="P44590" t="inlineStr">
        <is>
          <t>['swift', 'python', 'r', 'sql']</t>
        </is>
      </c>
      <c r="Q44590" t="inlineStr">
        <is>
          <t>{'programming': ['swift', 'python', 'r', 'sql']}</t>
        </is>
      </c>
    </row>
    <row r="44591">
      <c r="A44591" t="inlineStr">
        <is>
          <t>Data Engineer</t>
        </is>
      </c>
      <c r="B44591" t="inlineStr">
        <is>
          <t>Jr. Database Engineer</t>
        </is>
      </c>
      <c r="C44591" t="inlineStr">
        <is>
          <t>Indonesia</t>
        </is>
      </c>
      <c r="D44591" t="inlineStr">
        <is>
          <t>via LinkedIn</t>
        </is>
      </c>
      <c r="E44591" t="inlineStr">
        <is>
          <t>Full-time</t>
        </is>
      </c>
      <c r="F44591" t="b">
        <v>0</v>
      </c>
      <c r="G44591" t="inlineStr">
        <is>
          <t>Indonesia</t>
        </is>
      </c>
      <c r="H44591" s="2" t="n">
        <v>45422.17996527778</v>
      </c>
      <c r="I44591" t="b">
        <v>0</v>
      </c>
      <c r="J44591" t="b">
        <v>0</v>
      </c>
      <c r="K44591" t="inlineStr">
        <is>
          <t>Indonesia</t>
        </is>
      </c>
      <c r="L44591" t="inlineStr"/>
      <c r="M44591" t="inlineStr"/>
      <c r="N44591" t="inlineStr"/>
      <c r="O44591" t="inlineStr">
        <is>
          <t>PT Hermes Solusi Integrasi</t>
        </is>
      </c>
      <c r="P44591" t="inlineStr">
        <is>
          <t>['sql', 'excel', 'ssis']</t>
        </is>
      </c>
      <c r="Q44591" t="inlineStr">
        <is>
          <t>{'analyst_tools': ['excel', 'ssis'], 'programming': ['sql']}</t>
        </is>
      </c>
    </row>
    <row r="44592">
      <c r="A44592" t="inlineStr">
        <is>
          <t>Business Analyst</t>
        </is>
      </c>
      <c r="B44592" t="inlineStr">
        <is>
          <t>Decision Science – Analyst GSC’s</t>
        </is>
      </c>
      <c r="C44592" t="inlineStr">
        <is>
          <t>Hyderabad, Telangana, India</t>
        </is>
      </c>
      <c r="D44592" t="inlineStr">
        <is>
          <t>via LinkedIn</t>
        </is>
      </c>
      <c r="E44592" t="inlineStr">
        <is>
          <t>Full-time</t>
        </is>
      </c>
      <c r="F44592" t="b">
        <v>0</v>
      </c>
      <c r="G44592" t="inlineStr">
        <is>
          <t>India</t>
        </is>
      </c>
      <c r="H44592" s="2" t="n">
        <v>45422.1769212963</v>
      </c>
      <c r="I44592" t="b">
        <v>0</v>
      </c>
      <c r="J44592" t="b">
        <v>0</v>
      </c>
      <c r="K44592" t="inlineStr">
        <is>
          <t>India</t>
        </is>
      </c>
      <c r="L44592" t="inlineStr"/>
      <c r="M44592" t="inlineStr"/>
      <c r="N44592" t="inlineStr"/>
      <c r="O44592" t="inlineStr">
        <is>
          <t>myGwork - LGBTQ+ Business Community</t>
        </is>
      </c>
      <c r="P44592" t="inlineStr"/>
      <c r="Q44592" t="inlineStr"/>
    </row>
    <row r="44593">
      <c r="A44593" t="inlineStr">
        <is>
          <t>Business Analyst</t>
        </is>
      </c>
      <c r="B44593" t="inlineStr">
        <is>
          <t>Maintenance Analyst</t>
        </is>
      </c>
      <c r="C44593" t="inlineStr">
        <is>
          <t>Lima, Peru</t>
        </is>
      </c>
      <c r="D44593" t="inlineStr">
        <is>
          <t>via Trabajo.org - Vacantes De Empleo, Trabajo</t>
        </is>
      </c>
      <c r="E44593" t="inlineStr">
        <is>
          <t>Full-time</t>
        </is>
      </c>
      <c r="F44593" t="b">
        <v>0</v>
      </c>
      <c r="G44593" t="inlineStr">
        <is>
          <t>Peru</t>
        </is>
      </c>
      <c r="H44593" s="2" t="n">
        <v>45417.19587962963</v>
      </c>
      <c r="I44593" t="b">
        <v>0</v>
      </c>
      <c r="J44593" t="b">
        <v>0</v>
      </c>
      <c r="K44593" t="inlineStr">
        <is>
          <t>Peru</t>
        </is>
      </c>
      <c r="L44593" t="inlineStr"/>
      <c r="M44593" t="inlineStr"/>
      <c r="N44593" t="inlineStr"/>
      <c r="O44593" t="inlineStr">
        <is>
          <t>Mondelēz International</t>
        </is>
      </c>
      <c r="P44593" t="inlineStr">
        <is>
          <t>['sap', 'excel', 'power bi']</t>
        </is>
      </c>
      <c r="Q44593" t="inlineStr">
        <is>
          <t>{'analyst_tools': ['sap', 'excel', 'power bi']}</t>
        </is>
      </c>
    </row>
    <row r="44594">
      <c r="A44594" t="inlineStr">
        <is>
          <t>Data Engineer</t>
        </is>
      </c>
      <c r="B44594" t="inlineStr">
        <is>
          <t>Oracle Data Engineer (Migrating to AWS) WLK or BOS local only 174682</t>
        </is>
      </c>
      <c r="C44594" t="inlineStr">
        <is>
          <t>Boston, MA</t>
        </is>
      </c>
      <c r="D44594" t="inlineStr">
        <is>
          <t>via LinkedIn</t>
        </is>
      </c>
      <c r="E44594" t="inlineStr">
        <is>
          <t>Contractor</t>
        </is>
      </c>
      <c r="F44594" t="b">
        <v>0</v>
      </c>
      <c r="G44594" t="inlineStr">
        <is>
          <t>Texas, United States</t>
        </is>
      </c>
      <c r="H44594" s="2" t="n">
        <v>45423.17565972222</v>
      </c>
      <c r="I44594" t="b">
        <v>0</v>
      </c>
      <c r="J44594" t="b">
        <v>0</v>
      </c>
      <c r="K44594" t="inlineStr">
        <is>
          <t>United States</t>
        </is>
      </c>
      <c r="L44594" t="inlineStr"/>
      <c r="M44594" t="inlineStr"/>
      <c r="N44594" t="inlineStr"/>
      <c r="O44594" t="inlineStr">
        <is>
          <t>Qualitative Financials</t>
        </is>
      </c>
      <c r="P44594" t="inlineStr">
        <is>
          <t>['python', 'nosql', 'java', 'aws', 'snowflake', 'oracle']</t>
        </is>
      </c>
      <c r="Q44594" t="inlineStr">
        <is>
          <t>{'cloud': ['aws', 'snowflake', 'oracle'], 'programming': ['python', 'nosql', 'java']}</t>
        </is>
      </c>
    </row>
    <row r="44595">
      <c r="A44595" t="inlineStr">
        <is>
          <t>Data Scientist</t>
        </is>
      </c>
      <c r="B44595" t="inlineStr">
        <is>
          <t>【Data Scientist】Japan's Largest Web Company / Hybrid Work / JLPT N3</t>
        </is>
      </c>
      <c r="C44595" t="inlineStr">
        <is>
          <t>Japan</t>
        </is>
      </c>
      <c r="D44595" t="inlineStr">
        <is>
          <t>via LinkedIn</t>
        </is>
      </c>
      <c r="E44595" t="inlineStr">
        <is>
          <t>Full-time</t>
        </is>
      </c>
      <c r="F44595" t="b">
        <v>0</v>
      </c>
      <c r="G44595" t="inlineStr">
        <is>
          <t>Japan</t>
        </is>
      </c>
      <c r="H44595" s="2" t="n">
        <v>45442.18869212963</v>
      </c>
      <c r="I44595" t="b">
        <v>0</v>
      </c>
      <c r="J44595" t="b">
        <v>0</v>
      </c>
      <c r="K44595" t="inlineStr">
        <is>
          <t>Japan</t>
        </is>
      </c>
      <c r="L44595" t="inlineStr"/>
      <c r="M44595" t="inlineStr"/>
      <c r="N44595" t="inlineStr"/>
      <c r="O44595" t="inlineStr">
        <is>
          <t>G Talent</t>
        </is>
      </c>
      <c r="P44595" t="inlineStr">
        <is>
          <t>['sql', 'python', 'r', 'redis', 'gcp', 'bigquery', 'aws', 'spark', 'bitbucket', 'gitlab', 'jira', 'confluence', 'slack']</t>
        </is>
      </c>
      <c r="Q44595" t="inlineStr">
        <is>
          <t>{'async': ['jira', 'confluence'], 'cloud': ['gcp', 'bigquery', 'aws'], 'databases': ['redis'], 'libraries': ['spark'], 'other': ['bitbucket', 'gitlab'], 'programming': ['sql', 'python', 'r'], 'sync': ['slack']}</t>
        </is>
      </c>
    </row>
    <row r="44596">
      <c r="A44596" t="inlineStr">
        <is>
          <t>Data Engineer</t>
        </is>
      </c>
      <c r="B44596" t="inlineStr">
        <is>
          <t>Data Engineers</t>
        </is>
      </c>
      <c r="C44596" t="inlineStr">
        <is>
          <t>San José Province, San Pedro, Costa Rica</t>
        </is>
      </c>
      <c r="D44596" t="inlineStr">
        <is>
          <t>via Trabajo.org - Vacantes De Empleo, Trabajo</t>
        </is>
      </c>
      <c r="E44596" t="inlineStr">
        <is>
          <t>Full-time</t>
        </is>
      </c>
      <c r="F44596" t="b">
        <v>0</v>
      </c>
      <c r="G44596" t="inlineStr">
        <is>
          <t>Costa Rica</t>
        </is>
      </c>
      <c r="H44596" s="2" t="n">
        <v>45415.19142361111</v>
      </c>
      <c r="I44596" t="b">
        <v>0</v>
      </c>
      <c r="J44596" t="b">
        <v>0</v>
      </c>
      <c r="K44596" t="inlineStr">
        <is>
          <t>Costa Rica</t>
        </is>
      </c>
      <c r="L44596" t="inlineStr"/>
      <c r="M44596" t="inlineStr"/>
      <c r="N44596" t="inlineStr"/>
      <c r="O44596" t="inlineStr">
        <is>
          <t>CRG Solutions</t>
        </is>
      </c>
      <c r="P44596" t="inlineStr">
        <is>
          <t>['python', 'sql', 'snowflake', 'aws', 'azure', 'hadoop', 'spark', 'kafka', 'git']</t>
        </is>
      </c>
      <c r="Q44596" t="inlineStr">
        <is>
          <t>{'cloud': ['snowflake', 'aws', 'azure'], 'libraries': ['hadoop', 'spark', 'kafka'], 'other': ['git'], 'programming': ['python', 'sql']}</t>
        </is>
      </c>
    </row>
    <row r="44597">
      <c r="A44597" t="inlineStr">
        <is>
          <t>Software Engineer</t>
        </is>
      </c>
      <c r="B44597" t="inlineStr">
        <is>
          <t>Servicenow Engineer</t>
        </is>
      </c>
      <c r="C44597" t="inlineStr">
        <is>
          <t>Colombia</t>
        </is>
      </c>
      <c r="D44597" t="inlineStr">
        <is>
          <t>via BeBee</t>
        </is>
      </c>
      <c r="E44597" t="inlineStr">
        <is>
          <t>Full-time</t>
        </is>
      </c>
      <c r="F44597" t="b">
        <v>0</v>
      </c>
      <c r="G44597" t="inlineStr">
        <is>
          <t>Colombia</t>
        </is>
      </c>
      <c r="H44597" s="2" t="n">
        <v>45437.17804398148</v>
      </c>
      <c r="I44597" t="b">
        <v>0</v>
      </c>
      <c r="J44597" t="b">
        <v>0</v>
      </c>
      <c r="K44597" t="inlineStr">
        <is>
          <t>Colombia</t>
        </is>
      </c>
      <c r="L44597" t="inlineStr"/>
      <c r="M44597" t="inlineStr"/>
      <c r="N44597" t="inlineStr"/>
      <c r="O44597" t="inlineStr">
        <is>
          <t>Blankfactor</t>
        </is>
      </c>
      <c r="P44597" t="inlineStr">
        <is>
          <t>['sql', 'javascript', 'html', 'css', 'angular']</t>
        </is>
      </c>
      <c r="Q44597" t="inlineStr">
        <is>
          <t>{'programming': ['sql', 'javascript', 'html', 'css'], 'webframeworks': ['angular']}</t>
        </is>
      </c>
    </row>
    <row r="44598">
      <c r="A44598" t="inlineStr">
        <is>
          <t>Data Analyst</t>
        </is>
      </c>
      <c r="B44598" t="inlineStr">
        <is>
          <t>Subgerente Adj de Analytics de Cumplimiento</t>
        </is>
      </c>
      <c r="C44598" t="inlineStr">
        <is>
          <t>Lima, Peru</t>
        </is>
      </c>
      <c r="D44598" t="inlineStr">
        <is>
          <t>via Trabajo.org - Vacantes De Empleo, Trabajo</t>
        </is>
      </c>
      <c r="E44598" t="inlineStr">
        <is>
          <t>Full-time</t>
        </is>
      </c>
      <c r="F44598" t="b">
        <v>0</v>
      </c>
      <c r="G44598" t="inlineStr">
        <is>
          <t>Peru</t>
        </is>
      </c>
      <c r="H44598" s="2" t="n">
        <v>45417.19590277778</v>
      </c>
      <c r="I44598" t="b">
        <v>0</v>
      </c>
      <c r="J44598" t="b">
        <v>0</v>
      </c>
      <c r="K44598" t="inlineStr">
        <is>
          <t>Peru</t>
        </is>
      </c>
      <c r="L44598" t="inlineStr"/>
      <c r="M44598" t="inlineStr"/>
      <c r="N44598" t="inlineStr"/>
      <c r="O44598" t="inlineStr">
        <is>
          <t>BCP</t>
        </is>
      </c>
      <c r="P44598" t="inlineStr">
        <is>
          <t>['python', 'sql', 'r', 'azure']</t>
        </is>
      </c>
      <c r="Q44598" t="inlineStr">
        <is>
          <t>{'cloud': ['azure'], 'programming': ['python', 'sql', 'r']}</t>
        </is>
      </c>
    </row>
    <row r="44599">
      <c r="A44599" t="inlineStr">
        <is>
          <t>Software Engineer</t>
        </is>
      </c>
      <c r="B44599" t="inlineStr">
        <is>
          <t>Software / Data Engineer Senior</t>
        </is>
      </c>
      <c r="C44599" t="inlineStr">
        <is>
          <t>Dearborn, MI</t>
        </is>
      </c>
      <c r="D44599" t="inlineStr">
        <is>
          <t>via LinkedIn</t>
        </is>
      </c>
      <c r="E44599" t="inlineStr">
        <is>
          <t>Contractor</t>
        </is>
      </c>
      <c r="F44599" t="b">
        <v>0</v>
      </c>
      <c r="G44599" t="inlineStr">
        <is>
          <t>California, United States</t>
        </is>
      </c>
      <c r="H44599" s="2" t="n">
        <v>45416.17234953704</v>
      </c>
      <c r="I44599" t="b">
        <v>0</v>
      </c>
      <c r="J44599" t="b">
        <v>0</v>
      </c>
      <c r="K44599" t="inlineStr">
        <is>
          <t>United States</t>
        </is>
      </c>
      <c r="L44599" t="inlineStr"/>
      <c r="M44599" t="inlineStr"/>
      <c r="N44599" t="inlineStr"/>
      <c r="O44599" t="inlineStr">
        <is>
          <t>Sky Systems, Inc. (SkySys)</t>
        </is>
      </c>
      <c r="P44599" t="inlineStr">
        <is>
          <t>['sql', 'python', 'shell', 'gcp', 'bigquery', 'airflow', 'terraform']</t>
        </is>
      </c>
      <c r="Q44599" t="inlineStr">
        <is>
          <t>{'cloud': ['gcp', 'bigquery'], 'libraries': ['airflow'], 'other': ['terraform'], 'programming': ['sql', 'python', 'shell']}</t>
        </is>
      </c>
    </row>
    <row r="44600">
      <c r="A44600" t="inlineStr">
        <is>
          <t>Machine Learning Engineer</t>
        </is>
      </c>
      <c r="B44600" t="inlineStr">
        <is>
          <t>Trustworthy AI Scientist</t>
        </is>
      </c>
      <c r="C44600" t="inlineStr">
        <is>
          <t>Bagsværd, Denmark</t>
        </is>
      </c>
      <c r="D44600" t="inlineStr">
        <is>
          <t>via BeBee</t>
        </is>
      </c>
      <c r="E44600" t="inlineStr">
        <is>
          <t>Part-time</t>
        </is>
      </c>
      <c r="F44600" t="b">
        <v>0</v>
      </c>
      <c r="G44600" t="inlineStr">
        <is>
          <t>Denmark</t>
        </is>
      </c>
      <c r="H44600" s="2" t="n">
        <v>45439.7303587963</v>
      </c>
      <c r="I44600" t="b">
        <v>0</v>
      </c>
      <c r="J44600" t="b">
        <v>0</v>
      </c>
      <c r="K44600" t="inlineStr">
        <is>
          <t>Denmark</t>
        </is>
      </c>
      <c r="L44600" t="inlineStr"/>
      <c r="M44600" t="inlineStr"/>
      <c r="N44600" t="inlineStr"/>
      <c r="O44600" t="inlineStr">
        <is>
          <t>Novo Nordisk A/S</t>
        </is>
      </c>
      <c r="P44600" t="inlineStr">
        <is>
          <t>['aws', 'azure', 'github']</t>
        </is>
      </c>
      <c r="Q44600" t="inlineStr">
        <is>
          <t>{'cloud': ['aws', 'azure'], 'other': ['github']}</t>
        </is>
      </c>
    </row>
    <row r="44601">
      <c r="A44601" t="inlineStr">
        <is>
          <t>Data Analyst</t>
        </is>
      </c>
      <c r="B44601" t="inlineStr">
        <is>
          <t>LiDAR Data Analyst II</t>
        </is>
      </c>
      <c r="C44601" t="inlineStr">
        <is>
          <t>Anywhere</t>
        </is>
      </c>
      <c r="D44601" t="inlineStr">
        <is>
          <t>via Indeed</t>
        </is>
      </c>
      <c r="E44601" t="inlineStr">
        <is>
          <t>Full-time</t>
        </is>
      </c>
      <c r="F44601" t="b">
        <v>1</v>
      </c>
      <c r="G44601" t="inlineStr">
        <is>
          <t>Sudan</t>
        </is>
      </c>
      <c r="H44601" s="2" t="n">
        <v>45442.199375</v>
      </c>
      <c r="I44601" t="b">
        <v>0</v>
      </c>
      <c r="J44601" t="b">
        <v>1</v>
      </c>
      <c r="K44601" t="inlineStr">
        <is>
          <t>Sudan</t>
        </is>
      </c>
      <c r="L44601" t="inlineStr">
        <is>
          <t>year</t>
        </is>
      </c>
      <c r="M44601" t="n">
        <v>82500</v>
      </c>
      <c r="N44601" t="inlineStr"/>
      <c r="O44601" t="inlineStr">
        <is>
          <t>Phoenix LiDAR Systems</t>
        </is>
      </c>
      <c r="P44601" t="inlineStr">
        <is>
          <t>['phoenix']</t>
        </is>
      </c>
      <c r="Q44601" t="inlineStr">
        <is>
          <t>{'webframeworks': ['phoenix']}</t>
        </is>
      </c>
    </row>
    <row r="44602">
      <c r="A44602" t="inlineStr">
        <is>
          <t>Data Engineer</t>
        </is>
      </c>
      <c r="B44602" t="inlineStr">
        <is>
          <t>Data Engineer: Master Data Management</t>
        </is>
      </c>
      <c r="C44602" t="inlineStr">
        <is>
          <t>India</t>
        </is>
      </c>
      <c r="D44602" t="inlineStr">
        <is>
          <t>via LinkedIn</t>
        </is>
      </c>
      <c r="E44602" t="inlineStr">
        <is>
          <t>Full-time</t>
        </is>
      </c>
      <c r="F44602" t="b">
        <v>0</v>
      </c>
      <c r="G44602" t="inlineStr">
        <is>
          <t>India</t>
        </is>
      </c>
      <c r="H44602" s="2" t="n">
        <v>45429.1734375</v>
      </c>
      <c r="I44602" t="b">
        <v>0</v>
      </c>
      <c r="J44602" t="b">
        <v>0</v>
      </c>
      <c r="K44602" t="inlineStr">
        <is>
          <t>India</t>
        </is>
      </c>
      <c r="L44602" t="inlineStr"/>
      <c r="M44602" t="inlineStr"/>
      <c r="N44602" t="inlineStr"/>
      <c r="O44602" t="inlineStr">
        <is>
          <t>IBM</t>
        </is>
      </c>
      <c r="P44602" t="inlineStr">
        <is>
          <t>['java', 'ibm cloud']</t>
        </is>
      </c>
      <c r="Q44602" t="inlineStr">
        <is>
          <t>{'cloud': ['ibm cloud'], 'programming': ['java']}</t>
        </is>
      </c>
    </row>
    <row r="44603">
      <c r="A44603" t="inlineStr">
        <is>
          <t>Data Analyst</t>
        </is>
      </c>
      <c r="B44603" t="inlineStr">
        <is>
          <t>Data Analyst Qlik</t>
        </is>
      </c>
      <c r="C44603" t="inlineStr">
        <is>
          <t>Sauveterre-de-Guyenne, France</t>
        </is>
      </c>
      <c r="D44603" t="inlineStr">
        <is>
          <t>via BeBee</t>
        </is>
      </c>
      <c r="E44603" t="inlineStr">
        <is>
          <t>Full-time</t>
        </is>
      </c>
      <c r="F44603" t="b">
        <v>0</v>
      </c>
      <c r="G44603" t="inlineStr">
        <is>
          <t>France</t>
        </is>
      </c>
      <c r="H44603" s="2" t="n">
        <v>45436.22604166667</v>
      </c>
      <c r="I44603" t="b">
        <v>0</v>
      </c>
      <c r="J44603" t="b">
        <v>0</v>
      </c>
      <c r="K44603" t="inlineStr">
        <is>
          <t>France</t>
        </is>
      </c>
      <c r="L44603" t="inlineStr"/>
      <c r="M44603" t="inlineStr"/>
      <c r="N44603" t="inlineStr"/>
      <c r="O44603" t="inlineStr">
        <is>
          <t>Technology &amp; Strategy</t>
        </is>
      </c>
      <c r="P44603" t="inlineStr">
        <is>
          <t>['python', 'qlik']</t>
        </is>
      </c>
      <c r="Q44603" t="inlineStr">
        <is>
          <t>{'analyst_tools': ['qlik'], 'programming': ['python']}</t>
        </is>
      </c>
    </row>
    <row r="44604">
      <c r="A44604" t="inlineStr">
        <is>
          <t>Software Engineer</t>
        </is>
      </c>
      <c r="B44604" t="inlineStr">
        <is>
          <t>Software Developer - Data Infrastructure</t>
        </is>
      </c>
      <c r="C44604" t="inlineStr">
        <is>
          <t>London, UK</t>
        </is>
      </c>
      <c r="D44604" t="inlineStr">
        <is>
          <t>via LinkedIn</t>
        </is>
      </c>
      <c r="E44604" t="inlineStr">
        <is>
          <t>Full-time</t>
        </is>
      </c>
      <c r="F44604" t="b">
        <v>0</v>
      </c>
      <c r="G44604" t="inlineStr">
        <is>
          <t>United Kingdom</t>
        </is>
      </c>
      <c r="H44604" s="2" t="n">
        <v>45425.18982638889</v>
      </c>
      <c r="I44604" t="b">
        <v>0</v>
      </c>
      <c r="J44604" t="b">
        <v>0</v>
      </c>
      <c r="K44604" t="inlineStr">
        <is>
          <t>United Kingdom</t>
        </is>
      </c>
      <c r="L44604" t="inlineStr"/>
      <c r="M44604" t="inlineStr"/>
      <c r="N44604" t="inlineStr"/>
      <c r="O44604" t="inlineStr">
        <is>
          <t>ClickJobs.io</t>
        </is>
      </c>
      <c r="P44604" t="inlineStr">
        <is>
          <t>['c++', 'sql', 'rust', 'python', 'linux']</t>
        </is>
      </c>
      <c r="Q44604" t="inlineStr">
        <is>
          <t>{'os': ['linux'], 'programming': ['c++', 'sql', 'rust', 'python']}</t>
        </is>
      </c>
    </row>
    <row r="44605">
      <c r="A44605" t="inlineStr">
        <is>
          <t>Data Analyst</t>
        </is>
      </c>
      <c r="B44605" t="inlineStr">
        <is>
          <t>Hiring For Data Analyst</t>
        </is>
      </c>
      <c r="C44605" t="inlineStr">
        <is>
          <t>Hyderabad, Telangana, India</t>
        </is>
      </c>
      <c r="D44605" t="inlineStr">
        <is>
          <t>via LinkedIn</t>
        </is>
      </c>
      <c r="E44605" t="inlineStr">
        <is>
          <t>Full-time</t>
        </is>
      </c>
      <c r="F44605" t="b">
        <v>0</v>
      </c>
      <c r="G44605" t="inlineStr">
        <is>
          <t>India</t>
        </is>
      </c>
      <c r="H44605" s="2" t="n">
        <v>45440.17026620371</v>
      </c>
      <c r="I44605" t="b">
        <v>0</v>
      </c>
      <c r="J44605" t="b">
        <v>0</v>
      </c>
      <c r="K44605" t="inlineStr">
        <is>
          <t>India</t>
        </is>
      </c>
      <c r="L44605" t="inlineStr"/>
      <c r="M44605" t="inlineStr"/>
      <c r="N44605" t="inlineStr"/>
      <c r="O44605" t="inlineStr">
        <is>
          <t>KAVYA INTERPRISES</t>
        </is>
      </c>
      <c r="P44605" t="inlineStr"/>
      <c r="Q44605" t="inlineStr"/>
    </row>
    <row r="44606">
      <c r="A44606" t="inlineStr">
        <is>
          <t>Data Engineer</t>
        </is>
      </c>
      <c r="B44606" t="inlineStr">
        <is>
          <t>Data Engineer</t>
        </is>
      </c>
      <c r="C44606" t="inlineStr">
        <is>
          <t>Jakarta, Indonesia</t>
        </is>
      </c>
      <c r="D44606" t="inlineStr">
        <is>
          <t>via Trabajo.org</t>
        </is>
      </c>
      <c r="E44606" t="inlineStr">
        <is>
          <t>Full-time</t>
        </is>
      </c>
      <c r="F44606" t="b">
        <v>0</v>
      </c>
      <c r="G44606" t="inlineStr">
        <is>
          <t>Indonesia</t>
        </is>
      </c>
      <c r="H44606" s="2" t="n">
        <v>45414.1828587963</v>
      </c>
      <c r="I44606" t="b">
        <v>0</v>
      </c>
      <c r="J44606" t="b">
        <v>0</v>
      </c>
      <c r="K44606" t="inlineStr">
        <is>
          <t>Indonesia</t>
        </is>
      </c>
      <c r="L44606" t="inlineStr"/>
      <c r="M44606" t="inlineStr"/>
      <c r="N44606" t="inlineStr"/>
      <c r="O44606" t="inlineStr">
        <is>
          <t>AYP Group</t>
        </is>
      </c>
      <c r="P44606" t="inlineStr">
        <is>
          <t>['r', 'python', 'java', 'c++', 'scala', 'aws', 'kafka', 'tableau', 'docker', 'kubernetes']</t>
        </is>
      </c>
      <c r="Q44606" t="inlineStr">
        <is>
          <t>{'analyst_tools': ['tableau'], 'cloud': ['aws'], 'libraries': ['kafka'], 'other': ['docker', 'kubernetes'], 'programming': ['r', 'python', 'java', 'c++', 'scala']}</t>
        </is>
      </c>
    </row>
    <row r="44607">
      <c r="A44607" t="inlineStr">
        <is>
          <t>Cloud Engineer</t>
        </is>
      </c>
      <c r="B44607" t="inlineStr">
        <is>
          <t>DevOps Engineer / Senior (AWS / EKS / Kubernetes)</t>
        </is>
      </c>
      <c r="C44607" t="inlineStr">
        <is>
          <t>Kuala Lumpur, Federal Territory of Kuala Lumpur, Malaysia</t>
        </is>
      </c>
      <c r="D44607" t="inlineStr">
        <is>
          <t>via LinkedIn</t>
        </is>
      </c>
      <c r="E44607" t="inlineStr"/>
      <c r="F44607" t="b">
        <v>0</v>
      </c>
      <c r="G44607" t="inlineStr">
        <is>
          <t>Malaysia</t>
        </is>
      </c>
      <c r="H44607" s="2" t="n">
        <v>45429.18034722222</v>
      </c>
      <c r="I44607" t="b">
        <v>1</v>
      </c>
      <c r="J44607" t="b">
        <v>0</v>
      </c>
      <c r="K44607" t="inlineStr">
        <is>
          <t>Malaysia</t>
        </is>
      </c>
      <c r="L44607" t="inlineStr"/>
      <c r="M44607" t="inlineStr"/>
      <c r="N44607" t="inlineStr"/>
      <c r="O44607" t="inlineStr">
        <is>
          <t>Capcon</t>
        </is>
      </c>
      <c r="P44607" t="inlineStr">
        <is>
          <t>['java', 'golang', 'aws', 'linux', 'unix', 'kubernetes']</t>
        </is>
      </c>
      <c r="Q44607" t="inlineStr">
        <is>
          <t>{'cloud': ['aws'], 'os': ['linux', 'unix'], 'other': ['kubernetes'], 'programming': ['java', 'golang']}</t>
        </is>
      </c>
    </row>
    <row r="44608">
      <c r="A44608" t="inlineStr">
        <is>
          <t>Business Analyst</t>
        </is>
      </c>
      <c r="B44608" t="inlineStr">
        <is>
          <t>Business Analyst</t>
        </is>
      </c>
      <c r="C44608" t="inlineStr">
        <is>
          <t>Tampa, FL</t>
        </is>
      </c>
      <c r="D44608" t="inlineStr">
        <is>
          <t>via LinkedIn</t>
        </is>
      </c>
      <c r="E44608" t="inlineStr">
        <is>
          <t>Contractor</t>
        </is>
      </c>
      <c r="F44608" t="b">
        <v>0</v>
      </c>
      <c r="G44608" t="inlineStr">
        <is>
          <t>Florida, United States</t>
        </is>
      </c>
      <c r="H44608" s="2" t="n">
        <v>45441.16912037037</v>
      </c>
      <c r="I44608" t="b">
        <v>0</v>
      </c>
      <c r="J44608" t="b">
        <v>0</v>
      </c>
      <c r="K44608" t="inlineStr">
        <is>
          <t>United States</t>
        </is>
      </c>
      <c r="L44608" t="inlineStr"/>
      <c r="M44608" t="inlineStr"/>
      <c r="N44608" t="inlineStr"/>
      <c r="O44608" t="inlineStr">
        <is>
          <t>RIT Solutions, Inc.</t>
        </is>
      </c>
      <c r="P44608" t="inlineStr">
        <is>
          <t>['r', 'excel']</t>
        </is>
      </c>
      <c r="Q44608" t="inlineStr">
        <is>
          <t>{'analyst_tools': ['excel'], 'programming': ['r']}</t>
        </is>
      </c>
    </row>
    <row r="44609">
      <c r="A44609" t="inlineStr">
        <is>
          <t>Data Scientist</t>
        </is>
      </c>
      <c r="B44609" t="inlineStr">
        <is>
          <t>Data Scientist - Urgent Role</t>
        </is>
      </c>
      <c r="C44609" t="inlineStr">
        <is>
          <t>New York, NY</t>
        </is>
      </c>
      <c r="D44609" t="inlineStr">
        <is>
          <t>via GrabJobs</t>
        </is>
      </c>
      <c r="E44609" t="inlineStr">
        <is>
          <t>Full-time</t>
        </is>
      </c>
      <c r="F44609" t="b">
        <v>0</v>
      </c>
      <c r="G44609" t="inlineStr">
        <is>
          <t>New York, United States</t>
        </is>
      </c>
      <c r="H44609" s="2" t="n">
        <v>45414.16909722222</v>
      </c>
      <c r="I44609" t="b">
        <v>0</v>
      </c>
      <c r="J44609" t="b">
        <v>0</v>
      </c>
      <c r="K44609" t="inlineStr">
        <is>
          <t>United States</t>
        </is>
      </c>
      <c r="L44609" t="inlineStr"/>
      <c r="M44609" t="inlineStr"/>
      <c r="N44609" t="inlineStr"/>
      <c r="O44609" t="inlineStr">
        <is>
          <t>Nuvolum</t>
        </is>
      </c>
      <c r="P44609" t="inlineStr"/>
      <c r="Q44609" t="inlineStr"/>
    </row>
    <row r="44610">
      <c r="A44610" t="inlineStr">
        <is>
          <t>Data Analyst</t>
        </is>
      </c>
      <c r="B44610" t="inlineStr">
        <is>
          <t>Healthcare Data Analyst</t>
        </is>
      </c>
      <c r="C44610" t="inlineStr">
        <is>
          <t>Anywhere</t>
        </is>
      </c>
      <c r="D44610" t="inlineStr">
        <is>
          <t>via LinkedIn</t>
        </is>
      </c>
      <c r="E44610" t="inlineStr">
        <is>
          <t>Internship</t>
        </is>
      </c>
      <c r="F44610" t="b">
        <v>1</v>
      </c>
      <c r="G44610" t="inlineStr">
        <is>
          <t>India</t>
        </is>
      </c>
      <c r="H44610" s="2" t="n">
        <v>45431.17453703703</v>
      </c>
      <c r="I44610" t="b">
        <v>0</v>
      </c>
      <c r="J44610" t="b">
        <v>0</v>
      </c>
      <c r="K44610" t="inlineStr">
        <is>
          <t>India</t>
        </is>
      </c>
      <c r="L44610" t="inlineStr"/>
      <c r="M44610" t="inlineStr"/>
      <c r="N44610" t="inlineStr"/>
      <c r="O44610" t="inlineStr">
        <is>
          <t>MedTourEasy</t>
        </is>
      </c>
      <c r="P44610" t="inlineStr"/>
      <c r="Q44610" t="inlineStr"/>
    </row>
    <row r="44611">
      <c r="A44611" t="inlineStr">
        <is>
          <t>Data Scientist</t>
        </is>
      </c>
      <c r="B44611" t="inlineStr">
        <is>
          <t>Data Scientist</t>
        </is>
      </c>
      <c r="C44611" t="inlineStr">
        <is>
          <t>West Sacramento, CA</t>
        </is>
      </c>
      <c r="D44611" t="inlineStr">
        <is>
          <t>via Indeed</t>
        </is>
      </c>
      <c r="E44611" t="inlineStr">
        <is>
          <t>Contractor and Temp work</t>
        </is>
      </c>
      <c r="F44611" t="b">
        <v>0</v>
      </c>
      <c r="G44611" t="inlineStr">
        <is>
          <t>California, United States</t>
        </is>
      </c>
      <c r="H44611" s="2" t="n">
        <v>45415.17092592592</v>
      </c>
      <c r="I44611" t="b">
        <v>0</v>
      </c>
      <c r="J44611" t="b">
        <v>1</v>
      </c>
      <c r="K44611" t="inlineStr">
        <is>
          <t>United States</t>
        </is>
      </c>
      <c r="L44611" t="inlineStr">
        <is>
          <t>hour</t>
        </is>
      </c>
      <c r="M44611" t="inlineStr"/>
      <c r="N44611" t="n">
        <v>65</v>
      </c>
      <c r="O44611" t="inlineStr">
        <is>
          <t>Kelly</t>
        </is>
      </c>
      <c r="P44611" t="inlineStr">
        <is>
          <t>['python', 'go', 'seaborn', 'plotly', 'matplotlib', 'word']</t>
        </is>
      </c>
      <c r="Q44611" t="inlineStr">
        <is>
          <t>{'analyst_tools': ['word'], 'libraries': ['seaborn', 'plotly', 'matplotlib'], 'programming': ['python', 'go']}</t>
        </is>
      </c>
    </row>
    <row r="44612">
      <c r="A44612" t="inlineStr">
        <is>
          <t>Data Analyst</t>
        </is>
      </c>
      <c r="B44612" t="inlineStr">
        <is>
          <t>Data Analyst (hybrid)</t>
        </is>
      </c>
      <c r="C44612" t="inlineStr">
        <is>
          <t>Fort Lauderdale, FL</t>
        </is>
      </c>
      <c r="D44612" t="inlineStr">
        <is>
          <t>via LinkedIn</t>
        </is>
      </c>
      <c r="E44612" t="inlineStr">
        <is>
          <t>Full-time</t>
        </is>
      </c>
      <c r="F44612" t="b">
        <v>0</v>
      </c>
      <c r="G44612" t="inlineStr">
        <is>
          <t>Florida, United States</t>
        </is>
      </c>
      <c r="H44612" s="2" t="n">
        <v>45423.16921296297</v>
      </c>
      <c r="I44612" t="b">
        <v>1</v>
      </c>
      <c r="J44612" t="b">
        <v>0</v>
      </c>
      <c r="K44612" t="inlineStr">
        <is>
          <t>United States</t>
        </is>
      </c>
      <c r="L44612" t="inlineStr"/>
      <c r="M44612" t="inlineStr"/>
      <c r="N44612" t="inlineStr"/>
      <c r="O44612" t="inlineStr">
        <is>
          <t>Group Nine LLC</t>
        </is>
      </c>
      <c r="P44612" t="inlineStr">
        <is>
          <t>['sql', 'python', 'sql server', 'oracle', 'power bi', 'ssis', 'ssrs', 'tableau', 'sharepoint', 'powerpoint', 'excel']</t>
        </is>
      </c>
      <c r="Q44612" t="inlineStr">
        <is>
          <t>{'analyst_tools': ['power bi', 'ssis', 'ssrs', 'tableau', 'sharepoint', 'powerpoint', 'excel'], 'cloud': ['oracle'], 'databases': ['sql server'], 'programming': ['sql', 'python']}</t>
        </is>
      </c>
    </row>
    <row r="44613">
      <c r="A44613" t="inlineStr">
        <is>
          <t>Data Engineer</t>
        </is>
      </c>
      <c r="B44613" t="inlineStr">
        <is>
          <t>Data Engineer</t>
        </is>
      </c>
      <c r="C44613" t="inlineStr">
        <is>
          <t>Washington, DC</t>
        </is>
      </c>
      <c r="D44613" t="inlineStr">
        <is>
          <t>via LinkedIn</t>
        </is>
      </c>
      <c r="E44613" t="inlineStr">
        <is>
          <t>Full-time and Part-time</t>
        </is>
      </c>
      <c r="F44613" t="b">
        <v>0</v>
      </c>
      <c r="G44613" t="inlineStr">
        <is>
          <t>New York, United States</t>
        </is>
      </c>
      <c r="H44613" s="2" t="n">
        <v>45441.17152777778</v>
      </c>
      <c r="I44613" t="b">
        <v>0</v>
      </c>
      <c r="J44613" t="b">
        <v>1</v>
      </c>
      <c r="K44613" t="inlineStr">
        <is>
          <t>United States</t>
        </is>
      </c>
      <c r="L44613" t="inlineStr"/>
      <c r="M44613" t="inlineStr"/>
      <c r="N44613" t="inlineStr"/>
      <c r="O44613" t="inlineStr">
        <is>
          <t>IBM</t>
        </is>
      </c>
      <c r="P44613" t="inlineStr">
        <is>
          <t>['sql', 'python', 'azure', 'databricks', 'oracle', 'ibm cloud', 'tableau', 'jira', 'confluence']</t>
        </is>
      </c>
      <c r="Q44613" t="inlineStr">
        <is>
          <t>{'analyst_tools': ['tableau'], 'async': ['jira', 'confluence'], 'cloud': ['azure', 'databricks', 'oracle', 'ibm cloud'], 'programming': ['sql', 'python']}</t>
        </is>
      </c>
    </row>
    <row r="44614">
      <c r="A44614" t="inlineStr">
        <is>
          <t>Senior Data Engineer</t>
        </is>
      </c>
      <c r="B44614" t="inlineStr">
        <is>
          <t>Senior Lead Data Engineer, GQRC Analytics (HYBRID)</t>
        </is>
      </c>
      <c r="C44614" t="inlineStr">
        <is>
          <t>San Jose, CA</t>
        </is>
      </c>
      <c r="D44614" t="inlineStr">
        <is>
          <t>via LinkedIn</t>
        </is>
      </c>
      <c r="E44614" t="inlineStr">
        <is>
          <t>Full-time</t>
        </is>
      </c>
      <c r="F44614" t="b">
        <v>0</v>
      </c>
      <c r="G44614" t="inlineStr">
        <is>
          <t>California, United States</t>
        </is>
      </c>
      <c r="H44614" s="2" t="n">
        <v>45423.17395833333</v>
      </c>
      <c r="I44614" t="b">
        <v>0</v>
      </c>
      <c r="J44614" t="b">
        <v>1</v>
      </c>
      <c r="K44614" t="inlineStr">
        <is>
          <t>United States</t>
        </is>
      </c>
      <c r="L44614" t="inlineStr"/>
      <c r="M44614" t="inlineStr"/>
      <c r="N44614" t="inlineStr"/>
      <c r="O44614" t="inlineStr">
        <is>
          <t>Stryker</t>
        </is>
      </c>
      <c r="P44614" t="inlineStr">
        <is>
          <t>['go', 'azure', 'databricks', 'spark', 'power bi']</t>
        </is>
      </c>
      <c r="Q44614" t="inlineStr">
        <is>
          <t>{'analyst_tools': ['power bi'], 'cloud': ['azure', 'databricks'], 'libraries': ['spark'], 'programming': ['go']}</t>
        </is>
      </c>
    </row>
    <row r="44615">
      <c r="A44615" t="inlineStr">
        <is>
          <t>Senior Data Engineer</t>
        </is>
      </c>
      <c r="B44615" t="inlineStr">
        <is>
          <t>Senior Data Engineer - with Growth Opportunities</t>
        </is>
      </c>
      <c r="C44615" t="inlineStr">
        <is>
          <t>Athens, Greece</t>
        </is>
      </c>
      <c r="D44615" t="inlineStr">
        <is>
          <t>via GrabJobs</t>
        </is>
      </c>
      <c r="E44615" t="inlineStr">
        <is>
          <t>Full-time</t>
        </is>
      </c>
      <c r="F44615" t="b">
        <v>0</v>
      </c>
      <c r="G44615" t="inlineStr">
        <is>
          <t>Greece</t>
        </is>
      </c>
      <c r="H44615" s="2" t="n">
        <v>45416.18827546296</v>
      </c>
      <c r="I44615" t="b">
        <v>0</v>
      </c>
      <c r="J44615" t="b">
        <v>0</v>
      </c>
      <c r="K44615" t="inlineStr">
        <is>
          <t>Greece</t>
        </is>
      </c>
      <c r="L44615" t="inlineStr"/>
      <c r="M44615" t="inlineStr"/>
      <c r="N44615" t="inlineStr"/>
      <c r="O44615" t="inlineStr">
        <is>
          <t>Pccw  Enterprises Limited</t>
        </is>
      </c>
      <c r="P44615" t="inlineStr">
        <is>
          <t>['sql', 'nosql', 'python', 'no-sql', 'mysql', 'elasticsearch', 'redis', 'azure', 'spark', 'kafka', 'airflow', 'jupyter', 'looker', 'tableau']</t>
        </is>
      </c>
      <c r="Q44615" t="inlineStr">
        <is>
          <t>{'analyst_tools': ['looker', 'tableau'], 'cloud': ['azure'], 'databases': ['mysql', 'elasticsearch', 'redis'], 'libraries': ['spark', 'kafka', 'airflow', 'jupyter'], 'programming': ['sql', 'nosql', 'python', 'no-sql']}</t>
        </is>
      </c>
    </row>
    <row r="44616">
      <c r="A44616" t="inlineStr">
        <is>
          <t>Senior Data Scientist</t>
        </is>
      </c>
      <c r="B44616" t="inlineStr">
        <is>
          <t>Senior Data Scientist</t>
        </is>
      </c>
      <c r="C44616" t="inlineStr">
        <is>
          <t>Anywhere</t>
        </is>
      </c>
      <c r="D44616" t="inlineStr">
        <is>
          <t>via LinkedIn</t>
        </is>
      </c>
      <c r="E44616" t="inlineStr">
        <is>
          <t>Full-time</t>
        </is>
      </c>
      <c r="F44616" t="b">
        <v>1</v>
      </c>
      <c r="G44616" t="inlineStr">
        <is>
          <t>India</t>
        </is>
      </c>
      <c r="H44616" s="2" t="n">
        <v>45423.18097222222</v>
      </c>
      <c r="I44616" t="b">
        <v>0</v>
      </c>
      <c r="J44616" t="b">
        <v>0</v>
      </c>
      <c r="K44616" t="inlineStr">
        <is>
          <t>India</t>
        </is>
      </c>
      <c r="L44616" t="inlineStr"/>
      <c r="M44616" t="inlineStr"/>
      <c r="N44616" t="inlineStr"/>
      <c r="O44616" t="inlineStr">
        <is>
          <t>Foresight Health Solutions</t>
        </is>
      </c>
      <c r="P44616" t="inlineStr">
        <is>
          <t>['python', 'r']</t>
        </is>
      </c>
      <c r="Q44616" t="inlineStr">
        <is>
          <t>{'programming': ['python', 'r']}</t>
        </is>
      </c>
    </row>
    <row r="44617">
      <c r="A44617" t="inlineStr">
        <is>
          <t>Data Scientist</t>
        </is>
      </c>
      <c r="B44617" t="inlineStr">
        <is>
          <t>Data Scientist - Manager (Manufacturing/Sales)</t>
        </is>
      </c>
      <c r="C44617" t="inlineStr">
        <is>
          <t>Vadodara, Gujarat, India</t>
        </is>
      </c>
      <c r="D44617" t="inlineStr">
        <is>
          <t>via LinkedIn</t>
        </is>
      </c>
      <c r="E44617" t="inlineStr">
        <is>
          <t>Full-time</t>
        </is>
      </c>
      <c r="F44617" t="b">
        <v>0</v>
      </c>
      <c r="G44617" t="inlineStr">
        <is>
          <t>India</t>
        </is>
      </c>
      <c r="H44617" s="2" t="n">
        <v>45429.17354166666</v>
      </c>
      <c r="I44617" t="b">
        <v>0</v>
      </c>
      <c r="J44617" t="b">
        <v>0</v>
      </c>
      <c r="K44617" t="inlineStr">
        <is>
          <t>India</t>
        </is>
      </c>
      <c r="L44617" t="inlineStr"/>
      <c r="M44617" t="inlineStr"/>
      <c r="N44617" t="inlineStr"/>
      <c r="O44617" t="inlineStr">
        <is>
          <t>Confidential</t>
        </is>
      </c>
      <c r="P44617" t="inlineStr">
        <is>
          <t>['nosql', 'mongodb', 'mongodb', 'shell', 'python', 'sql', 'r', 'dynamodb', 'cassandra', 'sql server', 'aws', 'redshift', 'airflow', 'kafka', 'jupyter', 'pytorch', 'tensorflow', 'unix', 'linux', 'tableau', 'github', 'codecommit', 'docker', 'kubernetes']</t>
        </is>
      </c>
      <c r="Q44617" t="inlineStr">
        <is>
          <t>{'analyst_tools': ['tableau'], 'cloud': ['aws', 'redshift'], 'databases': ['mongodb', 'dynamodb', 'cassandra', 'sql server'], 'libraries': ['airflow', 'kafka', 'jupyter', 'pytorch', 'tensorflow'], 'os': ['unix', 'linux'], 'other': ['github', 'codecommit', 'docker', 'kubernetes'], 'programming': ['nosql', 'mongodb', 'shell', 'python', 'sql', 'r']}</t>
        </is>
      </c>
    </row>
    <row r="44618">
      <c r="A44618" t="inlineStr">
        <is>
          <t>Data Analyst</t>
        </is>
      </c>
      <c r="B44618" t="inlineStr">
        <is>
          <t>Philippines - Data Analytics and Reporting Analyst</t>
        </is>
      </c>
      <c r="C44618" t="inlineStr">
        <is>
          <t>Philippines</t>
        </is>
      </c>
      <c r="D44618" t="inlineStr">
        <is>
          <t>via LinkedIn</t>
        </is>
      </c>
      <c r="E44618" t="inlineStr"/>
      <c r="F44618" t="b">
        <v>0</v>
      </c>
      <c r="G44618" t="inlineStr">
        <is>
          <t>Philippines</t>
        </is>
      </c>
      <c r="H44618" s="2" t="n">
        <v>45442.18041666667</v>
      </c>
      <c r="I44618" t="b">
        <v>1</v>
      </c>
      <c r="J44618" t="b">
        <v>0</v>
      </c>
      <c r="K44618" t="inlineStr">
        <is>
          <t>Philippines</t>
        </is>
      </c>
      <c r="L44618" t="inlineStr"/>
      <c r="M44618" t="inlineStr"/>
      <c r="N44618" t="inlineStr"/>
      <c r="O44618" t="inlineStr">
        <is>
          <t>Anthesis Group</t>
        </is>
      </c>
      <c r="P44618" t="inlineStr">
        <is>
          <t>['sql', 'oracle', 'power bi']</t>
        </is>
      </c>
      <c r="Q44618" t="inlineStr">
        <is>
          <t>{'analyst_tools': ['power bi'], 'cloud': ['oracle'], 'programming': ['sql']}</t>
        </is>
      </c>
    </row>
    <row r="44619">
      <c r="A44619" t="inlineStr">
        <is>
          <t>Data Scientist</t>
        </is>
      </c>
      <c r="B44619" t="inlineStr">
        <is>
          <t>Data Scientist/Engineer</t>
        </is>
      </c>
      <c r="C44619" t="inlineStr">
        <is>
          <t>Lisbon, Portugal</t>
        </is>
      </c>
      <c r="D44619" t="inlineStr">
        <is>
          <t>via GrabJobs</t>
        </is>
      </c>
      <c r="E44619" t="inlineStr">
        <is>
          <t>Full-time</t>
        </is>
      </c>
      <c r="F44619" t="b">
        <v>0</v>
      </c>
      <c r="G44619" t="inlineStr">
        <is>
          <t>Portugal</t>
        </is>
      </c>
      <c r="H44619" s="2" t="n">
        <v>45420.17611111111</v>
      </c>
      <c r="I44619" t="b">
        <v>0</v>
      </c>
      <c r="J44619" t="b">
        <v>0</v>
      </c>
      <c r="K44619" t="inlineStr">
        <is>
          <t>Portugal</t>
        </is>
      </c>
      <c r="L44619" t="inlineStr"/>
      <c r="M44619" t="inlineStr"/>
      <c r="N44619" t="inlineStr"/>
      <c r="O44619" t="inlineStr">
        <is>
          <t>GrabJobs Portugal</t>
        </is>
      </c>
      <c r="P44619" t="inlineStr">
        <is>
          <t>['power bi']</t>
        </is>
      </c>
      <c r="Q44619" t="inlineStr">
        <is>
          <t>{'analyst_tools': ['power bi']}</t>
        </is>
      </c>
    </row>
    <row r="44620">
      <c r="A44620" t="inlineStr">
        <is>
          <t>Senior Data Engineer</t>
        </is>
      </c>
      <c r="B44620" t="inlineStr">
        <is>
          <t>Senior Data Engineer (Decisions Alliance)</t>
        </is>
      </c>
      <c r="C44620" t="inlineStr">
        <is>
          <t>Boulder, CO</t>
        </is>
      </c>
      <c r="D44620" t="inlineStr">
        <is>
          <t>via LinkedIn</t>
        </is>
      </c>
      <c r="E44620" t="inlineStr">
        <is>
          <t>Full-time</t>
        </is>
      </c>
      <c r="F44620" t="b">
        <v>0</v>
      </c>
      <c r="G44620" t="inlineStr">
        <is>
          <t>Texas, United States</t>
        </is>
      </c>
      <c r="H44620" s="2" t="n">
        <v>45437.17099537037</v>
      </c>
      <c r="I44620" t="b">
        <v>0</v>
      </c>
      <c r="J44620" t="b">
        <v>1</v>
      </c>
      <c r="K44620" t="inlineStr">
        <is>
          <t>United States</t>
        </is>
      </c>
      <c r="L44620" t="inlineStr"/>
      <c r="M44620" t="inlineStr"/>
      <c r="N44620" t="inlineStr"/>
      <c r="O44620" t="inlineStr">
        <is>
          <t>HelloFresh</t>
        </is>
      </c>
      <c r="P44620" t="inlineStr">
        <is>
          <t>['sql', 'pyspark', 'kubernetes']</t>
        </is>
      </c>
      <c r="Q44620" t="inlineStr">
        <is>
          <t>{'libraries': ['pyspark'], 'other': ['kubernetes'], 'programming': ['sql']}</t>
        </is>
      </c>
    </row>
    <row r="44621">
      <c r="A44621" t="inlineStr">
        <is>
          <t>Data Analyst</t>
        </is>
      </c>
      <c r="B44621" t="inlineStr">
        <is>
          <t>Data Analyst</t>
        </is>
      </c>
      <c r="C44621" t="inlineStr">
        <is>
          <t>Anywhere</t>
        </is>
      </c>
      <c r="D44621" t="inlineStr">
        <is>
          <t>via LinkedIn</t>
        </is>
      </c>
      <c r="E44621" t="inlineStr">
        <is>
          <t>Full-time</t>
        </is>
      </c>
      <c r="F44621" t="b">
        <v>1</v>
      </c>
      <c r="G44621" t="inlineStr">
        <is>
          <t>Texas, United States</t>
        </is>
      </c>
      <c r="H44621" s="2" t="n">
        <v>45421.17056712963</v>
      </c>
      <c r="I44621" t="b">
        <v>0</v>
      </c>
      <c r="J44621" t="b">
        <v>0</v>
      </c>
      <c r="K44621" t="inlineStr">
        <is>
          <t>United States</t>
        </is>
      </c>
      <c r="L44621" t="inlineStr"/>
      <c r="M44621" t="inlineStr"/>
      <c r="N44621" t="inlineStr"/>
      <c r="O44621" t="inlineStr">
        <is>
          <t>noalhali usa</t>
        </is>
      </c>
      <c r="P44621" t="inlineStr">
        <is>
          <t>['sql', 'python', 'r', 'excel', 'spss']</t>
        </is>
      </c>
      <c r="Q44621" t="inlineStr">
        <is>
          <t>{'analyst_tools': ['excel', 'spss'], 'programming': ['sql', 'python', 'r']}</t>
        </is>
      </c>
    </row>
    <row r="44622">
      <c r="A44622" t="inlineStr">
        <is>
          <t>Data Scientist</t>
        </is>
      </c>
      <c r="B44622" t="inlineStr">
        <is>
          <t>Data Scientist</t>
        </is>
      </c>
      <c r="C44622" t="inlineStr">
        <is>
          <t>Centreville, VA</t>
        </is>
      </c>
      <c r="D44622" t="inlineStr">
        <is>
          <t>via Goodwin Recruiting</t>
        </is>
      </c>
      <c r="E44622" t="inlineStr">
        <is>
          <t>Full-time</t>
        </is>
      </c>
      <c r="F44622" t="b">
        <v>0</v>
      </c>
      <c r="G44622" t="inlineStr">
        <is>
          <t>New York, United States</t>
        </is>
      </c>
      <c r="H44622" s="2" t="n">
        <v>45441.16939814815</v>
      </c>
      <c r="I44622" t="b">
        <v>0</v>
      </c>
      <c r="J44622" t="b">
        <v>0</v>
      </c>
      <c r="K44622" t="inlineStr">
        <is>
          <t>United States</t>
        </is>
      </c>
      <c r="L44622" t="inlineStr"/>
      <c r="M44622" t="inlineStr"/>
      <c r="N44622" t="inlineStr"/>
      <c r="O44622" t="inlineStr">
        <is>
          <t>Goodwin Recruiting</t>
        </is>
      </c>
      <c r="P44622" t="inlineStr"/>
      <c r="Q44622" t="inlineStr"/>
    </row>
    <row r="44623">
      <c r="A44623" t="inlineStr">
        <is>
          <t>Software Engineer</t>
        </is>
      </c>
      <c r="B44623" t="inlineStr">
        <is>
          <t>Scala Developer</t>
        </is>
      </c>
      <c r="C44623" t="inlineStr">
        <is>
          <t>Italy</t>
        </is>
      </c>
      <c r="D44623" t="inlineStr">
        <is>
          <t>via Lavoro Trabajo.org</t>
        </is>
      </c>
      <c r="E44623" t="inlineStr">
        <is>
          <t>Full-time</t>
        </is>
      </c>
      <c r="F44623" t="b">
        <v>0</v>
      </c>
      <c r="G44623" t="inlineStr">
        <is>
          <t>Italy</t>
        </is>
      </c>
      <c r="H44623" s="2" t="n">
        <v>45415.19336805555</v>
      </c>
      <c r="I44623" t="b">
        <v>1</v>
      </c>
      <c r="J44623" t="b">
        <v>0</v>
      </c>
      <c r="K44623" t="inlineStr">
        <is>
          <t>Italy</t>
        </is>
      </c>
      <c r="L44623" t="inlineStr"/>
      <c r="M44623" t="inlineStr"/>
      <c r="N44623" t="inlineStr"/>
      <c r="O44623" t="inlineStr">
        <is>
          <t>Confidenziale</t>
        </is>
      </c>
      <c r="P44623" t="inlineStr">
        <is>
          <t>['scala', 'kafka']</t>
        </is>
      </c>
      <c r="Q44623" t="inlineStr">
        <is>
          <t>{'libraries': ['kafka'], 'programming': ['scala']}</t>
        </is>
      </c>
    </row>
    <row r="44624">
      <c r="A44624" t="inlineStr">
        <is>
          <t>Data Scientist</t>
        </is>
      </c>
      <c r="B44624" t="inlineStr">
        <is>
          <t>Data Scientist</t>
        </is>
      </c>
      <c r="C44624" t="inlineStr">
        <is>
          <t>Berlin, Germany</t>
        </is>
      </c>
      <c r="D44624" t="inlineStr">
        <is>
          <t>via BeBee</t>
        </is>
      </c>
      <c r="E44624" t="inlineStr">
        <is>
          <t>Full-time and Part-time</t>
        </is>
      </c>
      <c r="F44624" t="b">
        <v>0</v>
      </c>
      <c r="G44624" t="inlineStr">
        <is>
          <t>Germany</t>
        </is>
      </c>
      <c r="H44624" s="2" t="n">
        <v>45443.18688657408</v>
      </c>
      <c r="I44624" t="b">
        <v>0</v>
      </c>
      <c r="J44624" t="b">
        <v>0</v>
      </c>
      <c r="K44624" t="inlineStr">
        <is>
          <t>Germany</t>
        </is>
      </c>
      <c r="L44624" t="inlineStr"/>
      <c r="M44624" t="inlineStr"/>
      <c r="N44624" t="inlineStr"/>
      <c r="O44624" t="inlineStr">
        <is>
          <t>PŸUR</t>
        </is>
      </c>
      <c r="P44624" t="inlineStr">
        <is>
          <t>['python', 'sql', 'git', 'jira', 'confluence']</t>
        </is>
      </c>
      <c r="Q44624" t="inlineStr">
        <is>
          <t>{'async': ['jira', 'confluence'], 'other': ['git'], 'programming': ['python', 'sql']}</t>
        </is>
      </c>
    </row>
    <row r="44625">
      <c r="A44625" t="inlineStr">
        <is>
          <t>Senior Data Engineer</t>
        </is>
      </c>
      <c r="B44625" t="inlineStr">
        <is>
          <t>Senior Data Engineer</t>
        </is>
      </c>
      <c r="C44625" t="inlineStr">
        <is>
          <t>Alajuela Province, Quesada, Costa Rica</t>
        </is>
      </c>
      <c r="D44625" t="inlineStr">
        <is>
          <t>via Trabajo.org - Vacantes De Empleo, Trabajo</t>
        </is>
      </c>
      <c r="E44625" t="inlineStr">
        <is>
          <t>Full-time</t>
        </is>
      </c>
      <c r="F44625" t="b">
        <v>0</v>
      </c>
      <c r="G44625" t="inlineStr">
        <is>
          <t>Costa Rica</t>
        </is>
      </c>
      <c r="H44625" s="2" t="n">
        <v>45423.19851851852</v>
      </c>
      <c r="I44625" t="b">
        <v>0</v>
      </c>
      <c r="J44625" t="b">
        <v>0</v>
      </c>
      <c r="K44625" t="inlineStr">
        <is>
          <t>Costa Rica</t>
        </is>
      </c>
      <c r="L44625" t="inlineStr"/>
      <c r="M44625" t="inlineStr"/>
      <c r="N44625" t="inlineStr"/>
      <c r="O44625" t="inlineStr">
        <is>
          <t>Golabs</t>
        </is>
      </c>
      <c r="P44625" t="inlineStr">
        <is>
          <t>['sql', 'looker']</t>
        </is>
      </c>
      <c r="Q44625" t="inlineStr">
        <is>
          <t>{'analyst_tools': ['looker'], 'programming': ['sql']}</t>
        </is>
      </c>
    </row>
    <row r="44626">
      <c r="A44626" t="inlineStr">
        <is>
          <t>Data Analyst</t>
        </is>
      </c>
      <c r="B44626" t="inlineStr">
        <is>
          <t>Power BI Data Analyst</t>
        </is>
      </c>
      <c r="C44626" t="inlineStr">
        <is>
          <t>Amman, Jordan</t>
        </is>
      </c>
      <c r="D44626" t="inlineStr">
        <is>
          <t>via BeBee</t>
        </is>
      </c>
      <c r="E44626" t="inlineStr">
        <is>
          <t>Full-time</t>
        </is>
      </c>
      <c r="F44626" t="b">
        <v>0</v>
      </c>
      <c r="G44626" t="inlineStr">
        <is>
          <t>Jordan</t>
        </is>
      </c>
      <c r="H44626" s="2" t="n">
        <v>45416.19391203704</v>
      </c>
      <c r="I44626" t="b">
        <v>1</v>
      </c>
      <c r="J44626" t="b">
        <v>0</v>
      </c>
      <c r="K44626" t="inlineStr">
        <is>
          <t>Jordan</t>
        </is>
      </c>
      <c r="L44626" t="inlineStr"/>
      <c r="M44626" t="inlineStr"/>
      <c r="N44626" t="inlineStr"/>
      <c r="O44626" t="inlineStr">
        <is>
          <t>Braintrust</t>
        </is>
      </c>
      <c r="P44626" t="inlineStr">
        <is>
          <t>['sql', 'excel', 'sharepoint', 'dax', 'power bi', 'smartsheet']</t>
        </is>
      </c>
      <c r="Q44626" t="inlineStr">
        <is>
          <t>{'analyst_tools': ['excel', 'sharepoint', 'dax', 'power bi'], 'async': ['smartsheet'], 'programming': ['sql']}</t>
        </is>
      </c>
    </row>
    <row r="44627">
      <c r="A44627" t="inlineStr">
        <is>
          <t>Data Scientist</t>
        </is>
      </c>
      <c r="B44627" t="inlineStr">
        <is>
          <t>Data Integration</t>
        </is>
      </c>
      <c r="C44627" t="inlineStr">
        <is>
          <t>Ensenada, Baja California, Mexico</t>
        </is>
      </c>
      <c r="D44627" t="inlineStr">
        <is>
          <t>via BeBee</t>
        </is>
      </c>
      <c r="E44627" t="inlineStr">
        <is>
          <t>Full-time</t>
        </is>
      </c>
      <c r="F44627" t="b">
        <v>0</v>
      </c>
      <c r="G44627" t="inlineStr">
        <is>
          <t>Mexico</t>
        </is>
      </c>
      <c r="H44627" s="2" t="n">
        <v>45442.17769675926</v>
      </c>
      <c r="I44627" t="b">
        <v>1</v>
      </c>
      <c r="J44627" t="b">
        <v>0</v>
      </c>
      <c r="K44627" t="inlineStr">
        <is>
          <t>Mexico</t>
        </is>
      </c>
      <c r="L44627" t="inlineStr"/>
      <c r="M44627" t="inlineStr"/>
      <c r="N44627" t="inlineStr"/>
      <c r="O44627" t="inlineStr">
        <is>
          <t>EPAM</t>
        </is>
      </c>
      <c r="P44627" t="inlineStr">
        <is>
          <t>['python', 'sql', 'databricks', 'azure']</t>
        </is>
      </c>
      <c r="Q44627" t="inlineStr">
        <is>
          <t>{'cloud': ['databricks', 'azure'], 'programming': ['python', 'sql']}</t>
        </is>
      </c>
    </row>
    <row r="44628">
      <c r="A44628" t="inlineStr">
        <is>
          <t>Senior Data Analyst</t>
        </is>
      </c>
      <c r="B44628" t="inlineStr">
        <is>
          <t>Senior Data Analyst</t>
        </is>
      </c>
      <c r="C44628" t="inlineStr">
        <is>
          <t>Alexandria, VA</t>
        </is>
      </c>
      <c r="D44628" t="inlineStr">
        <is>
          <t>via LinkedIn</t>
        </is>
      </c>
      <c r="E44628" t="inlineStr">
        <is>
          <t>Full-time</t>
        </is>
      </c>
      <c r="F44628" t="b">
        <v>0</v>
      </c>
      <c r="G44628" t="inlineStr">
        <is>
          <t>New York, United States</t>
        </is>
      </c>
      <c r="H44628" s="2" t="n">
        <v>45436.16730324074</v>
      </c>
      <c r="I44628" t="b">
        <v>0</v>
      </c>
      <c r="J44628" t="b">
        <v>0</v>
      </c>
      <c r="K44628" t="inlineStr">
        <is>
          <t>United States</t>
        </is>
      </c>
      <c r="L44628" t="inlineStr"/>
      <c r="M44628" t="inlineStr"/>
      <c r="N44628" t="inlineStr"/>
      <c r="O44628" t="inlineStr">
        <is>
          <t>One Federal Solution</t>
        </is>
      </c>
      <c r="P44628" t="inlineStr">
        <is>
          <t>['sas', 'sas', 'tableau', 'excel']</t>
        </is>
      </c>
      <c r="Q44628" t="inlineStr">
        <is>
          <t>{'analyst_tools': ['sas', 'tableau', 'excel'], 'programming': ['sas']}</t>
        </is>
      </c>
    </row>
    <row r="44629">
      <c r="A44629" t="inlineStr">
        <is>
          <t>Data Analyst</t>
        </is>
      </c>
      <c r="B44629" t="inlineStr">
        <is>
          <t>Data Research Analyst</t>
        </is>
      </c>
      <c r="C44629" t="inlineStr">
        <is>
          <t>Anywhere</t>
        </is>
      </c>
      <c r="D44629" t="inlineStr">
        <is>
          <t>via LinkedIn</t>
        </is>
      </c>
      <c r="E44629" t="inlineStr">
        <is>
          <t>Part-time</t>
        </is>
      </c>
      <c r="F44629" t="b">
        <v>1</v>
      </c>
      <c r="G44629" t="inlineStr">
        <is>
          <t>Netherlands</t>
        </is>
      </c>
      <c r="H44629" s="2" t="n">
        <v>45426.18719907408</v>
      </c>
      <c r="I44629" t="b">
        <v>0</v>
      </c>
      <c r="J44629" t="b">
        <v>0</v>
      </c>
      <c r="K44629" t="inlineStr">
        <is>
          <t>Netherlands</t>
        </is>
      </c>
      <c r="L44629" t="inlineStr"/>
      <c r="M44629" t="inlineStr"/>
      <c r="N44629" t="inlineStr"/>
      <c r="O44629" t="inlineStr">
        <is>
          <t>EZS Recruits</t>
        </is>
      </c>
      <c r="P44629" t="inlineStr">
        <is>
          <t>['sql', 'python', 'excel', 'tableau', 'power bi']</t>
        </is>
      </c>
      <c r="Q44629" t="inlineStr">
        <is>
          <t>{'analyst_tools': ['excel', 'tableau', 'power bi'], 'programming': ['sql', 'python']}</t>
        </is>
      </c>
    </row>
    <row r="44630">
      <c r="A44630" t="inlineStr">
        <is>
          <t>Data Scientist</t>
        </is>
      </c>
      <c r="B44630" t="inlineStr">
        <is>
          <t>Jr Data Scientist</t>
        </is>
      </c>
      <c r="C44630" t="inlineStr">
        <is>
          <t>Mexico City, Mexico</t>
        </is>
      </c>
      <c r="D44630" t="inlineStr">
        <is>
          <t>via BeBee</t>
        </is>
      </c>
      <c r="E44630" t="inlineStr">
        <is>
          <t>Full-time</t>
        </is>
      </c>
      <c r="F44630" t="b">
        <v>0</v>
      </c>
      <c r="G44630" t="inlineStr">
        <is>
          <t>Mexico</t>
        </is>
      </c>
      <c r="H44630" s="2" t="n">
        <v>45442.17744212963</v>
      </c>
      <c r="I44630" t="b">
        <v>0</v>
      </c>
      <c r="J44630" t="b">
        <v>0</v>
      </c>
      <c r="K44630" t="inlineStr">
        <is>
          <t>Mexico</t>
        </is>
      </c>
      <c r="L44630" t="inlineStr"/>
      <c r="M44630" t="inlineStr"/>
      <c r="N44630" t="inlineStr"/>
      <c r="O44630" t="inlineStr">
        <is>
          <t>Bridgestone Mexico</t>
        </is>
      </c>
      <c r="P44630" t="inlineStr">
        <is>
          <t>['power bi', 'excel', 'sap']</t>
        </is>
      </c>
      <c r="Q44630" t="inlineStr">
        <is>
          <t>{'analyst_tools': ['power bi', 'excel', 'sap']}</t>
        </is>
      </c>
    </row>
    <row r="44631">
      <c r="A44631" t="inlineStr">
        <is>
          <t>Data Engineer</t>
        </is>
      </c>
      <c r="B44631" t="inlineStr">
        <is>
          <t>Data Engineer Manager</t>
        </is>
      </c>
      <c r="C44631" t="inlineStr">
        <is>
          <t>São José dos Campos, Sao Jose dos Campos - State of São Paulo, Brazil</t>
        </is>
      </c>
      <c r="D44631" t="inlineStr">
        <is>
          <t>via BeBee</t>
        </is>
      </c>
      <c r="E44631" t="inlineStr">
        <is>
          <t>Full-time</t>
        </is>
      </c>
      <c r="F44631" t="b">
        <v>0</v>
      </c>
      <c r="G44631" t="inlineStr">
        <is>
          <t>Brazil</t>
        </is>
      </c>
      <c r="H44631" s="2" t="n">
        <v>45434.20587962963</v>
      </c>
      <c r="I44631" t="b">
        <v>1</v>
      </c>
      <c r="J44631" t="b">
        <v>0</v>
      </c>
      <c r="K44631" t="inlineStr">
        <is>
          <t>Brazil</t>
        </is>
      </c>
      <c r="L44631" t="inlineStr"/>
      <c r="M44631" t="inlineStr"/>
      <c r="N44631" t="inlineStr"/>
      <c r="O44631" t="inlineStr">
        <is>
          <t>Johnson &amp; Johnson</t>
        </is>
      </c>
      <c r="P44631" t="inlineStr"/>
      <c r="Q44631" t="inlineStr"/>
    </row>
    <row r="44632">
      <c r="A44632" t="inlineStr">
        <is>
          <t>Machine Learning Engineer</t>
        </is>
      </c>
      <c r="B44632" t="inlineStr">
        <is>
          <t>Machine Learning Engineer, Growth</t>
        </is>
      </c>
      <c r="C44632" t="inlineStr">
        <is>
          <t>Toronto, ON, Canada</t>
        </is>
      </c>
      <c r="D44632" t="inlineStr">
        <is>
          <t>via LinkedIn</t>
        </is>
      </c>
      <c r="E44632" t="inlineStr">
        <is>
          <t>Full-time</t>
        </is>
      </c>
      <c r="F44632" t="b">
        <v>0</v>
      </c>
      <c r="G44632" t="inlineStr">
        <is>
          <t>Canada</t>
        </is>
      </c>
      <c r="H44632" s="2" t="n">
        <v>45443.19228009259</v>
      </c>
      <c r="I44632" t="b">
        <v>0</v>
      </c>
      <c r="J44632" t="b">
        <v>0</v>
      </c>
      <c r="K44632" t="inlineStr">
        <is>
          <t>Canada</t>
        </is>
      </c>
      <c r="L44632" t="inlineStr"/>
      <c r="M44632" t="inlineStr"/>
      <c r="N44632" t="inlineStr"/>
      <c r="O44632" t="inlineStr">
        <is>
          <t>Grammarly</t>
        </is>
      </c>
      <c r="P44632" t="inlineStr">
        <is>
          <t>['python']</t>
        </is>
      </c>
      <c r="Q44632" t="inlineStr">
        <is>
          <t>{'programming': ['python']}</t>
        </is>
      </c>
    </row>
    <row r="44633">
      <c r="A44633" t="inlineStr">
        <is>
          <t>Data Analyst</t>
        </is>
      </c>
      <c r="B44633" t="inlineStr">
        <is>
          <t>Data Analytics and Segmentation Analyst</t>
        </is>
      </c>
      <c r="C44633" t="inlineStr">
        <is>
          <t>Philippines</t>
        </is>
      </c>
      <c r="D44633" t="inlineStr">
        <is>
          <t>via LinkedIn</t>
        </is>
      </c>
      <c r="E44633" t="inlineStr"/>
      <c r="F44633" t="b">
        <v>0</v>
      </c>
      <c r="G44633" t="inlineStr">
        <is>
          <t>Philippines</t>
        </is>
      </c>
      <c r="H44633" s="2" t="n">
        <v>45420.17541666667</v>
      </c>
      <c r="I44633" t="b">
        <v>0</v>
      </c>
      <c r="J44633" t="b">
        <v>0</v>
      </c>
      <c r="K44633" t="inlineStr">
        <is>
          <t>Philippines</t>
        </is>
      </c>
      <c r="L44633" t="inlineStr"/>
      <c r="M44633" t="inlineStr"/>
      <c r="N44633" t="inlineStr"/>
      <c r="O44633" t="inlineStr">
        <is>
          <t>Reed Elsevier Philippines</t>
        </is>
      </c>
      <c r="P44633" t="inlineStr">
        <is>
          <t>['excel', 'tableau']</t>
        </is>
      </c>
      <c r="Q44633" t="inlineStr">
        <is>
          <t>{'analyst_tools': ['excel', 'tableau']}</t>
        </is>
      </c>
    </row>
    <row r="44634">
      <c r="A44634" t="inlineStr">
        <is>
          <t>Data Scientist</t>
        </is>
      </c>
      <c r="B44634" t="inlineStr">
        <is>
          <t>Data Scientist</t>
        </is>
      </c>
      <c r="C44634" t="inlineStr">
        <is>
          <t>United States</t>
        </is>
      </c>
      <c r="D44634" t="inlineStr">
        <is>
          <t>via Jora</t>
        </is>
      </c>
      <c r="E44634" t="inlineStr">
        <is>
          <t>Full-time</t>
        </is>
      </c>
      <c r="F44634" t="b">
        <v>0</v>
      </c>
      <c r="G44634" t="inlineStr">
        <is>
          <t>Sudan</t>
        </is>
      </c>
      <c r="H44634" s="2" t="n">
        <v>45439.7456712963</v>
      </c>
      <c r="I44634" t="b">
        <v>0</v>
      </c>
      <c r="J44634" t="b">
        <v>0</v>
      </c>
      <c r="K44634" t="inlineStr">
        <is>
          <t>Sudan</t>
        </is>
      </c>
      <c r="L44634" t="inlineStr"/>
      <c r="M44634" t="inlineStr"/>
      <c r="N44634" t="inlineStr"/>
      <c r="O44634" t="inlineStr">
        <is>
          <t>HCL</t>
        </is>
      </c>
      <c r="P44634" t="inlineStr">
        <is>
          <t>['r', 'python', 'sas', 'sas', 'sql', 'nosql', 'power bi', 'alteryx']</t>
        </is>
      </c>
      <c r="Q44634" t="inlineStr">
        <is>
          <t>{'analyst_tools': ['sas', 'power bi', 'alteryx'], 'programming': ['r', 'python', 'sas', 'sql', 'nosql']}</t>
        </is>
      </c>
    </row>
    <row r="44635">
      <c r="A44635" t="inlineStr">
        <is>
          <t>Data Scientist</t>
        </is>
      </c>
      <c r="B44635" t="inlineStr">
        <is>
          <t>Data-аналитик</t>
        </is>
      </c>
      <c r="C44635" t="inlineStr">
        <is>
          <t>Almaty, Kazakhstan</t>
        </is>
      </c>
      <c r="D44635" t="inlineStr">
        <is>
          <t>via Trabajo.org</t>
        </is>
      </c>
      <c r="E44635" t="inlineStr">
        <is>
          <t>Full-time</t>
        </is>
      </c>
      <c r="F44635" t="b">
        <v>0</v>
      </c>
      <c r="G44635" t="inlineStr">
        <is>
          <t>Kazakhstan</t>
        </is>
      </c>
      <c r="H44635" s="2" t="n">
        <v>45430.2081712963</v>
      </c>
      <c r="I44635" t="b">
        <v>0</v>
      </c>
      <c r="J44635" t="b">
        <v>0</v>
      </c>
      <c r="K44635" t="inlineStr">
        <is>
          <t>Kazakhstan</t>
        </is>
      </c>
      <c r="L44635" t="inlineStr"/>
      <c r="M44635" t="inlineStr"/>
      <c r="N44635" t="inlineStr"/>
      <c r="O44635" t="inlineStr">
        <is>
          <t>Kolesa (АО Колеса)</t>
        </is>
      </c>
      <c r="P44635" t="inlineStr">
        <is>
          <t>['sql', 'python', 'airflow', 'power bi']</t>
        </is>
      </c>
      <c r="Q44635" t="inlineStr">
        <is>
          <t>{'analyst_tools': ['power bi'], 'libraries': ['airflow'], 'programming': ['sql', 'python']}</t>
        </is>
      </c>
    </row>
    <row r="44636">
      <c r="A44636" t="inlineStr">
        <is>
          <t>Data Engineer</t>
        </is>
      </c>
      <c r="B44636" t="inlineStr">
        <is>
          <t>Data Engineer</t>
        </is>
      </c>
      <c r="C44636" t="inlineStr">
        <is>
          <t>Pune, Maharashtra, India</t>
        </is>
      </c>
      <c r="D44636" t="inlineStr">
        <is>
          <t>via LinkedIn</t>
        </is>
      </c>
      <c r="E44636" t="inlineStr">
        <is>
          <t>Full-time</t>
        </is>
      </c>
      <c r="F44636" t="b">
        <v>0</v>
      </c>
      <c r="G44636" t="inlineStr">
        <is>
          <t>India</t>
        </is>
      </c>
      <c r="H44636" s="2" t="n">
        <v>45421.1767824074</v>
      </c>
      <c r="I44636" t="b">
        <v>0</v>
      </c>
      <c r="J44636" t="b">
        <v>0</v>
      </c>
      <c r="K44636" t="inlineStr">
        <is>
          <t>India</t>
        </is>
      </c>
      <c r="L44636" t="inlineStr"/>
      <c r="M44636" t="inlineStr"/>
      <c r="N44636" t="inlineStr"/>
      <c r="O44636" t="inlineStr">
        <is>
          <t>BigIdea Technology Solutions</t>
        </is>
      </c>
      <c r="P44636" t="inlineStr">
        <is>
          <t>['python', 'javascript', 'sql', 'r', 'sas', 'sas', 'sql server', 'spark', 'tableau', 'excel']</t>
        </is>
      </c>
      <c r="Q44636" t="inlineStr">
        <is>
          <t>{'analyst_tools': ['sas', 'tableau', 'excel'], 'databases': ['sql server'], 'libraries': ['spark'], 'programming': ['python', 'javascript', 'sql', 'r', 'sas']}</t>
        </is>
      </c>
    </row>
    <row r="44637">
      <c r="A44637" t="inlineStr">
        <is>
          <t>Data Engineer</t>
        </is>
      </c>
      <c r="B44637" t="inlineStr">
        <is>
          <t>Data Engineer</t>
        </is>
      </c>
      <c r="C44637" t="inlineStr">
        <is>
          <t>Anywhere</t>
        </is>
      </c>
      <c r="D44637" t="inlineStr">
        <is>
          <t>via LinkedIn</t>
        </is>
      </c>
      <c r="E44637" t="inlineStr">
        <is>
          <t>Contractor</t>
        </is>
      </c>
      <c r="F44637" t="b">
        <v>1</v>
      </c>
      <c r="G44637" t="inlineStr">
        <is>
          <t>Texas, United States</t>
        </is>
      </c>
      <c r="H44637" s="2" t="n">
        <v>45441.1875</v>
      </c>
      <c r="I44637" t="b">
        <v>0</v>
      </c>
      <c r="J44637" t="b">
        <v>0</v>
      </c>
      <c r="K44637" t="inlineStr">
        <is>
          <t>United States</t>
        </is>
      </c>
      <c r="L44637" t="inlineStr"/>
      <c r="M44637" t="inlineStr"/>
      <c r="N44637" t="inlineStr"/>
      <c r="O44637" t="inlineStr">
        <is>
          <t>EA Team Inc</t>
        </is>
      </c>
      <c r="P44637" t="inlineStr">
        <is>
          <t>['elasticsearch', 'snowflake', 'azure', 'aws', 'gcp']</t>
        </is>
      </c>
      <c r="Q44637" t="inlineStr">
        <is>
          <t>{'cloud': ['snowflake', 'azure', 'aws', 'gcp'], 'databases': ['elasticsearch']}</t>
        </is>
      </c>
    </row>
    <row r="44638">
      <c r="A44638" t="inlineStr">
        <is>
          <t>Data Engineer</t>
        </is>
      </c>
      <c r="B44638" t="inlineStr">
        <is>
          <t>Data Engineer</t>
        </is>
      </c>
      <c r="C44638" t="inlineStr">
        <is>
          <t>Mexico</t>
        </is>
      </c>
      <c r="D44638" t="inlineStr">
        <is>
          <t>via BeBee</t>
        </is>
      </c>
      <c r="E44638" t="inlineStr">
        <is>
          <t>Full-time</t>
        </is>
      </c>
      <c r="F44638" t="b">
        <v>0</v>
      </c>
      <c r="G44638" t="inlineStr">
        <is>
          <t>Mexico</t>
        </is>
      </c>
      <c r="H44638" s="2" t="n">
        <v>45442.17767361111</v>
      </c>
      <c r="I44638" t="b">
        <v>1</v>
      </c>
      <c r="J44638" t="b">
        <v>0</v>
      </c>
      <c r="K44638" t="inlineStr">
        <is>
          <t>Mexico</t>
        </is>
      </c>
      <c r="L44638" t="inlineStr"/>
      <c r="M44638" t="inlineStr"/>
      <c r="N44638" t="inlineStr"/>
      <c r="O44638" t="inlineStr">
        <is>
          <t>Minsait by Indra</t>
        </is>
      </c>
      <c r="P44638" t="inlineStr">
        <is>
          <t>['java', 'javascript', 'sql', 'mongo', 'oracle', 'azure', 'spring', 'jenkins', 'github', 'docker', 'kubernetes']</t>
        </is>
      </c>
      <c r="Q44638" t="inlineStr">
        <is>
          <t>{'cloud': ['oracle', 'azure'], 'libraries': ['spring'], 'other': ['jenkins', 'github', 'docker', 'kubernetes'], 'programming': ['java', 'javascript', 'sql', 'mongo']}</t>
        </is>
      </c>
    </row>
    <row r="44639">
      <c r="A44639" t="inlineStr">
        <is>
          <t>Cloud Engineer</t>
        </is>
      </c>
      <c r="B44639" t="inlineStr">
        <is>
          <t>Engineer Nlp</t>
        </is>
      </c>
      <c r="C44639" t="inlineStr">
        <is>
          <t>Madrid, Spain</t>
        </is>
      </c>
      <c r="D44639" t="inlineStr">
        <is>
          <t>via BeBee</t>
        </is>
      </c>
      <c r="E44639" t="inlineStr">
        <is>
          <t>Full-time</t>
        </is>
      </c>
      <c r="F44639" t="b">
        <v>0</v>
      </c>
      <c r="G44639" t="inlineStr">
        <is>
          <t>Spain</t>
        </is>
      </c>
      <c r="H44639" s="2" t="n">
        <v>45414.18304398148</v>
      </c>
      <c r="I44639" t="b">
        <v>0</v>
      </c>
      <c r="J44639" t="b">
        <v>0</v>
      </c>
      <c r="K44639" t="inlineStr">
        <is>
          <t>Spain</t>
        </is>
      </c>
      <c r="L44639" t="inlineStr"/>
      <c r="M44639" t="inlineStr"/>
      <c r="N44639" t="inlineStr"/>
      <c r="O44639" t="inlineStr">
        <is>
          <t>Mensoft Consultores, S.L</t>
        </is>
      </c>
      <c r="P44639" t="inlineStr">
        <is>
          <t>['flow']</t>
        </is>
      </c>
      <c r="Q44639" t="inlineStr">
        <is>
          <t>{'other': ['flow']}</t>
        </is>
      </c>
    </row>
    <row r="44640">
      <c r="A44640" t="inlineStr">
        <is>
          <t>Machine Learning Engineer</t>
        </is>
      </c>
      <c r="B44640" t="inlineStr">
        <is>
          <t>Hiring For Machine Learning Engineer</t>
        </is>
      </c>
      <c r="C44640" t="inlineStr">
        <is>
          <t>United Arab Emirates</t>
        </is>
      </c>
      <c r="D44640" t="inlineStr">
        <is>
          <t>via LinkedIn</t>
        </is>
      </c>
      <c r="E44640" t="inlineStr">
        <is>
          <t>Full-time</t>
        </is>
      </c>
      <c r="F44640" t="b">
        <v>0</v>
      </c>
      <c r="G44640" t="inlineStr">
        <is>
          <t>United Arab Emirates</t>
        </is>
      </c>
      <c r="H44640" s="2" t="n">
        <v>45429.17287037037</v>
      </c>
      <c r="I44640" t="b">
        <v>0</v>
      </c>
      <c r="J44640" t="b">
        <v>0</v>
      </c>
      <c r="K44640" t="inlineStr">
        <is>
          <t>United Arab Emirates</t>
        </is>
      </c>
      <c r="L44640" t="inlineStr"/>
      <c r="M44640" t="inlineStr"/>
      <c r="N44640" t="inlineStr"/>
      <c r="O44640" t="inlineStr">
        <is>
          <t>NEELIMA STAFFING SOLUTION</t>
        </is>
      </c>
      <c r="P44640" t="inlineStr"/>
      <c r="Q44640" t="inlineStr"/>
    </row>
    <row r="44641">
      <c r="A44641" t="inlineStr">
        <is>
          <t>Machine Learning Engineer</t>
        </is>
      </c>
      <c r="B44641" t="inlineStr">
        <is>
          <t>Machine Learning Engineer</t>
        </is>
      </c>
      <c r="C44641" t="inlineStr">
        <is>
          <t>Anywhere</t>
        </is>
      </c>
      <c r="D44641" t="inlineStr">
        <is>
          <t>via LinkedIn</t>
        </is>
      </c>
      <c r="E44641" t="inlineStr">
        <is>
          <t>Full-time</t>
        </is>
      </c>
      <c r="F44641" t="b">
        <v>1</v>
      </c>
      <c r="G44641" t="inlineStr">
        <is>
          <t>Canada</t>
        </is>
      </c>
      <c r="H44641" s="2" t="n">
        <v>45428.17667824074</v>
      </c>
      <c r="I44641" t="b">
        <v>0</v>
      </c>
      <c r="J44641" t="b">
        <v>0</v>
      </c>
      <c r="K44641" t="inlineStr">
        <is>
          <t>Canada</t>
        </is>
      </c>
      <c r="L44641" t="inlineStr"/>
      <c r="M44641" t="inlineStr"/>
      <c r="N44641" t="inlineStr"/>
      <c r="O44641" t="inlineStr">
        <is>
          <t>Options for Employment.</t>
        </is>
      </c>
      <c r="P44641" t="inlineStr">
        <is>
          <t>['python', 'databricks', 'aws', 'tensorflow', 'pytorch', 'spark']</t>
        </is>
      </c>
      <c r="Q44641" t="inlineStr">
        <is>
          <t>{'cloud': ['databricks', 'aws'], 'libraries': ['tensorflow', 'pytorch', 'spark'], 'programming': ['python']}</t>
        </is>
      </c>
    </row>
    <row r="44642">
      <c r="A44642" t="inlineStr">
        <is>
          <t>Senior Data Scientist</t>
        </is>
      </c>
      <c r="B44642" t="inlineStr">
        <is>
          <t>Sr. Director - Customer Data Science (San Francisco or Remote)</t>
        </is>
      </c>
      <c r="C44642" t="inlineStr">
        <is>
          <t>Anywhere</t>
        </is>
      </c>
      <c r="D44642" t="inlineStr">
        <is>
          <t>via LinkedIn</t>
        </is>
      </c>
      <c r="E44642" t="inlineStr">
        <is>
          <t>Full-time</t>
        </is>
      </c>
      <c r="F44642" t="b">
        <v>1</v>
      </c>
      <c r="G44642" t="inlineStr">
        <is>
          <t>California, United States</t>
        </is>
      </c>
      <c r="H44642" s="2" t="n">
        <v>45434.16982638889</v>
      </c>
      <c r="I44642" t="b">
        <v>1</v>
      </c>
      <c r="J44642" t="b">
        <v>1</v>
      </c>
      <c r="K44642" t="inlineStr">
        <is>
          <t>United States</t>
        </is>
      </c>
      <c r="L44642" t="inlineStr"/>
      <c r="M44642" t="inlineStr"/>
      <c r="N44642" t="inlineStr"/>
      <c r="O44642" t="inlineStr">
        <is>
          <t>Gap Inc.</t>
        </is>
      </c>
      <c r="P44642" t="inlineStr"/>
      <c r="Q44642" t="inlineStr"/>
    </row>
    <row r="44643">
      <c r="A44643" t="inlineStr">
        <is>
          <t>Data Scientist</t>
        </is>
      </c>
      <c r="B44643" t="inlineStr">
        <is>
          <t>Data Scientist</t>
        </is>
      </c>
      <c r="C44643" t="inlineStr">
        <is>
          <t>Krefeld, Germany</t>
        </is>
      </c>
      <c r="D44643" t="inlineStr">
        <is>
          <t>via LinkedIn</t>
        </is>
      </c>
      <c r="E44643" t="inlineStr">
        <is>
          <t>Full-time</t>
        </is>
      </c>
      <c r="F44643" t="b">
        <v>0</v>
      </c>
      <c r="G44643" t="inlineStr">
        <is>
          <t>Germany</t>
        </is>
      </c>
      <c r="H44643" s="2" t="n">
        <v>45419.18585648148</v>
      </c>
      <c r="I44643" t="b">
        <v>0</v>
      </c>
      <c r="J44643" t="b">
        <v>0</v>
      </c>
      <c r="K44643" t="inlineStr">
        <is>
          <t>Germany</t>
        </is>
      </c>
      <c r="L44643" t="inlineStr"/>
      <c r="M44643" t="inlineStr"/>
      <c r="N44643" t="inlineStr"/>
      <c r="O44643" t="inlineStr">
        <is>
          <t>Outokumpu</t>
        </is>
      </c>
      <c r="P44643" t="inlineStr">
        <is>
          <t>['python', 'sql', 'azure', 'pandas', 'scikit-learn', 'numpy', 'matplotlib', 'git', 'docker']</t>
        </is>
      </c>
      <c r="Q44643" t="inlineStr">
        <is>
          <t>{'cloud': ['azure'], 'libraries': ['pandas', 'scikit-learn', 'numpy', 'matplotlib'], 'other': ['git', 'docker'], 'programming': ['python', 'sql']}</t>
        </is>
      </c>
    </row>
    <row r="44644">
      <c r="A44644" t="inlineStr">
        <is>
          <t>Data Engineer</t>
        </is>
      </c>
      <c r="B44644" t="inlineStr">
        <is>
          <t>Data Engineer</t>
        </is>
      </c>
      <c r="C44644" t="inlineStr">
        <is>
          <t>Lagos, Nigeria</t>
        </is>
      </c>
      <c r="D44644" t="inlineStr">
        <is>
          <t>via LinkedIn Nigeria</t>
        </is>
      </c>
      <c r="E44644" t="inlineStr">
        <is>
          <t>Full-time</t>
        </is>
      </c>
      <c r="F44644" t="b">
        <v>0</v>
      </c>
      <c r="G44644" t="inlineStr">
        <is>
          <t>Nigeria</t>
        </is>
      </c>
      <c r="H44644" s="2" t="n">
        <v>45422.18391203704</v>
      </c>
      <c r="I44644" t="b">
        <v>0</v>
      </c>
      <c r="J44644" t="b">
        <v>0</v>
      </c>
      <c r="K44644" t="inlineStr">
        <is>
          <t>Nigeria</t>
        </is>
      </c>
      <c r="L44644" t="inlineStr"/>
      <c r="M44644" t="inlineStr"/>
      <c r="N44644" t="inlineStr"/>
      <c r="O44644" t="inlineStr">
        <is>
          <t>FC Plc</t>
        </is>
      </c>
      <c r="P44644" t="inlineStr">
        <is>
          <t>['sql', 'python', 'azure', 'aws', 'hadoop', 'spark']</t>
        </is>
      </c>
      <c r="Q44644" t="inlineStr">
        <is>
          <t>{'cloud': ['azure', 'aws'], 'libraries': ['hadoop', 'spark'], 'programming': ['sql', 'python']}</t>
        </is>
      </c>
    </row>
    <row r="44645">
      <c r="A44645" t="inlineStr">
        <is>
          <t>Data Scientist</t>
        </is>
      </c>
      <c r="B44645" t="inlineStr">
        <is>
          <t>Data Scientist [NLP]</t>
        </is>
      </c>
      <c r="C44645" t="inlineStr">
        <is>
          <t>Singapore</t>
        </is>
      </c>
      <c r="D44645" t="inlineStr">
        <is>
          <t>via LinkedIn</t>
        </is>
      </c>
      <c r="E44645" t="inlineStr">
        <is>
          <t>Full-time</t>
        </is>
      </c>
      <c r="F44645" t="b">
        <v>0</v>
      </c>
      <c r="G44645" t="inlineStr">
        <is>
          <t>Singapore</t>
        </is>
      </c>
      <c r="H44645" s="2" t="n">
        <v>45428.18140046296</v>
      </c>
      <c r="I44645" t="b">
        <v>0</v>
      </c>
      <c r="J44645" t="b">
        <v>0</v>
      </c>
      <c r="K44645" t="inlineStr">
        <is>
          <t>Singapore</t>
        </is>
      </c>
      <c r="L44645" t="inlineStr"/>
      <c r="M44645" t="inlineStr"/>
      <c r="N44645" t="inlineStr"/>
      <c r="O44645" t="inlineStr">
        <is>
          <t>Ahrefs</t>
        </is>
      </c>
      <c r="P44645" t="inlineStr">
        <is>
          <t>['python', 'sql', 'pytorch', 'tensorflow', 'git']</t>
        </is>
      </c>
      <c r="Q44645" t="inlineStr">
        <is>
          <t>{'libraries': ['pytorch', 'tensorflow'], 'other': ['git'], 'programming': ['python', 'sql']}</t>
        </is>
      </c>
    </row>
    <row r="44646">
      <c r="A44646" t="inlineStr">
        <is>
          <t>Data Analyst</t>
        </is>
      </c>
      <c r="B44646" t="inlineStr">
        <is>
          <t>Mid-level HR Data Analyst</t>
        </is>
      </c>
      <c r="C44646" t="inlineStr">
        <is>
          <t>Colombia</t>
        </is>
      </c>
      <c r="D44646" t="inlineStr">
        <is>
          <t>via Trabajo.org</t>
        </is>
      </c>
      <c r="E44646" t="inlineStr">
        <is>
          <t>Full-time</t>
        </is>
      </c>
      <c r="F44646" t="b">
        <v>0</v>
      </c>
      <c r="G44646" t="inlineStr">
        <is>
          <t>Colombia</t>
        </is>
      </c>
      <c r="H44646" s="2" t="n">
        <v>45415.18366898148</v>
      </c>
      <c r="I44646" t="b">
        <v>1</v>
      </c>
      <c r="J44646" t="b">
        <v>0</v>
      </c>
      <c r="K44646" t="inlineStr">
        <is>
          <t>Colombia</t>
        </is>
      </c>
      <c r="L44646" t="inlineStr"/>
      <c r="M44646" t="inlineStr"/>
      <c r="N44646" t="inlineStr"/>
      <c r="O44646" t="inlineStr">
        <is>
          <t>Lean Tech</t>
        </is>
      </c>
      <c r="P44646" t="inlineStr">
        <is>
          <t>['sql', 'power bi', 'looker']</t>
        </is>
      </c>
      <c r="Q44646" t="inlineStr">
        <is>
          <t>{'analyst_tools': ['power bi', 'looker'], 'programming': ['sql']}</t>
        </is>
      </c>
    </row>
    <row r="44647">
      <c r="A44647" t="inlineStr">
        <is>
          <t>Data Scientist</t>
        </is>
      </c>
      <c r="B44647" t="inlineStr">
        <is>
          <t>Data Scientist</t>
        </is>
      </c>
      <c r="C44647" t="inlineStr">
        <is>
          <t>Plochingen, Germany</t>
        </is>
      </c>
      <c r="D44647" t="inlineStr">
        <is>
          <t>via BeBee</t>
        </is>
      </c>
      <c r="E44647" t="inlineStr">
        <is>
          <t>Full-time</t>
        </is>
      </c>
      <c r="F44647" t="b">
        <v>0</v>
      </c>
      <c r="G44647" t="inlineStr">
        <is>
          <t>Germany</t>
        </is>
      </c>
      <c r="H44647" s="2" t="n">
        <v>45443.18688657408</v>
      </c>
      <c r="I44647" t="b">
        <v>0</v>
      </c>
      <c r="J44647" t="b">
        <v>0</v>
      </c>
      <c r="K44647" t="inlineStr">
        <is>
          <t>Germany</t>
        </is>
      </c>
      <c r="L44647" t="inlineStr"/>
      <c r="M44647" t="inlineStr"/>
      <c r="N44647" t="inlineStr"/>
      <c r="O44647" t="inlineStr">
        <is>
          <t>DECATHLON Deutschland SE &amp; Co. KG</t>
        </is>
      </c>
      <c r="P44647" t="inlineStr">
        <is>
          <t>['sql', 'r', 'python']</t>
        </is>
      </c>
      <c r="Q44647" t="inlineStr">
        <is>
          <t>{'programming': ['sql', 'r', 'python']}</t>
        </is>
      </c>
    </row>
    <row r="44648">
      <c r="A44648" t="inlineStr">
        <is>
          <t>Software Engineer</t>
        </is>
      </c>
      <c r="B44648" t="inlineStr">
        <is>
          <t>Senior Integration Engineer</t>
        </is>
      </c>
      <c r="C44648" t="inlineStr">
        <is>
          <t>Medellín, Medellin, Antioquia, Colombia</t>
        </is>
      </c>
      <c r="D44648" t="inlineStr">
        <is>
          <t>via BeBee</t>
        </is>
      </c>
      <c r="E44648" t="inlineStr">
        <is>
          <t>Full-time</t>
        </is>
      </c>
      <c r="F44648" t="b">
        <v>0</v>
      </c>
      <c r="G44648" t="inlineStr">
        <is>
          <t>Colombia</t>
        </is>
      </c>
      <c r="H44648" s="2" t="n">
        <v>45431.17851851852</v>
      </c>
      <c r="I44648" t="b">
        <v>1</v>
      </c>
      <c r="J44648" t="b">
        <v>0</v>
      </c>
      <c r="K44648" t="inlineStr">
        <is>
          <t>Colombia</t>
        </is>
      </c>
      <c r="L44648" t="inlineStr"/>
      <c r="M44648" t="inlineStr"/>
      <c r="N44648" t="inlineStr"/>
      <c r="O44648" t="inlineStr">
        <is>
          <t>Lean Tech</t>
        </is>
      </c>
      <c r="P44648" t="inlineStr">
        <is>
          <t>['java', 'c++', 'scala', 'python', 'sql', 'azure']</t>
        </is>
      </c>
      <c r="Q44648" t="inlineStr">
        <is>
          <t>{'cloud': ['azure'], 'programming': ['java', 'c++', 'scala', 'python', 'sql']}</t>
        </is>
      </c>
    </row>
    <row r="44649">
      <c r="A44649" t="inlineStr">
        <is>
          <t>Data Analyst</t>
        </is>
      </c>
      <c r="B44649" t="inlineStr">
        <is>
          <t>Axiom Data Analyst</t>
        </is>
      </c>
      <c r="C44649" t="inlineStr">
        <is>
          <t>Hanover, NJ</t>
        </is>
      </c>
      <c r="D44649" t="inlineStr">
        <is>
          <t>via LinkedIn</t>
        </is>
      </c>
      <c r="E44649" t="inlineStr">
        <is>
          <t>Contractor and Temp work</t>
        </is>
      </c>
      <c r="F44649" t="b">
        <v>0</v>
      </c>
      <c r="G44649" t="inlineStr">
        <is>
          <t>New York, United States</t>
        </is>
      </c>
      <c r="H44649" s="2" t="n">
        <v>45415.16703703703</v>
      </c>
      <c r="I44649" t="b">
        <v>1</v>
      </c>
      <c r="J44649" t="b">
        <v>0</v>
      </c>
      <c r="K44649" t="inlineStr">
        <is>
          <t>United States</t>
        </is>
      </c>
      <c r="L44649" t="inlineStr"/>
      <c r="M44649" t="inlineStr"/>
      <c r="N44649" t="inlineStr"/>
      <c r="O44649" t="inlineStr">
        <is>
          <t>Tanisha Systems, Inc</t>
        </is>
      </c>
      <c r="P44649" t="inlineStr">
        <is>
          <t>['oracle', 'unix']</t>
        </is>
      </c>
      <c r="Q44649" t="inlineStr">
        <is>
          <t>{'cloud': ['oracle'], 'os': ['unix']}</t>
        </is>
      </c>
    </row>
    <row r="44650">
      <c r="A44650" t="inlineStr">
        <is>
          <t>Data Engineer</t>
        </is>
      </c>
      <c r="B44650" t="inlineStr">
        <is>
          <t>Lead SDE- Data Engineer</t>
        </is>
      </c>
      <c r="C44650" t="inlineStr">
        <is>
          <t>Hyderabad, Telangana, India</t>
        </is>
      </c>
      <c r="D44650" t="inlineStr">
        <is>
          <t>via LinkedIn</t>
        </is>
      </c>
      <c r="E44650" t="inlineStr">
        <is>
          <t>Full-time</t>
        </is>
      </c>
      <c r="F44650" t="b">
        <v>0</v>
      </c>
      <c r="G44650" t="inlineStr">
        <is>
          <t>India</t>
        </is>
      </c>
      <c r="H44650" s="2" t="n">
        <v>45416.17657407407</v>
      </c>
      <c r="I44650" t="b">
        <v>1</v>
      </c>
      <c r="J44650" t="b">
        <v>0</v>
      </c>
      <c r="K44650" t="inlineStr">
        <is>
          <t>India</t>
        </is>
      </c>
      <c r="L44650" t="inlineStr"/>
      <c r="M44650" t="inlineStr"/>
      <c r="N44650" t="inlineStr"/>
      <c r="O44650" t="inlineStr">
        <is>
          <t>A leading digital engineering company</t>
        </is>
      </c>
      <c r="P44650" t="inlineStr">
        <is>
          <t>['python', 'mongodb', 'mongodb', 'cassandra', 'dynamodb', 'mysql', 'aws', 'spark', 'hadoop', 'kafka']</t>
        </is>
      </c>
      <c r="Q44650" t="inlineStr">
        <is>
          <t>{'cloud': ['aws'], 'databases': ['mongodb', 'cassandra', 'dynamodb', 'mysql'], 'libraries': ['spark', 'hadoop', 'kafka'], 'programming': ['python', 'mongodb']}</t>
        </is>
      </c>
    </row>
    <row r="44651">
      <c r="A44651" t="inlineStr">
        <is>
          <t>Data Analyst</t>
        </is>
      </c>
      <c r="B44651" t="inlineStr">
        <is>
          <t>GTN - Master Data Analyst</t>
        </is>
      </c>
      <c r="C44651" t="inlineStr">
        <is>
          <t>San José Province, San José, Costa Rica</t>
        </is>
      </c>
      <c r="D44651" t="inlineStr">
        <is>
          <t>via LinkedIn</t>
        </is>
      </c>
      <c r="E44651" t="inlineStr">
        <is>
          <t>Full-time</t>
        </is>
      </c>
      <c r="F44651" t="b">
        <v>0</v>
      </c>
      <c r="G44651" t="inlineStr">
        <is>
          <t>Costa Rica</t>
        </is>
      </c>
      <c r="H44651" s="2" t="n">
        <v>45433.18333333333</v>
      </c>
      <c r="I44651" t="b">
        <v>0</v>
      </c>
      <c r="J44651" t="b">
        <v>0</v>
      </c>
      <c r="K44651" t="inlineStr">
        <is>
          <t>Costa Rica</t>
        </is>
      </c>
      <c r="L44651" t="inlineStr"/>
      <c r="M44651" t="inlineStr"/>
      <c r="N44651" t="inlineStr"/>
      <c r="O44651" t="inlineStr">
        <is>
          <t>Pfizer</t>
        </is>
      </c>
      <c r="P44651" t="inlineStr">
        <is>
          <t>['excel', 'word', 'powerpoint']</t>
        </is>
      </c>
      <c r="Q44651" t="inlineStr">
        <is>
          <t>{'analyst_tools': ['excel', 'word', 'powerpoint']}</t>
        </is>
      </c>
    </row>
    <row r="44652">
      <c r="A44652" t="inlineStr">
        <is>
          <t>Data Analyst</t>
        </is>
      </c>
      <c r="B44652" t="inlineStr">
        <is>
          <t>Junior Data Analyst - Entry Level(100% Remote)</t>
        </is>
      </c>
      <c r="C44652" t="inlineStr">
        <is>
          <t>Lostant, IL</t>
        </is>
      </c>
      <c r="D44652" t="inlineStr">
        <is>
          <t>via LinkedIn</t>
        </is>
      </c>
      <c r="E44652" t="inlineStr">
        <is>
          <t>Part-time</t>
        </is>
      </c>
      <c r="F44652" t="b">
        <v>0</v>
      </c>
      <c r="G44652" t="inlineStr">
        <is>
          <t>Illinois, United States</t>
        </is>
      </c>
      <c r="H44652" s="2" t="n">
        <v>45417.16778935185</v>
      </c>
      <c r="I44652" t="b">
        <v>0</v>
      </c>
      <c r="J44652" t="b">
        <v>0</v>
      </c>
      <c r="K44652" t="inlineStr">
        <is>
          <t>United States</t>
        </is>
      </c>
      <c r="L44652" t="inlineStr">
        <is>
          <t>hour</t>
        </is>
      </c>
      <c r="M44652" t="inlineStr"/>
      <c r="N44652" t="n">
        <v>32.5</v>
      </c>
      <c r="O44652" t="inlineStr">
        <is>
          <t>Greater Des Moines Partnership</t>
        </is>
      </c>
      <c r="P44652" t="inlineStr">
        <is>
          <t>['power bi', 'excel']</t>
        </is>
      </c>
      <c r="Q44652" t="inlineStr">
        <is>
          <t>{'analyst_tools': ['power bi', 'excel']}</t>
        </is>
      </c>
    </row>
    <row r="44653">
      <c r="A44653" t="inlineStr">
        <is>
          <t>Data Scientist</t>
        </is>
      </c>
      <c r="B44653" t="inlineStr">
        <is>
          <t>Data Scientist (Commodities)</t>
        </is>
      </c>
      <c r="C44653" t="inlineStr">
        <is>
          <t>London, UK</t>
        </is>
      </c>
      <c r="D44653" t="inlineStr">
        <is>
          <t>via LinkedIn</t>
        </is>
      </c>
      <c r="E44653" t="inlineStr">
        <is>
          <t>Full-time</t>
        </is>
      </c>
      <c r="F44653" t="b">
        <v>0</v>
      </c>
      <c r="G44653" t="inlineStr">
        <is>
          <t>United Kingdom</t>
        </is>
      </c>
      <c r="H44653" s="2" t="n">
        <v>45431.1759837963</v>
      </c>
      <c r="I44653" t="b">
        <v>0</v>
      </c>
      <c r="J44653" t="b">
        <v>0</v>
      </c>
      <c r="K44653" t="inlineStr">
        <is>
          <t>United Kingdom</t>
        </is>
      </c>
      <c r="L44653" t="inlineStr"/>
      <c r="M44653" t="inlineStr"/>
      <c r="N44653" t="inlineStr"/>
      <c r="O44653" t="inlineStr">
        <is>
          <t>ClickJobs.io</t>
        </is>
      </c>
      <c r="P44653" t="inlineStr"/>
      <c r="Q44653" t="inlineStr"/>
    </row>
    <row r="44654">
      <c r="A44654" t="inlineStr">
        <is>
          <t>Data Scientist</t>
        </is>
      </c>
      <c r="B44654" t="inlineStr">
        <is>
          <t>Data Scientist</t>
        </is>
      </c>
      <c r="C44654" t="inlineStr">
        <is>
          <t>Sheffield, UK</t>
        </is>
      </c>
      <c r="D44654" t="inlineStr">
        <is>
          <t>via LinkedIn</t>
        </is>
      </c>
      <c r="E44654" t="inlineStr">
        <is>
          <t>Full-time</t>
        </is>
      </c>
      <c r="F44654" t="b">
        <v>0</v>
      </c>
      <c r="G44654" t="inlineStr">
        <is>
          <t>United Kingdom</t>
        </is>
      </c>
      <c r="H44654" s="2" t="n">
        <v>45425.18975694444</v>
      </c>
      <c r="I44654" t="b">
        <v>0</v>
      </c>
      <c r="J44654" t="b">
        <v>0</v>
      </c>
      <c r="K44654" t="inlineStr">
        <is>
          <t>United Kingdom</t>
        </is>
      </c>
      <c r="L44654" t="inlineStr"/>
      <c r="M44654" t="inlineStr"/>
      <c r="N44654" t="inlineStr"/>
      <c r="O44654" t="inlineStr">
        <is>
          <t>ClickJobs.io</t>
        </is>
      </c>
      <c r="P44654" t="inlineStr">
        <is>
          <t>['python', 'r', 'sql', 'hadoop', 'tableau']</t>
        </is>
      </c>
      <c r="Q44654" t="inlineStr">
        <is>
          <t>{'analyst_tools': ['tableau'], 'libraries': ['hadoop'], 'programming': ['python', 'r', 'sql']}</t>
        </is>
      </c>
    </row>
    <row r="44655">
      <c r="A44655" t="inlineStr">
        <is>
          <t>Data Analyst</t>
        </is>
      </c>
      <c r="B44655" t="inlineStr">
        <is>
          <t>Data - Data Analyst</t>
        </is>
      </c>
      <c r="C44655" t="inlineStr">
        <is>
          <t>Atlanta, GA</t>
        </is>
      </c>
      <c r="D44655" t="inlineStr">
        <is>
          <t>via LinkedIn</t>
        </is>
      </c>
      <c r="E44655" t="inlineStr">
        <is>
          <t>Full-time</t>
        </is>
      </c>
      <c r="F44655" t="b">
        <v>0</v>
      </c>
      <c r="G44655" t="inlineStr">
        <is>
          <t>Florida, United States</t>
        </is>
      </c>
      <c r="H44655" s="2" t="n">
        <v>45419.17369212963</v>
      </c>
      <c r="I44655" t="b">
        <v>0</v>
      </c>
      <c r="J44655" t="b">
        <v>0</v>
      </c>
      <c r="K44655" t="inlineStr">
        <is>
          <t>United States</t>
        </is>
      </c>
      <c r="L44655" t="inlineStr"/>
      <c r="M44655" t="inlineStr"/>
      <c r="N44655" t="inlineStr"/>
      <c r="O44655" t="inlineStr">
        <is>
          <t>Progression Inc.</t>
        </is>
      </c>
      <c r="P44655" t="inlineStr">
        <is>
          <t>['python', 'sql', 'power bi']</t>
        </is>
      </c>
      <c r="Q44655" t="inlineStr">
        <is>
          <t>{'analyst_tools': ['power bi'], 'programming': ['python', 'sql']}</t>
        </is>
      </c>
    </row>
    <row r="44656">
      <c r="A44656" t="inlineStr">
        <is>
          <t>Software Engineer</t>
        </is>
      </c>
      <c r="B44656" t="inlineStr">
        <is>
          <t>Technical Project Manager- IT Delivery (7 to 12 Years) WFH</t>
        </is>
      </c>
      <c r="C44656" t="inlineStr">
        <is>
          <t>Anywhere</t>
        </is>
      </c>
      <c r="D44656" t="inlineStr">
        <is>
          <t>via LinkedIn</t>
        </is>
      </c>
      <c r="E44656" t="inlineStr">
        <is>
          <t>Full-time</t>
        </is>
      </c>
      <c r="F44656" t="b">
        <v>1</v>
      </c>
      <c r="G44656" t="inlineStr">
        <is>
          <t>India</t>
        </is>
      </c>
      <c r="H44656" s="2" t="n">
        <v>45420.17479166666</v>
      </c>
      <c r="I44656" t="b">
        <v>0</v>
      </c>
      <c r="J44656" t="b">
        <v>0</v>
      </c>
      <c r="K44656" t="inlineStr">
        <is>
          <t>India</t>
        </is>
      </c>
      <c r="L44656" t="inlineStr"/>
      <c r="M44656" t="inlineStr"/>
      <c r="N44656" t="inlineStr"/>
      <c r="O44656" t="inlineStr">
        <is>
          <t>AIMLEAP</t>
        </is>
      </c>
      <c r="P44656" t="inlineStr">
        <is>
          <t>['php', 'python', 'postgresql', 'react.js', 'node.js', 'next.js', 'kubernetes', 'docker']</t>
        </is>
      </c>
      <c r="Q44656" t="inlineStr">
        <is>
          <t>{'databases': ['postgresql'], 'other': ['kubernetes', 'docker'], 'programming': ['php', 'python'], 'webframeworks': ['react.js', 'node.js', 'next.js']}</t>
        </is>
      </c>
    </row>
    <row r="44657">
      <c r="A44657" t="inlineStr">
        <is>
          <t>Senior Data Scientist</t>
        </is>
      </c>
      <c r="B44657" t="inlineStr">
        <is>
          <t>Data Scientist, GS-1560-15 DH</t>
        </is>
      </c>
      <c r="C44657" t="inlineStr">
        <is>
          <t>Alexandria, VA</t>
        </is>
      </c>
      <c r="D44657" t="inlineStr">
        <is>
          <t>via Indeed</t>
        </is>
      </c>
      <c r="E44657" t="inlineStr">
        <is>
          <t>Full-time and Part-time</t>
        </is>
      </c>
      <c r="F44657" t="b">
        <v>0</v>
      </c>
      <c r="G44657" t="inlineStr">
        <is>
          <t>Georgia</t>
        </is>
      </c>
      <c r="H44657" s="2" t="n">
        <v>45418.18756944445</v>
      </c>
      <c r="I44657" t="b">
        <v>0</v>
      </c>
      <c r="J44657" t="b">
        <v>1</v>
      </c>
      <c r="K44657" t="inlineStr">
        <is>
          <t>United States</t>
        </is>
      </c>
      <c r="L44657" t="inlineStr">
        <is>
          <t>year</t>
        </is>
      </c>
      <c r="M44657" t="n">
        <v>177932</v>
      </c>
      <c r="N44657" t="inlineStr"/>
      <c r="O44657" t="inlineStr">
        <is>
          <t>US National Science Foundation</t>
        </is>
      </c>
      <c r="P44657" t="inlineStr"/>
      <c r="Q44657" t="inlineStr"/>
    </row>
    <row r="44658">
      <c r="A44658" t="inlineStr">
        <is>
          <t>Senior Data Scientist</t>
        </is>
      </c>
      <c r="B44658" t="inlineStr">
        <is>
          <t>Senior Data Science Engineer, Financial Consulting</t>
        </is>
      </c>
      <c r="C44658" t="inlineStr">
        <is>
          <t>Montevideo, Montevideo Department, Uruguay</t>
        </is>
      </c>
      <c r="D44658" t="inlineStr">
        <is>
          <t>via Trabajo.org</t>
        </is>
      </c>
      <c r="E44658" t="inlineStr">
        <is>
          <t>Full-time</t>
        </is>
      </c>
      <c r="F44658" t="b">
        <v>0</v>
      </c>
      <c r="G44658" t="inlineStr">
        <is>
          <t>Uruguay</t>
        </is>
      </c>
      <c r="H44658" s="2" t="n">
        <v>45415.20390046296</v>
      </c>
      <c r="I44658" t="b">
        <v>0</v>
      </c>
      <c r="J44658" t="b">
        <v>0</v>
      </c>
      <c r="K44658" t="inlineStr">
        <is>
          <t>Uruguay</t>
        </is>
      </c>
      <c r="L44658" t="inlineStr"/>
      <c r="M44658" t="inlineStr"/>
      <c r="N44658" t="inlineStr"/>
      <c r="O44658" t="inlineStr">
        <is>
          <t>DataArt</t>
        </is>
      </c>
      <c r="P44658" t="inlineStr">
        <is>
          <t>['c', 'c++', 'java', 'r', 'python', 'hadoop', 'spark']</t>
        </is>
      </c>
      <c r="Q44658" t="inlineStr">
        <is>
          <t>{'libraries': ['hadoop', 'spark'], 'programming': ['c', 'c++', 'java', 'r', 'python']}</t>
        </is>
      </c>
    </row>
    <row r="44659">
      <c r="A44659" t="inlineStr">
        <is>
          <t>Data Engineer</t>
        </is>
      </c>
      <c r="B44659" t="inlineStr">
        <is>
          <t>Data Engineer</t>
        </is>
      </c>
      <c r="C44659" t="inlineStr">
        <is>
          <t>Anywhere</t>
        </is>
      </c>
      <c r="D44659" t="inlineStr">
        <is>
          <t>via JobTeaser</t>
        </is>
      </c>
      <c r="E44659" t="inlineStr">
        <is>
          <t>Full-time</t>
        </is>
      </c>
      <c r="F44659" t="b">
        <v>1</v>
      </c>
      <c r="G44659" t="inlineStr">
        <is>
          <t>Sweden</t>
        </is>
      </c>
      <c r="H44659" s="2" t="n">
        <v>45434.20891203704</v>
      </c>
      <c r="I44659" t="b">
        <v>0</v>
      </c>
      <c r="J44659" t="b">
        <v>0</v>
      </c>
      <c r="K44659" t="inlineStr">
        <is>
          <t>Sweden</t>
        </is>
      </c>
      <c r="L44659" t="inlineStr"/>
      <c r="M44659" t="inlineStr"/>
      <c r="N44659" t="inlineStr"/>
      <c r="O44659" t="inlineStr">
        <is>
          <t>Klarna AB</t>
        </is>
      </c>
      <c r="P44659" t="inlineStr">
        <is>
          <t>['python', 'sql', 'scala', 'aws', 'redshift', 'pyspark', 'airflow', 'spark', 'hadoop', 'qlik', 'flow']</t>
        </is>
      </c>
      <c r="Q44659" t="inlineStr">
        <is>
          <t>{'analyst_tools': ['qlik'], 'cloud': ['aws', 'redshift'], 'libraries': ['pyspark', 'airflow', 'spark', 'hadoop'], 'other': ['flow'], 'programming': ['python', 'sql', 'scala']}</t>
        </is>
      </c>
    </row>
    <row r="44660">
      <c r="A44660" t="inlineStr">
        <is>
          <t>Data Analyst</t>
        </is>
      </c>
      <c r="B44660" t="inlineStr">
        <is>
          <t>Break Into Tech - Choose your Career Path in Data Analytics</t>
        </is>
      </c>
      <c r="C44660" t="inlineStr">
        <is>
          <t>Tampa, FL</t>
        </is>
      </c>
      <c r="D44660" t="inlineStr">
        <is>
          <t>via LinkedIn</t>
        </is>
      </c>
      <c r="E44660" t="inlineStr">
        <is>
          <t>Full-time</t>
        </is>
      </c>
      <c r="F44660" t="b">
        <v>0</v>
      </c>
      <c r="G44660" t="inlineStr">
        <is>
          <t>Florida, United States</t>
        </is>
      </c>
      <c r="H44660" s="2" t="n">
        <v>45436.16921296297</v>
      </c>
      <c r="I44660" t="b">
        <v>0</v>
      </c>
      <c r="J44660" t="b">
        <v>0</v>
      </c>
      <c r="K44660" t="inlineStr">
        <is>
          <t>United States</t>
        </is>
      </c>
      <c r="L44660" t="inlineStr"/>
      <c r="M44660" t="inlineStr"/>
      <c r="N44660" t="inlineStr"/>
      <c r="O44660" t="inlineStr">
        <is>
          <t>Merit America</t>
        </is>
      </c>
      <c r="P44660" t="inlineStr"/>
      <c r="Q44660" t="inlineStr"/>
    </row>
    <row r="44661">
      <c r="A44661" t="inlineStr">
        <is>
          <t>Data Scientist</t>
        </is>
      </c>
      <c r="B44661" t="inlineStr">
        <is>
          <t>Data Scientist</t>
        </is>
      </c>
      <c r="C44661" t="inlineStr">
        <is>
          <t>Florence, Metropolitan City of Florence, Italy</t>
        </is>
      </c>
      <c r="D44661" t="inlineStr">
        <is>
          <t>via BeBee</t>
        </is>
      </c>
      <c r="E44661" t="inlineStr">
        <is>
          <t>Full-time</t>
        </is>
      </c>
      <c r="F44661" t="b">
        <v>0</v>
      </c>
      <c r="G44661" t="inlineStr">
        <is>
          <t>Italy</t>
        </is>
      </c>
      <c r="H44661" s="2" t="n">
        <v>45434.22621527778</v>
      </c>
      <c r="I44661" t="b">
        <v>0</v>
      </c>
      <c r="J44661" t="b">
        <v>0</v>
      </c>
      <c r="K44661" t="inlineStr">
        <is>
          <t>Italy</t>
        </is>
      </c>
      <c r="L44661" t="inlineStr"/>
      <c r="M44661" t="inlineStr"/>
      <c r="N44661" t="inlineStr"/>
      <c r="O44661" t="inlineStr">
        <is>
          <t>Shippypro</t>
        </is>
      </c>
      <c r="P44661" t="inlineStr">
        <is>
          <t>['python', 'sql', 'redshift', 'hadoop', 'spark', 'flow']</t>
        </is>
      </c>
      <c r="Q44661" t="inlineStr">
        <is>
          <t>{'cloud': ['redshift'], 'libraries': ['hadoop', 'spark'], 'other': ['flow'], 'programming': ['python', 'sql']}</t>
        </is>
      </c>
    </row>
    <row r="44662">
      <c r="A44662" t="inlineStr">
        <is>
          <t>Business Analyst</t>
        </is>
      </c>
      <c r="B44662" t="inlineStr">
        <is>
          <t>Manufacturing Engineer - Urgent</t>
        </is>
      </c>
      <c r="C44662" t="inlineStr">
        <is>
          <t>Copenhagen, Denmark</t>
        </is>
      </c>
      <c r="D44662" t="inlineStr">
        <is>
          <t>via GrabJobs</t>
        </is>
      </c>
      <c r="E44662" t="inlineStr">
        <is>
          <t>Full-time</t>
        </is>
      </c>
      <c r="F44662" t="b">
        <v>0</v>
      </c>
      <c r="G44662" t="inlineStr">
        <is>
          <t>Denmark</t>
        </is>
      </c>
      <c r="H44662" s="2" t="n">
        <v>45415.1845949074</v>
      </c>
      <c r="I44662" t="b">
        <v>0</v>
      </c>
      <c r="J44662" t="b">
        <v>0</v>
      </c>
      <c r="K44662" t="inlineStr">
        <is>
          <t>Denmark</t>
        </is>
      </c>
      <c r="L44662" t="inlineStr"/>
      <c r="M44662" t="inlineStr"/>
      <c r="N44662" t="inlineStr"/>
      <c r="O44662" t="inlineStr">
        <is>
          <t>Radiometer Medical</t>
        </is>
      </c>
      <c r="P44662" t="inlineStr">
        <is>
          <t>['sql']</t>
        </is>
      </c>
      <c r="Q44662" t="inlineStr">
        <is>
          <t>{'programming': ['sql']}</t>
        </is>
      </c>
    </row>
    <row r="44663">
      <c r="A44663" t="inlineStr">
        <is>
          <t>Data Scientist</t>
        </is>
      </c>
      <c r="B44663" t="inlineStr">
        <is>
          <t>Lead Data Scientist</t>
        </is>
      </c>
      <c r="C44663" t="inlineStr">
        <is>
          <t>Bengaluru, Karnataka, India</t>
        </is>
      </c>
      <c r="D44663" t="inlineStr">
        <is>
          <t>via LinkedIn</t>
        </is>
      </c>
      <c r="E44663" t="inlineStr">
        <is>
          <t>Full-time</t>
        </is>
      </c>
      <c r="F44663" t="b">
        <v>0</v>
      </c>
      <c r="G44663" t="inlineStr">
        <is>
          <t>India</t>
        </is>
      </c>
      <c r="H44663" s="2" t="n">
        <v>45429.17357638889</v>
      </c>
      <c r="I44663" t="b">
        <v>0</v>
      </c>
      <c r="J44663" t="b">
        <v>0</v>
      </c>
      <c r="K44663" t="inlineStr">
        <is>
          <t>India</t>
        </is>
      </c>
      <c r="L44663" t="inlineStr"/>
      <c r="M44663" t="inlineStr"/>
      <c r="N44663" t="inlineStr"/>
      <c r="O44663" t="inlineStr">
        <is>
          <t>Bridgetown Research</t>
        </is>
      </c>
      <c r="P44663" t="inlineStr">
        <is>
          <t>['python', 'gcp', 'azure', 'tensorflow', 'pytorch']</t>
        </is>
      </c>
      <c r="Q44663" t="inlineStr">
        <is>
          <t>{'cloud': ['gcp', 'azure'], 'libraries': ['tensorflow', 'pytorch'], 'programming': ['python']}</t>
        </is>
      </c>
    </row>
    <row r="44664">
      <c r="A44664" t="inlineStr">
        <is>
          <t>Data Engineer</t>
        </is>
      </c>
      <c r="B44664" t="inlineStr">
        <is>
          <t>Data Engineer - Remote - Latin America</t>
        </is>
      </c>
      <c r="C44664" t="inlineStr">
        <is>
          <t>Anywhere</t>
        </is>
      </c>
      <c r="D44664" t="inlineStr">
        <is>
          <t>via LinkedIn Bolivia</t>
        </is>
      </c>
      <c r="E44664" t="inlineStr">
        <is>
          <t>Full-time</t>
        </is>
      </c>
      <c r="F44664" t="b">
        <v>1</v>
      </c>
      <c r="G44664" t="inlineStr">
        <is>
          <t>Bolivia</t>
        </is>
      </c>
      <c r="H44664" s="2" t="n">
        <v>45413.17791666667</v>
      </c>
      <c r="I44664" t="b">
        <v>0</v>
      </c>
      <c r="J44664" t="b">
        <v>0</v>
      </c>
      <c r="K44664" t="inlineStr">
        <is>
          <t>Bolivia</t>
        </is>
      </c>
      <c r="L44664" t="inlineStr"/>
      <c r="M44664" t="inlineStr"/>
      <c r="N44664" t="inlineStr"/>
      <c r="O44664" t="inlineStr">
        <is>
          <t>FullStack Labs</t>
        </is>
      </c>
      <c r="P44664" t="inlineStr">
        <is>
          <t>['python', 'sql', 'aws', 'snowflake']</t>
        </is>
      </c>
      <c r="Q44664" t="inlineStr">
        <is>
          <t>{'cloud': ['aws', 'snowflake'], 'programming': ['python', 'sql']}</t>
        </is>
      </c>
    </row>
    <row r="44665">
      <c r="A44665" t="inlineStr">
        <is>
          <t>Data Engineer</t>
        </is>
      </c>
      <c r="B44665" t="inlineStr">
        <is>
          <t>Data Engineer</t>
        </is>
      </c>
      <c r="C44665" t="inlineStr">
        <is>
          <t>Brisbane QLD, Australia</t>
        </is>
      </c>
      <c r="D44665" t="inlineStr">
        <is>
          <t>via LinkedIn</t>
        </is>
      </c>
      <c r="E44665" t="inlineStr">
        <is>
          <t>Contractor</t>
        </is>
      </c>
      <c r="F44665" t="b">
        <v>0</v>
      </c>
      <c r="G44665" t="inlineStr">
        <is>
          <t>Australia</t>
        </is>
      </c>
      <c r="H44665" s="2" t="n">
        <v>45442.18081018519</v>
      </c>
      <c r="I44665" t="b">
        <v>1</v>
      </c>
      <c r="J44665" t="b">
        <v>0</v>
      </c>
      <c r="K44665" t="inlineStr">
        <is>
          <t>Australia</t>
        </is>
      </c>
      <c r="L44665" t="inlineStr"/>
      <c r="M44665" t="inlineStr"/>
      <c r="N44665" t="inlineStr"/>
      <c r="O44665" t="inlineStr">
        <is>
          <t>Softtest Pays</t>
        </is>
      </c>
      <c r="P44665" t="inlineStr">
        <is>
          <t>['sql', 'azure', 'databricks', 'spark']</t>
        </is>
      </c>
      <c r="Q44665" t="inlineStr">
        <is>
          <t>{'cloud': ['azure', 'databricks'], 'libraries': ['spark'], 'programming': ['sql']}</t>
        </is>
      </c>
    </row>
    <row r="44666">
      <c r="A44666" t="inlineStr">
        <is>
          <t>Data Engineer</t>
        </is>
      </c>
      <c r="B44666" t="inlineStr">
        <is>
          <t>Engenheiro de Dados Sênior (Data Factory - Azure)</t>
        </is>
      </c>
      <c r="C44666" t="inlineStr">
        <is>
          <t>Nova Lima, State of Minas Gerais, Brazil</t>
        </is>
      </c>
      <c r="D44666" t="inlineStr">
        <is>
          <t>via LinkedIn</t>
        </is>
      </c>
      <c r="E44666" t="inlineStr">
        <is>
          <t>Full-time</t>
        </is>
      </c>
      <c r="F44666" t="b">
        <v>0</v>
      </c>
      <c r="G44666" t="inlineStr">
        <is>
          <t>Brazil</t>
        </is>
      </c>
      <c r="H44666" s="2" t="n">
        <v>45419.18256944444</v>
      </c>
      <c r="I44666" t="b">
        <v>0</v>
      </c>
      <c r="J44666" t="b">
        <v>0</v>
      </c>
      <c r="K44666" t="inlineStr">
        <is>
          <t>Brazil</t>
        </is>
      </c>
      <c r="L44666" t="inlineStr"/>
      <c r="M44666" t="inlineStr"/>
      <c r="N44666" t="inlineStr"/>
      <c r="O44666" t="inlineStr">
        <is>
          <t>JDC Tech and People</t>
        </is>
      </c>
      <c r="P44666" t="inlineStr">
        <is>
          <t>['sql', 'sql server', 'azure']</t>
        </is>
      </c>
      <c r="Q44666" t="inlineStr">
        <is>
          <t>{'cloud': ['azure'], 'databases': ['sql server'], 'programming': ['sql']}</t>
        </is>
      </c>
    </row>
    <row r="44667">
      <c r="A44667" t="inlineStr">
        <is>
          <t>Data Analyst</t>
        </is>
      </c>
      <c r="B44667" t="inlineStr">
        <is>
          <t>Applied Scientist</t>
        </is>
      </c>
      <c r="C44667" t="inlineStr">
        <is>
          <t>Amman, Jordan</t>
        </is>
      </c>
      <c r="D44667" t="inlineStr">
        <is>
          <t>via BeBee</t>
        </is>
      </c>
      <c r="E44667" t="inlineStr">
        <is>
          <t>Full-time</t>
        </is>
      </c>
      <c r="F44667" t="b">
        <v>0</v>
      </c>
      <c r="G44667" t="inlineStr">
        <is>
          <t>Jordan</t>
        </is>
      </c>
      <c r="H44667" s="2" t="n">
        <v>45417.20388888889</v>
      </c>
      <c r="I44667" t="b">
        <v>0</v>
      </c>
      <c r="J44667" t="b">
        <v>0</v>
      </c>
      <c r="K44667" t="inlineStr">
        <is>
          <t>Jordan</t>
        </is>
      </c>
      <c r="L44667" t="inlineStr"/>
      <c r="M44667" t="inlineStr"/>
      <c r="N44667" t="inlineStr"/>
      <c r="O44667" t="inlineStr">
        <is>
          <t>Amazon</t>
        </is>
      </c>
      <c r="P44667" t="inlineStr"/>
      <c r="Q44667" t="inlineStr"/>
    </row>
    <row r="44668">
      <c r="A44668" t="inlineStr">
        <is>
          <t>Data Analyst</t>
        </is>
      </c>
      <c r="B44668" t="inlineStr">
        <is>
          <t>Analyst - Excel Data</t>
        </is>
      </c>
      <c r="C44668" t="inlineStr">
        <is>
          <t>Reston, VA</t>
        </is>
      </c>
      <c r="D44668" t="inlineStr">
        <is>
          <t>via LinkedIn</t>
        </is>
      </c>
      <c r="E44668" t="inlineStr">
        <is>
          <t>Contractor</t>
        </is>
      </c>
      <c r="F44668" t="b">
        <v>0</v>
      </c>
      <c r="G44668" t="inlineStr">
        <is>
          <t>New York, United States</t>
        </is>
      </c>
      <c r="H44668" s="2" t="n">
        <v>45422.16710648148</v>
      </c>
      <c r="I44668" t="b">
        <v>0</v>
      </c>
      <c r="J44668" t="b">
        <v>0</v>
      </c>
      <c r="K44668" t="inlineStr">
        <is>
          <t>United States</t>
        </is>
      </c>
      <c r="L44668" t="inlineStr"/>
      <c r="M44668" t="inlineStr"/>
      <c r="N44668" t="inlineStr"/>
      <c r="O44668" t="inlineStr">
        <is>
          <t>Quadrant, Inc.</t>
        </is>
      </c>
      <c r="P44668" t="inlineStr">
        <is>
          <t>['excel']</t>
        </is>
      </c>
      <c r="Q44668" t="inlineStr">
        <is>
          <t>{'analyst_tools': ['excel']}</t>
        </is>
      </c>
    </row>
    <row r="44669">
      <c r="A44669" t="inlineStr">
        <is>
          <t>Data Analyst</t>
        </is>
      </c>
      <c r="B44669" t="inlineStr">
        <is>
          <t>Guidewire Data Analyst - Urgent Role</t>
        </is>
      </c>
      <c r="C44669" t="inlineStr">
        <is>
          <t>New York, NY</t>
        </is>
      </c>
      <c r="D44669" t="inlineStr">
        <is>
          <t>via GrabJobs</t>
        </is>
      </c>
      <c r="E44669" t="inlineStr">
        <is>
          <t>Full-time</t>
        </is>
      </c>
      <c r="F44669" t="b">
        <v>0</v>
      </c>
      <c r="G44669" t="inlineStr">
        <is>
          <t>New York, United States</t>
        </is>
      </c>
      <c r="H44669" s="2" t="n">
        <v>45413.16709490741</v>
      </c>
      <c r="I44669" t="b">
        <v>1</v>
      </c>
      <c r="J44669" t="b">
        <v>0</v>
      </c>
      <c r="K44669" t="inlineStr">
        <is>
          <t>United States</t>
        </is>
      </c>
      <c r="L44669" t="inlineStr"/>
      <c r="M44669" t="inlineStr"/>
      <c r="N44669" t="inlineStr"/>
      <c r="O44669" t="inlineStr">
        <is>
          <t>Cynet Systems</t>
        </is>
      </c>
      <c r="P44669" t="inlineStr"/>
      <c r="Q44669" t="inlineStr"/>
    </row>
    <row r="44670">
      <c r="A44670" t="inlineStr">
        <is>
          <t>Data Analyst</t>
        </is>
      </c>
      <c r="B44670" t="inlineStr">
        <is>
          <t>Senior Lead Analytics Consultant- Home Lending</t>
        </is>
      </c>
      <c r="C44670" t="inlineStr">
        <is>
          <t>West Des Moines, IA</t>
        </is>
      </c>
      <c r="D44670" t="inlineStr">
        <is>
          <t>via LinkedIn</t>
        </is>
      </c>
      <c r="E44670" t="inlineStr">
        <is>
          <t>Full-time</t>
        </is>
      </c>
      <c r="F44670" t="b">
        <v>0</v>
      </c>
      <c r="G44670" t="inlineStr">
        <is>
          <t>Illinois, United States</t>
        </is>
      </c>
      <c r="H44670" s="2" t="n">
        <v>45416.16831018519</v>
      </c>
      <c r="I44670" t="b">
        <v>0</v>
      </c>
      <c r="J44670" t="b">
        <v>1</v>
      </c>
      <c r="K44670" t="inlineStr">
        <is>
          <t>United States</t>
        </is>
      </c>
      <c r="L44670" t="inlineStr"/>
      <c r="M44670" t="inlineStr"/>
      <c r="N44670" t="inlineStr"/>
      <c r="O44670" t="inlineStr">
        <is>
          <t>Wells Fargo</t>
        </is>
      </c>
      <c r="P44670" t="inlineStr">
        <is>
          <t>['sql', 'sas', 'sas']</t>
        </is>
      </c>
      <c r="Q44670" t="inlineStr">
        <is>
          <t>{'analyst_tools': ['sas'], 'programming': ['sql', 'sas']}</t>
        </is>
      </c>
    </row>
    <row r="44671">
      <c r="A44671" t="inlineStr">
        <is>
          <t>Machine Learning Engineer</t>
        </is>
      </c>
      <c r="B44671" t="inlineStr">
        <is>
          <t>Sr. Machine Learning Engineer</t>
        </is>
      </c>
      <c r="C44671" t="inlineStr">
        <is>
          <t>Colombia</t>
        </is>
      </c>
      <c r="D44671" t="inlineStr">
        <is>
          <t>via BeBee</t>
        </is>
      </c>
      <c r="E44671" t="inlineStr">
        <is>
          <t>Full-time</t>
        </is>
      </c>
      <c r="F44671" t="b">
        <v>0</v>
      </c>
      <c r="G44671" t="inlineStr">
        <is>
          <t>Colombia</t>
        </is>
      </c>
      <c r="H44671" s="2" t="n">
        <v>45442.17804398148</v>
      </c>
      <c r="I44671" t="b">
        <v>0</v>
      </c>
      <c r="J44671" t="b">
        <v>0</v>
      </c>
      <c r="K44671" t="inlineStr">
        <is>
          <t>Colombia</t>
        </is>
      </c>
      <c r="L44671" t="inlineStr"/>
      <c r="M44671" t="inlineStr"/>
      <c r="N44671" t="inlineStr"/>
      <c r="O44671" t="inlineStr">
        <is>
          <t>Fusemachines</t>
        </is>
      </c>
      <c r="P44671" t="inlineStr">
        <is>
          <t>['python', 'swift', 'c', 'c++', 'aws', 'gcp', 'azure', 'pytorch', 'tensorflow']</t>
        </is>
      </c>
      <c r="Q44671" t="inlineStr">
        <is>
          <t>{'cloud': ['aws', 'gcp', 'azure'], 'libraries': ['pytorch', 'tensorflow'], 'programming': ['python', 'swift', 'c', 'c++']}</t>
        </is>
      </c>
    </row>
    <row r="44672">
      <c r="A44672" t="inlineStr">
        <is>
          <t>Data Scientist</t>
        </is>
      </c>
      <c r="B44672" t="inlineStr">
        <is>
          <t>Data Scientist. Job in Germantown LilyLifestyle Jobs</t>
        </is>
      </c>
      <c r="C44672" t="inlineStr">
        <is>
          <t>Germantown, MD</t>
        </is>
      </c>
      <c r="D44672" t="inlineStr">
        <is>
          <t>via LilyLifestyle Jobs</t>
        </is>
      </c>
      <c r="E44672" t="inlineStr">
        <is>
          <t>Full-time</t>
        </is>
      </c>
      <c r="F44672" t="b">
        <v>0</v>
      </c>
      <c r="G44672" t="inlineStr">
        <is>
          <t>New York, United States</t>
        </is>
      </c>
      <c r="H44672" s="2" t="n">
        <v>45441.16953703704</v>
      </c>
      <c r="I44672" t="b">
        <v>0</v>
      </c>
      <c r="J44672" t="b">
        <v>0</v>
      </c>
      <c r="K44672" t="inlineStr">
        <is>
          <t>United States</t>
        </is>
      </c>
      <c r="L44672" t="inlineStr"/>
      <c r="M44672" t="inlineStr"/>
      <c r="N44672" t="inlineStr"/>
      <c r="O44672" t="inlineStr">
        <is>
          <t>LEIDOS</t>
        </is>
      </c>
      <c r="P44672" t="inlineStr">
        <is>
          <t>['sql', 'python', 'aws', 'tidyverse', 'matplotlib', 'tableau', 'git']</t>
        </is>
      </c>
      <c r="Q44672" t="inlineStr">
        <is>
          <t>{'analyst_tools': ['tableau'], 'cloud': ['aws'], 'libraries': ['tidyverse', 'matplotlib'], 'other': ['git'], 'programming': ['sql', 'python']}</t>
        </is>
      </c>
    </row>
    <row r="44673">
      <c r="A44673" t="inlineStr">
        <is>
          <t>Senior Data Scientist</t>
        </is>
      </c>
      <c r="B44673" t="inlineStr">
        <is>
          <t>ServiceNow SACM Analyst</t>
        </is>
      </c>
      <c r="C44673" t="inlineStr">
        <is>
          <t>Oslo, Norway</t>
        </is>
      </c>
      <c r="D44673" t="inlineStr">
        <is>
          <t>via GrabJobs</t>
        </is>
      </c>
      <c r="E44673" t="inlineStr">
        <is>
          <t>Full-time</t>
        </is>
      </c>
      <c r="F44673" t="b">
        <v>0</v>
      </c>
      <c r="G44673" t="inlineStr">
        <is>
          <t>Norway</t>
        </is>
      </c>
      <c r="H44673" s="2" t="n">
        <v>45418.17396990741</v>
      </c>
      <c r="I44673" t="b">
        <v>0</v>
      </c>
      <c r="J44673" t="b">
        <v>0</v>
      </c>
      <c r="K44673" t="inlineStr">
        <is>
          <t>Norway</t>
        </is>
      </c>
      <c r="L44673" t="inlineStr"/>
      <c r="M44673" t="inlineStr"/>
      <c r="N44673" t="inlineStr"/>
      <c r="O44673" t="inlineStr">
        <is>
          <t>Estaffing Inc</t>
        </is>
      </c>
      <c r="P44673" t="inlineStr">
        <is>
          <t>['azure']</t>
        </is>
      </c>
      <c r="Q44673" t="inlineStr">
        <is>
          <t>{'cloud': ['azure']}</t>
        </is>
      </c>
    </row>
    <row r="44674">
      <c r="A44674" t="inlineStr">
        <is>
          <t>Data Engineer</t>
        </is>
      </c>
      <c r="B44674" t="inlineStr">
        <is>
          <t>Solution Engineer (Data Governance)</t>
        </is>
      </c>
      <c r="C44674" t="inlineStr">
        <is>
          <t>Anywhere</t>
        </is>
      </c>
      <c r="D44674" t="inlineStr">
        <is>
          <t>via LinkedIn</t>
        </is>
      </c>
      <c r="E44674" t="inlineStr">
        <is>
          <t>Full-time</t>
        </is>
      </c>
      <c r="F44674" t="b">
        <v>1</v>
      </c>
      <c r="G44674" t="inlineStr">
        <is>
          <t>Estonia</t>
        </is>
      </c>
      <c r="H44674" s="2" t="n">
        <v>45421.20611111111</v>
      </c>
      <c r="I44674" t="b">
        <v>1</v>
      </c>
      <c r="J44674" t="b">
        <v>0</v>
      </c>
      <c r="K44674" t="inlineStr">
        <is>
          <t>Estonia</t>
        </is>
      </c>
      <c r="L44674" t="inlineStr"/>
      <c r="M44674" t="inlineStr"/>
      <c r="N44674" t="inlineStr"/>
      <c r="O44674" t="inlineStr">
        <is>
          <t>Alex Solutions</t>
        </is>
      </c>
      <c r="P44674" t="inlineStr">
        <is>
          <t>['express']</t>
        </is>
      </c>
      <c r="Q44674" t="inlineStr">
        <is>
          <t>{'webframeworks': ['express']}</t>
        </is>
      </c>
    </row>
    <row r="44675">
      <c r="A44675" t="inlineStr">
        <is>
          <t>Software Engineer</t>
        </is>
      </c>
      <c r="B44675" t="inlineStr">
        <is>
          <t>IT-System Engineer im Bereich Software-defined Data Center (m/w/d)</t>
        </is>
      </c>
      <c r="C44675" t="inlineStr">
        <is>
          <t>Nuremberg, Germany</t>
        </is>
      </c>
      <c r="D44675" t="inlineStr">
        <is>
          <t>via Stepstone</t>
        </is>
      </c>
      <c r="E44675" t="inlineStr">
        <is>
          <t>Full-time</t>
        </is>
      </c>
      <c r="F44675" t="b">
        <v>0</v>
      </c>
      <c r="G44675" t="inlineStr">
        <is>
          <t>Germany</t>
        </is>
      </c>
      <c r="H44675" s="2" t="n">
        <v>45432.17967592592</v>
      </c>
      <c r="I44675" t="b">
        <v>1</v>
      </c>
      <c r="J44675" t="b">
        <v>0</v>
      </c>
      <c r="K44675" t="inlineStr">
        <is>
          <t>Germany</t>
        </is>
      </c>
      <c r="L44675" t="inlineStr"/>
      <c r="M44675" t="inlineStr"/>
      <c r="N44675" t="inlineStr"/>
      <c r="O44675" t="inlineStr">
        <is>
          <t>DATEV eG</t>
        </is>
      </c>
      <c r="P44675" t="inlineStr">
        <is>
          <t>['java', 'vmware', 'kubernetes']</t>
        </is>
      </c>
      <c r="Q44675" t="inlineStr">
        <is>
          <t>{'cloud': ['vmware'], 'other': ['kubernetes'], 'programming': ['java']}</t>
        </is>
      </c>
    </row>
    <row r="44676">
      <c r="A44676" t="inlineStr">
        <is>
          <t>Data Engineer</t>
        </is>
      </c>
      <c r="B44676" t="inlineStr">
        <is>
          <t>Data Engineer (Azure)</t>
        </is>
      </c>
      <c r="C44676" t="inlineStr">
        <is>
          <t>Anywhere</t>
        </is>
      </c>
      <c r="D44676" t="inlineStr">
        <is>
          <t>via LinkedIn</t>
        </is>
      </c>
      <c r="E44676" t="inlineStr">
        <is>
          <t>Full-time</t>
        </is>
      </c>
      <c r="F44676" t="b">
        <v>1</v>
      </c>
      <c r="G44676" t="inlineStr">
        <is>
          <t>India</t>
        </is>
      </c>
      <c r="H44676" s="2" t="n">
        <v>45442.17856481481</v>
      </c>
      <c r="I44676" t="b">
        <v>1</v>
      </c>
      <c r="J44676" t="b">
        <v>0</v>
      </c>
      <c r="K44676" t="inlineStr">
        <is>
          <t>India</t>
        </is>
      </c>
      <c r="L44676" t="inlineStr"/>
      <c r="M44676" t="inlineStr"/>
      <c r="N44676" t="inlineStr"/>
      <c r="O44676" t="inlineStr">
        <is>
          <t>Dimiour</t>
        </is>
      </c>
      <c r="P44676" t="inlineStr">
        <is>
          <t>['java', 'python']</t>
        </is>
      </c>
      <c r="Q44676" t="inlineStr">
        <is>
          <t>{'programming': ['java', 'python']}</t>
        </is>
      </c>
    </row>
    <row r="44677">
      <c r="A44677" t="inlineStr">
        <is>
          <t>Senior Data Scientist</t>
        </is>
      </c>
      <c r="B44677" t="inlineStr">
        <is>
          <t>Senior Data Scientist</t>
        </is>
      </c>
      <c r="C44677" t="inlineStr">
        <is>
          <t>Jakarta, Indonesia</t>
        </is>
      </c>
      <c r="D44677" t="inlineStr">
        <is>
          <t>via Trabajo.org</t>
        </is>
      </c>
      <c r="E44677" t="inlineStr">
        <is>
          <t>Full-time</t>
        </is>
      </c>
      <c r="F44677" t="b">
        <v>0</v>
      </c>
      <c r="G44677" t="inlineStr">
        <is>
          <t>Indonesia</t>
        </is>
      </c>
      <c r="H44677" s="2" t="n">
        <v>45414.1828587963</v>
      </c>
      <c r="I44677" t="b">
        <v>0</v>
      </c>
      <c r="J44677" t="b">
        <v>0</v>
      </c>
      <c r="K44677" t="inlineStr">
        <is>
          <t>Indonesia</t>
        </is>
      </c>
      <c r="L44677" t="inlineStr"/>
      <c r="M44677" t="inlineStr"/>
      <c r="N44677" t="inlineStr"/>
      <c r="O44677" t="inlineStr">
        <is>
          <t>PT RGF Human Resources Agent Indonesia</t>
        </is>
      </c>
      <c r="P44677" t="inlineStr"/>
      <c r="Q44677" t="inlineStr"/>
    </row>
    <row r="44678">
      <c r="A44678" t="inlineStr">
        <is>
          <t>Business Analyst</t>
        </is>
      </c>
      <c r="B44678" t="inlineStr">
        <is>
          <t>Business Intelligence Analyst</t>
        </is>
      </c>
      <c r="C44678" t="inlineStr">
        <is>
          <t>Santiago, Chile</t>
        </is>
      </c>
      <c r="D44678" t="inlineStr">
        <is>
          <t>via BeBee</t>
        </is>
      </c>
      <c r="E44678" t="inlineStr">
        <is>
          <t>Full-time</t>
        </is>
      </c>
      <c r="F44678" t="b">
        <v>0</v>
      </c>
      <c r="G44678" t="inlineStr">
        <is>
          <t>Chile</t>
        </is>
      </c>
      <c r="H44678" s="2" t="n">
        <v>45437.18423611111</v>
      </c>
      <c r="I44678" t="b">
        <v>1</v>
      </c>
      <c r="J44678" t="b">
        <v>0</v>
      </c>
      <c r="K44678" t="inlineStr">
        <is>
          <t>Chile</t>
        </is>
      </c>
      <c r="L44678" t="inlineStr"/>
      <c r="M44678" t="inlineStr"/>
      <c r="N44678" t="inlineStr"/>
      <c r="O44678" t="inlineStr">
        <is>
          <t>BairesDev SA</t>
        </is>
      </c>
      <c r="P44678" t="inlineStr">
        <is>
          <t>['sql', 'excel']</t>
        </is>
      </c>
      <c r="Q44678" t="inlineStr">
        <is>
          <t>{'analyst_tools': ['excel'], 'programming': ['sql']}</t>
        </is>
      </c>
    </row>
    <row r="44679">
      <c r="A44679" t="inlineStr">
        <is>
          <t>Senior Data Analyst</t>
        </is>
      </c>
      <c r="B44679" t="inlineStr">
        <is>
          <t>Senior IS Data Analyst, IS Asset &amp; Supply Chain</t>
        </is>
      </c>
      <c r="C44679" t="inlineStr">
        <is>
          <t>Texas</t>
        </is>
      </c>
      <c r="D44679" t="inlineStr">
        <is>
          <t>via SimplyHired</t>
        </is>
      </c>
      <c r="E44679" t="inlineStr">
        <is>
          <t>Full-time</t>
        </is>
      </c>
      <c r="F44679" t="b">
        <v>0</v>
      </c>
      <c r="G44679" t="inlineStr">
        <is>
          <t>Sudan</t>
        </is>
      </c>
      <c r="H44679" s="2" t="n">
        <v>45420.18820601852</v>
      </c>
      <c r="I44679" t="b">
        <v>0</v>
      </c>
      <c r="J44679" t="b">
        <v>1</v>
      </c>
      <c r="K44679" t="inlineStr">
        <is>
          <t>Sudan</t>
        </is>
      </c>
      <c r="L44679" t="inlineStr"/>
      <c r="M44679" t="inlineStr"/>
      <c r="N44679" t="inlineStr"/>
      <c r="O44679" t="inlineStr">
        <is>
          <t>Providence</t>
        </is>
      </c>
      <c r="P44679" t="inlineStr">
        <is>
          <t>['oracle']</t>
        </is>
      </c>
      <c r="Q44679" t="inlineStr">
        <is>
          <t>{'cloud': ['oracle']}</t>
        </is>
      </c>
    </row>
    <row r="44680">
      <c r="A44680" t="inlineStr">
        <is>
          <t>Software Engineer</t>
        </is>
      </c>
      <c r="B44680" t="inlineStr">
        <is>
          <t>Junior Software Engineer (Java with AEM)</t>
        </is>
      </c>
      <c r="C44680" t="inlineStr">
        <is>
          <t>Poland   (+2 others)</t>
        </is>
      </c>
      <c r="D44680" t="inlineStr">
        <is>
          <t>via Wellfound</t>
        </is>
      </c>
      <c r="E44680" t="inlineStr">
        <is>
          <t>Full-time</t>
        </is>
      </c>
      <c r="F44680" t="b">
        <v>0</v>
      </c>
      <c r="G44680" t="inlineStr">
        <is>
          <t>Poland</t>
        </is>
      </c>
      <c r="H44680" s="2" t="n">
        <v>45423.18027777778</v>
      </c>
      <c r="I44680" t="b">
        <v>1</v>
      </c>
      <c r="J44680" t="b">
        <v>0</v>
      </c>
      <c r="K44680" t="inlineStr">
        <is>
          <t>Poland</t>
        </is>
      </c>
      <c r="L44680" t="inlineStr"/>
      <c r="M44680" t="inlineStr"/>
      <c r="N44680" t="inlineStr"/>
      <c r="O44680" t="inlineStr">
        <is>
          <t>Wunderman Thompson</t>
        </is>
      </c>
      <c r="P44680" t="inlineStr">
        <is>
          <t>['java', 'kotlin', 'javascript', 'aws', 'azure', 'react', 'vue', 'chef', 'docker', 'kubernetes', 'git']</t>
        </is>
      </c>
      <c r="Q44680" t="inlineStr">
        <is>
          <t>{'cloud': ['aws', 'azure'], 'libraries': ['react'], 'other': ['chef', 'docker', 'kubernetes', 'git'], 'programming': ['java', 'kotlin', 'javascript'], 'webframeworks': ['vue']}</t>
        </is>
      </c>
    </row>
    <row r="44681">
      <c r="A44681" t="inlineStr">
        <is>
          <t>Data Engineer</t>
        </is>
      </c>
      <c r="B44681" t="inlineStr">
        <is>
          <t>Contract Data Engineer</t>
        </is>
      </c>
      <c r="C44681" t="inlineStr">
        <is>
          <t>Austria</t>
        </is>
      </c>
      <c r="D44681" t="inlineStr">
        <is>
          <t>via Trabajo.org - Stellenangebote, Arbeit</t>
        </is>
      </c>
      <c r="E44681" t="inlineStr">
        <is>
          <t>Full-time and Contractor</t>
        </is>
      </c>
      <c r="F44681" t="b">
        <v>0</v>
      </c>
      <c r="G44681" t="inlineStr">
        <is>
          <t>Austria</t>
        </is>
      </c>
      <c r="H44681" s="2" t="n">
        <v>45425.21516203704</v>
      </c>
      <c r="I44681" t="b">
        <v>0</v>
      </c>
      <c r="J44681" t="b">
        <v>0</v>
      </c>
      <c r="K44681" t="inlineStr">
        <is>
          <t>Austria</t>
        </is>
      </c>
      <c r="L44681" t="inlineStr"/>
      <c r="M44681" t="inlineStr"/>
      <c r="N44681" t="inlineStr"/>
      <c r="O44681" t="inlineStr">
        <is>
          <t>Experis ManpowerGroup Sp. z o.o.</t>
        </is>
      </c>
      <c r="P44681" t="inlineStr">
        <is>
          <t>['snowflake', 'azure']</t>
        </is>
      </c>
      <c r="Q44681" t="inlineStr">
        <is>
          <t>{'cloud': ['snowflake', 'azure']}</t>
        </is>
      </c>
    </row>
    <row r="44682">
      <c r="A44682" t="inlineStr">
        <is>
          <t>Data Analyst</t>
        </is>
      </c>
      <c r="B44682" t="inlineStr">
        <is>
          <t>Estágio em Data Analytics</t>
        </is>
      </c>
      <c r="C44682" t="inlineStr">
        <is>
          <t>Brasília, Brasilia - Federal District, Brazil</t>
        </is>
      </c>
      <c r="D44682" t="inlineStr">
        <is>
          <t>via BeBee</t>
        </is>
      </c>
      <c r="E44682" t="inlineStr">
        <is>
          <t>Internship</t>
        </is>
      </c>
      <c r="F44682" t="b">
        <v>0</v>
      </c>
      <c r="G44682" t="inlineStr">
        <is>
          <t>Brazil</t>
        </is>
      </c>
      <c r="H44682" s="2" t="n">
        <v>45431.17739583334</v>
      </c>
      <c r="I44682" t="b">
        <v>0</v>
      </c>
      <c r="J44682" t="b">
        <v>0</v>
      </c>
      <c r="K44682" t="inlineStr">
        <is>
          <t>Brazil</t>
        </is>
      </c>
      <c r="L44682" t="inlineStr"/>
      <c r="M44682" t="inlineStr"/>
      <c r="N44682" t="inlineStr"/>
      <c r="O44682" t="inlineStr">
        <is>
          <t>Luxor Group</t>
        </is>
      </c>
      <c r="P44682" t="inlineStr">
        <is>
          <t>['python', 'excel', 'power bi']</t>
        </is>
      </c>
      <c r="Q44682" t="inlineStr">
        <is>
          <t>{'analyst_tools': ['excel', 'power bi'], 'programming': ['python']}</t>
        </is>
      </c>
    </row>
    <row r="44683">
      <c r="A44683" t="inlineStr">
        <is>
          <t>Business Analyst</t>
        </is>
      </c>
      <c r="B44683" t="inlineStr">
        <is>
          <t>Production Support   BI Reporting Analyst with Microstrategy</t>
        </is>
      </c>
      <c r="C44683" t="inlineStr">
        <is>
          <t>Tampa, FL</t>
        </is>
      </c>
      <c r="D44683" t="inlineStr">
        <is>
          <t>via LinkedIn</t>
        </is>
      </c>
      <c r="E44683" t="inlineStr">
        <is>
          <t>Contractor</t>
        </is>
      </c>
      <c r="F44683" t="b">
        <v>0</v>
      </c>
      <c r="G44683" t="inlineStr">
        <is>
          <t>Florida, United States</t>
        </is>
      </c>
      <c r="H44683" s="2" t="n">
        <v>45415.17010416667</v>
      </c>
      <c r="I44683" t="b">
        <v>1</v>
      </c>
      <c r="J44683" t="b">
        <v>0</v>
      </c>
      <c r="K44683" t="inlineStr">
        <is>
          <t>United States</t>
        </is>
      </c>
      <c r="L44683" t="inlineStr"/>
      <c r="M44683" t="inlineStr"/>
      <c r="N44683" t="inlineStr"/>
      <c r="O44683" t="inlineStr">
        <is>
          <t>RIT Solutions, Inc.</t>
        </is>
      </c>
      <c r="P44683" t="inlineStr">
        <is>
          <t>['sql', 'sql server', 'db2', 'sap']</t>
        </is>
      </c>
      <c r="Q44683" t="inlineStr">
        <is>
          <t>{'analyst_tools': ['sap'], 'databases': ['sql server', 'db2'], 'programming': ['sql']}</t>
        </is>
      </c>
    </row>
    <row r="44684">
      <c r="A44684" t="inlineStr">
        <is>
          <t>Data Analyst</t>
        </is>
      </c>
      <c r="B44684" t="inlineStr">
        <is>
          <t>Analyst Digital Mktg</t>
        </is>
      </c>
      <c r="C44684" t="inlineStr">
        <is>
          <t>San José Province, San José, Costa Rica</t>
        </is>
      </c>
      <c r="D44684" t="inlineStr">
        <is>
          <t>via Trabajo.org - Vacantes De Empleo, Trabajo</t>
        </is>
      </c>
      <c r="E44684" t="inlineStr">
        <is>
          <t>Full-time</t>
        </is>
      </c>
      <c r="F44684" t="b">
        <v>0</v>
      </c>
      <c r="G44684" t="inlineStr">
        <is>
          <t>Costa Rica</t>
        </is>
      </c>
      <c r="H44684" s="2" t="n">
        <v>45415.19142361111</v>
      </c>
      <c r="I44684" t="b">
        <v>0</v>
      </c>
      <c r="J44684" t="b">
        <v>0</v>
      </c>
      <c r="K44684" t="inlineStr">
        <is>
          <t>Costa Rica</t>
        </is>
      </c>
      <c r="L44684" t="inlineStr"/>
      <c r="M44684" t="inlineStr"/>
      <c r="N44684" t="inlineStr"/>
      <c r="O44684" t="inlineStr">
        <is>
          <t>TE Connectivity</t>
        </is>
      </c>
      <c r="P44684" t="inlineStr">
        <is>
          <t>['word', 'excel', 'powerpoint', 'visio']</t>
        </is>
      </c>
      <c r="Q44684" t="inlineStr">
        <is>
          <t>{'analyst_tools': ['word', 'excel', 'powerpoint', 'visio']}</t>
        </is>
      </c>
    </row>
    <row r="44685">
      <c r="A44685" t="inlineStr">
        <is>
          <t>Business Analyst</t>
        </is>
      </c>
      <c r="B44685" t="inlineStr">
        <is>
          <t>Operations Business Analyst SQL JIRA Confluence Remote</t>
        </is>
      </c>
      <c r="C44685" t="inlineStr">
        <is>
          <t>Anywhere</t>
        </is>
      </c>
      <c r="D44685" t="inlineStr">
        <is>
          <t>via GrabJobs</t>
        </is>
      </c>
      <c r="E44685" t="inlineStr">
        <is>
          <t>Full-time and Contractor</t>
        </is>
      </c>
      <c r="F44685" t="b">
        <v>1</v>
      </c>
      <c r="G44685" t="inlineStr">
        <is>
          <t>Norway</t>
        </is>
      </c>
      <c r="H44685" s="2" t="n">
        <v>45425.18751157408</v>
      </c>
      <c r="I44685" t="b">
        <v>0</v>
      </c>
      <c r="J44685" t="b">
        <v>0</v>
      </c>
      <c r="K44685" t="inlineStr">
        <is>
          <t>Norway</t>
        </is>
      </c>
      <c r="L44685" t="inlineStr"/>
      <c r="M44685" t="inlineStr"/>
      <c r="N44685" t="inlineStr"/>
      <c r="O44685" t="inlineStr">
        <is>
          <t>Ricefw Technologies Inc</t>
        </is>
      </c>
      <c r="P44685" t="inlineStr">
        <is>
          <t>['sql', 'excel', 'jira', 'confluence']</t>
        </is>
      </c>
      <c r="Q44685" t="inlineStr">
        <is>
          <t>{'analyst_tools': ['excel'], 'async': ['jira', 'confluence'], 'programming': ['sql']}</t>
        </is>
      </c>
    </row>
    <row r="44686">
      <c r="A44686" t="inlineStr">
        <is>
          <t>Data Analyst</t>
        </is>
      </c>
      <c r="B44686" t="inlineStr">
        <is>
          <t>HR DATA Analyst</t>
        </is>
      </c>
      <c r="C44686" t="inlineStr">
        <is>
          <t>Tampa, FL</t>
        </is>
      </c>
      <c r="D44686" t="inlineStr">
        <is>
          <t>via LinkedIn</t>
        </is>
      </c>
      <c r="E44686" t="inlineStr">
        <is>
          <t>Contractor</t>
        </is>
      </c>
      <c r="F44686" t="b">
        <v>0</v>
      </c>
      <c r="G44686" t="inlineStr">
        <is>
          <t>Florida, United States</t>
        </is>
      </c>
      <c r="H44686" s="2" t="n">
        <v>45433.16836805556</v>
      </c>
      <c r="I44686" t="b">
        <v>1</v>
      </c>
      <c r="J44686" t="b">
        <v>0</v>
      </c>
      <c r="K44686" t="inlineStr">
        <is>
          <t>United States</t>
        </is>
      </c>
      <c r="L44686" t="inlineStr"/>
      <c r="M44686" t="inlineStr"/>
      <c r="N44686" t="inlineStr"/>
      <c r="O44686" t="inlineStr">
        <is>
          <t>RIT Solutions, Inc.</t>
        </is>
      </c>
      <c r="P44686" t="inlineStr">
        <is>
          <t>['power bi', 'sap']</t>
        </is>
      </c>
      <c r="Q44686" t="inlineStr">
        <is>
          <t>{'analyst_tools': ['power bi', 'sap']}</t>
        </is>
      </c>
    </row>
    <row r="44687">
      <c r="A44687" t="inlineStr">
        <is>
          <t>Data Engineer</t>
        </is>
      </c>
      <c r="B44687" t="inlineStr">
        <is>
          <t>Data Engineer - ADF</t>
        </is>
      </c>
      <c r="C44687" t="inlineStr">
        <is>
          <t>Sydney NSW, Australia</t>
        </is>
      </c>
      <c r="D44687" t="inlineStr">
        <is>
          <t>via LinkedIn</t>
        </is>
      </c>
      <c r="E44687" t="inlineStr">
        <is>
          <t>Full-time</t>
        </is>
      </c>
      <c r="F44687" t="b">
        <v>0</v>
      </c>
      <c r="G44687" t="inlineStr">
        <is>
          <t>Australia</t>
        </is>
      </c>
      <c r="H44687" s="2" t="n">
        <v>45426.18204861111</v>
      </c>
      <c r="I44687" t="b">
        <v>1</v>
      </c>
      <c r="J44687" t="b">
        <v>0</v>
      </c>
      <c r="K44687" t="inlineStr">
        <is>
          <t>Australia</t>
        </is>
      </c>
      <c r="L44687" t="inlineStr"/>
      <c r="M44687" t="inlineStr"/>
      <c r="N44687" t="inlineStr"/>
      <c r="O44687" t="inlineStr">
        <is>
          <t>CareCone Group</t>
        </is>
      </c>
      <c r="P44687" t="inlineStr">
        <is>
          <t>['sql', 'python', 'snowflake', 'azure']</t>
        </is>
      </c>
      <c r="Q44687" t="inlineStr">
        <is>
          <t>{'cloud': ['snowflake', 'azure'], 'programming': ['sql', 'python']}</t>
        </is>
      </c>
    </row>
    <row r="44688">
      <c r="A44688" t="inlineStr">
        <is>
          <t>Data Scientist</t>
        </is>
      </c>
      <c r="B44688" t="inlineStr">
        <is>
          <t>Data Scientist</t>
        </is>
      </c>
      <c r="C44688" t="inlineStr">
        <is>
          <t>Singapore</t>
        </is>
      </c>
      <c r="D44688" t="inlineStr">
        <is>
          <t>via LinkedIn</t>
        </is>
      </c>
      <c r="E44688" t="inlineStr">
        <is>
          <t>Full-time</t>
        </is>
      </c>
      <c r="F44688" t="b">
        <v>0</v>
      </c>
      <c r="G44688" t="inlineStr">
        <is>
          <t>Singapore</t>
        </is>
      </c>
      <c r="H44688" s="2" t="n">
        <v>45429.17920138889</v>
      </c>
      <c r="I44688" t="b">
        <v>0</v>
      </c>
      <c r="J44688" t="b">
        <v>0</v>
      </c>
      <c r="K44688" t="inlineStr">
        <is>
          <t>Singapore</t>
        </is>
      </c>
      <c r="L44688" t="inlineStr"/>
      <c r="M44688" t="inlineStr"/>
      <c r="N44688" t="inlineStr"/>
      <c r="O44688" t="inlineStr">
        <is>
          <t>NodeFlair - Tech Salaries, Jobs &amp; more</t>
        </is>
      </c>
      <c r="P44688" t="inlineStr">
        <is>
          <t>['r', 'python', 'tableau', 'power bi']</t>
        </is>
      </c>
      <c r="Q44688" t="inlineStr">
        <is>
          <t>{'analyst_tools': ['tableau', 'power bi'], 'programming': ['r', 'python']}</t>
        </is>
      </c>
    </row>
    <row r="44689">
      <c r="A44689" t="inlineStr">
        <is>
          <t>Data Analyst</t>
        </is>
      </c>
      <c r="B44689" t="inlineStr">
        <is>
          <t>Stage - Data Analyst Gaming (H/F)</t>
        </is>
      </c>
      <c r="C44689" t="inlineStr">
        <is>
          <t>Bordeaux, France</t>
        </is>
      </c>
      <c r="D44689" t="inlineStr">
        <is>
          <t>via BeBee</t>
        </is>
      </c>
      <c r="E44689" t="inlineStr">
        <is>
          <t>Full-time</t>
        </is>
      </c>
      <c r="F44689" t="b">
        <v>0</v>
      </c>
      <c r="G44689" t="inlineStr">
        <is>
          <t>France</t>
        </is>
      </c>
      <c r="H44689" s="2" t="n">
        <v>45443.1940625</v>
      </c>
      <c r="I44689" t="b">
        <v>0</v>
      </c>
      <c r="J44689" t="b">
        <v>0</v>
      </c>
      <c r="K44689" t="inlineStr">
        <is>
          <t>France</t>
        </is>
      </c>
      <c r="L44689" t="inlineStr"/>
      <c r="M44689" t="inlineStr"/>
      <c r="N44689" t="inlineStr"/>
      <c r="O44689" t="inlineStr">
        <is>
          <t>Betclic Group</t>
        </is>
      </c>
      <c r="P44689" t="inlineStr">
        <is>
          <t>['sql', 'r']</t>
        </is>
      </c>
      <c r="Q44689" t="inlineStr">
        <is>
          <t>{'programming': ['sql', 'r']}</t>
        </is>
      </c>
    </row>
    <row r="44690">
      <c r="A44690" t="inlineStr">
        <is>
          <t>Software Engineer</t>
        </is>
      </c>
      <c r="B44690" t="inlineStr">
        <is>
          <t>Job | Power BI Developer | Contract-To-Hire</t>
        </is>
      </c>
      <c r="C44690" t="inlineStr">
        <is>
          <t>Hyderabad, Telangana, India</t>
        </is>
      </c>
      <c r="D44690" t="inlineStr">
        <is>
          <t>via LinkedIn</t>
        </is>
      </c>
      <c r="E44690" t="inlineStr">
        <is>
          <t>Contractor</t>
        </is>
      </c>
      <c r="F44690" t="b">
        <v>0</v>
      </c>
      <c r="G44690" t="inlineStr">
        <is>
          <t>India</t>
        </is>
      </c>
      <c r="H44690" s="2" t="n">
        <v>45414.17883101852</v>
      </c>
      <c r="I44690" t="b">
        <v>1</v>
      </c>
      <c r="J44690" t="b">
        <v>0</v>
      </c>
      <c r="K44690" t="inlineStr">
        <is>
          <t>India</t>
        </is>
      </c>
      <c r="L44690" t="inlineStr"/>
      <c r="M44690" t="inlineStr"/>
      <c r="N44690" t="inlineStr"/>
      <c r="O44690" t="inlineStr">
        <is>
          <t>Leaguesol Private Limited</t>
        </is>
      </c>
      <c r="P44690" t="inlineStr">
        <is>
          <t>['sql', 'power bi', 'ssrs', 'dax']</t>
        </is>
      </c>
      <c r="Q44690" t="inlineStr">
        <is>
          <t>{'analyst_tools': ['power bi', 'ssrs', 'dax'], 'programming': ['sql']}</t>
        </is>
      </c>
    </row>
    <row r="44691">
      <c r="A44691" t="inlineStr">
        <is>
          <t>Data Engineer</t>
        </is>
      </c>
      <c r="B44691" t="inlineStr">
        <is>
          <t>Data Engineer</t>
        </is>
      </c>
      <c r="C44691" t="inlineStr">
        <is>
          <t>Ravenna, Province of Ravenna, Italy</t>
        </is>
      </c>
      <c r="D44691" t="inlineStr">
        <is>
          <t>via BeBee</t>
        </is>
      </c>
      <c r="E44691" t="inlineStr">
        <is>
          <t>Full-time</t>
        </is>
      </c>
      <c r="F44691" t="b">
        <v>0</v>
      </c>
      <c r="G44691" t="inlineStr">
        <is>
          <t>Italy</t>
        </is>
      </c>
      <c r="H44691" s="2" t="n">
        <v>45417.19894675926</v>
      </c>
      <c r="I44691" t="b">
        <v>0</v>
      </c>
      <c r="J44691" t="b">
        <v>0</v>
      </c>
      <c r="K44691" t="inlineStr">
        <is>
          <t>Italy</t>
        </is>
      </c>
      <c r="L44691" t="inlineStr"/>
      <c r="M44691" t="inlineStr"/>
      <c r="N44691" t="inlineStr"/>
      <c r="O44691" t="inlineStr">
        <is>
          <t>Exlog</t>
        </is>
      </c>
      <c r="P44691" t="inlineStr">
        <is>
          <t>['sheets']</t>
        </is>
      </c>
      <c r="Q44691" t="inlineStr">
        <is>
          <t>{'analyst_tools': ['sheets']}</t>
        </is>
      </c>
    </row>
    <row r="44692">
      <c r="A44692" t="inlineStr">
        <is>
          <t>Data Analyst</t>
        </is>
      </c>
      <c r="B44692" t="inlineStr">
        <is>
          <t>Lead Data Analyst</t>
        </is>
      </c>
      <c r="C44692" t="inlineStr">
        <is>
          <t>Boulogne-Billancourt, France</t>
        </is>
      </c>
      <c r="D44692" t="inlineStr">
        <is>
          <t>via BeBee</t>
        </is>
      </c>
      <c r="E44692" t="inlineStr">
        <is>
          <t>Full-time</t>
        </is>
      </c>
      <c r="F44692" t="b">
        <v>0</v>
      </c>
      <c r="G44692" t="inlineStr">
        <is>
          <t>France</t>
        </is>
      </c>
      <c r="H44692" s="2" t="n">
        <v>45443.1941087963</v>
      </c>
      <c r="I44692" t="b">
        <v>1</v>
      </c>
      <c r="J44692" t="b">
        <v>0</v>
      </c>
      <c r="K44692" t="inlineStr">
        <is>
          <t>France</t>
        </is>
      </c>
      <c r="L44692" t="inlineStr"/>
      <c r="M44692" t="inlineStr"/>
      <c r="N44692" t="inlineStr"/>
      <c r="O44692" t="inlineStr">
        <is>
          <t>hipto</t>
        </is>
      </c>
      <c r="P44692" t="inlineStr">
        <is>
          <t>['javascript', 'css', 'gcp', 'aws', 'vue', 'tableau', 'looker', 'visio']</t>
        </is>
      </c>
      <c r="Q44692" t="inlineStr">
        <is>
          <t>{'analyst_tools': ['tableau', 'looker', 'visio'], 'cloud': ['gcp', 'aws'], 'programming': ['javascript', 'css'], 'webframeworks': ['vue']}</t>
        </is>
      </c>
    </row>
    <row r="44693">
      <c r="A44693" t="inlineStr">
        <is>
          <t>Data Engineer</t>
        </is>
      </c>
      <c r="B44693" t="inlineStr">
        <is>
          <t>Principal Data Engineer Lead</t>
        </is>
      </c>
      <c r="C44693" t="inlineStr">
        <is>
          <t>London, UK</t>
        </is>
      </c>
      <c r="D44693" t="inlineStr">
        <is>
          <t>via LinkedIn</t>
        </is>
      </c>
      <c r="E44693" t="inlineStr">
        <is>
          <t>Full-time</t>
        </is>
      </c>
      <c r="F44693" t="b">
        <v>0</v>
      </c>
      <c r="G44693" t="inlineStr">
        <is>
          <t>United Kingdom</t>
        </is>
      </c>
      <c r="H44693" s="2" t="n">
        <v>45420.17675925926</v>
      </c>
      <c r="I44693" t="b">
        <v>0</v>
      </c>
      <c r="J44693" t="b">
        <v>0</v>
      </c>
      <c r="K44693" t="inlineStr">
        <is>
          <t>United Kingdom</t>
        </is>
      </c>
      <c r="L44693" t="inlineStr"/>
      <c r="M44693" t="inlineStr"/>
      <c r="N44693" t="inlineStr"/>
      <c r="O44693" t="inlineStr">
        <is>
          <t>ClickJobs.io</t>
        </is>
      </c>
      <c r="P44693" t="inlineStr">
        <is>
          <t>['python', 'java', 'scala', 'sql', 'nosql', 'aws', 'azure', 'gcp', 'hadoop', 'spark', 'docker', 'kubernetes']</t>
        </is>
      </c>
      <c r="Q44693" t="inlineStr">
        <is>
          <t>{'cloud': ['aws', 'azure', 'gcp'], 'libraries': ['hadoop', 'spark'], 'other': ['docker', 'kubernetes'], 'programming': ['python', 'java', 'scala', 'sql', 'nosql']}</t>
        </is>
      </c>
    </row>
    <row r="44694">
      <c r="A44694" t="inlineStr">
        <is>
          <t>Data Analyst</t>
        </is>
      </c>
      <c r="B44694" t="inlineStr">
        <is>
          <t>Junior Data Engineering Analyst</t>
        </is>
      </c>
      <c r="C44694" t="inlineStr">
        <is>
          <t>Heredia Province, Heredia, Costa Rica</t>
        </is>
      </c>
      <c r="D44694" t="inlineStr">
        <is>
          <t>via BeBee Costa Rica</t>
        </is>
      </c>
      <c r="E44694" t="inlineStr">
        <is>
          <t>Full-time</t>
        </is>
      </c>
      <c r="F44694" t="b">
        <v>0</v>
      </c>
      <c r="G44694" t="inlineStr">
        <is>
          <t>Costa Rica</t>
        </is>
      </c>
      <c r="H44694" s="2" t="n">
        <v>45431.19581018519</v>
      </c>
      <c r="I44694" t="b">
        <v>0</v>
      </c>
      <c r="J44694" t="b">
        <v>0</v>
      </c>
      <c r="K44694" t="inlineStr">
        <is>
          <t>Costa Rica</t>
        </is>
      </c>
      <c r="L44694" t="inlineStr"/>
      <c r="M44694" t="inlineStr"/>
      <c r="N44694" t="inlineStr"/>
      <c r="O44694" t="inlineStr">
        <is>
          <t>Experian</t>
        </is>
      </c>
      <c r="P44694" t="inlineStr">
        <is>
          <t>['sql', 'python', 'tableau', 'alteryx', 'git']</t>
        </is>
      </c>
      <c r="Q44694" t="inlineStr">
        <is>
          <t>{'analyst_tools': ['tableau', 'alteryx'], 'other': ['git'], 'programming': ['sql', 'python']}</t>
        </is>
      </c>
    </row>
    <row r="44695">
      <c r="A44695" t="inlineStr">
        <is>
          <t>Data Scientist</t>
        </is>
      </c>
      <c r="B44695" t="inlineStr">
        <is>
          <t>Data Science Architect</t>
        </is>
      </c>
      <c r="C44695" t="inlineStr">
        <is>
          <t>Montevideo, Montevideo Department, Uruguay</t>
        </is>
      </c>
      <c r="D44695" t="inlineStr">
        <is>
          <t>via Trabajo.org - Vacantes De Empleo, Trabajo</t>
        </is>
      </c>
      <c r="E44695" t="inlineStr">
        <is>
          <t>Full-time</t>
        </is>
      </c>
      <c r="F44695" t="b">
        <v>0</v>
      </c>
      <c r="G44695" t="inlineStr">
        <is>
          <t>Uruguay</t>
        </is>
      </c>
      <c r="H44695" s="2" t="n">
        <v>45442.19878472222</v>
      </c>
      <c r="I44695" t="b">
        <v>0</v>
      </c>
      <c r="J44695" t="b">
        <v>0</v>
      </c>
      <c r="K44695" t="inlineStr">
        <is>
          <t>Uruguay</t>
        </is>
      </c>
      <c r="L44695" t="inlineStr"/>
      <c r="M44695" t="inlineStr"/>
      <c r="N44695" t="inlineStr"/>
      <c r="O44695" t="inlineStr">
        <is>
          <t>BairesDev</t>
        </is>
      </c>
      <c r="P44695" t="inlineStr"/>
      <c r="Q44695" t="inlineStr"/>
    </row>
    <row r="44696">
      <c r="A44696" t="inlineStr">
        <is>
          <t>Data Analyst</t>
        </is>
      </c>
      <c r="B44696" t="inlineStr">
        <is>
          <t>Data Analyst - Leading Industry Pay</t>
        </is>
      </c>
      <c r="C44696" t="inlineStr">
        <is>
          <t>New York, NY</t>
        </is>
      </c>
      <c r="D44696" t="inlineStr">
        <is>
          <t>via GrabJobs</t>
        </is>
      </c>
      <c r="E44696" t="inlineStr">
        <is>
          <t>Full-time and Temp work</t>
        </is>
      </c>
      <c r="F44696" t="b">
        <v>0</v>
      </c>
      <c r="G44696" t="inlineStr">
        <is>
          <t>New York, United States</t>
        </is>
      </c>
      <c r="H44696" s="2" t="n">
        <v>45416.16729166666</v>
      </c>
      <c r="I44696" t="b">
        <v>0</v>
      </c>
      <c r="J44696" t="b">
        <v>0</v>
      </c>
      <c r="K44696" t="inlineStr">
        <is>
          <t>United States</t>
        </is>
      </c>
      <c r="L44696" t="inlineStr"/>
      <c r="M44696" t="inlineStr"/>
      <c r="N44696" t="inlineStr"/>
      <c r="O44696" t="inlineStr">
        <is>
          <t>FocusKPI Inc.</t>
        </is>
      </c>
      <c r="P44696" t="inlineStr">
        <is>
          <t>['sql', 'python', 'tableau']</t>
        </is>
      </c>
      <c r="Q44696" t="inlineStr">
        <is>
          <t>{'analyst_tools': ['tableau'], 'programming': ['sql', 'python']}</t>
        </is>
      </c>
    </row>
    <row r="44697">
      <c r="A44697" t="inlineStr">
        <is>
          <t>Data Analyst</t>
        </is>
      </c>
      <c r="B44697" t="inlineStr">
        <is>
          <t>DATA ANALYST/ Vienna</t>
        </is>
      </c>
      <c r="C44697" t="inlineStr">
        <is>
          <t>Vienna, Austria</t>
        </is>
      </c>
      <c r="D44697" t="inlineStr">
        <is>
          <t>via GrabJobs</t>
        </is>
      </c>
      <c r="E44697" t="inlineStr">
        <is>
          <t>Full-time and Temp work</t>
        </is>
      </c>
      <c r="F44697" t="b">
        <v>0</v>
      </c>
      <c r="G44697" t="inlineStr">
        <is>
          <t>Austria</t>
        </is>
      </c>
      <c r="H44697" s="2" t="n">
        <v>45428.18795138889</v>
      </c>
      <c r="I44697" t="b">
        <v>0</v>
      </c>
      <c r="J44697" t="b">
        <v>0</v>
      </c>
      <c r="K44697" t="inlineStr">
        <is>
          <t>Austria</t>
        </is>
      </c>
      <c r="L44697" t="inlineStr"/>
      <c r="M44697" t="inlineStr"/>
      <c r="N44697" t="inlineStr"/>
      <c r="O44697" t="inlineStr">
        <is>
          <t>United Nations Environment Programme</t>
        </is>
      </c>
      <c r="P44697" t="inlineStr">
        <is>
          <t>['assembly', 'sql', 'python', 'r', 'go', 'c', 'sharepoint', 'qlik', 'tableau', 'sap', 'git']</t>
        </is>
      </c>
      <c r="Q44697" t="inlineStr">
        <is>
          <t>{'analyst_tools': ['sharepoint', 'qlik', 'tableau', 'sap'], 'other': ['git'], 'programming': ['assembly', 'sql', 'python', 'r', 'go', 'c']}</t>
        </is>
      </c>
    </row>
    <row r="44698">
      <c r="A44698" t="inlineStr">
        <is>
          <t>Data Scientist</t>
        </is>
      </c>
      <c r="B44698" t="inlineStr">
        <is>
          <t>Data Scientist-Staff</t>
        </is>
      </c>
      <c r="C44698" t="inlineStr">
        <is>
          <t>Albany, NY</t>
        </is>
      </c>
      <c r="D44698" t="inlineStr">
        <is>
          <t>via Intermountain Healthcare Jobs</t>
        </is>
      </c>
      <c r="E44698" t="inlineStr">
        <is>
          <t>Full-time</t>
        </is>
      </c>
      <c r="F44698" t="b">
        <v>0</v>
      </c>
      <c r="G44698" t="inlineStr">
        <is>
          <t>New York, United States</t>
        </is>
      </c>
      <c r="H44698" s="2" t="n">
        <v>45428.16858796297</v>
      </c>
      <c r="I44698" t="b">
        <v>0</v>
      </c>
      <c r="J44698" t="b">
        <v>1</v>
      </c>
      <c r="K44698" t="inlineStr">
        <is>
          <t>United States</t>
        </is>
      </c>
      <c r="L44698" t="inlineStr"/>
      <c r="M44698" t="inlineStr"/>
      <c r="N44698" t="inlineStr"/>
      <c r="O44698" t="inlineStr">
        <is>
          <t>Intermountain Health</t>
        </is>
      </c>
      <c r="P44698" t="inlineStr">
        <is>
          <t>['r', 'python', 'sql', 'matlab', 'scala', 'nosql', 'aws', 'azure', 'spark', 'hadoop']</t>
        </is>
      </c>
      <c r="Q44698" t="inlineStr">
        <is>
          <t>{'cloud': ['aws', 'azure'], 'libraries': ['spark', 'hadoop'], 'programming': ['r', 'python', 'sql', 'matlab', 'scala', 'nosql']}</t>
        </is>
      </c>
    </row>
    <row r="44699">
      <c r="A44699" t="inlineStr">
        <is>
          <t>Data Engineer</t>
        </is>
      </c>
      <c r="B44699" t="inlineStr">
        <is>
          <t>Data Engineer</t>
        </is>
      </c>
      <c r="C44699" t="inlineStr">
        <is>
          <t>Sydney NSW, Australia</t>
        </is>
      </c>
      <c r="D44699" t="inlineStr">
        <is>
          <t>via LinkedIn</t>
        </is>
      </c>
      <c r="E44699" t="inlineStr">
        <is>
          <t>Full-time</t>
        </is>
      </c>
      <c r="F44699" t="b">
        <v>0</v>
      </c>
      <c r="G44699" t="inlineStr">
        <is>
          <t>Australia</t>
        </is>
      </c>
      <c r="H44699" s="2" t="n">
        <v>45419.18221064815</v>
      </c>
      <c r="I44699" t="b">
        <v>1</v>
      </c>
      <c r="J44699" t="b">
        <v>0</v>
      </c>
      <c r="K44699" t="inlineStr">
        <is>
          <t>Australia</t>
        </is>
      </c>
      <c r="L44699" t="inlineStr"/>
      <c r="M44699" t="inlineStr"/>
      <c r="N44699" t="inlineStr"/>
      <c r="O44699" t="inlineStr">
        <is>
          <t>Cognizant</t>
        </is>
      </c>
      <c r="P44699" t="inlineStr">
        <is>
          <t>['sql', 'java', 'python', 'snowflake', 'azure', 'power bi', 'tableau']</t>
        </is>
      </c>
      <c r="Q44699" t="inlineStr">
        <is>
          <t>{'analyst_tools': ['power bi', 'tableau'], 'cloud': ['snowflake', 'azure'], 'programming': ['sql', 'java', 'python']}</t>
        </is>
      </c>
    </row>
    <row r="44700">
      <c r="A44700" t="inlineStr">
        <is>
          <t>Senior Data Analyst</t>
        </is>
      </c>
      <c r="B44700" t="inlineStr">
        <is>
          <t>Senior Data Analyst</t>
        </is>
      </c>
      <c r="C44700" t="inlineStr">
        <is>
          <t>Montvale, NJ</t>
        </is>
      </c>
      <c r="D44700" t="inlineStr">
        <is>
          <t>via LinkedIn</t>
        </is>
      </c>
      <c r="E44700" t="inlineStr">
        <is>
          <t>Full-time</t>
        </is>
      </c>
      <c r="F44700" t="b">
        <v>0</v>
      </c>
      <c r="G44700" t="inlineStr">
        <is>
          <t>New York, United States</t>
        </is>
      </c>
      <c r="H44700" s="2" t="n">
        <v>45429.16686342593</v>
      </c>
      <c r="I44700" t="b">
        <v>0</v>
      </c>
      <c r="J44700" t="b">
        <v>0</v>
      </c>
      <c r="K44700" t="inlineStr">
        <is>
          <t>United States</t>
        </is>
      </c>
      <c r="L44700" t="inlineStr"/>
      <c r="M44700" t="inlineStr"/>
      <c r="N44700" t="inlineStr"/>
      <c r="O44700" t="inlineStr">
        <is>
          <t>Orion Innovation</t>
        </is>
      </c>
      <c r="P44700" t="inlineStr">
        <is>
          <t>['databricks', 'azure', 'hadoop', 'alteryx']</t>
        </is>
      </c>
      <c r="Q44700" t="inlineStr">
        <is>
          <t>{'analyst_tools': ['alteryx'], 'cloud': ['databricks', 'azure'], 'libraries': ['hadoop']}</t>
        </is>
      </c>
    </row>
    <row r="44701">
      <c r="A44701" t="inlineStr">
        <is>
          <t>Senior Data Engineer</t>
        </is>
      </c>
      <c r="B44701" t="inlineStr">
        <is>
          <t>Senior Data Engineer - Databricks</t>
        </is>
      </c>
      <c r="C44701" t="inlineStr">
        <is>
          <t>Sydney NSW, Australia</t>
        </is>
      </c>
      <c r="D44701" t="inlineStr">
        <is>
          <t>via LinkedIn</t>
        </is>
      </c>
      <c r="E44701" t="inlineStr">
        <is>
          <t>Full-time</t>
        </is>
      </c>
      <c r="F44701" t="b">
        <v>0</v>
      </c>
      <c r="G44701" t="inlineStr">
        <is>
          <t>Australia</t>
        </is>
      </c>
      <c r="H44701" s="2" t="n">
        <v>45419.18221064815</v>
      </c>
      <c r="I44701" t="b">
        <v>1</v>
      </c>
      <c r="J44701" t="b">
        <v>0</v>
      </c>
      <c r="K44701" t="inlineStr">
        <is>
          <t>Australia</t>
        </is>
      </c>
      <c r="L44701" t="inlineStr"/>
      <c r="M44701" t="inlineStr"/>
      <c r="N44701" t="inlineStr"/>
      <c r="O44701" t="inlineStr">
        <is>
          <t>Mantel Group</t>
        </is>
      </c>
      <c r="P44701" t="inlineStr">
        <is>
          <t>['sql', 'python', 'databricks', 'azure', 'aws', 'gcp', 'spark']</t>
        </is>
      </c>
      <c r="Q44701" t="inlineStr">
        <is>
          <t>{'cloud': ['databricks', 'azure', 'aws', 'gcp'], 'libraries': ['spark'], 'programming': ['sql', 'python']}</t>
        </is>
      </c>
    </row>
    <row r="44702">
      <c r="A44702" t="inlineStr">
        <is>
          <t>Software Engineer</t>
        </is>
      </c>
      <c r="B44702" t="inlineStr">
        <is>
          <t>Api Engineer</t>
        </is>
      </c>
      <c r="C44702" t="inlineStr">
        <is>
          <t>Barcelona, Spain</t>
        </is>
      </c>
      <c r="D44702" t="inlineStr">
        <is>
          <t>via BeBee</t>
        </is>
      </c>
      <c r="E44702" t="inlineStr">
        <is>
          <t>Full-time</t>
        </is>
      </c>
      <c r="F44702" t="b">
        <v>0</v>
      </c>
      <c r="G44702" t="inlineStr">
        <is>
          <t>Spain</t>
        </is>
      </c>
      <c r="H44702" s="2" t="n">
        <v>45414.18311342593</v>
      </c>
      <c r="I44702" t="b">
        <v>0</v>
      </c>
      <c r="J44702" t="b">
        <v>0</v>
      </c>
      <c r="K44702" t="inlineStr">
        <is>
          <t>Spain</t>
        </is>
      </c>
      <c r="L44702" t="inlineStr"/>
      <c r="M44702" t="inlineStr"/>
      <c r="N44702" t="inlineStr"/>
      <c r="O44702" t="inlineStr">
        <is>
          <t>Bcnc Group</t>
        </is>
      </c>
      <c r="P44702" t="inlineStr">
        <is>
          <t>['azure', 'aws', 'git', 'kubernetes', 'docker']</t>
        </is>
      </c>
      <c r="Q44702" t="inlineStr">
        <is>
          <t>{'cloud': ['azure', 'aws'], 'other': ['git', 'kubernetes', 'docker']}</t>
        </is>
      </c>
    </row>
    <row r="44703">
      <c r="A44703" t="inlineStr">
        <is>
          <t>Data Scientist</t>
        </is>
      </c>
      <c r="B44703" t="inlineStr">
        <is>
          <t>Data Scientist</t>
        </is>
      </c>
      <c r="C44703" t="inlineStr">
        <is>
          <t>Düsseldorf, Germany</t>
        </is>
      </c>
      <c r="D44703" t="inlineStr">
        <is>
          <t>via BeBee</t>
        </is>
      </c>
      <c r="E44703" t="inlineStr">
        <is>
          <t>Full-time</t>
        </is>
      </c>
      <c r="F44703" t="b">
        <v>0</v>
      </c>
      <c r="G44703" t="inlineStr">
        <is>
          <t>Germany</t>
        </is>
      </c>
      <c r="H44703" s="2" t="n">
        <v>45443.18688657408</v>
      </c>
      <c r="I44703" t="b">
        <v>0</v>
      </c>
      <c r="J44703" t="b">
        <v>0</v>
      </c>
      <c r="K44703" t="inlineStr">
        <is>
          <t>Germany</t>
        </is>
      </c>
      <c r="L44703" t="inlineStr"/>
      <c r="M44703" t="inlineStr"/>
      <c r="N44703" t="inlineStr"/>
      <c r="O44703" t="inlineStr">
        <is>
          <t>ALDI SÜD</t>
        </is>
      </c>
      <c r="P44703" t="inlineStr">
        <is>
          <t>['python', 'r', 'sql', 'azure', 'databricks']</t>
        </is>
      </c>
      <c r="Q44703" t="inlineStr">
        <is>
          <t>{'cloud': ['azure', 'databricks'], 'programming': ['python', 'r', 'sql']}</t>
        </is>
      </c>
    </row>
    <row r="44704">
      <c r="A44704" t="inlineStr">
        <is>
          <t>Senior Data Analyst</t>
        </is>
      </c>
      <c r="B44704" t="inlineStr">
        <is>
          <t>Senior Data Analyst</t>
        </is>
      </c>
      <c r="C44704" t="inlineStr">
        <is>
          <t>Jakarta, Indonesia</t>
        </is>
      </c>
      <c r="D44704" t="inlineStr">
        <is>
          <t>via Trabajo.org</t>
        </is>
      </c>
      <c r="E44704" t="inlineStr">
        <is>
          <t>Full-time</t>
        </is>
      </c>
      <c r="F44704" t="b">
        <v>0</v>
      </c>
      <c r="G44704" t="inlineStr">
        <is>
          <t>Indonesia</t>
        </is>
      </c>
      <c r="H44704" s="2" t="n">
        <v>45414.1828587963</v>
      </c>
      <c r="I44704" t="b">
        <v>1</v>
      </c>
      <c r="J44704" t="b">
        <v>0</v>
      </c>
      <c r="K44704" t="inlineStr">
        <is>
          <t>Indonesia</t>
        </is>
      </c>
      <c r="L44704" t="inlineStr"/>
      <c r="M44704" t="inlineStr"/>
      <c r="N44704" t="inlineStr"/>
      <c r="O44704" t="inlineStr">
        <is>
          <t>PT Personel Alih Daya ( PERSADA )</t>
        </is>
      </c>
      <c r="P44704" t="inlineStr">
        <is>
          <t>['sql', 'python', 'tableau']</t>
        </is>
      </c>
      <c r="Q44704" t="inlineStr">
        <is>
          <t>{'analyst_tools': ['tableau'], 'programming': ['sql', 'python']}</t>
        </is>
      </c>
    </row>
    <row r="44705">
      <c r="A44705" t="inlineStr">
        <is>
          <t>Data Analyst</t>
        </is>
      </c>
      <c r="B44705" t="inlineStr">
        <is>
          <t>Health Data Analyst</t>
        </is>
      </c>
      <c r="C44705" t="inlineStr">
        <is>
          <t>Anywhere</t>
        </is>
      </c>
      <c r="D44705" t="inlineStr">
        <is>
          <t>via LinkedIn</t>
        </is>
      </c>
      <c r="E44705" t="inlineStr">
        <is>
          <t>Internship</t>
        </is>
      </c>
      <c r="F44705" t="b">
        <v>1</v>
      </c>
      <c r="G44705" t="inlineStr">
        <is>
          <t>India</t>
        </is>
      </c>
      <c r="H44705" s="2" t="n">
        <v>45420.1746412037</v>
      </c>
      <c r="I44705" t="b">
        <v>0</v>
      </c>
      <c r="J44705" t="b">
        <v>0</v>
      </c>
      <c r="K44705" t="inlineStr">
        <is>
          <t>India</t>
        </is>
      </c>
      <c r="L44705" t="inlineStr"/>
      <c r="M44705" t="inlineStr"/>
      <c r="N44705" t="inlineStr"/>
      <c r="O44705" t="inlineStr">
        <is>
          <t>MedTourEasy</t>
        </is>
      </c>
      <c r="P44705" t="inlineStr"/>
      <c r="Q44705" t="inlineStr"/>
    </row>
    <row r="44706">
      <c r="A44706" t="inlineStr">
        <is>
          <t>Business Analyst</t>
        </is>
      </c>
      <c r="B44706" t="inlineStr">
        <is>
          <t>Business Intelligence Analyst</t>
        </is>
      </c>
      <c r="C44706" t="inlineStr">
        <is>
          <t>Singapore</t>
        </is>
      </c>
      <c r="D44706" t="inlineStr">
        <is>
          <t>via LinkedIn</t>
        </is>
      </c>
      <c r="E44706" t="inlineStr">
        <is>
          <t>Full-time</t>
        </is>
      </c>
      <c r="F44706" t="b">
        <v>0</v>
      </c>
      <c r="G44706" t="inlineStr">
        <is>
          <t>Singapore</t>
        </is>
      </c>
      <c r="H44706" s="2" t="n">
        <v>45422.18422453704</v>
      </c>
      <c r="I44706" t="b">
        <v>1</v>
      </c>
      <c r="J44706" t="b">
        <v>0</v>
      </c>
      <c r="K44706" t="inlineStr">
        <is>
          <t>Singapore</t>
        </is>
      </c>
      <c r="L44706" t="inlineStr"/>
      <c r="M44706" t="inlineStr"/>
      <c r="N44706" t="inlineStr"/>
      <c r="O44706" t="inlineStr">
        <is>
          <t>Lidl &amp; Kaufland Asia Pte. Limited</t>
        </is>
      </c>
      <c r="P44706" t="inlineStr">
        <is>
          <t>['sql', 'python', 'oracle', 'azure', 'power bi', 'powerpoint', 'alteryx', 'excel']</t>
        </is>
      </c>
      <c r="Q44706" t="inlineStr">
        <is>
          <t>{'analyst_tools': ['power bi', 'powerpoint', 'alteryx', 'excel'], 'cloud': ['oracle', 'azure'], 'programming': ['sql', 'python']}</t>
        </is>
      </c>
    </row>
    <row r="44707">
      <c r="A44707" t="inlineStr">
        <is>
          <t>Machine Learning Engineer</t>
        </is>
      </c>
      <c r="B44707" t="inlineStr">
        <is>
          <t>Machine Learning Engineer</t>
        </is>
      </c>
      <c r="C44707" t="inlineStr">
        <is>
          <t>Indonesia</t>
        </is>
      </c>
      <c r="D44707" t="inlineStr">
        <is>
          <t>via LinkedIn</t>
        </is>
      </c>
      <c r="E44707" t="inlineStr">
        <is>
          <t>Full-time</t>
        </is>
      </c>
      <c r="F44707" t="b">
        <v>0</v>
      </c>
      <c r="G44707" t="inlineStr">
        <is>
          <t>Indonesia</t>
        </is>
      </c>
      <c r="H44707" s="2" t="n">
        <v>45415.18319444444</v>
      </c>
      <c r="I44707" t="b">
        <v>0</v>
      </c>
      <c r="J44707" t="b">
        <v>0</v>
      </c>
      <c r="K44707" t="inlineStr">
        <is>
          <t>Indonesia</t>
        </is>
      </c>
      <c r="L44707" t="inlineStr"/>
      <c r="M44707" t="inlineStr"/>
      <c r="N44707" t="inlineStr"/>
      <c r="O44707" t="inlineStr">
        <is>
          <t>Synapsis</t>
        </is>
      </c>
      <c r="P44707" t="inlineStr">
        <is>
          <t>['python', 'tensorflow', 'pytorch']</t>
        </is>
      </c>
      <c r="Q44707" t="inlineStr">
        <is>
          <t>{'libraries': ['tensorflow', 'pytorch'], 'programming': ['python']}</t>
        </is>
      </c>
    </row>
    <row r="44708">
      <c r="A44708" t="inlineStr">
        <is>
          <t>Senior Data Analyst</t>
        </is>
      </c>
      <c r="B44708" t="inlineStr">
        <is>
          <t>Data Warehouse Analyst Sr</t>
        </is>
      </c>
      <c r="C44708" t="inlineStr">
        <is>
          <t>Indiana</t>
        </is>
      </c>
      <c r="D44708" t="inlineStr">
        <is>
          <t>via LinkedIn</t>
        </is>
      </c>
      <c r="E44708" t="inlineStr">
        <is>
          <t>Full-time</t>
        </is>
      </c>
      <c r="F44708" t="b">
        <v>0</v>
      </c>
      <c r="G44708" t="inlineStr">
        <is>
          <t>Illinois, United States</t>
        </is>
      </c>
      <c r="H44708" s="2" t="n">
        <v>45421.16890046297</v>
      </c>
      <c r="I44708" t="b">
        <v>0</v>
      </c>
      <c r="J44708" t="b">
        <v>1</v>
      </c>
      <c r="K44708" t="inlineStr">
        <is>
          <t>United States</t>
        </is>
      </c>
      <c r="L44708" t="inlineStr"/>
      <c r="M44708" t="inlineStr"/>
      <c r="N44708" t="inlineStr"/>
      <c r="O44708" t="inlineStr">
        <is>
          <t>Elevance Health</t>
        </is>
      </c>
      <c r="P44708" t="inlineStr">
        <is>
          <t>['sql', 'sas', 'sas', 'excel']</t>
        </is>
      </c>
      <c r="Q44708" t="inlineStr">
        <is>
          <t>{'analyst_tools': ['sas', 'excel'], 'programming': ['sql', 'sas']}</t>
        </is>
      </c>
    </row>
    <row r="44709">
      <c r="A44709" t="inlineStr">
        <is>
          <t>Data Engineer</t>
        </is>
      </c>
      <c r="B44709" t="inlineStr">
        <is>
          <t>Data Science Engineer</t>
        </is>
      </c>
      <c r="C44709" t="inlineStr">
        <is>
          <t>Toronto, ON, Canada</t>
        </is>
      </c>
      <c r="D44709" t="inlineStr">
        <is>
          <t>via LinkedIn</t>
        </is>
      </c>
      <c r="E44709" t="inlineStr">
        <is>
          <t>Full-time</t>
        </is>
      </c>
      <c r="F44709" t="b">
        <v>0</v>
      </c>
      <c r="G44709" t="inlineStr">
        <is>
          <t>Canada</t>
        </is>
      </c>
      <c r="H44709" s="2" t="n">
        <v>45443.19221064815</v>
      </c>
      <c r="I44709" t="b">
        <v>0</v>
      </c>
      <c r="J44709" t="b">
        <v>0</v>
      </c>
      <c r="K44709" t="inlineStr">
        <is>
          <t>Canada</t>
        </is>
      </c>
      <c r="L44709" t="inlineStr"/>
      <c r="M44709" t="inlineStr"/>
      <c r="N44709" t="inlineStr"/>
      <c r="O44709" t="inlineStr">
        <is>
          <t>ZS</t>
        </is>
      </c>
      <c r="P44709" t="inlineStr">
        <is>
          <t>['shell', 'aws', 'azure', 'gcp', 'linux', 'docker', 'kubernetes']</t>
        </is>
      </c>
      <c r="Q44709" t="inlineStr">
        <is>
          <t>{'cloud': ['aws', 'azure', 'gcp'], 'os': ['linux'], 'other': ['docker', 'kubernetes'], 'programming': ['shell']}</t>
        </is>
      </c>
    </row>
    <row r="44710">
      <c r="A44710" t="inlineStr">
        <is>
          <t>Data Scientist</t>
        </is>
      </c>
      <c r="B44710" t="inlineStr">
        <is>
          <t>Data Scientist II - Natural Language Processing (NLP)</t>
        </is>
      </c>
      <c r="C44710" t="inlineStr">
        <is>
          <t>Philadelphia, PA</t>
        </is>
      </c>
      <c r="D44710" t="inlineStr">
        <is>
          <t>via LinkedIn</t>
        </is>
      </c>
      <c r="E44710" t="inlineStr">
        <is>
          <t>Full-time</t>
        </is>
      </c>
      <c r="F44710" t="b">
        <v>0</v>
      </c>
      <c r="G44710" t="inlineStr">
        <is>
          <t>New York, United States</t>
        </is>
      </c>
      <c r="H44710" s="2" t="n">
        <v>45419.17039351852</v>
      </c>
      <c r="I44710" t="b">
        <v>0</v>
      </c>
      <c r="J44710" t="b">
        <v>0</v>
      </c>
      <c r="K44710" t="inlineStr">
        <is>
          <t>United States</t>
        </is>
      </c>
      <c r="L44710" t="inlineStr"/>
      <c r="M44710" t="inlineStr"/>
      <c r="N44710" t="inlineStr"/>
      <c r="O44710" t="inlineStr">
        <is>
          <t>Esri</t>
        </is>
      </c>
      <c r="P44710" t="inlineStr">
        <is>
          <t>['python', 'pytorch', 'scikit-learn', 'numpy', 'pandas', 'jupyter', 'matplotlib', 'gdpr', 'word']</t>
        </is>
      </c>
      <c r="Q44710" t="inlineStr">
        <is>
          <t>{'analyst_tools': ['word'], 'libraries': ['pytorch', 'scikit-learn', 'numpy', 'pandas', 'jupyter', 'matplotlib', 'gdpr'], 'programming': ['python']}</t>
        </is>
      </c>
    </row>
    <row r="44711">
      <c r="A44711" t="inlineStr">
        <is>
          <t>Data Engineer</t>
        </is>
      </c>
      <c r="B44711" t="inlineStr">
        <is>
          <t>Data Engineer in CTO</t>
        </is>
      </c>
      <c r="C44711" t="inlineStr">
        <is>
          <t>Anywhere</t>
        </is>
      </c>
      <c r="D44711" t="inlineStr">
        <is>
          <t>via LinkedIn</t>
        </is>
      </c>
      <c r="E44711" t="inlineStr">
        <is>
          <t>Full-time</t>
        </is>
      </c>
      <c r="F44711" t="b">
        <v>1</v>
      </c>
      <c r="G44711" t="inlineStr">
        <is>
          <t>Romania</t>
        </is>
      </c>
      <c r="H44711" s="2" t="n">
        <v>45422.1758449074</v>
      </c>
      <c r="I44711" t="b">
        <v>1</v>
      </c>
      <c r="J44711" t="b">
        <v>0</v>
      </c>
      <c r="K44711" t="inlineStr">
        <is>
          <t>Romania</t>
        </is>
      </c>
      <c r="L44711" t="inlineStr"/>
      <c r="M44711" t="inlineStr"/>
      <c r="N44711" t="inlineStr"/>
      <c r="O44711" t="inlineStr">
        <is>
          <t>N-iX</t>
        </is>
      </c>
      <c r="P44711" t="inlineStr">
        <is>
          <t>['python', 'aws', 'azure', 'redshift', 'bigquery']</t>
        </is>
      </c>
      <c r="Q44711" t="inlineStr">
        <is>
          <t>{'cloud': ['aws', 'azure', 'redshift', 'bigquery'], 'programming': ['python']}</t>
        </is>
      </c>
    </row>
    <row r="44712">
      <c r="A44712" t="inlineStr">
        <is>
          <t>Cloud Engineer</t>
        </is>
      </c>
      <c r="B44712" t="inlineStr">
        <is>
          <t>Senior Network Engineer</t>
        </is>
      </c>
      <c r="C44712" t="inlineStr">
        <is>
          <t>Jakarta, Indonesia</t>
        </is>
      </c>
      <c r="D44712" t="inlineStr">
        <is>
          <t>via BeBee</t>
        </is>
      </c>
      <c r="E44712" t="inlineStr">
        <is>
          <t>Full-time</t>
        </is>
      </c>
      <c r="F44712" t="b">
        <v>0</v>
      </c>
      <c r="G44712" t="inlineStr">
        <is>
          <t>Indonesia</t>
        </is>
      </c>
      <c r="H44712" s="2" t="n">
        <v>45426.18269675926</v>
      </c>
      <c r="I44712" t="b">
        <v>1</v>
      </c>
      <c r="J44712" t="b">
        <v>0</v>
      </c>
      <c r="K44712" t="inlineStr">
        <is>
          <t>Indonesia</t>
        </is>
      </c>
      <c r="L44712" t="inlineStr"/>
      <c r="M44712" t="inlineStr"/>
      <c r="N44712" t="inlineStr"/>
      <c r="O44712" t="inlineStr">
        <is>
          <t>Elabram</t>
        </is>
      </c>
      <c r="P44712" t="inlineStr">
        <is>
          <t>['excel', 'ms access']</t>
        </is>
      </c>
      <c r="Q44712" t="inlineStr">
        <is>
          <t>{'analyst_tools': ['excel', 'ms access']}</t>
        </is>
      </c>
    </row>
    <row r="44713">
      <c r="A44713" t="inlineStr">
        <is>
          <t>Data Engineer</t>
        </is>
      </c>
      <c r="B44713" t="inlineStr">
        <is>
          <t>GCP Data and ML Engineer (Consulting/Big 4)</t>
        </is>
      </c>
      <c r="C44713" t="inlineStr">
        <is>
          <t>Marsaskala, Malta</t>
        </is>
      </c>
      <c r="D44713" t="inlineStr">
        <is>
          <t>via LinkedIn Malta</t>
        </is>
      </c>
      <c r="E44713" t="inlineStr">
        <is>
          <t>Full-time</t>
        </is>
      </c>
      <c r="F44713" t="b">
        <v>0</v>
      </c>
      <c r="G44713" t="inlineStr">
        <is>
          <t>Malta</t>
        </is>
      </c>
      <c r="H44713" s="2" t="n">
        <v>45426.20399305555</v>
      </c>
      <c r="I44713" t="b">
        <v>0</v>
      </c>
      <c r="J44713" t="b">
        <v>0</v>
      </c>
      <c r="K44713" t="inlineStr">
        <is>
          <t>Malta</t>
        </is>
      </c>
      <c r="L44713" t="inlineStr"/>
      <c r="M44713" t="inlineStr"/>
      <c r="N44713" t="inlineStr"/>
      <c r="O44713" t="inlineStr">
        <is>
          <t>Black Pen Recruitment</t>
        </is>
      </c>
      <c r="P44713" t="inlineStr">
        <is>
          <t>['python', 'ruby', 'ruby', 'go', 'shell', 'gcp', 'hadoop', 'airflow', 'terraform']</t>
        </is>
      </c>
      <c r="Q44713" t="inlineStr">
        <is>
          <t>{'cloud': ['gcp'], 'libraries': ['hadoop', 'airflow'], 'other': ['terraform'], 'programming': ['python', 'ruby', 'go', 'shell'], 'webframeworks': ['ruby']}</t>
        </is>
      </c>
    </row>
    <row r="44714">
      <c r="A44714" t="inlineStr">
        <is>
          <t>Data Scientist</t>
        </is>
      </c>
      <c r="B44714" t="inlineStr">
        <is>
          <t>Data Scientist 4</t>
        </is>
      </c>
      <c r="C44714" t="inlineStr">
        <is>
          <t>Topeka, KS</t>
        </is>
      </c>
      <c r="D44714" t="inlineStr">
        <is>
          <t>via Kansas Works Jobs</t>
        </is>
      </c>
      <c r="E44714" t="inlineStr">
        <is>
          <t>Full-time</t>
        </is>
      </c>
      <c r="F44714" t="b">
        <v>0</v>
      </c>
      <c r="G44714" t="inlineStr">
        <is>
          <t>Sudan</t>
        </is>
      </c>
      <c r="H44714" s="2" t="n">
        <v>45424.20128472222</v>
      </c>
      <c r="I44714" t="b">
        <v>0</v>
      </c>
      <c r="J44714" t="b">
        <v>1</v>
      </c>
      <c r="K44714" t="inlineStr">
        <is>
          <t>Sudan</t>
        </is>
      </c>
      <c r="L44714" t="inlineStr"/>
      <c r="M44714" t="inlineStr"/>
      <c r="N44714" t="inlineStr"/>
      <c r="O44714" t="inlineStr">
        <is>
          <t>Oracle</t>
        </is>
      </c>
      <c r="P44714" t="inlineStr">
        <is>
          <t>['go', 'oracle']</t>
        </is>
      </c>
      <c r="Q44714" t="inlineStr">
        <is>
          <t>{'cloud': ['oracle'], 'programming': ['go']}</t>
        </is>
      </c>
    </row>
    <row r="44715">
      <c r="A44715" t="inlineStr">
        <is>
          <t>Data Scientist</t>
        </is>
      </c>
      <c r="B44715" t="inlineStr">
        <is>
          <t>Data Scientist</t>
        </is>
      </c>
      <c r="C44715" t="inlineStr">
        <is>
          <t>Alpharetta, GA</t>
        </is>
      </c>
      <c r="D44715" t="inlineStr">
        <is>
          <t>via LinkedIn</t>
        </is>
      </c>
      <c r="E44715" t="inlineStr">
        <is>
          <t>Full-time</t>
        </is>
      </c>
      <c r="F44715" t="b">
        <v>0</v>
      </c>
      <c r="G44715" t="inlineStr">
        <is>
          <t>Georgia</t>
        </is>
      </c>
      <c r="H44715" s="2" t="n">
        <v>45416.1924074074</v>
      </c>
      <c r="I44715" t="b">
        <v>0</v>
      </c>
      <c r="J44715" t="b">
        <v>0</v>
      </c>
      <c r="K44715" t="inlineStr">
        <is>
          <t>United States</t>
        </is>
      </c>
      <c r="L44715" t="inlineStr"/>
      <c r="M44715" t="inlineStr"/>
      <c r="N44715" t="inlineStr"/>
      <c r="O44715" t="inlineStr">
        <is>
          <t>KGS Technology Group, Inc</t>
        </is>
      </c>
      <c r="P44715" t="inlineStr">
        <is>
          <t>['python', 'r']</t>
        </is>
      </c>
      <c r="Q44715" t="inlineStr">
        <is>
          <t>{'programming': ['python', 'r']}</t>
        </is>
      </c>
    </row>
    <row r="44716">
      <c r="A44716" t="inlineStr">
        <is>
          <t>Data Analyst</t>
        </is>
      </c>
      <c r="B44716" t="inlineStr">
        <is>
          <t>Master Data Analyst</t>
        </is>
      </c>
      <c r="C44716" t="inlineStr">
        <is>
          <t>Barcelona, Spain</t>
        </is>
      </c>
      <c r="D44716" t="inlineStr">
        <is>
          <t>via BeBee</t>
        </is>
      </c>
      <c r="E44716" t="inlineStr">
        <is>
          <t>Full-time</t>
        </is>
      </c>
      <c r="F44716" t="b">
        <v>0</v>
      </c>
      <c r="G44716" t="inlineStr">
        <is>
          <t>Spain</t>
        </is>
      </c>
      <c r="H44716" s="2" t="n">
        <v>45434.20650462963</v>
      </c>
      <c r="I44716" t="b">
        <v>0</v>
      </c>
      <c r="J44716" t="b">
        <v>0</v>
      </c>
      <c r="K44716" t="inlineStr">
        <is>
          <t>Spain</t>
        </is>
      </c>
      <c r="L44716" t="inlineStr"/>
      <c r="M44716" t="inlineStr"/>
      <c r="N44716" t="inlineStr"/>
      <c r="O44716" t="inlineStr">
        <is>
          <t>Candidate 1St</t>
        </is>
      </c>
      <c r="P44716" t="inlineStr">
        <is>
          <t>['visual basic', 'react', 'sap', 'excel']</t>
        </is>
      </c>
      <c r="Q44716" t="inlineStr">
        <is>
          <t>{'analyst_tools': ['sap', 'excel'], 'libraries': ['react'], 'programming': ['visual basic']}</t>
        </is>
      </c>
    </row>
    <row r="44717">
      <c r="A44717" t="inlineStr">
        <is>
          <t>Business Analyst</t>
        </is>
      </c>
      <c r="B44717" t="inlineStr">
        <is>
          <t>Senior Business Analyst</t>
        </is>
      </c>
      <c r="C44717" t="inlineStr">
        <is>
          <t>Anywhere</t>
        </is>
      </c>
      <c r="D44717" t="inlineStr">
        <is>
          <t>via GrabJobs</t>
        </is>
      </c>
      <c r="E44717" t="inlineStr">
        <is>
          <t>Full-time</t>
        </is>
      </c>
      <c r="F44717" t="b">
        <v>1</v>
      </c>
      <c r="G44717" t="inlineStr">
        <is>
          <t>Norway</t>
        </is>
      </c>
      <c r="H44717" s="2" t="n">
        <v>45421.17532407407</v>
      </c>
      <c r="I44717" t="b">
        <v>0</v>
      </c>
      <c r="J44717" t="b">
        <v>0</v>
      </c>
      <c r="K44717" t="inlineStr">
        <is>
          <t>Norway</t>
        </is>
      </c>
      <c r="L44717" t="inlineStr"/>
      <c r="M44717" t="inlineStr"/>
      <c r="N44717" t="inlineStr"/>
      <c r="O44717" t="inlineStr">
        <is>
          <t>Csgoroll</t>
        </is>
      </c>
      <c r="P44717" t="inlineStr">
        <is>
          <t>['go', 'tableau']</t>
        </is>
      </c>
      <c r="Q44717" t="inlineStr">
        <is>
          <t>{'analyst_tools': ['tableau'], 'programming': ['go']}</t>
        </is>
      </c>
    </row>
    <row r="44718">
      <c r="A44718" t="inlineStr">
        <is>
          <t>Data Analyst</t>
        </is>
      </c>
      <c r="B44718" t="inlineStr">
        <is>
          <t>FILLED - Remote SAS Data Analyst</t>
        </is>
      </c>
      <c r="C44718" t="inlineStr">
        <is>
          <t>Anywhere</t>
        </is>
      </c>
      <c r="D44718" t="inlineStr">
        <is>
          <t>via LinkedIn</t>
        </is>
      </c>
      <c r="E44718" t="inlineStr">
        <is>
          <t>Full-time</t>
        </is>
      </c>
      <c r="F44718" t="b">
        <v>1</v>
      </c>
      <c r="G44718" t="inlineStr">
        <is>
          <t>Texas, United States</t>
        </is>
      </c>
      <c r="H44718" s="2" t="n">
        <v>45429.16893518518</v>
      </c>
      <c r="I44718" t="b">
        <v>1</v>
      </c>
      <c r="J44718" t="b">
        <v>1</v>
      </c>
      <c r="K44718" t="inlineStr">
        <is>
          <t>United States</t>
        </is>
      </c>
      <c r="L44718" t="inlineStr">
        <is>
          <t>hour</t>
        </is>
      </c>
      <c r="M44718" t="inlineStr"/>
      <c r="N44718" t="n">
        <v>36</v>
      </c>
      <c r="O44718" t="inlineStr">
        <is>
          <t>Talentify.io</t>
        </is>
      </c>
      <c r="P44718" t="inlineStr">
        <is>
          <t>['sas', 'sas', 'power bi', 'excel']</t>
        </is>
      </c>
      <c r="Q44718" t="inlineStr">
        <is>
          <t>{'analyst_tools': ['sas', 'power bi', 'excel'], 'programming': ['sas']}</t>
        </is>
      </c>
    </row>
    <row r="44719">
      <c r="A44719" t="inlineStr">
        <is>
          <t>Software Engineer</t>
        </is>
      </c>
      <c r="B44719" t="inlineStr">
        <is>
          <t>E/A Engineer</t>
        </is>
      </c>
      <c r="C44719" t="inlineStr">
        <is>
          <t>Zaragoza, Spain</t>
        </is>
      </c>
      <c r="D44719" t="inlineStr">
        <is>
          <t>via BeBee</t>
        </is>
      </c>
      <c r="E44719" t="inlineStr">
        <is>
          <t>Full-time</t>
        </is>
      </c>
      <c r="F44719" t="b">
        <v>0</v>
      </c>
      <c r="G44719" t="inlineStr">
        <is>
          <t>Spain</t>
        </is>
      </c>
      <c r="H44719" s="2" t="n">
        <v>45434.2066550926</v>
      </c>
      <c r="I44719" t="b">
        <v>0</v>
      </c>
      <c r="J44719" t="b">
        <v>0</v>
      </c>
      <c r="K44719" t="inlineStr">
        <is>
          <t>Spain</t>
        </is>
      </c>
      <c r="L44719" t="inlineStr"/>
      <c r="M44719" t="inlineStr"/>
      <c r="N44719" t="inlineStr"/>
      <c r="O44719" t="inlineStr">
        <is>
          <t>Westlake Chemical</t>
        </is>
      </c>
      <c r="P44719" t="inlineStr">
        <is>
          <t>['windows']</t>
        </is>
      </c>
      <c r="Q44719" t="inlineStr">
        <is>
          <t>{'os': ['windows']}</t>
        </is>
      </c>
    </row>
    <row r="44720">
      <c r="A44720" t="inlineStr">
        <is>
          <t>Data Scientist</t>
        </is>
      </c>
      <c r="B44720" t="inlineStr">
        <is>
          <t>Data-analyste (M/F/x)</t>
        </is>
      </c>
      <c r="C44720" t="inlineStr">
        <is>
          <t>Brussels, Belgium</t>
        </is>
      </c>
      <c r="D44720" t="inlineStr">
        <is>
          <t>via BeBee</t>
        </is>
      </c>
      <c r="E44720" t="inlineStr">
        <is>
          <t>Full-time</t>
        </is>
      </c>
      <c r="F44720" t="b">
        <v>0</v>
      </c>
      <c r="G44720" t="inlineStr">
        <is>
          <t>Belgium</t>
        </is>
      </c>
      <c r="H44720" s="2" t="n">
        <v>45437.18491898148</v>
      </c>
      <c r="I44720" t="b">
        <v>0</v>
      </c>
      <c r="J44720" t="b">
        <v>0</v>
      </c>
      <c r="K44720" t="inlineStr">
        <is>
          <t>Belgium</t>
        </is>
      </c>
      <c r="L44720" t="inlineStr"/>
      <c r="M44720" t="inlineStr"/>
      <c r="N44720" t="inlineStr"/>
      <c r="O44720" t="inlineStr">
        <is>
          <t>Werkenvoor</t>
        </is>
      </c>
      <c r="P44720" t="inlineStr"/>
      <c r="Q44720" t="inlineStr"/>
    </row>
    <row r="44721">
      <c r="A44721" t="inlineStr">
        <is>
          <t>Data Engineer</t>
        </is>
      </c>
      <c r="B44721" t="inlineStr">
        <is>
          <t>Data Engineer</t>
        </is>
      </c>
      <c r="C44721" t="inlineStr">
        <is>
          <t>Hyderabad, Telangana, India</t>
        </is>
      </c>
      <c r="D44721" t="inlineStr">
        <is>
          <t>via LinkedIn</t>
        </is>
      </c>
      <c r="E44721" t="inlineStr">
        <is>
          <t>Contractor</t>
        </is>
      </c>
      <c r="F44721" t="b">
        <v>0</v>
      </c>
      <c r="G44721" t="inlineStr">
        <is>
          <t>India</t>
        </is>
      </c>
      <c r="H44721" s="2" t="n">
        <v>45436.17776620371</v>
      </c>
      <c r="I44721" t="b">
        <v>0</v>
      </c>
      <c r="J44721" t="b">
        <v>0</v>
      </c>
      <c r="K44721" t="inlineStr">
        <is>
          <t>India</t>
        </is>
      </c>
      <c r="L44721" t="inlineStr"/>
      <c r="M44721" t="inlineStr"/>
      <c r="N44721" t="inlineStr"/>
      <c r="O44721" t="inlineStr">
        <is>
          <t>MindBrain</t>
        </is>
      </c>
      <c r="P44721" t="inlineStr">
        <is>
          <t>['sql', 'python', 'java', 'aws', 'azure']</t>
        </is>
      </c>
      <c r="Q44721" t="inlineStr">
        <is>
          <t>{'cloud': ['aws', 'azure'], 'programming': ['sql', 'python', 'java']}</t>
        </is>
      </c>
    </row>
    <row r="44722">
      <c r="A44722" t="inlineStr">
        <is>
          <t>Senior Data Engineer</t>
        </is>
      </c>
      <c r="B44722" t="inlineStr">
        <is>
          <t>Senior Data Engineer</t>
        </is>
      </c>
      <c r="C44722" t="inlineStr">
        <is>
          <t>Bengaluru, Karnataka, India</t>
        </is>
      </c>
      <c r="D44722" t="inlineStr">
        <is>
          <t>via LinkedIn</t>
        </is>
      </c>
      <c r="E44722" t="inlineStr">
        <is>
          <t>Full-time</t>
        </is>
      </c>
      <c r="F44722" t="b">
        <v>0</v>
      </c>
      <c r="G44722" t="inlineStr">
        <is>
          <t>India</t>
        </is>
      </c>
      <c r="H44722" s="2" t="n">
        <v>45426.17915509259</v>
      </c>
      <c r="I44722" t="b">
        <v>0</v>
      </c>
      <c r="J44722" t="b">
        <v>0</v>
      </c>
      <c r="K44722" t="inlineStr">
        <is>
          <t>India</t>
        </is>
      </c>
      <c r="L44722" t="inlineStr"/>
      <c r="M44722" t="inlineStr"/>
      <c r="N44722" t="inlineStr"/>
      <c r="O44722" t="inlineStr">
        <is>
          <t>Rapid Consulting Services</t>
        </is>
      </c>
      <c r="P44722" t="inlineStr">
        <is>
          <t>['python', 'php', 'sql', 'nosql', 'mongodb', 'mongodb', 'cassandra', 'aws', 'azure', 'redshift', 'databricks', 'bigquery', 'airflow']</t>
        </is>
      </c>
      <c r="Q44722" t="inlineStr">
        <is>
          <t>{'cloud': ['aws', 'azure', 'redshift', 'databricks', 'bigquery'], 'databases': ['mongodb', 'cassandra'], 'libraries': ['airflow'], 'programming': ['python', 'php', 'sql', 'nosql', 'mongodb']}</t>
        </is>
      </c>
    </row>
    <row r="44723">
      <c r="A44723" t="inlineStr">
        <is>
          <t>Senior Data Engineer</t>
        </is>
      </c>
      <c r="B44723" t="inlineStr">
        <is>
          <t>Senior Data Engineer - ETL/Data Warehousing</t>
        </is>
      </c>
      <c r="C44723" t="inlineStr">
        <is>
          <t>Maharashtra, India</t>
        </is>
      </c>
      <c r="D44723" t="inlineStr">
        <is>
          <t>via Shine</t>
        </is>
      </c>
      <c r="E44723" t="inlineStr">
        <is>
          <t>Full-time</t>
        </is>
      </c>
      <c r="F44723" t="b">
        <v>0</v>
      </c>
      <c r="G44723" t="inlineStr">
        <is>
          <t>India</t>
        </is>
      </c>
      <c r="H44723" s="2" t="n">
        <v>45431.17489583333</v>
      </c>
      <c r="I44723" t="b">
        <v>0</v>
      </c>
      <c r="J44723" t="b">
        <v>0</v>
      </c>
      <c r="K44723" t="inlineStr">
        <is>
          <t>India</t>
        </is>
      </c>
      <c r="L44723" t="inlineStr"/>
      <c r="M44723" t="inlineStr"/>
      <c r="N44723" t="inlineStr"/>
      <c r="O44723" t="inlineStr">
        <is>
          <t>IT</t>
        </is>
      </c>
      <c r="P44723" t="inlineStr">
        <is>
          <t>['azure', 'spark', 'pyspark', 'airflow']</t>
        </is>
      </c>
      <c r="Q44723" t="inlineStr">
        <is>
          <t>{'cloud': ['azure'], 'libraries': ['spark', 'pyspark', 'airflow']}</t>
        </is>
      </c>
    </row>
    <row r="44724">
      <c r="A44724" t="inlineStr">
        <is>
          <t>Business Analyst</t>
        </is>
      </c>
      <c r="B44724" t="inlineStr">
        <is>
          <t>Business Analyst</t>
        </is>
      </c>
      <c r="C44724" t="inlineStr">
        <is>
          <t>Stockholm, Sweden</t>
        </is>
      </c>
      <c r="D44724" t="inlineStr">
        <is>
          <t>via GrabJobs</t>
        </is>
      </c>
      <c r="E44724" t="inlineStr">
        <is>
          <t>Full-time</t>
        </is>
      </c>
      <c r="F44724" t="b">
        <v>0</v>
      </c>
      <c r="G44724" t="inlineStr">
        <is>
          <t>Sweden</t>
        </is>
      </c>
      <c r="H44724" s="2" t="n">
        <v>45414.18557870371</v>
      </c>
      <c r="I44724" t="b">
        <v>0</v>
      </c>
      <c r="J44724" t="b">
        <v>0</v>
      </c>
      <c r="K44724" t="inlineStr">
        <is>
          <t>Sweden</t>
        </is>
      </c>
      <c r="L44724" t="inlineStr"/>
      <c r="M44724" t="inlineStr"/>
      <c r="N44724" t="inlineStr"/>
      <c r="O44724" t="inlineStr">
        <is>
          <t>Hcl Technologies Sweden Ab</t>
        </is>
      </c>
      <c r="P44724" t="inlineStr">
        <is>
          <t>['sql', 'visio', 'jira', 'confluence']</t>
        </is>
      </c>
      <c r="Q44724" t="inlineStr">
        <is>
          <t>{'analyst_tools': ['visio'], 'async': ['jira', 'confluence'], 'programming': ['sql']}</t>
        </is>
      </c>
    </row>
    <row r="44725">
      <c r="A44725" t="inlineStr">
        <is>
          <t>Data Analyst</t>
        </is>
      </c>
      <c r="B44725" t="inlineStr">
        <is>
          <t>Data/Reporting Analyst</t>
        </is>
      </c>
      <c r="C44725" t="inlineStr">
        <is>
          <t>Sunnyvale, CA</t>
        </is>
      </c>
      <c r="D44725" t="inlineStr">
        <is>
          <t>via LinkedIn</t>
        </is>
      </c>
      <c r="E44725" t="inlineStr">
        <is>
          <t>Contractor and Temp work</t>
        </is>
      </c>
      <c r="F44725" t="b">
        <v>0</v>
      </c>
      <c r="G44725" t="inlineStr">
        <is>
          <t>California, United States</t>
        </is>
      </c>
      <c r="H44725" s="2" t="n">
        <v>45427.16740740741</v>
      </c>
      <c r="I44725" t="b">
        <v>1</v>
      </c>
      <c r="J44725" t="b">
        <v>0</v>
      </c>
      <c r="K44725" t="inlineStr">
        <is>
          <t>United States</t>
        </is>
      </c>
      <c r="L44725" t="inlineStr"/>
      <c r="M44725" t="inlineStr"/>
      <c r="N44725" t="inlineStr"/>
      <c r="O44725" t="inlineStr">
        <is>
          <t>RIT Solutions, Inc.</t>
        </is>
      </c>
      <c r="P44725" t="inlineStr">
        <is>
          <t>['sql', 'power bi', 'tableau', 'looker']</t>
        </is>
      </c>
      <c r="Q44725" t="inlineStr">
        <is>
          <t>{'analyst_tools': ['power bi', 'tableau', 'looker'], 'programming': ['sql']}</t>
        </is>
      </c>
    </row>
    <row r="44726">
      <c r="A44726" t="inlineStr">
        <is>
          <t>Senior Data Analyst</t>
        </is>
      </c>
      <c r="B44726" t="inlineStr">
        <is>
          <t>Senior Principal Consultant - Data Architect</t>
        </is>
      </c>
      <c r="C44726" t="inlineStr">
        <is>
          <t>London, UK</t>
        </is>
      </c>
      <c r="D44726" t="inlineStr">
        <is>
          <t>via LinkedIn</t>
        </is>
      </c>
      <c r="E44726" t="inlineStr">
        <is>
          <t>Full-time</t>
        </is>
      </c>
      <c r="F44726" t="b">
        <v>0</v>
      </c>
      <c r="G44726" t="inlineStr">
        <is>
          <t>United Kingdom</t>
        </is>
      </c>
      <c r="H44726" s="2" t="n">
        <v>45425.18997685185</v>
      </c>
      <c r="I44726" t="b">
        <v>0</v>
      </c>
      <c r="J44726" t="b">
        <v>0</v>
      </c>
      <c r="K44726" t="inlineStr">
        <is>
          <t>United Kingdom</t>
        </is>
      </c>
      <c r="L44726" t="inlineStr"/>
      <c r="M44726" t="inlineStr"/>
      <c r="N44726" t="inlineStr"/>
      <c r="O44726" t="inlineStr">
        <is>
          <t>ClickJobs.io</t>
        </is>
      </c>
      <c r="P44726" t="inlineStr">
        <is>
          <t>['sql', 'sql server', 'gcp', 'spark', 'sap']</t>
        </is>
      </c>
      <c r="Q44726" t="inlineStr">
        <is>
          <t>{'analyst_tools': ['sap'], 'cloud': ['gcp'], 'databases': ['sql server'], 'libraries': ['spark'], 'programming': ['sql']}</t>
        </is>
      </c>
    </row>
    <row r="44727">
      <c r="A44727" t="inlineStr">
        <is>
          <t>Data Engineer</t>
        </is>
      </c>
      <c r="B44727" t="inlineStr">
        <is>
          <t>Traineeship Data Engineering</t>
        </is>
      </c>
      <c r="C44727" t="inlineStr">
        <is>
          <t>Utrecht, Netherlands</t>
        </is>
      </c>
      <c r="D44727" t="inlineStr">
        <is>
          <t>via LinkedIn</t>
        </is>
      </c>
      <c r="E44727" t="inlineStr">
        <is>
          <t>Full-time</t>
        </is>
      </c>
      <c r="F44727" t="b">
        <v>0</v>
      </c>
      <c r="G44727" t="inlineStr">
        <is>
          <t>Netherlands</t>
        </is>
      </c>
      <c r="H44727" s="2" t="n">
        <v>45425.19618055555</v>
      </c>
      <c r="I44727" t="b">
        <v>0</v>
      </c>
      <c r="J44727" t="b">
        <v>0</v>
      </c>
      <c r="K44727" t="inlineStr">
        <is>
          <t>Netherlands</t>
        </is>
      </c>
      <c r="L44727" t="inlineStr"/>
      <c r="M44727" t="inlineStr"/>
      <c r="N44727" t="inlineStr"/>
      <c r="O44727" t="inlineStr">
        <is>
          <t>Sogeti</t>
        </is>
      </c>
      <c r="P44727" t="inlineStr">
        <is>
          <t>['sql', 'java', 'python', 'r', 'word', 'tableau']</t>
        </is>
      </c>
      <c r="Q44727" t="inlineStr">
        <is>
          <t>{'analyst_tools': ['word', 'tableau'], 'programming': ['sql', 'java', 'python', 'r']}</t>
        </is>
      </c>
    </row>
    <row r="44728">
      <c r="A44728" t="inlineStr">
        <is>
          <t>Data Analyst</t>
        </is>
      </c>
      <c r="B44728" t="inlineStr">
        <is>
          <t>Analista de Data Management</t>
        </is>
      </c>
      <c r="C44728" t="inlineStr">
        <is>
          <t>Mexico</t>
        </is>
      </c>
      <c r="D44728" t="inlineStr">
        <is>
          <t>via BeBee</t>
        </is>
      </c>
      <c r="E44728" t="inlineStr">
        <is>
          <t>Full-time</t>
        </is>
      </c>
      <c r="F44728" t="b">
        <v>0</v>
      </c>
      <c r="G44728" t="inlineStr">
        <is>
          <t>Mexico</t>
        </is>
      </c>
      <c r="H44728" s="2" t="n">
        <v>45442.17736111111</v>
      </c>
      <c r="I44728" t="b">
        <v>0</v>
      </c>
      <c r="J44728" t="b">
        <v>0</v>
      </c>
      <c r="K44728" t="inlineStr">
        <is>
          <t>Mexico</t>
        </is>
      </c>
      <c r="L44728" t="inlineStr"/>
      <c r="M44728" t="inlineStr"/>
      <c r="N44728" t="inlineStr"/>
      <c r="O44728" t="inlineStr">
        <is>
          <t>Citi</t>
        </is>
      </c>
      <c r="P44728" t="inlineStr">
        <is>
          <t>['sql', 'vba', 'r', 'python', 'java', 'c++', 'excel', 'cognos', 'power bi', 'tableau']</t>
        </is>
      </c>
      <c r="Q44728" t="inlineStr">
        <is>
          <t>{'analyst_tools': ['excel', 'cognos', 'power bi', 'tableau'], 'programming': ['sql', 'vba', 'r', 'python', 'java', 'c++']}</t>
        </is>
      </c>
    </row>
    <row r="44729">
      <c r="A44729" t="inlineStr">
        <is>
          <t>Data Engineer</t>
        </is>
      </c>
      <c r="B44729" t="inlineStr">
        <is>
          <t>Sr. Data Engineer</t>
        </is>
      </c>
      <c r="C44729" t="inlineStr">
        <is>
          <t>Santiago, Chile</t>
        </is>
      </c>
      <c r="D44729" t="inlineStr">
        <is>
          <t>via Trabajo.org - Vacantes De Empleo, Trabajo</t>
        </is>
      </c>
      <c r="E44729" t="inlineStr">
        <is>
          <t>Full-time</t>
        </is>
      </c>
      <c r="F44729" t="b">
        <v>0</v>
      </c>
      <c r="G44729" t="inlineStr">
        <is>
          <t>Chile</t>
        </is>
      </c>
      <c r="H44729" s="2" t="n">
        <v>45417.19796296296</v>
      </c>
      <c r="I44729" t="b">
        <v>1</v>
      </c>
      <c r="J44729" t="b">
        <v>0</v>
      </c>
      <c r="K44729" t="inlineStr">
        <is>
          <t>Chile</t>
        </is>
      </c>
      <c r="L44729" t="inlineStr"/>
      <c r="M44729" t="inlineStr"/>
      <c r="N44729" t="inlineStr"/>
      <c r="O44729" t="inlineStr">
        <is>
          <t>Betterfly</t>
        </is>
      </c>
      <c r="P44729" t="inlineStr">
        <is>
          <t>['python', 'r', 'matlab', 'postgresql', 'mysql', 'redshift', 'aws', 'gcp', 'azure', 'spark', 'hadoop']</t>
        </is>
      </c>
      <c r="Q44729" t="inlineStr">
        <is>
          <t>{'cloud': ['redshift', 'aws', 'gcp', 'azure'], 'databases': ['postgresql', 'mysql'], 'libraries': ['spark', 'hadoop'], 'programming': ['python', 'r', 'matlab']}</t>
        </is>
      </c>
    </row>
    <row r="44730">
      <c r="A44730" t="inlineStr">
        <is>
          <t>Senior Data Scientist</t>
        </is>
      </c>
      <c r="B44730" t="inlineStr">
        <is>
          <t>Senior Data Scientist</t>
        </is>
      </c>
      <c r="C44730" t="inlineStr">
        <is>
          <t>Anywhere</t>
        </is>
      </c>
      <c r="D44730" t="inlineStr">
        <is>
          <t>via LinkedIn</t>
        </is>
      </c>
      <c r="E44730" t="inlineStr">
        <is>
          <t>Contractor</t>
        </is>
      </c>
      <c r="F44730" t="b">
        <v>1</v>
      </c>
      <c r="G44730" t="inlineStr">
        <is>
          <t>South Africa</t>
        </is>
      </c>
      <c r="H44730" s="2" t="n">
        <v>45418.18204861111</v>
      </c>
      <c r="I44730" t="b">
        <v>0</v>
      </c>
      <c r="J44730" t="b">
        <v>0</v>
      </c>
      <c r="K44730" t="inlineStr">
        <is>
          <t>South Africa</t>
        </is>
      </c>
      <c r="L44730" t="inlineStr"/>
      <c r="M44730" t="inlineStr"/>
      <c r="N44730" t="inlineStr"/>
      <c r="O44730" t="inlineStr">
        <is>
          <t>SavageOne Pty Ltd</t>
        </is>
      </c>
      <c r="P44730" t="inlineStr">
        <is>
          <t>['python', 'r', 'java', 'aws', 'azure', 'tensorflow', 'pytorch', 'scikit-learn']</t>
        </is>
      </c>
      <c r="Q44730" t="inlineStr">
        <is>
          <t>{'cloud': ['aws', 'azure'], 'libraries': ['tensorflow', 'pytorch', 'scikit-learn'], 'programming': ['python', 'r', 'java']}</t>
        </is>
      </c>
    </row>
    <row r="44731">
      <c r="A44731" t="inlineStr">
        <is>
          <t>Data Engineer</t>
        </is>
      </c>
      <c r="B44731" t="inlineStr">
        <is>
          <t>Azure Data Engineer-Immediate Joiner</t>
        </is>
      </c>
      <c r="C44731" t="inlineStr">
        <is>
          <t>Bengaluru, Karnataka, India</t>
        </is>
      </c>
      <c r="D44731" t="inlineStr">
        <is>
          <t>via LinkedIn</t>
        </is>
      </c>
      <c r="E44731" t="inlineStr">
        <is>
          <t>Full-time</t>
        </is>
      </c>
      <c r="F44731" t="b">
        <v>0</v>
      </c>
      <c r="G44731" t="inlineStr">
        <is>
          <t>India</t>
        </is>
      </c>
      <c r="H44731" s="2" t="n">
        <v>45437.17452546296</v>
      </c>
      <c r="I44731" t="b">
        <v>0</v>
      </c>
      <c r="J44731" t="b">
        <v>0</v>
      </c>
      <c r="K44731" t="inlineStr">
        <is>
          <t>India</t>
        </is>
      </c>
      <c r="L44731" t="inlineStr"/>
      <c r="M44731" t="inlineStr"/>
      <c r="N44731" t="inlineStr"/>
      <c r="O44731" t="inlineStr">
        <is>
          <t>NLB Services</t>
        </is>
      </c>
      <c r="P44731" t="inlineStr">
        <is>
          <t>['sql', 'python', 'azure', 'pyspark']</t>
        </is>
      </c>
      <c r="Q44731" t="inlineStr">
        <is>
          <t>{'cloud': ['azure'], 'libraries': ['pyspark'], 'programming': ['sql', 'python']}</t>
        </is>
      </c>
    </row>
    <row r="44732">
      <c r="A44732" t="inlineStr">
        <is>
          <t>Senior Data Engineer</t>
        </is>
      </c>
      <c r="B44732" t="inlineStr">
        <is>
          <t>Sr Data Engineer (DB2 experience)</t>
        </is>
      </c>
      <c r="C44732" t="inlineStr">
        <is>
          <t>Anywhere</t>
        </is>
      </c>
      <c r="D44732" t="inlineStr">
        <is>
          <t>via LinkedIn</t>
        </is>
      </c>
      <c r="E44732" t="inlineStr">
        <is>
          <t>Full-time</t>
        </is>
      </c>
      <c r="F44732" t="b">
        <v>1</v>
      </c>
      <c r="G44732" t="inlineStr">
        <is>
          <t>Mexico</t>
        </is>
      </c>
      <c r="H44732" s="2" t="n">
        <v>45428.17762731481</v>
      </c>
      <c r="I44732" t="b">
        <v>0</v>
      </c>
      <c r="J44732" t="b">
        <v>0</v>
      </c>
      <c r="K44732" t="inlineStr">
        <is>
          <t>Mexico</t>
        </is>
      </c>
      <c r="L44732" t="inlineStr"/>
      <c r="M44732" t="inlineStr"/>
      <c r="N44732" t="inlineStr"/>
      <c r="O44732" t="inlineStr">
        <is>
          <t>Encora Inc.</t>
        </is>
      </c>
      <c r="P44732" t="inlineStr">
        <is>
          <t>['python', 'scala', 'java', 'nosql', 'sql', 'mongodb', 'mongodb', 'db2', 'postgresql', 'mysql', 'cassandra', 'redshift', 'bigquery', 'spark']</t>
        </is>
      </c>
      <c r="Q44732" t="inlineStr">
        <is>
          <t>{'cloud': ['redshift', 'bigquery'], 'databases': ['mongodb', 'db2', 'postgresql', 'mysql', 'cassandra'], 'libraries': ['spark'], 'programming': ['python', 'scala', 'java', 'nosql', 'sql', 'mongodb']}</t>
        </is>
      </c>
    </row>
    <row r="44733">
      <c r="A44733" t="inlineStr">
        <is>
          <t>Data Engineer</t>
        </is>
      </c>
      <c r="B44733" t="inlineStr">
        <is>
          <t>Data Engineer II, Analytics &amp; Data Management (ADM)</t>
        </is>
      </c>
      <c r="C44733" t="inlineStr">
        <is>
          <t>Bengaluru, Karnataka, India</t>
        </is>
      </c>
      <c r="D44733" t="inlineStr">
        <is>
          <t>via LinkedIn</t>
        </is>
      </c>
      <c r="E44733" t="inlineStr">
        <is>
          <t>Full-time</t>
        </is>
      </c>
      <c r="F44733" t="b">
        <v>0</v>
      </c>
      <c r="G44733" t="inlineStr">
        <is>
          <t>India</t>
        </is>
      </c>
      <c r="H44733" s="2" t="n">
        <v>45419.18016203704</v>
      </c>
      <c r="I44733" t="b">
        <v>1</v>
      </c>
      <c r="J44733" t="b">
        <v>0</v>
      </c>
      <c r="K44733" t="inlineStr">
        <is>
          <t>India</t>
        </is>
      </c>
      <c r="L44733" t="inlineStr"/>
      <c r="M44733" t="inlineStr"/>
      <c r="N44733" t="inlineStr"/>
      <c r="O44733" t="inlineStr">
        <is>
          <t>myGwork - LGBTQ+ Business Community</t>
        </is>
      </c>
      <c r="P44733" t="inlineStr">
        <is>
          <t>['aws', 'redshift', 'aurora']</t>
        </is>
      </c>
      <c r="Q44733" t="inlineStr">
        <is>
          <t>{'cloud': ['aws', 'redshift', 'aurora']}</t>
        </is>
      </c>
    </row>
    <row r="44734">
      <c r="A44734" t="inlineStr">
        <is>
          <t>Business Analyst</t>
        </is>
      </c>
      <c r="B44734" t="inlineStr">
        <is>
          <t>Business Analyst in Biostatistics/ Data Science</t>
        </is>
      </c>
      <c r="C44734" t="inlineStr">
        <is>
          <t>Copenhagen, Denmark</t>
        </is>
      </c>
      <c r="D44734" t="inlineStr">
        <is>
          <t>via GrabJobs</t>
        </is>
      </c>
      <c r="E44734" t="inlineStr">
        <is>
          <t>Full-time</t>
        </is>
      </c>
      <c r="F44734" t="b">
        <v>0</v>
      </c>
      <c r="G44734" t="inlineStr">
        <is>
          <t>Denmark</t>
        </is>
      </c>
      <c r="H44734" s="2" t="n">
        <v>45413.17891203704</v>
      </c>
      <c r="I44734" t="b">
        <v>0</v>
      </c>
      <c r="J44734" t="b">
        <v>0</v>
      </c>
      <c r="K44734" t="inlineStr">
        <is>
          <t>Denmark</t>
        </is>
      </c>
      <c r="L44734" t="inlineStr"/>
      <c r="M44734" t="inlineStr"/>
      <c r="N44734" t="inlineStr"/>
      <c r="O44734" t="inlineStr">
        <is>
          <t>Novo Nordisk</t>
        </is>
      </c>
      <c r="P44734" t="inlineStr">
        <is>
          <t>['python', 'r']</t>
        </is>
      </c>
      <c r="Q44734" t="inlineStr">
        <is>
          <t>{'programming': ['python', 'r']}</t>
        </is>
      </c>
    </row>
    <row r="44735">
      <c r="A44735" t="inlineStr">
        <is>
          <t>Data Engineer</t>
        </is>
      </c>
      <c r="B44735" t="inlineStr">
        <is>
          <t>Contrôleur de gestion IT et Data en alternance F/H</t>
        </is>
      </c>
      <c r="C44735" t="inlineStr">
        <is>
          <t>Nanterre, France</t>
        </is>
      </c>
      <c r="D44735" t="inlineStr">
        <is>
          <t>via BeBee</t>
        </is>
      </c>
      <c r="E44735" t="inlineStr">
        <is>
          <t>Full-time</t>
        </is>
      </c>
      <c r="F44735" t="b">
        <v>0</v>
      </c>
      <c r="G44735" t="inlineStr">
        <is>
          <t>France</t>
        </is>
      </c>
      <c r="H44735" s="2" t="n">
        <v>45428.18347222222</v>
      </c>
      <c r="I44735" t="b">
        <v>0</v>
      </c>
      <c r="J44735" t="b">
        <v>0</v>
      </c>
      <c r="K44735" t="inlineStr">
        <is>
          <t>France</t>
        </is>
      </c>
      <c r="L44735" t="inlineStr"/>
      <c r="M44735" t="inlineStr"/>
      <c r="N44735" t="inlineStr"/>
      <c r="O44735" t="inlineStr">
        <is>
          <t>AXA Group</t>
        </is>
      </c>
      <c r="P44735" t="inlineStr">
        <is>
          <t>['power bi', 'excel']</t>
        </is>
      </c>
      <c r="Q44735" t="inlineStr">
        <is>
          <t>{'analyst_tools': ['power bi', 'excel']}</t>
        </is>
      </c>
    </row>
    <row r="44736">
      <c r="A44736" t="inlineStr">
        <is>
          <t>Software Engineer</t>
        </is>
      </c>
      <c r="B44736" t="inlineStr">
        <is>
          <t>Program Analyst Rtr</t>
        </is>
      </c>
      <c r="C44736" t="inlineStr">
        <is>
          <t>Bogotá, Bogota, Colombia</t>
        </is>
      </c>
      <c r="D44736" t="inlineStr">
        <is>
          <t>via Trabajo.org</t>
        </is>
      </c>
      <c r="E44736" t="inlineStr">
        <is>
          <t>Full-time</t>
        </is>
      </c>
      <c r="F44736" t="b">
        <v>0</v>
      </c>
      <c r="G44736" t="inlineStr">
        <is>
          <t>Colombia</t>
        </is>
      </c>
      <c r="H44736" s="2" t="n">
        <v>45415.18366898148</v>
      </c>
      <c r="I44736" t="b">
        <v>0</v>
      </c>
      <c r="J44736" t="b">
        <v>0</v>
      </c>
      <c r="K44736" t="inlineStr">
        <is>
          <t>Colombia</t>
        </is>
      </c>
      <c r="L44736" t="inlineStr"/>
      <c r="M44736" t="inlineStr"/>
      <c r="N44736" t="inlineStr"/>
      <c r="O44736" t="inlineStr">
        <is>
          <t>DHL</t>
        </is>
      </c>
      <c r="P44736" t="inlineStr">
        <is>
          <t>['excel']</t>
        </is>
      </c>
      <c r="Q44736" t="inlineStr">
        <is>
          <t>{'analyst_tools': ['excel']}</t>
        </is>
      </c>
    </row>
    <row r="44737">
      <c r="A44737" t="inlineStr">
        <is>
          <t>Data Scientist</t>
        </is>
      </c>
      <c r="B44737" t="inlineStr">
        <is>
          <t>Data Scientist - with Growth Opportunities</t>
        </is>
      </c>
      <c r="C44737" t="inlineStr">
        <is>
          <t>Buenos Aires, Argentina</t>
        </is>
      </c>
      <c r="D44737" t="inlineStr">
        <is>
          <t>via GrabJobs</t>
        </is>
      </c>
      <c r="E44737" t="inlineStr">
        <is>
          <t>Full-time</t>
        </is>
      </c>
      <c r="F44737" t="b">
        <v>0</v>
      </c>
      <c r="G44737" t="inlineStr">
        <is>
          <t>Argentina</t>
        </is>
      </c>
      <c r="H44737" s="2" t="n">
        <v>45424.17962962963</v>
      </c>
      <c r="I44737" t="b">
        <v>0</v>
      </c>
      <c r="J44737" t="b">
        <v>0</v>
      </c>
      <c r="K44737" t="inlineStr">
        <is>
          <t>Argentina</t>
        </is>
      </c>
      <c r="L44737" t="inlineStr"/>
      <c r="M44737" t="inlineStr"/>
      <c r="N44737" t="inlineStr"/>
      <c r="O44737" t="inlineStr">
        <is>
          <t>North Eastern Services</t>
        </is>
      </c>
      <c r="P44737" t="inlineStr">
        <is>
          <t>['python']</t>
        </is>
      </c>
      <c r="Q44737" t="inlineStr">
        <is>
          <t>{'programming': ['python']}</t>
        </is>
      </c>
    </row>
    <row r="44738">
      <c r="A44738" t="inlineStr">
        <is>
          <t>Data Scientist</t>
        </is>
      </c>
      <c r="B44738" t="inlineStr">
        <is>
          <t>Data Scientist</t>
        </is>
      </c>
      <c r="C44738" t="inlineStr">
        <is>
          <t>Luxembourg</t>
        </is>
      </c>
      <c r="D44738" t="inlineStr">
        <is>
          <t>via Emplois Trabajo.org</t>
        </is>
      </c>
      <c r="E44738" t="inlineStr">
        <is>
          <t>Full-time</t>
        </is>
      </c>
      <c r="F44738" t="b">
        <v>0</v>
      </c>
      <c r="G44738" t="inlineStr">
        <is>
          <t>Luxembourg</t>
        </is>
      </c>
      <c r="H44738" s="2" t="n">
        <v>45414.20444444445</v>
      </c>
      <c r="I44738" t="b">
        <v>0</v>
      </c>
      <c r="J44738" t="b">
        <v>0</v>
      </c>
      <c r="K44738" t="inlineStr">
        <is>
          <t>Luxembourg</t>
        </is>
      </c>
      <c r="L44738" t="inlineStr"/>
      <c r="M44738" t="inlineStr"/>
      <c r="N44738" t="inlineStr"/>
      <c r="O44738" t="inlineStr">
        <is>
          <t>Europ IT Services</t>
        </is>
      </c>
      <c r="P44738" t="inlineStr">
        <is>
          <t>['sql', 'nosql', 'mongodb', 'mongodb', 'sql server', 'azure', 'word', 'excel', 'sharepoint', 'ssis', 'ssrs', 'power bi', 'dax', 'chef', 'git']</t>
        </is>
      </c>
      <c r="Q44738" t="inlineStr">
        <is>
          <t>{'analyst_tools': ['word', 'excel', 'sharepoint', 'ssis', 'ssrs', 'power bi', 'dax'], 'cloud': ['azure'], 'databases': ['mongodb', 'sql server'], 'other': ['chef', 'git'], 'programming': ['sql', 'nosql', 'mongodb']}</t>
        </is>
      </c>
    </row>
    <row r="44739">
      <c r="A44739" t="inlineStr">
        <is>
          <t>Data Scientist</t>
        </is>
      </c>
      <c r="B44739" t="inlineStr">
        <is>
          <t>Data Scientist (£65,000)</t>
        </is>
      </c>
      <c r="C44739" t="inlineStr">
        <is>
          <t>Leeds, UK</t>
        </is>
      </c>
      <c r="D44739" t="inlineStr">
        <is>
          <t>via LinkedIn</t>
        </is>
      </c>
      <c r="E44739" t="inlineStr">
        <is>
          <t>Full-time</t>
        </is>
      </c>
      <c r="F44739" t="b">
        <v>0</v>
      </c>
      <c r="G44739" t="inlineStr">
        <is>
          <t>United Kingdom</t>
        </is>
      </c>
      <c r="H44739" s="2" t="n">
        <v>45425.18958333333</v>
      </c>
      <c r="I44739" t="b">
        <v>0</v>
      </c>
      <c r="J44739" t="b">
        <v>0</v>
      </c>
      <c r="K44739" t="inlineStr">
        <is>
          <t>United Kingdom</t>
        </is>
      </c>
      <c r="L44739" t="inlineStr"/>
      <c r="M44739" t="inlineStr"/>
      <c r="N44739" t="inlineStr"/>
      <c r="O44739" t="inlineStr">
        <is>
          <t>ClickJobs.io</t>
        </is>
      </c>
      <c r="P44739" t="inlineStr">
        <is>
          <t>['python', 'r']</t>
        </is>
      </c>
      <c r="Q44739" t="inlineStr">
        <is>
          <t>{'programming': ['python', 'r']}</t>
        </is>
      </c>
    </row>
    <row r="44740">
      <c r="A44740" t="inlineStr">
        <is>
          <t>Business Analyst</t>
        </is>
      </c>
      <c r="B44740" t="inlineStr">
        <is>
          <t>Business Intelligence Analyst</t>
        </is>
      </c>
      <c r="C44740" t="inlineStr">
        <is>
          <t>Bangkok, Thailand</t>
        </is>
      </c>
      <c r="D44740" t="inlineStr">
        <is>
          <t>via LinkedIn</t>
        </is>
      </c>
      <c r="E44740" t="inlineStr">
        <is>
          <t>Full-time</t>
        </is>
      </c>
      <c r="F44740" t="b">
        <v>0</v>
      </c>
      <c r="G44740" t="inlineStr">
        <is>
          <t>Thailand</t>
        </is>
      </c>
      <c r="H44740" s="2" t="n">
        <v>45432.18103009259</v>
      </c>
      <c r="I44740" t="b">
        <v>0</v>
      </c>
      <c r="J44740" t="b">
        <v>0</v>
      </c>
      <c r="K44740" t="inlineStr">
        <is>
          <t>Thailand</t>
        </is>
      </c>
      <c r="L44740" t="inlineStr"/>
      <c r="M44740" t="inlineStr"/>
      <c r="N44740" t="inlineStr"/>
      <c r="O44740" t="inlineStr">
        <is>
          <t>Pi Securities Public Company Limited</t>
        </is>
      </c>
      <c r="P44740" t="inlineStr">
        <is>
          <t>['sql', 'python', 'aws', 'windows']</t>
        </is>
      </c>
      <c r="Q44740" t="inlineStr">
        <is>
          <t>{'cloud': ['aws'], 'os': ['windows'], 'programming': ['sql', 'python']}</t>
        </is>
      </c>
    </row>
    <row r="44741">
      <c r="A44741" t="inlineStr">
        <is>
          <t>Data Analyst</t>
        </is>
      </c>
      <c r="B44741" t="inlineStr">
        <is>
          <t>Data Functional Analyst</t>
        </is>
      </c>
      <c r="C44741" t="inlineStr">
        <is>
          <t>Brussels, Belgium</t>
        </is>
      </c>
      <c r="D44741" t="inlineStr">
        <is>
          <t>via BeBee</t>
        </is>
      </c>
      <c r="E44741" t="inlineStr">
        <is>
          <t>Full-time</t>
        </is>
      </c>
      <c r="F44741" t="b">
        <v>0</v>
      </c>
      <c r="G44741" t="inlineStr">
        <is>
          <t>Belgium</t>
        </is>
      </c>
      <c r="H44741" s="2" t="n">
        <v>45437.18481481481</v>
      </c>
      <c r="I44741" t="b">
        <v>0</v>
      </c>
      <c r="J44741" t="b">
        <v>0</v>
      </c>
      <c r="K44741" t="inlineStr">
        <is>
          <t>Belgium</t>
        </is>
      </c>
      <c r="L44741" t="inlineStr"/>
      <c r="M44741" t="inlineStr"/>
      <c r="N44741" t="inlineStr"/>
      <c r="O44741" t="inlineStr">
        <is>
          <t>ARHS Digital</t>
        </is>
      </c>
      <c r="P44741" t="inlineStr">
        <is>
          <t>['sql', 't-sql', 'sql server', 'azure', 'databricks', 'power bi', 'ssrs', 'ssis']</t>
        </is>
      </c>
      <c r="Q44741" t="inlineStr">
        <is>
          <t>{'analyst_tools': ['power bi', 'ssrs', 'ssis'], 'cloud': ['azure', 'databricks'], 'databases': ['sql server'], 'programming': ['sql', 't-sql']}</t>
        </is>
      </c>
    </row>
    <row r="44742">
      <c r="A44742" t="inlineStr">
        <is>
          <t>Data Scientist</t>
        </is>
      </c>
      <c r="B44742" t="inlineStr">
        <is>
          <t>Data Scientist</t>
        </is>
      </c>
      <c r="C44742" t="inlineStr">
        <is>
          <t>Brazil</t>
        </is>
      </c>
      <c r="D44742" t="inlineStr">
        <is>
          <t>via LinkedIn</t>
        </is>
      </c>
      <c r="E44742" t="inlineStr">
        <is>
          <t>Full-time</t>
        </is>
      </c>
      <c r="F44742" t="b">
        <v>0</v>
      </c>
      <c r="G44742" t="inlineStr">
        <is>
          <t>Brazil</t>
        </is>
      </c>
      <c r="H44742" s="2" t="n">
        <v>45413.17811342593</v>
      </c>
      <c r="I44742" t="b">
        <v>0</v>
      </c>
      <c r="J44742" t="b">
        <v>0</v>
      </c>
      <c r="K44742" t="inlineStr">
        <is>
          <t>Brazil</t>
        </is>
      </c>
      <c r="L44742" t="inlineStr"/>
      <c r="M44742" t="inlineStr"/>
      <c r="N44742" t="inlineStr"/>
      <c r="O44742" t="inlineStr">
        <is>
          <t>IBM</t>
        </is>
      </c>
      <c r="P44742" t="inlineStr">
        <is>
          <t>['sas', 'sas', 'azure', 'ibm cloud']</t>
        </is>
      </c>
      <c r="Q44742" t="inlineStr">
        <is>
          <t>{'analyst_tools': ['sas'], 'cloud': ['azure', 'ibm cloud'], 'programming': ['sas']}</t>
        </is>
      </c>
    </row>
    <row r="44743">
      <c r="A44743" t="inlineStr">
        <is>
          <t>Data Analyst</t>
        </is>
      </c>
      <c r="B44743" t="inlineStr">
        <is>
          <t>Data Analyst</t>
        </is>
      </c>
      <c r="C44743" t="inlineStr">
        <is>
          <t>Dhaka, Bangladesh</t>
        </is>
      </c>
      <c r="D44743" t="inlineStr">
        <is>
          <t>via LinkedIn</t>
        </is>
      </c>
      <c r="E44743" t="inlineStr">
        <is>
          <t>Full-time</t>
        </is>
      </c>
      <c r="F44743" t="b">
        <v>0</v>
      </c>
      <c r="G44743" t="inlineStr">
        <is>
          <t>Bangladesh</t>
        </is>
      </c>
      <c r="H44743" s="2" t="n">
        <v>45432.18038194445</v>
      </c>
      <c r="I44743" t="b">
        <v>0</v>
      </c>
      <c r="J44743" t="b">
        <v>0</v>
      </c>
      <c r="K44743" t="inlineStr">
        <is>
          <t>Bangladesh</t>
        </is>
      </c>
      <c r="L44743" t="inlineStr"/>
      <c r="M44743" t="inlineStr"/>
      <c r="N44743" t="inlineStr"/>
      <c r="O44743" t="inlineStr">
        <is>
          <t>Apurba Technologies Ltd</t>
        </is>
      </c>
      <c r="P44743" t="inlineStr">
        <is>
          <t>['sql', 'aws', 'azure', 'alteryx', 'power bi', 'excel']</t>
        </is>
      </c>
      <c r="Q44743" t="inlineStr">
        <is>
          <t>{'analyst_tools': ['alteryx', 'power bi', 'excel'], 'cloud': ['aws', 'azure'], 'programming': ['sql']}</t>
        </is>
      </c>
    </row>
    <row r="44744">
      <c r="A44744" t="inlineStr">
        <is>
          <t>Data Engineer</t>
        </is>
      </c>
      <c r="B44744" t="inlineStr">
        <is>
          <t>Data Engineer (m/f/x)</t>
        </is>
      </c>
      <c r="C44744" t="inlineStr">
        <is>
          <t>Ansfelden, Austria</t>
        </is>
      </c>
      <c r="D44744" t="inlineStr">
        <is>
          <t>via XING</t>
        </is>
      </c>
      <c r="E44744" t="inlineStr">
        <is>
          <t>Full-time</t>
        </is>
      </c>
      <c r="F44744" t="b">
        <v>0</v>
      </c>
      <c r="G44744" t="inlineStr">
        <is>
          <t>Austria</t>
        </is>
      </c>
      <c r="H44744" s="2" t="n">
        <v>45437.18615740741</v>
      </c>
      <c r="I44744" t="b">
        <v>1</v>
      </c>
      <c r="J44744" t="b">
        <v>0</v>
      </c>
      <c r="K44744" t="inlineStr">
        <is>
          <t>Austria</t>
        </is>
      </c>
      <c r="L44744" t="inlineStr"/>
      <c r="M44744" t="inlineStr"/>
      <c r="N44744" t="inlineStr"/>
      <c r="O44744" t="inlineStr">
        <is>
          <t>TU Career Center GmbH</t>
        </is>
      </c>
      <c r="P44744" t="inlineStr">
        <is>
          <t>['sql', 'scala', 'java', 'python', 'sql server', 'hadoop', 'kafka', 'linux']</t>
        </is>
      </c>
      <c r="Q44744" t="inlineStr">
        <is>
          <t>{'databases': ['sql server'], 'libraries': ['hadoop', 'kafka'], 'os': ['linux'], 'programming': ['sql', 'scala', 'java', 'python']}</t>
        </is>
      </c>
    </row>
    <row r="44745">
      <c r="A44745" t="inlineStr">
        <is>
          <t>Data Analyst</t>
        </is>
      </c>
      <c r="B44745" t="inlineStr">
        <is>
          <t>SPM Data Analyst Junior NI</t>
        </is>
      </c>
      <c r="C44745" t="inlineStr">
        <is>
          <t>Washington, DC</t>
        </is>
      </c>
      <c r="D44745" t="inlineStr">
        <is>
          <t>via ZipRecruiter</t>
        </is>
      </c>
      <c r="E44745" t="inlineStr">
        <is>
          <t>Full-time</t>
        </is>
      </c>
      <c r="F44745" t="b">
        <v>0</v>
      </c>
      <c r="G44745" t="inlineStr">
        <is>
          <t>New York, United States</t>
        </is>
      </c>
      <c r="H44745" s="2" t="n">
        <v>45414.16722222222</v>
      </c>
      <c r="I44745" t="b">
        <v>0</v>
      </c>
      <c r="J44745" t="b">
        <v>0</v>
      </c>
      <c r="K44745" t="inlineStr">
        <is>
          <t>United States</t>
        </is>
      </c>
      <c r="L44745" t="inlineStr"/>
      <c r="M44745" t="inlineStr"/>
      <c r="N44745" t="inlineStr"/>
      <c r="O44745" t="inlineStr">
        <is>
          <t>Expedite Technology Solutions</t>
        </is>
      </c>
      <c r="P44745" t="inlineStr">
        <is>
          <t>['sql', 'arch', 'qlik', 'powerpoint']</t>
        </is>
      </c>
      <c r="Q44745" t="inlineStr">
        <is>
          <t>{'analyst_tools': ['qlik', 'powerpoint'], 'os': ['arch'], 'programming': ['sql']}</t>
        </is>
      </c>
    </row>
    <row r="44746">
      <c r="A44746" t="inlineStr">
        <is>
          <t>Data Analyst</t>
        </is>
      </c>
      <c r="B44746" t="inlineStr">
        <is>
          <t>Security Intelligence Researcher / Analyst (Europe)</t>
        </is>
      </c>
      <c r="C44746" t="inlineStr">
        <is>
          <t>Glasgow, UK</t>
        </is>
      </c>
      <c r="D44746" t="inlineStr">
        <is>
          <t>via LinkedIn</t>
        </is>
      </c>
      <c r="E44746" t="inlineStr">
        <is>
          <t>Full-time</t>
        </is>
      </c>
      <c r="F44746" t="b">
        <v>0</v>
      </c>
      <c r="G44746" t="inlineStr">
        <is>
          <t>United Kingdom</t>
        </is>
      </c>
      <c r="H44746" s="2" t="n">
        <v>45420.1765162037</v>
      </c>
      <c r="I44746" t="b">
        <v>1</v>
      </c>
      <c r="J44746" t="b">
        <v>0</v>
      </c>
      <c r="K44746" t="inlineStr">
        <is>
          <t>United Kingdom</t>
        </is>
      </c>
      <c r="L44746" t="inlineStr"/>
      <c r="M44746" t="inlineStr"/>
      <c r="N44746" t="inlineStr"/>
      <c r="O44746" t="inlineStr">
        <is>
          <t>ClickJobs.io</t>
        </is>
      </c>
      <c r="P44746" t="inlineStr"/>
      <c r="Q44746" t="inlineStr"/>
    </row>
    <row r="44747">
      <c r="A44747" t="inlineStr">
        <is>
          <t>Data Scientist</t>
        </is>
      </c>
      <c r="B44747" t="inlineStr">
        <is>
          <t>Data Engineer/ Data Scientist</t>
        </is>
      </c>
      <c r="C44747" t="inlineStr">
        <is>
          <t>Xico, Ver., Mexico</t>
        </is>
      </c>
      <c r="D44747" t="inlineStr">
        <is>
          <t>via BeBee México</t>
        </is>
      </c>
      <c r="E44747" t="inlineStr">
        <is>
          <t>Full-time</t>
        </is>
      </c>
      <c r="F44747" t="b">
        <v>0</v>
      </c>
      <c r="G44747" t="inlineStr">
        <is>
          <t>Mexico</t>
        </is>
      </c>
      <c r="H44747" s="2" t="n">
        <v>45423.18581018518</v>
      </c>
      <c r="I44747" t="b">
        <v>0</v>
      </c>
      <c r="J44747" t="b">
        <v>0</v>
      </c>
      <c r="K44747" t="inlineStr">
        <is>
          <t>Mexico</t>
        </is>
      </c>
      <c r="L44747" t="inlineStr"/>
      <c r="M44747" t="inlineStr"/>
      <c r="N44747" t="inlineStr"/>
      <c r="O44747" t="inlineStr">
        <is>
          <t>Taltere</t>
        </is>
      </c>
      <c r="P44747" t="inlineStr">
        <is>
          <t>['sql', 'python', 'mysql', 'aurora', 'aws', 'redshift']</t>
        </is>
      </c>
      <c r="Q44747" t="inlineStr">
        <is>
          <t>{'cloud': ['aurora', 'aws', 'redshift'], 'databases': ['mysql'], 'programming': ['sql', 'python']}</t>
        </is>
      </c>
    </row>
    <row r="44748">
      <c r="A44748" t="inlineStr">
        <is>
          <t>Data Analyst</t>
        </is>
      </c>
      <c r="B44748" t="inlineStr">
        <is>
          <t>Data Analyst</t>
        </is>
      </c>
      <c r="C44748" t="inlineStr">
        <is>
          <t>Mexico</t>
        </is>
      </c>
      <c r="D44748" t="inlineStr">
        <is>
          <t>via BeBee</t>
        </is>
      </c>
      <c r="E44748" t="inlineStr">
        <is>
          <t>Full-time</t>
        </is>
      </c>
      <c r="F44748" t="b">
        <v>0</v>
      </c>
      <c r="G44748" t="inlineStr">
        <is>
          <t>Mexico</t>
        </is>
      </c>
      <c r="H44748" s="2" t="n">
        <v>45442.17732638889</v>
      </c>
      <c r="I44748" t="b">
        <v>0</v>
      </c>
      <c r="J44748" t="b">
        <v>0</v>
      </c>
      <c r="K44748" t="inlineStr">
        <is>
          <t>Mexico</t>
        </is>
      </c>
      <c r="L44748" t="inlineStr"/>
      <c r="M44748" t="inlineStr"/>
      <c r="N44748" t="inlineStr"/>
      <c r="O44748" t="inlineStr">
        <is>
          <t>TelevisaUnivision</t>
        </is>
      </c>
      <c r="P44748" t="inlineStr">
        <is>
          <t>['excel']</t>
        </is>
      </c>
      <c r="Q44748" t="inlineStr">
        <is>
          <t>{'analyst_tools': ['excel']}</t>
        </is>
      </c>
    </row>
    <row r="44749">
      <c r="A44749" t="inlineStr">
        <is>
          <t>Business Analyst</t>
        </is>
      </c>
      <c r="B44749" t="inlineStr">
        <is>
          <t>Account Analyst</t>
        </is>
      </c>
      <c r="C44749" t="inlineStr">
        <is>
          <t>Monterrey, Nuevo Leon, Mexico</t>
        </is>
      </c>
      <c r="D44749" t="inlineStr">
        <is>
          <t>via BeBee</t>
        </is>
      </c>
      <c r="E44749" t="inlineStr">
        <is>
          <t>Full-time</t>
        </is>
      </c>
      <c r="F44749" t="b">
        <v>0</v>
      </c>
      <c r="G44749" t="inlineStr">
        <is>
          <t>Mexico</t>
        </is>
      </c>
      <c r="H44749" s="2" t="n">
        <v>45442.17736111111</v>
      </c>
      <c r="I44749" t="b">
        <v>1</v>
      </c>
      <c r="J44749" t="b">
        <v>0</v>
      </c>
      <c r="K44749" t="inlineStr">
        <is>
          <t>Mexico</t>
        </is>
      </c>
      <c r="L44749" t="inlineStr"/>
      <c r="M44749" t="inlineStr"/>
      <c r="N44749" t="inlineStr"/>
      <c r="O44749" t="inlineStr">
        <is>
          <t>dunnhumby</t>
        </is>
      </c>
      <c r="P44749" t="inlineStr"/>
      <c r="Q44749" t="inlineStr"/>
    </row>
    <row r="44750">
      <c r="A44750" t="inlineStr">
        <is>
          <t>Data Scientist</t>
        </is>
      </c>
      <c r="B44750" t="inlineStr">
        <is>
          <t>Data Scientist</t>
        </is>
      </c>
      <c r="C44750" t="inlineStr">
        <is>
          <t>Manama, Bahrain</t>
        </is>
      </c>
      <c r="D44750" t="inlineStr">
        <is>
          <t>via Jobs Trabajo.org</t>
        </is>
      </c>
      <c r="E44750" t="inlineStr">
        <is>
          <t>Full-time</t>
        </is>
      </c>
      <c r="F44750" t="b">
        <v>0</v>
      </c>
      <c r="G44750" t="inlineStr">
        <is>
          <t>Bahrain</t>
        </is>
      </c>
      <c r="H44750" s="2" t="n">
        <v>45423.2052662037</v>
      </c>
      <c r="I44750" t="b">
        <v>0</v>
      </c>
      <c r="J44750" t="b">
        <v>0</v>
      </c>
      <c r="K44750" t="inlineStr">
        <is>
          <t>Bahrain</t>
        </is>
      </c>
      <c r="L44750" t="inlineStr"/>
      <c r="M44750" t="inlineStr"/>
      <c r="N44750" t="inlineStr"/>
      <c r="O44750" t="inlineStr">
        <is>
          <t>Regional Labs</t>
        </is>
      </c>
      <c r="P44750" t="inlineStr"/>
      <c r="Q44750" t="inlineStr"/>
    </row>
    <row r="44751">
      <c r="A44751" t="inlineStr">
        <is>
          <t>Data Analyst</t>
        </is>
      </c>
      <c r="B44751" t="inlineStr">
        <is>
          <t>Global Employer, Remote, Financial Data Analyst</t>
        </is>
      </c>
      <c r="C44751" t="inlineStr">
        <is>
          <t>Colombia, Huila, Colombia</t>
        </is>
      </c>
      <c r="D44751" t="inlineStr">
        <is>
          <t>via Trabajo.org</t>
        </is>
      </c>
      <c r="E44751" t="inlineStr">
        <is>
          <t>Full-time and Contractor</t>
        </is>
      </c>
      <c r="F44751" t="b">
        <v>0</v>
      </c>
      <c r="G44751" t="inlineStr">
        <is>
          <t>Colombia</t>
        </is>
      </c>
      <c r="H44751" s="2" t="n">
        <v>45415.18366898148</v>
      </c>
      <c r="I44751" t="b">
        <v>0</v>
      </c>
      <c r="J44751" t="b">
        <v>0</v>
      </c>
      <c r="K44751" t="inlineStr">
        <is>
          <t>Colombia</t>
        </is>
      </c>
      <c r="L44751" t="inlineStr"/>
      <c r="M44751" t="inlineStr"/>
      <c r="N44751" t="inlineStr"/>
      <c r="O44751" t="inlineStr">
        <is>
          <t>NonStop Consulting</t>
        </is>
      </c>
      <c r="P44751" t="inlineStr">
        <is>
          <t>['sap']</t>
        </is>
      </c>
      <c r="Q44751" t="inlineStr">
        <is>
          <t>{'analyst_tools': ['sap']}</t>
        </is>
      </c>
    </row>
    <row r="44752">
      <c r="A44752" t="inlineStr">
        <is>
          <t>Data Scientist</t>
        </is>
      </c>
      <c r="B44752" t="inlineStr">
        <is>
          <t>Aktuar/data Scientist</t>
        </is>
      </c>
      <c r="C44752" t="inlineStr">
        <is>
          <t>Düsseldorf, Germany</t>
        </is>
      </c>
      <c r="D44752" t="inlineStr">
        <is>
          <t>via BeBee</t>
        </is>
      </c>
      <c r="E44752" t="inlineStr">
        <is>
          <t>Full-time</t>
        </is>
      </c>
      <c r="F44752" t="b">
        <v>0</v>
      </c>
      <c r="G44752" t="inlineStr">
        <is>
          <t>Germany</t>
        </is>
      </c>
      <c r="H44752" s="2" t="n">
        <v>45424.18049768519</v>
      </c>
      <c r="I44752" t="b">
        <v>1</v>
      </c>
      <c r="J44752" t="b">
        <v>0</v>
      </c>
      <c r="K44752" t="inlineStr">
        <is>
          <t>Germany</t>
        </is>
      </c>
      <c r="L44752" t="inlineStr"/>
      <c r="M44752" t="inlineStr"/>
      <c r="N44752" t="inlineStr"/>
      <c r="O44752" t="inlineStr">
        <is>
          <t>JCW Search</t>
        </is>
      </c>
      <c r="P44752" t="inlineStr">
        <is>
          <t>['python', 'sql']</t>
        </is>
      </c>
      <c r="Q44752" t="inlineStr">
        <is>
          <t>{'programming': ['python', 'sql']}</t>
        </is>
      </c>
    </row>
    <row r="44753">
      <c r="A44753" t="inlineStr">
        <is>
          <t>Senior Data Scientist</t>
        </is>
      </c>
      <c r="B44753" t="inlineStr">
        <is>
          <t>Senior Data Scientist Generative AI (m/w/d) ...</t>
        </is>
      </c>
      <c r="C44753" t="inlineStr">
        <is>
          <t>Munich, Germany</t>
        </is>
      </c>
      <c r="D44753" t="inlineStr">
        <is>
          <t>via JobMESH</t>
        </is>
      </c>
      <c r="E44753" t="inlineStr">
        <is>
          <t>Full-time</t>
        </is>
      </c>
      <c r="F44753" t="b">
        <v>0</v>
      </c>
      <c r="G44753" t="inlineStr">
        <is>
          <t>Germany</t>
        </is>
      </c>
      <c r="H44753" s="2" t="n">
        <v>45420.18085648148</v>
      </c>
      <c r="I44753" t="b">
        <v>0</v>
      </c>
      <c r="J44753" t="b">
        <v>0</v>
      </c>
      <c r="K44753" t="inlineStr">
        <is>
          <t>Germany</t>
        </is>
      </c>
      <c r="L44753" t="inlineStr"/>
      <c r="M44753" t="inlineStr"/>
      <c r="N44753" t="inlineStr"/>
      <c r="O44753" t="inlineStr">
        <is>
          <t>Materna</t>
        </is>
      </c>
      <c r="P44753" t="inlineStr">
        <is>
          <t>['sql', 'python', 'r', 'java', 'pytorch', 'tensorflow', 'keras', 'nltk', 'spark', 'hadoop', 'kafka', 'splunk']</t>
        </is>
      </c>
      <c r="Q44753" t="inlineStr">
        <is>
          <t>{'analyst_tools': ['splunk'], 'libraries': ['pytorch', 'tensorflow', 'keras', 'nltk', 'spark', 'hadoop', 'kafka'], 'programming': ['sql', 'python', 'r', 'java']}</t>
        </is>
      </c>
    </row>
    <row r="44754">
      <c r="A44754" t="inlineStr">
        <is>
          <t>Data Analyst</t>
        </is>
      </c>
      <c r="B44754" t="inlineStr">
        <is>
          <t>Data Analyst/Engineer</t>
        </is>
      </c>
      <c r="C44754" t="inlineStr">
        <is>
          <t>Canberra ACT, Australia</t>
        </is>
      </c>
      <c r="D44754" t="inlineStr">
        <is>
          <t>via LinkedIn</t>
        </is>
      </c>
      <c r="E44754" t="inlineStr">
        <is>
          <t>Contractor</t>
        </is>
      </c>
      <c r="F44754" t="b">
        <v>0</v>
      </c>
      <c r="G44754" t="inlineStr">
        <is>
          <t>Australia</t>
        </is>
      </c>
      <c r="H44754" s="2" t="n">
        <v>45429.17600694444</v>
      </c>
      <c r="I44754" t="b">
        <v>0</v>
      </c>
      <c r="J44754" t="b">
        <v>0</v>
      </c>
      <c r="K44754" t="inlineStr">
        <is>
          <t>Australia</t>
        </is>
      </c>
      <c r="L44754" t="inlineStr"/>
      <c r="M44754" t="inlineStr"/>
      <c r="N44754" t="inlineStr"/>
      <c r="O44754" t="inlineStr">
        <is>
          <t>Calleo</t>
        </is>
      </c>
      <c r="P44754" t="inlineStr">
        <is>
          <t>['python', 'r', 'power bi']</t>
        </is>
      </c>
      <c r="Q44754" t="inlineStr">
        <is>
          <t>{'analyst_tools': ['power bi'], 'programming': ['python', 'r']}</t>
        </is>
      </c>
    </row>
    <row r="44755">
      <c r="A44755" t="inlineStr">
        <is>
          <t>Data Scientist</t>
        </is>
      </c>
      <c r="B44755" t="inlineStr">
        <is>
          <t>Data Scientist</t>
        </is>
      </c>
      <c r="C44755" t="inlineStr">
        <is>
          <t>Buenos Aires, Argentina</t>
        </is>
      </c>
      <c r="D44755" t="inlineStr">
        <is>
          <t>via BeBee</t>
        </is>
      </c>
      <c r="E44755" t="inlineStr">
        <is>
          <t>Full-time</t>
        </is>
      </c>
      <c r="F44755" t="b">
        <v>0</v>
      </c>
      <c r="G44755" t="inlineStr">
        <is>
          <t>Argentina</t>
        </is>
      </c>
      <c r="H44755" s="2" t="n">
        <v>45425.19378472222</v>
      </c>
      <c r="I44755" t="b">
        <v>0</v>
      </c>
      <c r="J44755" t="b">
        <v>0</v>
      </c>
      <c r="K44755" t="inlineStr">
        <is>
          <t>Argentina</t>
        </is>
      </c>
      <c r="L44755" t="inlineStr"/>
      <c r="M44755" t="inlineStr"/>
      <c r="N44755" t="inlineStr"/>
      <c r="O44755" t="inlineStr">
        <is>
          <t>La Caja</t>
        </is>
      </c>
      <c r="P44755" t="inlineStr">
        <is>
          <t>['sql', 'aws', 'azure', 'numpy', 'pandas']</t>
        </is>
      </c>
      <c r="Q44755" t="inlineStr">
        <is>
          <t>{'cloud': ['aws', 'azure'], 'libraries': ['numpy', 'pandas'], 'programming': ['sql']}</t>
        </is>
      </c>
    </row>
    <row r="44756">
      <c r="A44756" t="inlineStr">
        <is>
          <t>Data Analyst</t>
        </is>
      </c>
      <c r="B44756" t="inlineStr">
        <is>
          <t>[Ha Noi] - Data Analyst/Chuyên Viên Phân Tích Dữ Liệu</t>
        </is>
      </c>
      <c r="C44756" t="inlineStr">
        <is>
          <t>Dong Nai, Vietnam</t>
        </is>
      </c>
      <c r="D44756" t="inlineStr">
        <is>
          <t>via CareerViet</t>
        </is>
      </c>
      <c r="E44756" t="inlineStr">
        <is>
          <t>Full-time</t>
        </is>
      </c>
      <c r="F44756" t="b">
        <v>0</v>
      </c>
      <c r="G44756" t="inlineStr">
        <is>
          <t>Vietnam</t>
        </is>
      </c>
      <c r="H44756" s="2" t="n">
        <v>45427.18603009259</v>
      </c>
      <c r="I44756" t="b">
        <v>1</v>
      </c>
      <c r="J44756" t="b">
        <v>0</v>
      </c>
      <c r="K44756" t="inlineStr">
        <is>
          <t>Vietnam</t>
        </is>
      </c>
      <c r="L44756" t="inlineStr"/>
      <c r="M44756" t="inlineStr"/>
      <c r="N44756" t="inlineStr"/>
      <c r="O44756" t="inlineStr">
        <is>
          <t>Công Ty TNHH Zeder Việt Nam</t>
        </is>
      </c>
      <c r="P44756" t="inlineStr">
        <is>
          <t>['power bi']</t>
        </is>
      </c>
      <c r="Q44756" t="inlineStr">
        <is>
          <t>{'analyst_tools': ['power bi']}</t>
        </is>
      </c>
    </row>
    <row r="44757">
      <c r="A44757" t="inlineStr">
        <is>
          <t>Senior Data Scientist</t>
        </is>
      </c>
      <c r="B44757" t="inlineStr">
        <is>
          <t>Sr. Data Scientist – Urban Scene Generation</t>
        </is>
      </c>
      <c r="C44757" t="inlineStr">
        <is>
          <t>Anywhere</t>
        </is>
      </c>
      <c r="D44757" t="inlineStr">
        <is>
          <t>via LinkedIn</t>
        </is>
      </c>
      <c r="E44757" t="inlineStr">
        <is>
          <t>Full-time</t>
        </is>
      </c>
      <c r="F44757" t="b">
        <v>1</v>
      </c>
      <c r="G44757" t="inlineStr">
        <is>
          <t>Norway</t>
        </is>
      </c>
      <c r="H44757" s="2" t="n">
        <v>45421.17532407407</v>
      </c>
      <c r="I44757" t="b">
        <v>0</v>
      </c>
      <c r="J44757" t="b">
        <v>0</v>
      </c>
      <c r="K44757" t="inlineStr">
        <is>
          <t>Norway</t>
        </is>
      </c>
      <c r="L44757" t="inlineStr"/>
      <c r="M44757" t="inlineStr"/>
      <c r="N44757" t="inlineStr"/>
      <c r="O44757" t="inlineStr">
        <is>
          <t>Esri</t>
        </is>
      </c>
      <c r="P44757" t="inlineStr">
        <is>
          <t>['c++', 'aws', 'pytorch', 'gdpr', 'ubuntu', 'word', 'docker']</t>
        </is>
      </c>
      <c r="Q44757" t="inlineStr">
        <is>
          <t>{'analyst_tools': ['word'], 'cloud': ['aws'], 'libraries': ['pytorch', 'gdpr'], 'os': ['ubuntu'], 'other': ['docker'], 'programming': ['c++']}</t>
        </is>
      </c>
    </row>
    <row r="44758">
      <c r="A44758" t="inlineStr">
        <is>
          <t>Senior Data Scientist</t>
        </is>
      </c>
      <c r="B44758" t="inlineStr">
        <is>
          <t>Cbsm - Senior Data Scientist</t>
        </is>
      </c>
      <c r="C44758" t="inlineStr">
        <is>
          <t>Saltillo, Coahuila, Mexico</t>
        </is>
      </c>
      <c r="D44758" t="inlineStr">
        <is>
          <t>via Trabajo.org</t>
        </is>
      </c>
      <c r="E44758" t="inlineStr">
        <is>
          <t>Full-time</t>
        </is>
      </c>
      <c r="F44758" t="b">
        <v>0</v>
      </c>
      <c r="G44758" t="inlineStr">
        <is>
          <t>Mexico</t>
        </is>
      </c>
      <c r="H44758" s="2" t="n">
        <v>45415.18221064815</v>
      </c>
      <c r="I44758" t="b">
        <v>0</v>
      </c>
      <c r="J44758" t="b">
        <v>0</v>
      </c>
      <c r="K44758" t="inlineStr">
        <is>
          <t>Mexico</t>
        </is>
      </c>
      <c r="L44758" t="inlineStr"/>
      <c r="M44758" t="inlineStr"/>
      <c r="N44758" t="inlineStr"/>
      <c r="O44758" t="inlineStr">
        <is>
          <t>Chubb INA Holdings Inc.</t>
        </is>
      </c>
      <c r="P44758" t="inlineStr">
        <is>
          <t>['python', 'r', 'sas', 'sas', 'sql']</t>
        </is>
      </c>
      <c r="Q44758" t="inlineStr">
        <is>
          <t>{'analyst_tools': ['sas'], 'programming': ['python', 'r', 'sas', 'sql']}</t>
        </is>
      </c>
    </row>
    <row r="44759">
      <c r="A44759" t="inlineStr">
        <is>
          <t>Software Engineer</t>
        </is>
      </c>
      <c r="B44759" t="inlineStr">
        <is>
          <t>Software Engineer - ML Product</t>
        </is>
      </c>
      <c r="C44759" t="inlineStr">
        <is>
          <t>Seoul, South Korea</t>
        </is>
      </c>
      <c r="D44759" t="inlineStr">
        <is>
          <t>via LinkedIn</t>
        </is>
      </c>
      <c r="E44759" t="inlineStr">
        <is>
          <t>Full-time</t>
        </is>
      </c>
      <c r="F44759" t="b">
        <v>0</v>
      </c>
      <c r="G44759" t="inlineStr">
        <is>
          <t>South Korea</t>
        </is>
      </c>
      <c r="H44759" s="2" t="n">
        <v>45440.17780092593</v>
      </c>
      <c r="I44759" t="b">
        <v>0</v>
      </c>
      <c r="J44759" t="b">
        <v>0</v>
      </c>
      <c r="K44759" t="inlineStr">
        <is>
          <t>South Korea</t>
        </is>
      </c>
      <c r="L44759" t="inlineStr"/>
      <c r="M44759" t="inlineStr"/>
      <c r="N44759" t="inlineStr"/>
      <c r="O44759" t="inlineStr">
        <is>
          <t>Yanolja</t>
        </is>
      </c>
      <c r="P44759" t="inlineStr">
        <is>
          <t>['spark', 'flow', 'github']</t>
        </is>
      </c>
      <c r="Q44759" t="inlineStr">
        <is>
          <t>{'libraries': ['spark'], 'other': ['flow', 'github']}</t>
        </is>
      </c>
    </row>
    <row r="44760">
      <c r="A44760" t="inlineStr">
        <is>
          <t>Business Analyst</t>
        </is>
      </c>
      <c r="B44760" t="inlineStr">
        <is>
          <t>Business System Analyst Data Assurance</t>
        </is>
      </c>
      <c r="C44760" t="inlineStr">
        <is>
          <t>Luxembourg</t>
        </is>
      </c>
      <c r="D44760" t="inlineStr">
        <is>
          <t>via Emplois Trabajo.org</t>
        </is>
      </c>
      <c r="E44760" t="inlineStr">
        <is>
          <t>Full-time</t>
        </is>
      </c>
      <c r="F44760" t="b">
        <v>0</v>
      </c>
      <c r="G44760" t="inlineStr">
        <is>
          <t>Luxembourg</t>
        </is>
      </c>
      <c r="H44760" s="2" t="n">
        <v>45414.20444444445</v>
      </c>
      <c r="I44760" t="b">
        <v>0</v>
      </c>
      <c r="J44760" t="b">
        <v>0</v>
      </c>
      <c r="K44760" t="inlineStr">
        <is>
          <t>Luxembourg</t>
        </is>
      </c>
      <c r="L44760" t="inlineStr"/>
      <c r="M44760" t="inlineStr"/>
      <c r="N44760" t="inlineStr"/>
      <c r="O44760" t="inlineStr">
        <is>
          <t>Lux-Advisory</t>
        </is>
      </c>
      <c r="P44760" t="inlineStr">
        <is>
          <t>['sql']</t>
        </is>
      </c>
      <c r="Q44760" t="inlineStr">
        <is>
          <t>{'programming': ['sql']}</t>
        </is>
      </c>
    </row>
    <row r="44761">
      <c r="A44761" t="inlineStr">
        <is>
          <t>Software Engineer</t>
        </is>
      </c>
      <c r="B44761" t="inlineStr">
        <is>
          <t>Sr. Software Engineer</t>
        </is>
      </c>
      <c r="C44761" t="inlineStr">
        <is>
          <t>Bengaluru, Karnataka, India</t>
        </is>
      </c>
      <c r="D44761" t="inlineStr">
        <is>
          <t>via LinkedIn</t>
        </is>
      </c>
      <c r="E44761" t="inlineStr">
        <is>
          <t>Full-time</t>
        </is>
      </c>
      <c r="F44761" t="b">
        <v>0</v>
      </c>
      <c r="G44761" t="inlineStr">
        <is>
          <t>India</t>
        </is>
      </c>
      <c r="H44761" s="2" t="n">
        <v>45418.17489583333</v>
      </c>
      <c r="I44761" t="b">
        <v>0</v>
      </c>
      <c r="J44761" t="b">
        <v>0</v>
      </c>
      <c r="K44761" t="inlineStr">
        <is>
          <t>India</t>
        </is>
      </c>
      <c r="L44761" t="inlineStr"/>
      <c r="M44761" t="inlineStr"/>
      <c r="N44761" t="inlineStr"/>
      <c r="O44761" t="inlineStr">
        <is>
          <t>IDESLABS PRIVATE LIMITED</t>
        </is>
      </c>
      <c r="P44761" t="inlineStr">
        <is>
          <t>['nosql', 'python', 'sql', 'azure', 'databricks', 'oracle', 'aws', 'sap']</t>
        </is>
      </c>
      <c r="Q44761" t="inlineStr">
        <is>
          <t>{'analyst_tools': ['sap'], 'cloud': ['azure', 'databricks', 'oracle', 'aws'], 'programming': ['nosql', 'python', 'sql']}</t>
        </is>
      </c>
    </row>
    <row r="44762">
      <c r="A44762" t="inlineStr">
        <is>
          <t>Data Scientist</t>
        </is>
      </c>
      <c r="B44762" t="inlineStr">
        <is>
          <t>Data Scientist</t>
        </is>
      </c>
      <c r="C44762" t="inlineStr">
        <is>
          <t>Jakarta, Indonesia</t>
        </is>
      </c>
      <c r="D44762" t="inlineStr">
        <is>
          <t>via LinkedIn</t>
        </is>
      </c>
      <c r="E44762" t="inlineStr">
        <is>
          <t>Full-time</t>
        </is>
      </c>
      <c r="F44762" t="b">
        <v>0</v>
      </c>
      <c r="G44762" t="inlineStr">
        <is>
          <t>Indonesia</t>
        </is>
      </c>
      <c r="H44762" s="2" t="n">
        <v>45433.17706018518</v>
      </c>
      <c r="I44762" t="b">
        <v>0</v>
      </c>
      <c r="J44762" t="b">
        <v>0</v>
      </c>
      <c r="K44762" t="inlineStr">
        <is>
          <t>Indonesia</t>
        </is>
      </c>
      <c r="L44762" t="inlineStr"/>
      <c r="M44762" t="inlineStr"/>
      <c r="N44762" t="inlineStr"/>
      <c r="O44762" t="inlineStr">
        <is>
          <t>PT Pro Sigmaka Mandiri</t>
        </is>
      </c>
      <c r="P44762" t="inlineStr">
        <is>
          <t>['python', 'r', 'sql', 'nosql', 'hadoop', 'spark']</t>
        </is>
      </c>
      <c r="Q44762" t="inlineStr">
        <is>
          <t>{'libraries': ['hadoop', 'spark'], 'programming': ['python', 'r', 'sql', 'nosql']}</t>
        </is>
      </c>
    </row>
    <row r="44763">
      <c r="A44763" t="inlineStr">
        <is>
          <t>Machine Learning Engineer</t>
        </is>
      </c>
      <c r="B44763" t="inlineStr">
        <is>
          <t>Machine Learning Engineer</t>
        </is>
      </c>
      <c r="C44763" t="inlineStr">
        <is>
          <t>Porto, Portugal</t>
        </is>
      </c>
      <c r="D44763" t="inlineStr">
        <is>
          <t>via BeBee Portugal</t>
        </is>
      </c>
      <c r="E44763" t="inlineStr">
        <is>
          <t>Full-time</t>
        </is>
      </c>
      <c r="F44763" t="b">
        <v>0</v>
      </c>
      <c r="G44763" t="inlineStr">
        <is>
          <t>Portugal</t>
        </is>
      </c>
      <c r="H44763" s="2" t="n">
        <v>45434.2034375</v>
      </c>
      <c r="I44763" t="b">
        <v>0</v>
      </c>
      <c r="J44763" t="b">
        <v>0</v>
      </c>
      <c r="K44763" t="inlineStr">
        <is>
          <t>Portugal</t>
        </is>
      </c>
      <c r="L44763" t="inlineStr"/>
      <c r="M44763" t="inlineStr"/>
      <c r="N44763" t="inlineStr"/>
      <c r="O44763" t="inlineStr">
        <is>
          <t>Landing</t>
        </is>
      </c>
      <c r="P44763" t="inlineStr"/>
      <c r="Q44763" t="inlineStr"/>
    </row>
    <row r="44764">
      <c r="A44764" t="inlineStr">
        <is>
          <t>Data Analyst</t>
        </is>
      </c>
      <c r="B44764" t="inlineStr">
        <is>
          <t>Data Analyst II</t>
        </is>
      </c>
      <c r="C44764" t="inlineStr">
        <is>
          <t>Anywhere</t>
        </is>
      </c>
      <c r="D44764" t="inlineStr">
        <is>
          <t>via ZipRecruiter</t>
        </is>
      </c>
      <c r="E44764" t="inlineStr">
        <is>
          <t>Full-time</t>
        </is>
      </c>
      <c r="F44764" t="b">
        <v>1</v>
      </c>
      <c r="G44764" t="inlineStr">
        <is>
          <t>New York, United States</t>
        </is>
      </c>
      <c r="H44764" s="2" t="n">
        <v>45419.16703703703</v>
      </c>
      <c r="I44764" t="b">
        <v>0</v>
      </c>
      <c r="J44764" t="b">
        <v>0</v>
      </c>
      <c r="K44764" t="inlineStr">
        <is>
          <t>United States</t>
        </is>
      </c>
      <c r="L44764" t="inlineStr"/>
      <c r="M44764" t="inlineStr"/>
      <c r="N44764" t="inlineStr"/>
      <c r="O44764" t="inlineStr">
        <is>
          <t>Odyssey Systems Consulting Group, Ltd.</t>
        </is>
      </c>
      <c r="P44764" t="inlineStr">
        <is>
          <t>['spring']</t>
        </is>
      </c>
      <c r="Q44764" t="inlineStr">
        <is>
          <t>{'libraries': ['spring']}</t>
        </is>
      </c>
    </row>
    <row r="44765">
      <c r="A44765" t="inlineStr">
        <is>
          <t>Cloud Engineer</t>
        </is>
      </c>
      <c r="B44765" t="inlineStr">
        <is>
          <t>Stage Cloud</t>
        </is>
      </c>
      <c r="C44765" t="inlineStr">
        <is>
          <t>Cagliari, Metropolitan City of Cagliari, Italy</t>
        </is>
      </c>
      <c r="D44765" t="inlineStr">
        <is>
          <t>via BeBee</t>
        </is>
      </c>
      <c r="E44765" t="inlineStr">
        <is>
          <t>Full-time</t>
        </is>
      </c>
      <c r="F44765" t="b">
        <v>0</v>
      </c>
      <c r="G44765" t="inlineStr">
        <is>
          <t>Italy</t>
        </is>
      </c>
      <c r="H44765" s="2" t="n">
        <v>45431.19599537037</v>
      </c>
      <c r="I44765" t="b">
        <v>0</v>
      </c>
      <c r="J44765" t="b">
        <v>0</v>
      </c>
      <c r="K44765" t="inlineStr">
        <is>
          <t>Italy</t>
        </is>
      </c>
      <c r="L44765" t="inlineStr"/>
      <c r="M44765" t="inlineStr"/>
      <c r="N44765" t="inlineStr"/>
      <c r="O44765" t="inlineStr">
        <is>
          <t>Webranking Srl</t>
        </is>
      </c>
      <c r="P44765" t="inlineStr">
        <is>
          <t>['python', 'nosql', 'mongodb', 'mongodb', 'mysql', 'pandas', 'django', 'git']</t>
        </is>
      </c>
      <c r="Q44765" t="inlineStr">
        <is>
          <t>{'databases': ['mongodb', 'mysql'], 'libraries': ['pandas'], 'other': ['git'], 'programming': ['python', 'nosql', 'mongodb'], 'webframeworks': ['django']}</t>
        </is>
      </c>
    </row>
    <row r="44766">
      <c r="A44766" t="inlineStr">
        <is>
          <t>Data Engineer</t>
        </is>
      </c>
      <c r="B44766" t="inlineStr">
        <is>
          <t>Data Science Engineer</t>
        </is>
      </c>
      <c r="C44766" t="inlineStr">
        <is>
          <t>Ituiutaba, State of Minas Gerais, Brazil</t>
        </is>
      </c>
      <c r="D44766" t="inlineStr">
        <is>
          <t>via BeBee</t>
        </is>
      </c>
      <c r="E44766" t="inlineStr">
        <is>
          <t>Full-time</t>
        </is>
      </c>
      <c r="F44766" t="b">
        <v>0</v>
      </c>
      <c r="G44766" t="inlineStr">
        <is>
          <t>Brazil</t>
        </is>
      </c>
      <c r="H44766" s="2" t="n">
        <v>45434.20583333333</v>
      </c>
      <c r="I44766" t="b">
        <v>0</v>
      </c>
      <c r="J44766" t="b">
        <v>0</v>
      </c>
      <c r="K44766" t="inlineStr">
        <is>
          <t>Brazil</t>
        </is>
      </c>
      <c r="L44766" t="inlineStr"/>
      <c r="M44766" t="inlineStr"/>
      <c r="N44766" t="inlineStr"/>
      <c r="O44766" t="inlineStr">
        <is>
          <t>Andela</t>
        </is>
      </c>
      <c r="P44766" t="inlineStr">
        <is>
          <t>['aws']</t>
        </is>
      </c>
      <c r="Q44766" t="inlineStr">
        <is>
          <t>{'cloud': ['aws']}</t>
        </is>
      </c>
    </row>
    <row r="44767">
      <c r="A44767" t="inlineStr">
        <is>
          <t>Data Scientist</t>
        </is>
      </c>
      <c r="B44767" t="inlineStr">
        <is>
          <t>LAB45 - Data Scientist</t>
        </is>
      </c>
      <c r="C44767" t="inlineStr">
        <is>
          <t>Bengaluru, Karnataka, India</t>
        </is>
      </c>
      <c r="D44767" t="inlineStr">
        <is>
          <t>via LinkedIn</t>
        </is>
      </c>
      <c r="E44767" t="inlineStr">
        <is>
          <t>Full-time</t>
        </is>
      </c>
      <c r="F44767" t="b">
        <v>0</v>
      </c>
      <c r="G44767" t="inlineStr">
        <is>
          <t>India</t>
        </is>
      </c>
      <c r="H44767" s="2" t="n">
        <v>45422.17697916667</v>
      </c>
      <c r="I44767" t="b">
        <v>0</v>
      </c>
      <c r="J44767" t="b">
        <v>0</v>
      </c>
      <c r="K44767" t="inlineStr">
        <is>
          <t>India</t>
        </is>
      </c>
      <c r="L44767" t="inlineStr"/>
      <c r="M44767" t="inlineStr"/>
      <c r="N44767" t="inlineStr"/>
      <c r="O44767" t="inlineStr">
        <is>
          <t>Wipro</t>
        </is>
      </c>
      <c r="P44767" t="inlineStr">
        <is>
          <t>['python', 'azure', 'aws', 'gcp', 'tensorflow', 'pytorch', 'pyspark']</t>
        </is>
      </c>
      <c r="Q44767" t="inlineStr">
        <is>
          <t>{'cloud': ['azure', 'aws', 'gcp'], 'libraries': ['tensorflow', 'pytorch', 'pyspark'], 'programming': ['python']}</t>
        </is>
      </c>
    </row>
    <row r="44768">
      <c r="A44768" t="inlineStr">
        <is>
          <t>Data Engineer</t>
        </is>
      </c>
      <c r="B44768" t="inlineStr">
        <is>
          <t>Data Engineer, GCRG Technology</t>
        </is>
      </c>
      <c r="C44768" t="inlineStr">
        <is>
          <t>Zürich, Switzerland</t>
        </is>
      </c>
      <c r="D44768" t="inlineStr">
        <is>
          <t>via Talentify</t>
        </is>
      </c>
      <c r="E44768" t="inlineStr">
        <is>
          <t>Full-time</t>
        </is>
      </c>
      <c r="F44768" t="b">
        <v>0</v>
      </c>
      <c r="G44768" t="inlineStr">
        <is>
          <t>Switzerland</t>
        </is>
      </c>
      <c r="H44768" s="2" t="n">
        <v>45426.1924537037</v>
      </c>
      <c r="I44768" t="b">
        <v>0</v>
      </c>
      <c r="J44768" t="b">
        <v>0</v>
      </c>
      <c r="K44768" t="inlineStr">
        <is>
          <t>Switzerland</t>
        </is>
      </c>
      <c r="L44768" t="inlineStr"/>
      <c r="M44768" t="inlineStr"/>
      <c r="N44768" t="inlineStr"/>
      <c r="O44768" t="inlineStr">
        <is>
          <t>UBS</t>
        </is>
      </c>
      <c r="P44768" t="inlineStr">
        <is>
          <t>['databricks', 'azure', 'spark']</t>
        </is>
      </c>
      <c r="Q44768" t="inlineStr">
        <is>
          <t>{'cloud': ['databricks', 'azure'], 'libraries': ['spark']}</t>
        </is>
      </c>
    </row>
    <row r="44769">
      <c r="A44769" t="inlineStr">
        <is>
          <t>Data Engineer</t>
        </is>
      </c>
      <c r="B44769" t="inlineStr">
        <is>
          <t>Data Engineer</t>
        </is>
      </c>
      <c r="C44769" t="inlineStr">
        <is>
          <t>Bengaluru, Karnataka, India</t>
        </is>
      </c>
      <c r="D44769" t="inlineStr">
        <is>
          <t>via LinkedIn</t>
        </is>
      </c>
      <c r="E44769" t="inlineStr">
        <is>
          <t>Full-time</t>
        </is>
      </c>
      <c r="F44769" t="b">
        <v>0</v>
      </c>
      <c r="G44769" t="inlineStr">
        <is>
          <t>India</t>
        </is>
      </c>
      <c r="H44769" s="2" t="n">
        <v>45414.17924768518</v>
      </c>
      <c r="I44769" t="b">
        <v>0</v>
      </c>
      <c r="J44769" t="b">
        <v>0</v>
      </c>
      <c r="K44769" t="inlineStr">
        <is>
          <t>India</t>
        </is>
      </c>
      <c r="L44769" t="inlineStr"/>
      <c r="M44769" t="inlineStr"/>
      <c r="N44769" t="inlineStr"/>
      <c r="O44769" t="inlineStr">
        <is>
          <t>Tech Mahindra</t>
        </is>
      </c>
      <c r="P44769" t="inlineStr">
        <is>
          <t>['python', 'sql', 'gcp', 'azure', 'kafka', 'spark', 'airflow', 'looker', 'yarn']</t>
        </is>
      </c>
      <c r="Q44769" t="inlineStr">
        <is>
          <t>{'analyst_tools': ['looker'], 'cloud': ['gcp', 'azure'], 'libraries': ['kafka', 'spark', 'airflow'], 'other': ['yarn'], 'programming': ['python', 'sql']}</t>
        </is>
      </c>
    </row>
    <row r="44770">
      <c r="A44770" t="inlineStr">
        <is>
          <t>Data Engineer</t>
        </is>
      </c>
      <c r="B44770" t="inlineStr">
        <is>
          <t>Data Engineer (Technology Specialist)</t>
        </is>
      </c>
      <c r="C44770" t="inlineStr">
        <is>
          <t>South Africa</t>
        </is>
      </c>
      <c r="D44770" t="inlineStr">
        <is>
          <t>via LinkedIn</t>
        </is>
      </c>
      <c r="E44770" t="inlineStr">
        <is>
          <t>Full-time</t>
        </is>
      </c>
      <c r="F44770" t="b">
        <v>0</v>
      </c>
      <c r="G44770" t="inlineStr">
        <is>
          <t>South Africa</t>
        </is>
      </c>
      <c r="H44770" s="2" t="n">
        <v>45436.22706018519</v>
      </c>
      <c r="I44770" t="b">
        <v>0</v>
      </c>
      <c r="J44770" t="b">
        <v>0</v>
      </c>
      <c r="K44770" t="inlineStr">
        <is>
          <t>South Africa</t>
        </is>
      </c>
      <c r="L44770" t="inlineStr"/>
      <c r="M44770" t="inlineStr"/>
      <c r="N44770" t="inlineStr"/>
      <c r="O44770" t="inlineStr">
        <is>
          <t>Nestlé</t>
        </is>
      </c>
      <c r="P44770" t="inlineStr"/>
      <c r="Q44770" t="inlineStr"/>
    </row>
    <row r="44771">
      <c r="A44771" t="inlineStr">
        <is>
          <t>Data Scientist</t>
        </is>
      </c>
      <c r="B44771" t="inlineStr">
        <is>
          <t>Data Scientist Senior Specialist</t>
        </is>
      </c>
      <c r="C44771" t="inlineStr">
        <is>
          <t>Bogotá, Bogota, Colombia</t>
        </is>
      </c>
      <c r="D44771" t="inlineStr">
        <is>
          <t>via BeBee</t>
        </is>
      </c>
      <c r="E44771" t="inlineStr">
        <is>
          <t>Full-time</t>
        </is>
      </c>
      <c r="F44771" t="b">
        <v>0</v>
      </c>
      <c r="G44771" t="inlineStr">
        <is>
          <t>Colombia</t>
        </is>
      </c>
      <c r="H44771" s="2" t="n">
        <v>45442.17780092593</v>
      </c>
      <c r="I44771" t="b">
        <v>0</v>
      </c>
      <c r="J44771" t="b">
        <v>0</v>
      </c>
      <c r="K44771" t="inlineStr">
        <is>
          <t>Colombia</t>
        </is>
      </c>
      <c r="L44771" t="inlineStr"/>
      <c r="M44771" t="inlineStr"/>
      <c r="N44771" t="inlineStr"/>
      <c r="O44771" t="inlineStr">
        <is>
          <t>Unilever</t>
        </is>
      </c>
      <c r="P44771" t="inlineStr">
        <is>
          <t>['python', 'databricks']</t>
        </is>
      </c>
      <c r="Q44771" t="inlineStr">
        <is>
          <t>{'cloud': ['databricks'], 'programming': ['python']}</t>
        </is>
      </c>
    </row>
    <row r="44772">
      <c r="A44772" t="inlineStr">
        <is>
          <t>Data Engineer</t>
        </is>
      </c>
      <c r="B44772" t="inlineStr">
        <is>
          <t>Lead Data Engineer, IgniteTech (Remote) - $60,000/year USD</t>
        </is>
      </c>
      <c r="C44772" t="inlineStr">
        <is>
          <t>Anywhere</t>
        </is>
      </c>
      <c r="D44772" t="inlineStr">
        <is>
          <t>via LinkedIn</t>
        </is>
      </c>
      <c r="E44772" t="inlineStr">
        <is>
          <t>Full-time and Contractor</t>
        </is>
      </c>
      <c r="F44772" t="b">
        <v>1</v>
      </c>
      <c r="G44772" t="inlineStr">
        <is>
          <t>Pakistan</t>
        </is>
      </c>
      <c r="H44772" s="2" t="n">
        <v>45422.17788194444</v>
      </c>
      <c r="I44772" t="b">
        <v>1</v>
      </c>
      <c r="J44772" t="b">
        <v>0</v>
      </c>
      <c r="K44772" t="inlineStr">
        <is>
          <t>Pakistan</t>
        </is>
      </c>
      <c r="L44772" t="inlineStr">
        <is>
          <t>hour</t>
        </is>
      </c>
      <c r="M44772" t="inlineStr"/>
      <c r="N44772" t="n">
        <v>30</v>
      </c>
      <c r="O44772" t="inlineStr">
        <is>
          <t>Crossover</t>
        </is>
      </c>
      <c r="P44772" t="inlineStr"/>
      <c r="Q44772" t="inlineStr"/>
    </row>
    <row r="44773">
      <c r="A44773" t="inlineStr">
        <is>
          <t>Senior Data Engineer</t>
        </is>
      </c>
      <c r="B44773" t="inlineStr">
        <is>
          <t>Senior Cloud Data Engineer</t>
        </is>
      </c>
      <c r="C44773" t="inlineStr">
        <is>
          <t>Orlando, FL</t>
        </is>
      </c>
      <c r="D44773" t="inlineStr">
        <is>
          <t>via LinkedIn</t>
        </is>
      </c>
      <c r="E44773" t="inlineStr">
        <is>
          <t>Full-time</t>
        </is>
      </c>
      <c r="F44773" t="b">
        <v>0</v>
      </c>
      <c r="G44773" t="inlineStr">
        <is>
          <t>Florida, United States</t>
        </is>
      </c>
      <c r="H44773" s="2" t="n">
        <v>45433.17259259259</v>
      </c>
      <c r="I44773" t="b">
        <v>0</v>
      </c>
      <c r="J44773" t="b">
        <v>0</v>
      </c>
      <c r="K44773" t="inlineStr">
        <is>
          <t>United States</t>
        </is>
      </c>
      <c r="L44773" t="inlineStr">
        <is>
          <t>year</t>
        </is>
      </c>
      <c r="M44773" t="n">
        <v>140000</v>
      </c>
      <c r="N44773" t="inlineStr"/>
      <c r="O44773" t="inlineStr">
        <is>
          <t>gpac</t>
        </is>
      </c>
      <c r="P44773" t="inlineStr">
        <is>
          <t>['sql', 'python', 'r', 'nosql', 'sql server', 'gcp', 'bigquery', 'spark', 'kafka', 'looker', 'ssis']</t>
        </is>
      </c>
      <c r="Q44773" t="inlineStr">
        <is>
          <t>{'analyst_tools': ['looker', 'ssis'], 'cloud': ['gcp', 'bigquery'], 'databases': ['sql server'], 'libraries': ['spark', 'kafka'], 'programming': ['sql', 'python', 'r', 'nosql']}</t>
        </is>
      </c>
    </row>
    <row r="44774">
      <c r="A44774" t="inlineStr">
        <is>
          <t>Data Engineer</t>
        </is>
      </c>
      <c r="B44774" t="inlineStr">
        <is>
          <t>Sr Data Engineer</t>
        </is>
      </c>
      <c r="C44774" t="inlineStr">
        <is>
          <t>São Paulo, State of São Paulo, Brazil</t>
        </is>
      </c>
      <c r="D44774" t="inlineStr">
        <is>
          <t>via BeBee</t>
        </is>
      </c>
      <c r="E44774" t="inlineStr">
        <is>
          <t>Full-time</t>
        </is>
      </c>
      <c r="F44774" t="b">
        <v>0</v>
      </c>
      <c r="G44774" t="inlineStr">
        <is>
          <t>Brazil</t>
        </is>
      </c>
      <c r="H44774" s="2" t="n">
        <v>45434.20594907407</v>
      </c>
      <c r="I44774" t="b">
        <v>0</v>
      </c>
      <c r="J44774" t="b">
        <v>0</v>
      </c>
      <c r="K44774" t="inlineStr">
        <is>
          <t>Brazil</t>
        </is>
      </c>
      <c r="L44774" t="inlineStr"/>
      <c r="M44774" t="inlineStr"/>
      <c r="N44774" t="inlineStr"/>
      <c r="O44774" t="inlineStr">
        <is>
          <t>Net2Source</t>
        </is>
      </c>
      <c r="P44774" t="inlineStr">
        <is>
          <t>['sql', 'python', 'snowflake', 'databricks', 'aws', 'airflow', 'spark', 'kafka', 'pyspark']</t>
        </is>
      </c>
      <c r="Q44774" t="inlineStr">
        <is>
          <t>{'cloud': ['snowflake', 'databricks', 'aws'], 'libraries': ['airflow', 'spark', 'kafka', 'pyspark'], 'programming': ['sql', 'python']}</t>
        </is>
      </c>
    </row>
    <row r="44775">
      <c r="A44775" t="inlineStr">
        <is>
          <t>Data Engineer</t>
        </is>
      </c>
      <c r="B44775" t="inlineStr">
        <is>
          <t>Data Engineer</t>
        </is>
      </c>
      <c r="C44775" t="inlineStr">
        <is>
          <t>London, UK</t>
        </is>
      </c>
      <c r="D44775" t="inlineStr">
        <is>
          <t>via LinkedIn</t>
        </is>
      </c>
      <c r="E44775" t="inlineStr">
        <is>
          <t>Full-time</t>
        </is>
      </c>
      <c r="F44775" t="b">
        <v>0</v>
      </c>
      <c r="G44775" t="inlineStr">
        <is>
          <t>United Kingdom</t>
        </is>
      </c>
      <c r="H44775" s="2" t="n">
        <v>45425.18982638889</v>
      </c>
      <c r="I44775" t="b">
        <v>1</v>
      </c>
      <c r="J44775" t="b">
        <v>0</v>
      </c>
      <c r="K44775" t="inlineStr">
        <is>
          <t>United Kingdom</t>
        </is>
      </c>
      <c r="L44775" t="inlineStr"/>
      <c r="M44775" t="inlineStr"/>
      <c r="N44775" t="inlineStr"/>
      <c r="O44775" t="inlineStr">
        <is>
          <t>ClickJobs.io</t>
        </is>
      </c>
      <c r="P44775" t="inlineStr">
        <is>
          <t>['sql', 'azure', 'power bi', 'ssrs', 'ssis']</t>
        </is>
      </c>
      <c r="Q44775" t="inlineStr">
        <is>
          <t>{'analyst_tools': ['power bi', 'ssrs', 'ssis'], 'cloud': ['azure'], 'programming': ['sql']}</t>
        </is>
      </c>
    </row>
    <row r="44776">
      <c r="A44776" t="inlineStr">
        <is>
          <t>Cloud Engineer</t>
        </is>
      </c>
      <c r="B44776" t="inlineStr">
        <is>
          <t>Servers Engineer It</t>
        </is>
      </c>
      <c r="C44776" t="inlineStr">
        <is>
          <t>Xico, Ver., Mexico</t>
        </is>
      </c>
      <c r="D44776" t="inlineStr">
        <is>
          <t>via BeBee México</t>
        </is>
      </c>
      <c r="E44776" t="inlineStr">
        <is>
          <t>Full-time</t>
        </is>
      </c>
      <c r="F44776" t="b">
        <v>0</v>
      </c>
      <c r="G44776" t="inlineStr">
        <is>
          <t>Mexico</t>
        </is>
      </c>
      <c r="H44776" s="2" t="n">
        <v>45423.18584490741</v>
      </c>
      <c r="I44776" t="b">
        <v>1</v>
      </c>
      <c r="J44776" t="b">
        <v>0</v>
      </c>
      <c r="K44776" t="inlineStr">
        <is>
          <t>Mexico</t>
        </is>
      </c>
      <c r="L44776" t="inlineStr"/>
      <c r="M44776" t="inlineStr"/>
      <c r="N44776" t="inlineStr"/>
      <c r="O44776" t="inlineStr">
        <is>
          <t>Foxconn San Jeronimo</t>
        </is>
      </c>
      <c r="P44776" t="inlineStr">
        <is>
          <t>['vmware']</t>
        </is>
      </c>
      <c r="Q44776" t="inlineStr">
        <is>
          <t>{'cloud': ['vmware']}</t>
        </is>
      </c>
    </row>
    <row r="44777">
      <c r="A44777" t="inlineStr">
        <is>
          <t>Data Scientist</t>
        </is>
      </c>
      <c r="B44777" t="inlineStr">
        <is>
          <t>Informatiker/in, data scientist</t>
        </is>
      </c>
      <c r="C44777" t="inlineStr">
        <is>
          <t>Brussels, Belgium</t>
        </is>
      </c>
      <c r="D44777" t="inlineStr">
        <is>
          <t>via JobMESH</t>
        </is>
      </c>
      <c r="E44777" t="inlineStr">
        <is>
          <t>Full-time</t>
        </is>
      </c>
      <c r="F44777" t="b">
        <v>0</v>
      </c>
      <c r="G44777" t="inlineStr">
        <is>
          <t>Belgium</t>
        </is>
      </c>
      <c r="H44777" s="2" t="n">
        <v>45438.19641203704</v>
      </c>
      <c r="I44777" t="b">
        <v>0</v>
      </c>
      <c r="J44777" t="b">
        <v>0</v>
      </c>
      <c r="K44777" t="inlineStr">
        <is>
          <t>Belgium</t>
        </is>
      </c>
      <c r="L44777" t="inlineStr"/>
      <c r="M44777" t="inlineStr"/>
      <c r="N44777" t="inlineStr"/>
      <c r="O44777" t="inlineStr">
        <is>
          <t>Huk-coburg Versicherungsgruppe</t>
        </is>
      </c>
      <c r="P44777" t="inlineStr">
        <is>
          <t>['python', 'scikit-learn']</t>
        </is>
      </c>
      <c r="Q44777" t="inlineStr">
        <is>
          <t>{'libraries': ['scikit-learn'], 'programming': ['python']}</t>
        </is>
      </c>
    </row>
    <row r="44778">
      <c r="A44778" t="inlineStr">
        <is>
          <t>Data Scientist</t>
        </is>
      </c>
      <c r="B44778" t="inlineStr">
        <is>
          <t>Data Scientist Clinical Trials</t>
        </is>
      </c>
      <c r="C44778" t="inlineStr">
        <is>
          <t>Anywhere</t>
        </is>
      </c>
      <c r="D44778" t="inlineStr">
        <is>
          <t>via LinkedIn</t>
        </is>
      </c>
      <c r="E44778" t="inlineStr">
        <is>
          <t>Full-time</t>
        </is>
      </c>
      <c r="F44778" t="b">
        <v>1</v>
      </c>
      <c r="G44778" t="inlineStr">
        <is>
          <t>United Kingdom</t>
        </is>
      </c>
      <c r="H44778" s="2" t="n">
        <v>45429.17517361111</v>
      </c>
      <c r="I44778" t="b">
        <v>0</v>
      </c>
      <c r="J44778" t="b">
        <v>0</v>
      </c>
      <c r="K44778" t="inlineStr">
        <is>
          <t>United Kingdom</t>
        </is>
      </c>
      <c r="L44778" t="inlineStr"/>
      <c r="M44778" t="inlineStr"/>
      <c r="N44778" t="inlineStr"/>
      <c r="O44778" t="inlineStr">
        <is>
          <t>Lifelancer</t>
        </is>
      </c>
      <c r="P44778" t="inlineStr">
        <is>
          <t>['r', 'python', 'git']</t>
        </is>
      </c>
      <c r="Q44778" t="inlineStr">
        <is>
          <t>{'other': ['git'], 'programming': ['r', 'python']}</t>
        </is>
      </c>
    </row>
    <row r="44779">
      <c r="A44779" t="inlineStr">
        <is>
          <t>Data Analyst</t>
        </is>
      </c>
      <c r="B44779" t="inlineStr">
        <is>
          <t>Data Analyst</t>
        </is>
      </c>
      <c r="C44779" t="inlineStr">
        <is>
          <t>Anywhere</t>
        </is>
      </c>
      <c r="D44779" t="inlineStr">
        <is>
          <t>via LinkedIn</t>
        </is>
      </c>
      <c r="E44779" t="inlineStr">
        <is>
          <t>Full-time</t>
        </is>
      </c>
      <c r="F44779" t="b">
        <v>1</v>
      </c>
      <c r="G44779" t="inlineStr">
        <is>
          <t>India</t>
        </is>
      </c>
      <c r="H44779" s="2" t="n">
        <v>45428.175</v>
      </c>
      <c r="I44779" t="b">
        <v>0</v>
      </c>
      <c r="J44779" t="b">
        <v>0</v>
      </c>
      <c r="K44779" t="inlineStr">
        <is>
          <t>India</t>
        </is>
      </c>
      <c r="L44779" t="inlineStr"/>
      <c r="M44779" t="inlineStr"/>
      <c r="N44779" t="inlineStr"/>
      <c r="O44779" t="inlineStr">
        <is>
          <t>JK Lucent</t>
        </is>
      </c>
      <c r="P44779" t="inlineStr"/>
      <c r="Q44779" t="inlineStr"/>
    </row>
    <row r="44780">
      <c r="A44780" t="inlineStr">
        <is>
          <t>Data Scientist</t>
        </is>
      </c>
      <c r="B44780" t="inlineStr">
        <is>
          <t>Data Scientist - Hiring Immediately</t>
        </is>
      </c>
      <c r="C44780" t="inlineStr">
        <is>
          <t>New York, NY</t>
        </is>
      </c>
      <c r="D44780" t="inlineStr">
        <is>
          <t>via GrabJobs</t>
        </is>
      </c>
      <c r="E44780" t="inlineStr">
        <is>
          <t>Full-time</t>
        </is>
      </c>
      <c r="F44780" t="b">
        <v>0</v>
      </c>
      <c r="G44780" t="inlineStr">
        <is>
          <t>New York, United States</t>
        </is>
      </c>
      <c r="H44780" s="2" t="n">
        <v>45415.17032407408</v>
      </c>
      <c r="I44780" t="b">
        <v>0</v>
      </c>
      <c r="J44780" t="b">
        <v>0</v>
      </c>
      <c r="K44780" t="inlineStr">
        <is>
          <t>United States</t>
        </is>
      </c>
      <c r="L44780" t="inlineStr">
        <is>
          <t>hour</t>
        </is>
      </c>
      <c r="M44780" t="inlineStr"/>
      <c r="N44780" t="n">
        <v>64</v>
      </c>
      <c r="O44780" t="inlineStr">
        <is>
          <t>Primary Talent Partners</t>
        </is>
      </c>
      <c r="P44780" t="inlineStr">
        <is>
          <t>['python', 'seaborn', 'plotly', 'matplotlib']</t>
        </is>
      </c>
      <c r="Q44780" t="inlineStr">
        <is>
          <t>{'libraries': ['seaborn', 'plotly', 'matplotlib'], 'programming': ['python']}</t>
        </is>
      </c>
    </row>
    <row r="44781">
      <c r="A44781" t="inlineStr">
        <is>
          <t>Data Engineer</t>
        </is>
      </c>
      <c r="B44781" t="inlineStr">
        <is>
          <t>Lead Data Engineer</t>
        </is>
      </c>
      <c r="C44781" t="inlineStr">
        <is>
          <t>Sydney NSW, Australia</t>
        </is>
      </c>
      <c r="D44781" t="inlineStr">
        <is>
          <t>via LinkedIn</t>
        </is>
      </c>
      <c r="E44781" t="inlineStr">
        <is>
          <t>Full-time</t>
        </is>
      </c>
      <c r="F44781" t="b">
        <v>0</v>
      </c>
      <c r="G44781" t="inlineStr">
        <is>
          <t>Australia</t>
        </is>
      </c>
      <c r="H44781" s="2" t="n">
        <v>45429.17596064815</v>
      </c>
      <c r="I44781" t="b">
        <v>0</v>
      </c>
      <c r="J44781" t="b">
        <v>0</v>
      </c>
      <c r="K44781" t="inlineStr">
        <is>
          <t>Australia</t>
        </is>
      </c>
      <c r="L44781" t="inlineStr"/>
      <c r="M44781" t="inlineStr"/>
      <c r="N44781" t="inlineStr"/>
      <c r="O44781" t="inlineStr">
        <is>
          <t>Motion Recruitment</t>
        </is>
      </c>
      <c r="P44781" t="inlineStr">
        <is>
          <t>['scala', 'python', 'sql', 'aws', 'gcp', 'spark']</t>
        </is>
      </c>
      <c r="Q44781" t="inlineStr">
        <is>
          <t>{'cloud': ['aws', 'gcp'], 'libraries': ['spark'], 'programming': ['scala', 'python', 'sql']}</t>
        </is>
      </c>
    </row>
    <row r="44782">
      <c r="A44782" t="inlineStr">
        <is>
          <t>Data Analyst</t>
        </is>
      </c>
      <c r="B44782" t="inlineStr">
        <is>
          <t>Data Analyst III</t>
        </is>
      </c>
      <c r="C44782" t="inlineStr">
        <is>
          <t>Anywhere</t>
        </is>
      </c>
      <c r="D44782" t="inlineStr">
        <is>
          <t>via ZipRecruiter</t>
        </is>
      </c>
      <c r="E44782" t="inlineStr">
        <is>
          <t>Full-time</t>
        </is>
      </c>
      <c r="F44782" t="b">
        <v>1</v>
      </c>
      <c r="G44782" t="inlineStr">
        <is>
          <t>Georgia</t>
        </is>
      </c>
      <c r="H44782" s="2" t="n">
        <v>45442.20207175926</v>
      </c>
      <c r="I44782" t="b">
        <v>0</v>
      </c>
      <c r="J44782" t="b">
        <v>1</v>
      </c>
      <c r="K44782" t="inlineStr">
        <is>
          <t>United States</t>
        </is>
      </c>
      <c r="L44782" t="inlineStr"/>
      <c r="M44782" t="inlineStr"/>
      <c r="N44782" t="inlineStr"/>
      <c r="O44782" t="inlineStr">
        <is>
          <t>Emory Healthcare</t>
        </is>
      </c>
      <c r="P44782" t="inlineStr">
        <is>
          <t>['r', 'sql', 'sas', 'sas', 'python', 'vba']</t>
        </is>
      </c>
      <c r="Q44782" t="inlineStr">
        <is>
          <t>{'analyst_tools': ['sas'], 'programming': ['r', 'sql', 'sas', 'python', 'vba']}</t>
        </is>
      </c>
    </row>
    <row r="44783">
      <c r="A44783" t="inlineStr">
        <is>
          <t>Data Analyst</t>
        </is>
      </c>
      <c r="B44783" t="inlineStr">
        <is>
          <t>Data Analyst</t>
        </is>
      </c>
      <c r="C44783" t="inlineStr">
        <is>
          <t>Jacksonville, FL</t>
        </is>
      </c>
      <c r="D44783" t="inlineStr">
        <is>
          <t>via LinkedIn</t>
        </is>
      </c>
      <c r="E44783" t="inlineStr">
        <is>
          <t>Full-time</t>
        </is>
      </c>
      <c r="F44783" t="b">
        <v>0</v>
      </c>
      <c r="G44783" t="inlineStr">
        <is>
          <t>Georgia</t>
        </is>
      </c>
      <c r="H44783" s="2" t="n">
        <v>45418.18733796296</v>
      </c>
      <c r="I44783" t="b">
        <v>1</v>
      </c>
      <c r="J44783" t="b">
        <v>0</v>
      </c>
      <c r="K44783" t="inlineStr">
        <is>
          <t>United States</t>
        </is>
      </c>
      <c r="L44783" t="inlineStr"/>
      <c r="M44783" t="inlineStr"/>
      <c r="N44783" t="inlineStr"/>
      <c r="O44783" t="inlineStr">
        <is>
          <t>Global Channel Management, Inc.</t>
        </is>
      </c>
      <c r="P44783" t="inlineStr">
        <is>
          <t>['power bi', 'tableau']</t>
        </is>
      </c>
      <c r="Q44783" t="inlineStr">
        <is>
          <t>{'analyst_tools': ['power bi', 'tableau']}</t>
        </is>
      </c>
    </row>
    <row r="44784">
      <c r="A44784" t="inlineStr">
        <is>
          <t>Data Engineer</t>
        </is>
      </c>
      <c r="B44784" t="inlineStr">
        <is>
          <t>Data Engineer</t>
        </is>
      </c>
      <c r="C44784" t="inlineStr">
        <is>
          <t>Tampa, FL</t>
        </is>
      </c>
      <c r="D44784" t="inlineStr">
        <is>
          <t>via BioSpace</t>
        </is>
      </c>
      <c r="E44784" t="inlineStr">
        <is>
          <t>Full-time</t>
        </is>
      </c>
      <c r="F44784" t="b">
        <v>0</v>
      </c>
      <c r="G44784" t="inlineStr">
        <is>
          <t>Florida, United States</t>
        </is>
      </c>
      <c r="H44784" s="2" t="n">
        <v>45423.17265046296</v>
      </c>
      <c r="I44784" t="b">
        <v>0</v>
      </c>
      <c r="J44784" t="b">
        <v>1</v>
      </c>
      <c r="K44784" t="inlineStr">
        <is>
          <t>United States</t>
        </is>
      </c>
      <c r="L44784" t="inlineStr"/>
      <c r="M44784" t="inlineStr"/>
      <c r="N44784" t="inlineStr"/>
      <c r="O44784" t="inlineStr">
        <is>
          <t>Amgen</t>
        </is>
      </c>
      <c r="P44784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44784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44785">
      <c r="A44785" t="inlineStr">
        <is>
          <t>Data Analyst</t>
        </is>
      </c>
      <c r="B44785" t="inlineStr">
        <is>
          <t>Performance &amp; Reporting Analyst</t>
        </is>
      </c>
      <c r="C44785" t="inlineStr">
        <is>
          <t>Maharashtra, India</t>
        </is>
      </c>
      <c r="D44785" t="inlineStr">
        <is>
          <t>via Shine</t>
        </is>
      </c>
      <c r="E44785" t="inlineStr">
        <is>
          <t>Full-time</t>
        </is>
      </c>
      <c r="F44785" t="b">
        <v>0</v>
      </c>
      <c r="G44785" t="inlineStr">
        <is>
          <t>India</t>
        </is>
      </c>
      <c r="H44785" s="2" t="n">
        <v>45438.18814814815</v>
      </c>
      <c r="I44785" t="b">
        <v>0</v>
      </c>
      <c r="J44785" t="b">
        <v>0</v>
      </c>
      <c r="K44785" t="inlineStr">
        <is>
          <t>India</t>
        </is>
      </c>
      <c r="L44785" t="inlineStr"/>
      <c r="M44785" t="inlineStr"/>
      <c r="N44785" t="inlineStr"/>
      <c r="O44785" t="inlineStr">
        <is>
          <t>Russell Investments</t>
        </is>
      </c>
      <c r="P44785" t="inlineStr"/>
      <c r="Q44785" t="inlineStr"/>
    </row>
    <row r="44786">
      <c r="A44786" t="inlineStr">
        <is>
          <t>Data Scientist</t>
        </is>
      </c>
      <c r="B44786" t="inlineStr">
        <is>
          <t>Data Scientist</t>
        </is>
      </c>
      <c r="C44786" t="inlineStr">
        <is>
          <t>Paris, France</t>
        </is>
      </c>
      <c r="D44786" t="inlineStr">
        <is>
          <t>via BeBee</t>
        </is>
      </c>
      <c r="E44786" t="inlineStr">
        <is>
          <t>Full-time</t>
        </is>
      </c>
      <c r="F44786" t="b">
        <v>0</v>
      </c>
      <c r="G44786" t="inlineStr">
        <is>
          <t>France</t>
        </is>
      </c>
      <c r="H44786" s="2" t="n">
        <v>45443.19430555555</v>
      </c>
      <c r="I44786" t="b">
        <v>0</v>
      </c>
      <c r="J44786" t="b">
        <v>0</v>
      </c>
      <c r="K44786" t="inlineStr">
        <is>
          <t>France</t>
        </is>
      </c>
      <c r="L44786" t="inlineStr"/>
      <c r="M44786" t="inlineStr"/>
      <c r="N44786" t="inlineStr"/>
      <c r="O44786" t="inlineStr">
        <is>
          <t>Caisse des Dépôts et Consignations</t>
        </is>
      </c>
      <c r="P44786" t="inlineStr">
        <is>
          <t>['c', 'python', 'r']</t>
        </is>
      </c>
      <c r="Q44786" t="inlineStr">
        <is>
          <t>{'programming': ['c', 'python', 'r']}</t>
        </is>
      </c>
    </row>
    <row r="44787">
      <c r="A44787" t="inlineStr">
        <is>
          <t>Data Engineer</t>
        </is>
      </c>
      <c r="B44787" t="inlineStr">
        <is>
          <t>Data Engineer</t>
        </is>
      </c>
      <c r="C44787" t="inlineStr">
        <is>
          <t>Bangkok, Thailand</t>
        </is>
      </c>
      <c r="D44787" t="inlineStr">
        <is>
          <t>via LinkedIn</t>
        </is>
      </c>
      <c r="E44787" t="inlineStr">
        <is>
          <t>Full-time</t>
        </is>
      </c>
      <c r="F44787" t="b">
        <v>0</v>
      </c>
      <c r="G44787" t="inlineStr">
        <is>
          <t>Thailand</t>
        </is>
      </c>
      <c r="H44787" s="2" t="n">
        <v>45422.18526620371</v>
      </c>
      <c r="I44787" t="b">
        <v>0</v>
      </c>
      <c r="J44787" t="b">
        <v>0</v>
      </c>
      <c r="K44787" t="inlineStr">
        <is>
          <t>Thailand</t>
        </is>
      </c>
      <c r="L44787" t="inlineStr"/>
      <c r="M44787" t="inlineStr"/>
      <c r="N44787" t="inlineStr"/>
      <c r="O44787" t="inlineStr">
        <is>
          <t>CGP Thailand</t>
        </is>
      </c>
      <c r="P44787" t="inlineStr">
        <is>
          <t>['sql', 'nosql', 'python', 'java', 'scala', 'aws', 'gcp', 'hadoop', 'spark']</t>
        </is>
      </c>
      <c r="Q44787" t="inlineStr">
        <is>
          <t>{'cloud': ['aws', 'gcp'], 'libraries': ['hadoop', 'spark'], 'programming': ['sql', 'nosql', 'python', 'java', 'scala']}</t>
        </is>
      </c>
    </row>
    <row r="44788">
      <c r="A44788" t="inlineStr">
        <is>
          <t>Data Analyst</t>
        </is>
      </c>
      <c r="B44788" t="inlineStr">
        <is>
          <t>Blockchain Data Analyst</t>
        </is>
      </c>
      <c r="C44788" t="inlineStr">
        <is>
          <t>Stockholm, Sweden</t>
        </is>
      </c>
      <c r="D44788" t="inlineStr">
        <is>
          <t>via GrabJobs</t>
        </is>
      </c>
      <c r="E44788" t="inlineStr">
        <is>
          <t>Full-time</t>
        </is>
      </c>
      <c r="F44788" t="b">
        <v>0</v>
      </c>
      <c r="G44788" t="inlineStr">
        <is>
          <t>Sweden</t>
        </is>
      </c>
      <c r="H44788" s="2" t="n">
        <v>45422.18393518519</v>
      </c>
      <c r="I44788" t="b">
        <v>1</v>
      </c>
      <c r="J44788" t="b">
        <v>0</v>
      </c>
      <c r="K44788" t="inlineStr">
        <is>
          <t>Sweden</t>
        </is>
      </c>
      <c r="L44788" t="inlineStr"/>
      <c r="M44788" t="inlineStr"/>
      <c r="N44788" t="inlineStr"/>
      <c r="O44788" t="inlineStr">
        <is>
          <t>Opera Sweden Ab</t>
        </is>
      </c>
      <c r="P44788" t="inlineStr">
        <is>
          <t>['python', 'sql', 'graphql', 'flow']</t>
        </is>
      </c>
      <c r="Q44788" t="inlineStr">
        <is>
          <t>{'libraries': ['graphql'], 'other': ['flow'], 'programming': ['python', 'sql']}</t>
        </is>
      </c>
    </row>
    <row r="44789">
      <c r="A44789" t="inlineStr">
        <is>
          <t>Business Analyst</t>
        </is>
      </c>
      <c r="B44789" t="inlineStr">
        <is>
          <t>Financial Planning and Reporting Analyst</t>
        </is>
      </c>
      <c r="C44789" t="inlineStr">
        <is>
          <t>Wellington, New Zealand</t>
        </is>
      </c>
      <c r="D44789" t="inlineStr">
        <is>
          <t>via LinkedIn</t>
        </is>
      </c>
      <c r="E44789" t="inlineStr">
        <is>
          <t>Full-time</t>
        </is>
      </c>
      <c r="F44789" t="b">
        <v>0</v>
      </c>
      <c r="G44789" t="inlineStr">
        <is>
          <t>New Zealand</t>
        </is>
      </c>
      <c r="H44789" s="2" t="n">
        <v>45440.17813657408</v>
      </c>
      <c r="I44789" t="b">
        <v>1</v>
      </c>
      <c r="J44789" t="b">
        <v>0</v>
      </c>
      <c r="K44789" t="inlineStr">
        <is>
          <t>New Zealand</t>
        </is>
      </c>
      <c r="L44789" t="inlineStr"/>
      <c r="M44789" t="inlineStr"/>
      <c r="N44789" t="inlineStr"/>
      <c r="O44789" t="inlineStr">
        <is>
          <t>Transpower New Zealand</t>
        </is>
      </c>
      <c r="P44789" t="inlineStr"/>
      <c r="Q44789" t="inlineStr"/>
    </row>
    <row r="44790">
      <c r="A44790" t="inlineStr">
        <is>
          <t>Data Analyst</t>
        </is>
      </c>
      <c r="B44790" t="inlineStr">
        <is>
          <t>Oracle Supply Chain Data Analyst</t>
        </is>
      </c>
      <c r="C44790" t="inlineStr">
        <is>
          <t>San José Province, San José, Costa Rica</t>
        </is>
      </c>
      <c r="D44790" t="inlineStr">
        <is>
          <t>via Trabajo.org - Vacantes De Empleo, Trabajo</t>
        </is>
      </c>
      <c r="E44790" t="inlineStr">
        <is>
          <t>Full-time</t>
        </is>
      </c>
      <c r="F44790" t="b">
        <v>0</v>
      </c>
      <c r="G44790" t="inlineStr">
        <is>
          <t>Costa Rica</t>
        </is>
      </c>
      <c r="H44790" s="2" t="n">
        <v>45415.19142361111</v>
      </c>
      <c r="I44790" t="b">
        <v>0</v>
      </c>
      <c r="J44790" t="b">
        <v>0</v>
      </c>
      <c r="K44790" t="inlineStr">
        <is>
          <t>Costa Rica</t>
        </is>
      </c>
      <c r="L44790" t="inlineStr"/>
      <c r="M44790" t="inlineStr"/>
      <c r="N44790" t="inlineStr"/>
      <c r="O44790" t="inlineStr">
        <is>
          <t>Emerson</t>
        </is>
      </c>
      <c r="P44790" t="inlineStr">
        <is>
          <t>['oracle']</t>
        </is>
      </c>
      <c r="Q44790" t="inlineStr">
        <is>
          <t>{'cloud': ['oracle']}</t>
        </is>
      </c>
    </row>
    <row r="44791">
      <c r="A44791" t="inlineStr">
        <is>
          <t>Machine Learning Engineer</t>
        </is>
      </c>
      <c r="B44791" t="inlineStr">
        <is>
          <t>Staff Machine Learning Engineer</t>
        </is>
      </c>
      <c r="C44791" t="inlineStr">
        <is>
          <t>Prague, Czechia</t>
        </is>
      </c>
      <c r="D44791" t="inlineStr">
        <is>
          <t>via Wellfound</t>
        </is>
      </c>
      <c r="E44791" t="inlineStr">
        <is>
          <t>Full-time</t>
        </is>
      </c>
      <c r="F44791" t="b">
        <v>0</v>
      </c>
      <c r="G44791" t="inlineStr">
        <is>
          <t>Czechia</t>
        </is>
      </c>
      <c r="H44791" s="2" t="n">
        <v>45419.18512731481</v>
      </c>
      <c r="I44791" t="b">
        <v>0</v>
      </c>
      <c r="J44791" t="b">
        <v>0</v>
      </c>
      <c r="K44791" t="inlineStr">
        <is>
          <t>Czechia</t>
        </is>
      </c>
      <c r="L44791" t="inlineStr"/>
      <c r="M44791" t="inlineStr"/>
      <c r="N44791" t="inlineStr"/>
      <c r="O44791" t="inlineStr">
        <is>
          <t>Productboard</t>
        </is>
      </c>
      <c r="P44791" t="inlineStr">
        <is>
          <t>['python', 'aws', 'graphql', 'kafka', 'airflow', 'looker', 'kubernetes', 'git', 'docker', 'zoom']</t>
        </is>
      </c>
      <c r="Q44791" t="inlineStr">
        <is>
          <t>{'analyst_tools': ['looker'], 'cloud': ['aws'], 'libraries': ['graphql', 'kafka', 'airflow'], 'other': ['kubernetes', 'git', 'docker'], 'programming': ['python'], 'sync': ['zoom']}</t>
        </is>
      </c>
    </row>
    <row r="44792">
      <c r="A44792" t="inlineStr">
        <is>
          <t>Senior Data Scientist</t>
        </is>
      </c>
      <c r="B44792" t="inlineStr">
        <is>
          <t>Senior Data Scientist</t>
        </is>
      </c>
      <c r="C44792" t="inlineStr">
        <is>
          <t>Brasília, Brasilia - Federal District, Brazil</t>
        </is>
      </c>
      <c r="D44792" t="inlineStr">
        <is>
          <t>via BeBee</t>
        </is>
      </c>
      <c r="E44792" t="inlineStr">
        <is>
          <t>Full-time</t>
        </is>
      </c>
      <c r="F44792" t="b">
        <v>0</v>
      </c>
      <c r="G44792" t="inlineStr">
        <is>
          <t>Brazil</t>
        </is>
      </c>
      <c r="H44792" s="2" t="n">
        <v>45442.18158564815</v>
      </c>
      <c r="I44792" t="b">
        <v>0</v>
      </c>
      <c r="J44792" t="b">
        <v>0</v>
      </c>
      <c r="K44792" t="inlineStr">
        <is>
          <t>Brazil</t>
        </is>
      </c>
      <c r="L44792" t="inlineStr"/>
      <c r="M44792" t="inlineStr"/>
      <c r="N44792" t="inlineStr"/>
      <c r="O44792" t="inlineStr">
        <is>
          <t>Join Our Team</t>
        </is>
      </c>
      <c r="P44792" t="inlineStr">
        <is>
          <t>['sql', 'python', 'r', 'go', 'jupyter', 'spark', 'gdpr']</t>
        </is>
      </c>
      <c r="Q44792" t="inlineStr">
        <is>
          <t>{'libraries': ['jupyter', 'spark', 'gdpr'], 'programming': ['sql', 'python', 'r', 'go']}</t>
        </is>
      </c>
    </row>
    <row r="44793">
      <c r="A44793" t="inlineStr">
        <is>
          <t>Senior Data Engineer</t>
        </is>
      </c>
      <c r="B44793" t="inlineStr">
        <is>
          <t>Senior Data Engineer</t>
        </is>
      </c>
      <c r="C44793" t="inlineStr">
        <is>
          <t>Perth WA, Australia</t>
        </is>
      </c>
      <c r="D44793" t="inlineStr">
        <is>
          <t>via LinkedIn</t>
        </is>
      </c>
      <c r="E44793" t="inlineStr">
        <is>
          <t>Contractor</t>
        </is>
      </c>
      <c r="F44793" t="b">
        <v>0</v>
      </c>
      <c r="G44793" t="inlineStr">
        <is>
          <t>Australia</t>
        </is>
      </c>
      <c r="H44793" s="2" t="n">
        <v>45425.19063657407</v>
      </c>
      <c r="I44793" t="b">
        <v>1</v>
      </c>
      <c r="J44793" t="b">
        <v>0</v>
      </c>
      <c r="K44793" t="inlineStr">
        <is>
          <t>Australia</t>
        </is>
      </c>
      <c r="L44793" t="inlineStr"/>
      <c r="M44793" t="inlineStr"/>
      <c r="N44793" t="inlineStr"/>
      <c r="O44793" t="inlineStr">
        <is>
          <t>Valrose</t>
        </is>
      </c>
      <c r="P44793" t="inlineStr">
        <is>
          <t>['go', 'azure']</t>
        </is>
      </c>
      <c r="Q44793" t="inlineStr">
        <is>
          <t>{'cloud': ['azure'], 'programming': ['go']}</t>
        </is>
      </c>
    </row>
    <row r="44794">
      <c r="A44794" t="inlineStr">
        <is>
          <t>Data Analyst</t>
        </is>
      </c>
      <c r="B44794" t="inlineStr">
        <is>
          <t>Data Analyst</t>
        </is>
      </c>
      <c r="C44794" t="inlineStr">
        <is>
          <t>Anywhere</t>
        </is>
      </c>
      <c r="D44794" t="inlineStr">
        <is>
          <t>via LinkedIn</t>
        </is>
      </c>
      <c r="E44794" t="inlineStr">
        <is>
          <t>Internship</t>
        </is>
      </c>
      <c r="F44794" t="b">
        <v>1</v>
      </c>
      <c r="G44794" t="inlineStr">
        <is>
          <t>India</t>
        </is>
      </c>
      <c r="H44794" s="2" t="n">
        <v>45422.17674768518</v>
      </c>
      <c r="I44794" t="b">
        <v>0</v>
      </c>
      <c r="J44794" t="b">
        <v>0</v>
      </c>
      <c r="K44794" t="inlineStr">
        <is>
          <t>India</t>
        </is>
      </c>
      <c r="L44794" t="inlineStr"/>
      <c r="M44794" t="inlineStr"/>
      <c r="N44794" t="inlineStr"/>
      <c r="O44794" t="inlineStr">
        <is>
          <t>MedTourEasy</t>
        </is>
      </c>
      <c r="P44794" t="inlineStr"/>
      <c r="Q44794" t="inlineStr"/>
    </row>
    <row r="44795">
      <c r="A44795" t="inlineStr">
        <is>
          <t>Data Engineer</t>
        </is>
      </c>
      <c r="B44795" t="inlineStr">
        <is>
          <t>Site Reliability Engineer II - Real-Time &amp; Big Data</t>
        </is>
      </c>
      <c r="C44795" t="inlineStr">
        <is>
          <t>Norway</t>
        </is>
      </c>
      <c r="D44795" t="inlineStr">
        <is>
          <t>via LinkedIn</t>
        </is>
      </c>
      <c r="E44795" t="inlineStr">
        <is>
          <t>Full-time</t>
        </is>
      </c>
      <c r="F44795" t="b">
        <v>0</v>
      </c>
      <c r="G44795" t="inlineStr">
        <is>
          <t>Norway</t>
        </is>
      </c>
      <c r="H44795" s="2" t="n">
        <v>45419.17863425926</v>
      </c>
      <c r="I44795" t="b">
        <v>0</v>
      </c>
      <c r="J44795" t="b">
        <v>0</v>
      </c>
      <c r="K44795" t="inlineStr">
        <is>
          <t>Norway</t>
        </is>
      </c>
      <c r="L44795" t="inlineStr"/>
      <c r="M44795" t="inlineStr"/>
      <c r="N44795" t="inlineStr"/>
      <c r="O44795" t="inlineStr">
        <is>
          <t>Esri</t>
        </is>
      </c>
      <c r="P44795" t="inlineStr">
        <is>
          <t>['bash', 'python', 'golang', 'scala', 'azure', 'kafka', 'gdpr', 'play framework', 'word', 'kubernetes', 'docker', 'terraform', 'github']</t>
        </is>
      </c>
      <c r="Q44795" t="inlineStr">
        <is>
          <t>{'analyst_tools': ['word'], 'cloud': ['azure'], 'libraries': ['kafka', 'gdpr'], 'other': ['kubernetes', 'docker', 'terraform', 'github'], 'programming': ['bash', 'python', 'golang', 'scala'], 'webframeworks': ['play framework']}</t>
        </is>
      </c>
    </row>
    <row r="44796">
      <c r="A44796" t="inlineStr">
        <is>
          <t>Data Scientist</t>
        </is>
      </c>
      <c r="B44796" t="inlineStr">
        <is>
          <t>Data Scientist</t>
        </is>
      </c>
      <c r="C44796" t="inlineStr">
        <is>
          <t>Eschborn, Germany</t>
        </is>
      </c>
      <c r="D44796" t="inlineStr">
        <is>
          <t>via BeBee</t>
        </is>
      </c>
      <c r="E44796" t="inlineStr">
        <is>
          <t>Full-time</t>
        </is>
      </c>
      <c r="F44796" t="b">
        <v>0</v>
      </c>
      <c r="G44796" t="inlineStr">
        <is>
          <t>Germany</t>
        </is>
      </c>
      <c r="H44796" s="2" t="n">
        <v>45431.17943287037</v>
      </c>
      <c r="I44796" t="b">
        <v>0</v>
      </c>
      <c r="J44796" t="b">
        <v>0</v>
      </c>
      <c r="K44796" t="inlineStr">
        <is>
          <t>Germany</t>
        </is>
      </c>
      <c r="L44796" t="inlineStr"/>
      <c r="M44796" t="inlineStr"/>
      <c r="N44796" t="inlineStr"/>
      <c r="O44796" t="inlineStr">
        <is>
          <t>ainovi GmbH</t>
        </is>
      </c>
      <c r="P44796" t="inlineStr">
        <is>
          <t>['sql', 'pandas', 'numpy', 'scikit-learn', 'tensorflow', 'git', 'jira']</t>
        </is>
      </c>
      <c r="Q44796" t="inlineStr">
        <is>
          <t>{'async': ['jira'], 'libraries': ['pandas', 'numpy', 'scikit-learn', 'tensorflow'], 'other': ['git'], 'programming': ['sql']}</t>
        </is>
      </c>
    </row>
    <row r="44797">
      <c r="A44797" t="inlineStr">
        <is>
          <t>Data Scientist</t>
        </is>
      </c>
      <c r="B44797" t="inlineStr">
        <is>
          <t>Data Scientist</t>
        </is>
      </c>
      <c r="C44797" t="inlineStr">
        <is>
          <t>Germany</t>
        </is>
      </c>
      <c r="D44797" t="inlineStr">
        <is>
          <t>via BeBee</t>
        </is>
      </c>
      <c r="E44797" t="inlineStr">
        <is>
          <t>Full-time</t>
        </is>
      </c>
      <c r="F44797" t="b">
        <v>0</v>
      </c>
      <c r="G44797" t="inlineStr">
        <is>
          <t>Germany</t>
        </is>
      </c>
      <c r="H44797" s="2" t="n">
        <v>45424.18041666667</v>
      </c>
      <c r="I44797" t="b">
        <v>0</v>
      </c>
      <c r="J44797" t="b">
        <v>0</v>
      </c>
      <c r="K44797" t="inlineStr">
        <is>
          <t>Germany</t>
        </is>
      </c>
      <c r="L44797" t="inlineStr"/>
      <c r="M44797" t="inlineStr"/>
      <c r="N44797" t="inlineStr"/>
      <c r="O44797" t="inlineStr">
        <is>
          <t>Airbus</t>
        </is>
      </c>
      <c r="P44797" t="inlineStr">
        <is>
          <t>['python', 'sql', 'pandas', 'scikit-learn', 'tensorflow', 'pytorch']</t>
        </is>
      </c>
      <c r="Q44797" t="inlineStr">
        <is>
          <t>{'libraries': ['pandas', 'scikit-learn', 'tensorflow', 'pytorch'], 'programming': ['python', 'sql']}</t>
        </is>
      </c>
    </row>
    <row r="44798">
      <c r="A44798" t="inlineStr">
        <is>
          <t>Data Engineer</t>
        </is>
      </c>
      <c r="B44798" t="inlineStr">
        <is>
          <t>Associate/ Senior Associate, Data Engineer, Consumer Banking ...</t>
        </is>
      </c>
      <c r="C44798" t="inlineStr">
        <is>
          <t>Hyderabad, Telangana, India</t>
        </is>
      </c>
      <c r="D44798" t="inlineStr">
        <is>
          <t>via LinkedIn</t>
        </is>
      </c>
      <c r="E44798" t="inlineStr">
        <is>
          <t>Full-time</t>
        </is>
      </c>
      <c r="F44798" t="b">
        <v>0</v>
      </c>
      <c r="G44798" t="inlineStr">
        <is>
          <t>India</t>
        </is>
      </c>
      <c r="H44798" s="2" t="n">
        <v>45414.17951388889</v>
      </c>
      <c r="I44798" t="b">
        <v>0</v>
      </c>
      <c r="J44798" t="b">
        <v>0</v>
      </c>
      <c r="K44798" t="inlineStr">
        <is>
          <t>India</t>
        </is>
      </c>
      <c r="L44798" t="inlineStr"/>
      <c r="M44798" t="inlineStr"/>
      <c r="N44798" t="inlineStr"/>
      <c r="O44798" t="inlineStr">
        <is>
          <t>DBS Bank</t>
        </is>
      </c>
      <c r="P44798" t="inlineStr">
        <is>
          <t>['shell', 'java', 'sql', 'sql server', 'oracle', 'spark', 'hadoop', 'kafka', 'airflow', 'unix', 'jenkins']</t>
        </is>
      </c>
      <c r="Q44798" t="inlineStr">
        <is>
          <t>{'cloud': ['oracle'], 'databases': ['sql server'], 'libraries': ['spark', 'hadoop', 'kafka', 'airflow'], 'os': ['unix'], 'other': ['jenkins'], 'programming': ['shell', 'java', 'sql']}</t>
        </is>
      </c>
    </row>
    <row r="44799">
      <c r="A44799" t="inlineStr">
        <is>
          <t>Data Engineer</t>
        </is>
      </c>
      <c r="B44799" t="inlineStr">
        <is>
          <t>Jr. Data Engineer</t>
        </is>
      </c>
      <c r="C44799" t="inlineStr">
        <is>
          <t>Bogotá, Bogota, Colombia</t>
        </is>
      </c>
      <c r="D44799" t="inlineStr">
        <is>
          <t>via BeBee</t>
        </is>
      </c>
      <c r="E44799" t="inlineStr">
        <is>
          <t>Full-time</t>
        </is>
      </c>
      <c r="F44799" t="b">
        <v>0</v>
      </c>
      <c r="G44799" t="inlineStr">
        <is>
          <t>Colombia</t>
        </is>
      </c>
      <c r="H44799" s="2" t="n">
        <v>45425.19199074074</v>
      </c>
      <c r="I44799" t="b">
        <v>1</v>
      </c>
      <c r="J44799" t="b">
        <v>0</v>
      </c>
      <c r="K44799" t="inlineStr">
        <is>
          <t>Colombia</t>
        </is>
      </c>
      <c r="L44799" t="inlineStr"/>
      <c r="M44799" t="inlineStr"/>
      <c r="N44799" t="inlineStr"/>
      <c r="O44799" t="inlineStr">
        <is>
          <t>Devlane</t>
        </is>
      </c>
      <c r="P44799" t="inlineStr">
        <is>
          <t>['python', 'sql', 'databricks', 'hadoop', 'spark']</t>
        </is>
      </c>
      <c r="Q44799" t="inlineStr">
        <is>
          <t>{'cloud': ['databricks'], 'libraries': ['hadoop', 'spark'], 'programming': ['python', 'sql']}</t>
        </is>
      </c>
    </row>
    <row r="44800">
      <c r="A44800" t="inlineStr">
        <is>
          <t>Data Engineer</t>
        </is>
      </c>
      <c r="B44800" t="inlineStr">
        <is>
          <t>Azure Data Engineer -Remote Spain-</t>
        </is>
      </c>
      <c r="C44800" t="inlineStr">
        <is>
          <t>Anywhere</t>
        </is>
      </c>
      <c r="D44800" t="inlineStr">
        <is>
          <t>via LinkedIn</t>
        </is>
      </c>
      <c r="E44800" t="inlineStr">
        <is>
          <t>Full-time</t>
        </is>
      </c>
      <c r="F44800" t="b">
        <v>1</v>
      </c>
      <c r="G44800" t="inlineStr">
        <is>
          <t>Spain</t>
        </is>
      </c>
      <c r="H44800" s="2" t="n">
        <v>45442.18200231482</v>
      </c>
      <c r="I44800" t="b">
        <v>1</v>
      </c>
      <c r="J44800" t="b">
        <v>0</v>
      </c>
      <c r="K44800" t="inlineStr">
        <is>
          <t>Spain</t>
        </is>
      </c>
      <c r="L44800" t="inlineStr"/>
      <c r="M44800" t="inlineStr"/>
      <c r="N44800" t="inlineStr"/>
      <c r="O44800" t="inlineStr">
        <is>
          <t>RDT Ingenieros</t>
        </is>
      </c>
      <c r="P44800" t="inlineStr">
        <is>
          <t>['sql', 'azure', 'databricks', 'spark']</t>
        </is>
      </c>
      <c r="Q44800" t="inlineStr">
        <is>
          <t>{'cloud': ['azure', 'databricks'], 'libraries': ['spark'], 'programming': ['sql']}</t>
        </is>
      </c>
    </row>
    <row r="44801">
      <c r="A44801" t="inlineStr">
        <is>
          <t>Data Scientist</t>
        </is>
      </c>
      <c r="B44801" t="inlineStr">
        <is>
          <t>Junior Data Scientist &amp; AI (Full Remote)</t>
        </is>
      </c>
      <c r="C44801" t="inlineStr">
        <is>
          <t>Anywhere</t>
        </is>
      </c>
      <c r="D44801" t="inlineStr">
        <is>
          <t>via LinkedIn</t>
        </is>
      </c>
      <c r="E44801" t="inlineStr">
        <is>
          <t>Full-time</t>
        </is>
      </c>
      <c r="F44801" t="b">
        <v>1</v>
      </c>
      <c r="G44801" t="inlineStr">
        <is>
          <t>United Kingdom</t>
        </is>
      </c>
      <c r="H44801" s="2" t="n">
        <v>45429.17517361111</v>
      </c>
      <c r="I44801" t="b">
        <v>0</v>
      </c>
      <c r="J44801" t="b">
        <v>0</v>
      </c>
      <c r="K44801" t="inlineStr">
        <is>
          <t>United Kingdom</t>
        </is>
      </c>
      <c r="L44801" t="inlineStr"/>
      <c r="M44801" t="inlineStr"/>
      <c r="N44801" t="inlineStr"/>
      <c r="O44801" t="inlineStr">
        <is>
          <t>Lifelancer</t>
        </is>
      </c>
      <c r="P44801" t="inlineStr"/>
      <c r="Q44801" t="inlineStr"/>
    </row>
    <row r="44802">
      <c r="A44802" t="inlineStr">
        <is>
          <t>Senior Data Engineer</t>
        </is>
      </c>
      <c r="B44802" t="inlineStr">
        <is>
          <t>Senior Data Engineer - Get Hired Fast</t>
        </is>
      </c>
      <c r="C44802" t="inlineStr">
        <is>
          <t>Stockholm, Sweden</t>
        </is>
      </c>
      <c r="D44802" t="inlineStr">
        <is>
          <t>via GrabJobs</t>
        </is>
      </c>
      <c r="E44802" t="inlineStr">
        <is>
          <t>Full-time</t>
        </is>
      </c>
      <c r="F44802" t="b">
        <v>0</v>
      </c>
      <c r="G44802" t="inlineStr">
        <is>
          <t>Sweden</t>
        </is>
      </c>
      <c r="H44802" s="2" t="n">
        <v>45420.18165509259</v>
      </c>
      <c r="I44802" t="b">
        <v>1</v>
      </c>
      <c r="J44802" t="b">
        <v>0</v>
      </c>
      <c r="K44802" t="inlineStr">
        <is>
          <t>Sweden</t>
        </is>
      </c>
      <c r="L44802" t="inlineStr"/>
      <c r="M44802" t="inlineStr"/>
      <c r="N44802" t="inlineStr"/>
      <c r="O44802" t="inlineStr">
        <is>
          <t>Devoteam G Cloud Sweden</t>
        </is>
      </c>
      <c r="P44802" t="inlineStr">
        <is>
          <t>['python', 'java', 'gcp']</t>
        </is>
      </c>
      <c r="Q44802" t="inlineStr">
        <is>
          <t>{'cloud': ['gcp'], 'programming': ['python', 'java']}</t>
        </is>
      </c>
    </row>
    <row r="44803">
      <c r="A44803" t="inlineStr">
        <is>
          <t>Senior Data Analyst</t>
        </is>
      </c>
      <c r="B44803" t="inlineStr">
        <is>
          <t>Data Integrity Senior Analyst</t>
        </is>
      </c>
      <c r="C44803" t="inlineStr">
        <is>
          <t>Alajuela Province, Orotina, Costa Rica</t>
        </is>
      </c>
      <c r="D44803" t="inlineStr">
        <is>
          <t>via Trabajo.org - Vacantes De Empleo, Trabajo</t>
        </is>
      </c>
      <c r="E44803" t="inlineStr">
        <is>
          <t>Full-time</t>
        </is>
      </c>
      <c r="F44803" t="b">
        <v>0</v>
      </c>
      <c r="G44803" t="inlineStr">
        <is>
          <t>Costa Rica</t>
        </is>
      </c>
      <c r="H44803" s="2" t="n">
        <v>45423.1983912037</v>
      </c>
      <c r="I44803" t="b">
        <v>1</v>
      </c>
      <c r="J44803" t="b">
        <v>0</v>
      </c>
      <c r="K44803" t="inlineStr">
        <is>
          <t>Costa Rica</t>
        </is>
      </c>
      <c r="L44803" t="inlineStr"/>
      <c r="M44803" t="inlineStr"/>
      <c r="N44803" t="inlineStr"/>
      <c r="O44803" t="inlineStr">
        <is>
          <t>JLL</t>
        </is>
      </c>
      <c r="P44803" t="inlineStr">
        <is>
          <t>['sql', 'excel', 'word', 'powerpoint']</t>
        </is>
      </c>
      <c r="Q44803" t="inlineStr">
        <is>
          <t>{'analyst_tools': ['excel', 'word', 'powerpoint'], 'programming': ['sql']}</t>
        </is>
      </c>
    </row>
    <row r="44804">
      <c r="A44804" t="inlineStr">
        <is>
          <t>Data Engineer</t>
        </is>
      </c>
      <c r="B44804" t="inlineStr">
        <is>
          <t>Staff Data Engineer (up to £200k TC)</t>
        </is>
      </c>
      <c r="C44804" t="inlineStr">
        <is>
          <t>London, UK</t>
        </is>
      </c>
      <c r="D44804" t="inlineStr">
        <is>
          <t>via LinkedIn</t>
        </is>
      </c>
      <c r="E44804" t="inlineStr">
        <is>
          <t>Full-time</t>
        </is>
      </c>
      <c r="F44804" t="b">
        <v>0</v>
      </c>
      <c r="G44804" t="inlineStr">
        <is>
          <t>United Kingdom</t>
        </is>
      </c>
      <c r="H44804" s="2" t="n">
        <v>45425.18982638889</v>
      </c>
      <c r="I44804" t="b">
        <v>1</v>
      </c>
      <c r="J44804" t="b">
        <v>0</v>
      </c>
      <c r="K44804" t="inlineStr">
        <is>
          <t>United Kingdom</t>
        </is>
      </c>
      <c r="L44804" t="inlineStr"/>
      <c r="M44804" t="inlineStr"/>
      <c r="N44804" t="inlineStr"/>
      <c r="O44804" t="inlineStr">
        <is>
          <t>ClickJobs.io</t>
        </is>
      </c>
      <c r="P44804" t="inlineStr">
        <is>
          <t>['spark']</t>
        </is>
      </c>
      <c r="Q44804" t="inlineStr">
        <is>
          <t>{'libraries': ['spark']}</t>
        </is>
      </c>
    </row>
    <row r="44805">
      <c r="A44805" t="inlineStr">
        <is>
          <t>Data Analyst</t>
        </is>
      </c>
      <c r="B44805" t="inlineStr">
        <is>
          <t>Digital Analyst - GA4</t>
        </is>
      </c>
      <c r="C44805" t="inlineStr">
        <is>
          <t>Gloucester, UK</t>
        </is>
      </c>
      <c r="D44805" t="inlineStr">
        <is>
          <t>via LinkedIn</t>
        </is>
      </c>
      <c r="E44805" t="inlineStr">
        <is>
          <t>Full-time</t>
        </is>
      </c>
      <c r="F44805" t="b">
        <v>0</v>
      </c>
      <c r="G44805" t="inlineStr">
        <is>
          <t>United Kingdom</t>
        </is>
      </c>
      <c r="H44805" s="2" t="n">
        <v>45425.18958333333</v>
      </c>
      <c r="I44805" t="b">
        <v>1</v>
      </c>
      <c r="J44805" t="b">
        <v>0</v>
      </c>
      <c r="K44805" t="inlineStr">
        <is>
          <t>United Kingdom</t>
        </is>
      </c>
      <c r="L44805" t="inlineStr"/>
      <c r="M44805" t="inlineStr"/>
      <c r="N44805" t="inlineStr"/>
      <c r="O44805" t="inlineStr">
        <is>
          <t>ClickJobs.io</t>
        </is>
      </c>
      <c r="P44805" t="inlineStr">
        <is>
          <t>['sql', 'python', 'r', 'excel']</t>
        </is>
      </c>
      <c r="Q44805" t="inlineStr">
        <is>
          <t>{'analyst_tools': ['excel'], 'programming': ['sql', 'python', 'r']}</t>
        </is>
      </c>
    </row>
    <row r="44806">
      <c r="A44806" t="inlineStr">
        <is>
          <t>Data Scientist</t>
        </is>
      </c>
      <c r="B44806" t="inlineStr">
        <is>
          <t>Data Scientist CGEMJP00255321</t>
        </is>
      </c>
      <c r="C44806" t="inlineStr">
        <is>
          <t>Sheffield, UK</t>
        </is>
      </c>
      <c r="D44806" t="inlineStr">
        <is>
          <t>via LinkedIn</t>
        </is>
      </c>
      <c r="E44806" t="inlineStr">
        <is>
          <t>Full-time</t>
        </is>
      </c>
      <c r="F44806" t="b">
        <v>0</v>
      </c>
      <c r="G44806" t="inlineStr">
        <is>
          <t>United Kingdom</t>
        </is>
      </c>
      <c r="H44806" s="2" t="n">
        <v>45441.1962037037</v>
      </c>
      <c r="I44806" t="b">
        <v>0</v>
      </c>
      <c r="J44806" t="b">
        <v>0</v>
      </c>
      <c r="K44806" t="inlineStr">
        <is>
          <t>United Kingdom</t>
        </is>
      </c>
      <c r="L44806" t="inlineStr"/>
      <c r="M44806" t="inlineStr"/>
      <c r="N44806" t="inlineStr"/>
      <c r="O44806" t="inlineStr">
        <is>
          <t>Experis UK</t>
        </is>
      </c>
      <c r="P44806" t="inlineStr">
        <is>
          <t>['sql', 'javascript', 'html', 'css', 'mysql', 'power bi', 'qlik']</t>
        </is>
      </c>
      <c r="Q44806" t="inlineStr">
        <is>
          <t>{'analyst_tools': ['power bi', 'qlik'], 'databases': ['mysql'], 'programming': ['sql', 'javascript', 'html', 'css']}</t>
        </is>
      </c>
    </row>
    <row r="44807">
      <c r="A44807" t="inlineStr">
        <is>
          <t>Business Analyst</t>
        </is>
      </c>
      <c r="B44807" t="inlineStr">
        <is>
          <t>Operations Analyst</t>
        </is>
      </c>
      <c r="C44807" t="inlineStr">
        <is>
          <t>Guadalajara, Jalisco, Mexico</t>
        </is>
      </c>
      <c r="D44807" t="inlineStr">
        <is>
          <t>via BeBee</t>
        </is>
      </c>
      <c r="E44807" t="inlineStr">
        <is>
          <t>Full-time</t>
        </is>
      </c>
      <c r="F44807" t="b">
        <v>0</v>
      </c>
      <c r="G44807" t="inlineStr">
        <is>
          <t>Mexico</t>
        </is>
      </c>
      <c r="H44807" s="2" t="n">
        <v>45442.17732638889</v>
      </c>
      <c r="I44807" t="b">
        <v>0</v>
      </c>
      <c r="J44807" t="b">
        <v>0</v>
      </c>
      <c r="K44807" t="inlineStr">
        <is>
          <t>Mexico</t>
        </is>
      </c>
      <c r="L44807" t="inlineStr"/>
      <c r="M44807" t="inlineStr"/>
      <c r="N44807" t="inlineStr"/>
      <c r="O44807" t="inlineStr">
        <is>
          <t>AstraZeneca</t>
        </is>
      </c>
      <c r="P44807" t="inlineStr"/>
      <c r="Q44807" t="inlineStr"/>
    </row>
    <row r="44808">
      <c r="A44808" t="inlineStr">
        <is>
          <t>Data Engineer</t>
        </is>
      </c>
      <c r="B44808" t="inlineStr">
        <is>
          <t>Data engineer</t>
        </is>
      </c>
      <c r="C44808" t="inlineStr">
        <is>
          <t>The Hague, Netherlands</t>
        </is>
      </c>
      <c r="D44808" t="inlineStr">
        <is>
          <t>via Magnet.me</t>
        </is>
      </c>
      <c r="E44808" t="inlineStr">
        <is>
          <t>Full-time</t>
        </is>
      </c>
      <c r="F44808" t="b">
        <v>0</v>
      </c>
      <c r="G44808" t="inlineStr">
        <is>
          <t>Netherlands</t>
        </is>
      </c>
      <c r="H44808" s="2" t="n">
        <v>45439.73206018518</v>
      </c>
      <c r="I44808" t="b">
        <v>1</v>
      </c>
      <c r="J44808" t="b">
        <v>0</v>
      </c>
      <c r="K44808" t="inlineStr">
        <is>
          <t>Netherlands</t>
        </is>
      </c>
      <c r="L44808" t="inlineStr"/>
      <c r="M44808" t="inlineStr"/>
      <c r="N44808" t="inlineStr"/>
      <c r="O44808" t="inlineStr">
        <is>
          <t>Creditsafe Nederland</t>
        </is>
      </c>
      <c r="P44808" t="inlineStr">
        <is>
          <t>['sql', 'python']</t>
        </is>
      </c>
      <c r="Q44808" t="inlineStr">
        <is>
          <t>{'programming': ['sql', 'python']}</t>
        </is>
      </c>
    </row>
    <row r="44809">
      <c r="A44809" t="inlineStr">
        <is>
          <t>Data Analyst</t>
        </is>
      </c>
      <c r="B44809" t="inlineStr">
        <is>
          <t>Analyst - Data &amp; Information Mgt Analyst</t>
        </is>
      </c>
      <c r="C44809" t="inlineStr">
        <is>
          <t>Maharashtra, India</t>
        </is>
      </c>
      <c r="D44809" t="inlineStr">
        <is>
          <t>via Indeed</t>
        </is>
      </c>
      <c r="E44809" t="inlineStr">
        <is>
          <t>Full-time</t>
        </is>
      </c>
      <c r="F44809" t="b">
        <v>0</v>
      </c>
      <c r="G44809" t="inlineStr">
        <is>
          <t>India</t>
        </is>
      </c>
      <c r="H44809" s="2" t="n">
        <v>45441.19142361111</v>
      </c>
      <c r="I44809" t="b">
        <v>0</v>
      </c>
      <c r="J44809" t="b">
        <v>0</v>
      </c>
      <c r="K44809" t="inlineStr">
        <is>
          <t>India</t>
        </is>
      </c>
      <c r="L44809" t="inlineStr"/>
      <c r="M44809" t="inlineStr"/>
      <c r="N44809" t="inlineStr"/>
      <c r="O44809" t="inlineStr">
        <is>
          <t>Citi</t>
        </is>
      </c>
      <c r="P44809" t="inlineStr">
        <is>
          <t>['sas', 'sas', 'r', 'python', 'spss']</t>
        </is>
      </c>
      <c r="Q44809" t="inlineStr">
        <is>
          <t>{'analyst_tools': ['sas', 'spss'], 'programming': ['sas', 'r', 'python']}</t>
        </is>
      </c>
    </row>
    <row r="44810">
      <c r="A44810" t="inlineStr">
        <is>
          <t>Data Analyst</t>
        </is>
      </c>
      <c r="B44810" t="inlineStr">
        <is>
          <t>Consumer Data Analyst</t>
        </is>
      </c>
      <c r="C44810" t="inlineStr">
        <is>
          <t>Paris, France</t>
        </is>
      </c>
      <c r="D44810" t="inlineStr">
        <is>
          <t>via BeBee</t>
        </is>
      </c>
      <c r="E44810" t="inlineStr">
        <is>
          <t>Full-time</t>
        </is>
      </c>
      <c r="F44810" t="b">
        <v>0</v>
      </c>
      <c r="G44810" t="inlineStr">
        <is>
          <t>France</t>
        </is>
      </c>
      <c r="H44810" s="2" t="n">
        <v>45443.1941087963</v>
      </c>
      <c r="I44810" t="b">
        <v>0</v>
      </c>
      <c r="J44810" t="b">
        <v>0</v>
      </c>
      <c r="K44810" t="inlineStr">
        <is>
          <t>France</t>
        </is>
      </c>
      <c r="L44810" t="inlineStr"/>
      <c r="M44810" t="inlineStr"/>
      <c r="N44810" t="inlineStr"/>
      <c r="O44810" t="inlineStr">
        <is>
          <t>Shiseido</t>
        </is>
      </c>
      <c r="P44810" t="inlineStr">
        <is>
          <t>['sql', 'excel', 'tableau']</t>
        </is>
      </c>
      <c r="Q44810" t="inlineStr">
        <is>
          <t>{'analyst_tools': ['excel', 'tableau'], 'programming': ['sql']}</t>
        </is>
      </c>
    </row>
    <row r="44811">
      <c r="A44811" t="inlineStr">
        <is>
          <t>Data Analyst</t>
        </is>
      </c>
      <c r="B44811" t="inlineStr">
        <is>
          <t>Data Analyst, GBM - MPIE</t>
        </is>
      </c>
      <c r="C44811" t="inlineStr">
        <is>
          <t>San Francisco, CA</t>
        </is>
      </c>
      <c r="D44811" t="inlineStr">
        <is>
          <t>via LinkedIn</t>
        </is>
      </c>
      <c r="E44811" t="inlineStr">
        <is>
          <t>Full-time</t>
        </is>
      </c>
      <c r="F44811" t="b">
        <v>0</v>
      </c>
      <c r="G44811" t="inlineStr">
        <is>
          <t>California, United States</t>
        </is>
      </c>
      <c r="H44811" s="2" t="n">
        <v>45436.16818287037</v>
      </c>
      <c r="I44811" t="b">
        <v>0</v>
      </c>
      <c r="J44811" t="b">
        <v>1</v>
      </c>
      <c r="K44811" t="inlineStr">
        <is>
          <t>United States</t>
        </is>
      </c>
      <c r="L44811" t="inlineStr">
        <is>
          <t>year</t>
        </is>
      </c>
      <c r="M44811" t="n">
        <v>118000</v>
      </c>
      <c r="N44811" t="inlineStr"/>
      <c r="O44811" t="inlineStr">
        <is>
          <t>TikTok</t>
        </is>
      </c>
      <c r="P44811" t="inlineStr">
        <is>
          <t>['sql', 'r', 'python', 'tableau', 'looker', 'power bi']</t>
        </is>
      </c>
      <c r="Q44811" t="inlineStr">
        <is>
          <t>{'analyst_tools': ['tableau', 'looker', 'power bi'], 'programming': ['sql', 'r', 'python']}</t>
        </is>
      </c>
    </row>
    <row r="44812">
      <c r="A44812" t="inlineStr">
        <is>
          <t>Data Engineer</t>
        </is>
      </c>
      <c r="B44812" t="inlineStr">
        <is>
          <t>Sr Data Engineer</t>
        </is>
      </c>
      <c r="C44812" t="inlineStr">
        <is>
          <t>Kent, WA</t>
        </is>
      </c>
      <c r="D44812" t="inlineStr">
        <is>
          <t>via LinkedIn</t>
        </is>
      </c>
      <c r="E44812" t="inlineStr">
        <is>
          <t>Contractor</t>
        </is>
      </c>
      <c r="F44812" t="b">
        <v>0</v>
      </c>
      <c r="G44812" t="inlineStr">
        <is>
          <t>Georgia</t>
        </is>
      </c>
      <c r="H44812" s="2" t="n">
        <v>45442.20412037037</v>
      </c>
      <c r="I44812" t="b">
        <v>0</v>
      </c>
      <c r="J44812" t="b">
        <v>1</v>
      </c>
      <c r="K44812" t="inlineStr">
        <is>
          <t>United States</t>
        </is>
      </c>
      <c r="L44812" t="inlineStr"/>
      <c r="M44812" t="inlineStr"/>
      <c r="N44812" t="inlineStr"/>
      <c r="O44812" t="inlineStr">
        <is>
          <t>Protingent</t>
        </is>
      </c>
      <c r="P44812" t="inlineStr">
        <is>
          <t>['python', 'java', 'sql', 'databricks', 'snowflake', 'oracle', 'aws', 'azure', 'gcp', 'pyspark', 'kafka']</t>
        </is>
      </c>
      <c r="Q44812" t="inlineStr">
        <is>
          <t>{'cloud': ['databricks', 'snowflake', 'oracle', 'aws', 'azure', 'gcp'], 'libraries': ['pyspark', 'kafka'], 'programming': ['python', 'java', 'sql']}</t>
        </is>
      </c>
    </row>
    <row r="44813">
      <c r="A44813" t="inlineStr">
        <is>
          <t>Data Scientist</t>
        </is>
      </c>
      <c r="B44813" t="inlineStr">
        <is>
          <t>Behavioral and Data Sciences Director</t>
        </is>
      </c>
      <c r="C44813" t="inlineStr">
        <is>
          <t>Mexico</t>
        </is>
      </c>
      <c r="D44813" t="inlineStr">
        <is>
          <t>via BeBee México</t>
        </is>
      </c>
      <c r="E44813" t="inlineStr">
        <is>
          <t>Full-time</t>
        </is>
      </c>
      <c r="F44813" t="b">
        <v>0</v>
      </c>
      <c r="G44813" t="inlineStr">
        <is>
          <t>Mexico</t>
        </is>
      </c>
      <c r="H44813" s="2" t="n">
        <v>45425.1903587963</v>
      </c>
      <c r="I44813" t="b">
        <v>0</v>
      </c>
      <c r="J44813" t="b">
        <v>0</v>
      </c>
      <c r="K44813" t="inlineStr">
        <is>
          <t>Mexico</t>
        </is>
      </c>
      <c r="L44813" t="inlineStr"/>
      <c r="M44813" t="inlineStr"/>
      <c r="N44813" t="inlineStr"/>
      <c r="O44813" t="inlineStr">
        <is>
          <t>Potential Project</t>
        </is>
      </c>
      <c r="P44813" t="inlineStr"/>
      <c r="Q44813" t="inlineStr"/>
    </row>
    <row r="44814">
      <c r="A44814" t="inlineStr">
        <is>
          <t>Data Engineer</t>
        </is>
      </c>
      <c r="B44814" t="inlineStr">
        <is>
          <t>Engenheiro de Dados/Databricks Sênior</t>
        </is>
      </c>
      <c r="C44814" t="inlineStr">
        <is>
          <t>Anywhere</t>
        </is>
      </c>
      <c r="D44814" t="inlineStr">
        <is>
          <t>via LinkedIn</t>
        </is>
      </c>
      <c r="E44814" t="inlineStr">
        <is>
          <t>Full-time</t>
        </is>
      </c>
      <c r="F44814" t="b">
        <v>1</v>
      </c>
      <c r="G44814" t="inlineStr">
        <is>
          <t>Brazil</t>
        </is>
      </c>
      <c r="H44814" s="2" t="n">
        <v>45428.17824074074</v>
      </c>
      <c r="I44814" t="b">
        <v>1</v>
      </c>
      <c r="J44814" t="b">
        <v>0</v>
      </c>
      <c r="K44814" t="inlineStr">
        <is>
          <t>Brazil</t>
        </is>
      </c>
      <c r="L44814" t="inlineStr"/>
      <c r="M44814" t="inlineStr"/>
      <c r="N44814" t="inlineStr"/>
      <c r="O44814" t="inlineStr">
        <is>
          <t>Leega</t>
        </is>
      </c>
      <c r="P44814" t="inlineStr">
        <is>
          <t>['python', 'databricks', 'azure', 'pyspark', 'spark']</t>
        </is>
      </c>
      <c r="Q44814" t="inlineStr">
        <is>
          <t>{'cloud': ['databricks', 'azure'], 'libraries': ['pyspark', 'spark'], 'programming': ['python']}</t>
        </is>
      </c>
    </row>
    <row r="44815">
      <c r="A44815" t="inlineStr">
        <is>
          <t>Machine Learning Engineer</t>
        </is>
      </c>
      <c r="B44815" t="inlineStr">
        <is>
          <t>Lead Machine Learning Eng</t>
        </is>
      </c>
      <c r="C44815" t="inlineStr">
        <is>
          <t>Heredia Province, Heredia, Costa Rica</t>
        </is>
      </c>
      <c r="D44815" t="inlineStr">
        <is>
          <t>via Trabajo.org - Vacantes De Empleo, Trabajo</t>
        </is>
      </c>
      <c r="E44815" t="inlineStr">
        <is>
          <t>Full-time</t>
        </is>
      </c>
      <c r="F44815" t="b">
        <v>0</v>
      </c>
      <c r="G44815" t="inlineStr">
        <is>
          <t>Costa Rica</t>
        </is>
      </c>
      <c r="H44815" s="2" t="n">
        <v>45423.19851851852</v>
      </c>
      <c r="I44815" t="b">
        <v>0</v>
      </c>
      <c r="J44815" t="b">
        <v>0</v>
      </c>
      <c r="K44815" t="inlineStr">
        <is>
          <t>Costa Rica</t>
        </is>
      </c>
      <c r="L44815" t="inlineStr"/>
      <c r="M44815" t="inlineStr"/>
      <c r="N44815" t="inlineStr"/>
      <c r="O44815" t="inlineStr">
        <is>
          <t>Encora</t>
        </is>
      </c>
      <c r="P44815" t="inlineStr">
        <is>
          <t>['python', 'java', 'c++', 'azure', 'tensorflow', 'pytorch', 'scikit-learn']</t>
        </is>
      </c>
      <c r="Q44815" t="inlineStr">
        <is>
          <t>{'cloud': ['azure'], 'libraries': ['tensorflow', 'pytorch', 'scikit-learn'], 'programming': ['python', 'java', 'c++']}</t>
        </is>
      </c>
    </row>
    <row r="44816">
      <c r="A44816" t="inlineStr">
        <is>
          <t>Data Scientist</t>
        </is>
      </c>
      <c r="B44816" t="inlineStr">
        <is>
          <t>Data Science Intern</t>
        </is>
      </c>
      <c r="C44816" t="inlineStr">
        <is>
          <t>Hamburg, Germany</t>
        </is>
      </c>
      <c r="D44816" t="inlineStr">
        <is>
          <t>via BeBee</t>
        </is>
      </c>
      <c r="E44816" t="inlineStr">
        <is>
          <t>Internship</t>
        </is>
      </c>
      <c r="F44816" t="b">
        <v>0</v>
      </c>
      <c r="G44816" t="inlineStr">
        <is>
          <t>Germany</t>
        </is>
      </c>
      <c r="H44816" s="2" t="n">
        <v>45424.18049768519</v>
      </c>
      <c r="I44816" t="b">
        <v>0</v>
      </c>
      <c r="J44816" t="b">
        <v>0</v>
      </c>
      <c r="K44816" t="inlineStr">
        <is>
          <t>Germany</t>
        </is>
      </c>
      <c r="L44816" t="inlineStr"/>
      <c r="M44816" t="inlineStr"/>
      <c r="N44816" t="inlineStr"/>
      <c r="O44816" t="inlineStr">
        <is>
          <t>vivere</t>
        </is>
      </c>
      <c r="P44816" t="inlineStr">
        <is>
          <t>['python', 'r', 'sql']</t>
        </is>
      </c>
      <c r="Q44816" t="inlineStr">
        <is>
          <t>{'programming': ['python', 'r', 'sql']}</t>
        </is>
      </c>
    </row>
    <row r="44817">
      <c r="A44817" t="inlineStr">
        <is>
          <t>Data Analyst</t>
        </is>
      </c>
      <c r="B44817" t="inlineStr">
        <is>
          <t>Data Analyst</t>
        </is>
      </c>
      <c r="C44817" t="inlineStr">
        <is>
          <t>Anywhere</t>
        </is>
      </c>
      <c r="D44817" t="inlineStr">
        <is>
          <t>via LinkedIn</t>
        </is>
      </c>
      <c r="E44817" t="inlineStr">
        <is>
          <t>Contractor</t>
        </is>
      </c>
      <c r="F44817" t="b">
        <v>1</v>
      </c>
      <c r="G44817" t="inlineStr">
        <is>
          <t>New York, United States</t>
        </is>
      </c>
      <c r="H44817" s="2" t="n">
        <v>45419.16695601852</v>
      </c>
      <c r="I44817" t="b">
        <v>0</v>
      </c>
      <c r="J44817" t="b">
        <v>0</v>
      </c>
      <c r="K44817" t="inlineStr">
        <is>
          <t>United States</t>
        </is>
      </c>
      <c r="L44817" t="inlineStr"/>
      <c r="M44817" t="inlineStr"/>
      <c r="N44817" t="inlineStr"/>
      <c r="O44817" t="inlineStr">
        <is>
          <t>HCL Global Systems Inc</t>
        </is>
      </c>
      <c r="P44817" t="inlineStr">
        <is>
          <t>['sql', 'python']</t>
        </is>
      </c>
      <c r="Q44817" t="inlineStr">
        <is>
          <t>{'programming': ['sql', 'python']}</t>
        </is>
      </c>
    </row>
    <row r="44818">
      <c r="A44818" t="inlineStr">
        <is>
          <t>Senior Data Analyst</t>
        </is>
      </c>
      <c r="B44818" t="inlineStr">
        <is>
          <t>Tableau Expert</t>
        </is>
      </c>
      <c r="C44818" t="inlineStr">
        <is>
          <t>Sint-Agatha-Berchem, Belgium</t>
        </is>
      </c>
      <c r="D44818" t="inlineStr">
        <is>
          <t>via BeBee</t>
        </is>
      </c>
      <c r="E44818" t="inlineStr">
        <is>
          <t>Full-time</t>
        </is>
      </c>
      <c r="F44818" t="b">
        <v>0</v>
      </c>
      <c r="G44818" t="inlineStr">
        <is>
          <t>Belgium</t>
        </is>
      </c>
      <c r="H44818" s="2" t="n">
        <v>45425.21377314815</v>
      </c>
      <c r="I44818" t="b">
        <v>0</v>
      </c>
      <c r="J44818" t="b">
        <v>0</v>
      </c>
      <c r="K44818" t="inlineStr">
        <is>
          <t>Belgium</t>
        </is>
      </c>
      <c r="L44818" t="inlineStr"/>
      <c r="M44818" t="inlineStr"/>
      <c r="N44818" t="inlineStr"/>
      <c r="O44818" t="inlineStr">
        <is>
          <t>Optimus It services Bv</t>
        </is>
      </c>
      <c r="P44818" t="inlineStr">
        <is>
          <t>['sql', 'oracle', 'tableau', 'excel', 'word', 'powerpoint']</t>
        </is>
      </c>
      <c r="Q44818" t="inlineStr">
        <is>
          <t>{'analyst_tools': ['tableau', 'excel', 'word', 'powerpoint'], 'cloud': ['oracle'], 'programming': ['sql']}</t>
        </is>
      </c>
    </row>
    <row r="44819">
      <c r="A44819" t="inlineStr">
        <is>
          <t>Software Engineer</t>
        </is>
      </c>
      <c r="B44819" t="inlineStr">
        <is>
          <t>Software Engineer App Stores Backend</t>
        </is>
      </c>
      <c r="C44819" t="inlineStr">
        <is>
          <t>Madrid, Spain</t>
        </is>
      </c>
      <c r="D44819" t="inlineStr">
        <is>
          <t>via BeBee</t>
        </is>
      </c>
      <c r="E44819" t="inlineStr">
        <is>
          <t>Full-time</t>
        </is>
      </c>
      <c r="F44819" t="b">
        <v>0</v>
      </c>
      <c r="G44819" t="inlineStr">
        <is>
          <t>Spain</t>
        </is>
      </c>
      <c r="H44819" s="2" t="n">
        <v>45441.19456018518</v>
      </c>
      <c r="I44819" t="b">
        <v>1</v>
      </c>
      <c r="J44819" t="b">
        <v>0</v>
      </c>
      <c r="K44819" t="inlineStr">
        <is>
          <t>Spain</t>
        </is>
      </c>
      <c r="L44819" t="inlineStr"/>
      <c r="M44819" t="inlineStr"/>
      <c r="N44819" t="inlineStr"/>
      <c r="O44819" t="inlineStr">
        <is>
          <t>Django Rest Framework</t>
        </is>
      </c>
      <c r="P44819" t="inlineStr">
        <is>
          <t>['python', 'golang', 'go', 'linux', 'ubuntu']</t>
        </is>
      </c>
      <c r="Q44819" t="inlineStr">
        <is>
          <t>{'os': ['linux', 'ubuntu'], 'programming': ['python', 'golang', 'go']}</t>
        </is>
      </c>
    </row>
    <row r="44820">
      <c r="A44820" t="inlineStr">
        <is>
          <t>Business Analyst</t>
        </is>
      </c>
      <c r="B44820" t="inlineStr">
        <is>
          <t>Analyst, LAF - Global Banking and Markets</t>
        </is>
      </c>
      <c r="C44820" t="inlineStr">
        <is>
          <t>Hong Kong</t>
        </is>
      </c>
      <c r="D44820" t="inlineStr">
        <is>
          <t>via Jobhongkong247.Com</t>
        </is>
      </c>
      <c r="E44820" t="inlineStr">
        <is>
          <t>Contractor</t>
        </is>
      </c>
      <c r="F44820" t="b">
        <v>0</v>
      </c>
      <c r="G44820" t="inlineStr">
        <is>
          <t>Hong Kong</t>
        </is>
      </c>
      <c r="H44820" s="2" t="n">
        <v>45417.20008101852</v>
      </c>
      <c r="I44820" t="b">
        <v>0</v>
      </c>
      <c r="J44820" t="b">
        <v>0</v>
      </c>
      <c r="K44820" t="inlineStr">
        <is>
          <t>Hong Kong</t>
        </is>
      </c>
      <c r="L44820" t="inlineStr"/>
      <c r="M44820" t="inlineStr"/>
      <c r="N44820" t="inlineStr"/>
      <c r="O44820" t="inlineStr">
        <is>
          <t>HSBC</t>
        </is>
      </c>
      <c r="P44820" t="inlineStr"/>
      <c r="Q44820" t="inlineStr"/>
    </row>
    <row r="44821">
      <c r="A44821" t="inlineStr">
        <is>
          <t>Data Analyst</t>
        </is>
      </c>
      <c r="B44821" t="inlineStr">
        <is>
          <t>Social Impact Data Analyst</t>
        </is>
      </c>
      <c r="C44821" t="inlineStr">
        <is>
          <t>Austin, TX</t>
        </is>
      </c>
      <c r="D44821" t="inlineStr">
        <is>
          <t>via Idealist</t>
        </is>
      </c>
      <c r="E44821" t="inlineStr">
        <is>
          <t>Full-time</t>
        </is>
      </c>
      <c r="F44821" t="b">
        <v>0</v>
      </c>
      <c r="G44821" t="inlineStr">
        <is>
          <t>Texas, United States</t>
        </is>
      </c>
      <c r="H44821" s="2" t="n">
        <v>45429.16760416667</v>
      </c>
      <c r="I44821" t="b">
        <v>0</v>
      </c>
      <c r="J44821" t="b">
        <v>0</v>
      </c>
      <c r="K44821" t="inlineStr">
        <is>
          <t>United States</t>
        </is>
      </c>
      <c r="L44821" t="inlineStr">
        <is>
          <t>year</t>
        </is>
      </c>
      <c r="M44821" t="n">
        <v>72500</v>
      </c>
      <c r="N44821" t="inlineStr"/>
      <c r="O44821" t="inlineStr">
        <is>
          <t>Cardea Services</t>
        </is>
      </c>
      <c r="P44821" t="inlineStr">
        <is>
          <t>['r', 'spss', 'tableau']</t>
        </is>
      </c>
      <c r="Q44821" t="inlineStr">
        <is>
          <t>{'analyst_tools': ['spss', 'tableau'], 'programming': ['r']}</t>
        </is>
      </c>
    </row>
    <row r="44822">
      <c r="A44822" t="inlineStr">
        <is>
          <t>Data Engineer</t>
        </is>
      </c>
      <c r="B44822" t="inlineStr">
        <is>
          <t>Data Engineer</t>
        </is>
      </c>
      <c r="C44822" t="inlineStr">
        <is>
          <t>Herndon, VA</t>
        </is>
      </c>
      <c r="D44822" t="inlineStr">
        <is>
          <t>via LinkedIn</t>
        </is>
      </c>
      <c r="E44822" t="inlineStr">
        <is>
          <t>Full-time</t>
        </is>
      </c>
      <c r="F44822" t="b">
        <v>0</v>
      </c>
      <c r="G44822" t="inlineStr">
        <is>
          <t>Texas, United States</t>
        </is>
      </c>
      <c r="H44822" s="2" t="n">
        <v>45434.17280092592</v>
      </c>
      <c r="I44822" t="b">
        <v>1</v>
      </c>
      <c r="J44822" t="b">
        <v>0</v>
      </c>
      <c r="K44822" t="inlineStr">
        <is>
          <t>United States</t>
        </is>
      </c>
      <c r="L44822" t="inlineStr"/>
      <c r="M44822" t="inlineStr"/>
      <c r="N44822" t="inlineStr"/>
      <c r="O44822" t="inlineStr">
        <is>
          <t>myGwork - LGBTQ+ Business Community</t>
        </is>
      </c>
      <c r="P44822" t="inlineStr">
        <is>
          <t>['aws', 'redshift']</t>
        </is>
      </c>
      <c r="Q44822" t="inlineStr">
        <is>
          <t>{'cloud': ['aws', 'redshift']}</t>
        </is>
      </c>
    </row>
    <row r="44823">
      <c r="A44823" t="inlineStr">
        <is>
          <t>Data Analyst</t>
        </is>
      </c>
      <c r="B44823" t="inlineStr">
        <is>
          <t>Data Analyst</t>
        </is>
      </c>
      <c r="C44823" t="inlineStr">
        <is>
          <t>Mauritius</t>
        </is>
      </c>
      <c r="D44823" t="inlineStr">
        <is>
          <t>via MyJob.mu</t>
        </is>
      </c>
      <c r="E44823" t="inlineStr">
        <is>
          <t>Full-time</t>
        </is>
      </c>
      <c r="F44823" t="b">
        <v>0</v>
      </c>
      <c r="G44823" t="inlineStr">
        <is>
          <t>Mauritius</t>
        </is>
      </c>
      <c r="H44823" s="2" t="n">
        <v>45425.21597222222</v>
      </c>
      <c r="I44823" t="b">
        <v>0</v>
      </c>
      <c r="J44823" t="b">
        <v>0</v>
      </c>
      <c r="K44823" t="inlineStr">
        <is>
          <t>Mauritius</t>
        </is>
      </c>
      <c r="L44823" t="inlineStr"/>
      <c r="M44823" t="inlineStr"/>
      <c r="N44823" t="inlineStr"/>
      <c r="O44823" t="inlineStr">
        <is>
          <t>Sightness</t>
        </is>
      </c>
      <c r="P44823" t="inlineStr">
        <is>
          <t>['sql']</t>
        </is>
      </c>
      <c r="Q44823" t="inlineStr">
        <is>
          <t>{'programming': ['sql']}</t>
        </is>
      </c>
    </row>
    <row r="44824">
      <c r="A44824" t="inlineStr">
        <is>
          <t>Data Analyst</t>
        </is>
      </c>
      <c r="B44824" t="inlineStr">
        <is>
          <t>Data Analyst III</t>
        </is>
      </c>
      <c r="C44824" t="inlineStr">
        <is>
          <t>Oslo, Norway</t>
        </is>
      </c>
      <c r="D44824" t="inlineStr">
        <is>
          <t>via GrabJobs</t>
        </is>
      </c>
      <c r="E44824" t="inlineStr">
        <is>
          <t>Full-time</t>
        </is>
      </c>
      <c r="F44824" t="b">
        <v>0</v>
      </c>
      <c r="G44824" t="inlineStr">
        <is>
          <t>Norway</t>
        </is>
      </c>
      <c r="H44824" s="2" t="n">
        <v>45423.17875</v>
      </c>
      <c r="I44824" t="b">
        <v>0</v>
      </c>
      <c r="J44824" t="b">
        <v>0</v>
      </c>
      <c r="K44824" t="inlineStr">
        <is>
          <t>Norway</t>
        </is>
      </c>
      <c r="L44824" t="inlineStr"/>
      <c r="M44824" t="inlineStr"/>
      <c r="N44824" t="inlineStr"/>
      <c r="O44824" t="inlineStr">
        <is>
          <t>Orangepeople</t>
        </is>
      </c>
      <c r="P44824" t="inlineStr"/>
      <c r="Q44824" t="inlineStr"/>
    </row>
    <row r="44825">
      <c r="A44825" t="inlineStr">
        <is>
          <t>Senior Data Analyst</t>
        </is>
      </c>
      <c r="B44825" t="inlineStr">
        <is>
          <t>Senior Data Analyst</t>
        </is>
      </c>
      <c r="C44825" t="inlineStr">
        <is>
          <t>Anywhere</t>
        </is>
      </c>
      <c r="D44825" t="inlineStr">
        <is>
          <t>via Get.It</t>
        </is>
      </c>
      <c r="E44825" t="inlineStr">
        <is>
          <t>Full-time</t>
        </is>
      </c>
      <c r="F44825" t="b">
        <v>1</v>
      </c>
      <c r="G44825" t="inlineStr">
        <is>
          <t>New York, United States</t>
        </is>
      </c>
      <c r="H44825" s="2" t="n">
        <v>45416.16680555556</v>
      </c>
      <c r="I44825" t="b">
        <v>0</v>
      </c>
      <c r="J44825" t="b">
        <v>1</v>
      </c>
      <c r="K44825" t="inlineStr">
        <is>
          <t>United States</t>
        </is>
      </c>
      <c r="L44825" t="inlineStr">
        <is>
          <t>year</t>
        </is>
      </c>
      <c r="M44825" t="n">
        <v>73000</v>
      </c>
      <c r="N44825" t="inlineStr"/>
      <c r="O44825" t="inlineStr">
        <is>
          <t>Get It Recruit - Transportation</t>
        </is>
      </c>
      <c r="P44825" t="inlineStr">
        <is>
          <t>['tableau', 'power bi']</t>
        </is>
      </c>
      <c r="Q44825" t="inlineStr">
        <is>
          <t>{'analyst_tools': ['tableau', 'power bi']}</t>
        </is>
      </c>
    </row>
    <row r="44826">
      <c r="A44826" t="inlineStr">
        <is>
          <t>Data Scientist</t>
        </is>
      </c>
      <c r="B44826" t="inlineStr">
        <is>
          <t>Data Scientist</t>
        </is>
      </c>
      <c r="C44826" t="inlineStr">
        <is>
          <t>Italy</t>
        </is>
      </c>
      <c r="D44826" t="inlineStr">
        <is>
          <t>via BeBee</t>
        </is>
      </c>
      <c r="E44826" t="inlineStr">
        <is>
          <t>Full-time</t>
        </is>
      </c>
      <c r="F44826" t="b">
        <v>0</v>
      </c>
      <c r="G44826" t="inlineStr">
        <is>
          <t>Italy</t>
        </is>
      </c>
      <c r="H44826" s="2" t="n">
        <v>45416.18928240741</v>
      </c>
      <c r="I44826" t="b">
        <v>0</v>
      </c>
      <c r="J44826" t="b">
        <v>0</v>
      </c>
      <c r="K44826" t="inlineStr">
        <is>
          <t>Italy</t>
        </is>
      </c>
      <c r="L44826" t="inlineStr"/>
      <c r="M44826" t="inlineStr"/>
      <c r="N44826" t="inlineStr"/>
      <c r="O44826" t="inlineStr">
        <is>
          <t>Energent S.P.A.</t>
        </is>
      </c>
      <c r="P44826" t="inlineStr">
        <is>
          <t>['python']</t>
        </is>
      </c>
      <c r="Q44826" t="inlineStr">
        <is>
          <t>{'programming': ['python']}</t>
        </is>
      </c>
    </row>
    <row r="44827">
      <c r="A44827" t="inlineStr">
        <is>
          <t>Data Analyst</t>
        </is>
      </c>
      <c r="B44827" t="inlineStr">
        <is>
          <t>Data Warehouse Analyst_04/25/2024 EOD_RFQ # 042224DWA1</t>
        </is>
      </c>
      <c r="C44827" t="inlineStr">
        <is>
          <t>Tallahassee, FL</t>
        </is>
      </c>
      <c r="D44827" t="inlineStr">
        <is>
          <t>via LinkedIn</t>
        </is>
      </c>
      <c r="E44827" t="inlineStr">
        <is>
          <t>Contractor and Temp work</t>
        </is>
      </c>
      <c r="F44827" t="b">
        <v>0</v>
      </c>
      <c r="G44827" t="inlineStr">
        <is>
          <t>Georgia</t>
        </is>
      </c>
      <c r="H44827" s="2" t="n">
        <v>45413.18813657408</v>
      </c>
      <c r="I44827" t="b">
        <v>0</v>
      </c>
      <c r="J44827" t="b">
        <v>0</v>
      </c>
      <c r="K44827" t="inlineStr">
        <is>
          <t>United States</t>
        </is>
      </c>
      <c r="L44827" t="inlineStr"/>
      <c r="M44827" t="inlineStr"/>
      <c r="N44827" t="inlineStr"/>
      <c r="O44827" t="inlineStr">
        <is>
          <t>Beacon Systems, Inc (BeaconGov)</t>
        </is>
      </c>
      <c r="P44827" t="inlineStr">
        <is>
          <t>['sql', 'crystal', 't-sql', 'oracle']</t>
        </is>
      </c>
      <c r="Q44827" t="inlineStr">
        <is>
          <t>{'cloud': ['oracle'], 'programming': ['sql', 'crystal', 't-sql']}</t>
        </is>
      </c>
    </row>
    <row r="44828">
      <c r="A44828" t="inlineStr">
        <is>
          <t>Data Engineer</t>
        </is>
      </c>
      <c r="B44828" t="inlineStr">
        <is>
          <t>Data Engineer (m/w/d)</t>
        </is>
      </c>
      <c r="C44828" t="inlineStr">
        <is>
          <t>Munich, Germany</t>
        </is>
      </c>
      <c r="D44828" t="inlineStr">
        <is>
          <t>via JobMESH</t>
        </is>
      </c>
      <c r="E44828" t="inlineStr">
        <is>
          <t>Full-time</t>
        </is>
      </c>
      <c r="F44828" t="b">
        <v>0</v>
      </c>
      <c r="G44828" t="inlineStr">
        <is>
          <t>Germany</t>
        </is>
      </c>
      <c r="H44828" s="2" t="n">
        <v>45413.17972222222</v>
      </c>
      <c r="I44828" t="b">
        <v>0</v>
      </c>
      <c r="J44828" t="b">
        <v>0</v>
      </c>
      <c r="K44828" t="inlineStr">
        <is>
          <t>Germany</t>
        </is>
      </c>
      <c r="L44828" t="inlineStr"/>
      <c r="M44828" t="inlineStr"/>
      <c r="N44828" t="inlineStr"/>
      <c r="O44828" t="inlineStr">
        <is>
          <t>Universitätsklinikum Freiburg</t>
        </is>
      </c>
      <c r="P44828" t="inlineStr">
        <is>
          <t>['java', 'kafka']</t>
        </is>
      </c>
      <c r="Q44828" t="inlineStr">
        <is>
          <t>{'libraries': ['kafka'], 'programming': ['java']}</t>
        </is>
      </c>
    </row>
    <row r="44829">
      <c r="A44829" t="inlineStr">
        <is>
          <t>Data Analyst</t>
        </is>
      </c>
      <c r="B44829" t="inlineStr">
        <is>
          <t>Data Analyst</t>
        </is>
      </c>
      <c r="C44829" t="inlineStr">
        <is>
          <t>Spain</t>
        </is>
      </c>
      <c r="D44829" t="inlineStr">
        <is>
          <t>via BeBee</t>
        </is>
      </c>
      <c r="E44829" t="inlineStr">
        <is>
          <t>Full-time</t>
        </is>
      </c>
      <c r="F44829" t="b">
        <v>0</v>
      </c>
      <c r="G44829" t="inlineStr">
        <is>
          <t>Spain</t>
        </is>
      </c>
      <c r="H44829" s="2" t="n">
        <v>45426.18274305556</v>
      </c>
      <c r="I44829" t="b">
        <v>1</v>
      </c>
      <c r="J44829" t="b">
        <v>0</v>
      </c>
      <c r="K44829" t="inlineStr">
        <is>
          <t>Spain</t>
        </is>
      </c>
      <c r="L44829" t="inlineStr"/>
      <c r="M44829" t="inlineStr"/>
      <c r="N44829" t="inlineStr"/>
      <c r="O44829" t="inlineStr">
        <is>
          <t>Red Commerce</t>
        </is>
      </c>
      <c r="P44829" t="inlineStr"/>
      <c r="Q44829" t="inlineStr"/>
    </row>
    <row r="44830">
      <c r="A44830" t="inlineStr">
        <is>
          <t>Senior Data Analyst</t>
        </is>
      </c>
      <c r="B44830" t="inlineStr">
        <is>
          <t>Data Analytics Senior Manager- Production</t>
        </is>
      </c>
      <c r="C44830" t="inlineStr">
        <is>
          <t>Mexico</t>
        </is>
      </c>
      <c r="D44830" t="inlineStr">
        <is>
          <t>via BeBee</t>
        </is>
      </c>
      <c r="E44830" t="inlineStr">
        <is>
          <t>Full-time</t>
        </is>
      </c>
      <c r="F44830" t="b">
        <v>0</v>
      </c>
      <c r="G44830" t="inlineStr">
        <is>
          <t>Mexico</t>
        </is>
      </c>
      <c r="H44830" s="2" t="n">
        <v>45442.17736111111</v>
      </c>
      <c r="I44830" t="b">
        <v>0</v>
      </c>
      <c r="J44830" t="b">
        <v>0</v>
      </c>
      <c r="K44830" t="inlineStr">
        <is>
          <t>Mexico</t>
        </is>
      </c>
      <c r="L44830" t="inlineStr"/>
      <c r="M44830" t="inlineStr"/>
      <c r="N44830" t="inlineStr"/>
      <c r="O44830" t="inlineStr">
        <is>
          <t>Citi</t>
        </is>
      </c>
      <c r="P44830" t="inlineStr"/>
      <c r="Q44830" t="inlineStr"/>
    </row>
    <row r="44831">
      <c r="A44831" t="inlineStr">
        <is>
          <t>Data Scientist</t>
        </is>
      </c>
      <c r="B44831" t="inlineStr">
        <is>
          <t>Programmatic Risk Data Scientist 1</t>
        </is>
      </c>
      <c r="C44831" t="inlineStr">
        <is>
          <t>Anywhere</t>
        </is>
      </c>
      <c r="D44831" t="inlineStr">
        <is>
          <t>via LinkedIn</t>
        </is>
      </c>
      <c r="E44831" t="inlineStr">
        <is>
          <t>Full-time</t>
        </is>
      </c>
      <c r="F44831" t="b">
        <v>1</v>
      </c>
      <c r="G44831" t="inlineStr">
        <is>
          <t>Illinois, United States</t>
        </is>
      </c>
      <c r="H44831" s="2" t="n">
        <v>45443.16923611111</v>
      </c>
      <c r="I44831" t="b">
        <v>0</v>
      </c>
      <c r="J44831" t="b">
        <v>1</v>
      </c>
      <c r="K44831" t="inlineStr">
        <is>
          <t>United States</t>
        </is>
      </c>
      <c r="L44831" t="inlineStr"/>
      <c r="M44831" t="inlineStr"/>
      <c r="N44831" t="inlineStr"/>
      <c r="O44831" t="inlineStr">
        <is>
          <t>Pacific Northwest National Laboratory</t>
        </is>
      </c>
      <c r="P44831" t="inlineStr">
        <is>
          <t>['java', 'python', 'matlab', 'github']</t>
        </is>
      </c>
      <c r="Q44831" t="inlineStr">
        <is>
          <t>{'other': ['github'], 'programming': ['java', 'python', 'matlab']}</t>
        </is>
      </c>
    </row>
    <row r="44832">
      <c r="A44832" t="inlineStr">
        <is>
          <t>Senior Data Scientist</t>
        </is>
      </c>
      <c r="B44832" t="inlineStr">
        <is>
          <t>PhD Senior Research Data Scientist (Decision Sciences Identity...</t>
        </is>
      </c>
      <c r="C44832" t="inlineStr">
        <is>
          <t>Richardson, TX</t>
        </is>
      </c>
      <c r="D44832" t="inlineStr">
        <is>
          <t>via Snagajob</t>
        </is>
      </c>
      <c r="E44832" t="inlineStr">
        <is>
          <t>Full-time and Part-time</t>
        </is>
      </c>
      <c r="F44832" t="b">
        <v>0</v>
      </c>
      <c r="G44832" t="inlineStr">
        <is>
          <t>Texas, United States</t>
        </is>
      </c>
      <c r="H44832" s="2" t="n">
        <v>45421.0453587963</v>
      </c>
      <c r="I44832" t="b">
        <v>0</v>
      </c>
      <c r="J44832" t="b">
        <v>0</v>
      </c>
      <c r="K44832" t="inlineStr">
        <is>
          <t>United States</t>
        </is>
      </c>
      <c r="L44832" t="inlineStr">
        <is>
          <t>hour</t>
        </is>
      </c>
      <c r="M44832" t="inlineStr"/>
      <c r="N44832" t="n">
        <v>39.79500198364258</v>
      </c>
      <c r="O44832" t="inlineStr">
        <is>
          <t>Epsilon</t>
        </is>
      </c>
      <c r="P44832" t="inlineStr">
        <is>
          <t>['scala', 'python', 'sql', 'spark', 'hadoop']</t>
        </is>
      </c>
      <c r="Q44832" t="inlineStr">
        <is>
          <t>{'libraries': ['spark', 'hadoop'], 'programming': ['scala', 'python', 'sql']}</t>
        </is>
      </c>
    </row>
    <row r="44833">
      <c r="A44833" t="inlineStr">
        <is>
          <t>Data Scientist</t>
        </is>
      </c>
      <c r="B44833" t="inlineStr">
        <is>
          <t>Data Scientists</t>
        </is>
      </c>
      <c r="C44833" t="inlineStr">
        <is>
          <t>Hyderabad, Telangana, India</t>
        </is>
      </c>
      <c r="D44833" t="inlineStr">
        <is>
          <t>via LinkedIn</t>
        </is>
      </c>
      <c r="E44833" t="inlineStr">
        <is>
          <t>Full-time</t>
        </is>
      </c>
      <c r="F44833" t="b">
        <v>0</v>
      </c>
      <c r="G44833" t="inlineStr">
        <is>
          <t>India</t>
        </is>
      </c>
      <c r="H44833" s="2" t="n">
        <v>45433.04925925926</v>
      </c>
      <c r="I44833" t="b">
        <v>0</v>
      </c>
      <c r="J44833" t="b">
        <v>0</v>
      </c>
      <c r="K44833" t="inlineStr">
        <is>
          <t>India</t>
        </is>
      </c>
      <c r="L44833" t="inlineStr"/>
      <c r="M44833" t="inlineStr"/>
      <c r="N44833" t="inlineStr"/>
      <c r="O44833" t="inlineStr">
        <is>
          <t>Pratibha Analytics</t>
        </is>
      </c>
      <c r="P44833" t="inlineStr">
        <is>
          <t>['r', 'sas', 'sas', 'python', 'matlab', 'spss']</t>
        </is>
      </c>
      <c r="Q44833" t="inlineStr">
        <is>
          <t>{'analyst_tools': ['sas', 'spss'], 'programming': ['r', 'sas', 'python', 'matlab']}</t>
        </is>
      </c>
    </row>
    <row r="44834">
      <c r="A44834" t="inlineStr">
        <is>
          <t>Data Engineer</t>
        </is>
      </c>
      <c r="B44834" t="inlineStr">
        <is>
          <t>Data Engineering</t>
        </is>
      </c>
      <c r="C44834" t="inlineStr">
        <is>
          <t>Barcelona, Spain</t>
        </is>
      </c>
      <c r="D44834" t="inlineStr">
        <is>
          <t>via BeBee</t>
        </is>
      </c>
      <c r="E44834" t="inlineStr">
        <is>
          <t>Full-time</t>
        </is>
      </c>
      <c r="F44834" t="b">
        <v>0</v>
      </c>
      <c r="G44834" t="inlineStr">
        <is>
          <t>Spain</t>
        </is>
      </c>
      <c r="H44834" s="2" t="n">
        <v>45434.08163194444</v>
      </c>
      <c r="I44834" t="b">
        <v>1</v>
      </c>
      <c r="J44834" t="b">
        <v>0</v>
      </c>
      <c r="K44834" t="inlineStr">
        <is>
          <t>Spain</t>
        </is>
      </c>
      <c r="L44834" t="inlineStr"/>
      <c r="M44834" t="inlineStr"/>
      <c r="N44834" t="inlineStr"/>
      <c r="O44834" t="inlineStr">
        <is>
          <t>Iwantic</t>
        </is>
      </c>
      <c r="P44834" t="inlineStr">
        <is>
          <t>['spark', 'kafka']</t>
        </is>
      </c>
      <c r="Q44834" t="inlineStr">
        <is>
          <t>{'libraries': ['spark', 'kafka']}</t>
        </is>
      </c>
    </row>
    <row r="44835">
      <c r="A44835" t="inlineStr">
        <is>
          <t>Data Scientist</t>
        </is>
      </c>
      <c r="B44835" t="inlineStr">
        <is>
          <t>Data Scientist</t>
        </is>
      </c>
      <c r="C44835" t="inlineStr">
        <is>
          <t>Dallas, TX</t>
        </is>
      </c>
      <c r="D44835" t="inlineStr">
        <is>
          <t>via Indeed</t>
        </is>
      </c>
      <c r="E44835" t="inlineStr">
        <is>
          <t>Full-time</t>
        </is>
      </c>
      <c r="F44835" t="b">
        <v>0</v>
      </c>
      <c r="G44835" t="inlineStr">
        <is>
          <t>Sudan</t>
        </is>
      </c>
      <c r="H44835" s="2" t="n">
        <v>45421.07734953704</v>
      </c>
      <c r="I44835" t="b">
        <v>0</v>
      </c>
      <c r="J44835" t="b">
        <v>0</v>
      </c>
      <c r="K44835" t="inlineStr">
        <is>
          <t>Sudan</t>
        </is>
      </c>
      <c r="L44835" t="inlineStr"/>
      <c r="M44835" t="inlineStr"/>
      <c r="N44835" t="inlineStr"/>
      <c r="O44835" t="inlineStr">
        <is>
          <t>Comcentric Inc.</t>
        </is>
      </c>
      <c r="P44835" t="inlineStr">
        <is>
          <t>['python', 'sql', 'r', 'azure', 'git']</t>
        </is>
      </c>
      <c r="Q44835" t="inlineStr">
        <is>
          <t>{'cloud': ['azure'], 'other': ['git'], 'programming': ['python', 'sql', 'r']}</t>
        </is>
      </c>
    </row>
    <row r="44836">
      <c r="A44836" t="inlineStr">
        <is>
          <t>Data Scientist</t>
        </is>
      </c>
      <c r="B44836" t="inlineStr">
        <is>
          <t>Big Data Tech Lead (EU Remote)</t>
        </is>
      </c>
      <c r="C44836" t="inlineStr">
        <is>
          <t>Anywhere</t>
        </is>
      </c>
      <c r="D44836" t="inlineStr">
        <is>
          <t>via Jobgether</t>
        </is>
      </c>
      <c r="E44836" t="inlineStr">
        <is>
          <t>Full-time</t>
        </is>
      </c>
      <c r="F44836" t="b">
        <v>1</v>
      </c>
      <c r="G44836" t="inlineStr">
        <is>
          <t>Slovenia</t>
        </is>
      </c>
      <c r="H44836" s="2" t="n">
        <v>45440.05789351852</v>
      </c>
      <c r="I44836" t="b">
        <v>1</v>
      </c>
      <c r="J44836" t="b">
        <v>0</v>
      </c>
      <c r="K44836" t="inlineStr">
        <is>
          <t>Slovenia</t>
        </is>
      </c>
      <c r="L44836" t="inlineStr"/>
      <c r="M44836" t="inlineStr"/>
      <c r="N44836" t="inlineStr"/>
      <c r="O44836" t="inlineStr">
        <is>
          <t>ClearScale</t>
        </is>
      </c>
      <c r="P44836" t="inlineStr">
        <is>
          <t>['sql', 'python', 'aws', 'redshift', 'aurora', 'hadoop', 'spark', 'airflow', 'kafka', 'terraform', 'jira', 'confluence', 'slack']</t>
        </is>
      </c>
      <c r="Q44836" t="inlineStr">
        <is>
          <t>{'async': ['jira', 'confluence'], 'cloud': ['aws', 'redshift', 'aurora'], 'libraries': ['hadoop', 'spark', 'airflow', 'kafka'], 'other': ['terraform'], 'programming': ['sql', 'python'], 'sync': ['slack']}</t>
        </is>
      </c>
    </row>
    <row r="44837">
      <c r="A44837" t="inlineStr">
        <is>
          <t>Data Scientist</t>
        </is>
      </c>
      <c r="B44837" t="inlineStr">
        <is>
          <t>Data Scientist - R&amp;D Tires</t>
        </is>
      </c>
      <c r="C44837" t="inlineStr">
        <is>
          <t>Braga, Portugal</t>
        </is>
      </c>
      <c r="D44837" t="inlineStr">
        <is>
          <t>via Startup Jobs</t>
        </is>
      </c>
      <c r="E44837" t="inlineStr">
        <is>
          <t>Full-time</t>
        </is>
      </c>
      <c r="F44837" t="b">
        <v>0</v>
      </c>
      <c r="G44837" t="inlineStr">
        <is>
          <t>Portugal</t>
        </is>
      </c>
      <c r="H44837" s="2" t="n">
        <v>45442.06177083333</v>
      </c>
      <c r="I44837" t="b">
        <v>0</v>
      </c>
      <c r="J44837" t="b">
        <v>0</v>
      </c>
      <c r="K44837" t="inlineStr">
        <is>
          <t>Portugal</t>
        </is>
      </c>
      <c r="L44837" t="inlineStr"/>
      <c r="M44837" t="inlineStr"/>
      <c r="N44837" t="inlineStr"/>
      <c r="O44837" t="inlineStr">
        <is>
          <t>Continental</t>
        </is>
      </c>
      <c r="P44837" t="inlineStr">
        <is>
          <t>['python', 'r']</t>
        </is>
      </c>
      <c r="Q44837" t="inlineStr">
        <is>
          <t>{'programming': ['python', 'r']}</t>
        </is>
      </c>
    </row>
    <row r="44838">
      <c r="A44838" t="inlineStr">
        <is>
          <t>Data Analyst</t>
        </is>
      </c>
      <c r="B44838" t="inlineStr">
        <is>
          <t>Data Analyst</t>
        </is>
      </c>
      <c r="C44838" t="inlineStr">
        <is>
          <t>Peru</t>
        </is>
      </c>
      <c r="D44838" t="inlineStr">
        <is>
          <t>via BeBee Perú</t>
        </is>
      </c>
      <c r="E44838" t="inlineStr">
        <is>
          <t>Full-time</t>
        </is>
      </c>
      <c r="F44838" t="b">
        <v>0</v>
      </c>
      <c r="G44838" t="inlineStr">
        <is>
          <t>Peru</t>
        </is>
      </c>
      <c r="H44838" s="2" t="n">
        <v>45434.08581018518</v>
      </c>
      <c r="I44838" t="b">
        <v>1</v>
      </c>
      <c r="J44838" t="b">
        <v>0</v>
      </c>
      <c r="K44838" t="inlineStr">
        <is>
          <t>Peru</t>
        </is>
      </c>
      <c r="L44838" t="inlineStr"/>
      <c r="M44838" t="inlineStr"/>
      <c r="N44838" t="inlineStr"/>
      <c r="O44838" t="inlineStr">
        <is>
          <t>Passport</t>
        </is>
      </c>
      <c r="P44838" t="inlineStr">
        <is>
          <t>['sql', 'python', 'sheets', 'excel', 'tableau', 'notion']</t>
        </is>
      </c>
      <c r="Q44838" t="inlineStr">
        <is>
          <t>{'analyst_tools': ['sheets', 'excel', 'tableau'], 'async': ['notion'], 'programming': ['sql', 'python']}</t>
        </is>
      </c>
    </row>
    <row r="44839">
      <c r="A44839" t="inlineStr">
        <is>
          <t>Data Scientist</t>
        </is>
      </c>
      <c r="B44839" t="inlineStr">
        <is>
          <t>Ph.D Data Scientist, R&amp;D (Decision Sciences Identity Team) (Remote)</t>
        </is>
      </c>
      <c r="C44839" t="inlineStr">
        <is>
          <t>Grand Prairie, TX</t>
        </is>
      </c>
      <c r="D44839" t="inlineStr">
        <is>
          <t>via Snagajob</t>
        </is>
      </c>
      <c r="E44839" t="inlineStr">
        <is>
          <t>Full-time and Part-time</t>
        </is>
      </c>
      <c r="F44839" t="b">
        <v>0</v>
      </c>
      <c r="G44839" t="inlineStr">
        <is>
          <t>Texas, United States</t>
        </is>
      </c>
      <c r="H44839" s="2" t="n">
        <v>45417.04416666667</v>
      </c>
      <c r="I44839" t="b">
        <v>0</v>
      </c>
      <c r="J44839" t="b">
        <v>0</v>
      </c>
      <c r="K44839" t="inlineStr">
        <is>
          <t>United States</t>
        </is>
      </c>
      <c r="L44839" t="inlineStr">
        <is>
          <t>hour</t>
        </is>
      </c>
      <c r="M44839" t="inlineStr"/>
      <c r="N44839" t="n">
        <v>39.79500198364258</v>
      </c>
      <c r="O44839" t="inlineStr">
        <is>
          <t>Epsilon</t>
        </is>
      </c>
      <c r="P44839" t="inlineStr">
        <is>
          <t>['scala', 'python', 'sql', 'spark', 'hadoop']</t>
        </is>
      </c>
      <c r="Q44839" t="inlineStr">
        <is>
          <t>{'libraries': ['spark', 'hadoop'], 'programming': ['scala', 'python', 'sql']}</t>
        </is>
      </c>
    </row>
    <row r="44840">
      <c r="A44840" t="inlineStr">
        <is>
          <t>Data Analyst</t>
        </is>
      </c>
      <c r="B44840" t="inlineStr">
        <is>
          <t>Data and Workflow Analyst</t>
        </is>
      </c>
      <c r="C44840" t="inlineStr">
        <is>
          <t>Monterrey, Nuevo Leon, Mexico</t>
        </is>
      </c>
      <c r="D44840" t="inlineStr">
        <is>
          <t>via BeBee México</t>
        </is>
      </c>
      <c r="E44840" t="inlineStr">
        <is>
          <t>Full-time</t>
        </is>
      </c>
      <c r="F44840" t="b">
        <v>0</v>
      </c>
      <c r="G44840" t="inlineStr">
        <is>
          <t>Mexico</t>
        </is>
      </c>
      <c r="H44840" s="2" t="n">
        <v>45431.05175925926</v>
      </c>
      <c r="I44840" t="b">
        <v>0</v>
      </c>
      <c r="J44840" t="b">
        <v>0</v>
      </c>
      <c r="K44840" t="inlineStr">
        <is>
          <t>Mexico</t>
        </is>
      </c>
      <c r="L44840" t="inlineStr"/>
      <c r="M44840" t="inlineStr"/>
      <c r="N44840" t="inlineStr"/>
      <c r="O44840" t="inlineStr">
        <is>
          <t>Skydropx</t>
        </is>
      </c>
      <c r="P44840" t="inlineStr">
        <is>
          <t>['sql', 'r', 'python', 'excel', 'looker']</t>
        </is>
      </c>
      <c r="Q44840" t="inlineStr">
        <is>
          <t>{'analyst_tools': ['excel', 'looker'], 'programming': ['sql', 'r', 'python']}</t>
        </is>
      </c>
    </row>
    <row r="44841">
      <c r="A44841" t="inlineStr">
        <is>
          <t>Data Analyst</t>
        </is>
      </c>
      <c r="B44841" t="inlineStr">
        <is>
          <t>Master Data Analyst</t>
        </is>
      </c>
      <c r="C44841" t="inlineStr">
        <is>
          <t>Guadalajara, Jalisco, Mexico</t>
        </is>
      </c>
      <c r="D44841" t="inlineStr">
        <is>
          <t>via BeBee</t>
        </is>
      </c>
      <c r="E44841" t="inlineStr">
        <is>
          <t>Full-time</t>
        </is>
      </c>
      <c r="F44841" t="b">
        <v>0</v>
      </c>
      <c r="G44841" t="inlineStr">
        <is>
          <t>Mexico</t>
        </is>
      </c>
      <c r="H44841" s="2" t="n">
        <v>45438.06497685185</v>
      </c>
      <c r="I44841" t="b">
        <v>1</v>
      </c>
      <c r="J44841" t="b">
        <v>0</v>
      </c>
      <c r="K44841" t="inlineStr">
        <is>
          <t>Mexico</t>
        </is>
      </c>
      <c r="L44841" t="inlineStr"/>
      <c r="M44841" t="inlineStr"/>
      <c r="N44841" t="inlineStr"/>
      <c r="O44841" t="inlineStr">
        <is>
          <t>Sandvik</t>
        </is>
      </c>
      <c r="P44841" t="inlineStr">
        <is>
          <t>['aurora', 'sap', 'excel']</t>
        </is>
      </c>
      <c r="Q44841" t="inlineStr">
        <is>
          <t>{'analyst_tools': ['sap', 'excel'], 'cloud': ['aurora']}</t>
        </is>
      </c>
    </row>
    <row r="44842">
      <c r="A44842" t="inlineStr">
        <is>
          <t>Data Scientist</t>
        </is>
      </c>
      <c r="B44842" t="inlineStr">
        <is>
          <t>Financial Business Analyst/Data Scientist</t>
        </is>
      </c>
      <c r="C44842" t="inlineStr">
        <is>
          <t>Jeddah Saudi Arabia</t>
        </is>
      </c>
      <c r="D44842" t="inlineStr">
        <is>
          <t>via Aramco | Careers</t>
        </is>
      </c>
      <c r="E44842" t="inlineStr">
        <is>
          <t>Full-time</t>
        </is>
      </c>
      <c r="F44842" t="b">
        <v>0</v>
      </c>
      <c r="G44842" t="inlineStr">
        <is>
          <t>Saudi Arabia</t>
        </is>
      </c>
      <c r="H44842" s="2" t="n">
        <v>45424.06979166667</v>
      </c>
      <c r="I44842" t="b">
        <v>0</v>
      </c>
      <c r="J44842" t="b">
        <v>0</v>
      </c>
      <c r="K44842" t="inlineStr">
        <is>
          <t>Saudi Arabia</t>
        </is>
      </c>
      <c r="L44842" t="inlineStr"/>
      <c r="M44842" t="inlineStr"/>
      <c r="N44842" t="inlineStr"/>
      <c r="O44842" t="inlineStr">
        <is>
          <t>Aramco</t>
        </is>
      </c>
      <c r="P44842" t="inlineStr">
        <is>
          <t>['java', 'c++', 'r', 'python', 'golang']</t>
        </is>
      </c>
      <c r="Q44842" t="inlineStr">
        <is>
          <t>{'programming': ['java', 'c++', 'r', 'python', 'golang']}</t>
        </is>
      </c>
    </row>
    <row r="44843">
      <c r="A44843" t="inlineStr">
        <is>
          <t>Senior Data Engineer</t>
        </is>
      </c>
      <c r="B44843" t="inlineStr">
        <is>
          <t>Senior Data Engineer</t>
        </is>
      </c>
      <c r="C44843" t="inlineStr">
        <is>
          <t>Washington</t>
        </is>
      </c>
      <c r="D44843" t="inlineStr">
        <is>
          <t>via LinkedIn</t>
        </is>
      </c>
      <c r="E44843" t="inlineStr">
        <is>
          <t>Contractor</t>
        </is>
      </c>
      <c r="F44843" t="b">
        <v>0</v>
      </c>
      <c r="G44843" t="inlineStr">
        <is>
          <t>Georgia</t>
        </is>
      </c>
      <c r="H44843" s="2" t="n">
        <v>45414.07435185185</v>
      </c>
      <c r="I44843" t="b">
        <v>1</v>
      </c>
      <c r="J44843" t="b">
        <v>0</v>
      </c>
      <c r="K44843" t="inlineStr">
        <is>
          <t>United States</t>
        </is>
      </c>
      <c r="L44843" t="inlineStr"/>
      <c r="M44843" t="inlineStr"/>
      <c r="N44843" t="inlineStr"/>
      <c r="O44843" t="inlineStr">
        <is>
          <t>Apex Systems</t>
        </is>
      </c>
      <c r="P44843" t="inlineStr">
        <is>
          <t>['python', 'sql', 'java', 'scala', 'dynamodb', 'aws', 'redshift', 'hadoop', 'spark']</t>
        </is>
      </c>
      <c r="Q44843" t="inlineStr">
        <is>
          <t>{'cloud': ['aws', 'redshift'], 'databases': ['dynamodb'], 'libraries': ['hadoop', 'spark'], 'programming': ['python', 'sql', 'java', 'scala']}</t>
        </is>
      </c>
    </row>
    <row r="44844">
      <c r="A44844" t="inlineStr">
        <is>
          <t>Machine Learning Engineer</t>
        </is>
      </c>
      <c r="B44844" t="inlineStr">
        <is>
          <t>Machine Learning Expert</t>
        </is>
      </c>
      <c r="C44844" t="inlineStr">
        <is>
          <t>Getafe, Spain</t>
        </is>
      </c>
      <c r="D44844" t="inlineStr">
        <is>
          <t>via BeBee</t>
        </is>
      </c>
      <c r="E44844" t="inlineStr">
        <is>
          <t>Full-time</t>
        </is>
      </c>
      <c r="F44844" t="b">
        <v>0</v>
      </c>
      <c r="G44844" t="inlineStr">
        <is>
          <t>Spain</t>
        </is>
      </c>
      <c r="H44844" s="2" t="n">
        <v>45434.08150462963</v>
      </c>
      <c r="I44844" t="b">
        <v>0</v>
      </c>
      <c r="J44844" t="b">
        <v>0</v>
      </c>
      <c r="K44844" t="inlineStr">
        <is>
          <t>Spain</t>
        </is>
      </c>
      <c r="L44844" t="inlineStr"/>
      <c r="M44844" t="inlineStr"/>
      <c r="N44844" t="inlineStr"/>
      <c r="O44844" t="inlineStr">
        <is>
          <t>Airbus</t>
        </is>
      </c>
      <c r="P44844" t="inlineStr">
        <is>
          <t>['python', 'sql', 'aws', 'pytorch', 'tensorflow']</t>
        </is>
      </c>
      <c r="Q44844" t="inlineStr">
        <is>
          <t>{'cloud': ['aws'], 'libraries': ['pytorch', 'tensorflow'], 'programming': ['python', 'sql']}</t>
        </is>
      </c>
    </row>
    <row r="44845">
      <c r="A44845" t="inlineStr">
        <is>
          <t>Data Analyst</t>
        </is>
      </c>
      <c r="B44845" t="inlineStr">
        <is>
          <t>Lead Data Analyst- contract position</t>
        </is>
      </c>
      <c r="C44845" t="inlineStr">
        <is>
          <t>McLean, VA</t>
        </is>
      </c>
      <c r="D44845" t="inlineStr">
        <is>
          <t>via LinkedIn</t>
        </is>
      </c>
      <c r="E44845" t="inlineStr">
        <is>
          <t>Contractor</t>
        </is>
      </c>
      <c r="F44845" t="b">
        <v>0</v>
      </c>
      <c r="G44845" t="inlineStr">
        <is>
          <t>New York, United States</t>
        </is>
      </c>
      <c r="H44845" s="2" t="n">
        <v>45437.041875</v>
      </c>
      <c r="I44845" t="b">
        <v>1</v>
      </c>
      <c r="J44845" t="b">
        <v>0</v>
      </c>
      <c r="K44845" t="inlineStr">
        <is>
          <t>United States</t>
        </is>
      </c>
      <c r="L44845" t="inlineStr"/>
      <c r="M44845" t="inlineStr"/>
      <c r="N44845" t="inlineStr"/>
      <c r="O44845" t="inlineStr">
        <is>
          <t>Intelligent Staffing</t>
        </is>
      </c>
      <c r="P44845" t="inlineStr">
        <is>
          <t>['sql', 'sas', 'sas', 'python', 'jira']</t>
        </is>
      </c>
      <c r="Q44845" t="inlineStr">
        <is>
          <t>{'analyst_tools': ['sas'], 'async': ['jira'], 'programming': ['sql', 'sas', 'python']}</t>
        </is>
      </c>
    </row>
    <row r="44846">
      <c r="A44846" t="inlineStr">
        <is>
          <t>Data Scientist</t>
        </is>
      </c>
      <c r="B44846" t="inlineStr">
        <is>
          <t>Data Science Manager</t>
        </is>
      </c>
      <c r="C44846" t="inlineStr">
        <is>
          <t>Columbia, MD</t>
        </is>
      </c>
      <c r="D44846" t="inlineStr">
        <is>
          <t>via Smart Recruiters Jobs</t>
        </is>
      </c>
      <c r="E44846" t="inlineStr">
        <is>
          <t>Full-time</t>
        </is>
      </c>
      <c r="F44846" t="b">
        <v>0</v>
      </c>
      <c r="G44846" t="inlineStr">
        <is>
          <t>New York, United States</t>
        </is>
      </c>
      <c r="H44846" s="2" t="n">
        <v>45421.04446759259</v>
      </c>
      <c r="I44846" t="b">
        <v>0</v>
      </c>
      <c r="J44846" t="b">
        <v>0</v>
      </c>
      <c r="K44846" t="inlineStr">
        <is>
          <t>United States</t>
        </is>
      </c>
      <c r="L44846" t="inlineStr"/>
      <c r="M44846" t="inlineStr"/>
      <c r="N44846" t="inlineStr"/>
      <c r="O44846" t="inlineStr">
        <is>
          <t>Blend360</t>
        </is>
      </c>
      <c r="P44846" t="inlineStr">
        <is>
          <t>['r', 'python', 'matlab', 'perl', 'java', 'php', 'sql', 'nosql', 'mysql', 'mariadb', 'aws', 'azure', 'hadoop', 'spark']</t>
        </is>
      </c>
      <c r="Q44846" t="inlineStr">
        <is>
          <t>{'cloud': ['aws', 'azure'], 'databases': ['mysql', 'mariadb'], 'libraries': ['hadoop', 'spark'], 'programming': ['r', 'python', 'matlab', 'perl', 'java', 'php', 'sql', 'nosql']}</t>
        </is>
      </c>
    </row>
    <row r="44847">
      <c r="A44847" t="inlineStr">
        <is>
          <t>Data Scientist</t>
        </is>
      </c>
      <c r="B44847" t="inlineStr">
        <is>
          <t>Data Scientist</t>
        </is>
      </c>
      <c r="C44847" t="inlineStr">
        <is>
          <t>Basel, Switzerland</t>
        </is>
      </c>
      <c r="D44847" t="inlineStr">
        <is>
          <t>via BeBee Schweiz</t>
        </is>
      </c>
      <c r="E44847" t="inlineStr">
        <is>
          <t>Full-time</t>
        </is>
      </c>
      <c r="F44847" t="b">
        <v>0</v>
      </c>
      <c r="G44847" t="inlineStr">
        <is>
          <t>Switzerland</t>
        </is>
      </c>
      <c r="H44847" s="2" t="n">
        <v>45431.07122685185</v>
      </c>
      <c r="I44847" t="b">
        <v>0</v>
      </c>
      <c r="J44847" t="b">
        <v>0</v>
      </c>
      <c r="K44847" t="inlineStr">
        <is>
          <t>Switzerland</t>
        </is>
      </c>
      <c r="L44847" t="inlineStr"/>
      <c r="M44847" t="inlineStr"/>
      <c r="N44847" t="inlineStr"/>
      <c r="O44847" t="inlineStr">
        <is>
          <t>ROCKEN</t>
        </is>
      </c>
      <c r="P44847" t="inlineStr">
        <is>
          <t>['r', 'gitlab']</t>
        </is>
      </c>
      <c r="Q44847" t="inlineStr">
        <is>
          <t>{'other': ['gitlab'], 'programming': ['r']}</t>
        </is>
      </c>
    </row>
    <row r="44848">
      <c r="A44848" t="inlineStr">
        <is>
          <t>Data Engineer</t>
        </is>
      </c>
      <c r="B44848" t="inlineStr">
        <is>
          <t>Data Engineer</t>
        </is>
      </c>
      <c r="C44848" t="inlineStr">
        <is>
          <t>Santander, Spain</t>
        </is>
      </c>
      <c r="D44848" t="inlineStr">
        <is>
          <t>via BeBee</t>
        </is>
      </c>
      <c r="E44848" t="inlineStr">
        <is>
          <t>Full-time</t>
        </is>
      </c>
      <c r="F44848" t="b">
        <v>0</v>
      </c>
      <c r="G44848" t="inlineStr">
        <is>
          <t>Spain</t>
        </is>
      </c>
      <c r="H44848" s="2" t="n">
        <v>45441.06953703704</v>
      </c>
      <c r="I44848" t="b">
        <v>1</v>
      </c>
      <c r="J44848" t="b">
        <v>0</v>
      </c>
      <c r="K44848" t="inlineStr">
        <is>
          <t>Spain</t>
        </is>
      </c>
      <c r="L44848" t="inlineStr"/>
      <c r="M44848" t="inlineStr"/>
      <c r="N44848" t="inlineStr"/>
      <c r="O44848" t="inlineStr">
        <is>
          <t>SANDAV</t>
        </is>
      </c>
      <c r="P44848" t="inlineStr">
        <is>
          <t>['python', 'scala', 'sql', 'azure', 'pyspark']</t>
        </is>
      </c>
      <c r="Q44848" t="inlineStr">
        <is>
          <t>{'cloud': ['azure'], 'libraries': ['pyspark'], 'programming': ['python', 'scala', 'sql']}</t>
        </is>
      </c>
    </row>
    <row r="44849">
      <c r="A44849" t="inlineStr">
        <is>
          <t>Data Engineer</t>
        </is>
      </c>
      <c r="B44849" t="inlineStr">
        <is>
          <t>Lead Data Engineer</t>
        </is>
      </c>
      <c r="C44849" t="inlineStr">
        <is>
          <t>Barcelona, Spain</t>
        </is>
      </c>
      <c r="D44849" t="inlineStr">
        <is>
          <t>via BeBee</t>
        </is>
      </c>
      <c r="E44849" t="inlineStr">
        <is>
          <t>Full-time</t>
        </is>
      </c>
      <c r="F44849" t="b">
        <v>0</v>
      </c>
      <c r="G44849" t="inlineStr">
        <is>
          <t>Spain</t>
        </is>
      </c>
      <c r="H44849" s="2" t="n">
        <v>45434.08158564815</v>
      </c>
      <c r="I44849" t="b">
        <v>1</v>
      </c>
      <c r="J44849" t="b">
        <v>0</v>
      </c>
      <c r="K44849" t="inlineStr">
        <is>
          <t>Spain</t>
        </is>
      </c>
      <c r="L44849" t="inlineStr"/>
      <c r="M44849" t="inlineStr"/>
      <c r="N44849" t="inlineStr"/>
      <c r="O44849" t="inlineStr">
        <is>
          <t>Morgan Philips Executive Search</t>
        </is>
      </c>
      <c r="P44849" t="inlineStr">
        <is>
          <t>['sql', 'snowflake', 'aws', 'sap', 'qlik', 'power bi']</t>
        </is>
      </c>
      <c r="Q44849" t="inlineStr">
        <is>
          <t>{'analyst_tools': ['sap', 'qlik', 'power bi'], 'cloud': ['snowflake', 'aws'], 'programming': ['sql']}</t>
        </is>
      </c>
    </row>
    <row r="44850">
      <c r="A44850" t="inlineStr">
        <is>
          <t>Data Analyst</t>
        </is>
      </c>
      <c r="B44850" t="inlineStr">
        <is>
          <t>Data Analyst</t>
        </is>
      </c>
      <c r="C44850" t="inlineStr">
        <is>
          <t>Indore, Madhya Pradesh, India</t>
        </is>
      </c>
      <c r="D44850" t="inlineStr">
        <is>
          <t>via Entry Jobs</t>
        </is>
      </c>
      <c r="E44850" t="inlineStr">
        <is>
          <t>Full-time</t>
        </is>
      </c>
      <c r="F44850" t="b">
        <v>0</v>
      </c>
      <c r="G44850" t="inlineStr">
        <is>
          <t>India</t>
        </is>
      </c>
      <c r="H44850" s="2" t="n">
        <v>45437.04883101852</v>
      </c>
      <c r="I44850" t="b">
        <v>1</v>
      </c>
      <c r="J44850" t="b">
        <v>0</v>
      </c>
      <c r="K44850" t="inlineStr">
        <is>
          <t>India</t>
        </is>
      </c>
      <c r="L44850" t="inlineStr"/>
      <c r="M44850" t="inlineStr"/>
      <c r="N44850" t="inlineStr"/>
      <c r="O44850" t="inlineStr">
        <is>
          <t>Operations Cognizants</t>
        </is>
      </c>
      <c r="P44850" t="inlineStr"/>
      <c r="Q44850" t="inlineStr"/>
    </row>
    <row r="44851">
      <c r="A44851" t="inlineStr">
        <is>
          <t>Data Engineer</t>
        </is>
      </c>
      <c r="B44851" t="inlineStr">
        <is>
          <t>Data Engineer - Rust</t>
        </is>
      </c>
      <c r="C44851" t="inlineStr">
        <is>
          <t>Anywhere</t>
        </is>
      </c>
      <c r="D44851" t="inlineStr">
        <is>
          <t>via Indeed</t>
        </is>
      </c>
      <c r="E44851" t="inlineStr">
        <is>
          <t>Full-time</t>
        </is>
      </c>
      <c r="F44851" t="b">
        <v>1</v>
      </c>
      <c r="G44851" t="inlineStr">
        <is>
          <t>Texas, United States</t>
        </is>
      </c>
      <c r="H44851" s="2" t="n">
        <v>45424.04765046296</v>
      </c>
      <c r="I44851" t="b">
        <v>1</v>
      </c>
      <c r="J44851" t="b">
        <v>0</v>
      </c>
      <c r="K44851" t="inlineStr">
        <is>
          <t>United States</t>
        </is>
      </c>
      <c r="L44851" t="inlineStr"/>
      <c r="M44851" t="inlineStr"/>
      <c r="N44851" t="inlineStr"/>
      <c r="O44851" t="inlineStr">
        <is>
          <t>Career Renew</t>
        </is>
      </c>
      <c r="P44851" t="inlineStr">
        <is>
          <t>['rust']</t>
        </is>
      </c>
      <c r="Q44851" t="inlineStr">
        <is>
          <t>{'programming': ['rust']}</t>
        </is>
      </c>
    </row>
    <row r="44852">
      <c r="A44852" t="inlineStr">
        <is>
          <t>Data Analyst</t>
        </is>
      </c>
      <c r="B44852" t="inlineStr">
        <is>
          <t>Practicante Data Analyst</t>
        </is>
      </c>
      <c r="C44852" t="inlineStr">
        <is>
          <t>Lima, Peru</t>
        </is>
      </c>
      <c r="D44852" t="inlineStr">
        <is>
          <t>via AIRA</t>
        </is>
      </c>
      <c r="E44852" t="inlineStr">
        <is>
          <t>Internship</t>
        </is>
      </c>
      <c r="F44852" t="b">
        <v>0</v>
      </c>
      <c r="G44852" t="inlineStr">
        <is>
          <t>Peru</t>
        </is>
      </c>
      <c r="H44852" s="2" t="n">
        <v>45424.06929398148</v>
      </c>
      <c r="I44852" t="b">
        <v>1</v>
      </c>
      <c r="J44852" t="b">
        <v>0</v>
      </c>
      <c r="K44852" t="inlineStr">
        <is>
          <t>Peru</t>
        </is>
      </c>
      <c r="L44852" t="inlineStr"/>
      <c r="M44852" t="inlineStr"/>
      <c r="N44852" t="inlineStr"/>
      <c r="O44852" t="inlineStr">
        <is>
          <t>Banco Falabella Perú</t>
        </is>
      </c>
      <c r="P44852" t="inlineStr"/>
      <c r="Q44852" t="inlineStr"/>
    </row>
    <row r="44853">
      <c r="A44853" t="inlineStr">
        <is>
          <t>Data Analyst</t>
        </is>
      </c>
      <c r="B44853" t="inlineStr">
        <is>
          <t>Ethics &amp; Compliance - Junior Data Analyst - US Client</t>
        </is>
      </c>
      <c r="C44853" t="inlineStr">
        <is>
          <t>Los Olivos, Peru</t>
        </is>
      </c>
      <c r="D44853" t="inlineStr">
        <is>
          <t>via Indeed</t>
        </is>
      </c>
      <c r="E44853" t="inlineStr">
        <is>
          <t>Full-time</t>
        </is>
      </c>
      <c r="F44853" t="b">
        <v>0</v>
      </c>
      <c r="G44853" t="inlineStr">
        <is>
          <t>Peru</t>
        </is>
      </c>
      <c r="H44853" s="2" t="n">
        <v>45419.06459490741</v>
      </c>
      <c r="I44853" t="b">
        <v>0</v>
      </c>
      <c r="J44853" t="b">
        <v>0</v>
      </c>
      <c r="K44853" t="inlineStr">
        <is>
          <t>Peru</t>
        </is>
      </c>
      <c r="L44853" t="inlineStr"/>
      <c r="M44853" t="inlineStr"/>
      <c r="N44853" t="inlineStr"/>
      <c r="O44853" t="inlineStr">
        <is>
          <t>PwC</t>
        </is>
      </c>
      <c r="P44853" t="inlineStr">
        <is>
          <t>['alteryx']</t>
        </is>
      </c>
      <c r="Q44853" t="inlineStr">
        <is>
          <t>{'analyst_tools': ['alteryx']}</t>
        </is>
      </c>
    </row>
    <row r="44854">
      <c r="A44854" t="inlineStr">
        <is>
          <t>Data Scientist</t>
        </is>
      </c>
      <c r="B44854" t="inlineStr">
        <is>
          <t>Data Scientist (2-5 years exp.) Remote</t>
        </is>
      </c>
      <c r="C44854" t="inlineStr">
        <is>
          <t>Denver, CO</t>
        </is>
      </c>
      <c r="D44854" t="inlineStr">
        <is>
          <t>via Jobs</t>
        </is>
      </c>
      <c r="E44854" t="inlineStr">
        <is>
          <t>Full-time</t>
        </is>
      </c>
      <c r="F44854" t="b">
        <v>0</v>
      </c>
      <c r="G44854" t="inlineStr">
        <is>
          <t>Sudan</t>
        </is>
      </c>
      <c r="H44854" s="2" t="n">
        <v>45429.08634259259</v>
      </c>
      <c r="I44854" t="b">
        <v>0</v>
      </c>
      <c r="J44854" t="b">
        <v>1</v>
      </c>
      <c r="K44854" t="inlineStr">
        <is>
          <t>Sudan</t>
        </is>
      </c>
      <c r="L44854" t="inlineStr"/>
      <c r="M44854" t="inlineStr"/>
      <c r="N44854" t="inlineStr"/>
      <c r="O44854" t="inlineStr">
        <is>
          <t>Innova Solutions</t>
        </is>
      </c>
      <c r="P44854" t="inlineStr">
        <is>
          <t>['r', 'python', 'sas', 'sas', 'aws', 'spark']</t>
        </is>
      </c>
      <c r="Q44854" t="inlineStr">
        <is>
          <t>{'analyst_tools': ['sas'], 'cloud': ['aws'], 'libraries': ['spark'], 'programming': ['r', 'python', 'sas']}</t>
        </is>
      </c>
    </row>
    <row r="44855">
      <c r="A44855" t="inlineStr">
        <is>
          <t>Software Engineer</t>
        </is>
      </c>
      <c r="B44855" t="inlineStr">
        <is>
          <t>Lead Data Software Engineer</t>
        </is>
      </c>
      <c r="C44855" t="inlineStr">
        <is>
          <t>Canonsburg, PA</t>
        </is>
      </c>
      <c r="D44855" t="inlineStr">
        <is>
          <t>via Current Careerz</t>
        </is>
      </c>
      <c r="E44855" t="inlineStr">
        <is>
          <t>Full-time</t>
        </is>
      </c>
      <c r="F44855" t="b">
        <v>0</v>
      </c>
      <c r="G44855" t="inlineStr">
        <is>
          <t>Illinois, United States</t>
        </is>
      </c>
      <c r="H44855" s="2" t="n">
        <v>45439.54186342593</v>
      </c>
      <c r="I44855" t="b">
        <v>0</v>
      </c>
      <c r="J44855" t="b">
        <v>0</v>
      </c>
      <c r="K44855" t="inlineStr">
        <is>
          <t>United States</t>
        </is>
      </c>
      <c r="L44855" t="inlineStr"/>
      <c r="M44855" t="inlineStr"/>
      <c r="N44855" t="inlineStr"/>
      <c r="O44855" t="inlineStr">
        <is>
          <t>Comcast Corporation</t>
        </is>
      </c>
      <c r="P44855" t="inlineStr">
        <is>
          <t>['golang', 'sql', 'aws', 'snowflake', 'databricks', 'spark', 'jenkins', 'terraform']</t>
        </is>
      </c>
      <c r="Q44855" t="inlineStr">
        <is>
          <t>{'cloud': ['aws', 'snowflake', 'databricks'], 'libraries': ['spark'], 'other': ['jenkins', 'terraform'], 'programming': ['golang', 'sql']}</t>
        </is>
      </c>
    </row>
    <row r="44856">
      <c r="A44856" t="inlineStr">
        <is>
          <t>Data Engineer</t>
        </is>
      </c>
      <c r="B44856" t="inlineStr">
        <is>
          <t>Data Engineer</t>
        </is>
      </c>
      <c r="C44856" t="inlineStr">
        <is>
          <t>Minneapolis, MN</t>
        </is>
      </c>
      <c r="D44856" t="inlineStr">
        <is>
          <t>via Indeed</t>
        </is>
      </c>
      <c r="E44856" t="inlineStr">
        <is>
          <t>Full-time</t>
        </is>
      </c>
      <c r="F44856" t="b">
        <v>0</v>
      </c>
      <c r="G44856" t="inlineStr">
        <is>
          <t>New York, United States</t>
        </is>
      </c>
      <c r="H44856" s="2" t="n">
        <v>45436.04684027778</v>
      </c>
      <c r="I44856" t="b">
        <v>1</v>
      </c>
      <c r="J44856" t="b">
        <v>0</v>
      </c>
      <c r="K44856" t="inlineStr">
        <is>
          <t>United States</t>
        </is>
      </c>
      <c r="L44856" t="inlineStr"/>
      <c r="M44856" t="inlineStr"/>
      <c r="N44856" t="inlineStr"/>
      <c r="O44856" t="inlineStr">
        <is>
          <t>Econosoft</t>
        </is>
      </c>
      <c r="P44856" t="inlineStr">
        <is>
          <t>['python', 'scala', 'databricks', 'snowflake', 'pyspark', 'spark', 'power bi']</t>
        </is>
      </c>
      <c r="Q44856" t="inlineStr">
        <is>
          <t>{'analyst_tools': ['power bi'], 'cloud': ['databricks', 'snowflake'], 'libraries': ['pyspark', 'spark'], 'programming': ['python', 'scala']}</t>
        </is>
      </c>
    </row>
    <row r="44857">
      <c r="A44857" t="inlineStr">
        <is>
          <t>Data Scientist</t>
        </is>
      </c>
      <c r="B44857" t="inlineStr">
        <is>
          <t>Data Scientist Mlcore Team</t>
        </is>
      </c>
      <c r="C44857" t="inlineStr">
        <is>
          <t>Madrid, Spain</t>
        </is>
      </c>
      <c r="D44857" t="inlineStr">
        <is>
          <t>via BeBee</t>
        </is>
      </c>
      <c r="E44857" t="inlineStr">
        <is>
          <t>Full-time</t>
        </is>
      </c>
      <c r="F44857" t="b">
        <v>0</v>
      </c>
      <c r="G44857" t="inlineStr">
        <is>
          <t>Spain</t>
        </is>
      </c>
      <c r="H44857" s="2" t="n">
        <v>45434.08135416666</v>
      </c>
      <c r="I44857" t="b">
        <v>0</v>
      </c>
      <c r="J44857" t="b">
        <v>0</v>
      </c>
      <c r="K44857" t="inlineStr">
        <is>
          <t>Spain</t>
        </is>
      </c>
      <c r="L44857" t="inlineStr"/>
      <c r="M44857" t="inlineStr"/>
      <c r="N44857" t="inlineStr"/>
      <c r="O44857" t="inlineStr">
        <is>
          <t>BANCO SANTANDER S.A.</t>
        </is>
      </c>
      <c r="P44857" t="inlineStr">
        <is>
          <t>['python', 'sql', 'jupyter', 'spark', 'git']</t>
        </is>
      </c>
      <c r="Q44857" t="inlineStr">
        <is>
          <t>{'libraries': ['jupyter', 'spark'], 'other': ['git'], 'programming': ['python', 'sql']}</t>
        </is>
      </c>
    </row>
    <row r="44858">
      <c r="A44858" t="inlineStr">
        <is>
          <t>Senior Data Scientist</t>
        </is>
      </c>
      <c r="B44858" t="inlineStr">
        <is>
          <t>Senior Data Scientist</t>
        </is>
      </c>
      <c r="C44858" t="inlineStr">
        <is>
          <t>United States</t>
        </is>
      </c>
      <c r="D44858" t="inlineStr">
        <is>
          <t>via LinkedIn</t>
        </is>
      </c>
      <c r="E44858" t="inlineStr">
        <is>
          <t>Full-time</t>
        </is>
      </c>
      <c r="F44858" t="b">
        <v>0</v>
      </c>
      <c r="G44858" t="inlineStr">
        <is>
          <t>Texas, United States</t>
        </is>
      </c>
      <c r="H44858" s="2" t="n">
        <v>45422.04530092593</v>
      </c>
      <c r="I44858" t="b">
        <v>0</v>
      </c>
      <c r="J44858" t="b">
        <v>0</v>
      </c>
      <c r="K44858" t="inlineStr">
        <is>
          <t>United States</t>
        </is>
      </c>
      <c r="L44858" t="inlineStr"/>
      <c r="M44858" t="inlineStr"/>
      <c r="N44858" t="inlineStr"/>
      <c r="O44858" t="inlineStr">
        <is>
          <t>Techfueld</t>
        </is>
      </c>
      <c r="P44858" t="inlineStr">
        <is>
          <t>['python', 'r', 'aws', 'azure', 'pandas', 'numpy', 'scikit-learn', 'hadoop', 'spark']</t>
        </is>
      </c>
      <c r="Q44858" t="inlineStr">
        <is>
          <t>{'cloud': ['aws', 'azure'], 'libraries': ['pandas', 'numpy', 'scikit-learn', 'hadoop', 'spark'], 'programming': ['python', 'r']}</t>
        </is>
      </c>
    </row>
    <row r="44859">
      <c r="A44859" t="inlineStr">
        <is>
          <t>Data Analyst</t>
        </is>
      </c>
      <c r="B44859" t="inlineStr">
        <is>
          <t>Financial Data Analyst</t>
        </is>
      </c>
      <c r="C44859" t="inlineStr">
        <is>
          <t>Porto, Portugal</t>
        </is>
      </c>
      <c r="D44859" t="inlineStr">
        <is>
          <t>via BeBee Portugal</t>
        </is>
      </c>
      <c r="E44859" t="inlineStr">
        <is>
          <t>Full-time</t>
        </is>
      </c>
      <c r="F44859" t="b">
        <v>0</v>
      </c>
      <c r="G44859" t="inlineStr">
        <is>
          <t>Portugal</t>
        </is>
      </c>
      <c r="H44859" s="2" t="n">
        <v>45438.06416666666</v>
      </c>
      <c r="I44859" t="b">
        <v>0</v>
      </c>
      <c r="J44859" t="b">
        <v>0</v>
      </c>
      <c r="K44859" t="inlineStr">
        <is>
          <t>Portugal</t>
        </is>
      </c>
      <c r="L44859" t="inlineStr"/>
      <c r="M44859" t="inlineStr"/>
      <c r="N44859" t="inlineStr"/>
      <c r="O44859" t="inlineStr">
        <is>
          <t>Spring Professional</t>
        </is>
      </c>
      <c r="P44859" t="inlineStr">
        <is>
          <t>['vba', 'sas', 'sas', 'python', 'excel', 'qlik']</t>
        </is>
      </c>
      <c r="Q44859" t="inlineStr">
        <is>
          <t>{'analyst_tools': ['sas', 'excel', 'qlik'], 'programming': ['vba', 'sas', 'python']}</t>
        </is>
      </c>
    </row>
    <row r="44860">
      <c r="A44860" t="inlineStr">
        <is>
          <t>Data Scientist</t>
        </is>
      </c>
      <c r="B44860" t="inlineStr">
        <is>
          <t>Data Scientist</t>
        </is>
      </c>
      <c r="C44860" t="inlineStr">
        <is>
          <t>Bari, Metropolitan City of Bari, Italy</t>
        </is>
      </c>
      <c r="D44860" t="inlineStr">
        <is>
          <t>via BeBee</t>
        </is>
      </c>
      <c r="E44860" t="inlineStr">
        <is>
          <t>Full-time</t>
        </is>
      </c>
      <c r="F44860" t="b">
        <v>0</v>
      </c>
      <c r="G44860" t="inlineStr">
        <is>
          <t>Italy</t>
        </is>
      </c>
      <c r="H44860" s="2" t="n">
        <v>45438.07223379629</v>
      </c>
      <c r="I44860" t="b">
        <v>0</v>
      </c>
      <c r="J44860" t="b">
        <v>0</v>
      </c>
      <c r="K44860" t="inlineStr">
        <is>
          <t>Italy</t>
        </is>
      </c>
      <c r="L44860" t="inlineStr"/>
      <c r="M44860" t="inlineStr"/>
      <c r="N44860" t="inlineStr"/>
      <c r="O44860" t="inlineStr">
        <is>
          <t>EY</t>
        </is>
      </c>
      <c r="P44860" t="inlineStr">
        <is>
          <t>['excel']</t>
        </is>
      </c>
      <c r="Q44860" t="inlineStr">
        <is>
          <t>{'analyst_tools': ['excel']}</t>
        </is>
      </c>
    </row>
    <row r="44861">
      <c r="A44861" t="inlineStr">
        <is>
          <t>Software Engineer</t>
        </is>
      </c>
      <c r="B44861" t="inlineStr">
        <is>
          <t>Senior Software Engineer - EU</t>
        </is>
      </c>
      <c r="C44861" t="inlineStr">
        <is>
          <t>Anywhere</t>
        </is>
      </c>
      <c r="D44861" t="inlineStr">
        <is>
          <t>via Jobgether</t>
        </is>
      </c>
      <c r="E44861" t="inlineStr">
        <is>
          <t>Full-time</t>
        </is>
      </c>
      <c r="F44861" t="b">
        <v>1</v>
      </c>
      <c r="G44861" t="inlineStr">
        <is>
          <t>Romania</t>
        </is>
      </c>
      <c r="H44861" s="2" t="n">
        <v>45441.0778125</v>
      </c>
      <c r="I44861" t="b">
        <v>1</v>
      </c>
      <c r="J44861" t="b">
        <v>0</v>
      </c>
      <c r="K44861" t="inlineStr">
        <is>
          <t>Romania</t>
        </is>
      </c>
      <c r="L44861" t="inlineStr"/>
      <c r="M44861" t="inlineStr"/>
      <c r="N44861" t="inlineStr"/>
      <c r="O44861" t="inlineStr">
        <is>
          <t>Rollstack</t>
        </is>
      </c>
      <c r="P44861" t="inlineStr">
        <is>
          <t>['react', 'tableau', 'looker', 'powerpoint', 'notion']</t>
        </is>
      </c>
      <c r="Q44861" t="inlineStr">
        <is>
          <t>{'analyst_tools': ['tableau', 'looker', 'powerpoint'], 'async': ['notion'], 'libraries': ['react']}</t>
        </is>
      </c>
    </row>
    <row r="44862">
      <c r="A44862" t="inlineStr">
        <is>
          <t>Data Analyst</t>
        </is>
      </c>
      <c r="B44862" t="inlineStr">
        <is>
          <t>Tactical Data Analyst Jobs</t>
        </is>
      </c>
      <c r="C44862" t="inlineStr">
        <is>
          <t>Jacksonville, FL</t>
        </is>
      </c>
      <c r="D44862" t="inlineStr">
        <is>
          <t>via Clearance Jobs</t>
        </is>
      </c>
      <c r="E44862" t="inlineStr">
        <is>
          <t>Full-time</t>
        </is>
      </c>
      <c r="F44862" t="b">
        <v>0</v>
      </c>
      <c r="G44862" t="inlineStr">
        <is>
          <t>Florida, United States</t>
        </is>
      </c>
      <c r="H44862" s="2" t="n">
        <v>45420.04318287037</v>
      </c>
      <c r="I44862" t="b">
        <v>0</v>
      </c>
      <c r="J44862" t="b">
        <v>1</v>
      </c>
      <c r="K44862" t="inlineStr">
        <is>
          <t>United States</t>
        </is>
      </c>
      <c r="L44862" t="inlineStr"/>
      <c r="M44862" t="inlineStr"/>
      <c r="N44862" t="inlineStr"/>
      <c r="O44862" t="inlineStr">
        <is>
          <t>HII Mission Technologies</t>
        </is>
      </c>
      <c r="P44862" t="inlineStr">
        <is>
          <t>['c', 'linux', 'windows']</t>
        </is>
      </c>
      <c r="Q44862" t="inlineStr">
        <is>
          <t>{'os': ['linux', 'windows'], 'programming': ['c']}</t>
        </is>
      </c>
    </row>
    <row r="44863">
      <c r="A44863" t="inlineStr">
        <is>
          <t>Senior Data Engineer</t>
        </is>
      </c>
      <c r="B44863" t="inlineStr">
        <is>
          <t>Sr. AWS Data Engineer</t>
        </is>
      </c>
      <c r="C44863" t="inlineStr">
        <is>
          <t>Pittsburgh, PA</t>
        </is>
      </c>
      <c r="D44863" t="inlineStr">
        <is>
          <t>via LinkedIn</t>
        </is>
      </c>
      <c r="E44863" t="inlineStr">
        <is>
          <t>Contractor and Temp work</t>
        </is>
      </c>
      <c r="F44863" t="b">
        <v>0</v>
      </c>
      <c r="G44863" t="inlineStr">
        <is>
          <t>Texas, United States</t>
        </is>
      </c>
      <c r="H44863" s="2" t="n">
        <v>45421.04879629629</v>
      </c>
      <c r="I44863" t="b">
        <v>0</v>
      </c>
      <c r="J44863" t="b">
        <v>0</v>
      </c>
      <c r="K44863" t="inlineStr">
        <is>
          <t>United States</t>
        </is>
      </c>
      <c r="L44863" t="inlineStr"/>
      <c r="M44863" t="inlineStr"/>
      <c r="N44863" t="inlineStr"/>
      <c r="O44863" t="inlineStr">
        <is>
          <t>Insight Global</t>
        </is>
      </c>
      <c r="P44863" t="inlineStr">
        <is>
          <t>['aws', 'azure', 'oracle', 'windows', 'linux', 'jenkins', 'docker', 'terraform', 'ansible', 'kubernetes', 'codecommit', 'jira', 'confluence']</t>
        </is>
      </c>
      <c r="Q44863" t="inlineStr">
        <is>
          <t>{'async': ['jira', 'confluence'], 'cloud': ['aws', 'azure', 'oracle'], 'os': ['windows', 'linux'], 'other': ['jenkins', 'docker', 'terraform', 'ansible', 'kubernetes', 'codecommit']}</t>
        </is>
      </c>
    </row>
    <row r="44864">
      <c r="A44864" t="inlineStr">
        <is>
          <t>Data Engineer</t>
        </is>
      </c>
      <c r="B44864" t="inlineStr">
        <is>
          <t>Data Engineer</t>
        </is>
      </c>
      <c r="C44864" t="inlineStr">
        <is>
          <t>Mexico City, CDMX, Mexico</t>
        </is>
      </c>
      <c r="D44864" t="inlineStr">
        <is>
          <t>via BeBee</t>
        </is>
      </c>
      <c r="E44864" t="inlineStr">
        <is>
          <t>Full-time</t>
        </is>
      </c>
      <c r="F44864" t="b">
        <v>0</v>
      </c>
      <c r="G44864" t="inlineStr">
        <is>
          <t>Mexico</t>
        </is>
      </c>
      <c r="H44864" s="2" t="n">
        <v>45438.06506944444</v>
      </c>
      <c r="I44864" t="b">
        <v>0</v>
      </c>
      <c r="J44864" t="b">
        <v>0</v>
      </c>
      <c r="K44864" t="inlineStr">
        <is>
          <t>Mexico</t>
        </is>
      </c>
      <c r="L44864" t="inlineStr"/>
      <c r="M44864" t="inlineStr"/>
      <c r="N44864" t="inlineStr"/>
      <c r="O44864" t="inlineStr">
        <is>
          <t>Cognizant Technology Solutions</t>
        </is>
      </c>
      <c r="P44864" t="inlineStr">
        <is>
          <t>['python', 'sql', 'gcp', 'airflow', 'terraform', 'ansible', 'git']</t>
        </is>
      </c>
      <c r="Q44864" t="inlineStr">
        <is>
          <t>{'cloud': ['gcp'], 'libraries': ['airflow'], 'other': ['terraform', 'ansible', 'git'], 'programming': ['python', 'sql']}</t>
        </is>
      </c>
    </row>
    <row r="44865">
      <c r="A44865" t="inlineStr">
        <is>
          <t>Data Scientist</t>
        </is>
      </c>
      <c r="B44865" t="inlineStr">
        <is>
          <t>Data Scientist</t>
        </is>
      </c>
      <c r="C44865" t="inlineStr">
        <is>
          <t>Barcelona, Spain</t>
        </is>
      </c>
      <c r="D44865" t="inlineStr">
        <is>
          <t>via BeBee</t>
        </is>
      </c>
      <c r="E44865" t="inlineStr">
        <is>
          <t>Full-time</t>
        </is>
      </c>
      <c r="F44865" t="b">
        <v>0</v>
      </c>
      <c r="G44865" t="inlineStr">
        <is>
          <t>Spain</t>
        </is>
      </c>
      <c r="H44865" s="2" t="n">
        <v>45427.06019675926</v>
      </c>
      <c r="I44865" t="b">
        <v>0</v>
      </c>
      <c r="J44865" t="b">
        <v>0</v>
      </c>
      <c r="K44865" t="inlineStr">
        <is>
          <t>Spain</t>
        </is>
      </c>
      <c r="L44865" t="inlineStr"/>
      <c r="M44865" t="inlineStr"/>
      <c r="N44865" t="inlineStr"/>
      <c r="O44865" t="inlineStr">
        <is>
          <t>Digital Talent Agency</t>
        </is>
      </c>
      <c r="P44865" t="inlineStr">
        <is>
          <t>['sql', 'python', 'r', 'azure', 'aws', 'spark', 'power bi', 'tableau']</t>
        </is>
      </c>
      <c r="Q44865" t="inlineStr">
        <is>
          <t>{'analyst_tools': ['power bi', 'tableau'], 'cloud': ['azure', 'aws'], 'libraries': ['spark'], 'programming': ['sql', 'python', 'r']}</t>
        </is>
      </c>
    </row>
    <row r="44866">
      <c r="A44866" t="inlineStr">
        <is>
          <t>Data Scientist</t>
        </is>
      </c>
      <c r="B44866" t="inlineStr">
        <is>
          <t>Data Scientist</t>
        </is>
      </c>
      <c r="C44866" t="inlineStr">
        <is>
          <t>Madrid, Spain</t>
        </is>
      </c>
      <c r="D44866" t="inlineStr">
        <is>
          <t>via BeBee</t>
        </is>
      </c>
      <c r="E44866" t="inlineStr">
        <is>
          <t>Full-time</t>
        </is>
      </c>
      <c r="F44866" t="b">
        <v>0</v>
      </c>
      <c r="G44866" t="inlineStr">
        <is>
          <t>Spain</t>
        </is>
      </c>
      <c r="H44866" s="2" t="n">
        <v>45427.06019675926</v>
      </c>
      <c r="I44866" t="b">
        <v>0</v>
      </c>
      <c r="J44866" t="b">
        <v>0</v>
      </c>
      <c r="K44866" t="inlineStr">
        <is>
          <t>Spain</t>
        </is>
      </c>
      <c r="L44866" t="inlineStr"/>
      <c r="M44866" t="inlineStr"/>
      <c r="N44866" t="inlineStr"/>
      <c r="O44866" t="inlineStr">
        <is>
          <t>Merkle</t>
        </is>
      </c>
      <c r="P44866" t="inlineStr">
        <is>
          <t>['sql', 'python', 'r', 'bigquery']</t>
        </is>
      </c>
      <c r="Q44866" t="inlineStr">
        <is>
          <t>{'cloud': ['bigquery'], 'programming': ['sql', 'python', 'r']}</t>
        </is>
      </c>
    </row>
    <row r="44867">
      <c r="A44867" t="inlineStr">
        <is>
          <t>Software Engineer</t>
        </is>
      </c>
      <c r="B44867" t="inlineStr">
        <is>
          <t>Software Engineer, Transaction Banking, Data &amp; Analytics Platform...</t>
        </is>
      </c>
      <c r="C44867" t="inlineStr">
        <is>
          <t>London, UK</t>
        </is>
      </c>
      <c r="D44867" t="inlineStr">
        <is>
          <t>via LinkedIn</t>
        </is>
      </c>
      <c r="E44867" t="inlineStr">
        <is>
          <t>Full-time</t>
        </is>
      </c>
      <c r="F44867" t="b">
        <v>0</v>
      </c>
      <c r="G44867" t="inlineStr">
        <is>
          <t>United Kingdom</t>
        </is>
      </c>
      <c r="H44867" s="2" t="n">
        <v>45426.05652777778</v>
      </c>
      <c r="I44867" t="b">
        <v>0</v>
      </c>
      <c r="J44867" t="b">
        <v>0</v>
      </c>
      <c r="K44867" t="inlineStr">
        <is>
          <t>United Kingdom</t>
        </is>
      </c>
      <c r="L44867" t="inlineStr"/>
      <c r="M44867" t="inlineStr"/>
      <c r="N44867" t="inlineStr"/>
      <c r="O44867" t="inlineStr">
        <is>
          <t>Jooble</t>
        </is>
      </c>
      <c r="P44867" t="inlineStr">
        <is>
          <t>['java', 'python', 'sql', 'nosql', 'aws', 'airflow', 'kafka', 'graphql', 'unix']</t>
        </is>
      </c>
      <c r="Q44867" t="inlineStr">
        <is>
          <t>{'cloud': ['aws'], 'libraries': ['airflow', 'kafka', 'graphql'], 'os': ['unix'], 'programming': ['java', 'python', 'sql', 'nosql']}</t>
        </is>
      </c>
    </row>
    <row r="44868">
      <c r="A44868" t="inlineStr">
        <is>
          <t>Data Engineer</t>
        </is>
      </c>
      <c r="B44868" t="inlineStr">
        <is>
          <t>Lead Data Engineer</t>
        </is>
      </c>
      <c r="C44868" t="inlineStr">
        <is>
          <t>Westlake, OH</t>
        </is>
      </c>
      <c r="D44868" t="inlineStr">
        <is>
          <t>via LinkedIn</t>
        </is>
      </c>
      <c r="E44868" t="inlineStr">
        <is>
          <t>Full-time</t>
        </is>
      </c>
      <c r="F44868" t="b">
        <v>0</v>
      </c>
      <c r="G44868" t="inlineStr">
        <is>
          <t>Florida, United States</t>
        </is>
      </c>
      <c r="H44868" s="2" t="n">
        <v>45419.0528125</v>
      </c>
      <c r="I44868" t="b">
        <v>1</v>
      </c>
      <c r="J44868" t="b">
        <v>1</v>
      </c>
      <c r="K44868" t="inlineStr">
        <is>
          <t>United States</t>
        </is>
      </c>
      <c r="L44868" t="inlineStr"/>
      <c r="M44868" t="inlineStr"/>
      <c r="N44868" t="inlineStr"/>
      <c r="O44868" t="inlineStr">
        <is>
          <t>iLink Digital</t>
        </is>
      </c>
      <c r="P44868" t="inlineStr">
        <is>
          <t>['sql', 'sql server', 'azure', 'pyspark']</t>
        </is>
      </c>
      <c r="Q44868" t="inlineStr">
        <is>
          <t>{'cloud': ['azure'], 'databases': ['sql server'], 'libraries': ['pyspark'], 'programming': ['sql']}</t>
        </is>
      </c>
    </row>
    <row r="44869">
      <c r="A44869" t="inlineStr">
        <is>
          <t>Data Engineer</t>
        </is>
      </c>
      <c r="B44869" t="inlineStr">
        <is>
          <t>Data Engineer</t>
        </is>
      </c>
      <c r="C44869" t="inlineStr">
        <is>
          <t>Boadilla del Monte, Spain</t>
        </is>
      </c>
      <c r="D44869" t="inlineStr">
        <is>
          <t>via BeBee</t>
        </is>
      </c>
      <c r="E44869" t="inlineStr">
        <is>
          <t>Full-time</t>
        </is>
      </c>
      <c r="F44869" t="b">
        <v>0</v>
      </c>
      <c r="G44869" t="inlineStr">
        <is>
          <t>Spain</t>
        </is>
      </c>
      <c r="H44869" s="2" t="n">
        <v>45434.08128472222</v>
      </c>
      <c r="I44869" t="b">
        <v>0</v>
      </c>
      <c r="J44869" t="b">
        <v>0</v>
      </c>
      <c r="K44869" t="inlineStr">
        <is>
          <t>Spain</t>
        </is>
      </c>
      <c r="L44869" t="inlineStr"/>
      <c r="M44869" t="inlineStr"/>
      <c r="N44869" t="inlineStr"/>
      <c r="O44869" t="inlineStr">
        <is>
          <t>Santander</t>
        </is>
      </c>
      <c r="P44869" t="inlineStr">
        <is>
          <t>['sql', 'python', 'swift', 'elasticsearch', 'aws', 'spark', 'kafka', 'hadoop', 'power bi', 'tableau', 'github']</t>
        </is>
      </c>
      <c r="Q44869" t="inlineStr">
        <is>
          <t>{'analyst_tools': ['power bi', 'tableau'], 'cloud': ['aws'], 'databases': ['elasticsearch'], 'libraries': ['spark', 'kafka', 'hadoop'], 'other': ['github'], 'programming': ['sql', 'python', 'swift']}</t>
        </is>
      </c>
    </row>
    <row r="44870">
      <c r="A44870" t="inlineStr">
        <is>
          <t>Data Scientist</t>
        </is>
      </c>
      <c r="B44870" t="inlineStr">
        <is>
          <t>Technical Manager - Data Scientist (US-GDI)</t>
        </is>
      </c>
      <c r="C44870" t="inlineStr">
        <is>
          <t>Reston, VA</t>
        </is>
      </c>
      <c r="D44870" t="inlineStr">
        <is>
          <t>via IT JobServe</t>
        </is>
      </c>
      <c r="E44870" t="inlineStr">
        <is>
          <t>Full-time</t>
        </is>
      </c>
      <c r="F44870" t="b">
        <v>0</v>
      </c>
      <c r="G44870" t="inlineStr">
        <is>
          <t>Georgia</t>
        </is>
      </c>
      <c r="H44870" s="2" t="n">
        <v>45415.07238425926</v>
      </c>
      <c r="I44870" t="b">
        <v>0</v>
      </c>
      <c r="J44870" t="b">
        <v>1</v>
      </c>
      <c r="K44870" t="inlineStr">
        <is>
          <t>United States</t>
        </is>
      </c>
      <c r="L44870" t="inlineStr"/>
      <c r="M44870" t="inlineStr"/>
      <c r="N44870" t="inlineStr"/>
      <c r="O44870" t="inlineStr">
        <is>
          <t>Oracle</t>
        </is>
      </c>
      <c r="P44870" t="inlineStr">
        <is>
          <t>['go', 'oracle']</t>
        </is>
      </c>
      <c r="Q44870" t="inlineStr">
        <is>
          <t>{'cloud': ['oracle'], 'programming': ['go']}</t>
        </is>
      </c>
    </row>
    <row r="44871">
      <c r="A44871" t="inlineStr">
        <is>
          <t>Senior Data Scientist</t>
        </is>
      </c>
      <c r="B44871" t="inlineStr">
        <is>
          <t>Senior Expert Data Science</t>
        </is>
      </c>
      <c r="C44871" t="inlineStr">
        <is>
          <t>Hyderabad, Telangana, India</t>
        </is>
      </c>
      <c r="D44871" t="inlineStr">
        <is>
          <t>via The Muse</t>
        </is>
      </c>
      <c r="E44871" t="inlineStr">
        <is>
          <t>Full-time</t>
        </is>
      </c>
      <c r="F44871" t="b">
        <v>0</v>
      </c>
      <c r="G44871" t="inlineStr">
        <is>
          <t>India</t>
        </is>
      </c>
      <c r="H44871" s="2" t="n">
        <v>45428.05011574074</v>
      </c>
      <c r="I44871" t="b">
        <v>0</v>
      </c>
      <c r="J44871" t="b">
        <v>0</v>
      </c>
      <c r="K44871" t="inlineStr">
        <is>
          <t>India</t>
        </is>
      </c>
      <c r="L44871" t="inlineStr"/>
      <c r="M44871" t="inlineStr"/>
      <c r="N44871" t="inlineStr"/>
      <c r="O44871" t="inlineStr">
        <is>
          <t>Novartis</t>
        </is>
      </c>
      <c r="P44871" t="inlineStr">
        <is>
          <t>['python']</t>
        </is>
      </c>
      <c r="Q44871" t="inlineStr">
        <is>
          <t>{'programming': ['python']}</t>
        </is>
      </c>
    </row>
    <row r="44872">
      <c r="A44872" t="inlineStr">
        <is>
          <t>Data Engineer</t>
        </is>
      </c>
      <c r="B44872" t="inlineStr">
        <is>
          <t>Cloud Data Engineer</t>
        </is>
      </c>
      <c r="C44872" t="inlineStr">
        <is>
          <t>Plano, TX</t>
        </is>
      </c>
      <c r="D44872" t="inlineStr">
        <is>
          <t>via LinkedIn</t>
        </is>
      </c>
      <c r="E44872" t="inlineStr">
        <is>
          <t>Full-time</t>
        </is>
      </c>
      <c r="F44872" t="b">
        <v>0</v>
      </c>
      <c r="G44872" t="inlineStr">
        <is>
          <t>Texas, United States</t>
        </is>
      </c>
      <c r="H44872" s="2" t="n">
        <v>45413.04634259259</v>
      </c>
      <c r="I44872" t="b">
        <v>1</v>
      </c>
      <c r="J44872" t="b">
        <v>0</v>
      </c>
      <c r="K44872" t="inlineStr">
        <is>
          <t>United States</t>
        </is>
      </c>
      <c r="L44872" t="inlineStr"/>
      <c r="M44872" t="inlineStr"/>
      <c r="N44872" t="inlineStr"/>
      <c r="O44872" t="inlineStr">
        <is>
          <t>Talener</t>
        </is>
      </c>
      <c r="P44872" t="inlineStr">
        <is>
          <t>['sql', 't-sql', 'azure']</t>
        </is>
      </c>
      <c r="Q44872" t="inlineStr">
        <is>
          <t>{'cloud': ['azure'], 'programming': ['sql', 't-sql']}</t>
        </is>
      </c>
    </row>
    <row r="44873">
      <c r="A44873" t="inlineStr">
        <is>
          <t>Data Engineer</t>
        </is>
      </c>
      <c r="B44873" t="inlineStr">
        <is>
          <t>Azure Data Engineer</t>
        </is>
      </c>
      <c r="C44873" t="inlineStr">
        <is>
          <t>Anywhere</t>
        </is>
      </c>
      <c r="D44873" t="inlineStr">
        <is>
          <t>via Jobgether</t>
        </is>
      </c>
      <c r="E44873" t="inlineStr">
        <is>
          <t>Contractor</t>
        </is>
      </c>
      <c r="F44873" t="b">
        <v>1</v>
      </c>
      <c r="G44873" t="inlineStr">
        <is>
          <t>Paraguay</t>
        </is>
      </c>
      <c r="H44873" s="2" t="n">
        <v>45441.10049768518</v>
      </c>
      <c r="I44873" t="b">
        <v>1</v>
      </c>
      <c r="J44873" t="b">
        <v>0</v>
      </c>
      <c r="K44873" t="inlineStr">
        <is>
          <t>Paraguay</t>
        </is>
      </c>
      <c r="L44873" t="inlineStr"/>
      <c r="M44873" t="inlineStr"/>
      <c r="N44873" t="inlineStr"/>
      <c r="O44873" t="inlineStr">
        <is>
          <t>Meta IT North America</t>
        </is>
      </c>
      <c r="P44873" t="inlineStr">
        <is>
          <t>['azure']</t>
        </is>
      </c>
      <c r="Q44873" t="inlineStr">
        <is>
          <t>{'cloud': ['azure']}</t>
        </is>
      </c>
    </row>
    <row r="44874">
      <c r="A44874" t="inlineStr">
        <is>
          <t>Machine Learning Engineer</t>
        </is>
      </c>
      <c r="B44874" t="inlineStr">
        <is>
          <t>Machine Learning Engineer</t>
        </is>
      </c>
      <c r="C44874" t="inlineStr">
        <is>
          <t>Italy</t>
        </is>
      </c>
      <c r="D44874" t="inlineStr">
        <is>
          <t>via BeBee</t>
        </is>
      </c>
      <c r="E44874" t="inlineStr">
        <is>
          <t>Full-time</t>
        </is>
      </c>
      <c r="F44874" t="b">
        <v>0</v>
      </c>
      <c r="G44874" t="inlineStr">
        <is>
          <t>Italy</t>
        </is>
      </c>
      <c r="H44874" s="2" t="n">
        <v>45420.06134259259</v>
      </c>
      <c r="I44874" t="b">
        <v>0</v>
      </c>
      <c r="J44874" t="b">
        <v>0</v>
      </c>
      <c r="K44874" t="inlineStr">
        <is>
          <t>Italy</t>
        </is>
      </c>
      <c r="L44874" t="inlineStr"/>
      <c r="M44874" t="inlineStr"/>
      <c r="N44874" t="inlineStr"/>
      <c r="O44874" t="inlineStr">
        <is>
          <t>NLP PEOPLE</t>
        </is>
      </c>
      <c r="P44874" t="inlineStr">
        <is>
          <t>['python', 'linux', 'docker', 'kubernetes', 'git']</t>
        </is>
      </c>
      <c r="Q44874" t="inlineStr">
        <is>
          <t>{'os': ['linux'], 'other': ['docker', 'kubernetes', 'git'], 'programming': ['python']}</t>
        </is>
      </c>
    </row>
    <row r="44875">
      <c r="A44875" t="inlineStr">
        <is>
          <t>Data Engineer</t>
        </is>
      </c>
      <c r="B44875" t="inlineStr">
        <is>
          <t>LEAD DATA ENGINEER</t>
        </is>
      </c>
      <c r="C44875" t="inlineStr">
        <is>
          <t>San Francisco, CA</t>
        </is>
      </c>
      <c r="D44875" t="inlineStr">
        <is>
          <t>via ZipRecruiter</t>
        </is>
      </c>
      <c r="E44875" t="inlineStr">
        <is>
          <t>Full-time</t>
        </is>
      </c>
      <c r="F44875" t="b">
        <v>0</v>
      </c>
      <c r="G44875" t="inlineStr">
        <is>
          <t>New York, United States</t>
        </is>
      </c>
      <c r="H44875" s="2" t="n">
        <v>45416.04672453704</v>
      </c>
      <c r="I44875" t="b">
        <v>1</v>
      </c>
      <c r="J44875" t="b">
        <v>0</v>
      </c>
      <c r="K44875" t="inlineStr">
        <is>
          <t>United States</t>
        </is>
      </c>
      <c r="L44875" t="inlineStr"/>
      <c r="M44875" t="inlineStr"/>
      <c r="N44875" t="inlineStr"/>
      <c r="O44875" t="inlineStr">
        <is>
          <t>Harnham</t>
        </is>
      </c>
      <c r="P44875" t="inlineStr">
        <is>
          <t>['java', 'sql', 'aws', 'gcp', 'hadoop', 'kafka']</t>
        </is>
      </c>
      <c r="Q44875" t="inlineStr">
        <is>
          <t>{'cloud': ['aws', 'gcp'], 'libraries': ['hadoop', 'kafka'], 'programming': ['java', 'sql']}</t>
        </is>
      </c>
    </row>
    <row r="44876">
      <c r="A44876" t="inlineStr">
        <is>
          <t>Senior Data Scientist</t>
        </is>
      </c>
      <c r="B44876" t="inlineStr">
        <is>
          <t>Big Data Senior</t>
        </is>
      </c>
      <c r="C44876" t="inlineStr">
        <is>
          <t>Santiago, Chile</t>
        </is>
      </c>
      <c r="D44876" t="inlineStr">
        <is>
          <t>via BeBee Chile</t>
        </is>
      </c>
      <c r="E44876" t="inlineStr">
        <is>
          <t>Full-time</t>
        </is>
      </c>
      <c r="F44876" t="b">
        <v>0</v>
      </c>
      <c r="G44876" t="inlineStr">
        <is>
          <t>Chile</t>
        </is>
      </c>
      <c r="H44876" s="2" t="n">
        <v>45431.05880787037</v>
      </c>
      <c r="I44876" t="b">
        <v>1</v>
      </c>
      <c r="J44876" t="b">
        <v>0</v>
      </c>
      <c r="K44876" t="inlineStr">
        <is>
          <t>Chile</t>
        </is>
      </c>
      <c r="L44876" t="inlineStr"/>
      <c r="M44876" t="inlineStr"/>
      <c r="N44876" t="inlineStr"/>
      <c r="O44876" t="inlineStr">
        <is>
          <t>BairesDev SA</t>
        </is>
      </c>
      <c r="P44876" t="inlineStr">
        <is>
          <t>['java', 'python', 'aws', 'spark', 'hadoop', 'chef']</t>
        </is>
      </c>
      <c r="Q44876" t="inlineStr">
        <is>
          <t>{'cloud': ['aws'], 'libraries': ['spark', 'hadoop'], 'other': ['chef'], 'programming': ['java', 'python']}</t>
        </is>
      </c>
    </row>
    <row r="44877">
      <c r="A44877" t="inlineStr">
        <is>
          <t>Data Scientist</t>
        </is>
      </c>
      <c r="B44877" t="inlineStr">
        <is>
          <t>Data Scientist</t>
        </is>
      </c>
      <c r="C44877" t="inlineStr">
        <is>
          <t>Norcross, GA</t>
        </is>
      </c>
      <c r="D44877" t="inlineStr">
        <is>
          <t>via Indeed</t>
        </is>
      </c>
      <c r="E44877" t="inlineStr">
        <is>
          <t>Full-time</t>
        </is>
      </c>
      <c r="F44877" t="b">
        <v>0</v>
      </c>
      <c r="G44877" t="inlineStr">
        <is>
          <t>Florida, United States</t>
        </is>
      </c>
      <c r="H44877" s="2" t="n">
        <v>45414.04633101852</v>
      </c>
      <c r="I44877" t="b">
        <v>0</v>
      </c>
      <c r="J44877" t="b">
        <v>0</v>
      </c>
      <c r="K44877" t="inlineStr">
        <is>
          <t>United States</t>
        </is>
      </c>
      <c r="L44877" t="inlineStr"/>
      <c r="M44877" t="inlineStr"/>
      <c r="N44877" t="inlineStr"/>
      <c r="O44877" t="inlineStr">
        <is>
          <t>Finastra USA Corporation</t>
        </is>
      </c>
      <c r="P44877" t="inlineStr">
        <is>
          <t>['python', 'azure', 'databricks', 'fastapi', 'github']</t>
        </is>
      </c>
      <c r="Q44877" t="inlineStr">
        <is>
          <t>{'cloud': ['azure', 'databricks'], 'other': ['github'], 'programming': ['python'], 'webframeworks': ['fastapi']}</t>
        </is>
      </c>
    </row>
    <row r="44878">
      <c r="A44878" t="inlineStr">
        <is>
          <t>Data Engineer</t>
        </is>
      </c>
      <c r="B44878" t="inlineStr">
        <is>
          <t>Data Engineer Iii</t>
        </is>
      </c>
      <c r="C44878" t="inlineStr">
        <is>
          <t>Jakarta, Indonesia</t>
        </is>
      </c>
      <c r="D44878" t="inlineStr">
        <is>
          <t>via BeBee</t>
        </is>
      </c>
      <c r="E44878" t="inlineStr">
        <is>
          <t>Full-time</t>
        </is>
      </c>
      <c r="F44878" t="b">
        <v>0</v>
      </c>
      <c r="G44878" t="inlineStr">
        <is>
          <t>Indonesia</t>
        </is>
      </c>
      <c r="H44878" s="2" t="n">
        <v>45427.05996527777</v>
      </c>
      <c r="I44878" t="b">
        <v>0</v>
      </c>
      <c r="J44878" t="b">
        <v>0</v>
      </c>
      <c r="K44878" t="inlineStr">
        <is>
          <t>Indonesia</t>
        </is>
      </c>
      <c r="L44878" t="inlineStr"/>
      <c r="M44878" t="inlineStr"/>
      <c r="N44878" t="inlineStr"/>
      <c r="O44878" t="inlineStr">
        <is>
          <t>Luminare Consulting</t>
        </is>
      </c>
      <c r="P44878" t="inlineStr">
        <is>
          <t>['python', 'shell', 'nosql', 'mongodb', 'mongodb', 'elasticsearch', 'dynamodb', 'aws', 'redshift', 'gcp', 'kafka', 'airflow']</t>
        </is>
      </c>
      <c r="Q44878" t="inlineStr">
        <is>
          <t>{'cloud': ['aws', 'redshift', 'gcp'], 'databases': ['mongodb', 'elasticsearch', 'dynamodb'], 'libraries': ['kafka', 'airflow'], 'programming': ['python', 'shell', 'nosql', 'mongodb']}</t>
        </is>
      </c>
    </row>
    <row r="44879">
      <c r="A44879" t="inlineStr">
        <is>
          <t>Data Engineer</t>
        </is>
      </c>
      <c r="B44879" t="inlineStr">
        <is>
          <t>Data Engineer -Python</t>
        </is>
      </c>
      <c r="C44879" t="inlineStr">
        <is>
          <t>Chennai, Tamil Nadu, India</t>
        </is>
      </c>
      <c r="D44879" t="inlineStr">
        <is>
          <t>via LinkedIn</t>
        </is>
      </c>
      <c r="E44879" t="inlineStr">
        <is>
          <t>Full-time</t>
        </is>
      </c>
      <c r="F44879" t="b">
        <v>0</v>
      </c>
      <c r="G44879" t="inlineStr">
        <is>
          <t>India</t>
        </is>
      </c>
      <c r="H44879" s="2" t="n">
        <v>45426.05427083333</v>
      </c>
      <c r="I44879" t="b">
        <v>1</v>
      </c>
      <c r="J44879" t="b">
        <v>0</v>
      </c>
      <c r="K44879" t="inlineStr">
        <is>
          <t>India</t>
        </is>
      </c>
      <c r="L44879" t="inlineStr"/>
      <c r="M44879" t="inlineStr"/>
      <c r="N44879" t="inlineStr"/>
      <c r="O44879" t="inlineStr">
        <is>
          <t>IRT Computer Solutions  ( I )  Pvt Ltd</t>
        </is>
      </c>
      <c r="P44879" t="inlineStr">
        <is>
          <t>['python', 'sql', 'nosql', 'snowflake', 'databricks', 'bigquery', 'redshift', 'spark', 'hadoop', 'airflow', 'docker', 'kubernetes']</t>
        </is>
      </c>
      <c r="Q44879" t="inlineStr">
        <is>
          <t>{'cloud': ['snowflake', 'databricks', 'bigquery', 'redshift'], 'libraries': ['spark', 'hadoop', 'airflow'], 'other': ['docker', 'kubernetes'], 'programming': ['python', 'sql', 'nosql']}</t>
        </is>
      </c>
    </row>
    <row r="44880">
      <c r="A44880" t="inlineStr">
        <is>
          <t>Data Engineer</t>
        </is>
      </c>
      <c r="B44880" t="inlineStr">
        <is>
          <t>GCP Data Engineer (Cardiff/Newport). Job in Cardiff LilyLifestyle Jobs</t>
        </is>
      </c>
      <c r="C44880" t="inlineStr">
        <is>
          <t>Barry, United Kingdom</t>
        </is>
      </c>
      <c r="D44880" t="inlineStr">
        <is>
          <t>via LilyLifestyle Jobs</t>
        </is>
      </c>
      <c r="E44880" t="inlineStr">
        <is>
          <t>Full-time</t>
        </is>
      </c>
      <c r="F44880" t="b">
        <v>0</v>
      </c>
      <c r="G44880" t="inlineStr">
        <is>
          <t>United Kingdom</t>
        </is>
      </c>
      <c r="H44880" s="2" t="n">
        <v>45430.05266203704</v>
      </c>
      <c r="I44880" t="b">
        <v>1</v>
      </c>
      <c r="J44880" t="b">
        <v>0</v>
      </c>
      <c r="K44880" t="inlineStr">
        <is>
          <t>United Kingdom</t>
        </is>
      </c>
      <c r="L44880" t="inlineStr"/>
      <c r="M44880" t="inlineStr"/>
      <c r="N44880" t="inlineStr"/>
      <c r="O44880" t="inlineStr">
        <is>
          <t>Maclean Moore</t>
        </is>
      </c>
      <c r="P44880" t="inlineStr">
        <is>
          <t>['python', 'sql', 'gcp', 'kafka', 'github', 'jenkins', 'confluence']</t>
        </is>
      </c>
      <c r="Q44880" t="inlineStr">
        <is>
          <t>{'async': ['confluence'], 'cloud': ['gcp'], 'libraries': ['kafka'], 'other': ['github', 'jenkins'], 'programming': ['python', 'sql']}</t>
        </is>
      </c>
    </row>
    <row r="44881">
      <c r="A44881" t="inlineStr">
        <is>
          <t>Data Analyst</t>
        </is>
      </c>
      <c r="B44881" t="inlineStr">
        <is>
          <t>Consultant expert data</t>
        </is>
      </c>
      <c r="C44881" t="inlineStr">
        <is>
          <t>Montrouge, France</t>
        </is>
      </c>
      <c r="D44881" t="inlineStr">
        <is>
          <t>via BeBee</t>
        </is>
      </c>
      <c r="E44881" t="inlineStr">
        <is>
          <t>Full-time</t>
        </is>
      </c>
      <c r="F44881" t="b">
        <v>0</v>
      </c>
      <c r="G44881" t="inlineStr">
        <is>
          <t>France</t>
        </is>
      </c>
      <c r="H44881" s="2" t="n">
        <v>45431.05766203703</v>
      </c>
      <c r="I44881" t="b">
        <v>0</v>
      </c>
      <c r="J44881" t="b">
        <v>0</v>
      </c>
      <c r="K44881" t="inlineStr">
        <is>
          <t>France</t>
        </is>
      </c>
      <c r="L44881" t="inlineStr"/>
      <c r="M44881" t="inlineStr"/>
      <c r="N44881" t="inlineStr"/>
      <c r="O44881" t="inlineStr">
        <is>
          <t>SAFIR CONSULTING</t>
        </is>
      </c>
      <c r="P44881" t="inlineStr"/>
      <c r="Q44881" t="inlineStr"/>
    </row>
    <row r="44882">
      <c r="A44882" t="inlineStr">
        <is>
          <t>Senior Data Engineer</t>
        </is>
      </c>
      <c r="B44882" t="inlineStr">
        <is>
          <t>Senior Data Engineer</t>
        </is>
      </c>
      <c r="C44882" t="inlineStr">
        <is>
          <t>San Francisco, CA</t>
        </is>
      </c>
      <c r="D44882" t="inlineStr">
        <is>
          <t>via ZipRecruiter</t>
        </is>
      </c>
      <c r="E44882" t="inlineStr">
        <is>
          <t>Full-time</t>
        </is>
      </c>
      <c r="F44882" t="b">
        <v>0</v>
      </c>
      <c r="G44882" t="inlineStr">
        <is>
          <t>California, United States</t>
        </is>
      </c>
      <c r="H44882" s="2" t="n">
        <v>45414.04721064815</v>
      </c>
      <c r="I44882" t="b">
        <v>0</v>
      </c>
      <c r="J44882" t="b">
        <v>0</v>
      </c>
      <c r="K44882" t="inlineStr">
        <is>
          <t>United States</t>
        </is>
      </c>
      <c r="L44882" t="inlineStr"/>
      <c r="M44882" t="inlineStr"/>
      <c r="N44882" t="inlineStr"/>
      <c r="O44882" t="inlineStr">
        <is>
          <t>UpRecruit</t>
        </is>
      </c>
      <c r="P44882" t="inlineStr">
        <is>
          <t>['databricks', 'kafka', 'spark']</t>
        </is>
      </c>
      <c r="Q44882" t="inlineStr">
        <is>
          <t>{'cloud': ['databricks'], 'libraries': ['kafka', 'spark']}</t>
        </is>
      </c>
    </row>
    <row r="44883">
      <c r="A44883" t="inlineStr">
        <is>
          <t>Senior Data Scientist</t>
        </is>
      </c>
      <c r="B44883" t="inlineStr">
        <is>
          <t>Senior Analyst</t>
        </is>
      </c>
      <c r="C44883" t="inlineStr">
        <is>
          <t>Monterrey, Nuevo Leon, Mexico</t>
        </is>
      </c>
      <c r="D44883" t="inlineStr">
        <is>
          <t>via BeBee México</t>
        </is>
      </c>
      <c r="E44883" t="inlineStr">
        <is>
          <t>Full-time</t>
        </is>
      </c>
      <c r="F44883" t="b">
        <v>0</v>
      </c>
      <c r="G44883" t="inlineStr">
        <is>
          <t>Mexico</t>
        </is>
      </c>
      <c r="H44883" s="2" t="n">
        <v>45431.05175925926</v>
      </c>
      <c r="I44883" t="b">
        <v>0</v>
      </c>
      <c r="J44883" t="b">
        <v>0</v>
      </c>
      <c r="K44883" t="inlineStr">
        <is>
          <t>Mexico</t>
        </is>
      </c>
      <c r="L44883" t="inlineStr"/>
      <c r="M44883" t="inlineStr"/>
      <c r="N44883" t="inlineStr"/>
      <c r="O44883" t="inlineStr">
        <is>
          <t>S&amp;P Global</t>
        </is>
      </c>
      <c r="P44883" t="inlineStr">
        <is>
          <t>['python', 'r', 'alteryx', 'excel', 'powerpoint']</t>
        </is>
      </c>
      <c r="Q44883" t="inlineStr">
        <is>
          <t>{'analyst_tools': ['alteryx', 'excel', 'powerpoint'], 'programming': ['python', 'r']}</t>
        </is>
      </c>
    </row>
    <row r="44884">
      <c r="A44884" t="inlineStr">
        <is>
          <t>Data Analyst</t>
        </is>
      </c>
      <c r="B44884" t="inlineStr">
        <is>
          <t>Data Analyst for Supply Chain</t>
        </is>
      </c>
      <c r="C44884" t="inlineStr">
        <is>
          <t>Guanajuato, Mexico</t>
        </is>
      </c>
      <c r="D44884" t="inlineStr">
        <is>
          <t>via BeBee</t>
        </is>
      </c>
      <c r="E44884" t="inlineStr">
        <is>
          <t>Full-time</t>
        </is>
      </c>
      <c r="F44884" t="b">
        <v>0</v>
      </c>
      <c r="G44884" t="inlineStr">
        <is>
          <t>Mexico</t>
        </is>
      </c>
      <c r="H44884" s="2" t="n">
        <v>45443.06222222222</v>
      </c>
      <c r="I44884" t="b">
        <v>0</v>
      </c>
      <c r="J44884" t="b">
        <v>0</v>
      </c>
      <c r="K44884" t="inlineStr">
        <is>
          <t>Mexico</t>
        </is>
      </c>
      <c r="L44884" t="inlineStr"/>
      <c r="M44884" t="inlineStr"/>
      <c r="N44884" t="inlineStr"/>
      <c r="O44884" t="inlineStr">
        <is>
          <t>Colgate-Palmolive</t>
        </is>
      </c>
      <c r="P44884" t="inlineStr">
        <is>
          <t>['sql', 'python', 'snowflake', 'airflow', 'spring']</t>
        </is>
      </c>
      <c r="Q44884" t="inlineStr">
        <is>
          <t>{'cloud': ['snowflake'], 'libraries': ['airflow', 'spring'], 'programming': ['sql', 'python']}</t>
        </is>
      </c>
    </row>
    <row r="44885">
      <c r="A44885" t="inlineStr">
        <is>
          <t>Senior Data Scientist</t>
        </is>
      </c>
      <c r="B44885" t="inlineStr">
        <is>
          <t>Senior Data Scientist</t>
        </is>
      </c>
      <c r="C44885" t="inlineStr">
        <is>
          <t>Italy</t>
        </is>
      </c>
      <c r="D44885" t="inlineStr">
        <is>
          <t>via BeBee</t>
        </is>
      </c>
      <c r="E44885" t="inlineStr">
        <is>
          <t>Full-time</t>
        </is>
      </c>
      <c r="F44885" t="b">
        <v>0</v>
      </c>
      <c r="G44885" t="inlineStr">
        <is>
          <t>Italy</t>
        </is>
      </c>
      <c r="H44885" s="2" t="n">
        <v>45420.06134259259</v>
      </c>
      <c r="I44885" t="b">
        <v>0</v>
      </c>
      <c r="J44885" t="b">
        <v>0</v>
      </c>
      <c r="K44885" t="inlineStr">
        <is>
          <t>Italy</t>
        </is>
      </c>
      <c r="L44885" t="inlineStr"/>
      <c r="M44885" t="inlineStr"/>
      <c r="N44885" t="inlineStr"/>
      <c r="O44885" t="inlineStr">
        <is>
          <t>Latitude Inc.</t>
        </is>
      </c>
      <c r="P44885" t="inlineStr">
        <is>
          <t>['sql', 'python', 'sas', 'sas']</t>
        </is>
      </c>
      <c r="Q44885" t="inlineStr">
        <is>
          <t>{'analyst_tools': ['sas'], 'programming': ['sql', 'python', 'sas']}</t>
        </is>
      </c>
    </row>
    <row r="44886">
      <c r="A44886" t="inlineStr">
        <is>
          <t>Data Engineer</t>
        </is>
      </c>
      <c r="B44886" t="inlineStr">
        <is>
          <t>Director, Data Engineering- Remote</t>
        </is>
      </c>
      <c r="C44886" t="inlineStr">
        <is>
          <t>Colombia</t>
        </is>
      </c>
      <c r="D44886" t="inlineStr">
        <is>
          <t>via Indeed</t>
        </is>
      </c>
      <c r="E44886" t="inlineStr">
        <is>
          <t>Full-time</t>
        </is>
      </c>
      <c r="F44886" t="b">
        <v>0</v>
      </c>
      <c r="G44886" t="inlineStr">
        <is>
          <t>Colombia</t>
        </is>
      </c>
      <c r="H44886" s="2" t="n">
        <v>45420.05472222222</v>
      </c>
      <c r="I44886" t="b">
        <v>0</v>
      </c>
      <c r="J44886" t="b">
        <v>0</v>
      </c>
      <c r="K44886" t="inlineStr">
        <is>
          <t>Colombia</t>
        </is>
      </c>
      <c r="L44886" t="inlineStr"/>
      <c r="M44886" t="inlineStr"/>
      <c r="N44886" t="inlineStr"/>
      <c r="O44886" t="inlineStr">
        <is>
          <t>Merkle</t>
        </is>
      </c>
      <c r="P44886" t="inlineStr">
        <is>
          <t>['sql', 'python', 'bash', 'shell', 'aws', 'gcp', 'azure', 'snowflake', 'airflow', 'linux', 'windows', 'jenkins', 'git', 'bitbucket', 'github']</t>
        </is>
      </c>
      <c r="Q44886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44887">
      <c r="A44887" t="inlineStr">
        <is>
          <t>Data Analyst</t>
        </is>
      </c>
      <c r="B44887" t="inlineStr">
        <is>
          <t>Technical Data Analyst</t>
        </is>
      </c>
      <c r="C44887" t="inlineStr">
        <is>
          <t>Philadelphia, PA</t>
        </is>
      </c>
      <c r="D44887" t="inlineStr">
        <is>
          <t>via Indeed</t>
        </is>
      </c>
      <c r="E44887" t="inlineStr">
        <is>
          <t>Full-time</t>
        </is>
      </c>
      <c r="F44887" t="b">
        <v>0</v>
      </c>
      <c r="G44887" t="inlineStr">
        <is>
          <t>New York, United States</t>
        </is>
      </c>
      <c r="H44887" s="2" t="n">
        <v>45413.04181712963</v>
      </c>
      <c r="I44887" t="b">
        <v>0</v>
      </c>
      <c r="J44887" t="b">
        <v>1</v>
      </c>
      <c r="K44887" t="inlineStr">
        <is>
          <t>United States</t>
        </is>
      </c>
      <c r="L44887" t="inlineStr"/>
      <c r="M44887" t="inlineStr"/>
      <c r="N44887" t="inlineStr"/>
      <c r="O44887" t="inlineStr">
        <is>
          <t>Health Partner Plans, Inc.</t>
        </is>
      </c>
      <c r="P44887" t="inlineStr">
        <is>
          <t>['sql', 'ms access', 'excel', 'spreadsheet']</t>
        </is>
      </c>
      <c r="Q44887" t="inlineStr">
        <is>
          <t>{'analyst_tools': ['ms access', 'excel', 'spreadsheet'], 'programming': ['sql']}</t>
        </is>
      </c>
    </row>
    <row r="44888">
      <c r="A44888" t="inlineStr">
        <is>
          <t>Data Analyst</t>
        </is>
      </c>
      <c r="B44888" t="inlineStr">
        <is>
          <t>Data Analyst</t>
        </is>
      </c>
      <c r="C44888" t="inlineStr">
        <is>
          <t>Guadalajara, Jalisco, Mexico</t>
        </is>
      </c>
      <c r="D44888" t="inlineStr">
        <is>
          <t>via BeBee</t>
        </is>
      </c>
      <c r="E44888" t="inlineStr">
        <is>
          <t>Full-time</t>
        </is>
      </c>
      <c r="F44888" t="b">
        <v>0</v>
      </c>
      <c r="G44888" t="inlineStr">
        <is>
          <t>Mexico</t>
        </is>
      </c>
      <c r="H44888" s="2" t="n">
        <v>45438.06497685185</v>
      </c>
      <c r="I44888" t="b">
        <v>0</v>
      </c>
      <c r="J44888" t="b">
        <v>0</v>
      </c>
      <c r="K44888" t="inlineStr">
        <is>
          <t>Mexico</t>
        </is>
      </c>
      <c r="L44888" t="inlineStr"/>
      <c r="M44888" t="inlineStr"/>
      <c r="N44888" t="inlineStr"/>
      <c r="O44888" t="inlineStr">
        <is>
          <t>UST</t>
        </is>
      </c>
      <c r="P44888" t="inlineStr">
        <is>
          <t>['sql', 'sas', 'sas', 'python', 'r', 'azure', 'power bi', 'ssis', 'tableau', 'excel', 'sharepoint']</t>
        </is>
      </c>
      <c r="Q44888" t="inlineStr">
        <is>
          <t>{'analyst_tools': ['sas', 'power bi', 'ssis', 'tableau', 'excel', 'sharepoint'], 'cloud': ['azure'], 'programming': ['sql', 'sas', 'python', 'r']}</t>
        </is>
      </c>
    </row>
    <row r="44889">
      <c r="A44889" t="inlineStr">
        <is>
          <t>Data Scientist</t>
        </is>
      </c>
      <c r="B44889" t="inlineStr">
        <is>
          <t>Functional Analyst</t>
        </is>
      </c>
      <c r="C44889" t="inlineStr">
        <is>
          <t>Rome, Metropolitan City of Rome Capital, Italy</t>
        </is>
      </c>
      <c r="D44889" t="inlineStr">
        <is>
          <t>via BeBee</t>
        </is>
      </c>
      <c r="E44889" t="inlineStr">
        <is>
          <t>Full-time</t>
        </is>
      </c>
      <c r="F44889" t="b">
        <v>0</v>
      </c>
      <c r="G44889" t="inlineStr">
        <is>
          <t>Italy</t>
        </is>
      </c>
      <c r="H44889" s="2" t="n">
        <v>45420.06123842593</v>
      </c>
      <c r="I44889" t="b">
        <v>0</v>
      </c>
      <c r="J44889" t="b">
        <v>0</v>
      </c>
      <c r="K44889" t="inlineStr">
        <is>
          <t>Italy</t>
        </is>
      </c>
      <c r="L44889" t="inlineStr"/>
      <c r="M44889" t="inlineStr"/>
      <c r="N44889" t="inlineStr"/>
      <c r="O44889" t="inlineStr">
        <is>
          <t>Quantyx Advisors</t>
        </is>
      </c>
      <c r="P44889" t="inlineStr">
        <is>
          <t>['sql', 'r', 'python', 'c', 'gdpr', 'excel']</t>
        </is>
      </c>
      <c r="Q44889" t="inlineStr">
        <is>
          <t>{'analyst_tools': ['excel'], 'libraries': ['gdpr'], 'programming': ['sql', 'r', 'python', 'c']}</t>
        </is>
      </c>
    </row>
    <row r="44890">
      <c r="A44890" t="inlineStr">
        <is>
          <t>Data Scientist</t>
        </is>
      </c>
      <c r="B44890" t="inlineStr">
        <is>
          <t>Data Scientist</t>
        </is>
      </c>
      <c r="C44890" t="inlineStr">
        <is>
          <t>Birmingham, AL</t>
        </is>
      </c>
      <c r="D44890" t="inlineStr">
        <is>
          <t>via Jobs</t>
        </is>
      </c>
      <c r="E44890" t="inlineStr">
        <is>
          <t>Full-time and Temp work</t>
        </is>
      </c>
      <c r="F44890" t="b">
        <v>0</v>
      </c>
      <c r="G44890" t="inlineStr">
        <is>
          <t>Georgia</t>
        </is>
      </c>
      <c r="H44890" s="2" t="n">
        <v>45429.08754629629</v>
      </c>
      <c r="I44890" t="b">
        <v>0</v>
      </c>
      <c r="J44890" t="b">
        <v>0</v>
      </c>
      <c r="K44890" t="inlineStr">
        <is>
          <t>United States</t>
        </is>
      </c>
      <c r="L44890" t="inlineStr"/>
      <c r="M44890" t="inlineStr"/>
      <c r="N44890" t="inlineStr"/>
      <c r="O44890" t="inlineStr">
        <is>
          <t>Apex Systems</t>
        </is>
      </c>
      <c r="P44890" t="inlineStr">
        <is>
          <t>['r', 'python', 'sas', 'sas', 'aws', 'spark']</t>
        </is>
      </c>
      <c r="Q44890" t="inlineStr">
        <is>
          <t>{'analyst_tools': ['sas'], 'cloud': ['aws'], 'libraries': ['spark'], 'programming': ['r', 'python', 'sas']}</t>
        </is>
      </c>
    </row>
    <row r="44891">
      <c r="A44891" t="inlineStr">
        <is>
          <t>Business Analyst</t>
        </is>
      </c>
      <c r="B44891" t="inlineStr">
        <is>
          <t>HR Analyst</t>
        </is>
      </c>
      <c r="C44891" t="inlineStr">
        <is>
          <t>Ghent, Belgium</t>
        </is>
      </c>
      <c r="D44891" t="inlineStr">
        <is>
          <t>via BeBee</t>
        </is>
      </c>
      <c r="E44891" t="inlineStr">
        <is>
          <t>Full-time</t>
        </is>
      </c>
      <c r="F44891" t="b">
        <v>0</v>
      </c>
      <c r="G44891" t="inlineStr">
        <is>
          <t>Belgium</t>
        </is>
      </c>
      <c r="H44891" s="2" t="n">
        <v>45425.08868055556</v>
      </c>
      <c r="I44891" t="b">
        <v>1</v>
      </c>
      <c r="J44891" t="b">
        <v>0</v>
      </c>
      <c r="K44891" t="inlineStr">
        <is>
          <t>Belgium</t>
        </is>
      </c>
      <c r="L44891" t="inlineStr"/>
      <c r="M44891" t="inlineStr"/>
      <c r="N44891" t="inlineStr"/>
      <c r="O44891" t="inlineStr">
        <is>
          <t>Hudson Belgium nv</t>
        </is>
      </c>
      <c r="P44891" t="inlineStr"/>
      <c r="Q44891" t="inlineStr"/>
    </row>
    <row r="44892">
      <c r="A44892" t="inlineStr">
        <is>
          <t>Data Scientist</t>
        </is>
      </c>
      <c r="B44892" t="inlineStr">
        <is>
          <t>Junior Analytics Engineer</t>
        </is>
      </c>
      <c r="C44892" t="inlineStr">
        <is>
          <t>Santiago, Chile</t>
        </is>
      </c>
      <c r="D44892" t="inlineStr">
        <is>
          <t>via BeBee</t>
        </is>
      </c>
      <c r="E44892" t="inlineStr">
        <is>
          <t>Full-time</t>
        </is>
      </c>
      <c r="F44892" t="b">
        <v>0</v>
      </c>
      <c r="G44892" t="inlineStr">
        <is>
          <t>Chile</t>
        </is>
      </c>
      <c r="H44892" s="2" t="n">
        <v>45426.06553240741</v>
      </c>
      <c r="I44892" t="b">
        <v>1</v>
      </c>
      <c r="J44892" t="b">
        <v>0</v>
      </c>
      <c r="K44892" t="inlineStr">
        <is>
          <t>Chile</t>
        </is>
      </c>
      <c r="L44892" t="inlineStr"/>
      <c r="M44892" t="inlineStr"/>
      <c r="N44892" t="inlineStr"/>
      <c r="O44892" t="inlineStr">
        <is>
          <t>Alert2Gain</t>
        </is>
      </c>
      <c r="P44892" t="inlineStr"/>
      <c r="Q44892" t="inlineStr"/>
    </row>
    <row r="44893">
      <c r="A44893" t="inlineStr">
        <is>
          <t>Data Analyst</t>
        </is>
      </c>
      <c r="B44893" t="inlineStr">
        <is>
          <t>Client Data Analyst - Custody Entitlements</t>
        </is>
      </c>
      <c r="C44893" t="inlineStr">
        <is>
          <t>Manila, Metro Manila, Philippines</t>
        </is>
      </c>
      <c r="D44893" t="inlineStr">
        <is>
          <t>via LinkedIn</t>
        </is>
      </c>
      <c r="E44893" t="inlineStr"/>
      <c r="F44893" t="b">
        <v>0</v>
      </c>
      <c r="G44893" t="inlineStr">
        <is>
          <t>Philippines</t>
        </is>
      </c>
      <c r="H44893" s="2" t="n">
        <v>45429.04903935185</v>
      </c>
      <c r="I44893" t="b">
        <v>1</v>
      </c>
      <c r="J44893" t="b">
        <v>0</v>
      </c>
      <c r="K44893" t="inlineStr">
        <is>
          <t>Philippines</t>
        </is>
      </c>
      <c r="L44893" t="inlineStr"/>
      <c r="M44893" t="inlineStr"/>
      <c r="N44893" t="inlineStr"/>
      <c r="O44893" t="inlineStr">
        <is>
          <t>JPMorgan Chase &amp; Co.</t>
        </is>
      </c>
      <c r="P44893" t="inlineStr">
        <is>
          <t>['alteryx', 'tableau']</t>
        </is>
      </c>
      <c r="Q44893" t="inlineStr">
        <is>
          <t>{'analyst_tools': ['alteryx', 'tableau']}</t>
        </is>
      </c>
    </row>
    <row r="44894">
      <c r="A44894" t="inlineStr">
        <is>
          <t>Machine Learning Engineer</t>
        </is>
      </c>
      <c r="B44894" t="inlineStr">
        <is>
          <t>Staff Ml Research Scientist</t>
        </is>
      </c>
      <c r="C44894" t="inlineStr">
        <is>
          <t>Barcelona, Spain</t>
        </is>
      </c>
      <c r="D44894" t="inlineStr">
        <is>
          <t>via BeBee</t>
        </is>
      </c>
      <c r="E44894" t="inlineStr">
        <is>
          <t>Full-time</t>
        </is>
      </c>
      <c r="F44894" t="b">
        <v>0</v>
      </c>
      <c r="G44894" t="inlineStr">
        <is>
          <t>Spain</t>
        </is>
      </c>
      <c r="H44894" s="2" t="n">
        <v>45427.06045138889</v>
      </c>
      <c r="I44894" t="b">
        <v>0</v>
      </c>
      <c r="J44894" t="b">
        <v>0</v>
      </c>
      <c r="K44894" t="inlineStr">
        <is>
          <t>Spain</t>
        </is>
      </c>
      <c r="L44894" t="inlineStr"/>
      <c r="M44894" t="inlineStr"/>
      <c r="N44894" t="inlineStr"/>
      <c r="O44894" t="inlineStr">
        <is>
          <t>Crisis Text Line</t>
        </is>
      </c>
      <c r="P44894" t="inlineStr">
        <is>
          <t>['sql', 'python', 'spark', 'flow']</t>
        </is>
      </c>
      <c r="Q44894" t="inlineStr">
        <is>
          <t>{'libraries': ['spark'], 'other': ['flow'], 'programming': ['sql', 'python']}</t>
        </is>
      </c>
    </row>
    <row r="44895">
      <c r="A44895" t="inlineStr">
        <is>
          <t>Data Analyst</t>
        </is>
      </c>
      <c r="B44895" t="inlineStr">
        <is>
          <t>Data Encoder/Analyst</t>
        </is>
      </c>
      <c r="C44895" t="inlineStr">
        <is>
          <t>Quezon City, Metro Manila, Philippines</t>
        </is>
      </c>
      <c r="D44895" t="inlineStr">
        <is>
          <t>via Indeed</t>
        </is>
      </c>
      <c r="E44895" t="inlineStr">
        <is>
          <t>Full-time</t>
        </is>
      </c>
      <c r="F44895" t="b">
        <v>0</v>
      </c>
      <c r="G44895" t="inlineStr">
        <is>
          <t>Philippines</t>
        </is>
      </c>
      <c r="H44895" s="2" t="n">
        <v>45421.05236111111</v>
      </c>
      <c r="I44895" t="b">
        <v>1</v>
      </c>
      <c r="J44895" t="b">
        <v>0</v>
      </c>
      <c r="K44895" t="inlineStr">
        <is>
          <t>Philippines</t>
        </is>
      </c>
      <c r="L44895" t="inlineStr"/>
      <c r="M44895" t="inlineStr"/>
      <c r="N44895" t="inlineStr"/>
      <c r="O44895" t="inlineStr">
        <is>
          <t>Job Placement Resources Services Cooperative</t>
        </is>
      </c>
      <c r="P44895" t="inlineStr"/>
      <c r="Q44895" t="inlineStr"/>
    </row>
    <row r="44896">
      <c r="A44896" t="inlineStr">
        <is>
          <t>Data Scientist</t>
        </is>
      </c>
      <c r="B44896" t="inlineStr">
        <is>
          <t>Data Scientist</t>
        </is>
      </c>
      <c r="C44896" t="inlineStr">
        <is>
          <t>Valencia, Spain</t>
        </is>
      </c>
      <c r="D44896" t="inlineStr">
        <is>
          <t>via BeBee</t>
        </is>
      </c>
      <c r="E44896" t="inlineStr">
        <is>
          <t>Full-time and Temp work</t>
        </is>
      </c>
      <c r="F44896" t="b">
        <v>0</v>
      </c>
      <c r="G44896" t="inlineStr">
        <is>
          <t>Spain</t>
        </is>
      </c>
      <c r="H44896" s="2" t="n">
        <v>45433.05230324074</v>
      </c>
      <c r="I44896" t="b">
        <v>0</v>
      </c>
      <c r="J44896" t="b">
        <v>0</v>
      </c>
      <c r="K44896" t="inlineStr">
        <is>
          <t>Spain</t>
        </is>
      </c>
      <c r="L44896" t="inlineStr"/>
      <c r="M44896" t="inlineStr"/>
      <c r="N44896" t="inlineStr"/>
      <c r="O44896" t="inlineStr">
        <is>
          <t>Moffatt And Nichol</t>
        </is>
      </c>
      <c r="P44896" t="inlineStr">
        <is>
          <t>['python', 'r', 'tensorflow', 'pytorch']</t>
        </is>
      </c>
      <c r="Q44896" t="inlineStr">
        <is>
          <t>{'libraries': ['tensorflow', 'pytorch'], 'programming': ['python', 'r']}</t>
        </is>
      </c>
    </row>
    <row r="44897">
      <c r="A44897" t="inlineStr">
        <is>
          <t>Senior Data Scientist</t>
        </is>
      </c>
      <c r="B44897" t="inlineStr">
        <is>
          <t>Sr. Principal Data Scientist</t>
        </is>
      </c>
      <c r="C44897" t="inlineStr">
        <is>
          <t>Linthicum Heights, MD</t>
        </is>
      </c>
      <c r="D44897" t="inlineStr">
        <is>
          <t>via Jora</t>
        </is>
      </c>
      <c r="E44897" t="inlineStr">
        <is>
          <t>Full-time</t>
        </is>
      </c>
      <c r="F44897" t="b">
        <v>0</v>
      </c>
      <c r="G44897" t="inlineStr">
        <is>
          <t>New York, United States</t>
        </is>
      </c>
      <c r="H44897" s="2" t="n">
        <v>45443.04295138889</v>
      </c>
      <c r="I44897" t="b">
        <v>0</v>
      </c>
      <c r="J44897" t="b">
        <v>1</v>
      </c>
      <c r="K44897" t="inlineStr">
        <is>
          <t>United States</t>
        </is>
      </c>
      <c r="L44897" t="inlineStr"/>
      <c r="M44897" t="inlineStr"/>
      <c r="N44897" t="inlineStr"/>
      <c r="O44897" t="inlineStr">
        <is>
          <t>Northrop Grumman</t>
        </is>
      </c>
      <c r="P44897" t="inlineStr">
        <is>
          <t>['python', 'sql', 'sas', 'sas', 'matlab', 'pandas', 'numpy', 'matplotlib', 'tableau']</t>
        </is>
      </c>
      <c r="Q44897" t="inlineStr">
        <is>
          <t>{'analyst_tools': ['sas', 'tableau'], 'libraries': ['pandas', 'numpy', 'matplotlib'], 'programming': ['python', 'sql', 'sas', 'matlab']}</t>
        </is>
      </c>
    </row>
    <row r="44898">
      <c r="A44898" t="inlineStr">
        <is>
          <t>Senior Data Engineer</t>
        </is>
      </c>
      <c r="B44898" t="inlineStr">
        <is>
          <t>Senior Data Engineer</t>
        </is>
      </c>
      <c r="C44898" t="inlineStr">
        <is>
          <t>Bangkok, Thailand</t>
        </is>
      </c>
      <c r="D44898" t="inlineStr">
        <is>
          <t>via LinkedIn</t>
        </is>
      </c>
      <c r="E44898" t="inlineStr">
        <is>
          <t>Full-time</t>
        </is>
      </c>
      <c r="F44898" t="b">
        <v>0</v>
      </c>
      <c r="G44898" t="inlineStr">
        <is>
          <t>Thailand</t>
        </is>
      </c>
      <c r="H44898" s="2" t="n">
        <v>45426.06311342592</v>
      </c>
      <c r="I44898" t="b">
        <v>0</v>
      </c>
      <c r="J44898" t="b">
        <v>0</v>
      </c>
      <c r="K44898" t="inlineStr">
        <is>
          <t>Thailand</t>
        </is>
      </c>
      <c r="L44898" t="inlineStr"/>
      <c r="M44898" t="inlineStr"/>
      <c r="N44898" t="inlineStr"/>
      <c r="O44898" t="inlineStr">
        <is>
          <t>True Blue</t>
        </is>
      </c>
      <c r="P44898" t="inlineStr">
        <is>
          <t>['ssis']</t>
        </is>
      </c>
      <c r="Q44898" t="inlineStr">
        <is>
          <t>{'analyst_tools': ['ssis']}</t>
        </is>
      </c>
    </row>
    <row r="44899">
      <c r="A44899" t="inlineStr">
        <is>
          <t>Data Engineer</t>
        </is>
      </c>
      <c r="B44899" t="inlineStr">
        <is>
          <t>Data Engineer</t>
        </is>
      </c>
      <c r="C44899" t="inlineStr">
        <is>
          <t>Panama City, Panama</t>
        </is>
      </c>
      <c r="D44899" t="inlineStr">
        <is>
          <t>via BeBee Panamá</t>
        </is>
      </c>
      <c r="E44899" t="inlineStr">
        <is>
          <t>Full-time</t>
        </is>
      </c>
      <c r="F44899" t="b">
        <v>0</v>
      </c>
      <c r="G44899" t="inlineStr">
        <is>
          <t>Panama</t>
        </is>
      </c>
      <c r="H44899" s="2" t="n">
        <v>45434.10724537037</v>
      </c>
      <c r="I44899" t="b">
        <v>1</v>
      </c>
      <c r="J44899" t="b">
        <v>0</v>
      </c>
      <c r="K44899" t="inlineStr">
        <is>
          <t>Panama</t>
        </is>
      </c>
      <c r="L44899" t="inlineStr"/>
      <c r="M44899" t="inlineStr"/>
      <c r="N44899" t="inlineStr"/>
      <c r="O44899" t="inlineStr">
        <is>
          <t>Virtual Team Tech</t>
        </is>
      </c>
      <c r="P44899" t="inlineStr">
        <is>
          <t>['spark']</t>
        </is>
      </c>
      <c r="Q44899" t="inlineStr">
        <is>
          <t>{'libraries': ['spark']}</t>
        </is>
      </c>
    </row>
    <row r="44900">
      <c r="A44900" t="inlineStr">
        <is>
          <t>Data Analyst</t>
        </is>
      </c>
      <c r="B44900" t="inlineStr">
        <is>
          <t>Systems Analyst - Data Analytics</t>
        </is>
      </c>
      <c r="C44900" t="inlineStr">
        <is>
          <t>Anniston, AL</t>
        </is>
      </c>
      <c r="D44900" t="inlineStr">
        <is>
          <t>via JobServe</t>
        </is>
      </c>
      <c r="E44900" t="inlineStr">
        <is>
          <t>Full-time</t>
        </is>
      </c>
      <c r="F44900" t="b">
        <v>0</v>
      </c>
      <c r="G44900" t="inlineStr">
        <is>
          <t>Georgia</t>
        </is>
      </c>
      <c r="H44900" s="2" t="n">
        <v>45424.07773148148</v>
      </c>
      <c r="I44900" t="b">
        <v>0</v>
      </c>
      <c r="J44900" t="b">
        <v>1</v>
      </c>
      <c r="K44900" t="inlineStr">
        <is>
          <t>United States</t>
        </is>
      </c>
      <c r="L44900" t="inlineStr"/>
      <c r="M44900" t="inlineStr"/>
      <c r="N44900" t="inlineStr"/>
      <c r="O44900" t="inlineStr">
        <is>
          <t>CONTACT GOVERNMENT SERVICES</t>
        </is>
      </c>
      <c r="P44900" t="inlineStr">
        <is>
          <t>['oracle', 'unix']</t>
        </is>
      </c>
      <c r="Q44900" t="inlineStr">
        <is>
          <t>{'cloud': ['oracle'], 'os': ['unix']}</t>
        </is>
      </c>
    </row>
    <row r="44901">
      <c r="A44901" t="inlineStr">
        <is>
          <t>Data Engineer</t>
        </is>
      </c>
      <c r="B44901" t="inlineStr">
        <is>
          <t>Process Data Engineer</t>
        </is>
      </c>
      <c r="C44901" t="inlineStr">
        <is>
          <t>New York, NY</t>
        </is>
      </c>
      <c r="D44901" t="inlineStr">
        <is>
          <t>via GrabJobs</t>
        </is>
      </c>
      <c r="E44901" t="inlineStr">
        <is>
          <t>Full-time</t>
        </is>
      </c>
      <c r="F44901" t="b">
        <v>0</v>
      </c>
      <c r="G44901" t="inlineStr">
        <is>
          <t>New York, United States</t>
        </is>
      </c>
      <c r="H44901" s="2" t="n">
        <v>45431.04515046296</v>
      </c>
      <c r="I44901" t="b">
        <v>0</v>
      </c>
      <c r="J44901" t="b">
        <v>0</v>
      </c>
      <c r="K44901" t="inlineStr">
        <is>
          <t>United States</t>
        </is>
      </c>
      <c r="L44901" t="inlineStr"/>
      <c r="M44901" t="inlineStr"/>
      <c r="N44901" t="inlineStr"/>
      <c r="O44901" t="inlineStr">
        <is>
          <t>Danaher</t>
        </is>
      </c>
      <c r="P44901" t="inlineStr"/>
      <c r="Q44901" t="inlineStr"/>
    </row>
    <row r="44902">
      <c r="A44902" t="inlineStr">
        <is>
          <t>Software Engineer</t>
        </is>
      </c>
      <c r="B44902" t="inlineStr">
        <is>
          <t>Senior Software Engineer, Core</t>
        </is>
      </c>
      <c r="C44902" t="inlineStr">
        <is>
          <t>Italy</t>
        </is>
      </c>
      <c r="D44902" t="inlineStr">
        <is>
          <t>via BeBee</t>
        </is>
      </c>
      <c r="E44902" t="inlineStr">
        <is>
          <t>Full-time</t>
        </is>
      </c>
      <c r="F44902" t="b">
        <v>0</v>
      </c>
      <c r="G44902" t="inlineStr">
        <is>
          <t>Italy</t>
        </is>
      </c>
      <c r="H44902" s="2" t="n">
        <v>45443.06366898148</v>
      </c>
      <c r="I44902" t="b">
        <v>1</v>
      </c>
      <c r="J44902" t="b">
        <v>0</v>
      </c>
      <c r="K44902" t="inlineStr">
        <is>
          <t>Italy</t>
        </is>
      </c>
      <c r="L44902" t="inlineStr"/>
      <c r="M44902" t="inlineStr"/>
      <c r="N44902" t="inlineStr"/>
      <c r="O44902" t="inlineStr">
        <is>
          <t>Confidenziale</t>
        </is>
      </c>
      <c r="P44902" t="inlineStr">
        <is>
          <t>['java', 'kotlin', 'scala', 'cassandra', 'kafka', 'gdpr', 'github']</t>
        </is>
      </c>
      <c r="Q44902" t="inlineStr">
        <is>
          <t>{'databases': ['cassandra'], 'libraries': ['kafka', 'gdpr'], 'other': ['github'], 'programming': ['java', 'kotlin', 'scala']}</t>
        </is>
      </c>
    </row>
    <row r="44903">
      <c r="A44903" t="inlineStr">
        <is>
          <t>Data Scientist</t>
        </is>
      </c>
      <c r="B44903" t="inlineStr">
        <is>
          <t>Data Scientist</t>
        </is>
      </c>
      <c r="C44903" t="inlineStr">
        <is>
          <t>Madrid, Spain</t>
        </is>
      </c>
      <c r="D44903" t="inlineStr">
        <is>
          <t>via BeBee</t>
        </is>
      </c>
      <c r="E44903" t="inlineStr">
        <is>
          <t>Full-time</t>
        </is>
      </c>
      <c r="F44903" t="b">
        <v>0</v>
      </c>
      <c r="G44903" t="inlineStr">
        <is>
          <t>Spain</t>
        </is>
      </c>
      <c r="H44903" s="2" t="n">
        <v>45427.06016203704</v>
      </c>
      <c r="I44903" t="b">
        <v>0</v>
      </c>
      <c r="J44903" t="b">
        <v>0</v>
      </c>
      <c r="K44903" t="inlineStr">
        <is>
          <t>Spain</t>
        </is>
      </c>
      <c r="L44903" t="inlineStr"/>
      <c r="M44903" t="inlineStr"/>
      <c r="N44903" t="inlineStr"/>
      <c r="O44903" t="inlineStr">
        <is>
          <t>May Business Consulting</t>
        </is>
      </c>
      <c r="P44903" t="inlineStr">
        <is>
          <t>['sql', 'python', 'excel']</t>
        </is>
      </c>
      <c r="Q44903" t="inlineStr">
        <is>
          <t>{'analyst_tools': ['excel'], 'programming': ['sql', 'python']}</t>
        </is>
      </c>
    </row>
    <row r="44904">
      <c r="A44904" t="inlineStr">
        <is>
          <t>Data Scientist</t>
        </is>
      </c>
      <c r="B44904" t="inlineStr">
        <is>
          <t>Data Scientist Iii, Analytics</t>
        </is>
      </c>
      <c r="C44904" t="inlineStr">
        <is>
          <t>Geneva, Switzerland</t>
        </is>
      </c>
      <c r="D44904" t="inlineStr">
        <is>
          <t>via BeBee Schweiz</t>
        </is>
      </c>
      <c r="E44904" t="inlineStr">
        <is>
          <t>Full-time</t>
        </is>
      </c>
      <c r="F44904" t="b">
        <v>0</v>
      </c>
      <c r="G44904" t="inlineStr">
        <is>
          <t>Switzerland</t>
        </is>
      </c>
      <c r="H44904" s="2" t="n">
        <v>45438.07248842593</v>
      </c>
      <c r="I44904" t="b">
        <v>0</v>
      </c>
      <c r="J44904" t="b">
        <v>0</v>
      </c>
      <c r="K44904" t="inlineStr">
        <is>
          <t>Switzerland</t>
        </is>
      </c>
      <c r="L44904" t="inlineStr"/>
      <c r="M44904" t="inlineStr"/>
      <c r="N44904" t="inlineStr"/>
      <c r="O44904" t="inlineStr">
        <is>
          <t>Expedia Partner Solutions</t>
        </is>
      </c>
      <c r="P44904" t="inlineStr">
        <is>
          <t>['sql', 'python', 'r', 'tableau']</t>
        </is>
      </c>
      <c r="Q44904" t="inlineStr">
        <is>
          <t>{'analyst_tools': ['tableau'], 'programming': ['sql', 'python', 'r']}</t>
        </is>
      </c>
    </row>
    <row r="44905">
      <c r="A44905" t="inlineStr">
        <is>
          <t>Data Scientist</t>
        </is>
      </c>
      <c r="B44905" t="inlineStr">
        <is>
          <t>Junior Data Scientist (Geospatial/Remote Sensing)</t>
        </is>
      </c>
      <c r="C44905" t="inlineStr">
        <is>
          <t>Cleveland, OH</t>
        </is>
      </c>
      <c r="D44905" t="inlineStr">
        <is>
          <t>via Star Job Search</t>
        </is>
      </c>
      <c r="E44905" t="inlineStr">
        <is>
          <t>Full-time</t>
        </is>
      </c>
      <c r="F44905" t="b">
        <v>0</v>
      </c>
      <c r="G44905" t="inlineStr">
        <is>
          <t>Illinois, United States</t>
        </is>
      </c>
      <c r="H44905" s="2" t="n">
        <v>45424.04555555555</v>
      </c>
      <c r="I44905" t="b">
        <v>0</v>
      </c>
      <c r="J44905" t="b">
        <v>1</v>
      </c>
      <c r="K44905" t="inlineStr">
        <is>
          <t>United States</t>
        </is>
      </c>
      <c r="L44905" t="inlineStr"/>
      <c r="M44905" t="inlineStr"/>
      <c r="N44905" t="inlineStr"/>
      <c r="O44905" t="inlineStr">
        <is>
          <t>Rise Technical</t>
        </is>
      </c>
      <c r="P44905" t="inlineStr">
        <is>
          <t>['python']</t>
        </is>
      </c>
      <c r="Q44905" t="inlineStr">
        <is>
          <t>{'programming': ['python']}</t>
        </is>
      </c>
    </row>
    <row r="44906">
      <c r="A44906" t="inlineStr">
        <is>
          <t>Software Engineer</t>
        </is>
      </c>
      <c r="B44906" t="inlineStr">
        <is>
          <t>Installation Method Engineer</t>
        </is>
      </c>
      <c r="C44906" t="inlineStr">
        <is>
          <t>Paris, France</t>
        </is>
      </c>
      <c r="D44906" t="inlineStr">
        <is>
          <t>via Oil And Gas Job Search</t>
        </is>
      </c>
      <c r="E44906" t="inlineStr">
        <is>
          <t>Full-time</t>
        </is>
      </c>
      <c r="F44906" t="b">
        <v>0</v>
      </c>
      <c r="G44906" t="inlineStr">
        <is>
          <t>France</t>
        </is>
      </c>
      <c r="H44906" s="2" t="n">
        <v>45429.05601851852</v>
      </c>
      <c r="I44906" t="b">
        <v>0</v>
      </c>
      <c r="J44906" t="b">
        <v>0</v>
      </c>
      <c r="K44906" t="inlineStr">
        <is>
          <t>France</t>
        </is>
      </c>
      <c r="L44906" t="inlineStr"/>
      <c r="M44906" t="inlineStr"/>
      <c r="N44906" t="inlineStr"/>
      <c r="O44906" t="inlineStr">
        <is>
          <t>Petroplan Europe Limited</t>
        </is>
      </c>
      <c r="P44906" t="inlineStr"/>
      <c r="Q44906" t="inlineStr"/>
    </row>
    <row r="44907">
      <c r="A44907" t="inlineStr">
        <is>
          <t>Data Analyst</t>
        </is>
      </c>
      <c r="B44907" t="inlineStr">
        <is>
          <t>Data Analystin</t>
        </is>
      </c>
      <c r="C44907" t="inlineStr">
        <is>
          <t>Hamburg, Germany</t>
        </is>
      </c>
      <c r="D44907" t="inlineStr">
        <is>
          <t>via BeBee</t>
        </is>
      </c>
      <c r="E44907" t="inlineStr">
        <is>
          <t>Full-time</t>
        </is>
      </c>
      <c r="F44907" t="b">
        <v>0</v>
      </c>
      <c r="G44907" t="inlineStr">
        <is>
          <t>Germany</t>
        </is>
      </c>
      <c r="H44907" s="2" t="n">
        <v>45423.06509259259</v>
      </c>
      <c r="I44907" t="b">
        <v>1</v>
      </c>
      <c r="J44907" t="b">
        <v>0</v>
      </c>
      <c r="K44907" t="inlineStr">
        <is>
          <t>Germany</t>
        </is>
      </c>
      <c r="L44907" t="inlineStr"/>
      <c r="M44907" t="inlineStr"/>
      <c r="N44907" t="inlineStr"/>
      <c r="O44907" t="inlineStr">
        <is>
          <t>Hanseatic Bank</t>
        </is>
      </c>
      <c r="P44907" t="inlineStr">
        <is>
          <t>['crystal', 'sql', 'vba']</t>
        </is>
      </c>
      <c r="Q44907" t="inlineStr">
        <is>
          <t>{'programming': ['crystal', 'sql', 'vba']}</t>
        </is>
      </c>
    </row>
    <row r="44908">
      <c r="A44908" t="inlineStr">
        <is>
          <t>Data Analyst</t>
        </is>
      </c>
      <c r="B44908" t="inlineStr">
        <is>
          <t>Data Analyst</t>
        </is>
      </c>
      <c r="C44908" t="inlineStr">
        <is>
          <t>Santiago, Chile</t>
        </is>
      </c>
      <c r="D44908" t="inlineStr">
        <is>
          <t>via BeBee Chile</t>
        </is>
      </c>
      <c r="E44908" t="inlineStr">
        <is>
          <t>Full-time and Contractor</t>
        </is>
      </c>
      <c r="F44908" t="b">
        <v>0</v>
      </c>
      <c r="G44908" t="inlineStr">
        <is>
          <t>Chile</t>
        </is>
      </c>
      <c r="H44908" s="2" t="n">
        <v>45431.05880787037</v>
      </c>
      <c r="I44908" t="b">
        <v>1</v>
      </c>
      <c r="J44908" t="b">
        <v>0</v>
      </c>
      <c r="K44908" t="inlineStr">
        <is>
          <t>Chile</t>
        </is>
      </c>
      <c r="L44908" t="inlineStr"/>
      <c r="M44908" t="inlineStr"/>
      <c r="N44908" t="inlineStr"/>
      <c r="O44908" t="inlineStr">
        <is>
          <t>ACL (Aplicaciones Computacionales)</t>
        </is>
      </c>
      <c r="P44908" t="inlineStr">
        <is>
          <t>['python', 'sql', 'databricks', 'aws', 'power bi']</t>
        </is>
      </c>
      <c r="Q44908" t="inlineStr">
        <is>
          <t>{'analyst_tools': ['power bi'], 'cloud': ['databricks', 'aws'], 'programming': ['python', 'sql']}</t>
        </is>
      </c>
    </row>
    <row r="44909">
      <c r="A44909" t="inlineStr">
        <is>
          <t>Data Scientist</t>
        </is>
      </c>
      <c r="B44909" t="inlineStr">
        <is>
          <t>Data Scientist expérimenté(e) H/F</t>
        </is>
      </c>
      <c r="C44909" t="inlineStr">
        <is>
          <t>Val-de-Reuil, France</t>
        </is>
      </c>
      <c r="D44909" t="inlineStr">
        <is>
          <t>via LinkedIn</t>
        </is>
      </c>
      <c r="E44909" t="inlineStr">
        <is>
          <t>Full-time</t>
        </is>
      </c>
      <c r="F44909" t="b">
        <v>0</v>
      </c>
      <c r="G44909" t="inlineStr">
        <is>
          <t>France</t>
        </is>
      </c>
      <c r="H44909" s="2" t="n">
        <v>45438.06979166667</v>
      </c>
      <c r="I44909" t="b">
        <v>0</v>
      </c>
      <c r="J44909" t="b">
        <v>0</v>
      </c>
      <c r="K44909" t="inlineStr">
        <is>
          <t>France</t>
        </is>
      </c>
      <c r="L44909" t="inlineStr"/>
      <c r="M44909" t="inlineStr"/>
      <c r="N44909" t="inlineStr"/>
      <c r="O44909" t="inlineStr">
        <is>
          <t>Altitude Infra</t>
        </is>
      </c>
      <c r="P44909" t="inlineStr">
        <is>
          <t>['sql', 'python', 'azure', 'pytorch', 'keras']</t>
        </is>
      </c>
      <c r="Q44909" t="inlineStr">
        <is>
          <t>{'cloud': ['azure'], 'libraries': ['pytorch', 'keras'], 'programming': ['sql', 'python']}</t>
        </is>
      </c>
    </row>
    <row r="44910">
      <c r="A44910" t="inlineStr">
        <is>
          <t>Data Scientist</t>
        </is>
      </c>
      <c r="B44910" t="inlineStr">
        <is>
          <t>Data Analytics Specialist</t>
        </is>
      </c>
      <c r="C44910" t="inlineStr">
        <is>
          <t>Mexico</t>
        </is>
      </c>
      <c r="D44910" t="inlineStr">
        <is>
          <t>via BeBee México</t>
        </is>
      </c>
      <c r="E44910" t="inlineStr">
        <is>
          <t>Full-time</t>
        </is>
      </c>
      <c r="F44910" t="b">
        <v>0</v>
      </c>
      <c r="G44910" t="inlineStr">
        <is>
          <t>Mexico</t>
        </is>
      </c>
      <c r="H44910" s="2" t="n">
        <v>45431.05175925926</v>
      </c>
      <c r="I44910" t="b">
        <v>1</v>
      </c>
      <c r="J44910" t="b">
        <v>0</v>
      </c>
      <c r="K44910" t="inlineStr">
        <is>
          <t>Mexico</t>
        </is>
      </c>
      <c r="L44910" t="inlineStr"/>
      <c r="M44910" t="inlineStr"/>
      <c r="N44910" t="inlineStr"/>
      <c r="O44910" t="inlineStr">
        <is>
          <t>Uber</t>
        </is>
      </c>
      <c r="P44910" t="inlineStr">
        <is>
          <t>['sql', 'python', 'excel', 'sheets', 'tableau', 'looker']</t>
        </is>
      </c>
      <c r="Q44910" t="inlineStr">
        <is>
          <t>{'analyst_tools': ['excel', 'sheets', 'tableau', 'looker'], 'programming': ['sql', 'python']}</t>
        </is>
      </c>
    </row>
    <row r="44911">
      <c r="A44911" t="inlineStr">
        <is>
          <t>Data Analyst</t>
        </is>
      </c>
      <c r="B44911" t="inlineStr">
        <is>
          <t>Teamlead Data Analytics</t>
        </is>
      </c>
      <c r="C44911" t="inlineStr">
        <is>
          <t>Hamburg, Germany</t>
        </is>
      </c>
      <c r="D44911" t="inlineStr">
        <is>
          <t>via BeBee</t>
        </is>
      </c>
      <c r="E44911" t="inlineStr">
        <is>
          <t>Full-time</t>
        </is>
      </c>
      <c r="F44911" t="b">
        <v>0</v>
      </c>
      <c r="G44911" t="inlineStr">
        <is>
          <t>Germany</t>
        </is>
      </c>
      <c r="H44911" s="2" t="n">
        <v>45437.05431712963</v>
      </c>
      <c r="I44911" t="b">
        <v>0</v>
      </c>
      <c r="J44911" t="b">
        <v>0</v>
      </c>
      <c r="K44911" t="inlineStr">
        <is>
          <t>Germany</t>
        </is>
      </c>
      <c r="L44911" t="inlineStr"/>
      <c r="M44911" t="inlineStr"/>
      <c r="N44911" t="inlineStr"/>
      <c r="O44911" t="inlineStr">
        <is>
          <t>Dreamlines GmbH</t>
        </is>
      </c>
      <c r="P44911" t="inlineStr">
        <is>
          <t>['bigquery', 'hadoop']</t>
        </is>
      </c>
      <c r="Q44911" t="inlineStr">
        <is>
          <t>{'cloud': ['bigquery'], 'libraries': ['hadoop']}</t>
        </is>
      </c>
    </row>
    <row r="44912">
      <c r="A44912" t="inlineStr">
        <is>
          <t>Data Engineer</t>
        </is>
      </c>
      <c r="B44912" t="inlineStr">
        <is>
          <t>Growth Marketing and Data Engineer, Startup</t>
        </is>
      </c>
      <c r="C44912" t="inlineStr">
        <is>
          <t>Mexico</t>
        </is>
      </c>
      <c r="D44912" t="inlineStr">
        <is>
          <t>via BeBee México</t>
        </is>
      </c>
      <c r="E44912" t="inlineStr">
        <is>
          <t>Full-time</t>
        </is>
      </c>
      <c r="F44912" t="b">
        <v>0</v>
      </c>
      <c r="G44912" t="inlineStr">
        <is>
          <t>Mexico</t>
        </is>
      </c>
      <c r="H44912" s="2" t="n">
        <v>45431.0519212963</v>
      </c>
      <c r="I44912" t="b">
        <v>1</v>
      </c>
      <c r="J44912" t="b">
        <v>0</v>
      </c>
      <c r="K44912" t="inlineStr">
        <is>
          <t>Mexico</t>
        </is>
      </c>
      <c r="L44912" t="inlineStr"/>
      <c r="M44912" t="inlineStr"/>
      <c r="N44912" t="inlineStr"/>
      <c r="O44912" t="inlineStr">
        <is>
          <t>AIRA</t>
        </is>
      </c>
      <c r="P44912" t="inlineStr"/>
      <c r="Q44912" t="inlineStr"/>
    </row>
    <row r="44913">
      <c r="A44913" t="inlineStr">
        <is>
          <t>Data Engineer</t>
        </is>
      </c>
      <c r="B44913" t="inlineStr">
        <is>
          <t>Data Engineer</t>
        </is>
      </c>
      <c r="C44913" t="inlineStr">
        <is>
          <t>Frankfurt, Germany</t>
        </is>
      </c>
      <c r="D44913" t="inlineStr">
        <is>
          <t>via BeBee</t>
        </is>
      </c>
      <c r="E44913" t="inlineStr">
        <is>
          <t>Full-time and Part-time</t>
        </is>
      </c>
      <c r="F44913" t="b">
        <v>0</v>
      </c>
      <c r="G44913" t="inlineStr">
        <is>
          <t>Germany</t>
        </is>
      </c>
      <c r="H44913" s="2" t="n">
        <v>45437.05445601852</v>
      </c>
      <c r="I44913" t="b">
        <v>0</v>
      </c>
      <c r="J44913" t="b">
        <v>0</v>
      </c>
      <c r="K44913" t="inlineStr">
        <is>
          <t>Germany</t>
        </is>
      </c>
      <c r="L44913" t="inlineStr"/>
      <c r="M44913" t="inlineStr"/>
      <c r="N44913" t="inlineStr"/>
      <c r="O44913" t="inlineStr">
        <is>
          <t>Deutsche Bank</t>
        </is>
      </c>
      <c r="P44913" t="inlineStr">
        <is>
          <t>['sql', 'java', 'python', 'gcp', 'bigquery', 'airflow']</t>
        </is>
      </c>
      <c r="Q44913" t="inlineStr">
        <is>
          <t>{'cloud': ['gcp', 'bigquery'], 'libraries': ['airflow'], 'programming': ['sql', 'java', 'python']}</t>
        </is>
      </c>
    </row>
    <row r="44914">
      <c r="A44914" t="inlineStr">
        <is>
          <t>Data Analyst</t>
        </is>
      </c>
      <c r="B44914" t="inlineStr">
        <is>
          <t>Data Analyst</t>
        </is>
      </c>
      <c r="C44914" t="inlineStr">
        <is>
          <t>Mannheim, Germany</t>
        </is>
      </c>
      <c r="D44914" t="inlineStr">
        <is>
          <t>via BeBee</t>
        </is>
      </c>
      <c r="E44914" t="inlineStr">
        <is>
          <t>Full-time</t>
        </is>
      </c>
      <c r="F44914" t="b">
        <v>0</v>
      </c>
      <c r="G44914" t="inlineStr">
        <is>
          <t>Germany</t>
        </is>
      </c>
      <c r="H44914" s="2" t="n">
        <v>45434.0828125</v>
      </c>
      <c r="I44914" t="b">
        <v>0</v>
      </c>
      <c r="J44914" t="b">
        <v>0</v>
      </c>
      <c r="K44914" t="inlineStr">
        <is>
          <t>Germany</t>
        </is>
      </c>
      <c r="L44914" t="inlineStr"/>
      <c r="M44914" t="inlineStr"/>
      <c r="N44914" t="inlineStr"/>
      <c r="O44914" t="inlineStr">
        <is>
          <t>Siemens AG</t>
        </is>
      </c>
      <c r="P44914" t="inlineStr">
        <is>
          <t>['sql', 'mysql', 'power bi', 'tableau']</t>
        </is>
      </c>
      <c r="Q44914" t="inlineStr">
        <is>
          <t>{'analyst_tools': ['power bi', 'tableau'], 'databases': ['mysql'], 'programming': ['sql']}</t>
        </is>
      </c>
    </row>
    <row r="44915">
      <c r="A44915" t="inlineStr">
        <is>
          <t>Business Analyst</t>
        </is>
      </c>
      <c r="B44915" t="inlineStr">
        <is>
          <t>Business analyst dynamics 365</t>
        </is>
      </c>
      <c r="C44915" t="inlineStr">
        <is>
          <t>Rome, Metropolitan City of Rome Capital, Italy</t>
        </is>
      </c>
      <c r="D44915" t="inlineStr">
        <is>
          <t>via BeBee</t>
        </is>
      </c>
      <c r="E44915" t="inlineStr">
        <is>
          <t>Full-time and Part-time</t>
        </is>
      </c>
      <c r="F44915" t="b">
        <v>0</v>
      </c>
      <c r="G44915" t="inlineStr">
        <is>
          <t>Italy</t>
        </is>
      </c>
      <c r="H44915" s="2" t="n">
        <v>45419.06780092593</v>
      </c>
      <c r="I44915" t="b">
        <v>0</v>
      </c>
      <c r="J44915" t="b">
        <v>0</v>
      </c>
      <c r="K44915" t="inlineStr">
        <is>
          <t>Italy</t>
        </is>
      </c>
      <c r="L44915" t="inlineStr"/>
      <c r="M44915" t="inlineStr"/>
      <c r="N44915" t="inlineStr"/>
      <c r="O44915" t="inlineStr">
        <is>
          <t>F2informatica s.r.l.</t>
        </is>
      </c>
      <c r="P44915" t="inlineStr"/>
      <c r="Q44915" t="inlineStr"/>
    </row>
    <row r="44916">
      <c r="A44916" t="inlineStr">
        <is>
          <t>Machine Learning Engineer</t>
        </is>
      </c>
      <c r="B44916" t="inlineStr">
        <is>
          <t>SMTS  ML Engineer</t>
        </is>
      </c>
      <c r="C44916" t="inlineStr">
        <is>
          <t>Hyderabad, Telangana, India</t>
        </is>
      </c>
      <c r="D44916" t="inlineStr">
        <is>
          <t>via LinkedIn</t>
        </is>
      </c>
      <c r="E44916" t="inlineStr">
        <is>
          <t>Full-time</t>
        </is>
      </c>
      <c r="F44916" t="b">
        <v>0</v>
      </c>
      <c r="G44916" t="inlineStr">
        <is>
          <t>India</t>
        </is>
      </c>
      <c r="H44916" s="2" t="n">
        <v>45417.04925925926</v>
      </c>
      <c r="I44916" t="b">
        <v>0</v>
      </c>
      <c r="J44916" t="b">
        <v>0</v>
      </c>
      <c r="K44916" t="inlineStr">
        <is>
          <t>India</t>
        </is>
      </c>
      <c r="L44916" t="inlineStr"/>
      <c r="M44916" t="inlineStr"/>
      <c r="N44916" t="inlineStr"/>
      <c r="O44916" t="inlineStr">
        <is>
          <t>ATAI LABS</t>
        </is>
      </c>
      <c r="P44916" t="inlineStr">
        <is>
          <t>['python', 'java', 'tensorflow', 'keras', 'pytorch', 'mxnet']</t>
        </is>
      </c>
      <c r="Q44916" t="inlineStr">
        <is>
          <t>{'libraries': ['tensorflow', 'keras', 'pytorch', 'mxnet'], 'programming': ['python', 'java']}</t>
        </is>
      </c>
    </row>
    <row r="44917">
      <c r="A44917" t="inlineStr">
        <is>
          <t>Senior Data Engineer</t>
        </is>
      </c>
      <c r="B44917" t="inlineStr">
        <is>
          <t>Senior Data Engineer</t>
        </is>
      </c>
      <c r="C44917" t="inlineStr">
        <is>
          <t>Pune, Maharashtra, India</t>
        </is>
      </c>
      <c r="D44917" t="inlineStr">
        <is>
          <t>via LinkedIn</t>
        </is>
      </c>
      <c r="E44917" t="inlineStr">
        <is>
          <t>Full-time</t>
        </is>
      </c>
      <c r="F44917" t="b">
        <v>0</v>
      </c>
      <c r="G44917" t="inlineStr">
        <is>
          <t>India</t>
        </is>
      </c>
      <c r="H44917" s="2" t="n">
        <v>45413.05028935185</v>
      </c>
      <c r="I44917" t="b">
        <v>0</v>
      </c>
      <c r="J44917" t="b">
        <v>0</v>
      </c>
      <c r="K44917" t="inlineStr">
        <is>
          <t>India</t>
        </is>
      </c>
      <c r="L44917" t="inlineStr"/>
      <c r="M44917" t="inlineStr"/>
      <c r="N44917" t="inlineStr"/>
      <c r="O44917" t="inlineStr">
        <is>
          <t>Rudder Analytics</t>
        </is>
      </c>
      <c r="P44917" t="inlineStr">
        <is>
          <t>['python', 'java', 'javascript', 'php', 'ruby', 'ruby', 'r', 'sql', 'mongodb', 'mongodb', 'mysql', 'postgresql', 'cassandra', 'neo4j', 'redshift', 'bigquery', 'azure', 'pandas', 'numpy', 'spark', 'alteryx']</t>
        </is>
      </c>
      <c r="Q44917" t="inlineStr">
        <is>
          <t>{'analyst_tools': ['alteryx'], 'cloud': ['redshift', 'bigquery', 'azure'], 'databases': ['mongodb', 'mysql', 'postgresql', 'cassandra', 'neo4j'], 'libraries': ['pandas', 'numpy', 'spark'], 'programming': ['python', 'java', 'javascript', 'php', 'ruby', 'r', 'sql', 'mongodb'], 'webframeworks': ['ruby']}</t>
        </is>
      </c>
    </row>
    <row r="44918">
      <c r="A44918" t="inlineStr">
        <is>
          <t>Data Engineer</t>
        </is>
      </c>
      <c r="B44918" t="inlineStr">
        <is>
          <t>Data engineer BI 'HR'</t>
        </is>
      </c>
      <c r="C44918" t="inlineStr">
        <is>
          <t>Utrecht, Netherlands</t>
        </is>
      </c>
      <c r="D44918" t="inlineStr">
        <is>
          <t>via BeBee</t>
        </is>
      </c>
      <c r="E44918" t="inlineStr">
        <is>
          <t>Full-time</t>
        </is>
      </c>
      <c r="F44918" t="b">
        <v>0</v>
      </c>
      <c r="G44918" t="inlineStr">
        <is>
          <t>Netherlands</t>
        </is>
      </c>
      <c r="H44918" s="2" t="n">
        <v>45440.0474537037</v>
      </c>
      <c r="I44918" t="b">
        <v>1</v>
      </c>
      <c r="J44918" t="b">
        <v>0</v>
      </c>
      <c r="K44918" t="inlineStr">
        <is>
          <t>Netherlands</t>
        </is>
      </c>
      <c r="L44918" t="inlineStr"/>
      <c r="M44918" t="inlineStr"/>
      <c r="N44918" t="inlineStr"/>
      <c r="O44918" t="inlineStr">
        <is>
          <t>NS</t>
        </is>
      </c>
      <c r="P44918" t="inlineStr">
        <is>
          <t>['snowflake', 'azure', 'git']</t>
        </is>
      </c>
      <c r="Q44918" t="inlineStr">
        <is>
          <t>{'cloud': ['snowflake', 'azure'], 'other': ['git']}</t>
        </is>
      </c>
    </row>
    <row r="44919">
      <c r="A44919" t="inlineStr">
        <is>
          <t>Data Scientist</t>
        </is>
      </c>
      <c r="B44919" t="inlineStr">
        <is>
          <t>Data Scientist - (H/F) - En alternance</t>
        </is>
      </c>
      <c r="C44919" t="inlineStr">
        <is>
          <t>Palaiseau, France</t>
        </is>
      </c>
      <c r="D44919" t="inlineStr">
        <is>
          <t>via LinkedIn</t>
        </is>
      </c>
      <c r="E44919" t="inlineStr">
        <is>
          <t>Full-time</t>
        </is>
      </c>
      <c r="F44919" t="b">
        <v>0</v>
      </c>
      <c r="G44919" t="inlineStr">
        <is>
          <t>France</t>
        </is>
      </c>
      <c r="H44919" s="2" t="n">
        <v>45443.06924768518</v>
      </c>
      <c r="I44919" t="b">
        <v>0</v>
      </c>
      <c r="J44919" t="b">
        <v>0</v>
      </c>
      <c r="K44919" t="inlineStr">
        <is>
          <t>France</t>
        </is>
      </c>
      <c r="L44919" t="inlineStr"/>
      <c r="M44919" t="inlineStr"/>
      <c r="N44919" t="inlineStr"/>
      <c r="O44919" t="inlineStr">
        <is>
          <t>Jooble</t>
        </is>
      </c>
      <c r="P44919" t="inlineStr">
        <is>
          <t>['python']</t>
        </is>
      </c>
      <c r="Q44919" t="inlineStr">
        <is>
          <t>{'programming': ['python']}</t>
        </is>
      </c>
    </row>
    <row r="44920">
      <c r="A44920" t="inlineStr">
        <is>
          <t>Machine Learning Engineer</t>
        </is>
      </c>
      <c r="B44920" t="inlineStr">
        <is>
          <t>Senior Machine Learning Engineer</t>
        </is>
      </c>
      <c r="C44920" t="inlineStr">
        <is>
          <t>Brasília, Brasilia - Federal District, Brazil</t>
        </is>
      </c>
      <c r="D44920" t="inlineStr">
        <is>
          <t>via BeBee</t>
        </is>
      </c>
      <c r="E44920" t="inlineStr">
        <is>
          <t>Full-time</t>
        </is>
      </c>
      <c r="F44920" t="b">
        <v>0</v>
      </c>
      <c r="G44920" t="inlineStr">
        <is>
          <t>Brazil</t>
        </is>
      </c>
      <c r="H44920" s="2" t="n">
        <v>45421.05479166667</v>
      </c>
      <c r="I44920" t="b">
        <v>0</v>
      </c>
      <c r="J44920" t="b">
        <v>0</v>
      </c>
      <c r="K44920" t="inlineStr">
        <is>
          <t>Brazil</t>
        </is>
      </c>
      <c r="L44920" t="inlineStr"/>
      <c r="M44920" t="inlineStr"/>
      <c r="N44920" t="inlineStr"/>
      <c r="O44920" t="inlineStr">
        <is>
          <t>Zendata</t>
        </is>
      </c>
      <c r="P44920" t="inlineStr">
        <is>
          <t>['python', 'aws', 'pytorch', 'tensorflow', 'keras', 'scikit-learn', 'spark']</t>
        </is>
      </c>
      <c r="Q44920" t="inlineStr">
        <is>
          <t>{'cloud': ['aws'], 'libraries': ['pytorch', 'tensorflow', 'keras', 'scikit-learn', 'spark'], 'programming': ['python']}</t>
        </is>
      </c>
    </row>
    <row r="44921">
      <c r="A44921" t="inlineStr">
        <is>
          <t>Software Engineer</t>
        </is>
      </c>
      <c r="B44921" t="inlineStr">
        <is>
          <t>Senior Flutter Software Engineer</t>
        </is>
      </c>
      <c r="C44921" t="inlineStr">
        <is>
          <t>Barcelona, Spain</t>
        </is>
      </c>
      <c r="D44921" t="inlineStr">
        <is>
          <t>via BeBee</t>
        </is>
      </c>
      <c r="E44921" t="inlineStr">
        <is>
          <t>Full-time</t>
        </is>
      </c>
      <c r="F44921" t="b">
        <v>0</v>
      </c>
      <c r="G44921" t="inlineStr">
        <is>
          <t>Spain</t>
        </is>
      </c>
      <c r="H44921" s="2" t="n">
        <v>45414.05814814815</v>
      </c>
      <c r="I44921" t="b">
        <v>1</v>
      </c>
      <c r="J44921" t="b">
        <v>0</v>
      </c>
      <c r="K44921" t="inlineStr">
        <is>
          <t>Spain</t>
        </is>
      </c>
      <c r="L44921" t="inlineStr"/>
      <c r="M44921" t="inlineStr"/>
      <c r="N44921" t="inlineStr"/>
      <c r="O44921" t="inlineStr">
        <is>
          <t>Contentsquare</t>
        </is>
      </c>
      <c r="P44921" t="inlineStr">
        <is>
          <t>['swift', 'java', 'kotlin', 'typescript', 'scala', 'golang', 'python', 'aws', 'azure', 'flutter', 'react', 'cordova', 'kafka', 'spark', 'terraform']</t>
        </is>
      </c>
      <c r="Q44921" t="inlineStr">
        <is>
          <t>{'cloud': ['aws', 'azure'], 'libraries': ['flutter', 'react', 'cordova', 'kafka', 'spark'], 'other': ['terraform'], 'programming': ['swift', 'java', 'kotlin', 'typescript', 'scala', 'golang', 'python']}</t>
        </is>
      </c>
    </row>
    <row r="44922">
      <c r="A44922" t="inlineStr">
        <is>
          <t>Senior Data Engineer</t>
        </is>
      </c>
      <c r="B44922" t="inlineStr">
        <is>
          <t>Cloud Data Engineer - Sr. Solution Specialist</t>
        </is>
      </c>
      <c r="C44922" t="inlineStr">
        <is>
          <t>Atlanta, GA</t>
        </is>
      </c>
      <c r="D44922" t="inlineStr">
        <is>
          <t>via Deloitte Jobs</t>
        </is>
      </c>
      <c r="E44922" t="inlineStr">
        <is>
          <t>Full-time</t>
        </is>
      </c>
      <c r="F44922" t="b">
        <v>0</v>
      </c>
      <c r="G44922" t="inlineStr">
        <is>
          <t>Florida, United States</t>
        </is>
      </c>
      <c r="H44922" s="2" t="n">
        <v>45420.04815972222</v>
      </c>
      <c r="I44922" t="b">
        <v>0</v>
      </c>
      <c r="J44922" t="b">
        <v>0</v>
      </c>
      <c r="K44922" t="inlineStr">
        <is>
          <t>United States</t>
        </is>
      </c>
      <c r="L44922" t="inlineStr"/>
      <c r="M44922" t="inlineStr"/>
      <c r="N44922" t="inlineStr"/>
      <c r="O44922" t="inlineStr">
        <is>
          <t>Deloitte</t>
        </is>
      </c>
      <c r="P44922" t="inlineStr">
        <is>
          <t>['python', 'sql', 'scala', 'cassandra', 'mysql', 'postgresql', 'aws', 'azure', 'gcp', 'snowflake', 'redshift', 'databricks', 'spark', 'kafka', 'pyspark', 'flow']</t>
        </is>
      </c>
      <c r="Q44922" t="inlineStr">
        <is>
          <t>{'cloud': ['aws', 'azure', 'gcp', 'snowflake', 'redshift', 'databricks'], 'databases': ['cassandra', 'mysql', 'postgresql'], 'libraries': ['spark', 'kafka', 'pyspark'], 'other': ['flow'], 'programming': ['python', 'sql', 'scala']}</t>
        </is>
      </c>
    </row>
    <row r="44923">
      <c r="A44923" t="inlineStr">
        <is>
          <t>Data Scientist</t>
        </is>
      </c>
      <c r="B44923" t="inlineStr">
        <is>
          <t>Clinical Data Scientist</t>
        </is>
      </c>
      <c r="C44923" t="inlineStr">
        <is>
          <t>Hyderabad, Telangana, India</t>
        </is>
      </c>
      <c r="D44923" t="inlineStr">
        <is>
          <t>via The Muse</t>
        </is>
      </c>
      <c r="E44923" t="inlineStr">
        <is>
          <t>Full-time</t>
        </is>
      </c>
      <c r="F44923" t="b">
        <v>0</v>
      </c>
      <c r="G44923" t="inlineStr">
        <is>
          <t>India</t>
        </is>
      </c>
      <c r="H44923" s="2" t="n">
        <v>45428.05025462963</v>
      </c>
      <c r="I44923" t="b">
        <v>0</v>
      </c>
      <c r="J44923" t="b">
        <v>0</v>
      </c>
      <c r="K44923" t="inlineStr">
        <is>
          <t>India</t>
        </is>
      </c>
      <c r="L44923" t="inlineStr"/>
      <c r="M44923" t="inlineStr"/>
      <c r="N44923" t="inlineStr"/>
      <c r="O44923" t="inlineStr">
        <is>
          <t>Novartis</t>
        </is>
      </c>
      <c r="P44923" t="inlineStr">
        <is>
          <t>['gcp']</t>
        </is>
      </c>
      <c r="Q44923" t="inlineStr">
        <is>
          <t>{'cloud': ['gcp']}</t>
        </is>
      </c>
    </row>
    <row r="44924">
      <c r="A44924" t="inlineStr">
        <is>
          <t>Data Engineer</t>
        </is>
      </c>
      <c r="B44924" t="inlineStr">
        <is>
          <t>Electrical Engineer (Data Center)</t>
        </is>
      </c>
      <c r="C44924" t="inlineStr">
        <is>
          <t>Nonthaburi, Thailand</t>
        </is>
      </c>
      <c r="D44924" t="inlineStr">
        <is>
          <t>via JobThai</t>
        </is>
      </c>
      <c r="E44924" t="inlineStr">
        <is>
          <t>Full-time</t>
        </is>
      </c>
      <c r="F44924" t="b">
        <v>0</v>
      </c>
      <c r="G44924" t="inlineStr">
        <is>
          <t>Thailand</t>
        </is>
      </c>
      <c r="H44924" s="2" t="n">
        <v>45443.0652662037</v>
      </c>
      <c r="I44924" t="b">
        <v>1</v>
      </c>
      <c r="J44924" t="b">
        <v>0</v>
      </c>
      <c r="K44924" t="inlineStr">
        <is>
          <t>Thailand</t>
        </is>
      </c>
      <c r="L44924" t="inlineStr"/>
      <c r="M44924" t="inlineStr"/>
      <c r="N44924" t="inlineStr"/>
      <c r="O44924" t="inlineStr">
        <is>
          <t>บริษัท จัสมิน อินเตอร์เนชั่นแนล จำกัด (มหาชน) และบริษัทในเครือ</t>
        </is>
      </c>
      <c r="P44924" t="inlineStr"/>
      <c r="Q44924" t="inlineStr"/>
    </row>
    <row r="44925">
      <c r="A44925" t="inlineStr">
        <is>
          <t>Data Analyst</t>
        </is>
      </c>
      <c r="B44925" t="inlineStr">
        <is>
          <t>Stagiaire Data Analyst (F/H)</t>
        </is>
      </c>
      <c r="C44925" t="inlineStr">
        <is>
          <t>Mondeville, France</t>
        </is>
      </c>
      <c r="D44925" t="inlineStr">
        <is>
          <t>via LinkedIn</t>
        </is>
      </c>
      <c r="E44925" t="inlineStr">
        <is>
          <t>Full-time, Temp work, and Internship</t>
        </is>
      </c>
      <c r="F44925" t="b">
        <v>0</v>
      </c>
      <c r="G44925" t="inlineStr">
        <is>
          <t>France</t>
        </is>
      </c>
      <c r="H44925" s="2" t="n">
        <v>45430.0592824074</v>
      </c>
      <c r="I44925" t="b">
        <v>0</v>
      </c>
      <c r="J44925" t="b">
        <v>0</v>
      </c>
      <c r="K44925" t="inlineStr">
        <is>
          <t>France</t>
        </is>
      </c>
      <c r="L44925" t="inlineStr"/>
      <c r="M44925" t="inlineStr"/>
      <c r="N44925" t="inlineStr"/>
      <c r="O44925" t="inlineStr">
        <is>
          <t>Carrefour</t>
        </is>
      </c>
      <c r="P44925" t="inlineStr">
        <is>
          <t>['sql', 'python', 'javascript', 'gcp', 'looker']</t>
        </is>
      </c>
      <c r="Q44925" t="inlineStr">
        <is>
          <t>{'analyst_tools': ['looker'], 'cloud': ['gcp'], 'programming': ['sql', 'python', 'javascript']}</t>
        </is>
      </c>
    </row>
    <row r="44926">
      <c r="A44926" t="inlineStr">
        <is>
          <t>Data Engineer</t>
        </is>
      </c>
      <c r="B44926" t="inlineStr">
        <is>
          <t>Data Engineer</t>
        </is>
      </c>
      <c r="C44926" t="inlineStr">
        <is>
          <t>India</t>
        </is>
      </c>
      <c r="D44926" t="inlineStr">
        <is>
          <t>via LinkedIn</t>
        </is>
      </c>
      <c r="E44926" t="inlineStr">
        <is>
          <t>Full-time</t>
        </is>
      </c>
      <c r="F44926" t="b">
        <v>0</v>
      </c>
      <c r="G44926" t="inlineStr">
        <is>
          <t>India</t>
        </is>
      </c>
      <c r="H44926" s="2" t="n">
        <v>45422.0519212963</v>
      </c>
      <c r="I44926" t="b">
        <v>1</v>
      </c>
      <c r="J44926" t="b">
        <v>0</v>
      </c>
      <c r="K44926" t="inlineStr">
        <is>
          <t>India</t>
        </is>
      </c>
      <c r="L44926" t="inlineStr"/>
      <c r="M44926" t="inlineStr"/>
      <c r="N44926" t="inlineStr"/>
      <c r="O44926" t="inlineStr">
        <is>
          <t>AbsolutData Research oamp Analytics  ( P )  Ltd</t>
        </is>
      </c>
      <c r="P44926" t="inlineStr">
        <is>
          <t>['python', 'sql', 'azure', 'databricks', 'hadoop', 'spark', 'airflow', 'jira']</t>
        </is>
      </c>
      <c r="Q44926" t="inlineStr">
        <is>
          <t>{'async': ['jira'], 'cloud': ['azure', 'databricks'], 'libraries': ['hadoop', 'spark', 'airflow'], 'programming': ['python', 'sql']}</t>
        </is>
      </c>
    </row>
    <row r="44927">
      <c r="A44927" t="inlineStr">
        <is>
          <t>Senior Data Scientist</t>
        </is>
      </c>
      <c r="B44927" t="inlineStr">
        <is>
          <t>Senior Data Science Scientist</t>
        </is>
      </c>
      <c r="C44927" t="inlineStr">
        <is>
          <t>Doha, Qatar</t>
        </is>
      </c>
      <c r="D44927" t="inlineStr">
        <is>
          <t>via Qa.linkedin.com</t>
        </is>
      </c>
      <c r="E44927" t="inlineStr">
        <is>
          <t>Contractor and Temp work</t>
        </is>
      </c>
      <c r="F44927" t="b">
        <v>0</v>
      </c>
      <c r="G44927" t="inlineStr">
        <is>
          <t>Qatar</t>
        </is>
      </c>
      <c r="H44927" s="2" t="n">
        <v>45419.08346064815</v>
      </c>
      <c r="I44927" t="b">
        <v>0</v>
      </c>
      <c r="J44927" t="b">
        <v>0</v>
      </c>
      <c r="K44927" t="inlineStr">
        <is>
          <t>Qatar</t>
        </is>
      </c>
      <c r="L44927" t="inlineStr"/>
      <c r="M44927" t="inlineStr"/>
      <c r="N44927" t="inlineStr"/>
      <c r="O44927" t="inlineStr">
        <is>
          <t>ANOTECH ASIA PACIFIC</t>
        </is>
      </c>
      <c r="P44927" t="inlineStr">
        <is>
          <t>['python', 'java', 'dynamodb', 'azure', 'aws', 'hadoop', 'spark', 'power bi', 'looker', 'kubernetes']</t>
        </is>
      </c>
      <c r="Q44927" t="inlineStr">
        <is>
          <t>{'analyst_tools': ['power bi', 'looker'], 'cloud': ['azure', 'aws'], 'databases': ['dynamodb'], 'libraries': ['hadoop', 'spark'], 'other': ['kubernetes'], 'programming': ['python', 'java']}</t>
        </is>
      </c>
    </row>
    <row r="44928">
      <c r="A44928" t="inlineStr">
        <is>
          <t>Data Scientist</t>
        </is>
      </c>
      <c r="B44928" t="inlineStr">
        <is>
          <t>Lead Data Scientist - Now Hiring</t>
        </is>
      </c>
      <c r="C44928" t="inlineStr">
        <is>
          <t>Cypress, TX</t>
        </is>
      </c>
      <c r="D44928" t="inlineStr">
        <is>
          <t>via Snagajob</t>
        </is>
      </c>
      <c r="E44928" t="inlineStr">
        <is>
          <t>Full-time and Part-time</t>
        </is>
      </c>
      <c r="F44928" t="b">
        <v>0</v>
      </c>
      <c r="G44928" t="inlineStr">
        <is>
          <t>Sudan</t>
        </is>
      </c>
      <c r="H44928" s="2" t="n">
        <v>45425.09143518518</v>
      </c>
      <c r="I44928" t="b">
        <v>0</v>
      </c>
      <c r="J44928" t="b">
        <v>1</v>
      </c>
      <c r="K44928" t="inlineStr">
        <is>
          <t>Sudan</t>
        </is>
      </c>
      <c r="L44928" t="inlineStr">
        <is>
          <t>hour</t>
        </is>
      </c>
      <c r="M44928" t="inlineStr"/>
      <c r="N44928" t="n">
        <v>33.11499786376953</v>
      </c>
      <c r="O44928" t="inlineStr">
        <is>
          <t>The Friedkin Group</t>
        </is>
      </c>
      <c r="P44928" t="inlineStr">
        <is>
          <t>['python', 'r', 'sql', 'aws', 'azure', 'gcp', 'databricks', 'tensorflow', 'pytorch', 'scikit-learn', 'spark', 'tableau', 'power bi']</t>
        </is>
      </c>
      <c r="Q44928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44929">
      <c r="A44929" t="inlineStr">
        <is>
          <t>Data Analyst</t>
        </is>
      </c>
      <c r="B44929" t="inlineStr">
        <is>
          <t>Data Analyst</t>
        </is>
      </c>
      <c r="C44929" t="inlineStr">
        <is>
          <t>Paris, France</t>
        </is>
      </c>
      <c r="D44929" t="inlineStr">
        <is>
          <t>via BeBee</t>
        </is>
      </c>
      <c r="E44929" t="inlineStr">
        <is>
          <t>Full-time</t>
        </is>
      </c>
      <c r="F44929" t="b">
        <v>0</v>
      </c>
      <c r="G44929" t="inlineStr">
        <is>
          <t>France</t>
        </is>
      </c>
      <c r="H44929" s="2" t="n">
        <v>45437.05769675926</v>
      </c>
      <c r="I44929" t="b">
        <v>0</v>
      </c>
      <c r="J44929" t="b">
        <v>0</v>
      </c>
      <c r="K44929" t="inlineStr">
        <is>
          <t>France</t>
        </is>
      </c>
      <c r="L44929" t="inlineStr"/>
      <c r="M44929" t="inlineStr"/>
      <c r="N44929" t="inlineStr"/>
      <c r="O44929" t="inlineStr">
        <is>
          <t>Voltalia France SA</t>
        </is>
      </c>
      <c r="P44929" t="inlineStr">
        <is>
          <t>['javascript', 'python', 'sql', 'nosql', 'power bi', 'unify']</t>
        </is>
      </c>
      <c r="Q44929" t="inlineStr">
        <is>
          <t>{'analyst_tools': ['power bi'], 'programming': ['javascript', 'python', 'sql', 'nosql'], 'sync': ['unify']}</t>
        </is>
      </c>
    </row>
    <row r="44930">
      <c r="A44930" t="inlineStr">
        <is>
          <t>Data Analyst</t>
        </is>
      </c>
      <c r="B44930" t="inlineStr">
        <is>
          <t>Data Analyst</t>
        </is>
      </c>
      <c r="C44930" t="inlineStr">
        <is>
          <t>Drogenbos, Belgium</t>
        </is>
      </c>
      <c r="D44930" t="inlineStr">
        <is>
          <t>via BeBee</t>
        </is>
      </c>
      <c r="E44930" t="inlineStr">
        <is>
          <t>Full-time</t>
        </is>
      </c>
      <c r="F44930" t="b">
        <v>0</v>
      </c>
      <c r="G44930" t="inlineStr">
        <is>
          <t>Belgium</t>
        </is>
      </c>
      <c r="H44930" s="2" t="n">
        <v>45431.05927083334</v>
      </c>
      <c r="I44930" t="b">
        <v>1</v>
      </c>
      <c r="J44930" t="b">
        <v>0</v>
      </c>
      <c r="K44930" t="inlineStr">
        <is>
          <t>Belgium</t>
        </is>
      </c>
      <c r="L44930" t="inlineStr"/>
      <c r="M44930" t="inlineStr"/>
      <c r="N44930" t="inlineStr"/>
      <c r="O44930" t="inlineStr">
        <is>
          <t>Qjobs</t>
        </is>
      </c>
      <c r="P44930" t="inlineStr"/>
      <c r="Q44930" t="inlineStr"/>
    </row>
    <row r="44931">
      <c r="A44931" t="inlineStr">
        <is>
          <t>Data Analyst</t>
        </is>
      </c>
      <c r="B44931" t="inlineStr">
        <is>
          <t>Executive Assistant &amp; Data Analyst to the CEO / $80,000 / 10...</t>
        </is>
      </c>
      <c r="C44931" t="inlineStr">
        <is>
          <t>Mission Viejo, CA</t>
        </is>
      </c>
      <c r="D44931" t="inlineStr">
        <is>
          <t>via Indeed</t>
        </is>
      </c>
      <c r="E44931" t="inlineStr">
        <is>
          <t>Full-time</t>
        </is>
      </c>
      <c r="F44931" t="b">
        <v>0</v>
      </c>
      <c r="G44931" t="inlineStr">
        <is>
          <t>California, United States</t>
        </is>
      </c>
      <c r="H44931" s="2" t="n">
        <v>45440.04231481482</v>
      </c>
      <c r="I44931" t="b">
        <v>0</v>
      </c>
      <c r="J44931" t="b">
        <v>1</v>
      </c>
      <c r="K44931" t="inlineStr">
        <is>
          <t>United States</t>
        </is>
      </c>
      <c r="L44931" t="inlineStr">
        <is>
          <t>year</t>
        </is>
      </c>
      <c r="M44931" t="n">
        <v>80000</v>
      </c>
      <c r="N44931" t="inlineStr"/>
      <c r="O44931" t="inlineStr">
        <is>
          <t>BrightStar Care</t>
        </is>
      </c>
      <c r="P44931" t="inlineStr">
        <is>
          <t>['excel', 'outlook', 'powerpoint', 'monday.com']</t>
        </is>
      </c>
      <c r="Q44931" t="inlineStr">
        <is>
          <t>{'analyst_tools': ['excel', 'outlook', 'powerpoint'], 'async': ['monday.com']}</t>
        </is>
      </c>
    </row>
    <row r="44932">
      <c r="A44932" t="inlineStr">
        <is>
          <t>Data Analyst</t>
        </is>
      </c>
      <c r="B44932" t="inlineStr">
        <is>
          <t>IT Data Analyst</t>
        </is>
      </c>
      <c r="C44932" t="inlineStr">
        <is>
          <t>Mexico</t>
        </is>
      </c>
      <c r="D44932" t="inlineStr">
        <is>
          <t>via BeBee</t>
        </is>
      </c>
      <c r="E44932" t="inlineStr">
        <is>
          <t>Full-time</t>
        </is>
      </c>
      <c r="F44932" t="b">
        <v>0</v>
      </c>
      <c r="G44932" t="inlineStr">
        <is>
          <t>Mexico</t>
        </is>
      </c>
      <c r="H44932" s="2" t="n">
        <v>45438.06497685185</v>
      </c>
      <c r="I44932" t="b">
        <v>1</v>
      </c>
      <c r="J44932" t="b">
        <v>0</v>
      </c>
      <c r="K44932" t="inlineStr">
        <is>
          <t>Mexico</t>
        </is>
      </c>
      <c r="L44932" t="inlineStr"/>
      <c r="M44932" t="inlineStr"/>
      <c r="N44932" t="inlineStr"/>
      <c r="O44932" t="inlineStr">
        <is>
          <t>Pinterest</t>
        </is>
      </c>
      <c r="P44932" t="inlineStr">
        <is>
          <t>['splunk', 'tableau', 'jira']</t>
        </is>
      </c>
      <c r="Q44932" t="inlineStr">
        <is>
          <t>{'analyst_tools': ['splunk', 'tableau'], 'async': ['jira']}</t>
        </is>
      </c>
    </row>
    <row r="44933">
      <c r="A44933" t="inlineStr">
        <is>
          <t>Data Engineer</t>
        </is>
      </c>
      <c r="B44933" t="inlineStr">
        <is>
          <t>Data Engineer Jobs</t>
        </is>
      </c>
      <c r="C44933" t="inlineStr">
        <is>
          <t>Sterling, VA</t>
        </is>
      </c>
      <c r="D44933" t="inlineStr">
        <is>
          <t>via Clearance Jobs</t>
        </is>
      </c>
      <c r="E44933" t="inlineStr">
        <is>
          <t>Full-time</t>
        </is>
      </c>
      <c r="F44933" t="b">
        <v>0</v>
      </c>
      <c r="G44933" t="inlineStr">
        <is>
          <t>California, United States</t>
        </is>
      </c>
      <c r="H44933" s="2" t="n">
        <v>45416.04707175926</v>
      </c>
      <c r="I44933" t="b">
        <v>0</v>
      </c>
      <c r="J44933" t="b">
        <v>0</v>
      </c>
      <c r="K44933" t="inlineStr">
        <is>
          <t>United States</t>
        </is>
      </c>
      <c r="L44933" t="inlineStr"/>
      <c r="M44933" t="inlineStr"/>
      <c r="N44933" t="inlineStr"/>
      <c r="O44933" t="inlineStr">
        <is>
          <t>Iamus Consulting, Inc.</t>
        </is>
      </c>
      <c r="P44933" t="inlineStr">
        <is>
          <t>['java', 'python', 'nosql', 'aws', 'kafka', 'excel', 'flow', 'kubernetes']</t>
        </is>
      </c>
      <c r="Q44933" t="inlineStr">
        <is>
          <t>{'analyst_tools': ['excel'], 'cloud': ['aws'], 'libraries': ['kafka'], 'other': ['flow', 'kubernetes'], 'programming': ['java', 'python', 'nosql']}</t>
        </is>
      </c>
    </row>
    <row r="44934">
      <c r="A44934" t="inlineStr">
        <is>
          <t>Data Engineer</t>
        </is>
      </c>
      <c r="B44934" t="inlineStr">
        <is>
          <t>Data Engineer</t>
        </is>
      </c>
      <c r="C44934" t="inlineStr">
        <is>
          <t>Bordeaux, France</t>
        </is>
      </c>
      <c r="D44934" t="inlineStr">
        <is>
          <t>via BeBee</t>
        </is>
      </c>
      <c r="E44934" t="inlineStr">
        <is>
          <t>Full-time</t>
        </is>
      </c>
      <c r="F44934" t="b">
        <v>0</v>
      </c>
      <c r="G44934" t="inlineStr">
        <is>
          <t>France</t>
        </is>
      </c>
      <c r="H44934" s="2" t="n">
        <v>45427.08194444444</v>
      </c>
      <c r="I44934" t="b">
        <v>0</v>
      </c>
      <c r="J44934" t="b">
        <v>0</v>
      </c>
      <c r="K44934" t="inlineStr">
        <is>
          <t>France</t>
        </is>
      </c>
      <c r="L44934" t="inlineStr"/>
      <c r="M44934" t="inlineStr"/>
      <c r="N44934" t="inlineStr"/>
      <c r="O44934" t="inlineStr">
        <is>
          <t>AKEMA</t>
        </is>
      </c>
      <c r="P44934" t="inlineStr">
        <is>
          <t>['github']</t>
        </is>
      </c>
      <c r="Q44934" t="inlineStr">
        <is>
          <t>{'other': ['github']}</t>
        </is>
      </c>
    </row>
    <row r="44935">
      <c r="A44935" t="inlineStr">
        <is>
          <t>Data Scientist</t>
        </is>
      </c>
      <c r="B44935" t="inlineStr">
        <is>
          <t>Data Scientist</t>
        </is>
      </c>
      <c r="C44935" t="inlineStr">
        <is>
          <t>Treviso, Province of Treviso, Italy</t>
        </is>
      </c>
      <c r="D44935" t="inlineStr">
        <is>
          <t>via Lavoro Trabajo.org</t>
        </is>
      </c>
      <c r="E44935" t="inlineStr">
        <is>
          <t>Full-time</t>
        </is>
      </c>
      <c r="F44935" t="b">
        <v>0</v>
      </c>
      <c r="G44935" t="inlineStr">
        <is>
          <t>Italy</t>
        </is>
      </c>
      <c r="H44935" s="2" t="n">
        <v>45420.06130787037</v>
      </c>
      <c r="I44935" t="b">
        <v>0</v>
      </c>
      <c r="J44935" t="b">
        <v>0</v>
      </c>
      <c r="K44935" t="inlineStr">
        <is>
          <t>Italy</t>
        </is>
      </c>
      <c r="L44935" t="inlineStr"/>
      <c r="M44935" t="inlineStr"/>
      <c r="N44935" t="inlineStr"/>
      <c r="O44935" t="inlineStr">
        <is>
          <t>Targa Telematics S.p.A.</t>
        </is>
      </c>
      <c r="P44935" t="inlineStr">
        <is>
          <t>['python', 'sql', 'azure', 'pandas', 'scikit-learn', 'tensorflow', 'plotly', 'spark']</t>
        </is>
      </c>
      <c r="Q44935" t="inlineStr">
        <is>
          <t>{'cloud': ['azure'], 'libraries': ['pandas', 'scikit-learn', 'tensorflow', 'plotly', 'spark'], 'programming': ['python', 'sql']}</t>
        </is>
      </c>
    </row>
    <row r="44936">
      <c r="A44936" t="inlineStr">
        <is>
          <t>Data Engineer</t>
        </is>
      </c>
      <c r="B44936" t="inlineStr">
        <is>
          <t>Principal Data Engineer</t>
        </is>
      </c>
      <c r="C44936" t="inlineStr">
        <is>
          <t>Italy</t>
        </is>
      </c>
      <c r="D44936" t="inlineStr">
        <is>
          <t>via BeBee</t>
        </is>
      </c>
      <c r="E44936" t="inlineStr">
        <is>
          <t>Full-time</t>
        </is>
      </c>
      <c r="F44936" t="b">
        <v>0</v>
      </c>
      <c r="G44936" t="inlineStr">
        <is>
          <t>Italy</t>
        </is>
      </c>
      <c r="H44936" s="2" t="n">
        <v>45420.06150462963</v>
      </c>
      <c r="I44936" t="b">
        <v>0</v>
      </c>
      <c r="J44936" t="b">
        <v>0</v>
      </c>
      <c r="K44936" t="inlineStr">
        <is>
          <t>Italy</t>
        </is>
      </c>
      <c r="L44936" t="inlineStr"/>
      <c r="M44936" t="inlineStr"/>
      <c r="N44936" t="inlineStr"/>
      <c r="O44936" t="inlineStr">
        <is>
          <t>Red Canary</t>
        </is>
      </c>
      <c r="P44936" t="inlineStr">
        <is>
          <t>['python', 'sql', 'scala', 'aws', 'redshift', 'pyspark', 'spark', 'kafka', 'airflow', 'gdpr', 'docker', 'kubernetes']</t>
        </is>
      </c>
      <c r="Q44936" t="inlineStr">
        <is>
          <t>{'cloud': ['aws', 'redshift'], 'libraries': ['pyspark', 'spark', 'kafka', 'airflow', 'gdpr'], 'other': ['docker', 'kubernetes'], 'programming': ['python', 'sql', 'scala']}</t>
        </is>
      </c>
    </row>
    <row r="44937">
      <c r="A44937" t="inlineStr">
        <is>
          <t>Machine Learning Engineer</t>
        </is>
      </c>
      <c r="B44937" t="inlineStr">
        <is>
          <t>Founding Machine Learning Engineer</t>
        </is>
      </c>
      <c r="C44937" t="inlineStr">
        <is>
          <t>San Francisco, CA</t>
        </is>
      </c>
      <c r="D44937" t="inlineStr">
        <is>
          <t>via LinkedIn</t>
        </is>
      </c>
      <c r="E44937" t="inlineStr">
        <is>
          <t>Full-time</t>
        </is>
      </c>
      <c r="F44937" t="b">
        <v>0</v>
      </c>
      <c r="G44937" t="inlineStr">
        <is>
          <t>California, United States</t>
        </is>
      </c>
      <c r="H44937" s="2" t="n">
        <v>45441.04516203704</v>
      </c>
      <c r="I44937" t="b">
        <v>0</v>
      </c>
      <c r="J44937" t="b">
        <v>0</v>
      </c>
      <c r="K44937" t="inlineStr">
        <is>
          <t>United States</t>
        </is>
      </c>
      <c r="L44937" t="inlineStr"/>
      <c r="M44937" t="inlineStr"/>
      <c r="N44937" t="inlineStr"/>
      <c r="O44937" t="inlineStr">
        <is>
          <t>Greylock</t>
        </is>
      </c>
      <c r="P44937" t="inlineStr"/>
      <c r="Q44937" t="inlineStr"/>
    </row>
    <row r="44938">
      <c r="A44938" t="inlineStr">
        <is>
          <t>Software Engineer</t>
        </is>
      </c>
      <c r="B44938" t="inlineStr">
        <is>
          <t>Full Stack Developer</t>
        </is>
      </c>
      <c r="C44938" t="inlineStr">
        <is>
          <t>Italy</t>
        </is>
      </c>
      <c r="D44938" t="inlineStr">
        <is>
          <t>via BeBee</t>
        </is>
      </c>
      <c r="E44938" t="inlineStr">
        <is>
          <t>Contractor</t>
        </is>
      </c>
      <c r="F44938" t="b">
        <v>0</v>
      </c>
      <c r="G44938" t="inlineStr">
        <is>
          <t>Italy</t>
        </is>
      </c>
      <c r="H44938" s="2" t="n">
        <v>45420.06159722222</v>
      </c>
      <c r="I44938" t="b">
        <v>1</v>
      </c>
      <c r="J44938" t="b">
        <v>0</v>
      </c>
      <c r="K44938" t="inlineStr">
        <is>
          <t>Italy</t>
        </is>
      </c>
      <c r="L44938" t="inlineStr"/>
      <c r="M44938" t="inlineStr"/>
      <c r="N44938" t="inlineStr"/>
      <c r="O44938" t="inlineStr">
        <is>
          <t>JFC Staffing Companies</t>
        </is>
      </c>
      <c r="P44938" t="inlineStr">
        <is>
          <t>['c#', 'sql', 'sql server', 'mysql', 'oracle', 'azure', 'aws']</t>
        </is>
      </c>
      <c r="Q44938" t="inlineStr">
        <is>
          <t>{'cloud': ['oracle', 'azure', 'aws'], 'databases': ['sql server', 'mysql'], 'programming': ['c#', 'sql']}</t>
        </is>
      </c>
    </row>
    <row r="44939">
      <c r="A44939" t="inlineStr">
        <is>
          <t>Data Scientist</t>
        </is>
      </c>
      <c r="B44939" t="inlineStr">
        <is>
          <t>Data Scientist</t>
        </is>
      </c>
      <c r="C44939" t="inlineStr">
        <is>
          <t>Varese, VA, Italy</t>
        </is>
      </c>
      <c r="D44939" t="inlineStr">
        <is>
          <t>via BeBee</t>
        </is>
      </c>
      <c r="E44939" t="inlineStr">
        <is>
          <t>Full-time</t>
        </is>
      </c>
      <c r="F44939" t="b">
        <v>0</v>
      </c>
      <c r="G44939" t="inlineStr">
        <is>
          <t>Italy</t>
        </is>
      </c>
      <c r="H44939" s="2" t="n">
        <v>45443.06355324074</v>
      </c>
      <c r="I44939" t="b">
        <v>0</v>
      </c>
      <c r="J44939" t="b">
        <v>0</v>
      </c>
      <c r="K44939" t="inlineStr">
        <is>
          <t>Italy</t>
        </is>
      </c>
      <c r="L44939" t="inlineStr"/>
      <c r="M44939" t="inlineStr"/>
      <c r="N44939" t="inlineStr"/>
      <c r="O44939" t="inlineStr">
        <is>
          <t>Uni Systems</t>
        </is>
      </c>
      <c r="P44939" t="inlineStr">
        <is>
          <t>['python', 'r', 'matlab']</t>
        </is>
      </c>
      <c r="Q44939" t="inlineStr">
        <is>
          <t>{'programming': ['python', 'r', 'matlab']}</t>
        </is>
      </c>
    </row>
    <row r="44940">
      <c r="A44940" t="inlineStr">
        <is>
          <t>Data Analyst</t>
        </is>
      </c>
      <c r="B44940" t="inlineStr">
        <is>
          <t>Marketing Data Analyst</t>
        </is>
      </c>
      <c r="C44940" t="inlineStr">
        <is>
          <t>Spain</t>
        </is>
      </c>
      <c r="D44940" t="inlineStr">
        <is>
          <t>via BeBee</t>
        </is>
      </c>
      <c r="E44940" t="inlineStr">
        <is>
          <t>Full-time</t>
        </is>
      </c>
      <c r="F44940" t="b">
        <v>0</v>
      </c>
      <c r="G44940" t="inlineStr">
        <is>
          <t>Spain</t>
        </is>
      </c>
      <c r="H44940" s="2" t="n">
        <v>45427.06008101852</v>
      </c>
      <c r="I44940" t="b">
        <v>1</v>
      </c>
      <c r="J44940" t="b">
        <v>0</v>
      </c>
      <c r="K44940" t="inlineStr">
        <is>
          <t>Spain</t>
        </is>
      </c>
      <c r="L44940" t="inlineStr"/>
      <c r="M44940" t="inlineStr"/>
      <c r="N44940" t="inlineStr"/>
      <c r="O44940" t="inlineStr">
        <is>
          <t>AS CONSULTING</t>
        </is>
      </c>
      <c r="P44940" t="inlineStr">
        <is>
          <t>['excel', 'power bi']</t>
        </is>
      </c>
      <c r="Q44940" t="inlineStr">
        <is>
          <t>{'analyst_tools': ['excel', 'power bi']}</t>
        </is>
      </c>
    </row>
    <row r="44941">
      <c r="A44941" t="inlineStr">
        <is>
          <t>Data Scientist</t>
        </is>
      </c>
      <c r="B44941" t="inlineStr">
        <is>
          <t>Data Scientist in ePowertrain Analytics (f/m/x) - (Job Number...</t>
        </is>
      </c>
      <c r="C44941" t="inlineStr">
        <is>
          <t>Baden-Württemberg, Germany</t>
        </is>
      </c>
      <c r="D44941" t="inlineStr">
        <is>
          <t>via Talentify</t>
        </is>
      </c>
      <c r="E44941" t="inlineStr">
        <is>
          <t>Full-time</t>
        </is>
      </c>
      <c r="F44941" t="b">
        <v>0</v>
      </c>
      <c r="G44941" t="inlineStr">
        <is>
          <t>Germany</t>
        </is>
      </c>
      <c r="H44941" s="2" t="n">
        <v>45442.051875</v>
      </c>
      <c r="I44941" t="b">
        <v>0</v>
      </c>
      <c r="J44941" t="b">
        <v>0</v>
      </c>
      <c r="K44941" t="inlineStr">
        <is>
          <t>Germany</t>
        </is>
      </c>
      <c r="L44941" t="inlineStr"/>
      <c r="M44941" t="inlineStr"/>
      <c r="N44941" t="inlineStr"/>
      <c r="O44941" t="inlineStr">
        <is>
          <t>Daimler</t>
        </is>
      </c>
      <c r="P44941" t="inlineStr">
        <is>
          <t>['python', 'sql', 'azure', 'pyspark']</t>
        </is>
      </c>
      <c r="Q44941" t="inlineStr">
        <is>
          <t>{'cloud': ['azure'], 'libraries': ['pyspark'], 'programming': ['python', 'sql']}</t>
        </is>
      </c>
    </row>
    <row r="44942">
      <c r="A44942" t="inlineStr">
        <is>
          <t>Data Scientist</t>
        </is>
      </c>
      <c r="B44942" t="inlineStr">
        <is>
          <t>Lead Data Scientist, Consumer Packaged Goods.</t>
        </is>
      </c>
      <c r="C44942" t="inlineStr">
        <is>
          <t>Anywhere</t>
        </is>
      </c>
      <c r="D44942" t="inlineStr">
        <is>
          <t>via LinkedIn</t>
        </is>
      </c>
      <c r="E44942" t="inlineStr">
        <is>
          <t>Contractor</t>
        </is>
      </c>
      <c r="F44942" t="b">
        <v>1</v>
      </c>
      <c r="G44942" t="inlineStr">
        <is>
          <t>New York, United States</t>
        </is>
      </c>
      <c r="H44942" s="2" t="n">
        <v>45426.04462962963</v>
      </c>
      <c r="I44942" t="b">
        <v>0</v>
      </c>
      <c r="J44942" t="b">
        <v>1</v>
      </c>
      <c r="K44942" t="inlineStr">
        <is>
          <t>United States</t>
        </is>
      </c>
      <c r="L44942" t="inlineStr"/>
      <c r="M44942" t="inlineStr"/>
      <c r="N44942" t="inlineStr"/>
      <c r="O44942" t="inlineStr">
        <is>
          <t>Eliassen Group</t>
        </is>
      </c>
      <c r="P44942" t="inlineStr"/>
      <c r="Q44942" t="inlineStr"/>
    </row>
    <row r="44943">
      <c r="A44943" t="inlineStr">
        <is>
          <t>Data Engineer</t>
        </is>
      </c>
      <c r="B44943" t="inlineStr">
        <is>
          <t>Sr. Data Engineer</t>
        </is>
      </c>
      <c r="C44943" t="inlineStr">
        <is>
          <t>Mexico City, CDMX, Mexico</t>
        </is>
      </c>
      <c r="D44943" t="inlineStr">
        <is>
          <t>via BeBee</t>
        </is>
      </c>
      <c r="E44943" t="inlineStr">
        <is>
          <t>Full-time</t>
        </is>
      </c>
      <c r="F44943" t="b">
        <v>0</v>
      </c>
      <c r="G44943" t="inlineStr">
        <is>
          <t>Mexico</t>
        </is>
      </c>
      <c r="H44943" s="2" t="n">
        <v>45443.06230324074</v>
      </c>
      <c r="I44943" t="b">
        <v>0</v>
      </c>
      <c r="J44943" t="b">
        <v>0</v>
      </c>
      <c r="K44943" t="inlineStr">
        <is>
          <t>Mexico</t>
        </is>
      </c>
      <c r="L44943" t="inlineStr"/>
      <c r="M44943" t="inlineStr"/>
      <c r="N44943" t="inlineStr"/>
      <c r="O44943" t="inlineStr">
        <is>
          <t>Page Personnel</t>
        </is>
      </c>
      <c r="P44943" t="inlineStr">
        <is>
          <t>['python', 'java', 'scala', 'sql', 'mysql', 'postgresql', 'oracle', 'aws', 'azure', 'gcp', 'hadoop', 'spark']</t>
        </is>
      </c>
      <c r="Q44943" t="inlineStr">
        <is>
          <t>{'cloud': ['oracle', 'aws', 'azure', 'gcp'], 'databases': ['mysql', 'postgresql'], 'libraries': ['hadoop', 'spark'], 'programming': ['python', 'java', 'scala', 'sql']}</t>
        </is>
      </c>
    </row>
    <row r="44944">
      <c r="A44944" t="inlineStr">
        <is>
          <t>Data Analyst</t>
        </is>
      </c>
      <c r="B44944" t="inlineStr">
        <is>
          <t>Legal Data Analyst</t>
        </is>
      </c>
      <c r="C44944" t="inlineStr">
        <is>
          <t>Boston, MA</t>
        </is>
      </c>
      <c r="D44944" t="inlineStr">
        <is>
          <t>via LinkedIn</t>
        </is>
      </c>
      <c r="E44944" t="inlineStr">
        <is>
          <t>Full-time</t>
        </is>
      </c>
      <c r="F44944" t="b">
        <v>0</v>
      </c>
      <c r="G44944" t="inlineStr">
        <is>
          <t>New York, United States</t>
        </is>
      </c>
      <c r="H44944" s="2" t="n">
        <v>45420.04194444444</v>
      </c>
      <c r="I44944" t="b">
        <v>0</v>
      </c>
      <c r="J44944" t="b">
        <v>1</v>
      </c>
      <c r="K44944" t="inlineStr">
        <is>
          <t>United States</t>
        </is>
      </c>
      <c r="L44944" t="inlineStr"/>
      <c r="M44944" t="inlineStr"/>
      <c r="N44944" t="inlineStr"/>
      <c r="O44944" t="inlineStr">
        <is>
          <t>Greenberg Traurig, LLP</t>
        </is>
      </c>
      <c r="P44944" t="inlineStr">
        <is>
          <t>['azure', 'excel', 'power bi', 'word', 'powerpoint', 'outlook']</t>
        </is>
      </c>
      <c r="Q44944" t="inlineStr">
        <is>
          <t>{'analyst_tools': ['excel', 'power bi', 'word', 'powerpoint', 'outlook'], 'cloud': ['azure']}</t>
        </is>
      </c>
    </row>
    <row r="44945">
      <c r="A44945" t="inlineStr">
        <is>
          <t>Data Scientist</t>
        </is>
      </c>
      <c r="B44945" t="inlineStr">
        <is>
          <t>Lead Data Scientist and Product Owner for Mercury</t>
        </is>
      </c>
      <c r="C44945" t="inlineStr">
        <is>
          <t>Madrid, Spain</t>
        </is>
      </c>
      <c r="D44945" t="inlineStr">
        <is>
          <t>via BeBee</t>
        </is>
      </c>
      <c r="E44945" t="inlineStr">
        <is>
          <t>Full-time</t>
        </is>
      </c>
      <c r="F44945" t="b">
        <v>0</v>
      </c>
      <c r="G44945" t="inlineStr">
        <is>
          <t>Spain</t>
        </is>
      </c>
      <c r="H44945" s="2" t="n">
        <v>45427.06016203704</v>
      </c>
      <c r="I44945" t="b">
        <v>0</v>
      </c>
      <c r="J44945" t="b">
        <v>0</v>
      </c>
      <c r="K44945" t="inlineStr">
        <is>
          <t>Spain</t>
        </is>
      </c>
      <c r="L44945" t="inlineStr"/>
      <c r="M44945" t="inlineStr"/>
      <c r="N44945" t="inlineStr"/>
      <c r="O44945" t="inlineStr">
        <is>
          <t>BBVA</t>
        </is>
      </c>
      <c r="P44945" t="inlineStr">
        <is>
          <t>['python', 'r', 'c++', 'spark', 'git']</t>
        </is>
      </c>
      <c r="Q44945" t="inlineStr">
        <is>
          <t>{'libraries': ['spark'], 'other': ['git'], 'programming': ['python', 'r', 'c++']}</t>
        </is>
      </c>
    </row>
    <row r="44946">
      <c r="A44946" t="inlineStr">
        <is>
          <t>Senior Data Scientist</t>
        </is>
      </c>
      <c r="B44946" t="inlineStr">
        <is>
          <t>Senior Data Scientist</t>
        </is>
      </c>
      <c r="C44946" t="inlineStr">
        <is>
          <t>Salt Lake City, UT</t>
        </is>
      </c>
      <c r="D44946" t="inlineStr">
        <is>
          <t>via IT JobServe</t>
        </is>
      </c>
      <c r="E44946" t="inlineStr">
        <is>
          <t>Full-time</t>
        </is>
      </c>
      <c r="F44946" t="b">
        <v>0</v>
      </c>
      <c r="G44946" t="inlineStr">
        <is>
          <t>California, United States</t>
        </is>
      </c>
      <c r="H44946" s="2" t="n">
        <v>45424.04495370371</v>
      </c>
      <c r="I44946" t="b">
        <v>0</v>
      </c>
      <c r="J44946" t="b">
        <v>1</v>
      </c>
      <c r="K44946" t="inlineStr">
        <is>
          <t>United States</t>
        </is>
      </c>
      <c r="L44946" t="inlineStr">
        <is>
          <t>year</t>
        </is>
      </c>
      <c r="M44946" t="n">
        <v>145500</v>
      </c>
      <c r="N44946" t="inlineStr"/>
      <c r="O44946" t="inlineStr">
        <is>
          <t>Cardinal Health</t>
        </is>
      </c>
      <c r="P44946" t="inlineStr">
        <is>
          <t>['python', 'bigquery', 'spark', 'tensorflow', 'pytorch', 'git']</t>
        </is>
      </c>
      <c r="Q44946" t="inlineStr">
        <is>
          <t>{'cloud': ['bigquery'], 'libraries': ['spark', 'tensorflow', 'pytorch'], 'other': ['git'], 'programming': ['python']}</t>
        </is>
      </c>
    </row>
    <row r="44947">
      <c r="A44947" t="inlineStr">
        <is>
          <t>Software Engineer</t>
        </is>
      </c>
      <c r="B44947" t="inlineStr">
        <is>
          <t>Software Engineer</t>
        </is>
      </c>
      <c r="C44947" t="inlineStr">
        <is>
          <t>San José Province, San José, Costa Rica</t>
        </is>
      </c>
      <c r="D44947" t="inlineStr">
        <is>
          <t>via BeBee Costa Rica</t>
        </is>
      </c>
      <c r="E44947" t="inlineStr">
        <is>
          <t>Full-time</t>
        </is>
      </c>
      <c r="F44947" t="b">
        <v>0</v>
      </c>
      <c r="G44947" t="inlineStr">
        <is>
          <t>Costa Rica</t>
        </is>
      </c>
      <c r="H44947" s="2" t="n">
        <v>45427.085625</v>
      </c>
      <c r="I44947" t="b">
        <v>0</v>
      </c>
      <c r="J44947" t="b">
        <v>0</v>
      </c>
      <c r="K44947" t="inlineStr">
        <is>
          <t>Costa Rica</t>
        </is>
      </c>
      <c r="L44947" t="inlineStr"/>
      <c r="M44947" t="inlineStr"/>
      <c r="N44947" t="inlineStr"/>
      <c r="O44947" t="inlineStr">
        <is>
          <t>Microsoft</t>
        </is>
      </c>
      <c r="P44947" t="inlineStr">
        <is>
          <t>['sql', 'c#', 'java', 'python', 'azure', 'windows', 'power bi']</t>
        </is>
      </c>
      <c r="Q44947" t="inlineStr">
        <is>
          <t>{'analyst_tools': ['power bi'], 'cloud': ['azure'], 'os': ['windows'], 'programming': ['sql', 'c#', 'java', 'python']}</t>
        </is>
      </c>
    </row>
    <row r="44948">
      <c r="A44948" t="inlineStr">
        <is>
          <t>Data Analyst</t>
        </is>
      </c>
      <c r="B44948" t="inlineStr">
        <is>
          <t>E-commerce B2B Data Analyst</t>
        </is>
      </c>
      <c r="C44948" t="inlineStr">
        <is>
          <t>Saltillo, Coahuila, Mexico</t>
        </is>
      </c>
      <c r="D44948" t="inlineStr">
        <is>
          <t>via BeBee</t>
        </is>
      </c>
      <c r="E44948" t="inlineStr">
        <is>
          <t>Full-time</t>
        </is>
      </c>
      <c r="F44948" t="b">
        <v>0</v>
      </c>
      <c r="G44948" t="inlineStr">
        <is>
          <t>Mexico</t>
        </is>
      </c>
      <c r="H44948" s="2" t="n">
        <v>45443.0621875</v>
      </c>
      <c r="I44948" t="b">
        <v>0</v>
      </c>
      <c r="J44948" t="b">
        <v>0</v>
      </c>
      <c r="K44948" t="inlineStr">
        <is>
          <t>Mexico</t>
        </is>
      </c>
      <c r="L44948" t="inlineStr"/>
      <c r="M44948" t="inlineStr"/>
      <c r="N44948" t="inlineStr"/>
      <c r="O44948" t="inlineStr">
        <is>
          <t>Steelcase</t>
        </is>
      </c>
      <c r="P44948" t="inlineStr">
        <is>
          <t>['sql', 'sql server', 'azure', 'excel', 'power bi', 'sap', 'tableau']</t>
        </is>
      </c>
      <c r="Q44948" t="inlineStr">
        <is>
          <t>{'analyst_tools': ['excel', 'power bi', 'sap', 'tableau'], 'cloud': ['azure'], 'databases': ['sql server'], 'programming': ['sql']}</t>
        </is>
      </c>
    </row>
    <row r="44949">
      <c r="A44949" t="inlineStr">
        <is>
          <t>Data Scientist</t>
        </is>
      </c>
      <c r="B44949" t="inlineStr">
        <is>
          <t>Data Scientist</t>
        </is>
      </c>
      <c r="C44949" t="inlineStr">
        <is>
          <t>Bedminster, NJ</t>
        </is>
      </c>
      <c r="D44949" t="inlineStr">
        <is>
          <t>via Dice</t>
        </is>
      </c>
      <c r="E44949" t="inlineStr">
        <is>
          <t>Full-time</t>
        </is>
      </c>
      <c r="F44949" t="b">
        <v>0</v>
      </c>
      <c r="G44949" t="inlineStr">
        <is>
          <t>New York, United States</t>
        </is>
      </c>
      <c r="H44949" s="2" t="n">
        <v>45413.04326388889</v>
      </c>
      <c r="I44949" t="b">
        <v>0</v>
      </c>
      <c r="J44949" t="b">
        <v>0</v>
      </c>
      <c r="K44949" t="inlineStr">
        <is>
          <t>United States</t>
        </is>
      </c>
      <c r="L44949" t="inlineStr">
        <is>
          <t>year</t>
        </is>
      </c>
      <c r="M44949" t="n">
        <v>130000</v>
      </c>
      <c r="N44949" t="inlineStr"/>
      <c r="O44949" t="inlineStr">
        <is>
          <t>Procal Technologies</t>
        </is>
      </c>
      <c r="P44949" t="inlineStr">
        <is>
          <t>['python', 'scala', 'sql', 'r', 'mysql', 'bigquery', 'pyspark', 'spark', 'hadoop', 'kafka', 'docker', 'kubernetes']</t>
        </is>
      </c>
      <c r="Q44949" t="inlineStr">
        <is>
          <t>{'cloud': ['bigquery'], 'databases': ['mysql'], 'libraries': ['pyspark', 'spark', 'hadoop', 'kafka'], 'other': ['docker', 'kubernetes'], 'programming': ['python', 'scala', 'sql', 'r']}</t>
        </is>
      </c>
    </row>
    <row r="44950">
      <c r="A44950" t="inlineStr">
        <is>
          <t>Senior Data Engineer</t>
        </is>
      </c>
      <c r="B44950" t="inlineStr">
        <is>
          <t>Senior Data Engineer</t>
        </is>
      </c>
      <c r="C44950" t="inlineStr">
        <is>
          <t>Anywhere</t>
        </is>
      </c>
      <c r="D44950" t="inlineStr">
        <is>
          <t>via LinkedIn</t>
        </is>
      </c>
      <c r="E44950" t="inlineStr">
        <is>
          <t>Full-time and Contractor</t>
        </is>
      </c>
      <c r="F44950" t="b">
        <v>1</v>
      </c>
      <c r="G44950" t="inlineStr">
        <is>
          <t>Florida, United States</t>
        </is>
      </c>
      <c r="H44950" s="2" t="n">
        <v>45418.04472222222</v>
      </c>
      <c r="I44950" t="b">
        <v>0</v>
      </c>
      <c r="J44950" t="b">
        <v>0</v>
      </c>
      <c r="K44950" t="inlineStr">
        <is>
          <t>United States</t>
        </is>
      </c>
      <c r="L44950" t="inlineStr"/>
      <c r="M44950" t="inlineStr"/>
      <c r="N44950" t="inlineStr"/>
      <c r="O44950" t="inlineStr">
        <is>
          <t>Prodware Solutions</t>
        </is>
      </c>
      <c r="P44950" t="inlineStr">
        <is>
          <t>['python', 'nosql', 'sql', 'aws', 'snowflake', 'redshift', 'pandas', 'numpy']</t>
        </is>
      </c>
      <c r="Q44950" t="inlineStr">
        <is>
          <t>{'cloud': ['aws', 'snowflake', 'redshift'], 'libraries': ['pandas', 'numpy'], 'programming': ['python', 'nosql', 'sql']}</t>
        </is>
      </c>
    </row>
    <row r="44951">
      <c r="A44951" t="inlineStr">
        <is>
          <t>Data Analyst</t>
        </is>
      </c>
      <c r="B44951" t="inlineStr">
        <is>
          <t>Data Analyst</t>
        </is>
      </c>
      <c r="C44951" t="inlineStr">
        <is>
          <t>Spain</t>
        </is>
      </c>
      <c r="D44951" t="inlineStr">
        <is>
          <t>via BeBee</t>
        </is>
      </c>
      <c r="E44951" t="inlineStr">
        <is>
          <t>Full-time</t>
        </is>
      </c>
      <c r="F44951" t="b">
        <v>0</v>
      </c>
      <c r="G44951" t="inlineStr">
        <is>
          <t>Spain</t>
        </is>
      </c>
      <c r="H44951" s="2" t="n">
        <v>45432.05337962963</v>
      </c>
      <c r="I44951" t="b">
        <v>0</v>
      </c>
      <c r="J44951" t="b">
        <v>0</v>
      </c>
      <c r="K44951" t="inlineStr">
        <is>
          <t>Spain</t>
        </is>
      </c>
      <c r="L44951" t="inlineStr"/>
      <c r="M44951" t="inlineStr"/>
      <c r="N44951" t="inlineStr"/>
      <c r="O44951" t="inlineStr">
        <is>
          <t>Initium HR</t>
        </is>
      </c>
      <c r="P44951" t="inlineStr">
        <is>
          <t>['python', 'scala', 'jupyter', 'looker', 'confluence', 'jira']</t>
        </is>
      </c>
      <c r="Q44951" t="inlineStr">
        <is>
          <t>{'analyst_tools': ['looker'], 'async': ['confluence', 'jira'], 'libraries': ['jupyter'], 'programming': ['python', 'scala']}</t>
        </is>
      </c>
    </row>
    <row r="44952">
      <c r="A44952" t="inlineStr">
        <is>
          <t>Data Engineer</t>
        </is>
      </c>
      <c r="B44952" t="inlineStr">
        <is>
          <t>Staff Data Engineer</t>
        </is>
      </c>
      <c r="C44952" t="inlineStr">
        <is>
          <t>Anywhere</t>
        </is>
      </c>
      <c r="D44952" t="inlineStr">
        <is>
          <t>via LinkedIn</t>
        </is>
      </c>
      <c r="E44952" t="inlineStr">
        <is>
          <t>Full-time</t>
        </is>
      </c>
      <c r="F44952" t="b">
        <v>1</v>
      </c>
      <c r="G44952" t="inlineStr">
        <is>
          <t>Georgia</t>
        </is>
      </c>
      <c r="H44952" s="2" t="n">
        <v>45415.07274305556</v>
      </c>
      <c r="I44952" t="b">
        <v>0</v>
      </c>
      <c r="J44952" t="b">
        <v>0</v>
      </c>
      <c r="K44952" t="inlineStr">
        <is>
          <t>United States</t>
        </is>
      </c>
      <c r="L44952" t="inlineStr"/>
      <c r="M44952" t="inlineStr"/>
      <c r="N44952" t="inlineStr"/>
      <c r="O44952" t="inlineStr">
        <is>
          <t>Velir</t>
        </is>
      </c>
      <c r="P44952" t="inlineStr">
        <is>
          <t>['sql', 'python', 'go', 'scala', 'rust', 'snowflake', 'bigquery', 'azure', 'databricks', 'aws', 'spark', 'airflow', 'kafka']</t>
        </is>
      </c>
      <c r="Q44952" t="inlineStr">
        <is>
          <t>{'cloud': ['snowflake', 'bigquery', 'azure', 'databricks', 'aws'], 'libraries': ['spark', 'airflow', 'kafka'], 'programming': ['sql', 'python', 'go', 'scala', 'rust']}</t>
        </is>
      </c>
    </row>
    <row r="44953">
      <c r="A44953" t="inlineStr">
        <is>
          <t>Senior Data Engineer</t>
        </is>
      </c>
      <c r="B44953" t="inlineStr">
        <is>
          <t>Senior Data Engineer</t>
        </is>
      </c>
      <c r="C44953" t="inlineStr">
        <is>
          <t>Houston, TX</t>
        </is>
      </c>
      <c r="D44953" t="inlineStr">
        <is>
          <t>via LinkedIn</t>
        </is>
      </c>
      <c r="E44953" t="inlineStr">
        <is>
          <t>Full-time</t>
        </is>
      </c>
      <c r="F44953" t="b">
        <v>0</v>
      </c>
      <c r="G44953" t="inlineStr">
        <is>
          <t>Georgia</t>
        </is>
      </c>
      <c r="H44953" s="2" t="n">
        <v>45429.08834490741</v>
      </c>
      <c r="I44953" t="b">
        <v>0</v>
      </c>
      <c r="J44953" t="b">
        <v>0</v>
      </c>
      <c r="K44953" t="inlineStr">
        <is>
          <t>United States</t>
        </is>
      </c>
      <c r="L44953" t="inlineStr"/>
      <c r="M44953" t="inlineStr"/>
      <c r="N44953" t="inlineStr"/>
      <c r="O44953" t="inlineStr">
        <is>
          <t>Compunnel Inc.</t>
        </is>
      </c>
      <c r="P44953" t="inlineStr">
        <is>
          <t>['python', 'scala', 'sql', 'c#', 'azure', 'databricks', 'spark', 'asp.net']</t>
        </is>
      </c>
      <c r="Q44953" t="inlineStr">
        <is>
          <t>{'cloud': ['azure', 'databricks'], 'libraries': ['spark'], 'programming': ['python', 'scala', 'sql', 'c#'], 'webframeworks': ['asp.net']}</t>
        </is>
      </c>
    </row>
    <row r="44954">
      <c r="A44954" t="inlineStr">
        <is>
          <t>Data Engineer</t>
        </is>
      </c>
      <c r="B44954" t="inlineStr">
        <is>
          <t>Data Engineer Sr Specialized</t>
        </is>
      </c>
      <c r="C44954" t="inlineStr">
        <is>
          <t>Anywhere</t>
        </is>
      </c>
      <c r="D44954" t="inlineStr">
        <is>
          <t>via Indeed</t>
        </is>
      </c>
      <c r="E44954" t="inlineStr">
        <is>
          <t>Contractor</t>
        </is>
      </c>
      <c r="F44954" t="b">
        <v>1</v>
      </c>
      <c r="G44954" t="inlineStr">
        <is>
          <t>California, United States</t>
        </is>
      </c>
      <c r="H44954" s="2" t="n">
        <v>45428.04641203704</v>
      </c>
      <c r="I44954" t="b">
        <v>0</v>
      </c>
      <c r="J44954" t="b">
        <v>0</v>
      </c>
      <c r="K44954" t="inlineStr">
        <is>
          <t>United States</t>
        </is>
      </c>
      <c r="L44954" t="inlineStr">
        <is>
          <t>hour</t>
        </is>
      </c>
      <c r="M44954" t="inlineStr"/>
      <c r="N44954" t="n">
        <v>57.5</v>
      </c>
      <c r="O44954" t="inlineStr">
        <is>
          <t>Experis</t>
        </is>
      </c>
      <c r="P44954" t="inlineStr">
        <is>
          <t>['python', 'sql', 'shell', 'aws', 'snowflake', 'airflow', 'unix', 'terraform', 'github', 'docker', 'git']</t>
        </is>
      </c>
      <c r="Q44954" t="inlineStr">
        <is>
          <t>{'cloud': ['aws', 'snowflake'], 'libraries': ['airflow'], 'os': ['unix'], 'other': ['terraform', 'github', 'docker', 'git'], 'programming': ['python', 'sql', 'shell']}</t>
        </is>
      </c>
    </row>
    <row r="44955">
      <c r="A44955" t="inlineStr">
        <is>
          <t>Data Scientist</t>
        </is>
      </c>
      <c r="B44955" t="inlineStr">
        <is>
          <t>Data Scientist</t>
        </is>
      </c>
      <c r="C44955" t="inlineStr">
        <is>
          <t>Bochum, Germany</t>
        </is>
      </c>
      <c r="D44955" t="inlineStr">
        <is>
          <t>via BeBee</t>
        </is>
      </c>
      <c r="E44955" t="inlineStr">
        <is>
          <t>Full-time</t>
        </is>
      </c>
      <c r="F44955" t="b">
        <v>0</v>
      </c>
      <c r="G44955" t="inlineStr">
        <is>
          <t>Germany</t>
        </is>
      </c>
      <c r="H44955" s="2" t="n">
        <v>45437.05445601852</v>
      </c>
      <c r="I44955" t="b">
        <v>0</v>
      </c>
      <c r="J44955" t="b">
        <v>0</v>
      </c>
      <c r="K44955" t="inlineStr">
        <is>
          <t>Germany</t>
        </is>
      </c>
      <c r="L44955" t="inlineStr"/>
      <c r="M44955" t="inlineStr"/>
      <c r="N44955" t="inlineStr"/>
      <c r="O44955" t="inlineStr">
        <is>
          <t>Westphalia DataLab GmbH</t>
        </is>
      </c>
      <c r="P44955" t="inlineStr">
        <is>
          <t>['python', 'matplotlib']</t>
        </is>
      </c>
      <c r="Q44955" t="inlineStr">
        <is>
          <t>{'libraries': ['matplotlib'], 'programming': ['python']}</t>
        </is>
      </c>
    </row>
    <row r="44956">
      <c r="A44956" t="inlineStr">
        <is>
          <t>Data Engineer</t>
        </is>
      </c>
      <c r="B44956" t="inlineStr">
        <is>
          <t>Decision Science Product Engineer Data Engineer</t>
        </is>
      </c>
      <c r="C44956" t="inlineStr">
        <is>
          <t>Orlando, FL</t>
        </is>
      </c>
      <c r="D44956" t="inlineStr">
        <is>
          <t>via WayUp</t>
        </is>
      </c>
      <c r="E44956" t="inlineStr">
        <is>
          <t>Full-time</t>
        </is>
      </c>
      <c r="F44956" t="b">
        <v>0</v>
      </c>
      <c r="G44956" t="inlineStr">
        <is>
          <t>Illinois, United States</t>
        </is>
      </c>
      <c r="H44956" s="2" t="n">
        <v>45422.04913194444</v>
      </c>
      <c r="I44956" t="b">
        <v>0</v>
      </c>
      <c r="J44956" t="b">
        <v>0</v>
      </c>
      <c r="K44956" t="inlineStr">
        <is>
          <t>United States</t>
        </is>
      </c>
      <c r="L44956" t="inlineStr"/>
      <c r="M44956" t="inlineStr"/>
      <c r="N44956" t="inlineStr"/>
      <c r="O44956" t="inlineStr">
        <is>
          <t>Professional Search Group (PSG)</t>
        </is>
      </c>
      <c r="P44956" t="inlineStr">
        <is>
          <t>['python', 'sql', 'snowflake', 'aws', 'airflow', 'docker', 'kubernetes']</t>
        </is>
      </c>
      <c r="Q44956" t="inlineStr">
        <is>
          <t>{'cloud': ['snowflake', 'aws'], 'libraries': ['airflow'], 'other': ['docker', 'kubernetes'], 'programming': ['python', 'sql']}</t>
        </is>
      </c>
    </row>
    <row r="44957">
      <c r="A44957" t="inlineStr">
        <is>
          <t>Data Analyst</t>
        </is>
      </c>
      <c r="B44957" t="inlineStr">
        <is>
          <t>Junior Data Analytics &amp; Machine Learning Consultant</t>
        </is>
      </c>
      <c r="C44957" t="inlineStr">
        <is>
          <t>Thessaloniki, Greece</t>
        </is>
      </c>
      <c r="D44957" t="inlineStr">
        <is>
          <t>via EY Careers</t>
        </is>
      </c>
      <c r="E44957" t="inlineStr">
        <is>
          <t>Full-time</t>
        </is>
      </c>
      <c r="F44957" t="b">
        <v>0</v>
      </c>
      <c r="G44957" t="inlineStr">
        <is>
          <t>Greece</t>
        </is>
      </c>
      <c r="H44957" s="2" t="n">
        <v>45434.10009259259</v>
      </c>
      <c r="I44957" t="b">
        <v>0</v>
      </c>
      <c r="J44957" t="b">
        <v>0</v>
      </c>
      <c r="K44957" t="inlineStr">
        <is>
          <t>Greece</t>
        </is>
      </c>
      <c r="L44957" t="inlineStr"/>
      <c r="M44957" t="inlineStr"/>
      <c r="N44957" t="inlineStr"/>
      <c r="O44957" t="inlineStr">
        <is>
          <t>EY</t>
        </is>
      </c>
      <c r="P44957" t="inlineStr">
        <is>
          <t>['python', 'go', 'r', 'sas', 'sas', 'sql', 'tensorflow', 'pytorch', 'scikit-learn', 'pandas', 'spark', 'spss']</t>
        </is>
      </c>
      <c r="Q44957" t="inlineStr">
        <is>
          <t>{'analyst_tools': ['sas', 'spss'], 'libraries': ['tensorflow', 'pytorch', 'scikit-learn', 'pandas', 'spark'], 'programming': ['python', 'go', 'r', 'sas', 'sql']}</t>
        </is>
      </c>
    </row>
    <row r="44958">
      <c r="A44958" t="inlineStr">
        <is>
          <t>Data Engineer</t>
        </is>
      </c>
      <c r="B44958" t="inlineStr">
        <is>
          <t>Spark Data Engineer with Azure</t>
        </is>
      </c>
      <c r="C44958" t="inlineStr">
        <is>
          <t>United States</t>
        </is>
      </c>
      <c r="D44958" t="inlineStr">
        <is>
          <t>via LinkedIn</t>
        </is>
      </c>
      <c r="E44958" t="inlineStr">
        <is>
          <t>Full-time</t>
        </is>
      </c>
      <c r="F44958" t="b">
        <v>0</v>
      </c>
      <c r="G44958" t="inlineStr">
        <is>
          <t>Sudan</t>
        </is>
      </c>
      <c r="H44958" s="2" t="n">
        <v>45414.07109953704</v>
      </c>
      <c r="I44958" t="b">
        <v>1</v>
      </c>
      <c r="J44958" t="b">
        <v>0</v>
      </c>
      <c r="K44958" t="inlineStr">
        <is>
          <t>Sudan</t>
        </is>
      </c>
      <c r="L44958" t="inlineStr"/>
      <c r="M44958" t="inlineStr"/>
      <c r="N44958" t="inlineStr"/>
      <c r="O44958" t="inlineStr">
        <is>
          <t>Jooble</t>
        </is>
      </c>
      <c r="P44958" t="inlineStr">
        <is>
          <t>['sql', 'redis', 'azure', 'spark', 'hadoop', 'yarn']</t>
        </is>
      </c>
      <c r="Q44958" t="inlineStr">
        <is>
          <t>{'cloud': ['azure'], 'databases': ['redis'], 'libraries': ['spark', 'hadoop'], 'other': ['yarn'], 'programming': ['sql']}</t>
        </is>
      </c>
    </row>
    <row r="44959">
      <c r="A44959" t="inlineStr">
        <is>
          <t>Data Analyst</t>
        </is>
      </c>
      <c r="B44959" t="inlineStr">
        <is>
          <t>Data Analyst</t>
        </is>
      </c>
      <c r="C44959" t="inlineStr">
        <is>
          <t>Colombia</t>
        </is>
      </c>
      <c r="D44959" t="inlineStr">
        <is>
          <t>via BeBee</t>
        </is>
      </c>
      <c r="E44959" t="inlineStr">
        <is>
          <t>Full-time</t>
        </is>
      </c>
      <c r="F44959" t="b">
        <v>0</v>
      </c>
      <c r="G44959" t="inlineStr">
        <is>
          <t>Colombia</t>
        </is>
      </c>
      <c r="H44959" s="2" t="n">
        <v>45438.06587962963</v>
      </c>
      <c r="I44959" t="b">
        <v>1</v>
      </c>
      <c r="J44959" t="b">
        <v>0</v>
      </c>
      <c r="K44959" t="inlineStr">
        <is>
          <t>Colombia</t>
        </is>
      </c>
      <c r="L44959" t="inlineStr"/>
      <c r="M44959" t="inlineStr"/>
      <c r="N44959" t="inlineStr"/>
      <c r="O44959" t="inlineStr">
        <is>
          <t>RVStaffing</t>
        </is>
      </c>
      <c r="P44959" t="inlineStr">
        <is>
          <t>['vba', 'sql', 'sheets', 'power bi', 'excel']</t>
        </is>
      </c>
      <c r="Q44959" t="inlineStr">
        <is>
          <t>{'analyst_tools': ['sheets', 'power bi', 'excel'], 'programming': ['vba', 'sql']}</t>
        </is>
      </c>
    </row>
    <row r="44960">
      <c r="A44960" t="inlineStr">
        <is>
          <t>Senior Data Engineer</t>
        </is>
      </c>
      <c r="B44960" t="inlineStr">
        <is>
          <t>Sr. Azure Data Engineer</t>
        </is>
      </c>
      <c r="C44960" t="inlineStr">
        <is>
          <t>Anywhere</t>
        </is>
      </c>
      <c r="D44960" t="inlineStr">
        <is>
          <t>via LinkedIn</t>
        </is>
      </c>
      <c r="E44960" t="inlineStr">
        <is>
          <t>Contractor</t>
        </is>
      </c>
      <c r="F44960" t="b">
        <v>1</v>
      </c>
      <c r="G44960" t="inlineStr">
        <is>
          <t>India</t>
        </is>
      </c>
      <c r="H44960" s="2" t="n">
        <v>45421.05202546297</v>
      </c>
      <c r="I44960" t="b">
        <v>1</v>
      </c>
      <c r="J44960" t="b">
        <v>0</v>
      </c>
      <c r="K44960" t="inlineStr">
        <is>
          <t>India</t>
        </is>
      </c>
      <c r="L44960" t="inlineStr"/>
      <c r="M44960" t="inlineStr"/>
      <c r="N44960" t="inlineStr"/>
      <c r="O44960" t="inlineStr">
        <is>
          <t>SolarSys Innovations Private Ltd</t>
        </is>
      </c>
      <c r="P44960" t="inlineStr">
        <is>
          <t>['sql', 'powershell', 'sql server', 'azure', 'power bi']</t>
        </is>
      </c>
      <c r="Q44960" t="inlineStr">
        <is>
          <t>{'analyst_tools': ['power bi'], 'cloud': ['azure'], 'databases': ['sql server'], 'programming': ['sql', 'powershell']}</t>
        </is>
      </c>
    </row>
    <row r="44961">
      <c r="A44961" t="inlineStr">
        <is>
          <t>Software Engineer</t>
        </is>
      </c>
      <c r="B44961" t="inlineStr">
        <is>
          <t>Packer Engineer</t>
        </is>
      </c>
      <c r="C44961" t="inlineStr">
        <is>
          <t>Bengaluru, Karnataka, India</t>
        </is>
      </c>
      <c r="D44961" t="inlineStr">
        <is>
          <t>via LinkedIn</t>
        </is>
      </c>
      <c r="E44961" t="inlineStr">
        <is>
          <t>Full-time</t>
        </is>
      </c>
      <c r="F44961" t="b">
        <v>0</v>
      </c>
      <c r="G44961" t="inlineStr">
        <is>
          <t>India</t>
        </is>
      </c>
      <c r="H44961" s="2" t="n">
        <v>45413.05050925926</v>
      </c>
      <c r="I44961" t="b">
        <v>0</v>
      </c>
      <c r="J44961" t="b">
        <v>0</v>
      </c>
      <c r="K44961" t="inlineStr">
        <is>
          <t>India</t>
        </is>
      </c>
      <c r="L44961" t="inlineStr"/>
      <c r="M44961" t="inlineStr"/>
      <c r="N44961" t="inlineStr"/>
      <c r="O44961" t="inlineStr">
        <is>
          <t>Cotocus</t>
        </is>
      </c>
      <c r="P44961" t="inlineStr"/>
      <c r="Q44961" t="inlineStr"/>
    </row>
    <row r="44962">
      <c r="A44962" t="inlineStr">
        <is>
          <t>Data Scientist</t>
        </is>
      </c>
      <c r="B44962" t="inlineStr">
        <is>
          <t>Data Scientist Lead – Telematics (Remote)</t>
        </is>
      </c>
      <c r="C44962" t="inlineStr">
        <is>
          <t>Corpus Christi, TX</t>
        </is>
      </c>
      <c r="D44962" t="inlineStr">
        <is>
          <t>via The Muse</t>
        </is>
      </c>
      <c r="E44962" t="inlineStr">
        <is>
          <t>Full-time</t>
        </is>
      </c>
      <c r="F44962" t="b">
        <v>0</v>
      </c>
      <c r="G44962" t="inlineStr">
        <is>
          <t>Texas, United States</t>
        </is>
      </c>
      <c r="H44962" s="2" t="n">
        <v>45429.04376157407</v>
      </c>
      <c r="I44962" t="b">
        <v>0</v>
      </c>
      <c r="J44962" t="b">
        <v>1</v>
      </c>
      <c r="K44962" t="inlineStr">
        <is>
          <t>United States</t>
        </is>
      </c>
      <c r="L44962" t="inlineStr"/>
      <c r="M44962" t="inlineStr"/>
      <c r="N44962" t="inlineStr"/>
      <c r="O44962" t="inlineStr">
        <is>
          <t>USAA</t>
        </is>
      </c>
      <c r="P44962" t="inlineStr">
        <is>
          <t>['python', 'r', 'sql', 'nosql', 'aws']</t>
        </is>
      </c>
      <c r="Q44962" t="inlineStr">
        <is>
          <t>{'cloud': ['aws'], 'programming': ['python', 'r', 'sql', 'nosql']}</t>
        </is>
      </c>
    </row>
    <row r="44963">
      <c r="A44963" t="inlineStr">
        <is>
          <t>Data Scientist</t>
        </is>
      </c>
      <c r="B44963" t="inlineStr">
        <is>
          <t>Data Scientist Lead</t>
        </is>
      </c>
      <c r="C44963" t="inlineStr">
        <is>
          <t>Atlanta, GA</t>
        </is>
      </c>
      <c r="D44963" t="inlineStr">
        <is>
          <t>via Indeed</t>
        </is>
      </c>
      <c r="E44963" t="inlineStr">
        <is>
          <t>Full-time</t>
        </is>
      </c>
      <c r="F44963" t="b">
        <v>0</v>
      </c>
      <c r="G44963" t="inlineStr">
        <is>
          <t>Georgia</t>
        </is>
      </c>
      <c r="H44963" s="2" t="n">
        <v>45413.06334490741</v>
      </c>
      <c r="I44963" t="b">
        <v>0</v>
      </c>
      <c r="J44963" t="b">
        <v>1</v>
      </c>
      <c r="K44963" t="inlineStr">
        <is>
          <t>United States</t>
        </is>
      </c>
      <c r="L44963" t="inlineStr"/>
      <c r="M44963" t="inlineStr"/>
      <c r="N44963" t="inlineStr"/>
      <c r="O44963" t="inlineStr">
        <is>
          <t>DMI</t>
        </is>
      </c>
      <c r="P44963" t="inlineStr">
        <is>
          <t>['go', 'sharepoint']</t>
        </is>
      </c>
      <c r="Q44963" t="inlineStr">
        <is>
          <t>{'analyst_tools': ['sharepoint'], 'programming': ['go']}</t>
        </is>
      </c>
    </row>
    <row r="44964">
      <c r="A44964" t="inlineStr">
        <is>
          <t>Data Scientist</t>
        </is>
      </c>
      <c r="B44964" t="inlineStr">
        <is>
          <t>Data Science Expert with Marketing Experience</t>
        </is>
      </c>
      <c r="C44964" t="inlineStr">
        <is>
          <t>Anywhere</t>
        </is>
      </c>
      <c r="D44964" t="inlineStr">
        <is>
          <t>via Upwork</t>
        </is>
      </c>
      <c r="E44964" t="inlineStr">
        <is>
          <t>Contractor and Temp work</t>
        </is>
      </c>
      <c r="F44964" t="b">
        <v>1</v>
      </c>
      <c r="G44964" t="inlineStr">
        <is>
          <t>Sudan</t>
        </is>
      </c>
      <c r="H44964" s="2" t="n">
        <v>45424.07616898148</v>
      </c>
      <c r="I44964" t="b">
        <v>0</v>
      </c>
      <c r="J44964" t="b">
        <v>0</v>
      </c>
      <c r="K44964" t="inlineStr">
        <is>
          <t>Sudan</t>
        </is>
      </c>
      <c r="L44964" t="inlineStr">
        <is>
          <t>hour</t>
        </is>
      </c>
      <c r="M44964" t="inlineStr"/>
      <c r="N44964" t="n">
        <v>60</v>
      </c>
      <c r="O44964" t="inlineStr">
        <is>
          <t>Upwork</t>
        </is>
      </c>
      <c r="P44964" t="inlineStr"/>
      <c r="Q44964" t="inlineStr"/>
    </row>
    <row r="44965">
      <c r="A44965" t="inlineStr">
        <is>
          <t>Data Analyst</t>
        </is>
      </c>
      <c r="B44965" t="inlineStr">
        <is>
          <t>Data Analyst, GTM Partnerships Strategy &amp; Operations</t>
        </is>
      </c>
      <c r="C44965" t="inlineStr">
        <is>
          <t>Taguig, Metro Manila, Philippines</t>
        </is>
      </c>
      <c r="D44965" t="inlineStr">
        <is>
          <t>via Indeed</t>
        </is>
      </c>
      <c r="E44965" t="inlineStr">
        <is>
          <t>Full-time</t>
        </is>
      </c>
      <c r="F44965" t="b">
        <v>0</v>
      </c>
      <c r="G44965" t="inlineStr">
        <is>
          <t>Philippines</t>
        </is>
      </c>
      <c r="H44965" s="2" t="n">
        <v>45434.06664351852</v>
      </c>
      <c r="I44965" t="b">
        <v>1</v>
      </c>
      <c r="J44965" t="b">
        <v>0</v>
      </c>
      <c r="K44965" t="inlineStr">
        <is>
          <t>Philippines</t>
        </is>
      </c>
      <c r="L44965" t="inlineStr"/>
      <c r="M44965" t="inlineStr"/>
      <c r="N44965" t="inlineStr"/>
      <c r="O44965" t="inlineStr">
        <is>
          <t>Acquire BPO</t>
        </is>
      </c>
      <c r="P44965" t="inlineStr">
        <is>
          <t>['sql', 'spreadsheet', 'sheets']</t>
        </is>
      </c>
      <c r="Q44965" t="inlineStr">
        <is>
          <t>{'analyst_tools': ['spreadsheet', 'sheets'], 'programming': ['sql']}</t>
        </is>
      </c>
    </row>
    <row r="44966">
      <c r="A44966" t="inlineStr">
        <is>
          <t>Data Engineer</t>
        </is>
      </c>
      <c r="B44966" t="inlineStr">
        <is>
          <t>Data Engineer</t>
        </is>
      </c>
      <c r="C44966" t="inlineStr">
        <is>
          <t>Quito, Ecuador</t>
        </is>
      </c>
      <c r="D44966" t="inlineStr">
        <is>
          <t>via BeBee Ecuador</t>
        </is>
      </c>
      <c r="E44966" t="inlineStr">
        <is>
          <t>Full-time</t>
        </is>
      </c>
      <c r="F44966" t="b">
        <v>0</v>
      </c>
      <c r="G44966" t="inlineStr">
        <is>
          <t>Ecuador</t>
        </is>
      </c>
      <c r="H44966" s="2" t="n">
        <v>45432.05564814815</v>
      </c>
      <c r="I44966" t="b">
        <v>1</v>
      </c>
      <c r="J44966" t="b">
        <v>0</v>
      </c>
      <c r="K44966" t="inlineStr">
        <is>
          <t>Ecuador</t>
        </is>
      </c>
      <c r="L44966" t="inlineStr"/>
      <c r="M44966" t="inlineStr"/>
      <c r="N44966" t="inlineStr"/>
      <c r="O44966" t="inlineStr">
        <is>
          <t>Sofka</t>
        </is>
      </c>
      <c r="P44966" t="inlineStr">
        <is>
          <t>['sql', 'python', 'power bi']</t>
        </is>
      </c>
      <c r="Q44966" t="inlineStr">
        <is>
          <t>{'analyst_tools': ['power bi'], 'programming': ['sql', 'python']}</t>
        </is>
      </c>
    </row>
    <row r="44967">
      <c r="A44967" t="inlineStr">
        <is>
          <t>Data Analyst</t>
        </is>
      </c>
      <c r="B44967" t="inlineStr">
        <is>
          <t>Clinical Data Management Analyst</t>
        </is>
      </c>
      <c r="C44967" t="inlineStr">
        <is>
          <t>San José Province, San José, Costa Rica</t>
        </is>
      </c>
      <c r="D44967" t="inlineStr">
        <is>
          <t>via BeBee Costa Rica</t>
        </is>
      </c>
      <c r="E44967" t="inlineStr">
        <is>
          <t>Full-time</t>
        </is>
      </c>
      <c r="F44967" t="b">
        <v>0</v>
      </c>
      <c r="G44967" t="inlineStr">
        <is>
          <t>Costa Rica</t>
        </is>
      </c>
      <c r="H44967" s="2" t="n">
        <v>45434.10074074074</v>
      </c>
      <c r="I44967" t="b">
        <v>0</v>
      </c>
      <c r="J44967" t="b">
        <v>0</v>
      </c>
      <c r="K44967" t="inlineStr">
        <is>
          <t>Costa Rica</t>
        </is>
      </c>
      <c r="L44967" t="inlineStr"/>
      <c r="M44967" t="inlineStr"/>
      <c r="N44967" t="inlineStr"/>
      <c r="O44967" t="inlineStr">
        <is>
          <t>MSD</t>
        </is>
      </c>
      <c r="P44967" t="inlineStr">
        <is>
          <t>['excel']</t>
        </is>
      </c>
      <c r="Q44967" t="inlineStr">
        <is>
          <t>{'analyst_tools': ['excel']}</t>
        </is>
      </c>
    </row>
    <row r="44968">
      <c r="A44968" t="inlineStr">
        <is>
          <t>Data Scientist</t>
        </is>
      </c>
      <c r="B44968" t="inlineStr">
        <is>
          <t>Data Scientist Financiën</t>
        </is>
      </c>
      <c r="C44968" t="inlineStr">
        <is>
          <t>Netherlands</t>
        </is>
      </c>
      <c r="D44968" t="inlineStr">
        <is>
          <t>via Vacatures Trabajo.org</t>
        </is>
      </c>
      <c r="E44968" t="inlineStr">
        <is>
          <t>Full-time</t>
        </is>
      </c>
      <c r="F44968" t="b">
        <v>0</v>
      </c>
      <c r="G44968" t="inlineStr">
        <is>
          <t>Netherlands</t>
        </is>
      </c>
      <c r="H44968" s="2" t="n">
        <v>45430.05802083333</v>
      </c>
      <c r="I44968" t="b">
        <v>0</v>
      </c>
      <c r="J44968" t="b">
        <v>0</v>
      </c>
      <c r="K44968" t="inlineStr">
        <is>
          <t>Netherlands</t>
        </is>
      </c>
      <c r="L44968" t="inlineStr"/>
      <c r="M44968" t="inlineStr"/>
      <c r="N44968" t="inlineStr"/>
      <c r="O44968" t="inlineStr">
        <is>
          <t>Coöperatie VGZ</t>
        </is>
      </c>
      <c r="P44968" t="inlineStr">
        <is>
          <t>['python', 'sql', 'sas', 'sas']</t>
        </is>
      </c>
      <c r="Q44968" t="inlineStr">
        <is>
          <t>{'analyst_tools': ['sas'], 'programming': ['python', 'sql', 'sas']}</t>
        </is>
      </c>
    </row>
    <row r="44969">
      <c r="A44969" t="inlineStr">
        <is>
          <t>Data Engineer</t>
        </is>
      </c>
      <c r="B44969" t="inlineStr">
        <is>
          <t>Data Engineer</t>
        </is>
      </c>
      <c r="C44969" t="inlineStr">
        <is>
          <t>Spain</t>
        </is>
      </c>
      <c r="D44969" t="inlineStr">
        <is>
          <t>via BeBee</t>
        </is>
      </c>
      <c r="E44969" t="inlineStr">
        <is>
          <t>Full-time</t>
        </is>
      </c>
      <c r="F44969" t="b">
        <v>0</v>
      </c>
      <c r="G44969" t="inlineStr">
        <is>
          <t>Spain</t>
        </is>
      </c>
      <c r="H44969" s="2" t="n">
        <v>45434.08150462963</v>
      </c>
      <c r="I44969" t="b">
        <v>1</v>
      </c>
      <c r="J44969" t="b">
        <v>0</v>
      </c>
      <c r="K44969" t="inlineStr">
        <is>
          <t>Spain</t>
        </is>
      </c>
      <c r="L44969" t="inlineStr"/>
      <c r="M44969" t="inlineStr"/>
      <c r="N44969" t="inlineStr"/>
      <c r="O44969" t="inlineStr">
        <is>
          <t>Claire Joster</t>
        </is>
      </c>
      <c r="P44969" t="inlineStr">
        <is>
          <t>['python', 'r', 'sql', 'no-sql', 'mongodb', 'mongodb', 'elasticsearch', 'linux', 'ssis']</t>
        </is>
      </c>
      <c r="Q44969" t="inlineStr">
        <is>
          <t>{'analyst_tools': ['ssis'], 'databases': ['mongodb', 'elasticsearch'], 'os': ['linux'], 'programming': ['python', 'r', 'sql', 'no-sql', 'mongodb']}</t>
        </is>
      </c>
    </row>
    <row r="44970">
      <c r="A44970" t="inlineStr">
        <is>
          <t>Data Engineer</t>
        </is>
      </c>
      <c r="B44970" t="inlineStr">
        <is>
          <t>Digital Sales Data Engineer</t>
        </is>
      </c>
      <c r="C44970" t="inlineStr">
        <is>
          <t>Madrid, Spain</t>
        </is>
      </c>
      <c r="D44970" t="inlineStr">
        <is>
          <t>via BeBee</t>
        </is>
      </c>
      <c r="E44970" t="inlineStr">
        <is>
          <t>Full-time</t>
        </is>
      </c>
      <c r="F44970" t="b">
        <v>0</v>
      </c>
      <c r="G44970" t="inlineStr">
        <is>
          <t>Spain</t>
        </is>
      </c>
      <c r="H44970" s="2" t="n">
        <v>45434.08163194444</v>
      </c>
      <c r="I44970" t="b">
        <v>1</v>
      </c>
      <c r="J44970" t="b">
        <v>0</v>
      </c>
      <c r="K44970" t="inlineStr">
        <is>
          <t>Spain</t>
        </is>
      </c>
      <c r="L44970" t="inlineStr"/>
      <c r="M44970" t="inlineStr"/>
      <c r="N44970" t="inlineStr"/>
      <c r="O44970" t="inlineStr">
        <is>
          <t>Enel</t>
        </is>
      </c>
      <c r="P44970" t="inlineStr">
        <is>
          <t>['sql', 'python', 'hadoop', 'word', 'excel', 'powerpoint', 'outlook']</t>
        </is>
      </c>
      <c r="Q44970" t="inlineStr">
        <is>
          <t>{'analyst_tools': ['word', 'excel', 'powerpoint', 'outlook'], 'libraries': ['hadoop'], 'programming': ['sql', 'python']}</t>
        </is>
      </c>
    </row>
    <row r="44971">
      <c r="A44971" t="inlineStr">
        <is>
          <t>Software Engineer</t>
        </is>
      </c>
      <c r="B44971" t="inlineStr">
        <is>
          <t>Senior .NET Developer</t>
        </is>
      </c>
      <c r="C44971" t="inlineStr">
        <is>
          <t>Mumbai, Maharashtra, India</t>
        </is>
      </c>
      <c r="D44971" t="inlineStr">
        <is>
          <t>via LinkedIn</t>
        </is>
      </c>
      <c r="E44971" t="inlineStr">
        <is>
          <t>Full-time</t>
        </is>
      </c>
      <c r="F44971" t="b">
        <v>0</v>
      </c>
      <c r="G44971" t="inlineStr">
        <is>
          <t>India</t>
        </is>
      </c>
      <c r="H44971" s="2" t="n">
        <v>45413.05042824074</v>
      </c>
      <c r="I44971" t="b">
        <v>1</v>
      </c>
      <c r="J44971" t="b">
        <v>0</v>
      </c>
      <c r="K44971" t="inlineStr">
        <is>
          <t>India</t>
        </is>
      </c>
      <c r="L44971" t="inlineStr"/>
      <c r="M44971" t="inlineStr"/>
      <c r="N44971" t="inlineStr"/>
      <c r="O44971" t="inlineStr">
        <is>
          <t>General Data P. Limited</t>
        </is>
      </c>
      <c r="P44971" t="inlineStr">
        <is>
          <t>['sql', 'c#', 'css', 'html', 'sql server', 'jquery', 'asp.net', 'windows']</t>
        </is>
      </c>
      <c r="Q44971" t="inlineStr">
        <is>
          <t>{'databases': ['sql server'], 'os': ['windows'], 'programming': ['sql', 'c#', 'css', 'html'], 'webframeworks': ['jquery', 'asp.net']}</t>
        </is>
      </c>
    </row>
    <row r="44972">
      <c r="A44972" t="inlineStr">
        <is>
          <t>Data Scientist</t>
        </is>
      </c>
      <c r="B44972" t="inlineStr">
        <is>
          <t>Data Scientist | m/w/d | München, Kempten, Remote in Deutschland</t>
        </is>
      </c>
      <c r="C44972" t="inlineStr">
        <is>
          <t>Anywhere</t>
        </is>
      </c>
      <c r="D44972" t="inlineStr">
        <is>
          <t>via ClimateTechList</t>
        </is>
      </c>
      <c r="E44972" t="inlineStr">
        <is>
          <t>Full-time</t>
        </is>
      </c>
      <c r="F44972" t="b">
        <v>1</v>
      </c>
      <c r="G44972" t="inlineStr">
        <is>
          <t>Germany</t>
        </is>
      </c>
      <c r="H44972" s="2" t="n">
        <v>45417.05288194444</v>
      </c>
      <c r="I44972" t="b">
        <v>0</v>
      </c>
      <c r="J44972" t="b">
        <v>0</v>
      </c>
      <c r="K44972" t="inlineStr">
        <is>
          <t>Germany</t>
        </is>
      </c>
      <c r="L44972" t="inlineStr"/>
      <c r="M44972" t="inlineStr"/>
      <c r="N44972" t="inlineStr"/>
      <c r="O44972" t="inlineStr">
        <is>
          <t>Numbat</t>
        </is>
      </c>
      <c r="P44972" t="inlineStr"/>
      <c r="Q44972" t="inlineStr"/>
    </row>
    <row r="44973">
      <c r="A44973" t="inlineStr">
        <is>
          <t>Machine Learning Engineer</t>
        </is>
      </c>
      <c r="B44973" t="inlineStr">
        <is>
          <t>Machine Learning Engineer _VOIS</t>
        </is>
      </c>
      <c r="C44973" t="inlineStr">
        <is>
          <t>Cairo, Egypt</t>
        </is>
      </c>
      <c r="D44973" t="inlineStr">
        <is>
          <t>via Dwamk</t>
        </is>
      </c>
      <c r="E44973" t="inlineStr">
        <is>
          <t>Full-time</t>
        </is>
      </c>
      <c r="F44973" t="b">
        <v>0</v>
      </c>
      <c r="G44973" t="inlineStr">
        <is>
          <t>Egypt</t>
        </is>
      </c>
      <c r="H44973" s="2" t="n">
        <v>45420.05634259259</v>
      </c>
      <c r="I44973" t="b">
        <v>0</v>
      </c>
      <c r="J44973" t="b">
        <v>0</v>
      </c>
      <c r="K44973" t="inlineStr">
        <is>
          <t>Egypt</t>
        </is>
      </c>
      <c r="L44973" t="inlineStr"/>
      <c r="M44973" t="inlineStr"/>
      <c r="N44973" t="inlineStr"/>
      <c r="O44973" t="inlineStr">
        <is>
          <t>_VOIS</t>
        </is>
      </c>
      <c r="P44973" t="inlineStr">
        <is>
          <t>['python', 'html', 'javascript', 'css', 'gcp', 'aws', 'nltk', 'pandas', 'numpy', 'react', 'flask', 'flow', 'docker', 'kubernetes']</t>
        </is>
      </c>
      <c r="Q44973" t="inlineStr">
        <is>
          <t>{'cloud': ['gcp', 'aws'], 'libraries': ['nltk', 'pandas', 'numpy', 'react'], 'other': ['flow', 'docker', 'kubernetes'], 'programming': ['python', 'html', 'javascript', 'css'], 'webframeworks': ['flask']}</t>
        </is>
      </c>
    </row>
    <row r="44974">
      <c r="A44974" t="inlineStr">
        <is>
          <t>Data Analyst</t>
        </is>
      </c>
      <c r="B44974" t="inlineStr">
        <is>
          <t>Financial Data Analyst</t>
        </is>
      </c>
      <c r="C44974" t="inlineStr">
        <is>
          <t>Saltillo, Coahuila, Mexico</t>
        </is>
      </c>
      <c r="D44974" t="inlineStr">
        <is>
          <t>via BeBee</t>
        </is>
      </c>
      <c r="E44974" t="inlineStr">
        <is>
          <t>Part-time</t>
        </is>
      </c>
      <c r="F44974" t="b">
        <v>0</v>
      </c>
      <c r="G44974" t="inlineStr">
        <is>
          <t>Mexico</t>
        </is>
      </c>
      <c r="H44974" s="2" t="n">
        <v>45443.06222222222</v>
      </c>
      <c r="I44974" t="b">
        <v>1</v>
      </c>
      <c r="J44974" t="b">
        <v>0</v>
      </c>
      <c r="K44974" t="inlineStr">
        <is>
          <t>Mexico</t>
        </is>
      </c>
      <c r="L44974" t="inlineStr"/>
      <c r="M44974" t="inlineStr"/>
      <c r="N44974" t="inlineStr"/>
      <c r="O44974" t="inlineStr">
        <is>
          <t>Bond</t>
        </is>
      </c>
      <c r="P44974" t="inlineStr">
        <is>
          <t>['sql', 'mongodb', 'mongodb', 'tableau', 'looker']</t>
        </is>
      </c>
      <c r="Q44974" t="inlineStr">
        <is>
          <t>{'analyst_tools': ['tableau', 'looker'], 'databases': ['mongodb'], 'programming': ['sql', 'mongodb']}</t>
        </is>
      </c>
    </row>
    <row r="44975">
      <c r="A44975" t="inlineStr">
        <is>
          <t>Senior Data Scientist</t>
        </is>
      </c>
      <c r="B44975" t="inlineStr">
        <is>
          <t>Senior Data Scientist</t>
        </is>
      </c>
      <c r="C44975" t="inlineStr">
        <is>
          <t>Norway</t>
        </is>
      </c>
      <c r="D44975" t="inlineStr">
        <is>
          <t>via EchoJobs</t>
        </is>
      </c>
      <c r="E44975" t="inlineStr">
        <is>
          <t>Full-time</t>
        </is>
      </c>
      <c r="F44975" t="b">
        <v>0</v>
      </c>
      <c r="G44975" t="inlineStr">
        <is>
          <t>Norway</t>
        </is>
      </c>
      <c r="H44975" s="2" t="n">
        <v>45414.05310185185</v>
      </c>
      <c r="I44975" t="b">
        <v>0</v>
      </c>
      <c r="J44975" t="b">
        <v>0</v>
      </c>
      <c r="K44975" t="inlineStr">
        <is>
          <t>Norway</t>
        </is>
      </c>
      <c r="L44975" t="inlineStr"/>
      <c r="M44975" t="inlineStr"/>
      <c r="N44975" t="inlineStr"/>
      <c r="O44975" t="inlineStr">
        <is>
          <t>Microsoft</t>
        </is>
      </c>
      <c r="P44975" t="inlineStr">
        <is>
          <t>['python', 'r', 'azure', 'spark', 'hadoop', 'scikit-learn', 'pytorch', 'outlook', 'microsoft teams']</t>
        </is>
      </c>
      <c r="Q44975" t="inlineStr">
        <is>
          <t>{'analyst_tools': ['outlook'], 'cloud': ['azure'], 'libraries': ['spark', 'hadoop', 'scikit-learn', 'pytorch'], 'programming': ['python', 'r'], 'sync': ['microsoft teams']}</t>
        </is>
      </c>
    </row>
    <row r="44976">
      <c r="A44976" t="inlineStr">
        <is>
          <t>Data Scientist</t>
        </is>
      </c>
      <c r="B44976" t="inlineStr">
        <is>
          <t>C5ISR Data Scientist - PD Manager II</t>
        </is>
      </c>
      <c r="C44976" t="inlineStr">
        <is>
          <t>Virginia</t>
        </is>
      </c>
      <c r="D44976" t="inlineStr">
        <is>
          <t>via Deloitte Jobs</t>
        </is>
      </c>
      <c r="E44976" t="inlineStr">
        <is>
          <t>Full-time</t>
        </is>
      </c>
      <c r="F44976" t="b">
        <v>0</v>
      </c>
      <c r="G44976" t="inlineStr">
        <is>
          <t>Illinois, United States</t>
        </is>
      </c>
      <c r="H44976" s="2" t="n">
        <v>45423.04688657408</v>
      </c>
      <c r="I44976" t="b">
        <v>0</v>
      </c>
      <c r="J44976" t="b">
        <v>0</v>
      </c>
      <c r="K44976" t="inlineStr">
        <is>
          <t>United States</t>
        </is>
      </c>
      <c r="L44976" t="inlineStr"/>
      <c r="M44976" t="inlineStr"/>
      <c r="N44976" t="inlineStr"/>
      <c r="O44976" t="inlineStr">
        <is>
          <t>Deloitte</t>
        </is>
      </c>
      <c r="P44976" t="inlineStr">
        <is>
          <t>['python', 'r', 'sql', 'tableau', 'power bi']</t>
        </is>
      </c>
      <c r="Q44976" t="inlineStr">
        <is>
          <t>{'analyst_tools': ['tableau', 'power bi'], 'programming': ['python', 'r', 'sql']}</t>
        </is>
      </c>
    </row>
    <row r="44977">
      <c r="A44977" t="inlineStr">
        <is>
          <t>Data Engineer</t>
        </is>
      </c>
      <c r="B44977" t="inlineStr">
        <is>
          <t>Data Engineer</t>
        </is>
      </c>
      <c r="C44977" t="inlineStr">
        <is>
          <t>Belfast, United Kingdom</t>
        </is>
      </c>
      <c r="D44977" t="inlineStr">
        <is>
          <t>via KNWA &amp; FOX24 Jobs</t>
        </is>
      </c>
      <c r="E44977" t="inlineStr">
        <is>
          <t>Full-time</t>
        </is>
      </c>
      <c r="F44977" t="b">
        <v>0</v>
      </c>
      <c r="G44977" t="inlineStr">
        <is>
          <t>United Kingdom</t>
        </is>
      </c>
      <c r="H44977" s="2" t="n">
        <v>45413.05197916667</v>
      </c>
      <c r="I44977" t="b">
        <v>1</v>
      </c>
      <c r="J44977" t="b">
        <v>0</v>
      </c>
      <c r="K44977" t="inlineStr">
        <is>
          <t>United Kingdom</t>
        </is>
      </c>
      <c r="L44977" t="inlineStr"/>
      <c r="M44977" t="inlineStr"/>
      <c r="N44977" t="inlineStr"/>
      <c r="O44977" t="inlineStr">
        <is>
          <t>PA Consulting Services Ltd</t>
        </is>
      </c>
      <c r="P44977" t="inlineStr">
        <is>
          <t>['java', 'python', 'scala', 'sql', 'dynamodb', 'aws', 'redshift', 'spark']</t>
        </is>
      </c>
      <c r="Q44977" t="inlineStr">
        <is>
          <t>{'cloud': ['aws', 'redshift'], 'databases': ['dynamodb'], 'libraries': ['spark'], 'programming': ['java', 'python', 'scala', 'sql']}</t>
        </is>
      </c>
    </row>
    <row r="44978">
      <c r="A44978" t="inlineStr">
        <is>
          <t>Data Engineer</t>
        </is>
      </c>
      <c r="B44978" t="inlineStr">
        <is>
          <t>Lead Data Engineer</t>
        </is>
      </c>
      <c r="C44978" t="inlineStr">
        <is>
          <t>Netherlands</t>
        </is>
      </c>
      <c r="D44978" t="inlineStr">
        <is>
          <t>via LinkedIn</t>
        </is>
      </c>
      <c r="E44978" t="inlineStr">
        <is>
          <t>Full-time</t>
        </is>
      </c>
      <c r="F44978" t="b">
        <v>0</v>
      </c>
      <c r="G44978" t="inlineStr">
        <is>
          <t>Netherlands</t>
        </is>
      </c>
      <c r="H44978" s="2" t="n">
        <v>45435.06347222222</v>
      </c>
      <c r="I44978" t="b">
        <v>1</v>
      </c>
      <c r="J44978" t="b">
        <v>0</v>
      </c>
      <c r="K44978" t="inlineStr">
        <is>
          <t>Netherlands</t>
        </is>
      </c>
      <c r="L44978" t="inlineStr"/>
      <c r="M44978" t="inlineStr"/>
      <c r="N44978" t="inlineStr"/>
      <c r="O44978" t="inlineStr">
        <is>
          <t>Jooble</t>
        </is>
      </c>
      <c r="P44978" t="inlineStr">
        <is>
          <t>['sql', 'azure', 'oracle', 'ssis']</t>
        </is>
      </c>
      <c r="Q44978" t="inlineStr">
        <is>
          <t>{'analyst_tools': ['ssis'], 'cloud': ['azure', 'oracle'], 'programming': ['sql']}</t>
        </is>
      </c>
    </row>
    <row r="44979">
      <c r="A44979" t="inlineStr">
        <is>
          <t>Data Engineer</t>
        </is>
      </c>
      <c r="B44979" t="inlineStr">
        <is>
          <t>Engineer II - Data Reliability (Remote)</t>
        </is>
      </c>
      <c r="C44979" t="inlineStr">
        <is>
          <t>Anywhere</t>
        </is>
      </c>
      <c r="D44979" t="inlineStr">
        <is>
          <t>via LinkedIn</t>
        </is>
      </c>
      <c r="E44979" t="inlineStr">
        <is>
          <t>Full-time</t>
        </is>
      </c>
      <c r="F44979" t="b">
        <v>1</v>
      </c>
      <c r="G44979" t="inlineStr">
        <is>
          <t>New York, United States</t>
        </is>
      </c>
      <c r="H44979" s="2" t="n">
        <v>45431.04554398148</v>
      </c>
      <c r="I44979" t="b">
        <v>0</v>
      </c>
      <c r="J44979" t="b">
        <v>0</v>
      </c>
      <c r="K44979" t="inlineStr">
        <is>
          <t>United States</t>
        </is>
      </c>
      <c r="L44979" t="inlineStr"/>
      <c r="M44979" t="inlineStr"/>
      <c r="N44979" t="inlineStr"/>
      <c r="O44979" t="inlineStr">
        <is>
          <t>CrowdStrike</t>
        </is>
      </c>
      <c r="P44979" t="inlineStr">
        <is>
          <t>['c++', 'java', 'python', 'go', 'vmware', 'linux', 'windows', 'docker', 'kubernetes']</t>
        </is>
      </c>
      <c r="Q44979" t="inlineStr">
        <is>
          <t>{'cloud': ['vmware'], 'os': ['linux', 'windows'], 'other': ['docker', 'kubernetes'], 'programming': ['c++', 'java', 'python', 'go']}</t>
        </is>
      </c>
    </row>
    <row r="44980">
      <c r="A44980" t="inlineStr">
        <is>
          <t>Data Engineer</t>
        </is>
      </c>
      <c r="B44980" t="inlineStr">
        <is>
          <t>Data Engineer</t>
        </is>
      </c>
      <c r="C44980" t="inlineStr">
        <is>
          <t>Santiago, Chile</t>
        </is>
      </c>
      <c r="D44980" t="inlineStr">
        <is>
          <t>via BeBee Chile</t>
        </is>
      </c>
      <c r="E44980" t="inlineStr">
        <is>
          <t>Full-time</t>
        </is>
      </c>
      <c r="F44980" t="b">
        <v>0</v>
      </c>
      <c r="G44980" t="inlineStr">
        <is>
          <t>Chile</t>
        </is>
      </c>
      <c r="H44980" s="2" t="n">
        <v>45431.05893518519</v>
      </c>
      <c r="I44980" t="b">
        <v>1</v>
      </c>
      <c r="J44980" t="b">
        <v>0</v>
      </c>
      <c r="K44980" t="inlineStr">
        <is>
          <t>Chile</t>
        </is>
      </c>
      <c r="L44980" t="inlineStr"/>
      <c r="M44980" t="inlineStr"/>
      <c r="N44980" t="inlineStr"/>
      <c r="O44980" t="inlineStr">
        <is>
          <t>Page Personnel</t>
        </is>
      </c>
      <c r="P44980" t="inlineStr">
        <is>
          <t>['python', 'java', 'scala', 'gcp', 'azure', 'airflow', 'spark', 'hadoop']</t>
        </is>
      </c>
      <c r="Q44980" t="inlineStr">
        <is>
          <t>{'cloud': ['gcp', 'azure'], 'libraries': ['airflow', 'spark', 'hadoop'], 'programming': ['python', 'java', 'scala']}</t>
        </is>
      </c>
    </row>
    <row r="44981">
      <c r="A44981" t="inlineStr">
        <is>
          <t>Data Engineer</t>
        </is>
      </c>
      <c r="B44981" t="inlineStr">
        <is>
          <t>Staff Engineer - Data Engineering</t>
        </is>
      </c>
      <c r="C44981" t="inlineStr">
        <is>
          <t>Colombia</t>
        </is>
      </c>
      <c r="D44981" t="inlineStr">
        <is>
          <t>via Smart Recruiters Jobs</t>
        </is>
      </c>
      <c r="E44981" t="inlineStr">
        <is>
          <t>Full-time</t>
        </is>
      </c>
      <c r="F44981" t="b">
        <v>0</v>
      </c>
      <c r="G44981" t="inlineStr">
        <is>
          <t>Colombia</t>
        </is>
      </c>
      <c r="H44981" s="2" t="n">
        <v>45442.05287037037</v>
      </c>
      <c r="I44981" t="b">
        <v>1</v>
      </c>
      <c r="J44981" t="b">
        <v>0</v>
      </c>
      <c r="K44981" t="inlineStr">
        <is>
          <t>Colombia</t>
        </is>
      </c>
      <c r="L44981" t="inlineStr"/>
      <c r="M44981" t="inlineStr"/>
      <c r="N44981" t="inlineStr"/>
      <c r="O44981" t="inlineStr">
        <is>
          <t>Nagarro</t>
        </is>
      </c>
      <c r="P44981" t="inlineStr">
        <is>
          <t>['python', 'sql', 'snowflake', 'aws', 'pandas', 'numpy', 'airflow', 'fastapi']</t>
        </is>
      </c>
      <c r="Q44981" t="inlineStr">
        <is>
          <t>{'cloud': ['snowflake', 'aws'], 'libraries': ['pandas', 'numpy', 'airflow'], 'programming': ['python', 'sql'], 'webframeworks': ['fastapi']}</t>
        </is>
      </c>
    </row>
    <row r="44982">
      <c r="A44982" t="inlineStr">
        <is>
          <t>Data Engineer</t>
        </is>
      </c>
      <c r="B44982" t="inlineStr">
        <is>
          <t>Data Engineer - Birmingham - £350pd Outside IR35</t>
        </is>
      </c>
      <c r="C44982" t="inlineStr">
        <is>
          <t>United Kingdom</t>
        </is>
      </c>
      <c r="D44982" t="inlineStr">
        <is>
          <t>via LinkedIn</t>
        </is>
      </c>
      <c r="E44982" t="inlineStr">
        <is>
          <t>Full-time</t>
        </is>
      </c>
      <c r="F44982" t="b">
        <v>0</v>
      </c>
      <c r="G44982" t="inlineStr">
        <is>
          <t>United Kingdom</t>
        </is>
      </c>
      <c r="H44982" s="2" t="n">
        <v>45436.06716435185</v>
      </c>
      <c r="I44982" t="b">
        <v>1</v>
      </c>
      <c r="J44982" t="b">
        <v>0</v>
      </c>
      <c r="K44982" t="inlineStr">
        <is>
          <t>United Kingdom</t>
        </is>
      </c>
      <c r="L44982" t="inlineStr"/>
      <c r="M44982" t="inlineStr"/>
      <c r="N44982" t="inlineStr"/>
      <c r="O44982" t="inlineStr">
        <is>
          <t>Jooble</t>
        </is>
      </c>
      <c r="P44982" t="inlineStr">
        <is>
          <t>['azure']</t>
        </is>
      </c>
      <c r="Q44982" t="inlineStr">
        <is>
          <t>{'cloud': ['azure']}</t>
        </is>
      </c>
    </row>
    <row r="44983">
      <c r="A44983" t="inlineStr">
        <is>
          <t>Data Analyst</t>
        </is>
      </c>
      <c r="B44983" t="inlineStr">
        <is>
          <t>Business Data Analyst</t>
        </is>
      </c>
      <c r="C44983" t="inlineStr">
        <is>
          <t>Madrid, Spain</t>
        </is>
      </c>
      <c r="D44983" t="inlineStr">
        <is>
          <t>via BeBee</t>
        </is>
      </c>
      <c r="E44983" t="inlineStr">
        <is>
          <t>Full-time</t>
        </is>
      </c>
      <c r="F44983" t="b">
        <v>0</v>
      </c>
      <c r="G44983" t="inlineStr">
        <is>
          <t>Spain</t>
        </is>
      </c>
      <c r="H44983" s="2" t="n">
        <v>45427.06008101852</v>
      </c>
      <c r="I44983" t="b">
        <v>1</v>
      </c>
      <c r="J44983" t="b">
        <v>0</v>
      </c>
      <c r="K44983" t="inlineStr">
        <is>
          <t>Spain</t>
        </is>
      </c>
      <c r="L44983" t="inlineStr"/>
      <c r="M44983" t="inlineStr"/>
      <c r="N44983" t="inlineStr"/>
      <c r="O44983" t="inlineStr">
        <is>
          <t>BNP Paribas</t>
        </is>
      </c>
      <c r="P44983" t="inlineStr">
        <is>
          <t>['sas', 'sas', 'sql']</t>
        </is>
      </c>
      <c r="Q44983" t="inlineStr">
        <is>
          <t>{'analyst_tools': ['sas'], 'programming': ['sas', 'sql']}</t>
        </is>
      </c>
    </row>
    <row r="44984">
      <c r="A44984" t="inlineStr">
        <is>
          <t>Data Engineer</t>
        </is>
      </c>
      <c r="B44984" t="inlineStr">
        <is>
          <t>Nstl - Data Engineer</t>
        </is>
      </c>
      <c r="C44984" t="inlineStr">
        <is>
          <t>Mexico City, CDMX, Mexico</t>
        </is>
      </c>
      <c r="D44984" t="inlineStr">
        <is>
          <t>via BeBee</t>
        </is>
      </c>
      <c r="E44984" t="inlineStr">
        <is>
          <t>Full-time</t>
        </is>
      </c>
      <c r="F44984" t="b">
        <v>0</v>
      </c>
      <c r="G44984" t="inlineStr">
        <is>
          <t>Mexico</t>
        </is>
      </c>
      <c r="H44984" s="2" t="n">
        <v>45443.06238425926</v>
      </c>
      <c r="I44984" t="b">
        <v>0</v>
      </c>
      <c r="J44984" t="b">
        <v>0</v>
      </c>
      <c r="K44984" t="inlineStr">
        <is>
          <t>Mexico</t>
        </is>
      </c>
      <c r="L44984" t="inlineStr"/>
      <c r="M44984" t="inlineStr"/>
      <c r="N44984" t="inlineStr"/>
      <c r="O44984" t="inlineStr">
        <is>
          <t>Page Personnel</t>
        </is>
      </c>
      <c r="P44984" t="inlineStr">
        <is>
          <t>['python', 'r', 'azure', 'aws']</t>
        </is>
      </c>
      <c r="Q44984" t="inlineStr">
        <is>
          <t>{'cloud': ['azure', 'aws'], 'programming': ['python', 'r']}</t>
        </is>
      </c>
    </row>
    <row r="44985">
      <c r="A44985" t="inlineStr">
        <is>
          <t>Data Engineer</t>
        </is>
      </c>
      <c r="B44985" t="inlineStr">
        <is>
          <t>Junior Data Engineer</t>
        </is>
      </c>
      <c r="C44985" t="inlineStr">
        <is>
          <t>New York, NY</t>
        </is>
      </c>
      <c r="D44985" t="inlineStr">
        <is>
          <t>via LinkedIn</t>
        </is>
      </c>
      <c r="E44985" t="inlineStr">
        <is>
          <t>Full-time</t>
        </is>
      </c>
      <c r="F44985" t="b">
        <v>0</v>
      </c>
      <c r="G44985" t="inlineStr">
        <is>
          <t>Florida, United States</t>
        </is>
      </c>
      <c r="H44985" s="2" t="n">
        <v>45422.05048611111</v>
      </c>
      <c r="I44985" t="b">
        <v>0</v>
      </c>
      <c r="J44985" t="b">
        <v>1</v>
      </c>
      <c r="K44985" t="inlineStr">
        <is>
          <t>United States</t>
        </is>
      </c>
      <c r="L44985" t="inlineStr"/>
      <c r="M44985" t="inlineStr"/>
      <c r="N44985" t="inlineStr"/>
      <c r="O44985" t="inlineStr">
        <is>
          <t>Augment Jobs</t>
        </is>
      </c>
      <c r="P44985" t="inlineStr">
        <is>
          <t>['sql', 'python', 'scala', 'aws', 'redshift', 'snowflake', 'airflow']</t>
        </is>
      </c>
      <c r="Q44985" t="inlineStr">
        <is>
          <t>{'cloud': ['aws', 'redshift', 'snowflake'], 'libraries': ['airflow'], 'programming': ['sql', 'python', 'scala']}</t>
        </is>
      </c>
    </row>
    <row r="44986">
      <c r="A44986" t="inlineStr">
        <is>
          <t>Data Scientist</t>
        </is>
      </c>
      <c r="B44986" t="inlineStr">
        <is>
          <t>Responsable Datascientist</t>
        </is>
      </c>
      <c r="C44986" t="inlineStr">
        <is>
          <t>Paris, France</t>
        </is>
      </c>
      <c r="D44986" t="inlineStr">
        <is>
          <t>via BeBee</t>
        </is>
      </c>
      <c r="E44986" t="inlineStr">
        <is>
          <t>Full-time</t>
        </is>
      </c>
      <c r="F44986" t="b">
        <v>0</v>
      </c>
      <c r="G44986" t="inlineStr">
        <is>
          <t>France</t>
        </is>
      </c>
      <c r="H44986" s="2" t="n">
        <v>45437.0578125</v>
      </c>
      <c r="I44986" t="b">
        <v>0</v>
      </c>
      <c r="J44986" t="b">
        <v>0</v>
      </c>
      <c r="K44986" t="inlineStr">
        <is>
          <t>France</t>
        </is>
      </c>
      <c r="L44986" t="inlineStr"/>
      <c r="M44986" t="inlineStr"/>
      <c r="N44986" t="inlineStr"/>
      <c r="O44986" t="inlineStr">
        <is>
          <t>Mutex</t>
        </is>
      </c>
      <c r="P44986" t="inlineStr"/>
      <c r="Q44986" t="inlineStr"/>
    </row>
    <row r="44987">
      <c r="A44987" t="inlineStr">
        <is>
          <t>Data Engineer</t>
        </is>
      </c>
      <c r="B44987" t="inlineStr">
        <is>
          <t>Implementation Engineer (Data center  Server &amp; Storage)</t>
        </is>
      </c>
      <c r="C44987" t="inlineStr">
        <is>
          <t>Gurugram, Haryana, India</t>
        </is>
      </c>
      <c r="D44987" t="inlineStr">
        <is>
          <t>via LinkedIn</t>
        </is>
      </c>
      <c r="E44987" t="inlineStr">
        <is>
          <t>Full-time</t>
        </is>
      </c>
      <c r="F44987" t="b">
        <v>0</v>
      </c>
      <c r="G44987" t="inlineStr">
        <is>
          <t>India</t>
        </is>
      </c>
      <c r="H44987" s="2" t="n">
        <v>45421.05219907407</v>
      </c>
      <c r="I44987" t="b">
        <v>0</v>
      </c>
      <c r="J44987" t="b">
        <v>0</v>
      </c>
      <c r="K44987" t="inlineStr">
        <is>
          <t>India</t>
        </is>
      </c>
      <c r="L44987" t="inlineStr"/>
      <c r="M44987" t="inlineStr"/>
      <c r="N44987" t="inlineStr"/>
      <c r="O44987" t="inlineStr">
        <is>
          <t>NETWORK BULLS PVT. LTD.</t>
        </is>
      </c>
      <c r="P44987" t="inlineStr">
        <is>
          <t>['word', 'excel', 'powerpoint', 'visio']</t>
        </is>
      </c>
      <c r="Q44987" t="inlineStr">
        <is>
          <t>{'analyst_tools': ['word', 'excel', 'powerpoint', 'visio']}</t>
        </is>
      </c>
    </row>
    <row r="44988">
      <c r="A44988" t="inlineStr">
        <is>
          <t>Data Analyst</t>
        </is>
      </c>
      <c r="B44988" t="inlineStr">
        <is>
          <t>Financial Data Analyst</t>
        </is>
      </c>
      <c r="C44988" t="inlineStr">
        <is>
          <t>Omaha, NE</t>
        </is>
      </c>
      <c r="D44988" t="inlineStr">
        <is>
          <t>via LinkedIn</t>
        </is>
      </c>
      <c r="E44988" t="inlineStr">
        <is>
          <t>Full-time</t>
        </is>
      </c>
      <c r="F44988" t="b">
        <v>0</v>
      </c>
      <c r="G44988" t="inlineStr">
        <is>
          <t>Sudan</t>
        </is>
      </c>
      <c r="H44988" s="2" t="n">
        <v>45437.0771875</v>
      </c>
      <c r="I44988" t="b">
        <v>0</v>
      </c>
      <c r="J44988" t="b">
        <v>1</v>
      </c>
      <c r="K44988" t="inlineStr">
        <is>
          <t>Sudan</t>
        </is>
      </c>
      <c r="L44988" t="inlineStr"/>
      <c r="M44988" t="inlineStr"/>
      <c r="N44988" t="inlineStr"/>
      <c r="O44988" t="inlineStr">
        <is>
          <t>Applied Underwriters</t>
        </is>
      </c>
      <c r="P44988" t="inlineStr">
        <is>
          <t>['sql', 'excel']</t>
        </is>
      </c>
      <c r="Q44988" t="inlineStr">
        <is>
          <t>{'analyst_tools': ['excel'], 'programming': ['sql']}</t>
        </is>
      </c>
    </row>
    <row r="44989">
      <c r="A44989" t="inlineStr">
        <is>
          <t>Data Scientist</t>
        </is>
      </c>
      <c r="B44989" t="inlineStr">
        <is>
          <t>Data Scientist - Lead Jobs</t>
        </is>
      </c>
      <c r="C44989" t="inlineStr">
        <is>
          <t>McLean, VA</t>
        </is>
      </c>
      <c r="D44989" t="inlineStr">
        <is>
          <t>via Clearance Jobs</t>
        </is>
      </c>
      <c r="E44989" t="inlineStr">
        <is>
          <t>Full-time</t>
        </is>
      </c>
      <c r="F44989" t="b">
        <v>0</v>
      </c>
      <c r="G44989" t="inlineStr">
        <is>
          <t>Georgia</t>
        </is>
      </c>
      <c r="H44989" s="2" t="n">
        <v>45436.10715277777</v>
      </c>
      <c r="I44989" t="b">
        <v>0</v>
      </c>
      <c r="J44989" t="b">
        <v>1</v>
      </c>
      <c r="K44989" t="inlineStr">
        <is>
          <t>United States</t>
        </is>
      </c>
      <c r="L44989" t="inlineStr"/>
      <c r="M44989" t="inlineStr"/>
      <c r="N44989" t="inlineStr"/>
      <c r="O44989" t="inlineStr">
        <is>
          <t>Dezign-Concepts</t>
        </is>
      </c>
      <c r="P44989" t="inlineStr">
        <is>
          <t>['python', 'pandas', 'numpy', 'scikit-learn', 'tensorflow', 'pytorch', 'tableau']</t>
        </is>
      </c>
      <c r="Q44989" t="inlineStr">
        <is>
          <t>{'analyst_tools': ['tableau'], 'libraries': ['pandas', 'numpy', 'scikit-learn', 'tensorflow', 'pytorch'], 'programming': ['python']}</t>
        </is>
      </c>
    </row>
    <row r="44990">
      <c r="A44990" t="inlineStr">
        <is>
          <t>Business Analyst</t>
        </is>
      </c>
      <c r="B44990" t="inlineStr">
        <is>
          <t>Product Marketing Insights Analyst</t>
        </is>
      </c>
      <c r="C44990" t="inlineStr">
        <is>
          <t>Mexico</t>
        </is>
      </c>
      <c r="D44990" t="inlineStr">
        <is>
          <t>via BeBee</t>
        </is>
      </c>
      <c r="E44990" t="inlineStr">
        <is>
          <t>Full-time</t>
        </is>
      </c>
      <c r="F44990" t="b">
        <v>0</v>
      </c>
      <c r="G44990" t="inlineStr">
        <is>
          <t>Mexico</t>
        </is>
      </c>
      <c r="H44990" s="2" t="n">
        <v>45443.06222222222</v>
      </c>
      <c r="I44990" t="b">
        <v>1</v>
      </c>
      <c r="J44990" t="b">
        <v>0</v>
      </c>
      <c r="K44990" t="inlineStr">
        <is>
          <t>Mexico</t>
        </is>
      </c>
      <c r="L44990" t="inlineStr"/>
      <c r="M44990" t="inlineStr"/>
      <c r="N44990" t="inlineStr"/>
      <c r="O44990" t="inlineStr">
        <is>
          <t>Outreach</t>
        </is>
      </c>
      <c r="P44990" t="inlineStr">
        <is>
          <t>['sql', 'r', 'python', 'snowflake', 'bigquery', 'redshift', 'excel', 'tableau', 'zoom', 'slack']</t>
        </is>
      </c>
      <c r="Q44990" t="inlineStr">
        <is>
          <t>{'analyst_tools': ['excel', 'tableau'], 'cloud': ['snowflake', 'bigquery', 'redshift'], 'programming': ['sql', 'r', 'python'], 'sync': ['zoom', 'slack']}</t>
        </is>
      </c>
    </row>
    <row r="44991">
      <c r="A44991" t="inlineStr">
        <is>
          <t>Data Analyst</t>
        </is>
      </c>
      <c r="B44991" t="inlineStr">
        <is>
          <t>Data Analyst</t>
        </is>
      </c>
      <c r="C44991" t="inlineStr">
        <is>
          <t>Anywhere</t>
        </is>
      </c>
      <c r="D44991" t="inlineStr">
        <is>
          <t>via Indeed</t>
        </is>
      </c>
      <c r="E44991" t="inlineStr">
        <is>
          <t>Full-time</t>
        </is>
      </c>
      <c r="F44991" t="b">
        <v>1</v>
      </c>
      <c r="G44991" t="inlineStr">
        <is>
          <t>New Zealand</t>
        </is>
      </c>
      <c r="H44991" s="2" t="n">
        <v>45443.07254629629</v>
      </c>
      <c r="I44991" t="b">
        <v>1</v>
      </c>
      <c r="J44991" t="b">
        <v>0</v>
      </c>
      <c r="K44991" t="inlineStr">
        <is>
          <t>New Zealand</t>
        </is>
      </c>
      <c r="L44991" t="inlineStr"/>
      <c r="M44991" t="inlineStr"/>
      <c r="N44991" t="inlineStr"/>
      <c r="O44991" t="inlineStr">
        <is>
          <t>Beyond Recruitment</t>
        </is>
      </c>
      <c r="P44991" t="inlineStr">
        <is>
          <t>['python', 'sql', 'power bi', 'ssrs', 'ssis']</t>
        </is>
      </c>
      <c r="Q44991" t="inlineStr">
        <is>
          <t>{'analyst_tools': ['power bi', 'ssrs', 'ssis'], 'programming': ['python', 'sql']}</t>
        </is>
      </c>
    </row>
    <row r="44992">
      <c r="A44992" t="inlineStr">
        <is>
          <t>Data Scientist</t>
        </is>
      </c>
      <c r="B44992" t="inlineStr">
        <is>
          <t>Lead Data Scientist</t>
        </is>
      </c>
      <c r="C44992" t="inlineStr">
        <is>
          <t>Mexico</t>
        </is>
      </c>
      <c r="D44992" t="inlineStr">
        <is>
          <t>via LinkedIn</t>
        </is>
      </c>
      <c r="E44992" t="inlineStr">
        <is>
          <t>Full-time</t>
        </is>
      </c>
      <c r="F44992" t="b">
        <v>0</v>
      </c>
      <c r="G44992" t="inlineStr">
        <is>
          <t>Mexico</t>
        </is>
      </c>
      <c r="H44992" s="2" t="n">
        <v>45413.05253472222</v>
      </c>
      <c r="I44992" t="b">
        <v>0</v>
      </c>
      <c r="J44992" t="b">
        <v>0</v>
      </c>
      <c r="K44992" t="inlineStr">
        <is>
          <t>Mexico</t>
        </is>
      </c>
      <c r="L44992" t="inlineStr"/>
      <c r="M44992" t="inlineStr"/>
      <c r="N44992" t="inlineStr"/>
      <c r="O44992" t="inlineStr">
        <is>
          <t>Minsait</t>
        </is>
      </c>
      <c r="P44992" t="inlineStr">
        <is>
          <t>['python', 'bash', 'sql', 'aws', 'azure', 'gcp', 'pyspark']</t>
        </is>
      </c>
      <c r="Q44992" t="inlineStr">
        <is>
          <t>{'cloud': ['aws', 'azure', 'gcp'], 'libraries': ['pyspark'], 'programming': ['python', 'bash', 'sql']}</t>
        </is>
      </c>
    </row>
    <row r="44993">
      <c r="A44993" t="inlineStr">
        <is>
          <t>Senior Data Scientist</t>
        </is>
      </c>
      <c r="B44993" t="inlineStr">
        <is>
          <t>Senior Data Scientist (NLP)</t>
        </is>
      </c>
      <c r="C44993" t="inlineStr">
        <is>
          <t>Bangkok, Thailand</t>
        </is>
      </c>
      <c r="D44993" t="inlineStr">
        <is>
          <t>via LinkedIn</t>
        </is>
      </c>
      <c r="E44993" t="inlineStr">
        <is>
          <t>Full-time</t>
        </is>
      </c>
      <c r="F44993" t="b">
        <v>0</v>
      </c>
      <c r="G44993" t="inlineStr">
        <is>
          <t>Thailand</t>
        </is>
      </c>
      <c r="H44993" s="2" t="n">
        <v>45426.06292824074</v>
      </c>
      <c r="I44993" t="b">
        <v>0</v>
      </c>
      <c r="J44993" t="b">
        <v>0</v>
      </c>
      <c r="K44993" t="inlineStr">
        <is>
          <t>Thailand</t>
        </is>
      </c>
      <c r="L44993" t="inlineStr"/>
      <c r="M44993" t="inlineStr"/>
      <c r="N44993" t="inlineStr"/>
      <c r="O44993" t="inlineStr">
        <is>
          <t>True Blue</t>
        </is>
      </c>
      <c r="P44993" t="inlineStr">
        <is>
          <t>['python', 'sql']</t>
        </is>
      </c>
      <c r="Q44993" t="inlineStr">
        <is>
          <t>{'programming': ['python', 'sql']}</t>
        </is>
      </c>
    </row>
    <row r="44994">
      <c r="A44994" t="inlineStr">
        <is>
          <t>Data Analyst</t>
        </is>
      </c>
      <c r="B44994" t="inlineStr">
        <is>
          <t>Data Analyst, Bogota</t>
        </is>
      </c>
      <c r="C44994" t="inlineStr">
        <is>
          <t>Bogotá, Bogota, Colombia</t>
        </is>
      </c>
      <c r="D44994" t="inlineStr">
        <is>
          <t>via BeBee</t>
        </is>
      </c>
      <c r="E44994" t="inlineStr">
        <is>
          <t>Full-time</t>
        </is>
      </c>
      <c r="F44994" t="b">
        <v>0</v>
      </c>
      <c r="G44994" t="inlineStr">
        <is>
          <t>Colombia</t>
        </is>
      </c>
      <c r="H44994" s="2" t="n">
        <v>45441.06614583333</v>
      </c>
      <c r="I44994" t="b">
        <v>0</v>
      </c>
      <c r="J44994" t="b">
        <v>0</v>
      </c>
      <c r="K44994" t="inlineStr">
        <is>
          <t>Colombia</t>
        </is>
      </c>
      <c r="L44994" t="inlineStr"/>
      <c r="M44994" t="inlineStr"/>
      <c r="N44994" t="inlineStr"/>
      <c r="O44994" t="inlineStr">
        <is>
          <t>Boston Consulting Group</t>
        </is>
      </c>
      <c r="P44994" t="inlineStr">
        <is>
          <t>['go', 'python', 'r', 'sql', 'sas', 'sas', 'redshift', 'spark', 'alteryx', 'tableau', 'power bi', 'github', 'jira', 'confluence']</t>
        </is>
      </c>
      <c r="Q44994" t="inlineStr">
        <is>
          <t>{'analyst_tools': ['sas', 'alteryx', 'tableau', 'power bi'], 'async': ['jira', 'confluence'], 'cloud': ['redshift'], 'libraries': ['spark'], 'other': ['github'], 'programming': ['go', 'python', 'r', 'sql', 'sas']}</t>
        </is>
      </c>
    </row>
    <row r="44995">
      <c r="A44995" t="inlineStr">
        <is>
          <t>Data Analyst</t>
        </is>
      </c>
      <c r="B44995" t="inlineStr">
        <is>
          <t>Data Analyst Payment</t>
        </is>
      </c>
      <c r="C44995" t="inlineStr">
        <is>
          <t>Neckarsulm, Germany</t>
        </is>
      </c>
      <c r="D44995" t="inlineStr">
        <is>
          <t>via BeBee</t>
        </is>
      </c>
      <c r="E44995" t="inlineStr">
        <is>
          <t>Full-time</t>
        </is>
      </c>
      <c r="F44995" t="b">
        <v>0</v>
      </c>
      <c r="G44995" t="inlineStr">
        <is>
          <t>Germany</t>
        </is>
      </c>
      <c r="H44995" s="2" t="n">
        <v>45424.05539351852</v>
      </c>
      <c r="I44995" t="b">
        <v>1</v>
      </c>
      <c r="J44995" t="b">
        <v>0</v>
      </c>
      <c r="K44995" t="inlineStr">
        <is>
          <t>Germany</t>
        </is>
      </c>
      <c r="L44995" t="inlineStr"/>
      <c r="M44995" t="inlineStr"/>
      <c r="N44995" t="inlineStr"/>
      <c r="O44995" t="inlineStr">
        <is>
          <t>Schwarz Dienstleistungen</t>
        </is>
      </c>
      <c r="P44995" t="inlineStr"/>
      <c r="Q44995" t="inlineStr"/>
    </row>
    <row r="44996">
      <c r="A44996" t="inlineStr">
        <is>
          <t>Data Scientist</t>
        </is>
      </c>
      <c r="B44996" t="inlineStr">
        <is>
          <t>Data Scientist</t>
        </is>
      </c>
      <c r="C44996" t="inlineStr">
        <is>
          <t>Madrid, Spain</t>
        </is>
      </c>
      <c r="D44996" t="inlineStr">
        <is>
          <t>via BeBee</t>
        </is>
      </c>
      <c r="E44996" t="inlineStr">
        <is>
          <t>Part-time</t>
        </is>
      </c>
      <c r="F44996" t="b">
        <v>0</v>
      </c>
      <c r="G44996" t="inlineStr">
        <is>
          <t>Spain</t>
        </is>
      </c>
      <c r="H44996" s="2" t="n">
        <v>45434.08135416666</v>
      </c>
      <c r="I44996" t="b">
        <v>0</v>
      </c>
      <c r="J44996" t="b">
        <v>0</v>
      </c>
      <c r="K44996" t="inlineStr">
        <is>
          <t>Spain</t>
        </is>
      </c>
      <c r="L44996" t="inlineStr"/>
      <c r="M44996" t="inlineStr"/>
      <c r="N44996" t="inlineStr"/>
      <c r="O44996" t="inlineStr">
        <is>
          <t>Cloud District</t>
        </is>
      </c>
      <c r="P44996" t="inlineStr">
        <is>
          <t>['python', 'slack']</t>
        </is>
      </c>
      <c r="Q44996" t="inlineStr">
        <is>
          <t>{'programming': ['python'], 'sync': ['slack']}</t>
        </is>
      </c>
    </row>
    <row r="44997">
      <c r="A44997" t="inlineStr">
        <is>
          <t>Business Analyst</t>
        </is>
      </c>
      <c r="B44997" t="inlineStr">
        <is>
          <t>Operations Engineer</t>
        </is>
      </c>
      <c r="C44997" t="inlineStr">
        <is>
          <t>San José Province, San José, Costa Rica</t>
        </is>
      </c>
      <c r="D44997" t="inlineStr">
        <is>
          <t>via BeBee Costa Rica</t>
        </is>
      </c>
      <c r="E44997" t="inlineStr">
        <is>
          <t>Full-time</t>
        </is>
      </c>
      <c r="F44997" t="b">
        <v>0</v>
      </c>
      <c r="G44997" t="inlineStr">
        <is>
          <t>Costa Rica</t>
        </is>
      </c>
      <c r="H44997" s="2" t="n">
        <v>45434.10097222222</v>
      </c>
      <c r="I44997" t="b">
        <v>0</v>
      </c>
      <c r="J44997" t="b">
        <v>0</v>
      </c>
      <c r="K44997" t="inlineStr">
        <is>
          <t>Costa Rica</t>
        </is>
      </c>
      <c r="L44997" t="inlineStr"/>
      <c r="M44997" t="inlineStr"/>
      <c r="N44997" t="inlineStr"/>
      <c r="O44997" t="inlineStr">
        <is>
          <t>Grupo Preselección</t>
        </is>
      </c>
      <c r="P44997" t="inlineStr">
        <is>
          <t>['sql', 'c#', 'sql server', 'ssis']</t>
        </is>
      </c>
      <c r="Q44997" t="inlineStr">
        <is>
          <t>{'analyst_tools': ['ssis'], 'databases': ['sql server'], 'programming': ['sql', 'c#']}</t>
        </is>
      </c>
    </row>
    <row r="44998">
      <c r="A44998" t="inlineStr">
        <is>
          <t>Senior Data Engineer</t>
        </is>
      </c>
      <c r="B44998" t="inlineStr">
        <is>
          <t>Senior Data Engineer/Architect (Contract-to-Hire) Hybrid Role</t>
        </is>
      </c>
      <c r="C44998" t="inlineStr">
        <is>
          <t>New York, NY</t>
        </is>
      </c>
      <c r="D44998" t="inlineStr">
        <is>
          <t>via Indeed</t>
        </is>
      </c>
      <c r="E44998" t="inlineStr">
        <is>
          <t>Full-time and Contractor</t>
        </is>
      </c>
      <c r="F44998" t="b">
        <v>0</v>
      </c>
      <c r="G44998" t="inlineStr">
        <is>
          <t>Florida, United States</t>
        </is>
      </c>
      <c r="H44998" s="2" t="n">
        <v>45429.04695601852</v>
      </c>
      <c r="I44998" t="b">
        <v>1</v>
      </c>
      <c r="J44998" t="b">
        <v>0</v>
      </c>
      <c r="K44998" t="inlineStr">
        <is>
          <t>United States</t>
        </is>
      </c>
      <c r="L44998" t="inlineStr">
        <is>
          <t>hour</t>
        </is>
      </c>
      <c r="M44998" t="inlineStr"/>
      <c r="N44998" t="n">
        <v>57.5</v>
      </c>
      <c r="O44998" t="inlineStr">
        <is>
          <t>IYKYKNYCLLC</t>
        </is>
      </c>
      <c r="P44998" t="inlineStr">
        <is>
          <t>['azure', 'power bi']</t>
        </is>
      </c>
      <c r="Q44998" t="inlineStr">
        <is>
          <t>{'analyst_tools': ['power bi'], 'cloud': ['azure']}</t>
        </is>
      </c>
    </row>
    <row r="44999">
      <c r="A44999" t="inlineStr">
        <is>
          <t>Data Scientist</t>
        </is>
      </c>
      <c r="B44999" t="inlineStr">
        <is>
          <t>Data Scientist Needed for Predictive Analytics and Machine...</t>
        </is>
      </c>
      <c r="C44999" t="inlineStr">
        <is>
          <t>Anywhere</t>
        </is>
      </c>
      <c r="D44999" t="inlineStr">
        <is>
          <t>via Upwork</t>
        </is>
      </c>
      <c r="E44999" t="inlineStr">
        <is>
          <t>Contractor and Temp work</t>
        </is>
      </c>
      <c r="F44999" t="b">
        <v>1</v>
      </c>
      <c r="G44999" t="inlineStr">
        <is>
          <t>Sudan</t>
        </is>
      </c>
      <c r="H44999" s="2" t="n">
        <v>45422.0656712963</v>
      </c>
      <c r="I44999" t="b">
        <v>0</v>
      </c>
      <c r="J44999" t="b">
        <v>0</v>
      </c>
      <c r="K44999" t="inlineStr">
        <is>
          <t>Sudan</t>
        </is>
      </c>
      <c r="L44999" t="inlineStr"/>
      <c r="M44999" t="inlineStr"/>
      <c r="N44999" t="inlineStr"/>
      <c r="O44999" t="inlineStr">
        <is>
          <t>Upwork</t>
        </is>
      </c>
      <c r="P44999" t="inlineStr">
        <is>
          <t>['python', 'r', 'sql']</t>
        </is>
      </c>
      <c r="Q44999" t="inlineStr">
        <is>
          <t>{'programming': ['python', 'r', 'sql']}</t>
        </is>
      </c>
    </row>
    <row r="45000">
      <c r="A45000" t="inlineStr">
        <is>
          <t>Data Engineer</t>
        </is>
      </c>
      <c r="B45000" t="inlineStr">
        <is>
          <t>Data Engineer</t>
        </is>
      </c>
      <c r="C45000" t="inlineStr">
        <is>
          <t>Rome, Metropolitan City of Rome Capital, Italy</t>
        </is>
      </c>
      <c r="D45000" t="inlineStr">
        <is>
          <t>via BeBee</t>
        </is>
      </c>
      <c r="E45000" t="inlineStr">
        <is>
          <t>Full-time</t>
        </is>
      </c>
      <c r="F45000" t="b">
        <v>0</v>
      </c>
      <c r="G45000" t="inlineStr">
        <is>
          <t>Italy</t>
        </is>
      </c>
      <c r="H45000" s="2" t="n">
        <v>45420.06150462963</v>
      </c>
      <c r="I45000" t="b">
        <v>0</v>
      </c>
      <c r="J45000" t="b">
        <v>0</v>
      </c>
      <c r="K45000" t="inlineStr">
        <is>
          <t>Italy</t>
        </is>
      </c>
      <c r="L45000" t="inlineStr"/>
      <c r="M45000" t="inlineStr"/>
      <c r="N45000" t="inlineStr"/>
      <c r="O45000" t="inlineStr">
        <is>
          <t>Nozomi Networks</t>
        </is>
      </c>
      <c r="P45000" t="inlineStr">
        <is>
          <t>['sql', 'nosql', 'python', 'ruby', 'ruby', 'postgresql', 'mysql', 'aws', 'pandas', 'excel', 'docker', 'terraform']</t>
        </is>
      </c>
      <c r="Q45000" t="inlineStr">
        <is>
          <t>{'analyst_tools': ['excel'], 'cloud': ['aws'], 'databases': ['postgresql', 'mysql'], 'libraries': ['pandas'], 'other': ['docker', 'terraform'], 'programming': ['sql', 'nosql', 'python', 'ruby'], 'webframeworks': ['ruby']}</t>
        </is>
      </c>
    </row>
    <row r="45001">
      <c r="A45001" t="inlineStr">
        <is>
          <t>Data Engineer</t>
        </is>
      </c>
      <c r="B45001" t="inlineStr">
        <is>
          <t>Data Engineer I</t>
        </is>
      </c>
      <c r="C45001" t="inlineStr">
        <is>
          <t>Tlaquepaque, Jalisco, Mexico</t>
        </is>
      </c>
      <c r="D45001" t="inlineStr">
        <is>
          <t>via BeBee México</t>
        </is>
      </c>
      <c r="E45001" t="inlineStr">
        <is>
          <t>Full-time</t>
        </is>
      </c>
      <c r="F45001" t="b">
        <v>0</v>
      </c>
      <c r="G45001" t="inlineStr">
        <is>
          <t>Mexico</t>
        </is>
      </c>
      <c r="H45001" s="2" t="n">
        <v>45424.05234953704</v>
      </c>
      <c r="I45001" t="b">
        <v>0</v>
      </c>
      <c r="J45001" t="b">
        <v>0</v>
      </c>
      <c r="K45001" t="inlineStr">
        <is>
          <t>Mexico</t>
        </is>
      </c>
      <c r="L45001" t="inlineStr"/>
      <c r="M45001" t="inlineStr"/>
      <c r="N45001" t="inlineStr"/>
      <c r="O45001" t="inlineStr">
        <is>
          <t>Arrow Electronics, Inc.</t>
        </is>
      </c>
      <c r="P45001" t="inlineStr">
        <is>
          <t>['sql', 'shell', 'hadoop', 'spark', 'unix']</t>
        </is>
      </c>
      <c r="Q45001" t="inlineStr">
        <is>
          <t>{'libraries': ['hadoop', 'spark'], 'os': ['unix'], 'programming': ['sql', 'shell']}</t>
        </is>
      </c>
    </row>
    <row r="45002">
      <c r="A45002" t="inlineStr">
        <is>
          <t>Data Engineer</t>
        </is>
      </c>
      <c r="B45002" t="inlineStr">
        <is>
          <t>Data Engineer</t>
        </is>
      </c>
      <c r="C45002" t="inlineStr">
        <is>
          <t>Minneapolis, MN</t>
        </is>
      </c>
      <c r="D45002" t="inlineStr">
        <is>
          <t>via ZipRecruiter</t>
        </is>
      </c>
      <c r="E45002" t="inlineStr">
        <is>
          <t>Full-time</t>
        </is>
      </c>
      <c r="F45002" t="b">
        <v>0</v>
      </c>
      <c r="G45002" t="inlineStr">
        <is>
          <t>California, United States</t>
        </is>
      </c>
      <c r="H45002" s="2" t="n">
        <v>45414.04747685185</v>
      </c>
      <c r="I45002" t="b">
        <v>0</v>
      </c>
      <c r="J45002" t="b">
        <v>0</v>
      </c>
      <c r="K45002" t="inlineStr">
        <is>
          <t>United States</t>
        </is>
      </c>
      <c r="L45002" t="inlineStr"/>
      <c r="M45002" t="inlineStr"/>
      <c r="N45002" t="inlineStr"/>
      <c r="O45002" t="inlineStr">
        <is>
          <t>Talent Software Services, Inc.</t>
        </is>
      </c>
      <c r="P45002" t="inlineStr">
        <is>
          <t>['python', 'sql', 'sql server', 'databricks', 'azure', 'snowflake', 'oracle']</t>
        </is>
      </c>
      <c r="Q45002" t="inlineStr">
        <is>
          <t>{'cloud': ['databricks', 'azure', 'snowflake', 'oracle'], 'databases': ['sql server'], 'programming': ['python', 'sql']}</t>
        </is>
      </c>
    </row>
    <row r="45003">
      <c r="A45003" t="inlineStr">
        <is>
          <t>Data Engineer</t>
        </is>
      </c>
      <c r="B45003" t="inlineStr">
        <is>
          <t>Data Engineer</t>
        </is>
      </c>
      <c r="C45003" t="inlineStr">
        <is>
          <t>Quito, Ecuador</t>
        </is>
      </c>
      <c r="D45003" t="inlineStr">
        <is>
          <t>via BeBee Ecuador</t>
        </is>
      </c>
      <c r="E45003" t="inlineStr">
        <is>
          <t>Full-time</t>
        </is>
      </c>
      <c r="F45003" t="b">
        <v>0</v>
      </c>
      <c r="G45003" t="inlineStr">
        <is>
          <t>Ecuador</t>
        </is>
      </c>
      <c r="H45003" s="2" t="n">
        <v>45427.06481481482</v>
      </c>
      <c r="I45003" t="b">
        <v>1</v>
      </c>
      <c r="J45003" t="b">
        <v>0</v>
      </c>
      <c r="K45003" t="inlineStr">
        <is>
          <t>Ecuador</t>
        </is>
      </c>
      <c r="L45003" t="inlineStr"/>
      <c r="M45003" t="inlineStr"/>
      <c r="N45003" t="inlineStr"/>
      <c r="O45003" t="inlineStr">
        <is>
          <t>Productive Edge</t>
        </is>
      </c>
      <c r="P45003" t="inlineStr">
        <is>
          <t>['python', 'databricks', 'snowflake', 'redshift']</t>
        </is>
      </c>
      <c r="Q45003" t="inlineStr">
        <is>
          <t>{'cloud': ['databricks', 'snowflake', 'redshift'], 'programming': ['python']}</t>
        </is>
      </c>
    </row>
    <row r="45004">
      <c r="A45004" t="inlineStr">
        <is>
          <t>Data Analyst</t>
        </is>
      </c>
      <c r="B45004" t="inlineStr">
        <is>
          <t>People Insight (HR Data Analyst) - Welcome New Grads (contract)</t>
        </is>
      </c>
      <c r="C45004" t="inlineStr">
        <is>
          <t>Bangkok, Thailand</t>
        </is>
      </c>
      <c r="D45004" t="inlineStr">
        <is>
          <t>via LinkedIn</t>
        </is>
      </c>
      <c r="E45004" t="inlineStr">
        <is>
          <t>Contractor</t>
        </is>
      </c>
      <c r="F45004" t="b">
        <v>0</v>
      </c>
      <c r="G45004" t="inlineStr">
        <is>
          <t>Thailand</t>
        </is>
      </c>
      <c r="H45004" s="2" t="n">
        <v>45426.06263888889</v>
      </c>
      <c r="I45004" t="b">
        <v>0</v>
      </c>
      <c r="J45004" t="b">
        <v>0</v>
      </c>
      <c r="K45004" t="inlineStr">
        <is>
          <t>Thailand</t>
        </is>
      </c>
      <c r="L45004" t="inlineStr"/>
      <c r="M45004" t="inlineStr"/>
      <c r="N45004" t="inlineStr"/>
      <c r="O45004" t="inlineStr">
        <is>
          <t>Minor International</t>
        </is>
      </c>
      <c r="P45004" t="inlineStr">
        <is>
          <t>['python', 'sql', 'vba', 'html', 'css', 'javascript', 'sql server', 'oracle', 'azure', 'aws', 'airflow', 'node.js', 'power bi', 'excel', 'ssis', 'flow']</t>
        </is>
      </c>
      <c r="Q45004" t="inlineStr">
        <is>
          <t>{'analyst_tools': ['power bi', 'excel', 'ssis'], 'cloud': ['oracle', 'azure', 'aws'], 'databases': ['sql server'], 'libraries': ['airflow'], 'other': ['flow'], 'programming': ['python', 'sql', 'vba', 'html', 'css', 'javascript'], 'webframeworks': ['node.js']}</t>
        </is>
      </c>
    </row>
    <row r="45005">
      <c r="A45005" t="inlineStr">
        <is>
          <t>Data Scientist</t>
        </is>
      </c>
      <c r="B45005" t="inlineStr">
        <is>
          <t>Data Scientist</t>
        </is>
      </c>
      <c r="C45005" t="inlineStr">
        <is>
          <t>Shaw AFB, SC</t>
        </is>
      </c>
      <c r="D45005" t="inlineStr">
        <is>
          <t>via Indeed</t>
        </is>
      </c>
      <c r="E45005" t="inlineStr">
        <is>
          <t>Full-time and Part-time</t>
        </is>
      </c>
      <c r="F45005" t="b">
        <v>0</v>
      </c>
      <c r="G45005" t="inlineStr">
        <is>
          <t>Florida, United States</t>
        </is>
      </c>
      <c r="H45005" s="2" t="n">
        <v>45429.04447916667</v>
      </c>
      <c r="I45005" t="b">
        <v>0</v>
      </c>
      <c r="J45005" t="b">
        <v>1</v>
      </c>
      <c r="K45005" t="inlineStr">
        <is>
          <t>United States</t>
        </is>
      </c>
      <c r="L45005" t="inlineStr">
        <is>
          <t>year</t>
        </is>
      </c>
      <c r="M45005" t="n">
        <v>123800</v>
      </c>
      <c r="N45005" t="inlineStr"/>
      <c r="O45005" t="inlineStr">
        <is>
          <t>Booz Allen</t>
        </is>
      </c>
      <c r="P45005" t="inlineStr">
        <is>
          <t>['r', 'python', 'sql', 'nosql', 'mysql', 'hadoop', 'kafka', 'spark', 'plotly', 'seaborn', 'ggplot2']</t>
        </is>
      </c>
      <c r="Q45005" t="inlineStr">
        <is>
          <t>{'databases': ['mysql'], 'libraries': ['hadoop', 'kafka', 'spark', 'plotly', 'seaborn', 'ggplot2'], 'programming': ['r', 'python', 'sql', 'nosql']}</t>
        </is>
      </c>
    </row>
    <row r="45006">
      <c r="A45006" t="inlineStr">
        <is>
          <t>Data Scientist</t>
        </is>
      </c>
      <c r="B45006" t="inlineStr">
        <is>
          <t>Jr Data Scientist</t>
        </is>
      </c>
      <c r="C45006" t="inlineStr">
        <is>
          <t>Barcelona, Spain</t>
        </is>
      </c>
      <c r="D45006" t="inlineStr">
        <is>
          <t>via BeBee</t>
        </is>
      </c>
      <c r="E45006" t="inlineStr">
        <is>
          <t>Full-time</t>
        </is>
      </c>
      <c r="F45006" t="b">
        <v>0</v>
      </c>
      <c r="G45006" t="inlineStr">
        <is>
          <t>Spain</t>
        </is>
      </c>
      <c r="H45006" s="2" t="n">
        <v>45434.08135416666</v>
      </c>
      <c r="I45006" t="b">
        <v>0</v>
      </c>
      <c r="J45006" t="b">
        <v>0</v>
      </c>
      <c r="K45006" t="inlineStr">
        <is>
          <t>Spain</t>
        </is>
      </c>
      <c r="L45006" t="inlineStr"/>
      <c r="M45006" t="inlineStr"/>
      <c r="N45006" t="inlineStr"/>
      <c r="O45006" t="inlineStr">
        <is>
          <t>Merlin Digital Partner</t>
        </is>
      </c>
      <c r="P45006" t="inlineStr">
        <is>
          <t>['python', 'sql', 'aws', 'matplotlib', 'jupyter', 'linux', 'jenkins']</t>
        </is>
      </c>
      <c r="Q45006" t="inlineStr">
        <is>
          <t>{'cloud': ['aws'], 'libraries': ['matplotlib', 'jupyter'], 'os': ['linux'], 'other': ['jenkins'], 'programming': ['python', 'sql']}</t>
        </is>
      </c>
    </row>
    <row r="45007">
      <c r="A45007" t="inlineStr">
        <is>
          <t>Data Analyst</t>
        </is>
      </c>
      <c r="B45007" t="inlineStr">
        <is>
          <t>Associate - Forensic Data Analyst (2024 Graduates)</t>
        </is>
      </c>
      <c r="C45007" t="inlineStr">
        <is>
          <t>Singapore</t>
        </is>
      </c>
      <c r="D45007" t="inlineStr">
        <is>
          <t>via LinkedIn</t>
        </is>
      </c>
      <c r="E45007" t="inlineStr">
        <is>
          <t>Full-time</t>
        </is>
      </c>
      <c r="F45007" t="b">
        <v>0</v>
      </c>
      <c r="G45007" t="inlineStr">
        <is>
          <t>Singapore</t>
        </is>
      </c>
      <c r="H45007" s="2" t="n">
        <v>45443.06543981482</v>
      </c>
      <c r="I45007" t="b">
        <v>0</v>
      </c>
      <c r="J45007" t="b">
        <v>0</v>
      </c>
      <c r="K45007" t="inlineStr">
        <is>
          <t>Singapore</t>
        </is>
      </c>
      <c r="L45007" t="inlineStr"/>
      <c r="M45007" t="inlineStr"/>
      <c r="N45007" t="inlineStr"/>
      <c r="O45007" t="inlineStr">
        <is>
          <t>EY</t>
        </is>
      </c>
      <c r="P45007" t="inlineStr">
        <is>
          <t>['sql', 'python', 'r', 'sql server', 'postgresql', 'mysql', 'elasticsearch', 'oracle', 'spark', 'hadoop', 'tableau', 'power bi']</t>
        </is>
      </c>
      <c r="Q45007" t="inlineStr">
        <is>
          <t>{'analyst_tools': ['tableau', 'power bi'], 'cloud': ['oracle'], 'databases': ['sql server', 'postgresql', 'mysql', 'elasticsearch'], 'libraries': ['spark', 'hadoop'], 'programming': ['sql', 'python', 'r']}</t>
        </is>
      </c>
    </row>
    <row r="45008">
      <c r="A45008" t="inlineStr">
        <is>
          <t>Data Analyst</t>
        </is>
      </c>
      <c r="B45008" t="inlineStr">
        <is>
          <t>Oracle Data Analyst</t>
        </is>
      </c>
      <c r="C45008" t="inlineStr">
        <is>
          <t>Rome, Metropolitan City of Rome Capital, Italy</t>
        </is>
      </c>
      <c r="D45008" t="inlineStr">
        <is>
          <t>via BeBee</t>
        </is>
      </c>
      <c r="E45008" t="inlineStr">
        <is>
          <t>Contractor</t>
        </is>
      </c>
      <c r="F45008" t="b">
        <v>0</v>
      </c>
      <c r="G45008" t="inlineStr">
        <is>
          <t>Italy</t>
        </is>
      </c>
      <c r="H45008" s="2" t="n">
        <v>45431.07092592592</v>
      </c>
      <c r="I45008" t="b">
        <v>1</v>
      </c>
      <c r="J45008" t="b">
        <v>0</v>
      </c>
      <c r="K45008" t="inlineStr">
        <is>
          <t>Italy</t>
        </is>
      </c>
      <c r="L45008" t="inlineStr"/>
      <c r="M45008" t="inlineStr"/>
      <c r="N45008" t="inlineStr"/>
      <c r="O45008" t="inlineStr">
        <is>
          <t>Square One Resources Limited</t>
        </is>
      </c>
      <c r="P45008" t="inlineStr">
        <is>
          <t>['oracle']</t>
        </is>
      </c>
      <c r="Q45008" t="inlineStr">
        <is>
          <t>{'cloud': ['oracle']}</t>
        </is>
      </c>
    </row>
    <row r="45009">
      <c r="A45009" t="inlineStr">
        <is>
          <t>Software Engineer</t>
        </is>
      </c>
      <c r="B45009" t="inlineStr">
        <is>
          <t>Senior Engineer</t>
        </is>
      </c>
      <c r="C45009" t="inlineStr">
        <is>
          <t>Vancouver, BC, Canada</t>
        </is>
      </c>
      <c r="D45009" t="inlineStr">
        <is>
          <t>via LinkedIn</t>
        </is>
      </c>
      <c r="E45009" t="inlineStr">
        <is>
          <t>Full-time</t>
        </is>
      </c>
      <c r="F45009" t="b">
        <v>0</v>
      </c>
      <c r="G45009" t="inlineStr">
        <is>
          <t>Canada</t>
        </is>
      </c>
      <c r="H45009" s="2" t="n">
        <v>45420.05133101852</v>
      </c>
      <c r="I45009" t="b">
        <v>0</v>
      </c>
      <c r="J45009" t="b">
        <v>0</v>
      </c>
      <c r="K45009" t="inlineStr">
        <is>
          <t>Canada</t>
        </is>
      </c>
      <c r="L45009" t="inlineStr"/>
      <c r="M45009" t="inlineStr"/>
      <c r="N45009" t="inlineStr"/>
      <c r="O45009" t="inlineStr">
        <is>
          <t>British Columbia Rapid Transit Company</t>
        </is>
      </c>
      <c r="P45009" t="inlineStr">
        <is>
          <t>['go']</t>
        </is>
      </c>
      <c r="Q45009" t="inlineStr">
        <is>
          <t>{'programming': ['go']}</t>
        </is>
      </c>
    </row>
    <row r="45010">
      <c r="A45010" t="inlineStr">
        <is>
          <t>Machine Learning Engineer</t>
        </is>
      </c>
      <c r="B45010" t="inlineStr">
        <is>
          <t>Machine Learning Engineer</t>
        </is>
      </c>
      <c r="C45010" t="inlineStr">
        <is>
          <t>Anywhere</t>
        </is>
      </c>
      <c r="D45010" t="inlineStr">
        <is>
          <t>via LinkedIn</t>
        </is>
      </c>
      <c r="E45010" t="inlineStr">
        <is>
          <t>Full-time</t>
        </is>
      </c>
      <c r="F45010" t="b">
        <v>1</v>
      </c>
      <c r="G45010" t="inlineStr">
        <is>
          <t>Australia</t>
        </is>
      </c>
      <c r="H45010" s="2" t="n">
        <v>45419.05723379629</v>
      </c>
      <c r="I45010" t="b">
        <v>0</v>
      </c>
      <c r="J45010" t="b">
        <v>0</v>
      </c>
      <c r="K45010" t="inlineStr">
        <is>
          <t>Australia</t>
        </is>
      </c>
      <c r="L45010" t="inlineStr"/>
      <c r="M45010" t="inlineStr"/>
      <c r="N45010" t="inlineStr"/>
      <c r="O45010" t="inlineStr">
        <is>
          <t>Stomble</t>
        </is>
      </c>
      <c r="P45010" t="inlineStr">
        <is>
          <t>['python', 'keras', 'react']</t>
        </is>
      </c>
      <c r="Q45010" t="inlineStr">
        <is>
          <t>{'libraries': ['keras', 'react'], 'programming': ['python']}</t>
        </is>
      </c>
    </row>
    <row r="45011">
      <c r="A45011" t="inlineStr">
        <is>
          <t>Data Engineer</t>
        </is>
      </c>
      <c r="B45011" t="inlineStr">
        <is>
          <t>Data Engineer. Job in Belfast LilyLifestyle Jobs</t>
        </is>
      </c>
      <c r="C45011" t="inlineStr">
        <is>
          <t>Belfast, United Kingdom</t>
        </is>
      </c>
      <c r="D45011" t="inlineStr">
        <is>
          <t>via LilyLifestyle Jobs</t>
        </is>
      </c>
      <c r="E45011" t="inlineStr">
        <is>
          <t>Full-time</t>
        </is>
      </c>
      <c r="F45011" t="b">
        <v>0</v>
      </c>
      <c r="G45011" t="inlineStr">
        <is>
          <t>United Kingdom</t>
        </is>
      </c>
      <c r="H45011" s="2" t="n">
        <v>45413.05208333334</v>
      </c>
      <c r="I45011" t="b">
        <v>1</v>
      </c>
      <c r="J45011" t="b">
        <v>0</v>
      </c>
      <c r="K45011" t="inlineStr">
        <is>
          <t>United Kingdom</t>
        </is>
      </c>
      <c r="L45011" t="inlineStr"/>
      <c r="M45011" t="inlineStr"/>
      <c r="N45011" t="inlineStr"/>
      <c r="O45011" t="inlineStr">
        <is>
          <t>PA Consulting Services Ltd</t>
        </is>
      </c>
      <c r="P45011" t="inlineStr">
        <is>
          <t>['java', 'python', 'scala', 'sql', 'dynamodb', 'aws', 'redshift', 'spark']</t>
        </is>
      </c>
      <c r="Q45011" t="inlineStr">
        <is>
          <t>{'cloud': ['aws', 'redshift'], 'databases': ['dynamodb'], 'libraries': ['spark'], 'programming': ['java', 'python', 'scala', 'sql']}</t>
        </is>
      </c>
    </row>
    <row r="45012">
      <c r="A45012" t="inlineStr">
        <is>
          <t>Senior Data Scientist</t>
        </is>
      </c>
      <c r="B45012" t="inlineStr">
        <is>
          <t>Senior Data Scientist</t>
        </is>
      </c>
      <c r="C45012" t="inlineStr">
        <is>
          <t>Bangkok, Thailand</t>
        </is>
      </c>
      <c r="D45012" t="inlineStr">
        <is>
          <t>via LinkedIn</t>
        </is>
      </c>
      <c r="E45012" t="inlineStr">
        <is>
          <t>Full-time</t>
        </is>
      </c>
      <c r="F45012" t="b">
        <v>0</v>
      </c>
      <c r="G45012" t="inlineStr">
        <is>
          <t>Thailand</t>
        </is>
      </c>
      <c r="H45012" s="2" t="n">
        <v>45421.07003472222</v>
      </c>
      <c r="I45012" t="b">
        <v>0</v>
      </c>
      <c r="J45012" t="b">
        <v>0</v>
      </c>
      <c r="K45012" t="inlineStr">
        <is>
          <t>Thailand</t>
        </is>
      </c>
      <c r="L45012" t="inlineStr"/>
      <c r="M45012" t="inlineStr"/>
      <c r="N45012" t="inlineStr"/>
      <c r="O45012" t="inlineStr">
        <is>
          <t>KASIKORNBANK</t>
        </is>
      </c>
      <c r="P45012" t="inlineStr">
        <is>
          <t>['python']</t>
        </is>
      </c>
      <c r="Q45012" t="inlineStr">
        <is>
          <t>{'programming': ['python']}</t>
        </is>
      </c>
    </row>
    <row r="45013">
      <c r="A45013" t="inlineStr">
        <is>
          <t>Data Scientist</t>
        </is>
      </c>
      <c r="B45013" t="inlineStr">
        <is>
          <t>Performance and Insights Analyst</t>
        </is>
      </c>
      <c r="C45013" t="inlineStr">
        <is>
          <t>Anywhere</t>
        </is>
      </c>
      <c r="D45013" t="inlineStr">
        <is>
          <t>via Totaljobs</t>
        </is>
      </c>
      <c r="E45013" t="inlineStr">
        <is>
          <t>Full-time</t>
        </is>
      </c>
      <c r="F45013" t="b">
        <v>1</v>
      </c>
      <c r="G45013" t="inlineStr">
        <is>
          <t>United Kingdom</t>
        </is>
      </c>
      <c r="H45013" s="2" t="n">
        <v>45418.05054398148</v>
      </c>
      <c r="I45013" t="b">
        <v>1</v>
      </c>
      <c r="J45013" t="b">
        <v>0</v>
      </c>
      <c r="K45013" t="inlineStr">
        <is>
          <t>United Kingdom</t>
        </is>
      </c>
      <c r="L45013" t="inlineStr"/>
      <c r="M45013" t="inlineStr"/>
      <c r="N45013" t="inlineStr"/>
      <c r="O45013" t="inlineStr">
        <is>
          <t>K3 Capital Group Plc</t>
        </is>
      </c>
      <c r="P45013" t="inlineStr">
        <is>
          <t>['go', 'sql', 'excel', 'power bi']</t>
        </is>
      </c>
      <c r="Q45013" t="inlineStr">
        <is>
          <t>{'analyst_tools': ['excel', 'power bi'], 'programming': ['go', 'sql']}</t>
        </is>
      </c>
    </row>
    <row r="45014">
      <c r="A45014" t="inlineStr">
        <is>
          <t>Data Engineer</t>
        </is>
      </c>
      <c r="B45014" t="inlineStr">
        <is>
          <t>Data Engineer</t>
        </is>
      </c>
      <c r="C45014" t="inlineStr">
        <is>
          <t>Anywhere</t>
        </is>
      </c>
      <c r="D45014" t="inlineStr">
        <is>
          <t>via LinkedIn</t>
        </is>
      </c>
      <c r="E45014" t="inlineStr">
        <is>
          <t>Full-time</t>
        </is>
      </c>
      <c r="F45014" t="b">
        <v>1</v>
      </c>
      <c r="G45014" t="inlineStr">
        <is>
          <t>Mexico</t>
        </is>
      </c>
      <c r="H45014" s="2" t="n">
        <v>45443.06240740741</v>
      </c>
      <c r="I45014" t="b">
        <v>0</v>
      </c>
      <c r="J45014" t="b">
        <v>0</v>
      </c>
      <c r="K45014" t="inlineStr">
        <is>
          <t>Mexico</t>
        </is>
      </c>
      <c r="L45014" t="inlineStr"/>
      <c r="M45014" t="inlineStr"/>
      <c r="N45014" t="inlineStr"/>
      <c r="O45014" t="inlineStr">
        <is>
          <t>Ascendion</t>
        </is>
      </c>
      <c r="P45014" t="inlineStr">
        <is>
          <t>['sql', 'python', 't-sql', 'nosql', 'sql server', 'aws', 'ssis', 'ssrs', 'tableau']</t>
        </is>
      </c>
      <c r="Q45014" t="inlineStr">
        <is>
          <t>{'analyst_tools': ['ssis', 'ssrs', 'tableau'], 'cloud': ['aws'], 'databases': ['sql server'], 'programming': ['sql', 'python', 't-sql', 'nosql']}</t>
        </is>
      </c>
    </row>
    <row r="45015">
      <c r="A45015" t="inlineStr">
        <is>
          <t>Machine Learning Engineer</t>
        </is>
      </c>
      <c r="B45015" t="inlineStr">
        <is>
          <t>Machine Learning Engineer</t>
        </is>
      </c>
      <c r="C45015" t="inlineStr">
        <is>
          <t>Ontario, Canada</t>
        </is>
      </c>
      <c r="D45015" t="inlineStr">
        <is>
          <t>via LinkedIn</t>
        </is>
      </c>
      <c r="E45015" t="inlineStr">
        <is>
          <t>Full-time</t>
        </is>
      </c>
      <c r="F45015" t="b">
        <v>0</v>
      </c>
      <c r="G45015" t="inlineStr">
        <is>
          <t>Canada</t>
        </is>
      </c>
      <c r="H45015" s="2" t="n">
        <v>45434.07877314815</v>
      </c>
      <c r="I45015" t="b">
        <v>0</v>
      </c>
      <c r="J45015" t="b">
        <v>0</v>
      </c>
      <c r="K45015" t="inlineStr">
        <is>
          <t>Canada</t>
        </is>
      </c>
      <c r="L45015" t="inlineStr"/>
      <c r="M45015" t="inlineStr"/>
      <c r="N45015" t="inlineStr"/>
      <c r="O45015" t="inlineStr">
        <is>
          <t>Jooble</t>
        </is>
      </c>
      <c r="P45015" t="inlineStr">
        <is>
          <t>['python', 'pytorch', 'spark']</t>
        </is>
      </c>
      <c r="Q45015" t="inlineStr">
        <is>
          <t>{'libraries': ['pytorch', 'spark'], 'programming': ['python']}</t>
        </is>
      </c>
    </row>
    <row r="45016">
      <c r="A45016" t="inlineStr">
        <is>
          <t>Data Scientist</t>
        </is>
      </c>
      <c r="B45016" t="inlineStr">
        <is>
          <t>Associate Data Scientist</t>
        </is>
      </c>
      <c r="C45016" t="inlineStr">
        <is>
          <t>Lausanne, Switzerland</t>
        </is>
      </c>
      <c r="D45016" t="inlineStr">
        <is>
          <t>via BeBee Schweiz</t>
        </is>
      </c>
      <c r="E45016" t="inlineStr">
        <is>
          <t>Full-time</t>
        </is>
      </c>
      <c r="F45016" t="b">
        <v>0</v>
      </c>
      <c r="G45016" t="inlineStr">
        <is>
          <t>Switzerland</t>
        </is>
      </c>
      <c r="H45016" s="2" t="n">
        <v>45438.07252314815</v>
      </c>
      <c r="I45016" t="b">
        <v>0</v>
      </c>
      <c r="J45016" t="b">
        <v>0</v>
      </c>
      <c r="K45016" t="inlineStr">
        <is>
          <t>Switzerland</t>
        </is>
      </c>
      <c r="L45016" t="inlineStr"/>
      <c r="M45016" t="inlineStr"/>
      <c r="N45016" t="inlineStr"/>
      <c r="O45016" t="inlineStr">
        <is>
          <t>Nestle</t>
        </is>
      </c>
      <c r="P45016" t="inlineStr">
        <is>
          <t>['r', 'python']</t>
        </is>
      </c>
      <c r="Q45016" t="inlineStr">
        <is>
          <t>{'programming': ['r', 'python']}</t>
        </is>
      </c>
    </row>
    <row r="45017">
      <c r="A45017" t="inlineStr">
        <is>
          <t>Business Analyst</t>
        </is>
      </c>
      <c r="B45017" t="inlineStr">
        <is>
          <t>Primary Market Research Analyst</t>
        </is>
      </c>
      <c r="C45017" t="inlineStr">
        <is>
          <t>Maharashtra, India</t>
        </is>
      </c>
      <c r="D45017" t="inlineStr">
        <is>
          <t>via Shine</t>
        </is>
      </c>
      <c r="E45017" t="inlineStr">
        <is>
          <t>Full-time</t>
        </is>
      </c>
      <c r="F45017" t="b">
        <v>0</v>
      </c>
      <c r="G45017" t="inlineStr">
        <is>
          <t>India</t>
        </is>
      </c>
      <c r="H45017" s="2" t="n">
        <v>45431.04956018519</v>
      </c>
      <c r="I45017" t="b">
        <v>0</v>
      </c>
      <c r="J45017" t="b">
        <v>0</v>
      </c>
      <c r="K45017" t="inlineStr">
        <is>
          <t>India</t>
        </is>
      </c>
      <c r="L45017" t="inlineStr"/>
      <c r="M45017" t="inlineStr"/>
      <c r="N45017" t="inlineStr"/>
      <c r="O45017" t="inlineStr">
        <is>
          <t>ISS | Institutional Shareholder Services</t>
        </is>
      </c>
      <c r="P45017" t="inlineStr">
        <is>
          <t>['excel', 'spss', 'powerpoint', 'word']</t>
        </is>
      </c>
      <c r="Q45017" t="inlineStr">
        <is>
          <t>{'analyst_tools': ['excel', 'spss', 'powerpoint', 'word']}</t>
        </is>
      </c>
    </row>
    <row r="45018">
      <c r="A45018" t="inlineStr">
        <is>
          <t>Machine Learning Engineer</t>
        </is>
      </c>
      <c r="B45018" t="inlineStr">
        <is>
          <t>Machine Learning Engineer</t>
        </is>
      </c>
      <c r="C45018" t="inlineStr">
        <is>
          <t>Canada</t>
        </is>
      </c>
      <c r="D45018" t="inlineStr">
        <is>
          <t>via Startup Jobs</t>
        </is>
      </c>
      <c r="E45018" t="inlineStr">
        <is>
          <t>Full-time</t>
        </is>
      </c>
      <c r="F45018" t="b">
        <v>0</v>
      </c>
      <c r="G45018" t="inlineStr">
        <is>
          <t>Canada</t>
        </is>
      </c>
      <c r="H45018" s="2" t="n">
        <v>45437.05049768519</v>
      </c>
      <c r="I45018" t="b">
        <v>0</v>
      </c>
      <c r="J45018" t="b">
        <v>0</v>
      </c>
      <c r="K45018" t="inlineStr">
        <is>
          <t>Canada</t>
        </is>
      </c>
      <c r="L45018" t="inlineStr"/>
      <c r="M45018" t="inlineStr"/>
      <c r="N45018" t="inlineStr"/>
      <c r="O45018" t="inlineStr">
        <is>
          <t>AutoTrader.ca</t>
        </is>
      </c>
      <c r="P45018" t="inlineStr">
        <is>
          <t>['python', 'sql', 'azure']</t>
        </is>
      </c>
      <c r="Q45018" t="inlineStr">
        <is>
          <t>{'cloud': ['azure'], 'programming': ['python', 'sql']}</t>
        </is>
      </c>
    </row>
    <row r="45019">
      <c r="A45019" t="inlineStr">
        <is>
          <t>Data Engineer</t>
        </is>
      </c>
      <c r="B45019" t="inlineStr">
        <is>
          <t>Ai Data Engenieer</t>
        </is>
      </c>
      <c r="C45019" t="inlineStr">
        <is>
          <t>Monterrey, Nuevo Leon, Mexico</t>
        </is>
      </c>
      <c r="D45019" t="inlineStr">
        <is>
          <t>via BeBee</t>
        </is>
      </c>
      <c r="E45019" t="inlineStr">
        <is>
          <t>Full-time</t>
        </is>
      </c>
      <c r="F45019" t="b">
        <v>0</v>
      </c>
      <c r="G45019" t="inlineStr">
        <is>
          <t>Mexico</t>
        </is>
      </c>
      <c r="H45019" s="2" t="n">
        <v>45443.06240740741</v>
      </c>
      <c r="I45019" t="b">
        <v>0</v>
      </c>
      <c r="J45019" t="b">
        <v>0</v>
      </c>
      <c r="K45019" t="inlineStr">
        <is>
          <t>Mexico</t>
        </is>
      </c>
      <c r="L45019" t="inlineStr"/>
      <c r="M45019" t="inlineStr"/>
      <c r="N45019" t="inlineStr"/>
      <c r="O45019" t="inlineStr">
        <is>
          <t>Matersys Group</t>
        </is>
      </c>
      <c r="P45019" t="inlineStr">
        <is>
          <t>['sql', 'snowflake', 'azure', 'power bi']</t>
        </is>
      </c>
      <c r="Q45019" t="inlineStr">
        <is>
          <t>{'analyst_tools': ['power bi'], 'cloud': ['snowflake', 'azure'], 'programming': ['sql']}</t>
        </is>
      </c>
    </row>
    <row r="45020">
      <c r="A45020" t="inlineStr">
        <is>
          <t>Data Engineer</t>
        </is>
      </c>
      <c r="B45020" t="inlineStr">
        <is>
          <t>Data Engineer</t>
        </is>
      </c>
      <c r="C45020" t="inlineStr">
        <is>
          <t>Singapore</t>
        </is>
      </c>
      <c r="D45020" t="inlineStr">
        <is>
          <t>via Indeed</t>
        </is>
      </c>
      <c r="E45020" t="inlineStr">
        <is>
          <t>Contractor</t>
        </is>
      </c>
      <c r="F45020" t="b">
        <v>0</v>
      </c>
      <c r="G45020" t="inlineStr">
        <is>
          <t>Singapore</t>
        </is>
      </c>
      <c r="H45020" s="2" t="n">
        <v>45425.07063657408</v>
      </c>
      <c r="I45020" t="b">
        <v>0</v>
      </c>
      <c r="J45020" t="b">
        <v>0</v>
      </c>
      <c r="K45020" t="inlineStr">
        <is>
          <t>Singapore</t>
        </is>
      </c>
      <c r="L45020" t="inlineStr"/>
      <c r="M45020" t="inlineStr"/>
      <c r="N45020" t="inlineStr"/>
      <c r="O45020" t="inlineStr">
        <is>
          <t>NodeFlair</t>
        </is>
      </c>
      <c r="P45020" t="inlineStr">
        <is>
          <t>['sql', 'python', 'snowflake', 'aws', 'redshift', 'databricks', 'azure', 'gcp', 'airflow', 'spark']</t>
        </is>
      </c>
      <c r="Q45020" t="inlineStr">
        <is>
          <t>{'cloud': ['snowflake', 'aws', 'redshift', 'databricks', 'azure', 'gcp'], 'libraries': ['airflow', 'spark'], 'programming': ['sql', 'python']}</t>
        </is>
      </c>
    </row>
    <row r="45021">
      <c r="A45021" t="inlineStr">
        <is>
          <t>Data Analyst</t>
        </is>
      </c>
      <c r="B45021" t="inlineStr">
        <is>
          <t>Data Analyst</t>
        </is>
      </c>
      <c r="C45021" t="inlineStr">
        <is>
          <t>Hyderabad, Telangana, India</t>
        </is>
      </c>
      <c r="D45021" t="inlineStr">
        <is>
          <t>via The Muse</t>
        </is>
      </c>
      <c r="E45021" t="inlineStr">
        <is>
          <t>Full-time</t>
        </is>
      </c>
      <c r="F45021" t="b">
        <v>0</v>
      </c>
      <c r="G45021" t="inlineStr">
        <is>
          <t>India</t>
        </is>
      </c>
      <c r="H45021" s="2" t="n">
        <v>45437.04878472222</v>
      </c>
      <c r="I45021" t="b">
        <v>0</v>
      </c>
      <c r="J45021" t="b">
        <v>0</v>
      </c>
      <c r="K45021" t="inlineStr">
        <is>
          <t>India</t>
        </is>
      </c>
      <c r="L45021" t="inlineStr"/>
      <c r="M45021" t="inlineStr"/>
      <c r="N45021" t="inlineStr"/>
      <c r="O45021" t="inlineStr">
        <is>
          <t>Novartis</t>
        </is>
      </c>
      <c r="P45021" t="inlineStr">
        <is>
          <t>['c', 'sql', 'databricks', 'alteryx', 'excel']</t>
        </is>
      </c>
      <c r="Q45021" t="inlineStr">
        <is>
          <t>{'analyst_tools': ['alteryx', 'excel'], 'cloud': ['databricks'], 'programming': ['c', 'sql']}</t>
        </is>
      </c>
    </row>
    <row r="45022">
      <c r="A45022" t="inlineStr">
        <is>
          <t>Data Analyst</t>
        </is>
      </c>
      <c r="B45022" t="inlineStr">
        <is>
          <t>Data Analyst</t>
        </is>
      </c>
      <c r="C45022" t="inlineStr">
        <is>
          <t>Madrid, Spain</t>
        </is>
      </c>
      <c r="D45022" t="inlineStr">
        <is>
          <t>via BeBee</t>
        </is>
      </c>
      <c r="E45022" t="inlineStr">
        <is>
          <t>Full-time</t>
        </is>
      </c>
      <c r="F45022" t="b">
        <v>0</v>
      </c>
      <c r="G45022" t="inlineStr">
        <is>
          <t>Spain</t>
        </is>
      </c>
      <c r="H45022" s="2" t="n">
        <v>45423.06200231481</v>
      </c>
      <c r="I45022" t="b">
        <v>1</v>
      </c>
      <c r="J45022" t="b">
        <v>0</v>
      </c>
      <c r="K45022" t="inlineStr">
        <is>
          <t>Spain</t>
        </is>
      </c>
      <c r="L45022" t="inlineStr"/>
      <c r="M45022" t="inlineStr"/>
      <c r="N45022" t="inlineStr"/>
      <c r="O45022" t="inlineStr">
        <is>
          <t>VML</t>
        </is>
      </c>
      <c r="P45022" t="inlineStr">
        <is>
          <t>['sql', 'mysql', 'oracle', 'powerpoint', 'excel']</t>
        </is>
      </c>
      <c r="Q45022" t="inlineStr">
        <is>
          <t>{'analyst_tools': ['powerpoint', 'excel'], 'cloud': ['oracle'], 'databases': ['mysql'], 'programming': ['sql']}</t>
        </is>
      </c>
    </row>
    <row r="45023">
      <c r="A45023" t="inlineStr">
        <is>
          <t>Data Scientist</t>
        </is>
      </c>
      <c r="B45023" t="inlineStr">
        <is>
          <t>[job-14784] Mid level Data Developer, Brazil</t>
        </is>
      </c>
      <c r="C45023" t="inlineStr">
        <is>
          <t>Anywhere</t>
        </is>
      </c>
      <c r="D45023" t="inlineStr">
        <is>
          <t>via Jobgether</t>
        </is>
      </c>
      <c r="E45023" t="inlineStr">
        <is>
          <t>Full-time</t>
        </is>
      </c>
      <c r="F45023" t="b">
        <v>1</v>
      </c>
      <c r="G45023" t="inlineStr">
        <is>
          <t>Argentina</t>
        </is>
      </c>
      <c r="H45023" s="2" t="n">
        <v>45415.05940972222</v>
      </c>
      <c r="I45023" t="b">
        <v>1</v>
      </c>
      <c r="J45023" t="b">
        <v>0</v>
      </c>
      <c r="K45023" t="inlineStr">
        <is>
          <t>Argentina</t>
        </is>
      </c>
      <c r="L45023" t="inlineStr"/>
      <c r="M45023" t="inlineStr"/>
      <c r="N45023" t="inlineStr"/>
      <c r="O45023" t="inlineStr">
        <is>
          <t>CI&amp;T</t>
        </is>
      </c>
      <c r="P45023" t="inlineStr">
        <is>
          <t>['sql', 'python', 'aws', 'azure']</t>
        </is>
      </c>
      <c r="Q45023" t="inlineStr">
        <is>
          <t>{'cloud': ['aws', 'azure'], 'programming': ['sql', 'python']}</t>
        </is>
      </c>
    </row>
    <row r="45024">
      <c r="A45024" t="inlineStr">
        <is>
          <t>Business Analyst</t>
        </is>
      </c>
      <c r="B45024" t="inlineStr">
        <is>
          <t>Salesforce Analyst</t>
        </is>
      </c>
      <c r="C45024" t="inlineStr">
        <is>
          <t>Hialeah, FL</t>
        </is>
      </c>
      <c r="D45024" t="inlineStr">
        <is>
          <t>via LinkedIn</t>
        </is>
      </c>
      <c r="E45024" t="inlineStr">
        <is>
          <t>Full-time</t>
        </is>
      </c>
      <c r="F45024" t="b">
        <v>0</v>
      </c>
      <c r="G45024" t="inlineStr">
        <is>
          <t>Florida, United States</t>
        </is>
      </c>
      <c r="H45024" s="2" t="n">
        <v>45437.04314814815</v>
      </c>
      <c r="I45024" t="b">
        <v>0</v>
      </c>
      <c r="J45024" t="b">
        <v>1</v>
      </c>
      <c r="K45024" t="inlineStr">
        <is>
          <t>United States</t>
        </is>
      </c>
      <c r="L45024" t="inlineStr"/>
      <c r="M45024" t="inlineStr"/>
      <c r="N45024" t="inlineStr"/>
      <c r="O45024" t="inlineStr">
        <is>
          <t>VIP Executive Search</t>
        </is>
      </c>
      <c r="P45024" t="inlineStr">
        <is>
          <t>['tableau', 'power bi']</t>
        </is>
      </c>
      <c r="Q45024" t="inlineStr">
        <is>
          <t>{'analyst_tools': ['tableau', 'power bi']}</t>
        </is>
      </c>
    </row>
    <row r="45025">
      <c r="A45025" t="inlineStr">
        <is>
          <t>Data Analyst</t>
        </is>
      </c>
      <c r="B45025" t="inlineStr">
        <is>
          <t>Entry Level Business AnalystData Analyst</t>
        </is>
      </c>
      <c r="C45025" t="inlineStr">
        <is>
          <t>Washington, DC</t>
        </is>
      </c>
      <c r="D45025" t="inlineStr">
        <is>
          <t>via WayUp</t>
        </is>
      </c>
      <c r="E45025" t="inlineStr">
        <is>
          <t>Full-time</t>
        </is>
      </c>
      <c r="F45025" t="b">
        <v>0</v>
      </c>
      <c r="G45025" t="inlineStr">
        <is>
          <t>New York, United States</t>
        </is>
      </c>
      <c r="H45025" s="2" t="n">
        <v>45414.04190972223</v>
      </c>
      <c r="I45025" t="b">
        <v>0</v>
      </c>
      <c r="J45025" t="b">
        <v>0</v>
      </c>
      <c r="K45025" t="inlineStr">
        <is>
          <t>United States</t>
        </is>
      </c>
      <c r="L45025" t="inlineStr"/>
      <c r="M45025" t="inlineStr"/>
      <c r="N45025" t="inlineStr"/>
      <c r="O45025" t="inlineStr">
        <is>
          <t>Asta CRS Inc.</t>
        </is>
      </c>
      <c r="P45025" t="inlineStr">
        <is>
          <t>['sql', 'python', 'aws', 'excel', 'tableau', 'flow']</t>
        </is>
      </c>
      <c r="Q45025" t="inlineStr">
        <is>
          <t>{'analyst_tools': ['excel', 'tableau'], 'cloud': ['aws'], 'other': ['flow'], 'programming': ['sql', 'python']}</t>
        </is>
      </c>
    </row>
    <row r="45026">
      <c r="A45026" t="inlineStr">
        <is>
          <t>Data Analyst</t>
        </is>
      </c>
      <c r="B45026" t="inlineStr">
        <is>
          <t>Data Analyst</t>
        </is>
      </c>
      <c r="C45026" t="inlineStr">
        <is>
          <t>Anywhere</t>
        </is>
      </c>
      <c r="D45026" t="inlineStr">
        <is>
          <t>via LinkedIn</t>
        </is>
      </c>
      <c r="E45026" t="inlineStr">
        <is>
          <t>Full-time</t>
        </is>
      </c>
      <c r="F45026" t="b">
        <v>1</v>
      </c>
      <c r="G45026" t="inlineStr">
        <is>
          <t>New York, United States</t>
        </is>
      </c>
      <c r="H45026" s="2" t="n">
        <v>45413.04215277778</v>
      </c>
      <c r="I45026" t="b">
        <v>0</v>
      </c>
      <c r="J45026" t="b">
        <v>0</v>
      </c>
      <c r="K45026" t="inlineStr">
        <is>
          <t>United States</t>
        </is>
      </c>
      <c r="L45026" t="inlineStr"/>
      <c r="M45026" t="inlineStr"/>
      <c r="N45026" t="inlineStr"/>
      <c r="O45026" t="inlineStr">
        <is>
          <t>MWB Contractor Services</t>
        </is>
      </c>
      <c r="P45026" t="inlineStr">
        <is>
          <t>['sql', 'python', 'r', 'excel', 'tableau', 'power bi']</t>
        </is>
      </c>
      <c r="Q45026" t="inlineStr">
        <is>
          <t>{'analyst_tools': ['excel', 'tableau', 'power bi'], 'programming': ['sql', 'python', 'r']}</t>
        </is>
      </c>
    </row>
    <row r="45027">
      <c r="A45027" t="inlineStr">
        <is>
          <t>Data Analyst</t>
        </is>
      </c>
      <c r="B45027" t="inlineStr">
        <is>
          <t>Data Analyst Clerk (remote)</t>
        </is>
      </c>
      <c r="C45027" t="inlineStr">
        <is>
          <t>Denton, TX</t>
        </is>
      </c>
      <c r="D45027" t="inlineStr">
        <is>
          <t>via Jora</t>
        </is>
      </c>
      <c r="E45027" t="inlineStr">
        <is>
          <t>Full-time</t>
        </is>
      </c>
      <c r="F45027" t="b">
        <v>0</v>
      </c>
      <c r="G45027" t="inlineStr">
        <is>
          <t>Texas, United States</t>
        </is>
      </c>
      <c r="H45027" s="2" t="n">
        <v>45428.04293981481</v>
      </c>
      <c r="I45027" t="b">
        <v>1</v>
      </c>
      <c r="J45027" t="b">
        <v>0</v>
      </c>
      <c r="K45027" t="inlineStr">
        <is>
          <t>United States</t>
        </is>
      </c>
      <c r="L45027" t="inlineStr"/>
      <c r="M45027" t="inlineStr"/>
      <c r="N45027" t="inlineStr"/>
      <c r="O45027" t="inlineStr">
        <is>
          <t>Bs Fluides</t>
        </is>
      </c>
      <c r="P45027" t="inlineStr"/>
      <c r="Q45027" t="inlineStr"/>
    </row>
    <row r="45028">
      <c r="A45028" t="inlineStr">
        <is>
          <t>Senior Data Engineer</t>
        </is>
      </c>
      <c r="B45028" t="inlineStr">
        <is>
          <t>Senior Data Engineer Public &amp; Alternative Investments</t>
        </is>
      </c>
      <c r="C45028" t="inlineStr">
        <is>
          <t>Toronto, ON, Canada</t>
        </is>
      </c>
      <c r="D45028" t="inlineStr">
        <is>
          <t>via LinkedIn</t>
        </is>
      </c>
      <c r="E45028" t="inlineStr">
        <is>
          <t>Full-time</t>
        </is>
      </c>
      <c r="F45028" t="b">
        <v>0</v>
      </c>
      <c r="G45028" t="inlineStr">
        <is>
          <t>Canada</t>
        </is>
      </c>
      <c r="H45028" s="2" t="n">
        <v>45418.05043981481</v>
      </c>
      <c r="I45028" t="b">
        <v>1</v>
      </c>
      <c r="J45028" t="b">
        <v>0</v>
      </c>
      <c r="K45028" t="inlineStr">
        <is>
          <t>Canada</t>
        </is>
      </c>
      <c r="L45028" t="inlineStr"/>
      <c r="M45028" t="inlineStr"/>
      <c r="N45028" t="inlineStr"/>
      <c r="O45028" t="inlineStr">
        <is>
          <t>Insight Global</t>
        </is>
      </c>
      <c r="P45028" t="inlineStr">
        <is>
          <t>['python', 'sql', 'aws', 'pyspark', 'airflow', 'terraform', 'jenkins', 'github']</t>
        </is>
      </c>
      <c r="Q45028" t="inlineStr">
        <is>
          <t>{'cloud': ['aws'], 'libraries': ['pyspark', 'airflow'], 'other': ['terraform', 'jenkins', 'github'], 'programming': ['python', 'sql']}</t>
        </is>
      </c>
    </row>
    <row r="45029">
      <c r="A45029" t="inlineStr">
        <is>
          <t>Data Engineer</t>
        </is>
      </c>
      <c r="B45029" t="inlineStr">
        <is>
          <t>DATA ENGINEERING MANAGER</t>
        </is>
      </c>
      <c r="C45029" t="inlineStr">
        <is>
          <t>San Francisco, CA</t>
        </is>
      </c>
      <c r="D45029" t="inlineStr">
        <is>
          <t>via ZipRecruiter</t>
        </is>
      </c>
      <c r="E45029" t="inlineStr">
        <is>
          <t>Full-time</t>
        </is>
      </c>
      <c r="F45029" t="b">
        <v>0</v>
      </c>
      <c r="G45029" t="inlineStr">
        <is>
          <t>Sudan</t>
        </is>
      </c>
      <c r="H45029" s="2" t="n">
        <v>45416.06684027778</v>
      </c>
      <c r="I45029" t="b">
        <v>1</v>
      </c>
      <c r="J45029" t="b">
        <v>0</v>
      </c>
      <c r="K45029" t="inlineStr">
        <is>
          <t>Sudan</t>
        </is>
      </c>
      <c r="L45029" t="inlineStr"/>
      <c r="M45029" t="inlineStr"/>
      <c r="N45029" t="inlineStr"/>
      <c r="O45029" t="inlineStr">
        <is>
          <t>Harnham</t>
        </is>
      </c>
      <c r="P45029" t="inlineStr">
        <is>
          <t>['python', 'sql', 'aws', 'redshift', 'airflow']</t>
        </is>
      </c>
      <c r="Q45029" t="inlineStr">
        <is>
          <t>{'cloud': ['aws', 'redshift'], 'libraries': ['airflow'], 'programming': ['python', 'sql']}</t>
        </is>
      </c>
    </row>
    <row r="45030">
      <c r="A45030" t="inlineStr">
        <is>
          <t>Senior Data Analyst</t>
        </is>
      </c>
      <c r="B45030" t="inlineStr">
        <is>
          <t>Senior Analyst, Commercial Analytics</t>
        </is>
      </c>
      <c r="C45030" t="inlineStr">
        <is>
          <t>Hyderabad, Telangana, India</t>
        </is>
      </c>
      <c r="D45030" t="inlineStr">
        <is>
          <t>via The Muse</t>
        </is>
      </c>
      <c r="E45030" t="inlineStr">
        <is>
          <t>Full-time</t>
        </is>
      </c>
      <c r="F45030" t="b">
        <v>0</v>
      </c>
      <c r="G45030" t="inlineStr">
        <is>
          <t>India</t>
        </is>
      </c>
      <c r="H45030" s="2" t="n">
        <v>45417.04913194444</v>
      </c>
      <c r="I45030" t="b">
        <v>0</v>
      </c>
      <c r="J45030" t="b">
        <v>0</v>
      </c>
      <c r="K45030" t="inlineStr">
        <is>
          <t>India</t>
        </is>
      </c>
      <c r="L45030" t="inlineStr"/>
      <c r="M45030" t="inlineStr"/>
      <c r="N45030" t="inlineStr"/>
      <c r="O45030" t="inlineStr">
        <is>
          <t>Novartis</t>
        </is>
      </c>
      <c r="P45030" t="inlineStr">
        <is>
          <t>['sql', 'excel', 'powerpoint']</t>
        </is>
      </c>
      <c r="Q45030" t="inlineStr">
        <is>
          <t>{'analyst_tools': ['excel', 'powerpoint'], 'programming': ['sql']}</t>
        </is>
      </c>
    </row>
    <row r="45031">
      <c r="A45031" t="inlineStr">
        <is>
          <t>Business Analyst</t>
        </is>
      </c>
      <c r="B45031" t="inlineStr">
        <is>
          <t>Data Business Analyst Lead</t>
        </is>
      </c>
      <c r="C45031" t="inlineStr">
        <is>
          <t>Bangkok, Thailand</t>
        </is>
      </c>
      <c r="D45031" t="inlineStr">
        <is>
          <t>via LinkedIn</t>
        </is>
      </c>
      <c r="E45031" t="inlineStr">
        <is>
          <t>Full-time</t>
        </is>
      </c>
      <c r="F45031" t="b">
        <v>0</v>
      </c>
      <c r="G45031" t="inlineStr">
        <is>
          <t>Thailand</t>
        </is>
      </c>
      <c r="H45031" s="2" t="n">
        <v>45426.06263888889</v>
      </c>
      <c r="I45031" t="b">
        <v>0</v>
      </c>
      <c r="J45031" t="b">
        <v>0</v>
      </c>
      <c r="K45031" t="inlineStr">
        <is>
          <t>Thailand</t>
        </is>
      </c>
      <c r="L45031" t="inlineStr"/>
      <c r="M45031" t="inlineStr"/>
      <c r="N45031" t="inlineStr"/>
      <c r="O45031" t="inlineStr">
        <is>
          <t>True Blue</t>
        </is>
      </c>
      <c r="P45031" t="inlineStr"/>
      <c r="Q45031" t="inlineStr"/>
    </row>
    <row r="45032">
      <c r="A45032" t="inlineStr">
        <is>
          <t>Senior Data Engineer</t>
        </is>
      </c>
      <c r="B45032" t="inlineStr">
        <is>
          <t>Senior Data Engineer</t>
        </is>
      </c>
      <c r="C45032" t="inlineStr">
        <is>
          <t>Barcelona, Spain</t>
        </is>
      </c>
      <c r="D45032" t="inlineStr">
        <is>
          <t>via BeBee</t>
        </is>
      </c>
      <c r="E45032" t="inlineStr">
        <is>
          <t>Full-time</t>
        </is>
      </c>
      <c r="F45032" t="b">
        <v>0</v>
      </c>
      <c r="G45032" t="inlineStr">
        <is>
          <t>Spain</t>
        </is>
      </c>
      <c r="H45032" s="2" t="n">
        <v>45434.08158564815</v>
      </c>
      <c r="I45032" t="b">
        <v>1</v>
      </c>
      <c r="J45032" t="b">
        <v>0</v>
      </c>
      <c r="K45032" t="inlineStr">
        <is>
          <t>Spain</t>
        </is>
      </c>
      <c r="L45032" t="inlineStr"/>
      <c r="M45032" t="inlineStr"/>
      <c r="N45032" t="inlineStr"/>
      <c r="O45032" t="inlineStr">
        <is>
          <t>Rover</t>
        </is>
      </c>
      <c r="P45032" t="inlineStr">
        <is>
          <t>['python', 'sql', 'redshift', 'kafka', 'docker', 'kubernetes', 'terraform']</t>
        </is>
      </c>
      <c r="Q45032" t="inlineStr">
        <is>
          <t>{'cloud': ['redshift'], 'libraries': ['kafka'], 'other': ['docker', 'kubernetes', 'terraform'], 'programming': ['python', 'sql']}</t>
        </is>
      </c>
    </row>
    <row r="45033">
      <c r="A45033" t="inlineStr">
        <is>
          <t>Data Analyst</t>
        </is>
      </c>
      <c r="B45033" t="inlineStr">
        <is>
          <t>Data Analyst</t>
        </is>
      </c>
      <c r="C45033" t="inlineStr">
        <is>
          <t>Jacksonville, FL</t>
        </is>
      </c>
      <c r="D45033" t="inlineStr">
        <is>
          <t>via Jora</t>
        </is>
      </c>
      <c r="E45033" t="inlineStr">
        <is>
          <t>Full-time</t>
        </is>
      </c>
      <c r="F45033" t="b">
        <v>0</v>
      </c>
      <c r="G45033" t="inlineStr">
        <is>
          <t>Georgia</t>
        </is>
      </c>
      <c r="H45033" s="2" t="n">
        <v>45416.06719907407</v>
      </c>
      <c r="I45033" t="b">
        <v>1</v>
      </c>
      <c r="J45033" t="b">
        <v>0</v>
      </c>
      <c r="K45033" t="inlineStr">
        <is>
          <t>United States</t>
        </is>
      </c>
      <c r="L45033" t="inlineStr"/>
      <c r="M45033" t="inlineStr"/>
      <c r="N45033" t="inlineStr"/>
      <c r="O45033" t="inlineStr">
        <is>
          <t>VACO</t>
        </is>
      </c>
      <c r="P45033" t="inlineStr">
        <is>
          <t>['gdpr']</t>
        </is>
      </c>
      <c r="Q45033" t="inlineStr">
        <is>
          <t>{'libraries': ['gdpr']}</t>
        </is>
      </c>
    </row>
    <row r="45034">
      <c r="A45034" t="inlineStr">
        <is>
          <t>Data Analyst</t>
        </is>
      </c>
      <c r="B45034" t="inlineStr">
        <is>
          <t>Google Analytics/amplitude Analyst</t>
        </is>
      </c>
      <c r="C45034" t="inlineStr">
        <is>
          <t>Mexico</t>
        </is>
      </c>
      <c r="D45034" t="inlineStr">
        <is>
          <t>via BeBee México</t>
        </is>
      </c>
      <c r="E45034" t="inlineStr">
        <is>
          <t>Full-time</t>
        </is>
      </c>
      <c r="F45034" t="b">
        <v>0</v>
      </c>
      <c r="G45034" t="inlineStr">
        <is>
          <t>Mexico</t>
        </is>
      </c>
      <c r="H45034" s="2" t="n">
        <v>45431.05175925926</v>
      </c>
      <c r="I45034" t="b">
        <v>0</v>
      </c>
      <c r="J45034" t="b">
        <v>0</v>
      </c>
      <c r="K45034" t="inlineStr">
        <is>
          <t>Mexico</t>
        </is>
      </c>
      <c r="L45034" t="inlineStr"/>
      <c r="M45034" t="inlineStr"/>
      <c r="N45034" t="inlineStr"/>
      <c r="O45034" t="inlineStr">
        <is>
          <t>Ria</t>
        </is>
      </c>
      <c r="P45034" t="inlineStr"/>
      <c r="Q45034" t="inlineStr"/>
    </row>
    <row r="45035">
      <c r="A45035" t="inlineStr">
        <is>
          <t>Data Analyst</t>
        </is>
      </c>
      <c r="B45035" t="inlineStr">
        <is>
          <t>เจ้าหน้าที่วิเคราะห์ข้อมูล (Junior Data Analyst)</t>
        </is>
      </c>
      <c r="C45035" t="inlineStr">
        <is>
          <t>Bangkok, Thailand</t>
        </is>
      </c>
      <c r="D45035" t="inlineStr">
        <is>
          <t>via JobThai</t>
        </is>
      </c>
      <c r="E45035" t="inlineStr">
        <is>
          <t>Full-time</t>
        </is>
      </c>
      <c r="F45035" t="b">
        <v>0</v>
      </c>
      <c r="G45035" t="inlineStr">
        <is>
          <t>Thailand</t>
        </is>
      </c>
      <c r="H45035" s="2" t="n">
        <v>45432.05603009259</v>
      </c>
      <c r="I45035" t="b">
        <v>1</v>
      </c>
      <c r="J45035" t="b">
        <v>0</v>
      </c>
      <c r="K45035" t="inlineStr">
        <is>
          <t>Thailand</t>
        </is>
      </c>
      <c r="L45035" t="inlineStr"/>
      <c r="M45035" t="inlineStr"/>
      <c r="N45035" t="inlineStr"/>
      <c r="O45035" t="inlineStr">
        <is>
          <t>บริษัท ชินต้า คอร์ปอเรชั่น จำกัด</t>
        </is>
      </c>
      <c r="P45035" t="inlineStr"/>
      <c r="Q45035" t="inlineStr"/>
    </row>
    <row r="45036">
      <c r="A45036" t="inlineStr">
        <is>
          <t>Data Scientist</t>
        </is>
      </c>
      <c r="B45036" t="inlineStr">
        <is>
          <t>Data Scientist Jobs</t>
        </is>
      </c>
      <c r="C45036" t="inlineStr">
        <is>
          <t>Fort Meade, MD</t>
        </is>
      </c>
      <c r="D45036" t="inlineStr">
        <is>
          <t>via Clearance Jobs</t>
        </is>
      </c>
      <c r="E45036" t="inlineStr">
        <is>
          <t>Full-time</t>
        </is>
      </c>
      <c r="F45036" t="b">
        <v>0</v>
      </c>
      <c r="G45036" t="inlineStr">
        <is>
          <t>Georgia</t>
        </is>
      </c>
      <c r="H45036" s="2" t="n">
        <v>45421.07927083333</v>
      </c>
      <c r="I45036" t="b">
        <v>0</v>
      </c>
      <c r="J45036" t="b">
        <v>0</v>
      </c>
      <c r="K45036" t="inlineStr">
        <is>
          <t>United States</t>
        </is>
      </c>
      <c r="L45036" t="inlineStr"/>
      <c r="M45036" t="inlineStr"/>
      <c r="N45036" t="inlineStr"/>
      <c r="O45036" t="inlineStr">
        <is>
          <t>BlueHalo</t>
        </is>
      </c>
      <c r="P45036" t="inlineStr">
        <is>
          <t>['python', 'sql', 'r', 'java', 'c++', 'hadoop', 'unix', 'excel', 'spss', 'atlassian']</t>
        </is>
      </c>
      <c r="Q45036" t="inlineStr">
        <is>
          <t>{'analyst_tools': ['excel', 'spss'], 'libraries': ['hadoop'], 'os': ['unix'], 'other': ['atlassian'], 'programming': ['python', 'sql', 'r', 'java', 'c++']}</t>
        </is>
      </c>
    </row>
    <row r="45037">
      <c r="A45037" t="inlineStr">
        <is>
          <t>Data Engineer</t>
        </is>
      </c>
      <c r="B45037" t="inlineStr">
        <is>
          <t>Data Engineer</t>
        </is>
      </c>
      <c r="C45037" t="inlineStr">
        <is>
          <t>Italy</t>
        </is>
      </c>
      <c r="D45037" t="inlineStr">
        <is>
          <t>via BeBee</t>
        </is>
      </c>
      <c r="E45037" t="inlineStr">
        <is>
          <t>Full-time</t>
        </is>
      </c>
      <c r="F45037" t="b">
        <v>0</v>
      </c>
      <c r="G45037" t="inlineStr">
        <is>
          <t>Italy</t>
        </is>
      </c>
      <c r="H45037" s="2" t="n">
        <v>45443.06364583333</v>
      </c>
      <c r="I45037" t="b">
        <v>0</v>
      </c>
      <c r="J45037" t="b">
        <v>0</v>
      </c>
      <c r="K45037" t="inlineStr">
        <is>
          <t>Italy</t>
        </is>
      </c>
      <c r="L45037" t="inlineStr"/>
      <c r="M45037" t="inlineStr"/>
      <c r="N45037" t="inlineStr"/>
      <c r="O45037" t="inlineStr">
        <is>
          <t>Confidenziale</t>
        </is>
      </c>
      <c r="P45037" t="inlineStr">
        <is>
          <t>['gdpr']</t>
        </is>
      </c>
      <c r="Q45037" t="inlineStr">
        <is>
          <t>{'libraries': ['gdpr']}</t>
        </is>
      </c>
    </row>
    <row r="45038">
      <c r="A45038" t="inlineStr">
        <is>
          <t>Data Scientist</t>
        </is>
      </c>
      <c r="B45038" t="inlineStr">
        <is>
          <t>Data Scientist</t>
        </is>
      </c>
      <c r="C45038" t="inlineStr">
        <is>
          <t>Yogyakarta, Yogyakarta City, Special Region of Yogyakarta, Indonesia</t>
        </is>
      </c>
      <c r="D45038" t="inlineStr">
        <is>
          <t>via BeBee</t>
        </is>
      </c>
      <c r="E45038" t="inlineStr">
        <is>
          <t>Full-time</t>
        </is>
      </c>
      <c r="F45038" t="b">
        <v>0</v>
      </c>
      <c r="G45038" t="inlineStr">
        <is>
          <t>Indonesia</t>
        </is>
      </c>
      <c r="H45038" s="2" t="n">
        <v>45434.08106481482</v>
      </c>
      <c r="I45038" t="b">
        <v>0</v>
      </c>
      <c r="J45038" t="b">
        <v>0</v>
      </c>
      <c r="K45038" t="inlineStr">
        <is>
          <t>Indonesia</t>
        </is>
      </c>
      <c r="L45038" t="inlineStr"/>
      <c r="M45038" t="inlineStr"/>
      <c r="N45038" t="inlineStr"/>
      <c r="O45038" t="inlineStr">
        <is>
          <t>PT Dua Empat Tujuh</t>
        </is>
      </c>
      <c r="P45038" t="inlineStr">
        <is>
          <t>['sql', 'r', 'python', 'excel', 'spss']</t>
        </is>
      </c>
      <c r="Q45038" t="inlineStr">
        <is>
          <t>{'analyst_tools': ['excel', 'spss'], 'programming': ['sql', 'r', 'python']}</t>
        </is>
      </c>
    </row>
    <row r="45039">
      <c r="A45039" t="inlineStr">
        <is>
          <t>Data Scientist</t>
        </is>
      </c>
      <c r="B45039" t="inlineStr">
        <is>
          <t>Sr Data Scientist</t>
        </is>
      </c>
      <c r="C45039" t="inlineStr">
        <is>
          <t>Mexico City, CDMX, Mexico</t>
        </is>
      </c>
      <c r="D45039" t="inlineStr">
        <is>
          <t>via BeBee</t>
        </is>
      </c>
      <c r="E45039" t="inlineStr">
        <is>
          <t>Full-time</t>
        </is>
      </c>
      <c r="F45039" t="b">
        <v>0</v>
      </c>
      <c r="G45039" t="inlineStr">
        <is>
          <t>Mexico</t>
        </is>
      </c>
      <c r="H45039" s="2" t="n">
        <v>45443.06228009259</v>
      </c>
      <c r="I45039" t="b">
        <v>0</v>
      </c>
      <c r="J45039" t="b">
        <v>0</v>
      </c>
      <c r="K45039" t="inlineStr">
        <is>
          <t>Mexico</t>
        </is>
      </c>
      <c r="L45039" t="inlineStr"/>
      <c r="M45039" t="inlineStr"/>
      <c r="N45039" t="inlineStr"/>
      <c r="O45039" t="inlineStr">
        <is>
          <t>NielsenIQ</t>
        </is>
      </c>
      <c r="P45039" t="inlineStr">
        <is>
          <t>['python', 'r', 'aws', 'gcp', 'azure', 'tableau', 'atlassian', 'git', 'bitbucket', 'confluence']</t>
        </is>
      </c>
      <c r="Q45039" t="inlineStr">
        <is>
          <t>{'analyst_tools': ['tableau'], 'async': ['confluence'], 'cloud': ['aws', 'gcp', 'azure'], 'other': ['atlassian', 'git', 'bitbucket'], 'programming': ['python', 'r']}</t>
        </is>
      </c>
    </row>
    <row r="45040">
      <c r="A45040" t="inlineStr">
        <is>
          <t>Senior Data Analyst</t>
        </is>
      </c>
      <c r="B45040" t="inlineStr">
        <is>
          <t>Data Analyst Sénior</t>
        </is>
      </c>
      <c r="C45040" t="inlineStr">
        <is>
          <t>Paris, France</t>
        </is>
      </c>
      <c r="D45040" t="inlineStr">
        <is>
          <t>via BeBee</t>
        </is>
      </c>
      <c r="E45040" t="inlineStr">
        <is>
          <t>Full-time</t>
        </is>
      </c>
      <c r="F45040" t="b">
        <v>0</v>
      </c>
      <c r="G45040" t="inlineStr">
        <is>
          <t>France</t>
        </is>
      </c>
      <c r="H45040" s="2" t="n">
        <v>45427.08155092593</v>
      </c>
      <c r="I45040" t="b">
        <v>0</v>
      </c>
      <c r="J45040" t="b">
        <v>0</v>
      </c>
      <c r="K45040" t="inlineStr">
        <is>
          <t>France</t>
        </is>
      </c>
      <c r="L45040" t="inlineStr"/>
      <c r="M45040" t="inlineStr"/>
      <c r="N45040" t="inlineStr"/>
      <c r="O45040" t="inlineStr">
        <is>
          <t>CAISSE DES DEPOTS ET CONSIGNATIONS</t>
        </is>
      </c>
      <c r="P45040" t="inlineStr">
        <is>
          <t>['python', 'r', 'hadoop', 'spark', 'excel', 'tableau']</t>
        </is>
      </c>
      <c r="Q45040" t="inlineStr">
        <is>
          <t>{'analyst_tools': ['excel', 'tableau'], 'libraries': ['hadoop', 'spark'], 'programming': ['python', 'r']}</t>
        </is>
      </c>
    </row>
    <row r="45041">
      <c r="A45041" t="inlineStr">
        <is>
          <t>Data Analyst</t>
        </is>
      </c>
      <c r="B45041" t="inlineStr">
        <is>
          <t>Stage de Fin D'étude Data Analyst</t>
        </is>
      </c>
      <c r="C45041" t="inlineStr">
        <is>
          <t>St-Genis-Laval, France</t>
        </is>
      </c>
      <c r="D45041" t="inlineStr">
        <is>
          <t>via BeBee</t>
        </is>
      </c>
      <c r="E45041" t="inlineStr">
        <is>
          <t>Temp work and Internship</t>
        </is>
      </c>
      <c r="F45041" t="b">
        <v>0</v>
      </c>
      <c r="G45041" t="inlineStr">
        <is>
          <t>France</t>
        </is>
      </c>
      <c r="H45041" s="2" t="n">
        <v>45427.08184027778</v>
      </c>
      <c r="I45041" t="b">
        <v>0</v>
      </c>
      <c r="J45041" t="b">
        <v>0</v>
      </c>
      <c r="K45041" t="inlineStr">
        <is>
          <t>France</t>
        </is>
      </c>
      <c r="L45041" t="inlineStr"/>
      <c r="M45041" t="inlineStr"/>
      <c r="N45041" t="inlineStr"/>
      <c r="O45041" t="inlineStr">
        <is>
          <t>Oneortho Medical</t>
        </is>
      </c>
      <c r="P45041" t="inlineStr"/>
      <c r="Q45041" t="inlineStr"/>
    </row>
    <row r="45042">
      <c r="A45042" t="inlineStr">
        <is>
          <t>Data Scientist</t>
        </is>
      </c>
      <c r="B45042" t="inlineStr">
        <is>
          <t>Junior Data Scientist</t>
        </is>
      </c>
      <c r="C45042" t="inlineStr">
        <is>
          <t>Barcelona, Spain</t>
        </is>
      </c>
      <c r="D45042" t="inlineStr">
        <is>
          <t>via BeBee</t>
        </is>
      </c>
      <c r="E45042" t="inlineStr">
        <is>
          <t>Full-time</t>
        </is>
      </c>
      <c r="F45042" t="b">
        <v>0</v>
      </c>
      <c r="G45042" t="inlineStr">
        <is>
          <t>Spain</t>
        </is>
      </c>
      <c r="H45042" s="2" t="n">
        <v>45434.0816550926</v>
      </c>
      <c r="I45042" t="b">
        <v>0</v>
      </c>
      <c r="J45042" t="b">
        <v>0</v>
      </c>
      <c r="K45042" t="inlineStr">
        <is>
          <t>Spain</t>
        </is>
      </c>
      <c r="L45042" t="inlineStr"/>
      <c r="M45042" t="inlineStr"/>
      <c r="N45042" t="inlineStr"/>
      <c r="O45042" t="inlineStr">
        <is>
          <t>King</t>
        </is>
      </c>
      <c r="P45042" t="inlineStr">
        <is>
          <t>['python', 'r', 'sql']</t>
        </is>
      </c>
      <c r="Q45042" t="inlineStr">
        <is>
          <t>{'programming': ['python', 'r', 'sql']}</t>
        </is>
      </c>
    </row>
    <row r="45043">
      <c r="A45043" t="inlineStr">
        <is>
          <t>Data Scientist</t>
        </is>
      </c>
      <c r="B45043" t="inlineStr">
        <is>
          <t>Lead Data Scientist</t>
        </is>
      </c>
      <c r="C45043" t="inlineStr">
        <is>
          <t>Malaysia</t>
        </is>
      </c>
      <c r="D45043" t="inlineStr">
        <is>
          <t>via LinkedIn</t>
        </is>
      </c>
      <c r="E45043" t="inlineStr"/>
      <c r="F45043" t="b">
        <v>0</v>
      </c>
      <c r="G45043" t="inlineStr">
        <is>
          <t>Malaysia</t>
        </is>
      </c>
      <c r="H45043" s="2" t="n">
        <v>45420.05822916667</v>
      </c>
      <c r="I45043" t="b">
        <v>0</v>
      </c>
      <c r="J45043" t="b">
        <v>0</v>
      </c>
      <c r="K45043" t="inlineStr">
        <is>
          <t>Malaysia</t>
        </is>
      </c>
      <c r="L45043" t="inlineStr"/>
      <c r="M45043" t="inlineStr"/>
      <c r="N45043" t="inlineStr"/>
      <c r="O45043" t="inlineStr">
        <is>
          <t>Salt</t>
        </is>
      </c>
      <c r="P45043" t="inlineStr">
        <is>
          <t>['mongodb', 'mongodb', 'typescript', 'node.js', 'next.js']</t>
        </is>
      </c>
      <c r="Q45043" t="inlineStr">
        <is>
          <t>{'databases': ['mongodb'], 'programming': ['mongodb', 'typescript'], 'webframeworks': ['node.js', 'next.js']}</t>
        </is>
      </c>
    </row>
    <row r="45044">
      <c r="A45044" t="inlineStr">
        <is>
          <t>Data Engineer</t>
        </is>
      </c>
      <c r="B45044" t="inlineStr">
        <is>
          <t>Data Center Engineer Expert</t>
        </is>
      </c>
      <c r="C45044" t="inlineStr">
        <is>
          <t>Jakarta, Indonesia</t>
        </is>
      </c>
      <c r="D45044" t="inlineStr">
        <is>
          <t>via BeBee</t>
        </is>
      </c>
      <c r="E45044" t="inlineStr">
        <is>
          <t>Full-time</t>
        </is>
      </c>
      <c r="F45044" t="b">
        <v>0</v>
      </c>
      <c r="G45044" t="inlineStr">
        <is>
          <t>Indonesia</t>
        </is>
      </c>
      <c r="H45044" s="2" t="n">
        <v>45434.08118055556</v>
      </c>
      <c r="I45044" t="b">
        <v>1</v>
      </c>
      <c r="J45044" t="b">
        <v>0</v>
      </c>
      <c r="K45044" t="inlineStr">
        <is>
          <t>Indonesia</t>
        </is>
      </c>
      <c r="L45044" t="inlineStr"/>
      <c r="M45044" t="inlineStr"/>
      <c r="N45044" t="inlineStr"/>
      <c r="O45044" t="inlineStr">
        <is>
          <t>amIT Global Solutions Sdn Bhd</t>
        </is>
      </c>
      <c r="P45044" t="inlineStr"/>
      <c r="Q45044" t="inlineStr"/>
    </row>
    <row r="45045">
      <c r="A45045" t="inlineStr">
        <is>
          <t>Data Engineer</t>
        </is>
      </c>
      <c r="B45045" t="inlineStr">
        <is>
          <t>BizOps Data Engineer at Capgemini</t>
        </is>
      </c>
      <c r="C45045" t="inlineStr">
        <is>
          <t>Guadalajara, Jalisco, Mexico</t>
        </is>
      </c>
      <c r="D45045" t="inlineStr">
        <is>
          <t>via BeBee</t>
        </is>
      </c>
      <c r="E45045" t="inlineStr">
        <is>
          <t>Full-time</t>
        </is>
      </c>
      <c r="F45045" t="b">
        <v>0</v>
      </c>
      <c r="G45045" t="inlineStr">
        <is>
          <t>Mexico</t>
        </is>
      </c>
      <c r="H45045" s="2" t="n">
        <v>45435.05658564815</v>
      </c>
      <c r="I45045" t="b">
        <v>1</v>
      </c>
      <c r="J45045" t="b">
        <v>0</v>
      </c>
      <c r="K45045" t="inlineStr">
        <is>
          <t>Mexico</t>
        </is>
      </c>
      <c r="L45045" t="inlineStr"/>
      <c r="M45045" t="inlineStr"/>
      <c r="N45045" t="inlineStr"/>
      <c r="O45045" t="inlineStr">
        <is>
          <t>Serendeputy</t>
        </is>
      </c>
      <c r="P45045" t="inlineStr">
        <is>
          <t>['sql', 'vba', 'sql server', 'azure', 'excel', 'jira']</t>
        </is>
      </c>
      <c r="Q45045" t="inlineStr">
        <is>
          <t>{'analyst_tools': ['excel'], 'async': ['jira'], 'cloud': ['azure'], 'databases': ['sql server'], 'programming': ['sql', 'vba']}</t>
        </is>
      </c>
    </row>
    <row r="45046">
      <c r="A45046" t="inlineStr">
        <is>
          <t>Data Scientist</t>
        </is>
      </c>
      <c r="B45046" t="inlineStr">
        <is>
          <t>Data Scientist</t>
        </is>
      </c>
      <c r="C45046" t="inlineStr">
        <is>
          <t>Vancouver, BC, Canada</t>
        </is>
      </c>
      <c r="D45046" t="inlineStr">
        <is>
          <t>via LinkedIn</t>
        </is>
      </c>
      <c r="E45046" t="inlineStr">
        <is>
          <t>Full-time</t>
        </is>
      </c>
      <c r="F45046" t="b">
        <v>0</v>
      </c>
      <c r="G45046" t="inlineStr">
        <is>
          <t>Canada</t>
        </is>
      </c>
      <c r="H45046" s="2" t="n">
        <v>45434.07877314815</v>
      </c>
      <c r="I45046" t="b">
        <v>0</v>
      </c>
      <c r="J45046" t="b">
        <v>0</v>
      </c>
      <c r="K45046" t="inlineStr">
        <is>
          <t>Canada</t>
        </is>
      </c>
      <c r="L45046" t="inlineStr"/>
      <c r="M45046" t="inlineStr"/>
      <c r="N45046" t="inlineStr"/>
      <c r="O45046" t="inlineStr">
        <is>
          <t>Jooble</t>
        </is>
      </c>
      <c r="P45046" t="inlineStr">
        <is>
          <t>['python', 'tensorflow', 'pytorch']</t>
        </is>
      </c>
      <c r="Q45046" t="inlineStr">
        <is>
          <t>{'libraries': ['tensorflow', 'pytorch'], 'programming': ['python']}</t>
        </is>
      </c>
    </row>
    <row r="45047">
      <c r="A45047" t="inlineStr">
        <is>
          <t>Data Scientist</t>
        </is>
      </c>
      <c r="B45047" t="inlineStr">
        <is>
          <t>Senior Vice President, Data Scientist</t>
        </is>
      </c>
      <c r="C45047" t="inlineStr">
        <is>
          <t>Petaling Jaya, Selangor, Malaysia</t>
        </is>
      </c>
      <c r="D45047" t="inlineStr">
        <is>
          <t>via LinkedIn</t>
        </is>
      </c>
      <c r="E45047" t="inlineStr"/>
      <c r="F45047" t="b">
        <v>0</v>
      </c>
      <c r="G45047" t="inlineStr">
        <is>
          <t>Malaysia</t>
        </is>
      </c>
      <c r="H45047" s="2" t="n">
        <v>45414.06428240741</v>
      </c>
      <c r="I45047" t="b">
        <v>0</v>
      </c>
      <c r="J45047" t="b">
        <v>0</v>
      </c>
      <c r="K45047" t="inlineStr">
        <is>
          <t>Malaysia</t>
        </is>
      </c>
      <c r="L45047" t="inlineStr"/>
      <c r="M45047" t="inlineStr"/>
      <c r="N45047" t="inlineStr"/>
      <c r="O45047" t="inlineStr">
        <is>
          <t>PRASARANA MALAYSIA BERHAD</t>
        </is>
      </c>
      <c r="P45047" t="inlineStr">
        <is>
          <t>['azure', 'aws']</t>
        </is>
      </c>
      <c r="Q45047" t="inlineStr">
        <is>
          <t>{'cloud': ['azure', 'aws']}</t>
        </is>
      </c>
    </row>
    <row r="45048">
      <c r="A45048" t="inlineStr">
        <is>
          <t>Data Engineer</t>
        </is>
      </c>
      <c r="B45048" t="inlineStr">
        <is>
          <t>Big Data Engineer</t>
        </is>
      </c>
      <c r="C45048" t="inlineStr">
        <is>
          <t>Jakarta, Indonesia</t>
        </is>
      </c>
      <c r="D45048" t="inlineStr">
        <is>
          <t>via BeBee</t>
        </is>
      </c>
      <c r="E45048" t="inlineStr">
        <is>
          <t>Contractor</t>
        </is>
      </c>
      <c r="F45048" t="b">
        <v>0</v>
      </c>
      <c r="G45048" t="inlineStr">
        <is>
          <t>Indonesia</t>
        </is>
      </c>
      <c r="H45048" s="2" t="n">
        <v>45434.08106481482</v>
      </c>
      <c r="I45048" t="b">
        <v>0</v>
      </c>
      <c r="J45048" t="b">
        <v>0</v>
      </c>
      <c r="K45048" t="inlineStr">
        <is>
          <t>Indonesia</t>
        </is>
      </c>
      <c r="L45048" t="inlineStr"/>
      <c r="M45048" t="inlineStr"/>
      <c r="N45048" t="inlineStr"/>
      <c r="O45048" t="inlineStr">
        <is>
          <t>VLink Inc</t>
        </is>
      </c>
      <c r="P45048" t="inlineStr">
        <is>
          <t>['python', 'c++', 'java', 'r', 'sql', 'hadoop']</t>
        </is>
      </c>
      <c r="Q45048" t="inlineStr">
        <is>
          <t>{'libraries': ['hadoop'], 'programming': ['python', 'c++', 'java', 'r', 'sql']}</t>
        </is>
      </c>
    </row>
    <row r="45049">
      <c r="A45049" t="inlineStr">
        <is>
          <t>Data Analyst</t>
        </is>
      </c>
      <c r="B45049" t="inlineStr">
        <is>
          <t>Analyste de la Protection des Données / Data Privacy Analyst - F/H/NB</t>
        </is>
      </c>
      <c r="C45049" t="inlineStr">
        <is>
          <t>Iowa</t>
        </is>
      </c>
      <c r="D45049" t="inlineStr">
        <is>
          <t>via LinkedIn</t>
        </is>
      </c>
      <c r="E45049" t="inlineStr">
        <is>
          <t>Full-time</t>
        </is>
      </c>
      <c r="F45049" t="b">
        <v>0</v>
      </c>
      <c r="G45049" t="inlineStr">
        <is>
          <t>Illinois, United States</t>
        </is>
      </c>
      <c r="H45049" s="2" t="n">
        <v>45422.04368055556</v>
      </c>
      <c r="I45049" t="b">
        <v>0</v>
      </c>
      <c r="J45049" t="b">
        <v>0</v>
      </c>
      <c r="K45049" t="inlineStr">
        <is>
          <t>United States</t>
        </is>
      </c>
      <c r="L45049" t="inlineStr"/>
      <c r="M45049" t="inlineStr"/>
      <c r="N45049" t="inlineStr"/>
      <c r="O45049" t="inlineStr">
        <is>
          <t>bioMérieux</t>
        </is>
      </c>
      <c r="P45049" t="inlineStr">
        <is>
          <t>['gdpr']</t>
        </is>
      </c>
      <c r="Q45049" t="inlineStr">
        <is>
          <t>{'libraries': ['gdpr']}</t>
        </is>
      </c>
    </row>
    <row r="45050">
      <c r="A45050" t="inlineStr">
        <is>
          <t>Data Analyst</t>
        </is>
      </c>
      <c r="B45050" t="inlineStr">
        <is>
          <t>Data Audit Analyst</t>
        </is>
      </c>
      <c r="C45050" t="inlineStr">
        <is>
          <t>Dhaka, Bangladesh</t>
        </is>
      </c>
      <c r="D45050" t="inlineStr">
        <is>
          <t>via Optimizely Careers</t>
        </is>
      </c>
      <c r="E45050" t="inlineStr">
        <is>
          <t>Full-time</t>
        </is>
      </c>
      <c r="F45050" t="b">
        <v>0</v>
      </c>
      <c r="G45050" t="inlineStr">
        <is>
          <t>Bangladesh</t>
        </is>
      </c>
      <c r="H45050" s="2" t="n">
        <v>45434.08471064815</v>
      </c>
      <c r="I45050" t="b">
        <v>0</v>
      </c>
      <c r="J45050" t="b">
        <v>0</v>
      </c>
      <c r="K45050" t="inlineStr">
        <is>
          <t>Bangladesh</t>
        </is>
      </c>
      <c r="L45050" t="inlineStr"/>
      <c r="M45050" t="inlineStr"/>
      <c r="N45050" t="inlineStr"/>
      <c r="O45050" t="inlineStr">
        <is>
          <t>Optimizely</t>
        </is>
      </c>
      <c r="P45050" t="inlineStr">
        <is>
          <t>['sql', 'snowflake', 'word', 'excel', 'powerpoint', 'outlook', 'zoom']</t>
        </is>
      </c>
      <c r="Q45050" t="inlineStr">
        <is>
          <t>{'analyst_tools': ['word', 'excel', 'powerpoint', 'outlook'], 'cloud': ['snowflake'], 'programming': ['sql'], 'sync': ['zoom']}</t>
        </is>
      </c>
    </row>
    <row r="45051">
      <c r="A45051" t="inlineStr">
        <is>
          <t>Business Analyst</t>
        </is>
      </c>
      <c r="B45051" t="inlineStr">
        <is>
          <t>BI &amp; Analytics Visualization Analyst</t>
        </is>
      </c>
      <c r="C45051" t="inlineStr">
        <is>
          <t>San José Province, San José, Costa Rica</t>
        </is>
      </c>
      <c r="D45051" t="inlineStr">
        <is>
          <t>via BeBee Costa Rica</t>
        </is>
      </c>
      <c r="E45051" t="inlineStr">
        <is>
          <t>Full-time</t>
        </is>
      </c>
      <c r="F45051" t="b">
        <v>0</v>
      </c>
      <c r="G45051" t="inlineStr">
        <is>
          <t>Costa Rica</t>
        </is>
      </c>
      <c r="H45051" s="2" t="n">
        <v>45434.10074074074</v>
      </c>
      <c r="I45051" t="b">
        <v>1</v>
      </c>
      <c r="J45051" t="b">
        <v>0</v>
      </c>
      <c r="K45051" t="inlineStr">
        <is>
          <t>Costa Rica</t>
        </is>
      </c>
      <c r="L45051" t="inlineStr"/>
      <c r="M45051" t="inlineStr"/>
      <c r="N45051" t="inlineStr"/>
      <c r="O45051" t="inlineStr">
        <is>
          <t>Boston Consulting Group</t>
        </is>
      </c>
      <c r="P45051" t="inlineStr">
        <is>
          <t>['sql', 'tableau', 'alteryx', 'looker']</t>
        </is>
      </c>
      <c r="Q45051" t="inlineStr">
        <is>
          <t>{'analyst_tools': ['tableau', 'alteryx', 'looker'], 'programming': ['sql']}</t>
        </is>
      </c>
    </row>
    <row r="45052">
      <c r="A45052" t="inlineStr">
        <is>
          <t>Data Analyst</t>
        </is>
      </c>
      <c r="B45052" t="inlineStr">
        <is>
          <t>Practicante Universitario Dataanalyst y</t>
        </is>
      </c>
      <c r="C45052" t="inlineStr">
        <is>
          <t>Bogotá, Bogota, Colombia</t>
        </is>
      </c>
      <c r="D45052" t="inlineStr">
        <is>
          <t>via BeBee</t>
        </is>
      </c>
      <c r="E45052" t="inlineStr">
        <is>
          <t>Internship</t>
        </is>
      </c>
      <c r="F45052" t="b">
        <v>0</v>
      </c>
      <c r="G45052" t="inlineStr">
        <is>
          <t>Colombia</t>
        </is>
      </c>
      <c r="H45052" s="2" t="n">
        <v>45438.06587962963</v>
      </c>
      <c r="I45052" t="b">
        <v>0</v>
      </c>
      <c r="J45052" t="b">
        <v>0</v>
      </c>
      <c r="K45052" t="inlineStr">
        <is>
          <t>Colombia</t>
        </is>
      </c>
      <c r="L45052" t="inlineStr"/>
      <c r="M45052" t="inlineStr"/>
      <c r="N45052" t="inlineStr"/>
      <c r="O45052" t="inlineStr">
        <is>
          <t>Cirion Technologies</t>
        </is>
      </c>
      <c r="P45052" t="inlineStr">
        <is>
          <t>['python', 'r', 'sql', 'excel']</t>
        </is>
      </c>
      <c r="Q45052" t="inlineStr">
        <is>
          <t>{'analyst_tools': ['excel'], 'programming': ['python', 'r', 'sql']}</t>
        </is>
      </c>
    </row>
    <row r="45053">
      <c r="A45053" t="inlineStr">
        <is>
          <t>Data Engineer</t>
        </is>
      </c>
      <c r="B45053" t="inlineStr">
        <is>
          <t>Data Engineer</t>
        </is>
      </c>
      <c r="C45053" t="inlineStr">
        <is>
          <t>Madrid, Spain</t>
        </is>
      </c>
      <c r="D45053" t="inlineStr">
        <is>
          <t>via BeBee</t>
        </is>
      </c>
      <c r="E45053" t="inlineStr">
        <is>
          <t>Full-time</t>
        </is>
      </c>
      <c r="F45053" t="b">
        <v>0</v>
      </c>
      <c r="G45053" t="inlineStr">
        <is>
          <t>Spain</t>
        </is>
      </c>
      <c r="H45053" s="2" t="n">
        <v>45427.06056712963</v>
      </c>
      <c r="I45053" t="b">
        <v>1</v>
      </c>
      <c r="J45053" t="b">
        <v>0</v>
      </c>
      <c r="K45053" t="inlineStr">
        <is>
          <t>Spain</t>
        </is>
      </c>
      <c r="L45053" t="inlineStr"/>
      <c r="M45053" t="inlineStr"/>
      <c r="N45053" t="inlineStr"/>
      <c r="O45053" t="inlineStr">
        <is>
          <t>Grupo Digital</t>
        </is>
      </c>
      <c r="P45053" t="inlineStr"/>
      <c r="Q45053" t="inlineStr"/>
    </row>
    <row r="45054">
      <c r="A45054" t="inlineStr">
        <is>
          <t>Data Analyst</t>
        </is>
      </c>
      <c r="B45054" t="inlineStr">
        <is>
          <t>GHG Emissions Data Analyst</t>
        </is>
      </c>
      <c r="C45054" t="inlineStr">
        <is>
          <t>Anywhere</t>
        </is>
      </c>
      <c r="D45054" t="inlineStr">
        <is>
          <t>via LinkedIn</t>
        </is>
      </c>
      <c r="E45054" t="inlineStr">
        <is>
          <t>Full-time</t>
        </is>
      </c>
      <c r="F45054" t="b">
        <v>1</v>
      </c>
      <c r="G45054" t="inlineStr">
        <is>
          <t>South Africa</t>
        </is>
      </c>
      <c r="H45054" s="2" t="n">
        <v>45414.06521990741</v>
      </c>
      <c r="I45054" t="b">
        <v>0</v>
      </c>
      <c r="J45054" t="b">
        <v>0</v>
      </c>
      <c r="K45054" t="inlineStr">
        <is>
          <t>South Africa</t>
        </is>
      </c>
      <c r="L45054" t="inlineStr"/>
      <c r="M45054" t="inlineStr"/>
      <c r="N45054" t="inlineStr"/>
      <c r="O45054" t="inlineStr">
        <is>
          <t>Talent Shore</t>
        </is>
      </c>
      <c r="P45054" t="inlineStr">
        <is>
          <t>['c', 'word', 'excel', 'powerpoint']</t>
        </is>
      </c>
      <c r="Q45054" t="inlineStr">
        <is>
          <t>{'analyst_tools': ['word', 'excel', 'powerpoint'], 'programming': ['c']}</t>
        </is>
      </c>
    </row>
    <row r="45055">
      <c r="A45055" t="inlineStr">
        <is>
          <t>Data Scientist</t>
        </is>
      </c>
      <c r="B45055" t="inlineStr">
        <is>
          <t>Senior Scientist Data Science</t>
        </is>
      </c>
      <c r="C45055" t="inlineStr">
        <is>
          <t>United Kingdom</t>
        </is>
      </c>
      <c r="D45055" t="inlineStr">
        <is>
          <t>via LinkedIn</t>
        </is>
      </c>
      <c r="E45055" t="inlineStr">
        <is>
          <t>Full-time</t>
        </is>
      </c>
      <c r="F45055" t="b">
        <v>0</v>
      </c>
      <c r="G45055" t="inlineStr">
        <is>
          <t>United Kingdom</t>
        </is>
      </c>
      <c r="H45055" s="2" t="n">
        <v>45420.05162037037</v>
      </c>
      <c r="I45055" t="b">
        <v>0</v>
      </c>
      <c r="J45055" t="b">
        <v>0</v>
      </c>
      <c r="K45055" t="inlineStr">
        <is>
          <t>United Kingdom</t>
        </is>
      </c>
      <c r="L45055" t="inlineStr"/>
      <c r="M45055" t="inlineStr"/>
      <c r="N45055" t="inlineStr"/>
      <c r="O45055" t="inlineStr">
        <is>
          <t>Jooble</t>
        </is>
      </c>
      <c r="P45055" t="inlineStr">
        <is>
          <t>['python', 'r', 'matlab']</t>
        </is>
      </c>
      <c r="Q45055" t="inlineStr">
        <is>
          <t>{'programming': ['python', 'r', 'matlab']}</t>
        </is>
      </c>
    </row>
    <row r="45056">
      <c r="A45056" t="inlineStr">
        <is>
          <t>Data Analyst</t>
        </is>
      </c>
      <c r="B45056" t="inlineStr">
        <is>
          <t>Data Analyst</t>
        </is>
      </c>
      <c r="C45056" t="inlineStr">
        <is>
          <t>Anywhere</t>
        </is>
      </c>
      <c r="D45056" t="inlineStr">
        <is>
          <t>via Idealist</t>
        </is>
      </c>
      <c r="E45056" t="inlineStr">
        <is>
          <t>Full-time</t>
        </is>
      </c>
      <c r="F45056" t="b">
        <v>1</v>
      </c>
      <c r="G45056" t="inlineStr">
        <is>
          <t>Texas, United States</t>
        </is>
      </c>
      <c r="H45056" s="2" t="n">
        <v>45442.04534722222</v>
      </c>
      <c r="I45056" t="b">
        <v>0</v>
      </c>
      <c r="J45056" t="b">
        <v>1</v>
      </c>
      <c r="K45056" t="inlineStr">
        <is>
          <t>United States</t>
        </is>
      </c>
      <c r="L45056" t="inlineStr">
        <is>
          <t>year</t>
        </is>
      </c>
      <c r="M45056" t="n">
        <v>67500</v>
      </c>
      <c r="N45056" t="inlineStr"/>
      <c r="O45056" t="inlineStr">
        <is>
          <t>Resound Research for Reproductive Health</t>
        </is>
      </c>
      <c r="P45056" t="inlineStr">
        <is>
          <t>['r', 'sharepoint']</t>
        </is>
      </c>
      <c r="Q45056" t="inlineStr">
        <is>
          <t>{'analyst_tools': ['sharepoint'], 'programming': ['r']}</t>
        </is>
      </c>
    </row>
    <row r="45057">
      <c r="A45057" t="inlineStr">
        <is>
          <t>Data Engineer</t>
        </is>
      </c>
      <c r="B45057" t="inlineStr">
        <is>
          <t>Desarrollador Data Etl</t>
        </is>
      </c>
      <c r="C45057" t="inlineStr">
        <is>
          <t>Buenos Aires, Argentina</t>
        </is>
      </c>
      <c r="D45057" t="inlineStr">
        <is>
          <t>via BeBee</t>
        </is>
      </c>
      <c r="E45057" t="inlineStr">
        <is>
          <t>Full-time</t>
        </is>
      </c>
      <c r="F45057" t="b">
        <v>0</v>
      </c>
      <c r="G45057" t="inlineStr">
        <is>
          <t>Argentina</t>
        </is>
      </c>
      <c r="H45057" s="2" t="n">
        <v>45431.05398148148</v>
      </c>
      <c r="I45057" t="b">
        <v>1</v>
      </c>
      <c r="J45057" t="b">
        <v>0</v>
      </c>
      <c r="K45057" t="inlineStr">
        <is>
          <t>Argentina</t>
        </is>
      </c>
      <c r="L45057" t="inlineStr"/>
      <c r="M45057" t="inlineStr"/>
      <c r="N45057" t="inlineStr"/>
      <c r="O45057" t="inlineStr">
        <is>
          <t>ITPS</t>
        </is>
      </c>
      <c r="P45057" t="inlineStr">
        <is>
          <t>['sql', 'python', 'gcp']</t>
        </is>
      </c>
      <c r="Q45057" t="inlineStr">
        <is>
          <t>{'cloud': ['gcp'], 'programming': ['sql', 'python']}</t>
        </is>
      </c>
    </row>
    <row r="45058">
      <c r="A45058" t="inlineStr">
        <is>
          <t>Data Scientist</t>
        </is>
      </c>
      <c r="B45058" t="inlineStr">
        <is>
          <t>Alternance-data Scientist</t>
        </is>
      </c>
      <c r="C45058" t="inlineStr">
        <is>
          <t>Strasbourg, France</t>
        </is>
      </c>
      <c r="D45058" t="inlineStr">
        <is>
          <t>via BeBee</t>
        </is>
      </c>
      <c r="E45058" t="inlineStr">
        <is>
          <t>Full-time</t>
        </is>
      </c>
      <c r="F45058" t="b">
        <v>0</v>
      </c>
      <c r="G45058" t="inlineStr">
        <is>
          <t>France</t>
        </is>
      </c>
      <c r="H45058" s="2" t="n">
        <v>45427.08173611111</v>
      </c>
      <c r="I45058" t="b">
        <v>0</v>
      </c>
      <c r="J45058" t="b">
        <v>0</v>
      </c>
      <c r="K45058" t="inlineStr">
        <is>
          <t>France</t>
        </is>
      </c>
      <c r="L45058" t="inlineStr"/>
      <c r="M45058" t="inlineStr"/>
      <c r="N45058" t="inlineStr"/>
      <c r="O45058" t="inlineStr">
        <is>
          <t>ACM GIE</t>
        </is>
      </c>
      <c r="P45058" t="inlineStr"/>
      <c r="Q45058" t="inlineStr"/>
    </row>
    <row r="45059">
      <c r="A45059" t="inlineStr">
        <is>
          <t>Data Analyst</t>
        </is>
      </c>
      <c r="B45059" t="inlineStr">
        <is>
          <t>Commercial Data Analyst</t>
        </is>
      </c>
      <c r="C45059" t="inlineStr">
        <is>
          <t>Mexico</t>
        </is>
      </c>
      <c r="D45059" t="inlineStr">
        <is>
          <t>via BeBee México</t>
        </is>
      </c>
      <c r="E45059" t="inlineStr">
        <is>
          <t>Full-time</t>
        </is>
      </c>
      <c r="F45059" t="b">
        <v>0</v>
      </c>
      <c r="G45059" t="inlineStr">
        <is>
          <t>Mexico</t>
        </is>
      </c>
      <c r="H45059" s="2" t="n">
        <v>45424.05228009259</v>
      </c>
      <c r="I45059" t="b">
        <v>0</v>
      </c>
      <c r="J45059" t="b">
        <v>0</v>
      </c>
      <c r="K45059" t="inlineStr">
        <is>
          <t>Mexico</t>
        </is>
      </c>
      <c r="L45059" t="inlineStr"/>
      <c r="M45059" t="inlineStr"/>
      <c r="N45059" t="inlineStr"/>
      <c r="O45059" t="inlineStr">
        <is>
          <t>Signant Health</t>
        </is>
      </c>
      <c r="P45059" t="inlineStr">
        <is>
          <t>['excel']</t>
        </is>
      </c>
      <c r="Q45059" t="inlineStr">
        <is>
          <t>{'analyst_tools': ['excel']}</t>
        </is>
      </c>
    </row>
    <row r="45060">
      <c r="A45060" t="inlineStr">
        <is>
          <t>Data Analyst</t>
        </is>
      </c>
      <c r="B45060" t="inlineStr">
        <is>
          <t>Analyst - Master Data Management</t>
        </is>
      </c>
      <c r="C45060" t="inlineStr">
        <is>
          <t>Hyderabad, Telangana, India</t>
        </is>
      </c>
      <c r="D45060" t="inlineStr">
        <is>
          <t>via LinkedIn</t>
        </is>
      </c>
      <c r="E45060" t="inlineStr">
        <is>
          <t>Full-time</t>
        </is>
      </c>
      <c r="F45060" t="b">
        <v>0</v>
      </c>
      <c r="G45060" t="inlineStr">
        <is>
          <t>India</t>
        </is>
      </c>
      <c r="H45060" s="2" t="n">
        <v>45426.05364583333</v>
      </c>
      <c r="I45060" t="b">
        <v>1</v>
      </c>
      <c r="J45060" t="b">
        <v>0</v>
      </c>
      <c r="K45060" t="inlineStr">
        <is>
          <t>India</t>
        </is>
      </c>
      <c r="L45060" t="inlineStr"/>
      <c r="M45060" t="inlineStr"/>
      <c r="N45060" t="inlineStr"/>
      <c r="O45060" t="inlineStr">
        <is>
          <t>Novartis</t>
        </is>
      </c>
      <c r="P45060" t="inlineStr">
        <is>
          <t>['sap', 'planner']</t>
        </is>
      </c>
      <c r="Q45060" t="inlineStr">
        <is>
          <t>{'analyst_tools': ['sap'], 'async': ['planner']}</t>
        </is>
      </c>
    </row>
    <row r="45061">
      <c r="A45061" t="inlineStr">
        <is>
          <t>Data Analyst</t>
        </is>
      </c>
      <c r="B45061" t="inlineStr">
        <is>
          <t>Clinical Data Analyst NGS Genomics</t>
        </is>
      </c>
      <c r="C45061" t="inlineStr">
        <is>
          <t>Chicago, IL</t>
        </is>
      </c>
      <c r="D45061" t="inlineStr">
        <is>
          <t>via LinkedIn</t>
        </is>
      </c>
      <c r="E45061" t="inlineStr">
        <is>
          <t>Full-time and Part-time</t>
        </is>
      </c>
      <c r="F45061" t="b">
        <v>0</v>
      </c>
      <c r="G45061" t="inlineStr">
        <is>
          <t>Illinois, United States</t>
        </is>
      </c>
      <c r="H45061" s="2" t="n">
        <v>45437.04284722222</v>
      </c>
      <c r="I45061" t="b">
        <v>0</v>
      </c>
      <c r="J45061" t="b">
        <v>1</v>
      </c>
      <c r="K45061" t="inlineStr">
        <is>
          <t>United States</t>
        </is>
      </c>
      <c r="L45061" t="inlineStr"/>
      <c r="M45061" t="inlineStr"/>
      <c r="N45061" t="inlineStr"/>
      <c r="O45061" t="inlineStr">
        <is>
          <t>Ann &amp; Robert H. Lurie Children's Hospital of Chicago</t>
        </is>
      </c>
      <c r="P45061" t="inlineStr"/>
      <c r="Q45061" t="inlineStr"/>
    </row>
    <row r="45062">
      <c r="A45062" t="inlineStr">
        <is>
          <t>Machine Learning Engineer</t>
        </is>
      </c>
      <c r="B45062" t="inlineStr">
        <is>
          <t>Senior Director AI/ML Science and Engineering</t>
        </is>
      </c>
      <c r="C45062" t="inlineStr">
        <is>
          <t>Hyderabad, Telangana, India   (+3 others)</t>
        </is>
      </c>
      <c r="D45062" t="inlineStr">
        <is>
          <t>via The Muse</t>
        </is>
      </c>
      <c r="E45062" t="inlineStr">
        <is>
          <t>Full-time</t>
        </is>
      </c>
      <c r="F45062" t="b">
        <v>0</v>
      </c>
      <c r="G45062" t="inlineStr">
        <is>
          <t>India</t>
        </is>
      </c>
      <c r="H45062" s="2" t="n">
        <v>45420.04993055556</v>
      </c>
      <c r="I45062" t="b">
        <v>0</v>
      </c>
      <c r="J45062" t="b">
        <v>0</v>
      </c>
      <c r="K45062" t="inlineStr">
        <is>
          <t>India</t>
        </is>
      </c>
      <c r="L45062" t="inlineStr"/>
      <c r="M45062" t="inlineStr"/>
      <c r="N45062" t="inlineStr"/>
      <c r="O45062" t="inlineStr">
        <is>
          <t>UnitedHealth Group</t>
        </is>
      </c>
      <c r="P45062" t="inlineStr">
        <is>
          <t>['python', 'r', 'aws', 'azure', 'gcp', 'tensorflow', 'pytorch', 'keras', 'scikit-learn', 'git', 'jenkins', 'docker', 'kubernetes']</t>
        </is>
      </c>
      <c r="Q45062" t="inlineStr">
        <is>
          <t>{'cloud': ['aws', 'azure', 'gcp'], 'libraries': ['tensorflow', 'pytorch', 'keras', 'scikit-learn'], 'other': ['git', 'jenkins', 'docker', 'kubernetes'], 'programming': ['python', 'r']}</t>
        </is>
      </c>
    </row>
    <row r="45063">
      <c r="A45063" t="inlineStr">
        <is>
          <t>Data Engineer</t>
        </is>
      </c>
      <c r="B45063" t="inlineStr">
        <is>
          <t>DBA Engineer</t>
        </is>
      </c>
      <c r="C45063" t="inlineStr">
        <is>
          <t>Tel Aviv-Yafo, Israel</t>
        </is>
      </c>
      <c r="D45063" t="inlineStr">
        <is>
          <t>via Comeet</t>
        </is>
      </c>
      <c r="E45063" t="inlineStr">
        <is>
          <t>Full-time</t>
        </is>
      </c>
      <c r="F45063" t="b">
        <v>0</v>
      </c>
      <c r="G45063" t="inlineStr">
        <is>
          <t>Israel</t>
        </is>
      </c>
      <c r="H45063" s="2" t="n">
        <v>45439.60898148148</v>
      </c>
      <c r="I45063" t="b">
        <v>1</v>
      </c>
      <c r="J45063" t="b">
        <v>0</v>
      </c>
      <c r="K45063" t="inlineStr">
        <is>
          <t>Israel</t>
        </is>
      </c>
      <c r="L45063" t="inlineStr"/>
      <c r="M45063" t="inlineStr"/>
      <c r="N45063" t="inlineStr"/>
      <c r="O45063" t="inlineStr">
        <is>
          <t>Hibob</t>
        </is>
      </c>
      <c r="P45063" t="inlineStr">
        <is>
          <t>['postgresql', 'aws', 'aurora']</t>
        </is>
      </c>
      <c r="Q45063" t="inlineStr">
        <is>
          <t>{'cloud': ['aws', 'aurora'], 'databases': ['postgresql']}</t>
        </is>
      </c>
    </row>
    <row r="45064">
      <c r="A45064" t="inlineStr">
        <is>
          <t>Senior Data Analyst</t>
        </is>
      </c>
      <c r="B45064" t="inlineStr">
        <is>
          <t>Senior Data Analyst</t>
        </is>
      </c>
      <c r="C45064" t="inlineStr">
        <is>
          <t>Schiphol-Rijk, Netherlands</t>
        </is>
      </c>
      <c r="D45064" t="inlineStr">
        <is>
          <t>via Bausch &amp; Lomb</t>
        </is>
      </c>
      <c r="E45064" t="inlineStr">
        <is>
          <t>Full-time</t>
        </is>
      </c>
      <c r="F45064" t="b">
        <v>0</v>
      </c>
      <c r="G45064" t="inlineStr">
        <is>
          <t>Netherlands</t>
        </is>
      </c>
      <c r="H45064" s="2" t="n">
        <v>45423.06815972222</v>
      </c>
      <c r="I45064" t="b">
        <v>0</v>
      </c>
      <c r="J45064" t="b">
        <v>0</v>
      </c>
      <c r="K45064" t="inlineStr">
        <is>
          <t>Netherlands</t>
        </is>
      </c>
      <c r="L45064" t="inlineStr"/>
      <c r="M45064" t="inlineStr"/>
      <c r="N45064" t="inlineStr"/>
      <c r="O45064" t="inlineStr">
        <is>
          <t>Bausch + Lomb</t>
        </is>
      </c>
      <c r="P45064" t="inlineStr">
        <is>
          <t>['python', 'r', 'sql', 'power bi']</t>
        </is>
      </c>
      <c r="Q45064" t="inlineStr">
        <is>
          <t>{'analyst_tools': ['power bi'], 'programming': ['python', 'r', 'sql']}</t>
        </is>
      </c>
    </row>
    <row r="45065">
      <c r="A45065" t="inlineStr">
        <is>
          <t>Senior Data Scientist</t>
        </is>
      </c>
      <c r="B45065" t="inlineStr">
        <is>
          <t>Senior Data Scientist</t>
        </is>
      </c>
      <c r="C45065" t="inlineStr">
        <is>
          <t>New York, NY</t>
        </is>
      </c>
      <c r="D45065" t="inlineStr">
        <is>
          <t>via ZipRecruiter</t>
        </is>
      </c>
      <c r="E45065" t="inlineStr">
        <is>
          <t>Full-time</t>
        </is>
      </c>
      <c r="F45065" t="b">
        <v>0</v>
      </c>
      <c r="G45065" t="inlineStr">
        <is>
          <t>New York, United States</t>
        </is>
      </c>
      <c r="H45065" s="2" t="n">
        <v>45414.04372685185</v>
      </c>
      <c r="I45065" t="b">
        <v>0</v>
      </c>
      <c r="J45065" t="b">
        <v>0</v>
      </c>
      <c r="K45065" t="inlineStr">
        <is>
          <t>United States</t>
        </is>
      </c>
      <c r="L45065" t="inlineStr"/>
      <c r="M45065" t="inlineStr"/>
      <c r="N45065" t="inlineStr"/>
      <c r="O45065" t="inlineStr">
        <is>
          <t>Yieldmo</t>
        </is>
      </c>
      <c r="P45065" t="inlineStr">
        <is>
          <t>['python', 'sql', 'mysql', 'dynamodb', 'aws', 'gcp', 'snowflake', 'bigquery', 'tensorflow']</t>
        </is>
      </c>
      <c r="Q45065" t="inlineStr">
        <is>
          <t>{'cloud': ['aws', 'gcp', 'snowflake', 'bigquery'], 'databases': ['mysql', 'dynamodb'], 'libraries': ['tensorflow'], 'programming': ['python', 'sql']}</t>
        </is>
      </c>
    </row>
    <row r="45066">
      <c r="A45066" t="inlineStr">
        <is>
          <t>Data Engineer</t>
        </is>
      </c>
      <c r="B45066" t="inlineStr">
        <is>
          <t>Data Engineer</t>
        </is>
      </c>
      <c r="C45066" t="inlineStr">
        <is>
          <t>Monterrey, Nuevo Leon, Mexico</t>
        </is>
      </c>
      <c r="D45066" t="inlineStr">
        <is>
          <t>via BeBee México</t>
        </is>
      </c>
      <c r="E45066" t="inlineStr">
        <is>
          <t>Full-time</t>
        </is>
      </c>
      <c r="F45066" t="b">
        <v>0</v>
      </c>
      <c r="G45066" t="inlineStr">
        <is>
          <t>Mexico</t>
        </is>
      </c>
      <c r="H45066" s="2" t="n">
        <v>45422.05422453704</v>
      </c>
      <c r="I45066" t="b">
        <v>1</v>
      </c>
      <c r="J45066" t="b">
        <v>0</v>
      </c>
      <c r="K45066" t="inlineStr">
        <is>
          <t>Mexico</t>
        </is>
      </c>
      <c r="L45066" t="inlineStr"/>
      <c r="M45066" t="inlineStr"/>
      <c r="N45066" t="inlineStr"/>
      <c r="O45066" t="inlineStr">
        <is>
          <t>STEFANINI LATAM</t>
        </is>
      </c>
      <c r="P45066" t="inlineStr">
        <is>
          <t>['sql', 'mysql', 'postgresql', 'power bi']</t>
        </is>
      </c>
      <c r="Q45066" t="inlineStr">
        <is>
          <t>{'analyst_tools': ['power bi'], 'databases': ['mysql', 'postgresql'], 'programming': ['sql']}</t>
        </is>
      </c>
    </row>
    <row r="45067">
      <c r="A45067" t="inlineStr">
        <is>
          <t>Data Scientist</t>
        </is>
      </c>
      <c r="B45067" t="inlineStr">
        <is>
          <t>Data Scientist</t>
        </is>
      </c>
      <c r="C45067" t="inlineStr">
        <is>
          <t>Mexico</t>
        </is>
      </c>
      <c r="D45067" t="inlineStr">
        <is>
          <t>via BeBee</t>
        </is>
      </c>
      <c r="E45067" t="inlineStr">
        <is>
          <t>Full-time</t>
        </is>
      </c>
      <c r="F45067" t="b">
        <v>0</v>
      </c>
      <c r="G45067" t="inlineStr">
        <is>
          <t>Mexico</t>
        </is>
      </c>
      <c r="H45067" s="2" t="n">
        <v>45443.06228009259</v>
      </c>
      <c r="I45067" t="b">
        <v>0</v>
      </c>
      <c r="J45067" t="b">
        <v>0</v>
      </c>
      <c r="K45067" t="inlineStr">
        <is>
          <t>Mexico</t>
        </is>
      </c>
      <c r="L45067" t="inlineStr"/>
      <c r="M45067" t="inlineStr"/>
      <c r="N45067" t="inlineStr"/>
      <c r="O45067" t="inlineStr">
        <is>
          <t>Takeda Pharmaceutical</t>
        </is>
      </c>
      <c r="P45067" t="inlineStr">
        <is>
          <t>['r', 'python', 'nosql', 'databricks', 'pandas', 'qlik', 'power bi']</t>
        </is>
      </c>
      <c r="Q45067" t="inlineStr">
        <is>
          <t>{'analyst_tools': ['qlik', 'power bi'], 'cloud': ['databricks'], 'libraries': ['pandas'], 'programming': ['r', 'python', 'nosql']}</t>
        </is>
      </c>
    </row>
    <row r="45068">
      <c r="A45068" t="inlineStr">
        <is>
          <t>Data Engineer</t>
        </is>
      </c>
      <c r="B45068" t="inlineStr">
        <is>
          <t>Data Engineer</t>
        </is>
      </c>
      <c r="C45068" t="inlineStr">
        <is>
          <t>Rome, Metropolitan City of Rome Capital, Italy</t>
        </is>
      </c>
      <c r="D45068" t="inlineStr">
        <is>
          <t>via BeBee</t>
        </is>
      </c>
      <c r="E45068" t="inlineStr">
        <is>
          <t>Full-time</t>
        </is>
      </c>
      <c r="F45068" t="b">
        <v>0</v>
      </c>
      <c r="G45068" t="inlineStr">
        <is>
          <t>Italy</t>
        </is>
      </c>
      <c r="H45068" s="2" t="n">
        <v>45420.06150462963</v>
      </c>
      <c r="I45068" t="b">
        <v>0</v>
      </c>
      <c r="J45068" t="b">
        <v>0</v>
      </c>
      <c r="K45068" t="inlineStr">
        <is>
          <t>Italy</t>
        </is>
      </c>
      <c r="L45068" t="inlineStr"/>
      <c r="M45068" t="inlineStr"/>
      <c r="N45068" t="inlineStr"/>
      <c r="O45068" t="inlineStr">
        <is>
          <t>Proximagroup</t>
        </is>
      </c>
      <c r="P45068" t="inlineStr">
        <is>
          <t>['azure', 'gitlab']</t>
        </is>
      </c>
      <c r="Q45068" t="inlineStr">
        <is>
          <t>{'cloud': ['azure'], 'other': ['gitlab']}</t>
        </is>
      </c>
    </row>
    <row r="45069">
      <c r="A45069" t="inlineStr">
        <is>
          <t>Business Analyst</t>
        </is>
      </c>
      <c r="B45069" t="inlineStr">
        <is>
          <t>QA Engineer</t>
        </is>
      </c>
      <c r="C45069" t="inlineStr">
        <is>
          <t>Mexico</t>
        </is>
      </c>
      <c r="D45069" t="inlineStr">
        <is>
          <t>via BeBee México</t>
        </is>
      </c>
      <c r="E45069" t="inlineStr">
        <is>
          <t>Full-time and Contractor</t>
        </is>
      </c>
      <c r="F45069" t="b">
        <v>0</v>
      </c>
      <c r="G45069" t="inlineStr">
        <is>
          <t>Mexico</t>
        </is>
      </c>
      <c r="H45069" s="2" t="n">
        <v>45431.05197916667</v>
      </c>
      <c r="I45069" t="b">
        <v>0</v>
      </c>
      <c r="J45069" t="b">
        <v>0</v>
      </c>
      <c r="K45069" t="inlineStr">
        <is>
          <t>Mexico</t>
        </is>
      </c>
      <c r="L45069" t="inlineStr"/>
      <c r="M45069" t="inlineStr"/>
      <c r="N45069" t="inlineStr"/>
      <c r="O45069" t="inlineStr">
        <is>
          <t>Fusemachines</t>
        </is>
      </c>
      <c r="P45069" t="inlineStr">
        <is>
          <t>['python', 'javascript']</t>
        </is>
      </c>
      <c r="Q45069" t="inlineStr">
        <is>
          <t>{'programming': ['python', 'javascript']}</t>
        </is>
      </c>
    </row>
    <row r="45070">
      <c r="A45070" t="inlineStr">
        <is>
          <t>Senior Data Engineer</t>
        </is>
      </c>
      <c r="B45070" t="inlineStr">
        <is>
          <t>Senior Data Engineer</t>
        </is>
      </c>
      <c r="C45070" t="inlineStr">
        <is>
          <t>Pune, Maharashtra, India</t>
        </is>
      </c>
      <c r="D45070" t="inlineStr">
        <is>
          <t>via LinkedIn</t>
        </is>
      </c>
      <c r="E45070" t="inlineStr">
        <is>
          <t>Full-time</t>
        </is>
      </c>
      <c r="F45070" t="b">
        <v>0</v>
      </c>
      <c r="G45070" t="inlineStr">
        <is>
          <t>India</t>
        </is>
      </c>
      <c r="H45070" s="2" t="n">
        <v>45415.05331018518</v>
      </c>
      <c r="I45070" t="b">
        <v>0</v>
      </c>
      <c r="J45070" t="b">
        <v>0</v>
      </c>
      <c r="K45070" t="inlineStr">
        <is>
          <t>India</t>
        </is>
      </c>
      <c r="L45070" t="inlineStr"/>
      <c r="M45070" t="inlineStr"/>
      <c r="N45070" t="inlineStr"/>
      <c r="O45070" t="inlineStr">
        <is>
          <t>nutanxt technologies</t>
        </is>
      </c>
      <c r="P45070" t="inlineStr">
        <is>
          <t>['python', 'scala', 'sql', 'nosql', 'mongodb', 'mongodb', 'cassandra', 'aws', 'redshift', 'pyspark', 'kafka', 'hadoop', 'spark']</t>
        </is>
      </c>
      <c r="Q45070" t="inlineStr">
        <is>
          <t>{'cloud': ['aws', 'redshift'], 'databases': ['mongodb', 'cassandra'], 'libraries': ['pyspark', 'kafka', 'hadoop', 'spark'], 'programming': ['python', 'scala', 'sql', 'nosql', 'mongodb']}</t>
        </is>
      </c>
    </row>
    <row r="45071">
      <c r="A45071" t="inlineStr">
        <is>
          <t>Senior Data Analyst</t>
        </is>
      </c>
      <c r="B45071" t="inlineStr">
        <is>
          <t>Senior Data Analyst</t>
        </is>
      </c>
      <c r="C45071" t="inlineStr">
        <is>
          <t>Anywhere</t>
        </is>
      </c>
      <c r="D45071" t="inlineStr">
        <is>
          <t>via Indeed</t>
        </is>
      </c>
      <c r="E45071" t="inlineStr">
        <is>
          <t>Full-time</t>
        </is>
      </c>
      <c r="F45071" t="b">
        <v>1</v>
      </c>
      <c r="G45071" t="inlineStr">
        <is>
          <t>Sudan</t>
        </is>
      </c>
      <c r="H45071" s="2" t="n">
        <v>45416.06583333333</v>
      </c>
      <c r="I45071" t="b">
        <v>0</v>
      </c>
      <c r="J45071" t="b">
        <v>0</v>
      </c>
      <c r="K45071" t="inlineStr">
        <is>
          <t>Sudan</t>
        </is>
      </c>
      <c r="L45071" t="inlineStr">
        <is>
          <t>year</t>
        </is>
      </c>
      <c r="M45071" t="n">
        <v>88000</v>
      </c>
      <c r="N45071" t="inlineStr"/>
      <c r="O45071" t="inlineStr">
        <is>
          <t>TEEMA Group Solutions</t>
        </is>
      </c>
      <c r="P45071" t="inlineStr">
        <is>
          <t>['sql', 'sas', 'sas', 'tableau', 'power bi', 'flow']</t>
        </is>
      </c>
      <c r="Q45071" t="inlineStr">
        <is>
          <t>{'analyst_tools': ['sas', 'tableau', 'power bi'], 'other': ['flow'], 'programming': ['sql', 'sas']}</t>
        </is>
      </c>
    </row>
    <row r="45072">
      <c r="A45072" t="inlineStr">
        <is>
          <t>Data Engineer</t>
        </is>
      </c>
      <c r="B45072" t="inlineStr">
        <is>
          <t>PH - Data Engineer (Talent Engine Program)</t>
        </is>
      </c>
      <c r="C45072" t="inlineStr">
        <is>
          <t>Taguig, Metro Manila, Philippines</t>
        </is>
      </c>
      <c r="D45072" t="inlineStr">
        <is>
          <t>via HR Software For Growing Businesses | Freshteam</t>
        </is>
      </c>
      <c r="E45072" t="inlineStr">
        <is>
          <t>Full-time</t>
        </is>
      </c>
      <c r="F45072" t="b">
        <v>0</v>
      </c>
      <c r="G45072" t="inlineStr">
        <is>
          <t>Philippines</t>
        </is>
      </c>
      <c r="H45072" s="2" t="n">
        <v>45433.04988425926</v>
      </c>
      <c r="I45072" t="b">
        <v>1</v>
      </c>
      <c r="J45072" t="b">
        <v>0</v>
      </c>
      <c r="K45072" t="inlineStr">
        <is>
          <t>Philippines</t>
        </is>
      </c>
      <c r="L45072" t="inlineStr"/>
      <c r="M45072" t="inlineStr"/>
      <c r="N45072" t="inlineStr"/>
      <c r="O45072" t="inlineStr">
        <is>
          <t>Thinking Machines Data Science, Inc.</t>
        </is>
      </c>
      <c r="P45072" t="inlineStr">
        <is>
          <t>['python', 'sql', 'aws', 'azure', 'tensorflow', 'excel', 'terraform']</t>
        </is>
      </c>
      <c r="Q45072" t="inlineStr">
        <is>
          <t>{'analyst_tools': ['excel'], 'cloud': ['aws', 'azure'], 'libraries': ['tensorflow'], 'other': ['terraform'], 'programming': ['python', 'sql']}</t>
        </is>
      </c>
    </row>
    <row r="45073">
      <c r="A45073" t="inlineStr">
        <is>
          <t>Data Analyst</t>
        </is>
      </c>
      <c r="B45073" t="inlineStr">
        <is>
          <t>Acceleration Analyst Data Centers</t>
        </is>
      </c>
      <c r="C45073" t="inlineStr">
        <is>
          <t>Madrid, Spain</t>
        </is>
      </c>
      <c r="D45073" t="inlineStr">
        <is>
          <t>via BeBee</t>
        </is>
      </c>
      <c r="E45073" t="inlineStr">
        <is>
          <t>Full-time</t>
        </is>
      </c>
      <c r="F45073" t="b">
        <v>0</v>
      </c>
      <c r="G45073" t="inlineStr">
        <is>
          <t>Spain</t>
        </is>
      </c>
      <c r="H45073" s="2" t="n">
        <v>45427.06008101852</v>
      </c>
      <c r="I45073" t="b">
        <v>1</v>
      </c>
      <c r="J45073" t="b">
        <v>0</v>
      </c>
      <c r="K45073" t="inlineStr">
        <is>
          <t>Spain</t>
        </is>
      </c>
      <c r="L45073" t="inlineStr"/>
      <c r="M45073" t="inlineStr"/>
      <c r="N45073" t="inlineStr"/>
      <c r="O45073" t="inlineStr">
        <is>
          <t>Capital Energy</t>
        </is>
      </c>
      <c r="P45073" t="inlineStr">
        <is>
          <t>['excel']</t>
        </is>
      </c>
      <c r="Q45073" t="inlineStr">
        <is>
          <t>{'analyst_tools': ['excel']}</t>
        </is>
      </c>
    </row>
    <row r="45074">
      <c r="A45074" t="inlineStr">
        <is>
          <t>Data Engineer</t>
        </is>
      </c>
      <c r="B45074" t="inlineStr">
        <is>
          <t>Data Engineer Jobs</t>
        </is>
      </c>
      <c r="C45074" t="inlineStr">
        <is>
          <t>Arlington, VA</t>
        </is>
      </c>
      <c r="D45074" t="inlineStr">
        <is>
          <t>via Clearance Jobs</t>
        </is>
      </c>
      <c r="E45074" t="inlineStr">
        <is>
          <t>Full-time</t>
        </is>
      </c>
      <c r="F45074" t="b">
        <v>0</v>
      </c>
      <c r="G45074" t="inlineStr">
        <is>
          <t>Texas, United States</t>
        </is>
      </c>
      <c r="H45074" s="2" t="n">
        <v>45419.05108796297</v>
      </c>
      <c r="I45074" t="b">
        <v>1</v>
      </c>
      <c r="J45074" t="b">
        <v>1</v>
      </c>
      <c r="K45074" t="inlineStr">
        <is>
          <t>United States</t>
        </is>
      </c>
      <c r="L45074" t="inlineStr"/>
      <c r="M45074" t="inlineStr"/>
      <c r="N45074" t="inlineStr"/>
      <c r="O45074" t="inlineStr">
        <is>
          <t>Open Systems Technologies Corporation</t>
        </is>
      </c>
      <c r="P45074" t="inlineStr">
        <is>
          <t>['sql', 'python', 'java', 'aws']</t>
        </is>
      </c>
      <c r="Q45074" t="inlineStr">
        <is>
          <t>{'cloud': ['aws'], 'programming': ['sql', 'python', 'java']}</t>
        </is>
      </c>
    </row>
    <row r="45075">
      <c r="A45075" t="inlineStr">
        <is>
          <t>Data Analyst</t>
        </is>
      </c>
      <c r="B45075" t="inlineStr">
        <is>
          <t>Data Quality Analyst/Data Management/Metadata</t>
        </is>
      </c>
      <c r="C45075" t="inlineStr">
        <is>
          <t>Anywhere</t>
        </is>
      </c>
      <c r="D45075" t="inlineStr">
        <is>
          <t>via ZipRecruiter</t>
        </is>
      </c>
      <c r="E45075" t="inlineStr">
        <is>
          <t>Contractor</t>
        </is>
      </c>
      <c r="F45075" t="b">
        <v>1</v>
      </c>
      <c r="G45075" t="inlineStr">
        <is>
          <t>Illinois, United States</t>
        </is>
      </c>
      <c r="H45075" s="2" t="n">
        <v>45414.04331018519</v>
      </c>
      <c r="I45075" t="b">
        <v>1</v>
      </c>
      <c r="J45075" t="b">
        <v>1</v>
      </c>
      <c r="K45075" t="inlineStr">
        <is>
          <t>United States</t>
        </is>
      </c>
      <c r="L45075" t="inlineStr"/>
      <c r="M45075" t="inlineStr"/>
      <c r="N45075" t="inlineStr"/>
      <c r="O45075" t="inlineStr">
        <is>
          <t>Genesis Corp./New Journey AI LLC</t>
        </is>
      </c>
      <c r="P45075" t="inlineStr"/>
      <c r="Q45075" t="inlineStr"/>
    </row>
    <row r="45076">
      <c r="A45076" t="inlineStr">
        <is>
          <t>Data Analyst</t>
        </is>
      </c>
      <c r="B45076" t="inlineStr">
        <is>
          <t>Junior_Data_Analyst</t>
        </is>
      </c>
      <c r="C45076" t="inlineStr">
        <is>
          <t>Anywhere</t>
        </is>
      </c>
      <c r="D45076" t="inlineStr">
        <is>
          <t>via LinkedIn</t>
        </is>
      </c>
      <c r="E45076" t="inlineStr">
        <is>
          <t>Full-time</t>
        </is>
      </c>
      <c r="F45076" t="b">
        <v>1</v>
      </c>
      <c r="G45076" t="inlineStr">
        <is>
          <t>Sudan</t>
        </is>
      </c>
      <c r="H45076" s="2" t="n">
        <v>45437.07716435185</v>
      </c>
      <c r="I45076" t="b">
        <v>0</v>
      </c>
      <c r="J45076" t="b">
        <v>0</v>
      </c>
      <c r="K45076" t="inlineStr">
        <is>
          <t>Sudan</t>
        </is>
      </c>
      <c r="L45076" t="inlineStr"/>
      <c r="M45076" t="inlineStr"/>
      <c r="N45076" t="inlineStr"/>
      <c r="O45076" t="inlineStr">
        <is>
          <t>HELLRAISERS,LLC</t>
        </is>
      </c>
      <c r="P45076" t="inlineStr">
        <is>
          <t>['sql', 'python', 'r', 'snowflake', 'looker']</t>
        </is>
      </c>
      <c r="Q45076" t="inlineStr">
        <is>
          <t>{'analyst_tools': ['looker'], 'cloud': ['snowflake'], 'programming': ['sql', 'python', 'r']}</t>
        </is>
      </c>
    </row>
    <row r="45077">
      <c r="A45077" t="inlineStr">
        <is>
          <t>Software Engineer</t>
        </is>
      </c>
      <c r="B45077" t="inlineStr">
        <is>
          <t>Senior Software Engineer</t>
        </is>
      </c>
      <c r="C45077" t="inlineStr">
        <is>
          <t>Paris, France</t>
        </is>
      </c>
      <c r="D45077" t="inlineStr">
        <is>
          <t>via BeBee</t>
        </is>
      </c>
      <c r="E45077" t="inlineStr">
        <is>
          <t>Full-time</t>
        </is>
      </c>
      <c r="F45077" t="b">
        <v>0</v>
      </c>
      <c r="G45077" t="inlineStr">
        <is>
          <t>France</t>
        </is>
      </c>
      <c r="H45077" s="2" t="n">
        <v>45413.05760416666</v>
      </c>
      <c r="I45077" t="b">
        <v>0</v>
      </c>
      <c r="J45077" t="b">
        <v>0</v>
      </c>
      <c r="K45077" t="inlineStr">
        <is>
          <t>France</t>
        </is>
      </c>
      <c r="L45077" t="inlineStr"/>
      <c r="M45077" t="inlineStr"/>
      <c r="N45077" t="inlineStr"/>
      <c r="O45077" t="inlineStr">
        <is>
          <t>Datadog</t>
        </is>
      </c>
      <c r="P45077" t="inlineStr">
        <is>
          <t>['python', 'java', 'scala', 'go', 'spark']</t>
        </is>
      </c>
      <c r="Q45077" t="inlineStr">
        <is>
          <t>{'libraries': ['spark'], 'programming': ['python', 'java', 'scala', 'go']}</t>
        </is>
      </c>
    </row>
    <row r="45078">
      <c r="A45078" t="inlineStr">
        <is>
          <t>Data Engineer</t>
        </is>
      </c>
      <c r="B45078" t="inlineStr">
        <is>
          <t>data engineer</t>
        </is>
      </c>
      <c r="C45078" t="inlineStr">
        <is>
          <t>Madrid, Spain</t>
        </is>
      </c>
      <c r="D45078" t="inlineStr">
        <is>
          <t>via BeBee</t>
        </is>
      </c>
      <c r="E45078" t="inlineStr">
        <is>
          <t>Full-time</t>
        </is>
      </c>
      <c r="F45078" t="b">
        <v>0</v>
      </c>
      <c r="G45078" t="inlineStr">
        <is>
          <t>Spain</t>
        </is>
      </c>
      <c r="H45078" s="2" t="n">
        <v>45432.05342592593</v>
      </c>
      <c r="I45078" t="b">
        <v>1</v>
      </c>
      <c r="J45078" t="b">
        <v>0</v>
      </c>
      <c r="K45078" t="inlineStr">
        <is>
          <t>Spain</t>
        </is>
      </c>
      <c r="L45078" t="inlineStr"/>
      <c r="M45078" t="inlineStr"/>
      <c r="N45078" t="inlineStr"/>
      <c r="O45078" t="inlineStr">
        <is>
          <t>Page Personnel</t>
        </is>
      </c>
      <c r="P45078" t="inlineStr">
        <is>
          <t>['java', 'python', 'scala', 'sql', 'nosql']</t>
        </is>
      </c>
      <c r="Q45078" t="inlineStr">
        <is>
          <t>{'programming': ['java', 'python', 'scala', 'sql', 'nosql']}</t>
        </is>
      </c>
    </row>
    <row r="45079">
      <c r="A45079" t="inlineStr">
        <is>
          <t>Business Analyst</t>
        </is>
      </c>
      <c r="B45079" t="inlineStr">
        <is>
          <t>Data Business Analyst</t>
        </is>
      </c>
      <c r="C45079" t="inlineStr">
        <is>
          <t>Anywhere</t>
        </is>
      </c>
      <c r="D45079" t="inlineStr">
        <is>
          <t>via Indeed</t>
        </is>
      </c>
      <c r="E45079" t="inlineStr">
        <is>
          <t>Temp work</t>
        </is>
      </c>
      <c r="F45079" t="b">
        <v>1</v>
      </c>
      <c r="G45079" t="inlineStr">
        <is>
          <t>New Zealand</t>
        </is>
      </c>
      <c r="H45079" s="2" t="n">
        <v>45436.09761574074</v>
      </c>
      <c r="I45079" t="b">
        <v>0</v>
      </c>
      <c r="J45079" t="b">
        <v>0</v>
      </c>
      <c r="K45079" t="inlineStr">
        <is>
          <t>New Zealand</t>
        </is>
      </c>
      <c r="L45079" t="inlineStr"/>
      <c r="M45079" t="inlineStr"/>
      <c r="N45079" t="inlineStr"/>
      <c r="O45079" t="inlineStr">
        <is>
          <t>New Zealand Government</t>
        </is>
      </c>
      <c r="P45079" t="inlineStr"/>
      <c r="Q45079" t="inlineStr"/>
    </row>
    <row r="45080">
      <c r="A45080" t="inlineStr">
        <is>
          <t>Data Analyst</t>
        </is>
      </c>
      <c r="B45080" t="inlineStr">
        <is>
          <t>Life Sciences Data and Analytics Consultant (Advisory) - Director</t>
        </is>
      </c>
      <c r="C45080" t="inlineStr">
        <is>
          <t>London, UK</t>
        </is>
      </c>
      <c r="D45080" t="inlineStr">
        <is>
          <t>via LinkedIn</t>
        </is>
      </c>
      <c r="E45080" t="inlineStr">
        <is>
          <t>Full-time</t>
        </is>
      </c>
      <c r="F45080" t="b">
        <v>0</v>
      </c>
      <c r="G45080" t="inlineStr">
        <is>
          <t>United Kingdom</t>
        </is>
      </c>
      <c r="H45080" s="2" t="n">
        <v>45415.05668981482</v>
      </c>
      <c r="I45080" t="b">
        <v>1</v>
      </c>
      <c r="J45080" t="b">
        <v>0</v>
      </c>
      <c r="K45080" t="inlineStr">
        <is>
          <t>United Kingdom</t>
        </is>
      </c>
      <c r="L45080" t="inlineStr"/>
      <c r="M45080" t="inlineStr"/>
      <c r="N45080" t="inlineStr"/>
      <c r="O45080" t="inlineStr">
        <is>
          <t>Capgemini</t>
        </is>
      </c>
      <c r="P45080" t="inlineStr">
        <is>
          <t>['flow']</t>
        </is>
      </c>
      <c r="Q45080" t="inlineStr">
        <is>
          <t>{'other': ['flow']}</t>
        </is>
      </c>
    </row>
    <row r="45081">
      <c r="A45081" t="inlineStr">
        <is>
          <t>Data Engineer</t>
        </is>
      </c>
      <c r="B45081" t="inlineStr">
        <is>
          <t>Cloud Data Engineer</t>
        </is>
      </c>
      <c r="C45081" t="inlineStr">
        <is>
          <t>Nantes, France</t>
        </is>
      </c>
      <c r="D45081" t="inlineStr">
        <is>
          <t>via BeBee</t>
        </is>
      </c>
      <c r="E45081" t="inlineStr">
        <is>
          <t>Full-time</t>
        </is>
      </c>
      <c r="F45081" t="b">
        <v>0</v>
      </c>
      <c r="G45081" t="inlineStr">
        <is>
          <t>France</t>
        </is>
      </c>
      <c r="H45081" s="2" t="n">
        <v>45427.08194444444</v>
      </c>
      <c r="I45081" t="b">
        <v>0</v>
      </c>
      <c r="J45081" t="b">
        <v>0</v>
      </c>
      <c r="K45081" t="inlineStr">
        <is>
          <t>France</t>
        </is>
      </c>
      <c r="L45081" t="inlineStr"/>
      <c r="M45081" t="inlineStr"/>
      <c r="N45081" t="inlineStr"/>
      <c r="O45081" t="inlineStr">
        <is>
          <t>DataScientest</t>
        </is>
      </c>
      <c r="P45081" t="inlineStr">
        <is>
          <t>['java', 'python', 'c++', 'aws', 'azure', 'gcp']</t>
        </is>
      </c>
      <c r="Q45081" t="inlineStr">
        <is>
          <t>{'cloud': ['aws', 'azure', 'gcp'], 'programming': ['java', 'python', 'c++']}</t>
        </is>
      </c>
    </row>
    <row r="45082">
      <c r="A45082" t="inlineStr">
        <is>
          <t>Machine Learning Engineer</t>
        </is>
      </c>
      <c r="B45082" t="inlineStr">
        <is>
          <t>Senior Machine Learning Engineer</t>
        </is>
      </c>
      <c r="C45082" t="inlineStr">
        <is>
          <t>Spain</t>
        </is>
      </c>
      <c r="D45082" t="inlineStr">
        <is>
          <t>via BeBee</t>
        </is>
      </c>
      <c r="E45082" t="inlineStr">
        <is>
          <t>Full-time</t>
        </is>
      </c>
      <c r="F45082" t="b">
        <v>0</v>
      </c>
      <c r="G45082" t="inlineStr">
        <is>
          <t>Spain</t>
        </is>
      </c>
      <c r="H45082" s="2" t="n">
        <v>45434.0816550926</v>
      </c>
      <c r="I45082" t="b">
        <v>0</v>
      </c>
      <c r="J45082" t="b">
        <v>0</v>
      </c>
      <c r="K45082" t="inlineStr">
        <is>
          <t>Spain</t>
        </is>
      </c>
      <c r="L45082" t="inlineStr"/>
      <c r="M45082" t="inlineStr"/>
      <c r="N45082" t="inlineStr"/>
      <c r="O45082" t="inlineStr">
        <is>
          <t>Orange Quarter</t>
        </is>
      </c>
      <c r="P45082" t="inlineStr">
        <is>
          <t>['python']</t>
        </is>
      </c>
      <c r="Q45082" t="inlineStr">
        <is>
          <t>{'programming': ['python']}</t>
        </is>
      </c>
    </row>
    <row r="45083">
      <c r="A45083" t="inlineStr">
        <is>
          <t>Data Engineer</t>
        </is>
      </c>
      <c r="B45083" t="inlineStr">
        <is>
          <t>Data Engineer</t>
        </is>
      </c>
      <c r="C45083" t="inlineStr">
        <is>
          <t>Lima, Peru</t>
        </is>
      </c>
      <c r="D45083" t="inlineStr">
        <is>
          <t>via Indeed</t>
        </is>
      </c>
      <c r="E45083" t="inlineStr">
        <is>
          <t>Full-time</t>
        </is>
      </c>
      <c r="F45083" t="b">
        <v>0</v>
      </c>
      <c r="G45083" t="inlineStr">
        <is>
          <t>Peru</t>
        </is>
      </c>
      <c r="H45083" s="2" t="n">
        <v>45429.05508101852</v>
      </c>
      <c r="I45083" t="b">
        <v>1</v>
      </c>
      <c r="J45083" t="b">
        <v>0</v>
      </c>
      <c r="K45083" t="inlineStr">
        <is>
          <t>Peru</t>
        </is>
      </c>
      <c r="L45083" t="inlineStr"/>
      <c r="M45083" t="inlineStr"/>
      <c r="N45083" t="inlineStr"/>
      <c r="O45083" t="inlineStr">
        <is>
          <t>TIVIT</t>
        </is>
      </c>
      <c r="P45083" t="inlineStr">
        <is>
          <t>['python', 'sql', 'bigquery', 'power bi', 'git']</t>
        </is>
      </c>
      <c r="Q45083" t="inlineStr">
        <is>
          <t>{'analyst_tools': ['power bi'], 'cloud': ['bigquery'], 'other': ['git'], 'programming': ['python', 'sql']}</t>
        </is>
      </c>
    </row>
    <row r="45084">
      <c r="A45084" t="inlineStr">
        <is>
          <t>Senior Data Engineer</t>
        </is>
      </c>
      <c r="B45084" t="inlineStr">
        <is>
          <t>Senior Data Engineer</t>
        </is>
      </c>
      <c r="C45084" t="inlineStr">
        <is>
          <t>Bedford, UK</t>
        </is>
      </c>
      <c r="D45084" t="inlineStr">
        <is>
          <t>via LinkedIn</t>
        </is>
      </c>
      <c r="E45084" t="inlineStr">
        <is>
          <t>Full-time</t>
        </is>
      </c>
      <c r="F45084" t="b">
        <v>0</v>
      </c>
      <c r="G45084" t="inlineStr">
        <is>
          <t>United Kingdom</t>
        </is>
      </c>
      <c r="H45084" s="2" t="n">
        <v>45413.05224537037</v>
      </c>
      <c r="I45084" t="b">
        <v>1</v>
      </c>
      <c r="J45084" t="b">
        <v>0</v>
      </c>
      <c r="K45084" t="inlineStr">
        <is>
          <t>United Kingdom</t>
        </is>
      </c>
      <c r="L45084" t="inlineStr"/>
      <c r="M45084" t="inlineStr"/>
      <c r="N45084" t="inlineStr"/>
      <c r="O45084" t="inlineStr">
        <is>
          <t>Jooble</t>
        </is>
      </c>
      <c r="P45084" t="inlineStr">
        <is>
          <t>['python', 'sql', 'scala', 'sql server', 'databricks', 'airflow', 'spark', 'spring', 'linux', 'jenkins', 'github']</t>
        </is>
      </c>
      <c r="Q45084" t="inlineStr">
        <is>
          <t>{'cloud': ['databricks'], 'databases': ['sql server'], 'libraries': ['airflow', 'spark', 'spring'], 'os': ['linux'], 'other': ['jenkins', 'github'], 'programming': ['python', 'sql', 'scala']}</t>
        </is>
      </c>
    </row>
    <row r="45085">
      <c r="A45085" t="inlineStr">
        <is>
          <t>Data Analyst</t>
        </is>
      </c>
      <c r="B45085" t="inlineStr">
        <is>
          <t>Data Analyst</t>
        </is>
      </c>
      <c r="C45085" t="inlineStr">
        <is>
          <t>Anywhere</t>
        </is>
      </c>
      <c r="D45085" t="inlineStr">
        <is>
          <t>via Indeed</t>
        </is>
      </c>
      <c r="E45085" t="inlineStr">
        <is>
          <t>Full-time</t>
        </is>
      </c>
      <c r="F45085" t="b">
        <v>1</v>
      </c>
      <c r="G45085" t="inlineStr">
        <is>
          <t>Spain</t>
        </is>
      </c>
      <c r="H45085" s="2" t="n">
        <v>45415.05828703703</v>
      </c>
      <c r="I45085" t="b">
        <v>1</v>
      </c>
      <c r="J45085" t="b">
        <v>0</v>
      </c>
      <c r="K45085" t="inlineStr">
        <is>
          <t>Spain</t>
        </is>
      </c>
      <c r="L45085" t="inlineStr"/>
      <c r="M45085" t="inlineStr"/>
      <c r="N45085" t="inlineStr"/>
      <c r="O45085" t="inlineStr">
        <is>
          <t>RWS Group</t>
        </is>
      </c>
      <c r="P45085" t="inlineStr">
        <is>
          <t>['excel']</t>
        </is>
      </c>
      <c r="Q45085" t="inlineStr">
        <is>
          <t>{'analyst_tools': ['excel']}</t>
        </is>
      </c>
    </row>
    <row r="45086">
      <c r="A45086" t="inlineStr">
        <is>
          <t>Business Analyst</t>
        </is>
      </c>
      <c r="B45086" t="inlineStr">
        <is>
          <t>Business Intelligence Analyst</t>
        </is>
      </c>
      <c r="C45086" t="inlineStr">
        <is>
          <t>Birmingham, AL</t>
        </is>
      </c>
      <c r="D45086" t="inlineStr">
        <is>
          <t>via LinkedIn</t>
        </is>
      </c>
      <c r="E45086" t="inlineStr">
        <is>
          <t>Contractor</t>
        </is>
      </c>
      <c r="F45086" t="b">
        <v>0</v>
      </c>
      <c r="G45086" t="inlineStr">
        <is>
          <t>Georgia</t>
        </is>
      </c>
      <c r="H45086" s="2" t="n">
        <v>45421.07903935185</v>
      </c>
      <c r="I45086" t="b">
        <v>1</v>
      </c>
      <c r="J45086" t="b">
        <v>0</v>
      </c>
      <c r="K45086" t="inlineStr">
        <is>
          <t>United States</t>
        </is>
      </c>
      <c r="L45086" t="inlineStr"/>
      <c r="M45086" t="inlineStr"/>
      <c r="N45086" t="inlineStr"/>
      <c r="O45086" t="inlineStr">
        <is>
          <t>Motion Recruitment</t>
        </is>
      </c>
      <c r="P45086" t="inlineStr">
        <is>
          <t>['power bi', 'ssrs', 'jira']</t>
        </is>
      </c>
      <c r="Q45086" t="inlineStr">
        <is>
          <t>{'analyst_tools': ['power bi', 'ssrs'], 'async': ['jira']}</t>
        </is>
      </c>
    </row>
    <row r="45087">
      <c r="A45087" t="inlineStr">
        <is>
          <t>Data Engineer</t>
        </is>
      </c>
      <c r="B45087" t="inlineStr">
        <is>
          <t>Data Engineer</t>
        </is>
      </c>
      <c r="C45087" t="inlineStr">
        <is>
          <t>Maharashtra, India</t>
        </is>
      </c>
      <c r="D45087" t="inlineStr">
        <is>
          <t>via Indeed</t>
        </is>
      </c>
      <c r="E45087" t="inlineStr">
        <is>
          <t>Full-time</t>
        </is>
      </c>
      <c r="F45087" t="b">
        <v>0</v>
      </c>
      <c r="G45087" t="inlineStr">
        <is>
          <t>India</t>
        </is>
      </c>
      <c r="H45087" s="2" t="n">
        <v>45421.05168981481</v>
      </c>
      <c r="I45087" t="b">
        <v>0</v>
      </c>
      <c r="J45087" t="b">
        <v>0</v>
      </c>
      <c r="K45087" t="inlineStr">
        <is>
          <t>India</t>
        </is>
      </c>
      <c r="L45087" t="inlineStr"/>
      <c r="M45087" t="inlineStr"/>
      <c r="N45087" t="inlineStr"/>
      <c r="O45087" t="inlineStr">
        <is>
          <t>Avalara</t>
        </is>
      </c>
      <c r="P45087" t="inlineStr">
        <is>
          <t>['python', 'sql', 'go', 'snowflake', 'aws', 'airflow', 'power bi', 'git']</t>
        </is>
      </c>
      <c r="Q45087" t="inlineStr">
        <is>
          <t>{'analyst_tools': ['power bi'], 'cloud': ['snowflake', 'aws'], 'libraries': ['airflow'], 'other': ['git'], 'programming': ['python', 'sql', 'go']}</t>
        </is>
      </c>
    </row>
    <row r="45088">
      <c r="A45088" t="inlineStr">
        <is>
          <t>Business Analyst</t>
        </is>
      </c>
      <c r="B45088" t="inlineStr">
        <is>
          <t>Business Analyst and Marketing Support</t>
        </is>
      </c>
      <c r="C45088" t="inlineStr">
        <is>
          <t>Phnom Penh, Cambodia</t>
        </is>
      </c>
      <c r="D45088" t="inlineStr">
        <is>
          <t>via LinkedIn Cambodia</t>
        </is>
      </c>
      <c r="E45088" t="inlineStr">
        <is>
          <t>Full-time</t>
        </is>
      </c>
      <c r="F45088" t="b">
        <v>0</v>
      </c>
      <c r="G45088" t="inlineStr">
        <is>
          <t>Cambodia</t>
        </is>
      </c>
      <c r="H45088" s="2" t="n">
        <v>45428.07791666667</v>
      </c>
      <c r="I45088" t="b">
        <v>0</v>
      </c>
      <c r="J45088" t="b">
        <v>0</v>
      </c>
      <c r="K45088" t="inlineStr">
        <is>
          <t>Cambodia</t>
        </is>
      </c>
      <c r="L45088" t="inlineStr"/>
      <c r="M45088" t="inlineStr"/>
      <c r="N45088" t="inlineStr"/>
      <c r="O45088" t="inlineStr">
        <is>
          <t>Soma Group</t>
        </is>
      </c>
      <c r="P45088" t="inlineStr">
        <is>
          <t>['word', 'excel', 'powerpoint']</t>
        </is>
      </c>
      <c r="Q45088" t="inlineStr">
        <is>
          <t>{'analyst_tools': ['word', 'excel', 'powerpoint']}</t>
        </is>
      </c>
    </row>
    <row r="45089">
      <c r="A45089" t="inlineStr">
        <is>
          <t>Data Engineer</t>
        </is>
      </c>
      <c r="B45089" t="inlineStr">
        <is>
          <t>Sr. Data Engineer</t>
        </is>
      </c>
      <c r="C45089" t="inlineStr">
        <is>
          <t>Chicago, IL</t>
        </is>
      </c>
      <c r="D45089" t="inlineStr">
        <is>
          <t>via LinkedIn</t>
        </is>
      </c>
      <c r="E45089" t="inlineStr">
        <is>
          <t>Full-time</t>
        </is>
      </c>
      <c r="F45089" t="b">
        <v>0</v>
      </c>
      <c r="G45089" t="inlineStr">
        <is>
          <t>Illinois, United States</t>
        </is>
      </c>
      <c r="H45089" s="2" t="n">
        <v>45437.04643518518</v>
      </c>
      <c r="I45089" t="b">
        <v>0</v>
      </c>
      <c r="J45089" t="b">
        <v>1</v>
      </c>
      <c r="K45089" t="inlineStr">
        <is>
          <t>United States</t>
        </is>
      </c>
      <c r="L45089" t="inlineStr"/>
      <c r="M45089" t="inlineStr"/>
      <c r="N45089" t="inlineStr"/>
      <c r="O45089" t="inlineStr">
        <is>
          <t>Snap Finance</t>
        </is>
      </c>
      <c r="P45089" t="inlineStr">
        <is>
          <t>['python', 'sql', 'bigquery', 'looker']</t>
        </is>
      </c>
      <c r="Q45089" t="inlineStr">
        <is>
          <t>{'analyst_tools': ['looker'], 'cloud': ['bigquery'], 'programming': ['python', 'sql']}</t>
        </is>
      </c>
    </row>
    <row r="45090">
      <c r="A45090" t="inlineStr">
        <is>
          <t>Data Scientist</t>
        </is>
      </c>
      <c r="B45090" t="inlineStr">
        <is>
          <t>Director, Commercial Data Science</t>
        </is>
      </c>
      <c r="C45090" t="inlineStr">
        <is>
          <t>Madrid, Spain</t>
        </is>
      </c>
      <c r="D45090" t="inlineStr">
        <is>
          <t>via BeBee</t>
        </is>
      </c>
      <c r="E45090" t="inlineStr">
        <is>
          <t>Full-time</t>
        </is>
      </c>
      <c r="F45090" t="b">
        <v>0</v>
      </c>
      <c r="G45090" t="inlineStr">
        <is>
          <t>Spain</t>
        </is>
      </c>
      <c r="H45090" s="2" t="n">
        <v>45434.08135416666</v>
      </c>
      <c r="I45090" t="b">
        <v>0</v>
      </c>
      <c r="J45090" t="b">
        <v>0</v>
      </c>
      <c r="K45090" t="inlineStr">
        <is>
          <t>Spain</t>
        </is>
      </c>
      <c r="L45090" t="inlineStr"/>
      <c r="M45090" t="inlineStr"/>
      <c r="N45090" t="inlineStr"/>
      <c r="O45090" t="inlineStr">
        <is>
          <t>AstraZeneca</t>
        </is>
      </c>
      <c r="P45090" t="inlineStr">
        <is>
          <t>['r', 'julia', 'python', 'sql', 'nosql']</t>
        </is>
      </c>
      <c r="Q45090" t="inlineStr">
        <is>
          <t>{'programming': ['r', 'julia', 'python', 'sql', 'nosql']}</t>
        </is>
      </c>
    </row>
    <row r="45091">
      <c r="A45091" t="inlineStr">
        <is>
          <t>Business Analyst</t>
        </is>
      </c>
      <c r="B45091" t="inlineStr">
        <is>
          <t>Business Systems Analyst</t>
        </is>
      </c>
      <c r="C45091" t="inlineStr">
        <is>
          <t>Country Club Hills, IL</t>
        </is>
      </c>
      <c r="D45091" t="inlineStr">
        <is>
          <t>via Paylocity</t>
        </is>
      </c>
      <c r="E45091" t="inlineStr">
        <is>
          <t>Full-time</t>
        </is>
      </c>
      <c r="F45091" t="b">
        <v>0</v>
      </c>
      <c r="G45091" t="inlineStr">
        <is>
          <t>Illinois, United States</t>
        </is>
      </c>
      <c r="H45091" s="2" t="n">
        <v>45422.04361111111</v>
      </c>
      <c r="I45091" t="b">
        <v>0</v>
      </c>
      <c r="J45091" t="b">
        <v>0</v>
      </c>
      <c r="K45091" t="inlineStr">
        <is>
          <t>United States</t>
        </is>
      </c>
      <c r="L45091" t="inlineStr">
        <is>
          <t>year</t>
        </is>
      </c>
      <c r="M45091" t="n">
        <v>105000</v>
      </c>
      <c r="N45091" t="inlineStr"/>
      <c r="O45091" t="inlineStr">
        <is>
          <t>INTERNATIONAL CODE COUNCIL INC</t>
        </is>
      </c>
      <c r="P45091" t="inlineStr">
        <is>
          <t>['sql', 'excel']</t>
        </is>
      </c>
      <c r="Q45091" t="inlineStr">
        <is>
          <t>{'analyst_tools': ['excel'], 'programming': ['sql']}</t>
        </is>
      </c>
    </row>
    <row r="45092">
      <c r="A45092" t="inlineStr">
        <is>
          <t>Data Scientist</t>
        </is>
      </c>
      <c r="B45092" t="inlineStr">
        <is>
          <t>Geospatial Data Scientist Jobs</t>
        </is>
      </c>
      <c r="C45092" t="inlineStr">
        <is>
          <t>Joint Base Anacostia-Bolling, DC</t>
        </is>
      </c>
      <c r="D45092" t="inlineStr">
        <is>
          <t>via Clearance Jobs</t>
        </is>
      </c>
      <c r="E45092" t="inlineStr">
        <is>
          <t>Contractor</t>
        </is>
      </c>
      <c r="F45092" t="b">
        <v>0</v>
      </c>
      <c r="G45092" t="inlineStr">
        <is>
          <t>New York, United States</t>
        </is>
      </c>
      <c r="H45092" s="2" t="n">
        <v>45438.05645833333</v>
      </c>
      <c r="I45092" t="b">
        <v>0</v>
      </c>
      <c r="J45092" t="b">
        <v>0</v>
      </c>
      <c r="K45092" t="inlineStr">
        <is>
          <t>United States</t>
        </is>
      </c>
      <c r="L45092" t="inlineStr"/>
      <c r="M45092" t="inlineStr"/>
      <c r="N45092" t="inlineStr"/>
      <c r="O45092" t="inlineStr">
        <is>
          <t>MAXAR Technologies</t>
        </is>
      </c>
      <c r="P45092" t="inlineStr">
        <is>
          <t>['python', 'sql', 'elasticsearch', 'pandas', 'pyspark']</t>
        </is>
      </c>
      <c r="Q45092" t="inlineStr">
        <is>
          <t>{'databases': ['elasticsearch'], 'libraries': ['pandas', 'pyspark'], 'programming': ['python', 'sql']}</t>
        </is>
      </c>
    </row>
    <row r="45093">
      <c r="A45093" t="inlineStr">
        <is>
          <t>Data Analyst</t>
        </is>
      </c>
      <c r="B45093" t="inlineStr">
        <is>
          <t>Data Analyst</t>
        </is>
      </c>
      <c r="C45093" t="inlineStr">
        <is>
          <t>Mexico</t>
        </is>
      </c>
      <c r="D45093" t="inlineStr">
        <is>
          <t>via BeBee</t>
        </is>
      </c>
      <c r="E45093" t="inlineStr">
        <is>
          <t>Full-time</t>
        </is>
      </c>
      <c r="F45093" t="b">
        <v>0</v>
      </c>
      <c r="G45093" t="inlineStr">
        <is>
          <t>Mexico</t>
        </is>
      </c>
      <c r="H45093" s="2" t="n">
        <v>45443.06222222222</v>
      </c>
      <c r="I45093" t="b">
        <v>0</v>
      </c>
      <c r="J45093" t="b">
        <v>0</v>
      </c>
      <c r="K45093" t="inlineStr">
        <is>
          <t>Mexico</t>
        </is>
      </c>
      <c r="L45093" t="inlineStr"/>
      <c r="M45093" t="inlineStr"/>
      <c r="N45093" t="inlineStr"/>
      <c r="O45093" t="inlineStr">
        <is>
          <t>another</t>
        </is>
      </c>
      <c r="P45093" t="inlineStr">
        <is>
          <t>['excel', 'powerpoint']</t>
        </is>
      </c>
      <c r="Q45093" t="inlineStr">
        <is>
          <t>{'analyst_tools': ['excel', 'powerpoint']}</t>
        </is>
      </c>
    </row>
    <row r="45094">
      <c r="A45094" t="inlineStr">
        <is>
          <t>Senior Data Analyst</t>
        </is>
      </c>
      <c r="B45094" t="inlineStr">
        <is>
          <t>Senior Data Science Analyst</t>
        </is>
      </c>
      <c r="C45094" t="inlineStr">
        <is>
          <t>Mexico</t>
        </is>
      </c>
      <c r="D45094" t="inlineStr">
        <is>
          <t>via BeBee</t>
        </is>
      </c>
      <c r="E45094" t="inlineStr">
        <is>
          <t>Full-time</t>
        </is>
      </c>
      <c r="F45094" t="b">
        <v>0</v>
      </c>
      <c r="G45094" t="inlineStr">
        <is>
          <t>Mexico</t>
        </is>
      </c>
      <c r="H45094" s="2" t="n">
        <v>45443.06230324074</v>
      </c>
      <c r="I45094" t="b">
        <v>0</v>
      </c>
      <c r="J45094" t="b">
        <v>0</v>
      </c>
      <c r="K45094" t="inlineStr">
        <is>
          <t>Mexico</t>
        </is>
      </c>
      <c r="L45094" t="inlineStr"/>
      <c r="M45094" t="inlineStr"/>
      <c r="N45094" t="inlineStr"/>
      <c r="O45094" t="inlineStr">
        <is>
          <t>DiDi Global</t>
        </is>
      </c>
      <c r="P45094" t="inlineStr">
        <is>
          <t>['sql', 'python', 'r', 'excel', 'power bi', 'tableau']</t>
        </is>
      </c>
      <c r="Q45094" t="inlineStr">
        <is>
          <t>{'analyst_tools': ['excel', 'power bi', 'tableau'], 'programming': ['sql', 'python', 'r']}</t>
        </is>
      </c>
    </row>
    <row r="45095">
      <c r="A45095" t="inlineStr">
        <is>
          <t>Data Engineer</t>
        </is>
      </c>
      <c r="B45095" t="inlineStr">
        <is>
          <t>Data Engineer - Databricks</t>
        </is>
      </c>
      <c r="C45095" t="inlineStr">
        <is>
          <t>Hyderabad, Telangana, India</t>
        </is>
      </c>
      <c r="D45095" t="inlineStr">
        <is>
          <t>via LinkedIn</t>
        </is>
      </c>
      <c r="E45095" t="inlineStr">
        <is>
          <t>Full-time</t>
        </is>
      </c>
      <c r="F45095" t="b">
        <v>0</v>
      </c>
      <c r="G45095" t="inlineStr">
        <is>
          <t>India</t>
        </is>
      </c>
      <c r="H45095" s="2" t="n">
        <v>45418.0496412037</v>
      </c>
      <c r="I45095" t="b">
        <v>1</v>
      </c>
      <c r="J45095" t="b">
        <v>0</v>
      </c>
      <c r="K45095" t="inlineStr">
        <is>
          <t>India</t>
        </is>
      </c>
      <c r="L45095" t="inlineStr"/>
      <c r="M45095" t="inlineStr"/>
      <c r="N45095" t="inlineStr"/>
      <c r="O45095" t="inlineStr">
        <is>
          <t>Techelligence, Inc</t>
        </is>
      </c>
      <c r="P45095" t="inlineStr">
        <is>
          <t>['nosql', 'scala', 'python', 'databricks', 'azure', 'aws', 'spark']</t>
        </is>
      </c>
      <c r="Q45095" t="inlineStr">
        <is>
          <t>{'cloud': ['databricks', 'azure', 'aws'], 'libraries': ['spark'], 'programming': ['nosql', 'scala', 'python']}</t>
        </is>
      </c>
    </row>
    <row r="45096">
      <c r="A45096" t="inlineStr">
        <is>
          <t>Data Analyst</t>
        </is>
      </c>
      <c r="B45096" t="inlineStr">
        <is>
          <t>Insurance Business Intelligence / Data Analytics / Data...</t>
        </is>
      </c>
      <c r="C45096" t="inlineStr">
        <is>
          <t>Hong Kong</t>
        </is>
      </c>
      <c r="D45096" t="inlineStr">
        <is>
          <t>via LinkedIn</t>
        </is>
      </c>
      <c r="E45096" t="inlineStr">
        <is>
          <t>Full-time</t>
        </is>
      </c>
      <c r="F45096" t="b">
        <v>0</v>
      </c>
      <c r="G45096" t="inlineStr">
        <is>
          <t>Hong Kong</t>
        </is>
      </c>
      <c r="H45096" s="2" t="n">
        <v>45432.06135416667</v>
      </c>
      <c r="I45096" t="b">
        <v>0</v>
      </c>
      <c r="J45096" t="b">
        <v>0</v>
      </c>
      <c r="K45096" t="inlineStr">
        <is>
          <t>Hong Kong</t>
        </is>
      </c>
      <c r="L45096" t="inlineStr"/>
      <c r="M45096" t="inlineStr"/>
      <c r="N45096" t="inlineStr"/>
      <c r="O45096" t="inlineStr">
        <is>
          <t>One Arrow Consulting Group</t>
        </is>
      </c>
      <c r="P45096" t="inlineStr">
        <is>
          <t>['sql', 'python', 'pyspark', 'power bi', 'excel']</t>
        </is>
      </c>
      <c r="Q45096" t="inlineStr">
        <is>
          <t>{'analyst_tools': ['power bi', 'excel'], 'libraries': ['pyspark'], 'programming': ['sql', 'python']}</t>
        </is>
      </c>
    </row>
    <row r="45097">
      <c r="A45097" t="inlineStr">
        <is>
          <t>Data Scientist</t>
        </is>
      </c>
      <c r="B45097" t="inlineStr">
        <is>
          <t>Data Scientist</t>
        </is>
      </c>
      <c r="C45097" t="inlineStr">
        <is>
          <t>Garbagnate Milanese, Metropolitan City of Milan, Italy</t>
        </is>
      </c>
      <c r="D45097" t="inlineStr">
        <is>
          <t>via BeBee</t>
        </is>
      </c>
      <c r="E45097" t="inlineStr">
        <is>
          <t>Full-time</t>
        </is>
      </c>
      <c r="F45097" t="b">
        <v>0</v>
      </c>
      <c r="G45097" t="inlineStr">
        <is>
          <t>Italy</t>
        </is>
      </c>
      <c r="H45097" s="2" t="n">
        <v>45419.06783564815</v>
      </c>
      <c r="I45097" t="b">
        <v>0</v>
      </c>
      <c r="J45097" t="b">
        <v>0</v>
      </c>
      <c r="K45097" t="inlineStr">
        <is>
          <t>Italy</t>
        </is>
      </c>
      <c r="L45097" t="inlineStr"/>
      <c r="M45097" t="inlineStr"/>
      <c r="N45097" t="inlineStr"/>
      <c r="O45097" t="inlineStr">
        <is>
          <t>CPM Italy</t>
        </is>
      </c>
      <c r="P45097" t="inlineStr">
        <is>
          <t>['r', 'sql']</t>
        </is>
      </c>
      <c r="Q45097" t="inlineStr">
        <is>
          <t>{'programming': ['r', 'sql']}</t>
        </is>
      </c>
    </row>
    <row r="45098">
      <c r="A45098" t="inlineStr">
        <is>
          <t>Senior Data Engineer</t>
        </is>
      </c>
      <c r="B45098" t="inlineStr">
        <is>
          <t>Senior Data Engineer</t>
        </is>
      </c>
      <c r="C45098" t="inlineStr">
        <is>
          <t>Vancouver, BC, Canada</t>
        </is>
      </c>
      <c r="D45098" t="inlineStr">
        <is>
          <t>via LinkedIn</t>
        </is>
      </c>
      <c r="E45098" t="inlineStr">
        <is>
          <t>Full-time</t>
        </is>
      </c>
      <c r="F45098" t="b">
        <v>0</v>
      </c>
      <c r="G45098" t="inlineStr">
        <is>
          <t>Canada</t>
        </is>
      </c>
      <c r="H45098" s="2" t="n">
        <v>45429.04991898148</v>
      </c>
      <c r="I45098" t="b">
        <v>0</v>
      </c>
      <c r="J45098" t="b">
        <v>0</v>
      </c>
      <c r="K45098" t="inlineStr">
        <is>
          <t>Canada</t>
        </is>
      </c>
      <c r="L45098" t="inlineStr"/>
      <c r="M45098" t="inlineStr"/>
      <c r="N45098" t="inlineStr"/>
      <c r="O45098" t="inlineStr">
        <is>
          <t>PDF Solutions</t>
        </is>
      </c>
      <c r="P45098" t="inlineStr">
        <is>
          <t>['spark', 'hadoop', 'tensorflow', 'pytorch']</t>
        </is>
      </c>
      <c r="Q45098" t="inlineStr">
        <is>
          <t>{'libraries': ['spark', 'hadoop', 'tensorflow', 'pytorch']}</t>
        </is>
      </c>
    </row>
    <row r="45099">
      <c r="A45099" t="inlineStr">
        <is>
          <t>Senior Data Scientist</t>
        </is>
      </c>
      <c r="B45099" t="inlineStr">
        <is>
          <t>Fraud Prevention Data Scientist Sr</t>
        </is>
      </c>
      <c r="C45099" t="inlineStr">
        <is>
          <t>Argentina</t>
        </is>
      </c>
      <c r="D45099" t="inlineStr">
        <is>
          <t>via LinkedIn</t>
        </is>
      </c>
      <c r="E45099" t="inlineStr">
        <is>
          <t>Full-time</t>
        </is>
      </c>
      <c r="F45099" t="b">
        <v>0</v>
      </c>
      <c r="G45099" t="inlineStr">
        <is>
          <t>Argentina</t>
        </is>
      </c>
      <c r="H45099" s="2" t="n">
        <v>45428.05428240741</v>
      </c>
      <c r="I45099" t="b">
        <v>0</v>
      </c>
      <c r="J45099" t="b">
        <v>0</v>
      </c>
      <c r="K45099" t="inlineStr">
        <is>
          <t>Argentina</t>
        </is>
      </c>
      <c r="L45099" t="inlineStr"/>
      <c r="M45099" t="inlineStr"/>
      <c r="N45099" t="inlineStr"/>
      <c r="O45099" t="inlineStr">
        <is>
          <t>Naranja X</t>
        </is>
      </c>
      <c r="P45099" t="inlineStr">
        <is>
          <t>['python', 'r', 'julia', 'sql', 'pandas', 'spark', 'tidyverse', 'git']</t>
        </is>
      </c>
      <c r="Q45099" t="inlineStr">
        <is>
          <t>{'libraries': ['pandas', 'spark', 'tidyverse'], 'other': ['git'], 'programming': ['python', 'r', 'julia', 'sql']}</t>
        </is>
      </c>
    </row>
    <row r="45100">
      <c r="A45100" t="inlineStr">
        <is>
          <t>Senior Data Analyst</t>
        </is>
      </c>
      <c r="B45100" t="inlineStr">
        <is>
          <t>Principal Analyst, Group Finance Analytics</t>
        </is>
      </c>
      <c r="C45100" t="inlineStr">
        <is>
          <t>Singapore</t>
        </is>
      </c>
      <c r="D45100" t="inlineStr">
        <is>
          <t>via LinkedIn</t>
        </is>
      </c>
      <c r="E45100" t="inlineStr">
        <is>
          <t>Full-time</t>
        </is>
      </c>
      <c r="F45100" t="b">
        <v>0</v>
      </c>
      <c r="G45100" t="inlineStr">
        <is>
          <t>Singapore</t>
        </is>
      </c>
      <c r="H45100" s="2" t="n">
        <v>45415.06158564815</v>
      </c>
      <c r="I45100" t="b">
        <v>0</v>
      </c>
      <c r="J45100" t="b">
        <v>0</v>
      </c>
      <c r="K45100" t="inlineStr">
        <is>
          <t>Singapore</t>
        </is>
      </c>
      <c r="L45100" t="inlineStr"/>
      <c r="M45100" t="inlineStr"/>
      <c r="N45100" t="inlineStr"/>
      <c r="O45100" t="inlineStr">
        <is>
          <t>SingHealth</t>
        </is>
      </c>
      <c r="P45100" t="inlineStr">
        <is>
          <t>['matlab', 'spss']</t>
        </is>
      </c>
      <c r="Q45100" t="inlineStr">
        <is>
          <t>{'analyst_tools': ['spss'], 'programming': ['matlab']}</t>
        </is>
      </c>
    </row>
    <row r="45101">
      <c r="A45101" t="inlineStr">
        <is>
          <t>Senior Data Engineer</t>
        </is>
      </c>
      <c r="B45101" t="inlineStr">
        <is>
          <t>Sr. Business Data Architect</t>
        </is>
      </c>
      <c r="C45101" t="inlineStr">
        <is>
          <t>Italy</t>
        </is>
      </c>
      <c r="D45101" t="inlineStr">
        <is>
          <t>via BeBee</t>
        </is>
      </c>
      <c r="E45101" t="inlineStr">
        <is>
          <t>Full-time</t>
        </is>
      </c>
      <c r="F45101" t="b">
        <v>0</v>
      </c>
      <c r="G45101" t="inlineStr">
        <is>
          <t>Italy</t>
        </is>
      </c>
      <c r="H45101" s="2" t="n">
        <v>45443.06349537037</v>
      </c>
      <c r="I45101" t="b">
        <v>0</v>
      </c>
      <c r="J45101" t="b">
        <v>0</v>
      </c>
      <c r="K45101" t="inlineStr">
        <is>
          <t>Italy</t>
        </is>
      </c>
      <c r="L45101" t="inlineStr"/>
      <c r="M45101" t="inlineStr"/>
      <c r="N45101" t="inlineStr"/>
      <c r="O45101" t="inlineStr">
        <is>
          <t>American Modern Insurance Group</t>
        </is>
      </c>
      <c r="P45101" t="inlineStr">
        <is>
          <t>['aws', 'azure', 'power bi', 'cognos']</t>
        </is>
      </c>
      <c r="Q45101" t="inlineStr">
        <is>
          <t>{'analyst_tools': ['power bi', 'cognos'], 'cloud': ['aws', 'azure']}</t>
        </is>
      </c>
    </row>
    <row r="45102">
      <c r="A45102" t="inlineStr">
        <is>
          <t>Data Engineer</t>
        </is>
      </c>
      <c r="B45102" t="inlineStr">
        <is>
          <t>Data Engineer</t>
        </is>
      </c>
      <c r="C45102" t="inlineStr">
        <is>
          <t>Netherlands</t>
        </is>
      </c>
      <c r="D45102" t="inlineStr">
        <is>
          <t>via BeBee</t>
        </is>
      </c>
      <c r="E45102" t="inlineStr">
        <is>
          <t>Full-time and Part-time</t>
        </is>
      </c>
      <c r="F45102" t="b">
        <v>0</v>
      </c>
      <c r="G45102" t="inlineStr">
        <is>
          <t>Netherlands</t>
        </is>
      </c>
      <c r="H45102" s="2" t="n">
        <v>45414.06190972222</v>
      </c>
      <c r="I45102" t="b">
        <v>1</v>
      </c>
      <c r="J45102" t="b">
        <v>0</v>
      </c>
      <c r="K45102" t="inlineStr">
        <is>
          <t>Netherlands</t>
        </is>
      </c>
      <c r="L45102" t="inlineStr"/>
      <c r="M45102" t="inlineStr"/>
      <c r="N45102" t="inlineStr"/>
      <c r="O45102" t="inlineStr">
        <is>
          <t>Schiphol</t>
        </is>
      </c>
      <c r="P45102" t="inlineStr">
        <is>
          <t>['go']</t>
        </is>
      </c>
      <c r="Q45102" t="inlineStr">
        <is>
          <t>{'programming': ['go']}</t>
        </is>
      </c>
    </row>
    <row r="45103">
      <c r="A45103" t="inlineStr">
        <is>
          <t>Machine Learning Engineer</t>
        </is>
      </c>
      <c r="B45103" t="inlineStr">
        <is>
          <t>Machine Learning Engineer</t>
        </is>
      </c>
      <c r="C45103" t="inlineStr">
        <is>
          <t>Ontario, Canada</t>
        </is>
      </c>
      <c r="D45103" t="inlineStr">
        <is>
          <t>via LinkedIn</t>
        </is>
      </c>
      <c r="E45103" t="inlineStr">
        <is>
          <t>Full-time</t>
        </is>
      </c>
      <c r="F45103" t="b">
        <v>0</v>
      </c>
      <c r="G45103" t="inlineStr">
        <is>
          <t>Canada</t>
        </is>
      </c>
      <c r="H45103" s="2" t="n">
        <v>45434.07877314815</v>
      </c>
      <c r="I45103" t="b">
        <v>0</v>
      </c>
      <c r="J45103" t="b">
        <v>0</v>
      </c>
      <c r="K45103" t="inlineStr">
        <is>
          <t>Canada</t>
        </is>
      </c>
      <c r="L45103" t="inlineStr"/>
      <c r="M45103" t="inlineStr"/>
      <c r="N45103" t="inlineStr"/>
      <c r="O45103" t="inlineStr">
        <is>
          <t>Jooble</t>
        </is>
      </c>
      <c r="P45103" t="inlineStr">
        <is>
          <t>['python', 'azure', 'kubernetes', 'docker']</t>
        </is>
      </c>
      <c r="Q45103" t="inlineStr">
        <is>
          <t>{'cloud': ['azure'], 'other': ['kubernetes', 'docker'], 'programming': ['python']}</t>
        </is>
      </c>
    </row>
    <row r="45104">
      <c r="A45104" t="inlineStr">
        <is>
          <t>Senior Data Scientist</t>
        </is>
      </c>
      <c r="B45104" t="inlineStr">
        <is>
          <t>AI Data Science Senior Consultant - Secret Clearance Required</t>
        </is>
      </c>
      <c r="C45104" t="inlineStr">
        <is>
          <t>Virginia</t>
        </is>
      </c>
      <c r="D45104" t="inlineStr">
        <is>
          <t>via Indeed</t>
        </is>
      </c>
      <c r="E45104" t="inlineStr">
        <is>
          <t>Full-time</t>
        </is>
      </c>
      <c r="F45104" t="b">
        <v>0</v>
      </c>
      <c r="G45104" t="inlineStr">
        <is>
          <t>Georgia</t>
        </is>
      </c>
      <c r="H45104" s="2" t="n">
        <v>45423.07903935185</v>
      </c>
      <c r="I45104" t="b">
        <v>0</v>
      </c>
      <c r="J45104" t="b">
        <v>0</v>
      </c>
      <c r="K45104" t="inlineStr">
        <is>
          <t>United States</t>
        </is>
      </c>
      <c r="L45104" t="inlineStr"/>
      <c r="M45104" t="inlineStr"/>
      <c r="N45104" t="inlineStr"/>
      <c r="O45104" t="inlineStr">
        <is>
          <t>Deloitte</t>
        </is>
      </c>
      <c r="P45104" t="inlineStr">
        <is>
          <t>['sql', 'r', 'python', 'tableau', 'qlik']</t>
        </is>
      </c>
      <c r="Q45104" t="inlineStr">
        <is>
          <t>{'analyst_tools': ['tableau', 'qlik'], 'programming': ['sql', 'r', 'python']}</t>
        </is>
      </c>
    </row>
    <row r="45105">
      <c r="A45105" t="inlineStr">
        <is>
          <t>Data Engineer</t>
        </is>
      </c>
      <c r="B45105" t="inlineStr">
        <is>
          <t>Datascientist / Dataengineer (F/H)</t>
        </is>
      </c>
      <c r="C45105" t="inlineStr">
        <is>
          <t>Nanterre, France</t>
        </is>
      </c>
      <c r="D45105" t="inlineStr">
        <is>
          <t>via BeBee</t>
        </is>
      </c>
      <c r="E45105" t="inlineStr">
        <is>
          <t>Full-time</t>
        </is>
      </c>
      <c r="F45105" t="b">
        <v>0</v>
      </c>
      <c r="G45105" t="inlineStr">
        <is>
          <t>France</t>
        </is>
      </c>
      <c r="H45105" s="2" t="n">
        <v>45432.05826388889</v>
      </c>
      <c r="I45105" t="b">
        <v>0</v>
      </c>
      <c r="J45105" t="b">
        <v>0</v>
      </c>
      <c r="K45105" t="inlineStr">
        <is>
          <t>France</t>
        </is>
      </c>
      <c r="L45105" t="inlineStr"/>
      <c r="M45105" t="inlineStr"/>
      <c r="N45105" t="inlineStr"/>
      <c r="O45105" t="inlineStr">
        <is>
          <t>SCC France</t>
        </is>
      </c>
      <c r="P45105" t="inlineStr">
        <is>
          <t>['sql', 'python', 'r', 'mysql', 'postgresql', 'azure', 'databricks', 'aws', 'hadoop', 'spark']</t>
        </is>
      </c>
      <c r="Q45105" t="inlineStr">
        <is>
          <t>{'cloud': ['azure', 'databricks', 'aws'], 'databases': ['mysql', 'postgresql'], 'libraries': ['hadoop', 'spark'], 'programming': ['sql', 'python', 'r']}</t>
        </is>
      </c>
    </row>
    <row r="45106">
      <c r="A45106" t="inlineStr">
        <is>
          <t>Data Engineer</t>
        </is>
      </c>
      <c r="B45106" t="inlineStr">
        <is>
          <t>Data engineer</t>
        </is>
      </c>
      <c r="C45106" t="inlineStr">
        <is>
          <t>Budapest, Hungary</t>
        </is>
      </c>
      <c r="D45106" t="inlineStr">
        <is>
          <t>via LinkedIn</t>
        </is>
      </c>
      <c r="E45106" t="inlineStr">
        <is>
          <t>Full-time</t>
        </is>
      </c>
      <c r="F45106" t="b">
        <v>0</v>
      </c>
      <c r="G45106" t="inlineStr">
        <is>
          <t>Hungary</t>
        </is>
      </c>
      <c r="H45106" s="2" t="n">
        <v>45432.06072916667</v>
      </c>
      <c r="I45106" t="b">
        <v>0</v>
      </c>
      <c r="J45106" t="b">
        <v>0</v>
      </c>
      <c r="K45106" t="inlineStr">
        <is>
          <t>Hungary</t>
        </is>
      </c>
      <c r="L45106" t="inlineStr"/>
      <c r="M45106" t="inlineStr"/>
      <c r="N45106" t="inlineStr"/>
      <c r="O45106" t="inlineStr">
        <is>
          <t>Nokia</t>
        </is>
      </c>
      <c r="P45106" t="inlineStr">
        <is>
          <t>['t-sql', 'powershell', 'python', 'aws', 'azure', 'heroku', 'gcp', 'kafka', 'spark', 'airflow', 'linux', 'git', 'jenkins']</t>
        </is>
      </c>
      <c r="Q45106" t="inlineStr">
        <is>
          <t>{'cloud': ['aws', 'azure', 'heroku', 'gcp'], 'libraries': ['kafka', 'spark', 'airflow'], 'os': ['linux'], 'other': ['git', 'jenkins'], 'programming': ['t-sql', 'powershell', 'python']}</t>
        </is>
      </c>
    </row>
    <row r="45107">
      <c r="A45107" t="inlineStr">
        <is>
          <t>Senior Data Analyst</t>
        </is>
      </c>
      <c r="B45107" t="inlineStr">
        <is>
          <t>Data Analyst Senior</t>
        </is>
      </c>
      <c r="C45107" t="inlineStr">
        <is>
          <t>Palermo, PA, Italy</t>
        </is>
      </c>
      <c r="D45107" t="inlineStr">
        <is>
          <t>via BeBee</t>
        </is>
      </c>
      <c r="E45107" t="inlineStr">
        <is>
          <t>Full-time</t>
        </is>
      </c>
      <c r="F45107" t="b">
        <v>0</v>
      </c>
      <c r="G45107" t="inlineStr">
        <is>
          <t>Italy</t>
        </is>
      </c>
      <c r="H45107" s="2" t="n">
        <v>45419.06789351852</v>
      </c>
      <c r="I45107" t="b">
        <v>0</v>
      </c>
      <c r="J45107" t="b">
        <v>0</v>
      </c>
      <c r="K45107" t="inlineStr">
        <is>
          <t>Italy</t>
        </is>
      </c>
      <c r="L45107" t="inlineStr"/>
      <c r="M45107" t="inlineStr"/>
      <c r="N45107" t="inlineStr"/>
      <c r="O45107" t="inlineStr">
        <is>
          <t>Deep Digital HR</t>
        </is>
      </c>
      <c r="P45107" t="inlineStr">
        <is>
          <t>['sql', 'python', 'sql server', 'power bi']</t>
        </is>
      </c>
      <c r="Q45107" t="inlineStr">
        <is>
          <t>{'analyst_tools': ['power bi'], 'databases': ['sql server'], 'programming': ['sql', 'python']}</t>
        </is>
      </c>
    </row>
    <row r="45108">
      <c r="A45108" t="inlineStr">
        <is>
          <t>Data Engineer</t>
        </is>
      </c>
      <c r="B45108" t="inlineStr">
        <is>
          <t>Data Engineer</t>
        </is>
      </c>
      <c r="C45108" t="inlineStr">
        <is>
          <t>Indianapolis, IN</t>
        </is>
      </c>
      <c r="D45108" t="inlineStr">
        <is>
          <t>via WayUp</t>
        </is>
      </c>
      <c r="E45108" t="inlineStr">
        <is>
          <t>Full-time</t>
        </is>
      </c>
      <c r="F45108" t="b">
        <v>0</v>
      </c>
      <c r="G45108" t="inlineStr">
        <is>
          <t>Texas, United States</t>
        </is>
      </c>
      <c r="H45108" s="2" t="n">
        <v>45443.0582175926</v>
      </c>
      <c r="I45108" t="b">
        <v>1</v>
      </c>
      <c r="J45108" t="b">
        <v>0</v>
      </c>
      <c r="K45108" t="inlineStr">
        <is>
          <t>United States</t>
        </is>
      </c>
      <c r="L45108" t="inlineStr"/>
      <c r="M45108" t="inlineStr"/>
      <c r="N45108" t="inlineStr"/>
      <c r="O45108" t="inlineStr">
        <is>
          <t>Onebridge</t>
        </is>
      </c>
      <c r="P45108" t="inlineStr">
        <is>
          <t>['sql', 'python', 'aws', 'gcp', 'azure', 'snowflake', 'hadoop', 'spark', 'flow']</t>
        </is>
      </c>
      <c r="Q45108" t="inlineStr">
        <is>
          <t>{'cloud': ['aws', 'gcp', 'azure', 'snowflake'], 'libraries': ['hadoop', 'spark'], 'other': ['flow'], 'programming': ['sql', 'python']}</t>
        </is>
      </c>
    </row>
    <row r="45109">
      <c r="A45109" t="inlineStr">
        <is>
          <t>Data Analyst</t>
        </is>
      </c>
      <c r="B45109" t="inlineStr">
        <is>
          <t>Data-analist</t>
        </is>
      </c>
      <c r="C45109" t="inlineStr">
        <is>
          <t>Son, Netherlands</t>
        </is>
      </c>
      <c r="D45109" t="inlineStr">
        <is>
          <t>via BeBee</t>
        </is>
      </c>
      <c r="E45109" t="inlineStr">
        <is>
          <t>Full-time</t>
        </is>
      </c>
      <c r="F45109" t="b">
        <v>0</v>
      </c>
      <c r="G45109" t="inlineStr">
        <is>
          <t>Netherlands</t>
        </is>
      </c>
      <c r="H45109" s="2" t="n">
        <v>45426.06229166667</v>
      </c>
      <c r="I45109" t="b">
        <v>0</v>
      </c>
      <c r="J45109" t="b">
        <v>0</v>
      </c>
      <c r="K45109" t="inlineStr">
        <is>
          <t>Netherlands</t>
        </is>
      </c>
      <c r="L45109" t="inlineStr"/>
      <c r="M45109" t="inlineStr"/>
      <c r="N45109" t="inlineStr"/>
      <c r="O45109" t="inlineStr">
        <is>
          <t>Politie</t>
        </is>
      </c>
      <c r="P45109" t="inlineStr"/>
      <c r="Q45109" t="inlineStr"/>
    </row>
    <row r="45110">
      <c r="A45110" t="inlineStr">
        <is>
          <t>Senior Data Engineer</t>
        </is>
      </c>
      <c r="B45110" t="inlineStr">
        <is>
          <t>Senior Data Engineer Engineering · Paris · Hybrid Remote</t>
        </is>
      </c>
      <c r="C45110" t="inlineStr">
        <is>
          <t>Anywhere</t>
        </is>
      </c>
      <c r="D45110" t="inlineStr">
        <is>
          <t>via LinkedIn</t>
        </is>
      </c>
      <c r="E45110" t="inlineStr">
        <is>
          <t>Temp work</t>
        </is>
      </c>
      <c r="F45110" t="b">
        <v>1</v>
      </c>
      <c r="G45110" t="inlineStr">
        <is>
          <t>France</t>
        </is>
      </c>
      <c r="H45110" s="2" t="n">
        <v>45428.05856481481</v>
      </c>
      <c r="I45110" t="b">
        <v>0</v>
      </c>
      <c r="J45110" t="b">
        <v>0</v>
      </c>
      <c r="K45110" t="inlineStr">
        <is>
          <t>France</t>
        </is>
      </c>
      <c r="L45110" t="inlineStr"/>
      <c r="M45110" t="inlineStr"/>
      <c r="N45110" t="inlineStr"/>
      <c r="O45110" t="inlineStr">
        <is>
          <t>Jooble</t>
        </is>
      </c>
      <c r="P45110" t="inlineStr">
        <is>
          <t>['python', 'gcp', 'bigquery', 'airflow', 'flow', 'terraform', 'github']</t>
        </is>
      </c>
      <c r="Q45110" t="inlineStr">
        <is>
          <t>{'cloud': ['gcp', 'bigquery'], 'libraries': ['airflow'], 'other': ['flow', 'terraform', 'github'], 'programming': ['python']}</t>
        </is>
      </c>
    </row>
    <row r="45111">
      <c r="A45111" t="inlineStr">
        <is>
          <t>Machine Learning Engineer</t>
        </is>
      </c>
      <c r="B45111" t="inlineStr">
        <is>
          <t>Machine Learning Engineer</t>
        </is>
      </c>
      <c r="C45111" t="inlineStr">
        <is>
          <t>Anywhere</t>
        </is>
      </c>
      <c r="D45111" t="inlineStr">
        <is>
          <t>via JobTeaser</t>
        </is>
      </c>
      <c r="E45111" t="inlineStr">
        <is>
          <t>Internship</t>
        </is>
      </c>
      <c r="F45111" t="b">
        <v>1</v>
      </c>
      <c r="G45111" t="inlineStr">
        <is>
          <t>Sweden</t>
        </is>
      </c>
      <c r="H45111" s="2" t="n">
        <v>45423.06664351852</v>
      </c>
      <c r="I45111" t="b">
        <v>0</v>
      </c>
      <c r="J45111" t="b">
        <v>0</v>
      </c>
      <c r="K45111" t="inlineStr">
        <is>
          <t>Sweden</t>
        </is>
      </c>
      <c r="L45111" t="inlineStr"/>
      <c r="M45111" t="inlineStr"/>
      <c r="N45111" t="inlineStr"/>
      <c r="O45111" t="inlineStr">
        <is>
          <t>Ekkono Solutions AB</t>
        </is>
      </c>
      <c r="P45111" t="inlineStr">
        <is>
          <t>['c', 'c++', 'python']</t>
        </is>
      </c>
      <c r="Q45111" t="inlineStr">
        <is>
          <t>{'programming': ['c', 'c++', 'python']}</t>
        </is>
      </c>
    </row>
    <row r="45112">
      <c r="A45112" t="inlineStr">
        <is>
          <t>Senior Data Scientist</t>
        </is>
      </c>
      <c r="B45112" t="inlineStr">
        <is>
          <t>Senior Data Scientist</t>
        </is>
      </c>
      <c r="C45112" t="inlineStr">
        <is>
          <t>Barcelona, Spain</t>
        </is>
      </c>
      <c r="D45112" t="inlineStr">
        <is>
          <t>via BeBee</t>
        </is>
      </c>
      <c r="E45112" t="inlineStr">
        <is>
          <t>Full-time</t>
        </is>
      </c>
      <c r="F45112" t="b">
        <v>0</v>
      </c>
      <c r="G45112" t="inlineStr">
        <is>
          <t>Spain</t>
        </is>
      </c>
      <c r="H45112" s="2" t="n">
        <v>45427.06065972222</v>
      </c>
      <c r="I45112" t="b">
        <v>0</v>
      </c>
      <c r="J45112" t="b">
        <v>0</v>
      </c>
      <c r="K45112" t="inlineStr">
        <is>
          <t>Spain</t>
        </is>
      </c>
      <c r="L45112" t="inlineStr"/>
      <c r="M45112" t="inlineStr"/>
      <c r="N45112" t="inlineStr"/>
      <c r="O45112" t="inlineStr">
        <is>
          <t>Kaino</t>
        </is>
      </c>
      <c r="P45112" t="inlineStr">
        <is>
          <t>['python', 'r', 'sql']</t>
        </is>
      </c>
      <c r="Q45112" t="inlineStr">
        <is>
          <t>{'programming': ['python', 'r', 'sql']}</t>
        </is>
      </c>
    </row>
    <row r="45113">
      <c r="A45113" t="inlineStr">
        <is>
          <t>Data Scientist</t>
        </is>
      </c>
      <c r="B45113" t="inlineStr">
        <is>
          <t>Diseñador Web</t>
        </is>
      </c>
      <c r="C45113" t="inlineStr">
        <is>
          <t>Bogotá, Bogota, Colombia</t>
        </is>
      </c>
      <c r="D45113" t="inlineStr">
        <is>
          <t>via BeBee</t>
        </is>
      </c>
      <c r="E45113" t="inlineStr">
        <is>
          <t>Full-time</t>
        </is>
      </c>
      <c r="F45113" t="b">
        <v>0</v>
      </c>
      <c r="G45113" t="inlineStr">
        <is>
          <t>Colombia</t>
        </is>
      </c>
      <c r="H45113" s="2" t="n">
        <v>45431.05351851852</v>
      </c>
      <c r="I45113" t="b">
        <v>1</v>
      </c>
      <c r="J45113" t="b">
        <v>0</v>
      </c>
      <c r="K45113" t="inlineStr">
        <is>
          <t>Colombia</t>
        </is>
      </c>
      <c r="L45113" t="inlineStr"/>
      <c r="M45113" t="inlineStr"/>
      <c r="N45113" t="inlineStr"/>
      <c r="O45113" t="inlineStr">
        <is>
          <t>Procalidad SAS</t>
        </is>
      </c>
      <c r="P45113" t="inlineStr"/>
      <c r="Q45113" t="inlineStr"/>
    </row>
    <row r="45114">
      <c r="A45114" t="inlineStr">
        <is>
          <t>Business Analyst</t>
        </is>
      </c>
      <c r="B45114" t="inlineStr">
        <is>
          <t>Business analyst</t>
        </is>
      </c>
      <c r="C45114" t="inlineStr">
        <is>
          <t>India</t>
        </is>
      </c>
      <c r="D45114" t="inlineStr">
        <is>
          <t>via LinkedIn</t>
        </is>
      </c>
      <c r="E45114" t="inlineStr">
        <is>
          <t>Full-time</t>
        </is>
      </c>
      <c r="F45114" t="b">
        <v>0</v>
      </c>
      <c r="G45114" t="inlineStr">
        <is>
          <t>India</t>
        </is>
      </c>
      <c r="H45114" s="2" t="n">
        <v>45431.04953703703</v>
      </c>
      <c r="I45114" t="b">
        <v>0</v>
      </c>
      <c r="J45114" t="b">
        <v>0</v>
      </c>
      <c r="K45114" t="inlineStr">
        <is>
          <t>India</t>
        </is>
      </c>
      <c r="L45114" t="inlineStr"/>
      <c r="M45114" t="inlineStr"/>
      <c r="N45114" t="inlineStr"/>
      <c r="O45114" t="inlineStr">
        <is>
          <t>Naukripay group</t>
        </is>
      </c>
      <c r="P45114" t="inlineStr"/>
      <c r="Q45114" t="inlineStr"/>
    </row>
    <row r="45115">
      <c r="A45115" t="inlineStr">
        <is>
          <t>Senior Data Scientist</t>
        </is>
      </c>
      <c r="B45115" t="inlineStr">
        <is>
          <t>Senior Research Analyst</t>
        </is>
      </c>
      <c r="C45115" t="inlineStr">
        <is>
          <t>Rome, Metropolitan City of Rome Capital, Italy</t>
        </is>
      </c>
      <c r="D45115" t="inlineStr">
        <is>
          <t>via BeBee</t>
        </is>
      </c>
      <c r="E45115" t="inlineStr">
        <is>
          <t>Full-time</t>
        </is>
      </c>
      <c r="F45115" t="b">
        <v>0</v>
      </c>
      <c r="G45115" t="inlineStr">
        <is>
          <t>Italy</t>
        </is>
      </c>
      <c r="H45115" s="2" t="n">
        <v>45420.06123842593</v>
      </c>
      <c r="I45115" t="b">
        <v>0</v>
      </c>
      <c r="J45115" t="b">
        <v>0</v>
      </c>
      <c r="K45115" t="inlineStr">
        <is>
          <t>Italy</t>
        </is>
      </c>
      <c r="L45115" t="inlineStr"/>
      <c r="M45115" t="inlineStr"/>
      <c r="N45115" t="inlineStr"/>
      <c r="O45115" t="inlineStr">
        <is>
          <t>Pzena Investment Management LLC</t>
        </is>
      </c>
      <c r="P45115" t="inlineStr"/>
      <c r="Q45115" t="inlineStr"/>
    </row>
    <row r="45116">
      <c r="A45116" t="inlineStr">
        <is>
          <t>Data Scientist</t>
        </is>
      </c>
      <c r="B45116" t="inlineStr">
        <is>
          <t>Sr Data Scientist</t>
        </is>
      </c>
      <c r="C45116" t="inlineStr">
        <is>
          <t>Brazil</t>
        </is>
      </c>
      <c r="D45116" t="inlineStr">
        <is>
          <t>via LinkedIn</t>
        </is>
      </c>
      <c r="E45116" t="inlineStr">
        <is>
          <t>Full-time</t>
        </is>
      </c>
      <c r="F45116" t="b">
        <v>0</v>
      </c>
      <c r="G45116" t="inlineStr">
        <is>
          <t>Brazil</t>
        </is>
      </c>
      <c r="H45116" s="2" t="n">
        <v>45431.05239583334</v>
      </c>
      <c r="I45116" t="b">
        <v>0</v>
      </c>
      <c r="J45116" t="b">
        <v>0</v>
      </c>
      <c r="K45116" t="inlineStr">
        <is>
          <t>Brazil</t>
        </is>
      </c>
      <c r="L45116" t="inlineStr"/>
      <c r="M45116" t="inlineStr"/>
      <c r="N45116" t="inlineStr"/>
      <c r="O45116" t="inlineStr">
        <is>
          <t>Uber</t>
        </is>
      </c>
      <c r="P45116" t="inlineStr">
        <is>
          <t>['r', 'python', 'sql', 'swift', 'spark']</t>
        </is>
      </c>
      <c r="Q45116" t="inlineStr">
        <is>
          <t>{'libraries': ['spark'], 'programming': ['r', 'python', 'sql', 'swift']}</t>
        </is>
      </c>
    </row>
    <row r="45117">
      <c r="A45117" t="inlineStr">
        <is>
          <t>Data Engineer</t>
        </is>
      </c>
      <c r="B45117" t="inlineStr">
        <is>
          <t>Data Engineer (Snowflake) 2Y FTC</t>
        </is>
      </c>
      <c r="C45117" t="inlineStr">
        <is>
          <t>Dublin, Ireland</t>
        </is>
      </c>
      <c r="D45117" t="inlineStr">
        <is>
          <t>via LinkedIn</t>
        </is>
      </c>
      <c r="E45117" t="inlineStr">
        <is>
          <t>Full-time</t>
        </is>
      </c>
      <c r="F45117" t="b">
        <v>0</v>
      </c>
      <c r="G45117" t="inlineStr">
        <is>
          <t>Ireland</t>
        </is>
      </c>
      <c r="H45117" s="2" t="n">
        <v>45439.61115740741</v>
      </c>
      <c r="I45117" t="b">
        <v>0</v>
      </c>
      <c r="J45117" t="b">
        <v>0</v>
      </c>
      <c r="K45117" t="inlineStr">
        <is>
          <t>Ireland</t>
        </is>
      </c>
      <c r="L45117" t="inlineStr"/>
      <c r="M45117" t="inlineStr"/>
      <c r="N45117" t="inlineStr"/>
      <c r="O45117" t="inlineStr">
        <is>
          <t>IT Search and Selection</t>
        </is>
      </c>
      <c r="P45117" t="inlineStr">
        <is>
          <t>['snowflake', 'flow']</t>
        </is>
      </c>
      <c r="Q45117" t="inlineStr">
        <is>
          <t>{'cloud': ['snowflake'], 'other': ['flow']}</t>
        </is>
      </c>
    </row>
    <row r="45118">
      <c r="A45118" t="inlineStr">
        <is>
          <t>Senior Data Scientist</t>
        </is>
      </c>
      <c r="B45118" t="inlineStr">
        <is>
          <t>Sr. Analyst</t>
        </is>
      </c>
      <c r="C45118" t="inlineStr">
        <is>
          <t>Kraków, Poland</t>
        </is>
      </c>
      <c r="D45118" t="inlineStr">
        <is>
          <t>via Praca Trabajo.org</t>
        </is>
      </c>
      <c r="E45118" t="inlineStr">
        <is>
          <t>Full-time</t>
        </is>
      </c>
      <c r="F45118" t="b">
        <v>0</v>
      </c>
      <c r="G45118" t="inlineStr">
        <is>
          <t>Poland</t>
        </is>
      </c>
      <c r="H45118" s="2" t="n">
        <v>45433.04885416666</v>
      </c>
      <c r="I45118" t="b">
        <v>0</v>
      </c>
      <c r="J45118" t="b">
        <v>0</v>
      </c>
      <c r="K45118" t="inlineStr">
        <is>
          <t>Poland</t>
        </is>
      </c>
      <c r="L45118" t="inlineStr"/>
      <c r="M45118" t="inlineStr"/>
      <c r="N45118" t="inlineStr"/>
      <c r="O45118" t="inlineStr">
        <is>
          <t>Royal and Ross</t>
        </is>
      </c>
      <c r="P45118" t="inlineStr">
        <is>
          <t>['sql', 'powershell', 'javascript', 'html', 'css', 'python', 'c#', 'oracle', 'react', 'node.js', 'ssrs', 'power bi', 'tableau']</t>
        </is>
      </c>
      <c r="Q45118" t="inlineStr">
        <is>
          <t>{'analyst_tools': ['ssrs', 'power bi', 'tableau'], 'cloud': ['oracle'], 'libraries': ['react'], 'programming': ['sql', 'powershell', 'javascript', 'html', 'css', 'python', 'c#'], 'webframeworks': ['node.js']}</t>
        </is>
      </c>
    </row>
    <row r="45119">
      <c r="A45119" t="inlineStr">
        <is>
          <t>Software Engineer</t>
        </is>
      </c>
      <c r="B45119" t="inlineStr">
        <is>
          <t>Python Engineer</t>
        </is>
      </c>
      <c r="C45119" t="inlineStr">
        <is>
          <t>Buenos Aires, Argentina</t>
        </is>
      </c>
      <c r="D45119" t="inlineStr">
        <is>
          <t>via BeBee</t>
        </is>
      </c>
      <c r="E45119" t="inlineStr">
        <is>
          <t>Full-time</t>
        </is>
      </c>
      <c r="F45119" t="b">
        <v>0</v>
      </c>
      <c r="G45119" t="inlineStr">
        <is>
          <t>Argentina</t>
        </is>
      </c>
      <c r="H45119" s="2" t="n">
        <v>45438.06636574074</v>
      </c>
      <c r="I45119" t="b">
        <v>1</v>
      </c>
      <c r="J45119" t="b">
        <v>0</v>
      </c>
      <c r="K45119" t="inlineStr">
        <is>
          <t>Argentina</t>
        </is>
      </c>
      <c r="L45119" t="inlineStr"/>
      <c r="M45119" t="inlineStr"/>
      <c r="N45119" t="inlineStr"/>
      <c r="O45119" t="inlineStr">
        <is>
          <t>MindIT HR Agency</t>
        </is>
      </c>
      <c r="P45119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45119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45120">
      <c r="A45120" t="inlineStr">
        <is>
          <t>Data Scientist</t>
        </is>
      </c>
      <c r="B45120" t="inlineStr">
        <is>
          <t>Data Scientist</t>
        </is>
      </c>
      <c r="C45120" t="inlineStr">
        <is>
          <t>Nanterre, France</t>
        </is>
      </c>
      <c r="D45120" t="inlineStr">
        <is>
          <t>via BeBee</t>
        </is>
      </c>
      <c r="E45120" t="inlineStr">
        <is>
          <t>Full-time</t>
        </is>
      </c>
      <c r="F45120" t="b">
        <v>0</v>
      </c>
      <c r="G45120" t="inlineStr">
        <is>
          <t>France</t>
        </is>
      </c>
      <c r="H45120" s="2" t="n">
        <v>45431.0575925926</v>
      </c>
      <c r="I45120" t="b">
        <v>0</v>
      </c>
      <c r="J45120" t="b">
        <v>0</v>
      </c>
      <c r="K45120" t="inlineStr">
        <is>
          <t>France</t>
        </is>
      </c>
      <c r="L45120" t="inlineStr"/>
      <c r="M45120" t="inlineStr"/>
      <c r="N45120" t="inlineStr"/>
      <c r="O45120" t="inlineStr">
        <is>
          <t>OpenClassrooms</t>
        </is>
      </c>
      <c r="P45120" t="inlineStr">
        <is>
          <t>['python', 'pandas', 'scikit-learn', 'pyspark', 'github']</t>
        </is>
      </c>
      <c r="Q45120" t="inlineStr">
        <is>
          <t>{'libraries': ['pandas', 'scikit-learn', 'pyspark'], 'other': ['github'], 'programming': ['python']}</t>
        </is>
      </c>
    </row>
    <row r="45121">
      <c r="A45121" t="inlineStr">
        <is>
          <t>Machine Learning Engineer</t>
        </is>
      </c>
      <c r="B45121" t="inlineStr">
        <is>
          <t>Machine Learning Engineer</t>
        </is>
      </c>
      <c r="C45121" t="inlineStr">
        <is>
          <t>Santiago, Chile</t>
        </is>
      </c>
      <c r="D45121" t="inlineStr">
        <is>
          <t>via BeBee Chile</t>
        </is>
      </c>
      <c r="E45121" t="inlineStr">
        <is>
          <t>Full-time</t>
        </is>
      </c>
      <c r="F45121" t="b">
        <v>0</v>
      </c>
      <c r="G45121" t="inlineStr">
        <is>
          <t>Chile</t>
        </is>
      </c>
      <c r="H45121" s="2" t="n">
        <v>45431.05893518519</v>
      </c>
      <c r="I45121" t="b">
        <v>0</v>
      </c>
      <c r="J45121" t="b">
        <v>0</v>
      </c>
      <c r="K45121" t="inlineStr">
        <is>
          <t>Chile</t>
        </is>
      </c>
      <c r="L45121" t="inlineStr"/>
      <c r="M45121" t="inlineStr"/>
      <c r="N45121" t="inlineStr"/>
      <c r="O45121" t="inlineStr">
        <is>
          <t>The Bridge Social</t>
        </is>
      </c>
      <c r="P45121" t="inlineStr">
        <is>
          <t>['python', 'sql', 'gcp', 'spark', 'hadoop', 'git', 'docker']</t>
        </is>
      </c>
      <c r="Q45121" t="inlineStr">
        <is>
          <t>{'cloud': ['gcp'], 'libraries': ['spark', 'hadoop'], 'other': ['git', 'docker'], 'programming': ['python', 'sql']}</t>
        </is>
      </c>
    </row>
    <row r="45122">
      <c r="A45122" t="inlineStr">
        <is>
          <t>Business Analyst</t>
        </is>
      </c>
      <c r="B45122" t="inlineStr">
        <is>
          <t>Operations Analyst</t>
        </is>
      </c>
      <c r="C45122" t="inlineStr">
        <is>
          <t>Rome, Metropolitan City of Rome Capital, Italy</t>
        </is>
      </c>
      <c r="D45122" t="inlineStr">
        <is>
          <t>via BeBee</t>
        </is>
      </c>
      <c r="E45122" t="inlineStr">
        <is>
          <t>Full-time</t>
        </is>
      </c>
      <c r="F45122" t="b">
        <v>0</v>
      </c>
      <c r="G45122" t="inlineStr">
        <is>
          <t>Italy</t>
        </is>
      </c>
      <c r="H45122" s="2" t="n">
        <v>45419.06780092593</v>
      </c>
      <c r="I45122" t="b">
        <v>0</v>
      </c>
      <c r="J45122" t="b">
        <v>0</v>
      </c>
      <c r="K45122" t="inlineStr">
        <is>
          <t>Italy</t>
        </is>
      </c>
      <c r="L45122" t="inlineStr"/>
      <c r="M45122" t="inlineStr"/>
      <c r="N45122" t="inlineStr"/>
      <c r="O45122" t="inlineStr">
        <is>
          <t>Systems Technology Forum</t>
        </is>
      </c>
      <c r="P45122" t="inlineStr"/>
      <c r="Q45122" t="inlineStr"/>
    </row>
    <row r="45123">
      <c r="A45123" t="inlineStr">
        <is>
          <t>Data Scientist</t>
        </is>
      </c>
      <c r="B45123" t="inlineStr">
        <is>
          <t>Power &amp; Gas Data Scientist</t>
        </is>
      </c>
      <c r="C45123" t="inlineStr">
        <is>
          <t>Tlaquepaque, Jalisco, Mexico</t>
        </is>
      </c>
      <c r="D45123" t="inlineStr">
        <is>
          <t>via BeBee</t>
        </is>
      </c>
      <c r="E45123" t="inlineStr">
        <is>
          <t>Full-time</t>
        </is>
      </c>
      <c r="F45123" t="b">
        <v>0</v>
      </c>
      <c r="G45123" t="inlineStr">
        <is>
          <t>Mexico</t>
        </is>
      </c>
      <c r="H45123" s="2" t="n">
        <v>45443.06230324074</v>
      </c>
      <c r="I45123" t="b">
        <v>0</v>
      </c>
      <c r="J45123" t="b">
        <v>0</v>
      </c>
      <c r="K45123" t="inlineStr">
        <is>
          <t>Mexico</t>
        </is>
      </c>
      <c r="L45123" t="inlineStr"/>
      <c r="M45123" t="inlineStr"/>
      <c r="N45123" t="inlineStr"/>
      <c r="O45123" t="inlineStr">
        <is>
          <t>ENGIE</t>
        </is>
      </c>
      <c r="P45123" t="inlineStr">
        <is>
          <t>['r', 'python', 'vba', 'sql', 'matlab', 'power bi', 'excel', 'tableau']</t>
        </is>
      </c>
      <c r="Q45123" t="inlineStr">
        <is>
          <t>{'analyst_tools': ['power bi', 'excel', 'tableau'], 'programming': ['r', 'python', 'vba', 'sql', 'matlab']}</t>
        </is>
      </c>
    </row>
    <row r="45124">
      <c r="A45124" t="inlineStr">
        <is>
          <t>Data Analyst</t>
        </is>
      </c>
      <c r="B45124" t="inlineStr">
        <is>
          <t>Data Analyst</t>
        </is>
      </c>
      <c r="C45124" t="inlineStr">
        <is>
          <t>Lisbon, Portugal</t>
        </is>
      </c>
      <c r="D45124" t="inlineStr">
        <is>
          <t>via BeBee Portugal</t>
        </is>
      </c>
      <c r="E45124" t="inlineStr">
        <is>
          <t>Full-time</t>
        </is>
      </c>
      <c r="F45124" t="b">
        <v>0</v>
      </c>
      <c r="G45124" t="inlineStr">
        <is>
          <t>Portugal</t>
        </is>
      </c>
      <c r="H45124" s="2" t="n">
        <v>45438.06416666666</v>
      </c>
      <c r="I45124" t="b">
        <v>1</v>
      </c>
      <c r="J45124" t="b">
        <v>0</v>
      </c>
      <c r="K45124" t="inlineStr">
        <is>
          <t>Portugal</t>
        </is>
      </c>
      <c r="L45124" t="inlineStr"/>
      <c r="M45124" t="inlineStr"/>
      <c r="N45124" t="inlineStr"/>
      <c r="O45124" t="inlineStr">
        <is>
          <t>Go IT Concept</t>
        </is>
      </c>
      <c r="P45124" t="inlineStr">
        <is>
          <t>['go', 'sql', 'vba', 'crystal', 'gdpr', 'excel', 'power bi']</t>
        </is>
      </c>
      <c r="Q45124" t="inlineStr">
        <is>
          <t>{'analyst_tools': ['excel', 'power bi'], 'libraries': ['gdpr'], 'programming': ['go', 'sql', 'vba', 'crystal']}</t>
        </is>
      </c>
    </row>
    <row r="45125">
      <c r="A45125" t="inlineStr">
        <is>
          <t>Data Scientist</t>
        </is>
      </c>
      <c r="B45125" t="inlineStr">
        <is>
          <t>Research Assistant, Data Science</t>
        </is>
      </c>
      <c r="C45125" t="inlineStr">
        <is>
          <t>Baltimore, MD</t>
        </is>
      </c>
      <c r="D45125" t="inlineStr">
        <is>
          <t>via Indeed</t>
        </is>
      </c>
      <c r="E45125" t="inlineStr">
        <is>
          <t>Full-time</t>
        </is>
      </c>
      <c r="F45125" t="b">
        <v>0</v>
      </c>
      <c r="G45125" t="inlineStr">
        <is>
          <t>Georgia</t>
        </is>
      </c>
      <c r="H45125" s="2" t="n">
        <v>45419.08648148148</v>
      </c>
      <c r="I45125" t="b">
        <v>0</v>
      </c>
      <c r="J45125" t="b">
        <v>1</v>
      </c>
      <c r="K45125" t="inlineStr">
        <is>
          <t>United States</t>
        </is>
      </c>
      <c r="L45125" t="inlineStr"/>
      <c r="M45125" t="inlineStr"/>
      <c r="N45125" t="inlineStr"/>
      <c r="O45125" t="inlineStr">
        <is>
          <t>Lieber Institute Inc</t>
        </is>
      </c>
      <c r="P45125" t="inlineStr">
        <is>
          <t>['github']</t>
        </is>
      </c>
      <c r="Q45125" t="inlineStr">
        <is>
          <t>{'other': ['github']}</t>
        </is>
      </c>
    </row>
    <row r="45126">
      <c r="A45126" t="inlineStr">
        <is>
          <t>Data Analyst</t>
        </is>
      </c>
      <c r="B45126" t="inlineStr">
        <is>
          <t>Data Analyst</t>
        </is>
      </c>
      <c r="C45126" t="inlineStr">
        <is>
          <t>Charlotte, NC</t>
        </is>
      </c>
      <c r="D45126" t="inlineStr">
        <is>
          <t>via LinkedIn</t>
        </is>
      </c>
      <c r="E45126" t="inlineStr">
        <is>
          <t>Full-time</t>
        </is>
      </c>
      <c r="F45126" t="b">
        <v>0</v>
      </c>
      <c r="G45126" t="inlineStr">
        <is>
          <t>Georgia</t>
        </is>
      </c>
      <c r="H45126" s="2" t="n">
        <v>45441.10121527778</v>
      </c>
      <c r="I45126" t="b">
        <v>0</v>
      </c>
      <c r="J45126" t="b">
        <v>0</v>
      </c>
      <c r="K45126" t="inlineStr">
        <is>
          <t>United States</t>
        </is>
      </c>
      <c r="L45126" t="inlineStr"/>
      <c r="M45126" t="inlineStr"/>
      <c r="N45126" t="inlineStr"/>
      <c r="O45126" t="inlineStr">
        <is>
          <t>Compunnel Inc.</t>
        </is>
      </c>
      <c r="P45126" t="inlineStr">
        <is>
          <t>['sql']</t>
        </is>
      </c>
      <c r="Q45126" t="inlineStr">
        <is>
          <t>{'programming': ['sql']}</t>
        </is>
      </c>
    </row>
    <row r="45127">
      <c r="A45127" t="inlineStr">
        <is>
          <t>Data Analyst</t>
        </is>
      </c>
      <c r="B45127" t="inlineStr">
        <is>
          <t>HR Data Analyst (Project)</t>
        </is>
      </c>
      <c r="C45127" t="inlineStr">
        <is>
          <t>Petaling Jaya, Selangor, Malaysia</t>
        </is>
      </c>
      <c r="D45127" t="inlineStr">
        <is>
          <t>via LinkedIn</t>
        </is>
      </c>
      <c r="E45127" t="inlineStr"/>
      <c r="F45127" t="b">
        <v>0</v>
      </c>
      <c r="G45127" t="inlineStr">
        <is>
          <t>Malaysia</t>
        </is>
      </c>
      <c r="H45127" s="2" t="n">
        <v>45441.06960648148</v>
      </c>
      <c r="I45127" t="b">
        <v>0</v>
      </c>
      <c r="J45127" t="b">
        <v>0</v>
      </c>
      <c r="K45127" t="inlineStr">
        <is>
          <t>Malaysia</t>
        </is>
      </c>
      <c r="L45127" t="inlineStr"/>
      <c r="M45127" t="inlineStr"/>
      <c r="N45127" t="inlineStr"/>
      <c r="O45127" t="inlineStr">
        <is>
          <t>Sime Darby</t>
        </is>
      </c>
      <c r="P45127" t="inlineStr">
        <is>
          <t>['excel', 'power bi']</t>
        </is>
      </c>
      <c r="Q45127" t="inlineStr">
        <is>
          <t>{'analyst_tools': ['excel', 'power bi']}</t>
        </is>
      </c>
    </row>
    <row r="45128">
      <c r="A45128" t="inlineStr">
        <is>
          <t>Data Engineer</t>
        </is>
      </c>
      <c r="B45128" t="inlineStr">
        <is>
          <t>Data Engineer III</t>
        </is>
      </c>
      <c r="C45128" t="inlineStr">
        <is>
          <t>Sparks, NV</t>
        </is>
      </c>
      <c r="D45128" t="inlineStr">
        <is>
          <t>via Indeed</t>
        </is>
      </c>
      <c r="E45128" t="inlineStr">
        <is>
          <t>Full-time</t>
        </is>
      </c>
      <c r="F45128" t="b">
        <v>0</v>
      </c>
      <c r="G45128" t="inlineStr">
        <is>
          <t>Florida, United States</t>
        </is>
      </c>
      <c r="H45128" s="2" t="n">
        <v>45434.06364583333</v>
      </c>
      <c r="I45128" t="b">
        <v>0</v>
      </c>
      <c r="J45128" t="b">
        <v>1</v>
      </c>
      <c r="K45128" t="inlineStr">
        <is>
          <t>United States</t>
        </is>
      </c>
      <c r="L45128" t="inlineStr"/>
      <c r="M45128" t="inlineStr"/>
      <c r="N45128" t="inlineStr"/>
      <c r="O45128" t="inlineStr">
        <is>
          <t>Sierra Nevada Corporation</t>
        </is>
      </c>
      <c r="P45128" t="inlineStr">
        <is>
          <t>['sql', 'python', 'java', 'aws', 'redshift', 'pyspark']</t>
        </is>
      </c>
      <c r="Q45128" t="inlineStr">
        <is>
          <t>{'cloud': ['aws', 'redshift'], 'libraries': ['pyspark'], 'programming': ['sql', 'python', 'java']}</t>
        </is>
      </c>
    </row>
    <row r="45129">
      <c r="A45129" t="inlineStr">
        <is>
          <t>Software Engineer</t>
        </is>
      </c>
      <c r="B45129" t="inlineStr">
        <is>
          <t>Rtl Design and Verification Engineer</t>
        </is>
      </c>
      <c r="C45129" t="inlineStr">
        <is>
          <t>Guadalajara, Jalisco, Mexico</t>
        </is>
      </c>
      <c r="D45129" t="inlineStr">
        <is>
          <t>via BeBee México</t>
        </is>
      </c>
      <c r="E45129" t="inlineStr">
        <is>
          <t>Full-time</t>
        </is>
      </c>
      <c r="F45129" t="b">
        <v>0</v>
      </c>
      <c r="G45129" t="inlineStr">
        <is>
          <t>Mexico</t>
        </is>
      </c>
      <c r="H45129" s="2" t="n">
        <v>45424.05238425926</v>
      </c>
      <c r="I45129" t="b">
        <v>0</v>
      </c>
      <c r="J45129" t="b">
        <v>0</v>
      </c>
      <c r="K45129" t="inlineStr">
        <is>
          <t>Mexico</t>
        </is>
      </c>
      <c r="L45129" t="inlineStr"/>
      <c r="M45129" t="inlineStr"/>
      <c r="N45129" t="inlineStr"/>
      <c r="O45129" t="inlineStr">
        <is>
          <t>INTEL</t>
        </is>
      </c>
      <c r="P45129" t="inlineStr"/>
      <c r="Q45129" t="inlineStr"/>
    </row>
    <row r="45130">
      <c r="A45130" t="inlineStr">
        <is>
          <t>Data Scientist</t>
        </is>
      </c>
      <c r="B45130" t="inlineStr">
        <is>
          <t>Sr. Data Scientist</t>
        </is>
      </c>
      <c r="C45130" t="inlineStr">
        <is>
          <t>Monterrey, Nuevo Leon, Mexico</t>
        </is>
      </c>
      <c r="D45130" t="inlineStr">
        <is>
          <t>via BeBee</t>
        </is>
      </c>
      <c r="E45130" t="inlineStr">
        <is>
          <t>Full-time and Part-time</t>
        </is>
      </c>
      <c r="F45130" t="b">
        <v>0</v>
      </c>
      <c r="G45130" t="inlineStr">
        <is>
          <t>Mexico</t>
        </is>
      </c>
      <c r="H45130" s="2" t="n">
        <v>45443.06230324074</v>
      </c>
      <c r="I45130" t="b">
        <v>0</v>
      </c>
      <c r="J45130" t="b">
        <v>0</v>
      </c>
      <c r="K45130" t="inlineStr">
        <is>
          <t>Mexico</t>
        </is>
      </c>
      <c r="L45130" t="inlineStr"/>
      <c r="M45130" t="inlineStr"/>
      <c r="N45130" t="inlineStr"/>
      <c r="O45130" t="inlineStr">
        <is>
          <t>Talent Accelerator</t>
        </is>
      </c>
      <c r="P45130" t="inlineStr">
        <is>
          <t>['sql', 'r', 'python', 'bigquery', 'looker']</t>
        </is>
      </c>
      <c r="Q45130" t="inlineStr">
        <is>
          <t>{'analyst_tools': ['looker'], 'cloud': ['bigquery'], 'programming': ['sql', 'r', 'python']}</t>
        </is>
      </c>
    </row>
    <row r="45131">
      <c r="A45131" t="inlineStr">
        <is>
          <t>Senior Data Engineer</t>
        </is>
      </c>
      <c r="B45131" t="inlineStr">
        <is>
          <t>Senior Data Engineer</t>
        </is>
      </c>
      <c r="C45131" t="inlineStr">
        <is>
          <t>Lima, Peru</t>
        </is>
      </c>
      <c r="D45131" t="inlineStr">
        <is>
          <t>via BeBee Perú</t>
        </is>
      </c>
      <c r="E45131" t="inlineStr">
        <is>
          <t>Full-time</t>
        </is>
      </c>
      <c r="F45131" t="b">
        <v>0</v>
      </c>
      <c r="G45131" t="inlineStr">
        <is>
          <t>Peru</t>
        </is>
      </c>
      <c r="H45131" s="2" t="n">
        <v>45427.06578703703</v>
      </c>
      <c r="I45131" t="b">
        <v>0</v>
      </c>
      <c r="J45131" t="b">
        <v>0</v>
      </c>
      <c r="K45131" t="inlineStr">
        <is>
          <t>Peru</t>
        </is>
      </c>
      <c r="L45131" t="inlineStr"/>
      <c r="M45131" t="inlineStr"/>
      <c r="N45131" t="inlineStr"/>
      <c r="O45131" t="inlineStr">
        <is>
          <t>Credicorp Capital</t>
        </is>
      </c>
      <c r="P45131" t="inlineStr">
        <is>
          <t>['r', 'scala', 'sql', 'nosql', 'mongodb', 'mongodb', 'mysql', 'redis', 'azure', 'databricks', 'gcp', 'redshift', 'bigquery', 'pyspark']</t>
        </is>
      </c>
      <c r="Q45131" t="inlineStr">
        <is>
          <t>{'cloud': ['azure', 'databricks', 'gcp', 'redshift', 'bigquery'], 'databases': ['mongodb', 'mysql', 'redis'], 'libraries': ['pyspark'], 'programming': ['r', 'scala', 'sql', 'nosql', 'mongodb']}</t>
        </is>
      </c>
    </row>
    <row r="45132">
      <c r="A45132" t="inlineStr">
        <is>
          <t>Data Scientist</t>
        </is>
      </c>
      <c r="B45132" t="inlineStr">
        <is>
          <t>Master Data Specialist</t>
        </is>
      </c>
      <c r="C45132" t="inlineStr">
        <is>
          <t>Madrid, Spain</t>
        </is>
      </c>
      <c r="D45132" t="inlineStr">
        <is>
          <t>via BeBee</t>
        </is>
      </c>
      <c r="E45132" t="inlineStr">
        <is>
          <t>Full-time</t>
        </is>
      </c>
      <c r="F45132" t="b">
        <v>0</v>
      </c>
      <c r="G45132" t="inlineStr">
        <is>
          <t>Spain</t>
        </is>
      </c>
      <c r="H45132" s="2" t="n">
        <v>45433.05217592593</v>
      </c>
      <c r="I45132" t="b">
        <v>0</v>
      </c>
      <c r="J45132" t="b">
        <v>0</v>
      </c>
      <c r="K45132" t="inlineStr">
        <is>
          <t>Spain</t>
        </is>
      </c>
      <c r="L45132" t="inlineStr"/>
      <c r="M45132" t="inlineStr"/>
      <c r="N45132" t="inlineStr"/>
      <c r="O45132" t="inlineStr">
        <is>
          <t>John Bean Technologies Corporation</t>
        </is>
      </c>
      <c r="P45132" t="inlineStr">
        <is>
          <t>['word', 'excel', 'powerpoint']</t>
        </is>
      </c>
      <c r="Q45132" t="inlineStr">
        <is>
          <t>{'analyst_tools': ['word', 'excel', 'powerpoint']}</t>
        </is>
      </c>
    </row>
    <row r="45133">
      <c r="A45133" t="inlineStr">
        <is>
          <t>Data Scientist</t>
        </is>
      </c>
      <c r="B45133" t="inlineStr">
        <is>
          <t>Data Scientist/ AI Engineer</t>
        </is>
      </c>
      <c r="C45133" t="inlineStr">
        <is>
          <t>Taguig, Metro Manila, Philippines</t>
        </is>
      </c>
      <c r="D45133" t="inlineStr">
        <is>
          <t>via LinkedIn</t>
        </is>
      </c>
      <c r="E45133" t="inlineStr"/>
      <c r="F45133" t="b">
        <v>0</v>
      </c>
      <c r="G45133" t="inlineStr">
        <is>
          <t>Philippines</t>
        </is>
      </c>
      <c r="H45133" s="2" t="n">
        <v>45434.0667824074</v>
      </c>
      <c r="I45133" t="b">
        <v>0</v>
      </c>
      <c r="J45133" t="b">
        <v>0</v>
      </c>
      <c r="K45133" t="inlineStr">
        <is>
          <t>Philippines</t>
        </is>
      </c>
      <c r="L45133" t="inlineStr"/>
      <c r="M45133" t="inlineStr"/>
      <c r="N45133" t="inlineStr"/>
      <c r="O45133" t="inlineStr">
        <is>
          <t>Collabera Digital</t>
        </is>
      </c>
      <c r="P45133" t="inlineStr"/>
      <c r="Q45133" t="inlineStr"/>
    </row>
    <row r="45134">
      <c r="A45134" t="inlineStr">
        <is>
          <t>Data Engineer</t>
        </is>
      </c>
      <c r="B45134" t="inlineStr">
        <is>
          <t>Project Engineer – Healthcare Data Modelling</t>
        </is>
      </c>
      <c r="C45134" t="inlineStr">
        <is>
          <t>Munich, Germany</t>
        </is>
      </c>
      <c r="D45134" t="inlineStr">
        <is>
          <t>via Smart Recruiters Jobs</t>
        </is>
      </c>
      <c r="E45134" t="inlineStr">
        <is>
          <t>Full-time</t>
        </is>
      </c>
      <c r="F45134" t="b">
        <v>0</v>
      </c>
      <c r="G45134" t="inlineStr">
        <is>
          <t>Germany</t>
        </is>
      </c>
      <c r="H45134" s="2" t="n">
        <v>45439.60958333333</v>
      </c>
      <c r="I45134" t="b">
        <v>0</v>
      </c>
      <c r="J45134" t="b">
        <v>0</v>
      </c>
      <c r="K45134" t="inlineStr">
        <is>
          <t>Germany</t>
        </is>
      </c>
      <c r="L45134" t="inlineStr"/>
      <c r="M45134" t="inlineStr"/>
      <c r="N45134" t="inlineStr"/>
      <c r="O45134" t="inlineStr">
        <is>
          <t>Brainlab</t>
        </is>
      </c>
      <c r="P45134" t="inlineStr"/>
      <c r="Q45134" t="inlineStr"/>
    </row>
    <row r="45135">
      <c r="A45135" t="inlineStr">
        <is>
          <t>Senior Data Analyst</t>
        </is>
      </c>
      <c r="B45135" t="inlineStr">
        <is>
          <t>Senior Data Analyst</t>
        </is>
      </c>
      <c r="C45135" t="inlineStr">
        <is>
          <t>Brazil</t>
        </is>
      </c>
      <c r="D45135" t="inlineStr">
        <is>
          <t>via BeBee</t>
        </is>
      </c>
      <c r="E45135" t="inlineStr">
        <is>
          <t>Full-time</t>
        </is>
      </c>
      <c r="F45135" t="b">
        <v>0</v>
      </c>
      <c r="G45135" t="inlineStr">
        <is>
          <t>Brazil</t>
        </is>
      </c>
      <c r="H45135" s="2" t="n">
        <v>45443.06436342592</v>
      </c>
      <c r="I45135" t="b">
        <v>0</v>
      </c>
      <c r="J45135" t="b">
        <v>0</v>
      </c>
      <c r="K45135" t="inlineStr">
        <is>
          <t>Brazil</t>
        </is>
      </c>
      <c r="L45135" t="inlineStr"/>
      <c r="M45135" t="inlineStr"/>
      <c r="N45135" t="inlineStr"/>
      <c r="O45135" t="inlineStr">
        <is>
          <t>FullStack Labs</t>
        </is>
      </c>
      <c r="P45135" t="inlineStr">
        <is>
          <t>['sql', 'looker', 'tableau']</t>
        </is>
      </c>
      <c r="Q45135" t="inlineStr">
        <is>
          <t>{'analyst_tools': ['looker', 'tableau'], 'programming': ['sql']}</t>
        </is>
      </c>
    </row>
    <row r="45136">
      <c r="A45136" t="inlineStr">
        <is>
          <t>Data Engineer</t>
        </is>
      </c>
      <c r="B45136" t="inlineStr">
        <is>
          <t>Data Engineer</t>
        </is>
      </c>
      <c r="C45136" t="inlineStr">
        <is>
          <t>San Isidro, Peru</t>
        </is>
      </c>
      <c r="D45136" t="inlineStr">
        <is>
          <t>via BeBee Perú</t>
        </is>
      </c>
      <c r="E45136" t="inlineStr">
        <is>
          <t>Full-time</t>
        </is>
      </c>
      <c r="F45136" t="b">
        <v>0</v>
      </c>
      <c r="G45136" t="inlineStr">
        <is>
          <t>Peru</t>
        </is>
      </c>
      <c r="H45136" s="2" t="n">
        <v>45432.05765046296</v>
      </c>
      <c r="I45136" t="b">
        <v>0</v>
      </c>
      <c r="J45136" t="b">
        <v>0</v>
      </c>
      <c r="K45136" t="inlineStr">
        <is>
          <t>Peru</t>
        </is>
      </c>
      <c r="L45136" t="inlineStr"/>
      <c r="M45136" t="inlineStr"/>
      <c r="N45136" t="inlineStr"/>
      <c r="O45136" t="inlineStr">
        <is>
          <t>Scotiabank</t>
        </is>
      </c>
      <c r="P45136" t="inlineStr">
        <is>
          <t>['r', 'python', 'nosql', 'java', 'c++', 'shell', 'sql', 'spark', 'unix', 'tableau']</t>
        </is>
      </c>
      <c r="Q45136" t="inlineStr">
        <is>
          <t>{'analyst_tools': ['tableau'], 'libraries': ['spark'], 'os': ['unix'], 'programming': ['r', 'python', 'nosql', 'java', 'c++', 'shell', 'sql']}</t>
        </is>
      </c>
    </row>
    <row r="45137">
      <c r="A45137" t="inlineStr">
        <is>
          <t>Data Analyst</t>
        </is>
      </c>
      <c r="B45137" t="inlineStr">
        <is>
          <t>Data Analyst</t>
        </is>
      </c>
      <c r="C45137" t="inlineStr">
        <is>
          <t>Dubai - United Arab Emirates</t>
        </is>
      </c>
      <c r="D45137" t="inlineStr">
        <is>
          <t>via Indeed</t>
        </is>
      </c>
      <c r="E45137" t="inlineStr">
        <is>
          <t>Full-time</t>
        </is>
      </c>
      <c r="F45137" t="b">
        <v>0</v>
      </c>
      <c r="G45137" t="inlineStr">
        <is>
          <t>United Arab Emirates</t>
        </is>
      </c>
      <c r="H45137" s="2" t="n">
        <v>45421.05045138889</v>
      </c>
      <c r="I45137" t="b">
        <v>0</v>
      </c>
      <c r="J45137" t="b">
        <v>0</v>
      </c>
      <c r="K45137" t="inlineStr">
        <is>
          <t>United Arab Emirates</t>
        </is>
      </c>
      <c r="L45137" t="inlineStr"/>
      <c r="M45137" t="inlineStr"/>
      <c r="N45137" t="inlineStr"/>
      <c r="O45137" t="inlineStr">
        <is>
          <t>WEETAZ</t>
        </is>
      </c>
      <c r="P45137" t="inlineStr">
        <is>
          <t>['sql', 'python', 'r']</t>
        </is>
      </c>
      <c r="Q45137" t="inlineStr">
        <is>
          <t>{'programming': ['sql', 'python', 'r']}</t>
        </is>
      </c>
    </row>
    <row r="45138">
      <c r="A45138" t="inlineStr">
        <is>
          <t>Business Analyst</t>
        </is>
      </c>
      <c r="B45138" t="inlineStr">
        <is>
          <t>Site Reliability Engineer</t>
        </is>
      </c>
      <c r="C45138" t="inlineStr">
        <is>
          <t>San José Province, San José, Costa Rica</t>
        </is>
      </c>
      <c r="D45138" t="inlineStr">
        <is>
          <t>via BeBee Costa Rica</t>
        </is>
      </c>
      <c r="E45138" t="inlineStr">
        <is>
          <t>Full-time</t>
        </is>
      </c>
      <c r="F45138" t="b">
        <v>0</v>
      </c>
      <c r="G45138" t="inlineStr">
        <is>
          <t>Costa Rica</t>
        </is>
      </c>
      <c r="H45138" s="2" t="n">
        <v>45434.10097222222</v>
      </c>
      <c r="I45138" t="b">
        <v>1</v>
      </c>
      <c r="J45138" t="b">
        <v>0</v>
      </c>
      <c r="K45138" t="inlineStr">
        <is>
          <t>Costa Rica</t>
        </is>
      </c>
      <c r="L45138" t="inlineStr"/>
      <c r="M45138" t="inlineStr"/>
      <c r="N45138" t="inlineStr"/>
      <c r="O45138" t="inlineStr">
        <is>
          <t>Hitachi Solutions Ltd</t>
        </is>
      </c>
      <c r="P45138" t="inlineStr">
        <is>
          <t>['bash', 'azure', 'spark', 'airflow', 'splunk', 'github', 'kubernetes', 'terraform', 'jenkins', 'git']</t>
        </is>
      </c>
      <c r="Q45138" t="inlineStr">
        <is>
          <t>{'analyst_tools': ['splunk'], 'cloud': ['azure'], 'libraries': ['spark', 'airflow'], 'other': ['github', 'kubernetes', 'terraform', 'jenkins', 'git'], 'programming': ['bash']}</t>
        </is>
      </c>
    </row>
    <row r="45139">
      <c r="A45139" t="inlineStr">
        <is>
          <t>Data Analyst</t>
        </is>
      </c>
      <c r="B45139" t="inlineStr">
        <is>
          <t>Junior Marketing Data Analyst</t>
        </is>
      </c>
      <c r="C45139" t="inlineStr">
        <is>
          <t>Italy</t>
        </is>
      </c>
      <c r="D45139" t="inlineStr">
        <is>
          <t>via BeBee</t>
        </is>
      </c>
      <c r="E45139" t="inlineStr">
        <is>
          <t>Full-time</t>
        </is>
      </c>
      <c r="F45139" t="b">
        <v>0</v>
      </c>
      <c r="G45139" t="inlineStr">
        <is>
          <t>Italy</t>
        </is>
      </c>
      <c r="H45139" s="2" t="n">
        <v>45443.06349537037</v>
      </c>
      <c r="I45139" t="b">
        <v>1</v>
      </c>
      <c r="J45139" t="b">
        <v>0</v>
      </c>
      <c r="K45139" t="inlineStr">
        <is>
          <t>Italy</t>
        </is>
      </c>
      <c r="L45139" t="inlineStr"/>
      <c r="M45139" t="inlineStr"/>
      <c r="N45139" t="inlineStr"/>
      <c r="O45139" t="inlineStr">
        <is>
          <t>Aliaxis Italia</t>
        </is>
      </c>
      <c r="P45139" t="inlineStr">
        <is>
          <t>['word']</t>
        </is>
      </c>
      <c r="Q45139" t="inlineStr">
        <is>
          <t>{'analyst_tools': ['word']}</t>
        </is>
      </c>
    </row>
    <row r="45140">
      <c r="A45140" t="inlineStr">
        <is>
          <t>Data Analyst</t>
        </is>
      </c>
      <c r="B45140" t="inlineStr">
        <is>
          <t>Data Analyst</t>
        </is>
      </c>
      <c r="C45140" t="inlineStr">
        <is>
          <t>Quezon City, Metro Manila, Philippines</t>
        </is>
      </c>
      <c r="D45140" t="inlineStr">
        <is>
          <t>via Indeed</t>
        </is>
      </c>
      <c r="E45140" t="inlineStr">
        <is>
          <t>Full-time</t>
        </is>
      </c>
      <c r="F45140" t="b">
        <v>0</v>
      </c>
      <c r="G45140" t="inlineStr">
        <is>
          <t>Philippines</t>
        </is>
      </c>
      <c r="H45140" s="2" t="n">
        <v>45434.06664351852</v>
      </c>
      <c r="I45140" t="b">
        <v>1</v>
      </c>
      <c r="J45140" t="b">
        <v>0</v>
      </c>
      <c r="K45140" t="inlineStr">
        <is>
          <t>Philippines</t>
        </is>
      </c>
      <c r="L45140" t="inlineStr"/>
      <c r="M45140" t="inlineStr"/>
      <c r="N45140" t="inlineStr"/>
      <c r="O45140" t="inlineStr">
        <is>
          <t>BRAND AMBASSADORS CORP.</t>
        </is>
      </c>
      <c r="P45140" t="inlineStr">
        <is>
          <t>['excel']</t>
        </is>
      </c>
      <c r="Q45140" t="inlineStr">
        <is>
          <t>{'analyst_tools': ['excel']}</t>
        </is>
      </c>
    </row>
    <row r="45141">
      <c r="A45141" t="inlineStr">
        <is>
          <t>Data Analyst</t>
        </is>
      </c>
      <c r="B45141" t="inlineStr">
        <is>
          <t>Data Analyst</t>
        </is>
      </c>
      <c r="C45141" t="inlineStr">
        <is>
          <t>Maharashtra, India</t>
        </is>
      </c>
      <c r="D45141" t="inlineStr">
        <is>
          <t>via Shine</t>
        </is>
      </c>
      <c r="E45141" t="inlineStr">
        <is>
          <t>Full-time</t>
        </is>
      </c>
      <c r="F45141" t="b">
        <v>0</v>
      </c>
      <c r="G45141" t="inlineStr">
        <is>
          <t>India</t>
        </is>
      </c>
      <c r="H45141" s="2" t="n">
        <v>45422.05174768518</v>
      </c>
      <c r="I45141" t="b">
        <v>0</v>
      </c>
      <c r="J45141" t="b">
        <v>0</v>
      </c>
      <c r="K45141" t="inlineStr">
        <is>
          <t>India</t>
        </is>
      </c>
      <c r="L45141" t="inlineStr"/>
      <c r="M45141" t="inlineStr"/>
      <c r="N45141" t="inlineStr"/>
      <c r="O45141" t="inlineStr">
        <is>
          <t>JSW Sports Pvt Ltd</t>
        </is>
      </c>
      <c r="P45141" t="inlineStr">
        <is>
          <t>['powerpoint', 'excel', 'tableau']</t>
        </is>
      </c>
      <c r="Q45141" t="inlineStr">
        <is>
          <t>{'analyst_tools': ['powerpoint', 'excel', 'tableau']}</t>
        </is>
      </c>
    </row>
    <row r="45142">
      <c r="A45142" t="inlineStr">
        <is>
          <t>Business Analyst</t>
        </is>
      </c>
      <c r="B45142" t="inlineStr">
        <is>
          <t>Business Analyst - Manager</t>
        </is>
      </c>
      <c r="C45142" t="inlineStr">
        <is>
          <t>Hyderabad, Telangana, India</t>
        </is>
      </c>
      <c r="D45142" t="inlineStr">
        <is>
          <t>via The Muse</t>
        </is>
      </c>
      <c r="E45142" t="inlineStr">
        <is>
          <t>Full-time</t>
        </is>
      </c>
      <c r="F45142" t="b">
        <v>0</v>
      </c>
      <c r="G45142" t="inlineStr">
        <is>
          <t>India</t>
        </is>
      </c>
      <c r="H45142" s="2" t="n">
        <v>45435.0521875</v>
      </c>
      <c r="I45142" t="b">
        <v>0</v>
      </c>
      <c r="J45142" t="b">
        <v>0</v>
      </c>
      <c r="K45142" t="inlineStr">
        <is>
          <t>India</t>
        </is>
      </c>
      <c r="L45142" t="inlineStr"/>
      <c r="M45142" t="inlineStr"/>
      <c r="N45142" t="inlineStr"/>
      <c r="O45142" t="inlineStr">
        <is>
          <t>State Street</t>
        </is>
      </c>
      <c r="P45142" t="inlineStr">
        <is>
          <t>['sql', 'oracle']</t>
        </is>
      </c>
      <c r="Q45142" t="inlineStr">
        <is>
          <t>{'cloud': ['oracle'], 'programming': ['sql']}</t>
        </is>
      </c>
    </row>
    <row r="45143">
      <c r="A45143" t="inlineStr">
        <is>
          <t>Data Engineer</t>
        </is>
      </c>
      <c r="B45143" t="inlineStr">
        <is>
          <t>Data Engineer, Application Engineering</t>
        </is>
      </c>
      <c r="C45143" t="inlineStr">
        <is>
          <t>Fremont, CA</t>
        </is>
      </c>
      <c r="D45143" t="inlineStr">
        <is>
          <t>via ClimateTechList</t>
        </is>
      </c>
      <c r="E45143" t="inlineStr">
        <is>
          <t>Full-time</t>
        </is>
      </c>
      <c r="F45143" t="b">
        <v>0</v>
      </c>
      <c r="G45143" t="inlineStr">
        <is>
          <t>Georgia</t>
        </is>
      </c>
      <c r="H45143" s="2" t="n">
        <v>45422.06842592593</v>
      </c>
      <c r="I45143" t="b">
        <v>1</v>
      </c>
      <c r="J45143" t="b">
        <v>1</v>
      </c>
      <c r="K45143" t="inlineStr">
        <is>
          <t>United States</t>
        </is>
      </c>
      <c r="L45143" t="inlineStr"/>
      <c r="M45143" t="inlineStr"/>
      <c r="N45143" t="inlineStr"/>
      <c r="O45143" t="inlineStr">
        <is>
          <t>Tesla</t>
        </is>
      </c>
      <c r="P45143" t="inlineStr">
        <is>
          <t>['python']</t>
        </is>
      </c>
      <c r="Q45143" t="inlineStr">
        <is>
          <t>{'programming': ['python']}</t>
        </is>
      </c>
    </row>
    <row r="45144">
      <c r="A45144" t="inlineStr">
        <is>
          <t>Software Engineer</t>
        </is>
      </c>
      <c r="B45144" t="inlineStr">
        <is>
          <t>Application Integration Engineer</t>
        </is>
      </c>
      <c r="C45144" t="inlineStr">
        <is>
          <t>Mexico City, CDMX, Mexico</t>
        </is>
      </c>
      <c r="D45144" t="inlineStr">
        <is>
          <t>via BeBee México</t>
        </is>
      </c>
      <c r="E45144" t="inlineStr">
        <is>
          <t>Full-time</t>
        </is>
      </c>
      <c r="F45144" t="b">
        <v>0</v>
      </c>
      <c r="G45144" t="inlineStr">
        <is>
          <t>Mexico</t>
        </is>
      </c>
      <c r="H45144" s="2" t="n">
        <v>45422.05428240741</v>
      </c>
      <c r="I45144" t="b">
        <v>1</v>
      </c>
      <c r="J45144" t="b">
        <v>0</v>
      </c>
      <c r="K45144" t="inlineStr">
        <is>
          <t>Mexico</t>
        </is>
      </c>
      <c r="L45144" t="inlineStr"/>
      <c r="M45144" t="inlineStr"/>
      <c r="N45144" t="inlineStr"/>
      <c r="O45144" t="inlineStr">
        <is>
          <t>Databricks Inc.</t>
        </is>
      </c>
      <c r="P45144" t="inlineStr">
        <is>
          <t>['python', 'golang', 'scala', 'databricks', 'spark', 'excel', 'unify']</t>
        </is>
      </c>
      <c r="Q45144" t="inlineStr">
        <is>
          <t>{'analyst_tools': ['excel'], 'cloud': ['databricks'], 'libraries': ['spark'], 'programming': ['python', 'golang', 'scala'], 'sync': ['unify']}</t>
        </is>
      </c>
    </row>
    <row r="45145">
      <c r="A45145" t="inlineStr">
        <is>
          <t>Data Analyst</t>
        </is>
      </c>
      <c r="B45145" t="inlineStr">
        <is>
          <t>Data Analyst</t>
        </is>
      </c>
      <c r="C45145" t="inlineStr">
        <is>
          <t>Berlin, Germany</t>
        </is>
      </c>
      <c r="D45145" t="inlineStr">
        <is>
          <t>via BeBee</t>
        </is>
      </c>
      <c r="E45145" t="inlineStr">
        <is>
          <t>Full-time</t>
        </is>
      </c>
      <c r="F45145" t="b">
        <v>0</v>
      </c>
      <c r="G45145" t="inlineStr">
        <is>
          <t>Germany</t>
        </is>
      </c>
      <c r="H45145" s="2" t="n">
        <v>45431.054375</v>
      </c>
      <c r="I45145" t="b">
        <v>1</v>
      </c>
      <c r="J45145" t="b">
        <v>0</v>
      </c>
      <c r="K45145" t="inlineStr">
        <is>
          <t>Germany</t>
        </is>
      </c>
      <c r="L45145" t="inlineStr"/>
      <c r="M45145" t="inlineStr"/>
      <c r="N45145" t="inlineStr"/>
      <c r="O45145" t="inlineStr">
        <is>
          <t>Sparkassen Rating und Risikosysteme GmbH</t>
        </is>
      </c>
      <c r="P45145" t="inlineStr">
        <is>
          <t>['sql']</t>
        </is>
      </c>
      <c r="Q45145" t="inlineStr">
        <is>
          <t>{'programming': ['sql']}</t>
        </is>
      </c>
    </row>
    <row r="45146">
      <c r="A45146" t="inlineStr">
        <is>
          <t>Data Engineer</t>
        </is>
      </c>
      <c r="B45146" t="inlineStr">
        <is>
          <t>Data Engineer Lead</t>
        </is>
      </c>
      <c r="C45146" t="inlineStr">
        <is>
          <t>Mountain View, CA</t>
        </is>
      </c>
      <c r="D45146" t="inlineStr">
        <is>
          <t>via Indeed</t>
        </is>
      </c>
      <c r="E45146" t="inlineStr">
        <is>
          <t>Full-time</t>
        </is>
      </c>
      <c r="F45146" t="b">
        <v>0</v>
      </c>
      <c r="G45146" t="inlineStr">
        <is>
          <t>California, United States</t>
        </is>
      </c>
      <c r="H45146" s="2" t="n">
        <v>45431.04589120371</v>
      </c>
      <c r="I45146" t="b">
        <v>0</v>
      </c>
      <c r="J45146" t="b">
        <v>1</v>
      </c>
      <c r="K45146" t="inlineStr">
        <is>
          <t>United States</t>
        </is>
      </c>
      <c r="L45146" t="inlineStr">
        <is>
          <t>year</t>
        </is>
      </c>
      <c r="M45146" t="n">
        <v>190000</v>
      </c>
      <c r="N45146" t="inlineStr"/>
      <c r="O45146" t="inlineStr">
        <is>
          <t>Infoway solutions LLC</t>
        </is>
      </c>
      <c r="P45146" t="inlineStr">
        <is>
          <t>['python', 'java', 'scala', 'sql', 'snowflake', 'hadoop', 'spark', 'airflow', 'kubernetes']</t>
        </is>
      </c>
      <c r="Q45146" t="inlineStr">
        <is>
          <t>{'cloud': ['snowflake'], 'libraries': ['hadoop', 'spark', 'airflow'], 'other': ['kubernetes'], 'programming': ['python', 'java', 'scala', 'sql']}</t>
        </is>
      </c>
    </row>
    <row r="45147">
      <c r="A45147" t="inlineStr">
        <is>
          <t>Senior Data Scientist</t>
        </is>
      </c>
      <c r="B45147" t="inlineStr">
        <is>
          <t>Senior Analytics Engineer (m/w/d)</t>
        </is>
      </c>
      <c r="C45147" t="inlineStr">
        <is>
          <t>Hamburg, Germany</t>
        </is>
      </c>
      <c r="D45147" t="inlineStr">
        <is>
          <t>via Stepstone</t>
        </is>
      </c>
      <c r="E45147" t="inlineStr">
        <is>
          <t>Full-time</t>
        </is>
      </c>
      <c r="F45147" t="b">
        <v>0</v>
      </c>
      <c r="G45147" t="inlineStr">
        <is>
          <t>Germany</t>
        </is>
      </c>
      <c r="H45147" s="2" t="n">
        <v>45416.05798611111</v>
      </c>
      <c r="I45147" t="b">
        <v>1</v>
      </c>
      <c r="J45147" t="b">
        <v>0</v>
      </c>
      <c r="K45147" t="inlineStr">
        <is>
          <t>Germany</t>
        </is>
      </c>
      <c r="L45147" t="inlineStr"/>
      <c r="M45147" t="inlineStr"/>
      <c r="N45147" t="inlineStr"/>
      <c r="O45147" t="inlineStr">
        <is>
          <t>Cleo &amp; You GmbH</t>
        </is>
      </c>
      <c r="P45147" t="inlineStr">
        <is>
          <t>['sql', 'python', 'snowflake', 'bigquery']</t>
        </is>
      </c>
      <c r="Q45147" t="inlineStr">
        <is>
          <t>{'cloud': ['snowflake', 'bigquery'], 'programming': ['sql', 'python']}</t>
        </is>
      </c>
    </row>
    <row r="45148">
      <c r="A45148" t="inlineStr">
        <is>
          <t>Data Analyst</t>
        </is>
      </c>
      <c r="B45148" t="inlineStr">
        <is>
          <t>Data Analyst</t>
        </is>
      </c>
      <c r="C45148" t="inlineStr">
        <is>
          <t>Bogotá, Bogota, Colombia</t>
        </is>
      </c>
      <c r="D45148" t="inlineStr">
        <is>
          <t>via BeBee</t>
        </is>
      </c>
      <c r="E45148" t="inlineStr">
        <is>
          <t>Full-time</t>
        </is>
      </c>
      <c r="F45148" t="b">
        <v>0</v>
      </c>
      <c r="G45148" t="inlineStr">
        <is>
          <t>Colombia</t>
        </is>
      </c>
      <c r="H45148" s="2" t="n">
        <v>45438.06587962963</v>
      </c>
      <c r="I45148" t="b">
        <v>1</v>
      </c>
      <c r="J45148" t="b">
        <v>0</v>
      </c>
      <c r="K45148" t="inlineStr">
        <is>
          <t>Colombia</t>
        </is>
      </c>
      <c r="L45148" t="inlineStr"/>
      <c r="M45148" t="inlineStr"/>
      <c r="N45148" t="inlineStr"/>
      <c r="O45148" t="inlineStr">
        <is>
          <t>Solvo Global SAS</t>
        </is>
      </c>
      <c r="P45148" t="inlineStr">
        <is>
          <t>['sql', 'python']</t>
        </is>
      </c>
      <c r="Q45148" t="inlineStr">
        <is>
          <t>{'programming': ['sql', 'python']}</t>
        </is>
      </c>
    </row>
    <row r="45149">
      <c r="A45149" t="inlineStr">
        <is>
          <t>Machine Learning Engineer</t>
        </is>
      </c>
      <c r="B45149" t="inlineStr">
        <is>
          <t>Machine Learning Engineer</t>
        </is>
      </c>
      <c r="C45149" t="inlineStr">
        <is>
          <t>Monterrey, Nuevo Leon, Mexico</t>
        </is>
      </c>
      <c r="D45149" t="inlineStr">
        <is>
          <t>via BeBee México</t>
        </is>
      </c>
      <c r="E45149" t="inlineStr">
        <is>
          <t>Full-time</t>
        </is>
      </c>
      <c r="F45149" t="b">
        <v>0</v>
      </c>
      <c r="G45149" t="inlineStr">
        <is>
          <t>Mexico</t>
        </is>
      </c>
      <c r="H45149" s="2" t="n">
        <v>45424.05238425926</v>
      </c>
      <c r="I45149" t="b">
        <v>0</v>
      </c>
      <c r="J45149" t="b">
        <v>0</v>
      </c>
      <c r="K45149" t="inlineStr">
        <is>
          <t>Mexico</t>
        </is>
      </c>
      <c r="L45149" t="inlineStr"/>
      <c r="M45149" t="inlineStr"/>
      <c r="N45149" t="inlineStr"/>
      <c r="O45149" t="inlineStr">
        <is>
          <t>Divelement Web Services</t>
        </is>
      </c>
      <c r="P45149" t="inlineStr">
        <is>
          <t>['python', 'r', 'aws', 'tensorflow', 'pytorch', 'hadoop', 'spark', 'git']</t>
        </is>
      </c>
      <c r="Q45149" t="inlineStr">
        <is>
          <t>{'cloud': ['aws'], 'libraries': ['tensorflow', 'pytorch', 'hadoop', 'spark'], 'other': ['git'], 'programming': ['python', 'r']}</t>
        </is>
      </c>
    </row>
    <row r="45150">
      <c r="A45150" t="inlineStr">
        <is>
          <t>Data Engineer</t>
        </is>
      </c>
      <c r="B45150" t="inlineStr">
        <is>
          <t>Data Engineer</t>
        </is>
      </c>
      <c r="C45150" t="inlineStr">
        <is>
          <t>Mississauga, ON, Canada</t>
        </is>
      </c>
      <c r="D45150" t="inlineStr">
        <is>
          <t>via LinkedIn</t>
        </is>
      </c>
      <c r="E45150" t="inlineStr">
        <is>
          <t>Full-time</t>
        </is>
      </c>
      <c r="F45150" t="b">
        <v>0</v>
      </c>
      <c r="G45150" t="inlineStr">
        <is>
          <t>Canada</t>
        </is>
      </c>
      <c r="H45150" s="2" t="n">
        <v>45434.07865740741</v>
      </c>
      <c r="I45150" t="b">
        <v>1</v>
      </c>
      <c r="J45150" t="b">
        <v>0</v>
      </c>
      <c r="K45150" t="inlineStr">
        <is>
          <t>Canada</t>
        </is>
      </c>
      <c r="L45150" t="inlineStr"/>
      <c r="M45150" t="inlineStr"/>
      <c r="N45150" t="inlineStr"/>
      <c r="O45150" t="inlineStr">
        <is>
          <t>Jooble</t>
        </is>
      </c>
      <c r="P45150" t="inlineStr">
        <is>
          <t>['sql', 'python', 'snowflake', 'azure', 'unix']</t>
        </is>
      </c>
      <c r="Q45150" t="inlineStr">
        <is>
          <t>{'cloud': ['snowflake', 'azure'], 'os': ['unix'], 'programming': ['sql', 'python']}</t>
        </is>
      </c>
    </row>
    <row r="45151">
      <c r="A45151" t="inlineStr">
        <is>
          <t>Data Engineer</t>
        </is>
      </c>
      <c r="B45151" t="inlineStr">
        <is>
          <t>Lead Data Engineer</t>
        </is>
      </c>
      <c r="C45151" t="inlineStr">
        <is>
          <t>Melbourne VIC, Australia</t>
        </is>
      </c>
      <c r="D45151" t="inlineStr">
        <is>
          <t>via LinkedIn</t>
        </is>
      </c>
      <c r="E45151" t="inlineStr">
        <is>
          <t>Full-time</t>
        </is>
      </c>
      <c r="F45151" t="b">
        <v>0</v>
      </c>
      <c r="G45151" t="inlineStr">
        <is>
          <t>Australia</t>
        </is>
      </c>
      <c r="H45151" s="2" t="n">
        <v>45429.05096064815</v>
      </c>
      <c r="I45151" t="b">
        <v>1</v>
      </c>
      <c r="J45151" t="b">
        <v>0</v>
      </c>
      <c r="K45151" t="inlineStr">
        <is>
          <t>Australia</t>
        </is>
      </c>
      <c r="L45151" t="inlineStr"/>
      <c r="M45151" t="inlineStr"/>
      <c r="N45151" t="inlineStr"/>
      <c r="O45151" t="inlineStr">
        <is>
          <t>ITbility</t>
        </is>
      </c>
      <c r="P45151" t="inlineStr">
        <is>
          <t>['python', 'sql', 'azure', 'github']</t>
        </is>
      </c>
      <c r="Q45151" t="inlineStr">
        <is>
          <t>{'cloud': ['azure'], 'other': ['github'], 'programming': ['python', 'sql']}</t>
        </is>
      </c>
    </row>
    <row r="45152">
      <c r="A45152" t="inlineStr">
        <is>
          <t>Business Analyst</t>
        </is>
      </c>
      <c r="B45152" t="inlineStr">
        <is>
          <t>Associate Operations Analyst</t>
        </is>
      </c>
      <c r="C45152" t="inlineStr">
        <is>
          <t>Heredia Province, Heredia, Costa Rica</t>
        </is>
      </c>
      <c r="D45152" t="inlineStr">
        <is>
          <t>via BeBee Costa Rica</t>
        </is>
      </c>
      <c r="E45152" t="inlineStr">
        <is>
          <t>Full-time</t>
        </is>
      </c>
      <c r="F45152" t="b">
        <v>0</v>
      </c>
      <c r="G45152" t="inlineStr">
        <is>
          <t>Costa Rica</t>
        </is>
      </c>
      <c r="H45152" s="2" t="n">
        <v>45427.08550925926</v>
      </c>
      <c r="I45152" t="b">
        <v>0</v>
      </c>
      <c r="J45152" t="b">
        <v>0</v>
      </c>
      <c r="K45152" t="inlineStr">
        <is>
          <t>Costa Rica</t>
        </is>
      </c>
      <c r="L45152" t="inlineStr"/>
      <c r="M45152" t="inlineStr"/>
      <c r="N45152" t="inlineStr"/>
      <c r="O45152" t="inlineStr">
        <is>
          <t>Moody's</t>
        </is>
      </c>
      <c r="P45152" t="inlineStr"/>
      <c r="Q45152" t="inlineStr"/>
    </row>
    <row r="45153">
      <c r="A45153" t="inlineStr">
        <is>
          <t>Data Engineer</t>
        </is>
      </c>
      <c r="B45153" t="inlineStr">
        <is>
          <t>Lead Data Engineer</t>
        </is>
      </c>
      <c r="C45153" t="inlineStr">
        <is>
          <t>Blackpool, UK</t>
        </is>
      </c>
      <c r="D45153" t="inlineStr">
        <is>
          <t>via LinkedIn</t>
        </is>
      </c>
      <c r="E45153" t="inlineStr">
        <is>
          <t>Full-time</t>
        </is>
      </c>
      <c r="F45153" t="b">
        <v>0</v>
      </c>
      <c r="G45153" t="inlineStr">
        <is>
          <t>United Kingdom</t>
        </is>
      </c>
      <c r="H45153" s="2" t="n">
        <v>45443.06650462963</v>
      </c>
      <c r="I45153" t="b">
        <v>0</v>
      </c>
      <c r="J45153" t="b">
        <v>0</v>
      </c>
      <c r="K45153" t="inlineStr">
        <is>
          <t>United Kingdom</t>
        </is>
      </c>
      <c r="L45153" t="inlineStr"/>
      <c r="M45153" t="inlineStr"/>
      <c r="N45153" t="inlineStr"/>
      <c r="O45153" t="inlineStr">
        <is>
          <t>Jooble</t>
        </is>
      </c>
      <c r="P45153" t="inlineStr"/>
      <c r="Q45153" t="inlineStr"/>
    </row>
    <row r="45154">
      <c r="A45154" t="inlineStr">
        <is>
          <t>Data Scientist</t>
        </is>
      </c>
      <c r="B45154" t="inlineStr">
        <is>
          <t>Data Scientist</t>
        </is>
      </c>
      <c r="C45154" t="inlineStr">
        <is>
          <t>Paris, France</t>
        </is>
      </c>
      <c r="D45154" t="inlineStr">
        <is>
          <t>via BeBee</t>
        </is>
      </c>
      <c r="E45154" t="inlineStr">
        <is>
          <t>Full-time</t>
        </is>
      </c>
      <c r="F45154" t="b">
        <v>0</v>
      </c>
      <c r="G45154" t="inlineStr">
        <is>
          <t>France</t>
        </is>
      </c>
      <c r="H45154" s="2" t="n">
        <v>45437.05789351852</v>
      </c>
      <c r="I45154" t="b">
        <v>0</v>
      </c>
      <c r="J45154" t="b">
        <v>0</v>
      </c>
      <c r="K45154" t="inlineStr">
        <is>
          <t>France</t>
        </is>
      </c>
      <c r="L45154" t="inlineStr"/>
      <c r="M45154" t="inlineStr"/>
      <c r="N45154" t="inlineStr"/>
      <c r="O45154" t="inlineStr">
        <is>
          <t>BimBamJob</t>
        </is>
      </c>
      <c r="P45154" t="inlineStr">
        <is>
          <t>['python', 'sql', 'mongodb', 'mongodb', 'git']</t>
        </is>
      </c>
      <c r="Q45154" t="inlineStr">
        <is>
          <t>{'databases': ['mongodb'], 'other': ['git'], 'programming': ['python', 'sql', 'mongodb']}</t>
        </is>
      </c>
    </row>
    <row r="45155">
      <c r="A45155" t="inlineStr">
        <is>
          <t>Software Engineer</t>
        </is>
      </c>
      <c r="B45155" t="inlineStr">
        <is>
          <t>Sr Engineer: Hybrid &amp; Co-Simulation of SoC platforms - SystemC...</t>
        </is>
      </c>
      <c r="C45155" t="inlineStr">
        <is>
          <t>Bengaluru, Karnataka, India</t>
        </is>
      </c>
      <c r="D45155" t="inlineStr">
        <is>
          <t>via LinkedIn</t>
        </is>
      </c>
      <c r="E45155" t="inlineStr">
        <is>
          <t>Full-time</t>
        </is>
      </c>
      <c r="F45155" t="b">
        <v>0</v>
      </c>
      <c r="G45155" t="inlineStr">
        <is>
          <t>India</t>
        </is>
      </c>
      <c r="H45155" s="2" t="n">
        <v>45426.05446759259</v>
      </c>
      <c r="I45155" t="b">
        <v>1</v>
      </c>
      <c r="J45155" t="b">
        <v>0</v>
      </c>
      <c r="K45155" t="inlineStr">
        <is>
          <t>India</t>
        </is>
      </c>
      <c r="L45155" t="inlineStr"/>
      <c r="M45155" t="inlineStr"/>
      <c r="N45155" t="inlineStr"/>
      <c r="O45155" t="inlineStr">
        <is>
          <t>CircuitSutra Technologies</t>
        </is>
      </c>
      <c r="P45155" t="inlineStr">
        <is>
          <t>['python', 'c']</t>
        </is>
      </c>
      <c r="Q45155" t="inlineStr">
        <is>
          <t>{'programming': ['python', 'c']}</t>
        </is>
      </c>
    </row>
    <row r="45156">
      <c r="A45156" t="inlineStr">
        <is>
          <t>Data Scientist</t>
        </is>
      </c>
      <c r="B45156" t="inlineStr">
        <is>
          <t>Data Science Manager</t>
        </is>
      </c>
      <c r="C45156" t="inlineStr">
        <is>
          <t>Japan</t>
        </is>
      </c>
      <c r="D45156" t="inlineStr">
        <is>
          <t>via LinkedIn</t>
        </is>
      </c>
      <c r="E45156" t="inlineStr">
        <is>
          <t>Full-time</t>
        </is>
      </c>
      <c r="F45156" t="b">
        <v>0</v>
      </c>
      <c r="G45156" t="inlineStr">
        <is>
          <t>Japan</t>
        </is>
      </c>
      <c r="H45156" s="2" t="n">
        <v>45442.06369212963</v>
      </c>
      <c r="I45156" t="b">
        <v>0</v>
      </c>
      <c r="J45156" t="b">
        <v>0</v>
      </c>
      <c r="K45156" t="inlineStr">
        <is>
          <t>Japan</t>
        </is>
      </c>
      <c r="L45156" t="inlineStr"/>
      <c r="M45156" t="inlineStr"/>
      <c r="N45156" t="inlineStr"/>
      <c r="O45156" t="inlineStr">
        <is>
          <t>Robert Walters</t>
        </is>
      </c>
      <c r="P45156" t="inlineStr"/>
      <c r="Q45156" t="inlineStr"/>
    </row>
    <row r="45157">
      <c r="A45157" t="inlineStr">
        <is>
          <t>Data Engineer</t>
        </is>
      </c>
      <c r="B45157" t="inlineStr">
        <is>
          <t>Full Stack Data Engineer</t>
        </is>
      </c>
      <c r="C45157" t="inlineStr">
        <is>
          <t>Anywhere</t>
        </is>
      </c>
      <c r="D45157" t="inlineStr">
        <is>
          <t>via Indeed</t>
        </is>
      </c>
      <c r="E45157" t="inlineStr">
        <is>
          <t>Full-time</t>
        </is>
      </c>
      <c r="F45157" t="b">
        <v>1</v>
      </c>
      <c r="G45157" t="inlineStr">
        <is>
          <t>Mexico</t>
        </is>
      </c>
      <c r="H45157" s="2" t="n">
        <v>45427.05894675926</v>
      </c>
      <c r="I45157" t="b">
        <v>0</v>
      </c>
      <c r="J45157" t="b">
        <v>0</v>
      </c>
      <c r="K45157" t="inlineStr">
        <is>
          <t>Mexico</t>
        </is>
      </c>
      <c r="L45157" t="inlineStr"/>
      <c r="M45157" t="inlineStr"/>
      <c r="N45157" t="inlineStr"/>
      <c r="O45157" t="inlineStr">
        <is>
          <t>Blue Orange Digital</t>
        </is>
      </c>
      <c r="P45157" t="inlineStr">
        <is>
          <t>['python', 'sql', 'aws', 'looker', 'power bi', 'git']</t>
        </is>
      </c>
      <c r="Q45157" t="inlineStr">
        <is>
          <t>{'analyst_tools': ['looker', 'power bi'], 'cloud': ['aws'], 'other': ['git'], 'programming': ['python', 'sql']}</t>
        </is>
      </c>
    </row>
    <row r="45158">
      <c r="A45158" t="inlineStr">
        <is>
          <t>Data Engineer</t>
        </is>
      </c>
      <c r="B45158" t="inlineStr">
        <is>
          <t>Data Engineer (GIS, ArcGIS, ESRI)</t>
        </is>
      </c>
      <c r="C45158" t="inlineStr">
        <is>
          <t>Vadodara, Gujarat, India</t>
        </is>
      </c>
      <c r="D45158" t="inlineStr">
        <is>
          <t>via LinkedIn</t>
        </is>
      </c>
      <c r="E45158" t="inlineStr">
        <is>
          <t>Full-time</t>
        </is>
      </c>
      <c r="F45158" t="b">
        <v>0</v>
      </c>
      <c r="G45158" t="inlineStr">
        <is>
          <t>India</t>
        </is>
      </c>
      <c r="H45158" s="2" t="n">
        <v>45414.05431712963</v>
      </c>
      <c r="I45158" t="b">
        <v>0</v>
      </c>
      <c r="J45158" t="b">
        <v>0</v>
      </c>
      <c r="K45158" t="inlineStr">
        <is>
          <t>India</t>
        </is>
      </c>
      <c r="L45158" t="inlineStr"/>
      <c r="M45158" t="inlineStr"/>
      <c r="N45158" t="inlineStr"/>
      <c r="O45158" t="inlineStr">
        <is>
          <t>wovvtech</t>
        </is>
      </c>
      <c r="P45158" t="inlineStr">
        <is>
          <t>['python', 'sql', 'scala', 'java', 'aws']</t>
        </is>
      </c>
      <c r="Q45158" t="inlineStr">
        <is>
          <t>{'cloud': ['aws'], 'programming': ['python', 'sql', 'scala', 'java']}</t>
        </is>
      </c>
    </row>
    <row r="45159">
      <c r="A45159" t="inlineStr">
        <is>
          <t>Data Analyst</t>
        </is>
      </c>
      <c r="B45159" t="inlineStr">
        <is>
          <t>Data Analyst</t>
        </is>
      </c>
      <c r="C45159" t="inlineStr">
        <is>
          <t>Madrid, Spain</t>
        </is>
      </c>
      <c r="D45159" t="inlineStr">
        <is>
          <t>via BeBee</t>
        </is>
      </c>
      <c r="E45159" t="inlineStr">
        <is>
          <t>Full-time</t>
        </is>
      </c>
      <c r="F45159" t="b">
        <v>0</v>
      </c>
      <c r="G45159" t="inlineStr">
        <is>
          <t>Spain</t>
        </is>
      </c>
      <c r="H45159" s="2" t="n">
        <v>45427.06065972222</v>
      </c>
      <c r="I45159" t="b">
        <v>1</v>
      </c>
      <c r="J45159" t="b">
        <v>0</v>
      </c>
      <c r="K45159" t="inlineStr">
        <is>
          <t>Spain</t>
        </is>
      </c>
      <c r="L45159" t="inlineStr"/>
      <c r="M45159" t="inlineStr"/>
      <c r="N45159" t="inlineStr"/>
      <c r="O45159" t="inlineStr">
        <is>
          <t>SG Tech</t>
        </is>
      </c>
      <c r="P45159" t="inlineStr">
        <is>
          <t>['sql', 'db2', 'azure', 'linux', 'power bi', 'github']</t>
        </is>
      </c>
      <c r="Q45159" t="inlineStr">
        <is>
          <t>{'analyst_tools': ['power bi'], 'cloud': ['azure'], 'databases': ['db2'], 'os': ['linux'], 'other': ['github'], 'programming': ['sql']}</t>
        </is>
      </c>
    </row>
    <row r="45160">
      <c r="A45160" t="inlineStr">
        <is>
          <t>Data Engineer</t>
        </is>
      </c>
      <c r="B45160" t="inlineStr">
        <is>
          <t>Data Engineer</t>
        </is>
      </c>
      <c r="C45160" t="inlineStr">
        <is>
          <t>Mexico City, CDMX, Mexico</t>
        </is>
      </c>
      <c r="D45160" t="inlineStr">
        <is>
          <t>via BeBee México</t>
        </is>
      </c>
      <c r="E45160" t="inlineStr">
        <is>
          <t>Full-time</t>
        </is>
      </c>
      <c r="F45160" t="b">
        <v>0</v>
      </c>
      <c r="G45160" t="inlineStr">
        <is>
          <t>Mexico</t>
        </is>
      </c>
      <c r="H45160" s="2" t="n">
        <v>45422.05422453704</v>
      </c>
      <c r="I45160" t="b">
        <v>1</v>
      </c>
      <c r="J45160" t="b">
        <v>0</v>
      </c>
      <c r="K45160" t="inlineStr">
        <is>
          <t>Mexico</t>
        </is>
      </c>
      <c r="L45160" t="inlineStr"/>
      <c r="M45160" t="inlineStr"/>
      <c r="N45160" t="inlineStr"/>
      <c r="O45160" t="inlineStr">
        <is>
          <t>Pulsepoint</t>
        </is>
      </c>
      <c r="P45160" t="inlineStr">
        <is>
          <t>['sql', 'python', 'sql server', 'gcp', 'kafka', 'spark', 'airflow', 'hadoop', 'linux', 'kubernetes', 'docker']</t>
        </is>
      </c>
      <c r="Q45160" t="inlineStr">
        <is>
          <t>{'cloud': ['gcp'], 'databases': ['sql server'], 'libraries': ['kafka', 'spark', 'airflow', 'hadoop'], 'os': ['linux'], 'other': ['kubernetes', 'docker'], 'programming': ['sql', 'python']}</t>
        </is>
      </c>
    </row>
    <row r="45161">
      <c r="A45161" t="inlineStr">
        <is>
          <t>Data Scientist</t>
        </is>
      </c>
      <c r="B45161" t="inlineStr">
        <is>
          <t>Data Scientist Specialist</t>
        </is>
      </c>
      <c r="C45161" t="inlineStr">
        <is>
          <t>Bogotá, Bogota, Colombia</t>
        </is>
      </c>
      <c r="D45161" t="inlineStr">
        <is>
          <t>via The Muse</t>
        </is>
      </c>
      <c r="E45161" t="inlineStr">
        <is>
          <t>Full-time</t>
        </is>
      </c>
      <c r="F45161" t="b">
        <v>0</v>
      </c>
      <c r="G45161" t="inlineStr">
        <is>
          <t>Colombia</t>
        </is>
      </c>
      <c r="H45161" s="2" t="n">
        <v>45430.05480324074</v>
      </c>
      <c r="I45161" t="b">
        <v>0</v>
      </c>
      <c r="J45161" t="b">
        <v>0</v>
      </c>
      <c r="K45161" t="inlineStr">
        <is>
          <t>Colombia</t>
        </is>
      </c>
      <c r="L45161" t="inlineStr"/>
      <c r="M45161" t="inlineStr"/>
      <c r="N45161" t="inlineStr"/>
      <c r="O45161" t="inlineStr">
        <is>
          <t>Novartis</t>
        </is>
      </c>
      <c r="P45161" t="inlineStr"/>
      <c r="Q45161" t="inlineStr"/>
    </row>
    <row r="45162">
      <c r="A45162" t="inlineStr">
        <is>
          <t>Business Analyst</t>
        </is>
      </c>
      <c r="B45162" t="inlineStr">
        <is>
          <t>Business Analyst - SEA</t>
        </is>
      </c>
      <c r="C45162" t="inlineStr">
        <is>
          <t>Singapore</t>
        </is>
      </c>
      <c r="D45162" t="inlineStr">
        <is>
          <t>via LinkedIn</t>
        </is>
      </c>
      <c r="E45162" t="inlineStr">
        <is>
          <t>Full-time</t>
        </is>
      </c>
      <c r="F45162" t="b">
        <v>0</v>
      </c>
      <c r="G45162" t="inlineStr">
        <is>
          <t>Singapore</t>
        </is>
      </c>
      <c r="H45162" s="2" t="n">
        <v>45420.05679398148</v>
      </c>
      <c r="I45162" t="b">
        <v>0</v>
      </c>
      <c r="J45162" t="b">
        <v>0</v>
      </c>
      <c r="K45162" t="inlineStr">
        <is>
          <t>Singapore</t>
        </is>
      </c>
      <c r="L45162" t="inlineStr"/>
      <c r="M45162" t="inlineStr"/>
      <c r="N45162" t="inlineStr"/>
      <c r="O45162" t="inlineStr">
        <is>
          <t>CHAGEE Singapore</t>
        </is>
      </c>
      <c r="P45162" t="inlineStr">
        <is>
          <t>['sql', 'python', 'r', 'tableau', 'power bi']</t>
        </is>
      </c>
      <c r="Q45162" t="inlineStr">
        <is>
          <t>{'analyst_tools': ['tableau', 'power bi'], 'programming': ['sql', 'python', 'r']}</t>
        </is>
      </c>
    </row>
    <row r="45163">
      <c r="A45163" t="inlineStr">
        <is>
          <t>Data Analyst</t>
        </is>
      </c>
      <c r="B45163" t="inlineStr">
        <is>
          <t>Percorso Formativo Data Analyst da Casa Per Oj</t>
        </is>
      </c>
      <c r="C45163" t="inlineStr">
        <is>
          <t>Padua, Province of Padua, Italy</t>
        </is>
      </c>
      <c r="D45163" t="inlineStr">
        <is>
          <t>via BeBee</t>
        </is>
      </c>
      <c r="E45163" t="inlineStr">
        <is>
          <t>Full-time and Part-time</t>
        </is>
      </c>
      <c r="F45163" t="b">
        <v>0</v>
      </c>
      <c r="G45163" t="inlineStr">
        <is>
          <t>Italy</t>
        </is>
      </c>
      <c r="H45163" s="2" t="n">
        <v>45426.06700231481</v>
      </c>
      <c r="I45163" t="b">
        <v>0</v>
      </c>
      <c r="J45163" t="b">
        <v>0</v>
      </c>
      <c r="K45163" t="inlineStr">
        <is>
          <t>Italy</t>
        </is>
      </c>
      <c r="L45163" t="inlineStr"/>
      <c r="M45163" t="inlineStr"/>
      <c r="N45163" t="inlineStr"/>
      <c r="O45163" t="inlineStr">
        <is>
          <t>Oj Eventi</t>
        </is>
      </c>
      <c r="P45163" t="inlineStr">
        <is>
          <t>['excel']</t>
        </is>
      </c>
      <c r="Q45163" t="inlineStr">
        <is>
          <t>{'analyst_tools': ['excel']}</t>
        </is>
      </c>
    </row>
    <row r="45164">
      <c r="A45164" t="inlineStr">
        <is>
          <t>Data Scientist</t>
        </is>
      </c>
      <c r="B45164" t="inlineStr">
        <is>
          <t>Data Scientist in Cosío</t>
        </is>
      </c>
      <c r="C45164" t="inlineStr">
        <is>
          <t>Cosío, Aguascalientes, Mexico</t>
        </is>
      </c>
      <c r="D45164" t="inlineStr">
        <is>
          <t>via BeBee</t>
        </is>
      </c>
      <c r="E45164" t="inlineStr">
        <is>
          <t>Full-time</t>
        </is>
      </c>
      <c r="F45164" t="b">
        <v>0</v>
      </c>
      <c r="G45164" t="inlineStr">
        <is>
          <t>Mexico</t>
        </is>
      </c>
      <c r="H45164" s="2" t="n">
        <v>45443.06230324074</v>
      </c>
      <c r="I45164" t="b">
        <v>0</v>
      </c>
      <c r="J45164" t="b">
        <v>0</v>
      </c>
      <c r="K45164" t="inlineStr">
        <is>
          <t>Mexico</t>
        </is>
      </c>
      <c r="L45164" t="inlineStr"/>
      <c r="M45164" t="inlineStr"/>
      <c r="N45164" t="inlineStr"/>
      <c r="O45164" t="inlineStr">
        <is>
          <t>Especialistas de Reclutamiento</t>
        </is>
      </c>
      <c r="P45164" t="inlineStr"/>
      <c r="Q45164" t="inlineStr"/>
    </row>
    <row r="45165">
      <c r="A45165" t="inlineStr">
        <is>
          <t>Data Scientist</t>
        </is>
      </c>
      <c r="B45165" t="inlineStr">
        <is>
          <t>Data Scientist Col</t>
        </is>
      </c>
      <c r="C45165" t="inlineStr">
        <is>
          <t>Mexico</t>
        </is>
      </c>
      <c r="D45165" t="inlineStr">
        <is>
          <t>via BeBee México</t>
        </is>
      </c>
      <c r="E45165" t="inlineStr">
        <is>
          <t>Full-time</t>
        </is>
      </c>
      <c r="F45165" t="b">
        <v>0</v>
      </c>
      <c r="G45165" t="inlineStr">
        <is>
          <t>Mexico</t>
        </is>
      </c>
      <c r="H45165" s="2" t="n">
        <v>45424.05230324074</v>
      </c>
      <c r="I45165" t="b">
        <v>0</v>
      </c>
      <c r="J45165" t="b">
        <v>0</v>
      </c>
      <c r="K45165" t="inlineStr">
        <is>
          <t>Mexico</t>
        </is>
      </c>
      <c r="L45165" t="inlineStr"/>
      <c r="M45165" t="inlineStr"/>
      <c r="N45165" t="inlineStr"/>
      <c r="O45165" t="inlineStr">
        <is>
          <t>Grupo Modelo</t>
        </is>
      </c>
      <c r="P45165" t="inlineStr">
        <is>
          <t>['r', 'python', 'sql', 'sql server', 'excel']</t>
        </is>
      </c>
      <c r="Q45165" t="inlineStr">
        <is>
          <t>{'analyst_tools': ['excel'], 'databases': ['sql server'], 'programming': ['r', 'python', 'sql']}</t>
        </is>
      </c>
    </row>
    <row r="45166">
      <c r="A45166" t="inlineStr">
        <is>
          <t>Software Engineer</t>
        </is>
      </c>
      <c r="B45166" t="inlineStr">
        <is>
          <t>Engineer - Design and Development</t>
        </is>
      </c>
      <c r="C45166" t="inlineStr">
        <is>
          <t>Netherlands</t>
        </is>
      </c>
      <c r="D45166" t="inlineStr">
        <is>
          <t>via BeBee</t>
        </is>
      </c>
      <c r="E45166" t="inlineStr">
        <is>
          <t>Full-time</t>
        </is>
      </c>
      <c r="F45166" t="b">
        <v>0</v>
      </c>
      <c r="G45166" t="inlineStr">
        <is>
          <t>Netherlands</t>
        </is>
      </c>
      <c r="H45166" s="2" t="n">
        <v>45441.0708912037</v>
      </c>
      <c r="I45166" t="b">
        <v>0</v>
      </c>
      <c r="J45166" t="b">
        <v>0</v>
      </c>
      <c r="K45166" t="inlineStr">
        <is>
          <t>Netherlands</t>
        </is>
      </c>
      <c r="L45166" t="inlineStr"/>
      <c r="M45166" t="inlineStr"/>
      <c r="N45166" t="inlineStr"/>
      <c r="O45166" t="inlineStr">
        <is>
          <t>Siemens</t>
        </is>
      </c>
      <c r="P45166" t="inlineStr">
        <is>
          <t>['sql', 'scala', 'mongo', 'azure', 'spark', 'unity', 'git', 'github']</t>
        </is>
      </c>
      <c r="Q45166" t="inlineStr">
        <is>
          <t>{'cloud': ['azure'], 'libraries': ['spark'], 'other': ['unity', 'git', 'github'], 'programming': ['sql', 'scala', 'mongo']}</t>
        </is>
      </c>
    </row>
    <row r="45167">
      <c r="A45167" t="inlineStr">
        <is>
          <t>Data Engineer</t>
        </is>
      </c>
      <c r="B45167" t="inlineStr">
        <is>
          <t>Sr. Data Engineer</t>
        </is>
      </c>
      <c r="C45167" t="inlineStr">
        <is>
          <t>Philippines</t>
        </is>
      </c>
      <c r="D45167" t="inlineStr">
        <is>
          <t>via LinkedIn</t>
        </is>
      </c>
      <c r="E45167" t="inlineStr"/>
      <c r="F45167" t="b">
        <v>0</v>
      </c>
      <c r="G45167" t="inlineStr">
        <is>
          <t>Philippines</t>
        </is>
      </c>
      <c r="H45167" s="2" t="n">
        <v>45443.06381944445</v>
      </c>
      <c r="I45167" t="b">
        <v>0</v>
      </c>
      <c r="J45167" t="b">
        <v>0</v>
      </c>
      <c r="K45167" t="inlineStr">
        <is>
          <t>Philippines</t>
        </is>
      </c>
      <c r="L45167" t="inlineStr"/>
      <c r="M45167" t="inlineStr"/>
      <c r="N45167" t="inlineStr"/>
      <c r="O45167" t="inlineStr">
        <is>
          <t>RingCentral</t>
        </is>
      </c>
      <c r="P45167" t="inlineStr">
        <is>
          <t>['python', 'snowflake', 'hadoop', 'airflow', 'unix', 'docker', 'kubernetes', 'ringcentral']</t>
        </is>
      </c>
      <c r="Q45167" t="inlineStr">
        <is>
          <t>{'cloud': ['snowflake'], 'libraries': ['hadoop', 'airflow'], 'os': ['unix'], 'other': ['docker', 'kubernetes'], 'programming': ['python'], 'sync': ['ringcentral']}</t>
        </is>
      </c>
    </row>
    <row r="45168">
      <c r="A45168" t="inlineStr">
        <is>
          <t>Senior Data Engineer</t>
        </is>
      </c>
      <c r="B45168" t="inlineStr">
        <is>
          <t>Senior Telecom Data Engineer</t>
        </is>
      </c>
      <c r="C45168" t="inlineStr">
        <is>
          <t>İstanbul, Türkiye</t>
        </is>
      </c>
      <c r="D45168" t="inlineStr">
        <is>
          <t>via LinkedIn</t>
        </is>
      </c>
      <c r="E45168" t="inlineStr">
        <is>
          <t>Full-time</t>
        </is>
      </c>
      <c r="F45168" t="b">
        <v>0</v>
      </c>
      <c r="G45168" t="inlineStr">
        <is>
          <t>Turkey</t>
        </is>
      </c>
      <c r="H45168" s="2" t="n">
        <v>45439.61355324074</v>
      </c>
      <c r="I45168" t="b">
        <v>0</v>
      </c>
      <c r="J45168" t="b">
        <v>0</v>
      </c>
      <c r="K45168" t="inlineStr">
        <is>
          <t>Turkey</t>
        </is>
      </c>
      <c r="L45168" t="inlineStr"/>
      <c r="M45168" t="inlineStr"/>
      <c r="N45168" t="inlineStr"/>
      <c r="O45168" t="inlineStr">
        <is>
          <t>Odine</t>
        </is>
      </c>
      <c r="P45168" t="inlineStr">
        <is>
          <t>['java', 'python', 'sql', 'nosql', 'aws', 'gcp', 'azure', 'redshift', 'bigquery', 'spark', 'kafka', 'hadoop', 'airflow']</t>
        </is>
      </c>
      <c r="Q45168" t="inlineStr">
        <is>
          <t>{'cloud': ['aws', 'gcp', 'azure', 'redshift', 'bigquery'], 'libraries': ['spark', 'kafka', 'hadoop', 'airflow'], 'programming': ['java', 'python', 'sql', 'nosql']}</t>
        </is>
      </c>
    </row>
    <row r="45169">
      <c r="A45169" t="inlineStr">
        <is>
          <t>Data Engineer</t>
        </is>
      </c>
      <c r="B45169" t="inlineStr">
        <is>
          <t>Data Engineer</t>
        </is>
      </c>
      <c r="C45169" t="inlineStr">
        <is>
          <t>Barcelona, Spain</t>
        </is>
      </c>
      <c r="D45169" t="inlineStr">
        <is>
          <t>via BeBee</t>
        </is>
      </c>
      <c r="E45169" t="inlineStr">
        <is>
          <t>Full-time</t>
        </is>
      </c>
      <c r="F45169" t="b">
        <v>0</v>
      </c>
      <c r="G45169" t="inlineStr">
        <is>
          <t>Spain</t>
        </is>
      </c>
      <c r="H45169" s="2" t="n">
        <v>45434.08153935185</v>
      </c>
      <c r="I45169" t="b">
        <v>0</v>
      </c>
      <c r="J45169" t="b">
        <v>0</v>
      </c>
      <c r="K45169" t="inlineStr">
        <is>
          <t>Spain</t>
        </is>
      </c>
      <c r="L45169" t="inlineStr"/>
      <c r="M45169" t="inlineStr"/>
      <c r="N45169" t="inlineStr"/>
      <c r="O45169" t="inlineStr">
        <is>
          <t>EtherMail</t>
        </is>
      </c>
      <c r="P45169" t="inlineStr">
        <is>
          <t>['sql', 'python', 'r', 'kafka', 'spark', 'flow']</t>
        </is>
      </c>
      <c r="Q45169" t="inlineStr">
        <is>
          <t>{'libraries': ['kafka', 'spark'], 'other': ['flow'], 'programming': ['sql', 'python', 'r']}</t>
        </is>
      </c>
    </row>
    <row r="45170">
      <c r="A45170" t="inlineStr">
        <is>
          <t>Data Analyst</t>
        </is>
      </c>
      <c r="B45170" t="inlineStr">
        <is>
          <t>Data Analyst - Pasig</t>
        </is>
      </c>
      <c r="C45170" t="inlineStr">
        <is>
          <t>Pasig, Metro Manila, Philippines</t>
        </is>
      </c>
      <c r="D45170" t="inlineStr">
        <is>
          <t>via Indeed Job Search</t>
        </is>
      </c>
      <c r="E45170" t="inlineStr">
        <is>
          <t>Full-time</t>
        </is>
      </c>
      <c r="F45170" t="b">
        <v>0</v>
      </c>
      <c r="G45170" t="inlineStr">
        <is>
          <t>Philippines</t>
        </is>
      </c>
      <c r="H45170" s="2" t="n">
        <v>45443.0637037037</v>
      </c>
      <c r="I45170" t="b">
        <v>0</v>
      </c>
      <c r="J45170" t="b">
        <v>0</v>
      </c>
      <c r="K45170" t="inlineStr">
        <is>
          <t>Philippines</t>
        </is>
      </c>
      <c r="L45170" t="inlineStr"/>
      <c r="M45170" t="inlineStr"/>
      <c r="N45170" t="inlineStr"/>
      <c r="O45170" t="inlineStr">
        <is>
          <t>Infinity Strategic Management Solutions, Inc. (“Infinity”)</t>
        </is>
      </c>
      <c r="P45170" t="inlineStr">
        <is>
          <t>['sap']</t>
        </is>
      </c>
      <c r="Q45170" t="inlineStr">
        <is>
          <t>{'analyst_tools': ['sap']}</t>
        </is>
      </c>
    </row>
    <row r="45171">
      <c r="A45171" t="inlineStr">
        <is>
          <t>Machine Learning Engineer</t>
        </is>
      </c>
      <c r="B45171" t="inlineStr">
        <is>
          <t>Senior Machine Learning Engineer</t>
        </is>
      </c>
      <c r="C45171" t="inlineStr">
        <is>
          <t>Ontario, Canada</t>
        </is>
      </c>
      <c r="D45171" t="inlineStr">
        <is>
          <t>via LinkedIn</t>
        </is>
      </c>
      <c r="E45171" t="inlineStr">
        <is>
          <t>Full-time</t>
        </is>
      </c>
      <c r="F45171" t="b">
        <v>0</v>
      </c>
      <c r="G45171" t="inlineStr">
        <is>
          <t>Canada</t>
        </is>
      </c>
      <c r="H45171" s="2" t="n">
        <v>45434.07877314815</v>
      </c>
      <c r="I45171" t="b">
        <v>0</v>
      </c>
      <c r="J45171" t="b">
        <v>0</v>
      </c>
      <c r="K45171" t="inlineStr">
        <is>
          <t>Canada</t>
        </is>
      </c>
      <c r="L45171" t="inlineStr"/>
      <c r="M45171" t="inlineStr"/>
      <c r="N45171" t="inlineStr"/>
      <c r="O45171" t="inlineStr">
        <is>
          <t>Jooble</t>
        </is>
      </c>
      <c r="P45171" t="inlineStr">
        <is>
          <t>['aws', 'gcp', 'databricks']</t>
        </is>
      </c>
      <c r="Q45171" t="inlineStr">
        <is>
          <t>{'cloud': ['aws', 'gcp', 'databricks']}</t>
        </is>
      </c>
    </row>
    <row r="45172">
      <c r="A45172" t="inlineStr">
        <is>
          <t>Machine Learning Engineer</t>
        </is>
      </c>
      <c r="B45172" t="inlineStr">
        <is>
          <t>Machine Learning Engineer</t>
        </is>
      </c>
      <c r="C45172" t="inlineStr">
        <is>
          <t>Colombia</t>
        </is>
      </c>
      <c r="D45172" t="inlineStr">
        <is>
          <t>via BeBee</t>
        </is>
      </c>
      <c r="E45172" t="inlineStr">
        <is>
          <t>Full-time</t>
        </is>
      </c>
      <c r="F45172" t="b">
        <v>0</v>
      </c>
      <c r="G45172" t="inlineStr">
        <is>
          <t>Colombia</t>
        </is>
      </c>
      <c r="H45172" s="2" t="n">
        <v>45438.06597222222</v>
      </c>
      <c r="I45172" t="b">
        <v>0</v>
      </c>
      <c r="J45172" t="b">
        <v>0</v>
      </c>
      <c r="K45172" t="inlineStr">
        <is>
          <t>Colombia</t>
        </is>
      </c>
      <c r="L45172" t="inlineStr"/>
      <c r="M45172" t="inlineStr"/>
      <c r="N45172" t="inlineStr"/>
      <c r="O45172" t="inlineStr">
        <is>
          <t>AI Fund</t>
        </is>
      </c>
      <c r="P45172" t="inlineStr">
        <is>
          <t>['python', 'sql', 'nosql', 'aws', 'tensorflow', 'pytorch', 'spark', 'kafka']</t>
        </is>
      </c>
      <c r="Q45172" t="inlineStr">
        <is>
          <t>{'cloud': ['aws'], 'libraries': ['tensorflow', 'pytorch', 'spark', 'kafka'], 'programming': ['python', 'sql', 'nosql']}</t>
        </is>
      </c>
    </row>
    <row r="45173">
      <c r="A45173" t="inlineStr">
        <is>
          <t>Data Engineer</t>
        </is>
      </c>
      <c r="B45173" t="inlineStr">
        <is>
          <t>Sr. Data Engineer</t>
        </is>
      </c>
      <c r="C45173" t="inlineStr">
        <is>
          <t>Pune, Maharashtra, India</t>
        </is>
      </c>
      <c r="D45173" t="inlineStr">
        <is>
          <t>via LinkedIn</t>
        </is>
      </c>
      <c r="E45173" t="inlineStr">
        <is>
          <t>Full-time</t>
        </is>
      </c>
      <c r="F45173" t="b">
        <v>0</v>
      </c>
      <c r="G45173" t="inlineStr">
        <is>
          <t>India</t>
        </is>
      </c>
      <c r="H45173" s="2" t="n">
        <v>45413.05028935185</v>
      </c>
      <c r="I45173" t="b">
        <v>1</v>
      </c>
      <c r="J45173" t="b">
        <v>0</v>
      </c>
      <c r="K45173" t="inlineStr">
        <is>
          <t>India</t>
        </is>
      </c>
      <c r="L45173" t="inlineStr"/>
      <c r="M45173" t="inlineStr"/>
      <c r="N45173" t="inlineStr"/>
      <c r="O45173" t="inlineStr">
        <is>
          <t>Adroit Learning And Manpower Pvt. Ltd.</t>
        </is>
      </c>
      <c r="P45173" t="inlineStr">
        <is>
          <t>['python', 'aws', 'hadoop', 'spark', 'airflow', 'looker', 'terraform']</t>
        </is>
      </c>
      <c r="Q45173" t="inlineStr">
        <is>
          <t>{'analyst_tools': ['looker'], 'cloud': ['aws'], 'libraries': ['hadoop', 'spark', 'airflow'], 'other': ['terraform'], 'programming': ['python']}</t>
        </is>
      </c>
    </row>
    <row r="45174">
      <c r="A45174" t="inlineStr">
        <is>
          <t>Data Scientist</t>
        </is>
      </c>
      <c r="B45174" t="inlineStr">
        <is>
          <t>Data Scientist</t>
        </is>
      </c>
      <c r="C45174" t="inlineStr">
        <is>
          <t>Barcelona, Spain</t>
        </is>
      </c>
      <c r="D45174" t="inlineStr">
        <is>
          <t>via BeBee</t>
        </is>
      </c>
      <c r="E45174" t="inlineStr">
        <is>
          <t>Full-time</t>
        </is>
      </c>
      <c r="F45174" t="b">
        <v>0</v>
      </c>
      <c r="G45174" t="inlineStr">
        <is>
          <t>Spain</t>
        </is>
      </c>
      <c r="H45174" s="2" t="n">
        <v>45427.06019675926</v>
      </c>
      <c r="I45174" t="b">
        <v>0</v>
      </c>
      <c r="J45174" t="b">
        <v>0</v>
      </c>
      <c r="K45174" t="inlineStr">
        <is>
          <t>Spain</t>
        </is>
      </c>
      <c r="L45174" t="inlineStr"/>
      <c r="M45174" t="inlineStr"/>
      <c r="N45174" t="inlineStr"/>
      <c r="O45174" t="inlineStr">
        <is>
          <t>Merlin Digital Partner</t>
        </is>
      </c>
      <c r="P45174" t="inlineStr">
        <is>
          <t>['python', 'r', 'sql', 'sas', 'sas', 'snowflake']</t>
        </is>
      </c>
      <c r="Q45174" t="inlineStr">
        <is>
          <t>{'analyst_tools': ['sas'], 'cloud': ['snowflake'], 'programming': ['python', 'r', 'sql', 'sas']}</t>
        </is>
      </c>
    </row>
    <row r="45175">
      <c r="A45175" t="inlineStr">
        <is>
          <t>Data Engineer</t>
        </is>
      </c>
      <c r="B45175" t="inlineStr">
        <is>
          <t>Data Engineer</t>
        </is>
      </c>
      <c r="C45175" t="inlineStr">
        <is>
          <t>Montreal West, QC, Canada</t>
        </is>
      </c>
      <c r="D45175" t="inlineStr">
        <is>
          <t>via LinkedIn</t>
        </is>
      </c>
      <c r="E45175" t="inlineStr">
        <is>
          <t>Full-time</t>
        </is>
      </c>
      <c r="F45175" t="b">
        <v>0</v>
      </c>
      <c r="G45175" t="inlineStr">
        <is>
          <t>Canada</t>
        </is>
      </c>
      <c r="H45175" s="2" t="n">
        <v>45434.0787037037</v>
      </c>
      <c r="I45175" t="b">
        <v>1</v>
      </c>
      <c r="J45175" t="b">
        <v>0</v>
      </c>
      <c r="K45175" t="inlineStr">
        <is>
          <t>Canada</t>
        </is>
      </c>
      <c r="L45175" t="inlineStr"/>
      <c r="M45175" t="inlineStr"/>
      <c r="N45175" t="inlineStr"/>
      <c r="O45175" t="inlineStr">
        <is>
          <t>Jooble</t>
        </is>
      </c>
      <c r="P45175" t="inlineStr">
        <is>
          <t>['mongodb', 'mongodb', 'python', 'kafka', 'git']</t>
        </is>
      </c>
      <c r="Q45175" t="inlineStr">
        <is>
          <t>{'databases': ['mongodb'], 'libraries': ['kafka'], 'other': ['git'], 'programming': ['mongodb', 'python']}</t>
        </is>
      </c>
    </row>
    <row r="45176">
      <c r="A45176" t="inlineStr">
        <is>
          <t>Data Scientist</t>
        </is>
      </c>
      <c r="B45176" t="inlineStr">
        <is>
          <t>Data Scientist</t>
        </is>
      </c>
      <c r="C45176" t="inlineStr">
        <is>
          <t>Anywhere</t>
        </is>
      </c>
      <c r="D45176" t="inlineStr">
        <is>
          <t>via LinkedIn</t>
        </is>
      </c>
      <c r="E45176" t="inlineStr">
        <is>
          <t>Full-time</t>
        </is>
      </c>
      <c r="F45176" t="b">
        <v>1</v>
      </c>
      <c r="G45176" t="inlineStr">
        <is>
          <t>India</t>
        </is>
      </c>
      <c r="H45176" s="2" t="n">
        <v>45423.05572916667</v>
      </c>
      <c r="I45176" t="b">
        <v>0</v>
      </c>
      <c r="J45176" t="b">
        <v>0</v>
      </c>
      <c r="K45176" t="inlineStr">
        <is>
          <t>India</t>
        </is>
      </c>
      <c r="L45176" t="inlineStr"/>
      <c r="M45176" t="inlineStr"/>
      <c r="N45176" t="inlineStr"/>
      <c r="O45176" t="inlineStr">
        <is>
          <t>KiE Square Analytics</t>
        </is>
      </c>
      <c r="P45176" t="inlineStr">
        <is>
          <t>['python', 'sql', 'html', 'r', 'azure', 'numpy', 'pandas', 'matplotlib', 'seaborn', 'scikit-learn', 'nltk', 'tensorflow', 'keras', 'jupyter', 'hadoop', 'spark', 'power bi', 'tableau']</t>
        </is>
      </c>
      <c r="Q45176" t="inlineStr">
        <is>
          <t>{'analyst_tools': ['power bi', 'tableau'], 'cloud': ['azure'], 'libraries': ['numpy', 'pandas', 'matplotlib', 'seaborn', 'scikit-learn', 'nltk', 'tensorflow', 'keras', 'jupyter', 'hadoop', 'spark'], 'programming': ['python', 'sql', 'html', 'r']}</t>
        </is>
      </c>
    </row>
    <row r="45177">
      <c r="A45177" t="inlineStr">
        <is>
          <t>Data Engineer</t>
        </is>
      </c>
      <c r="B45177" t="inlineStr">
        <is>
          <t>Data Engineer (SAP ECC To S4 DATA Migration)</t>
        </is>
      </c>
      <c r="C45177" t="inlineStr">
        <is>
          <t>Charlotte, NC</t>
        </is>
      </c>
      <c r="D45177" t="inlineStr">
        <is>
          <t>via LinkedIn</t>
        </is>
      </c>
      <c r="E45177" t="inlineStr">
        <is>
          <t>Contractor</t>
        </is>
      </c>
      <c r="F45177" t="b">
        <v>0</v>
      </c>
      <c r="G45177" t="inlineStr">
        <is>
          <t>Sudan</t>
        </is>
      </c>
      <c r="H45177" s="2" t="n">
        <v>45441.10019675926</v>
      </c>
      <c r="I45177" t="b">
        <v>1</v>
      </c>
      <c r="J45177" t="b">
        <v>1</v>
      </c>
      <c r="K45177" t="inlineStr">
        <is>
          <t>Sudan</t>
        </is>
      </c>
      <c r="L45177" t="inlineStr"/>
      <c r="M45177" t="inlineStr"/>
      <c r="N45177" t="inlineStr"/>
      <c r="O45177" t="inlineStr">
        <is>
          <t>V-Soft Consulting Group, Inc.</t>
        </is>
      </c>
      <c r="P45177" t="inlineStr">
        <is>
          <t>['sql', 'snowflake', 'sap']</t>
        </is>
      </c>
      <c r="Q45177" t="inlineStr">
        <is>
          <t>{'analyst_tools': ['sap'], 'cloud': ['snowflake'], 'programming': ['sql']}</t>
        </is>
      </c>
    </row>
    <row r="45178">
      <c r="A45178" t="inlineStr">
        <is>
          <t>Software Engineer</t>
        </is>
      </c>
      <c r="B45178" t="inlineStr">
        <is>
          <t>Application Support Analyst (HEALTHCARE)</t>
        </is>
      </c>
      <c r="C45178" t="inlineStr">
        <is>
          <t>Makati, Metro Manila, Philippines</t>
        </is>
      </c>
      <c r="D45178" t="inlineStr">
        <is>
          <t>via LinkedIn</t>
        </is>
      </c>
      <c r="E45178" t="inlineStr"/>
      <c r="F45178" t="b">
        <v>0</v>
      </c>
      <c r="G45178" t="inlineStr">
        <is>
          <t>Philippines</t>
        </is>
      </c>
      <c r="H45178" s="2" t="n">
        <v>45418.0499537037</v>
      </c>
      <c r="I45178" t="b">
        <v>0</v>
      </c>
      <c r="J45178" t="b">
        <v>0</v>
      </c>
      <c r="K45178" t="inlineStr">
        <is>
          <t>Philippines</t>
        </is>
      </c>
      <c r="L45178" t="inlineStr"/>
      <c r="M45178" t="inlineStr"/>
      <c r="N45178" t="inlineStr"/>
      <c r="O45178" t="inlineStr">
        <is>
          <t>Nordic Global</t>
        </is>
      </c>
      <c r="P45178" t="inlineStr"/>
      <c r="Q45178" t="inlineStr"/>
    </row>
    <row r="45179">
      <c r="A45179" t="inlineStr">
        <is>
          <t>Data Engineer</t>
        </is>
      </c>
      <c r="B45179" t="inlineStr">
        <is>
          <t>Data Engineer</t>
        </is>
      </c>
      <c r="C45179" t="inlineStr">
        <is>
          <t>Barcelona, Spain</t>
        </is>
      </c>
      <c r="D45179" t="inlineStr">
        <is>
          <t>via BeBee</t>
        </is>
      </c>
      <c r="E45179" t="inlineStr">
        <is>
          <t>Full-time</t>
        </is>
      </c>
      <c r="F45179" t="b">
        <v>0</v>
      </c>
      <c r="G45179" t="inlineStr">
        <is>
          <t>Spain</t>
        </is>
      </c>
      <c r="H45179" s="2" t="n">
        <v>45427.06056712963</v>
      </c>
      <c r="I45179" t="b">
        <v>1</v>
      </c>
      <c r="J45179" t="b">
        <v>0</v>
      </c>
      <c r="K45179" t="inlineStr">
        <is>
          <t>Spain</t>
        </is>
      </c>
      <c r="L45179" t="inlineStr"/>
      <c r="M45179" t="inlineStr"/>
      <c r="N45179" t="inlineStr"/>
      <c r="O45179" t="inlineStr">
        <is>
          <t>BayWa r.e.</t>
        </is>
      </c>
      <c r="P45179" t="inlineStr"/>
      <c r="Q45179" t="inlineStr"/>
    </row>
    <row r="45180">
      <c r="A45180" t="inlineStr">
        <is>
          <t>Software Engineer</t>
        </is>
      </c>
      <c r="B45180" t="inlineStr">
        <is>
          <t>Software Engineer - Junior at EY wavespace Data &amp; AI hub</t>
        </is>
      </c>
      <c r="C45180" t="inlineStr">
        <is>
          <t>Madrid, Spain</t>
        </is>
      </c>
      <c r="D45180" t="inlineStr">
        <is>
          <t>via EY Careers</t>
        </is>
      </c>
      <c r="E45180" t="inlineStr">
        <is>
          <t>Full-time</t>
        </is>
      </c>
      <c r="F45180" t="b">
        <v>0</v>
      </c>
      <c r="G45180" t="inlineStr">
        <is>
          <t>Spain</t>
        </is>
      </c>
      <c r="H45180" s="2" t="n">
        <v>45443.06493055556</v>
      </c>
      <c r="I45180" t="b">
        <v>0</v>
      </c>
      <c r="J45180" t="b">
        <v>0</v>
      </c>
      <c r="K45180" t="inlineStr">
        <is>
          <t>Spain</t>
        </is>
      </c>
      <c r="L45180" t="inlineStr"/>
      <c r="M45180" t="inlineStr"/>
      <c r="N45180" t="inlineStr"/>
      <c r="O45180" t="inlineStr">
        <is>
          <t>EY</t>
        </is>
      </c>
      <c r="P45180" t="inlineStr">
        <is>
          <t>['javascript', 'typescript', 'sql', 'mongodb', 'mongodb', 'sql server', 'postgresql', 'mariadb', 'elasticsearch', 'azure', 'react', 'vue', 'git', 'docker', 'jenkins', 'kubernetes', 'ansible']</t>
        </is>
      </c>
      <c r="Q45180" t="inlineStr">
        <is>
          <t>{'cloud': ['azure'], 'databases': ['mongodb', 'sql server', 'postgresql', 'mariadb', 'elasticsearch'], 'libraries': ['react'], 'other': ['git', 'docker', 'jenkins', 'kubernetes', 'ansible'], 'programming': ['javascript', 'typescript', 'sql', 'mongodb'], 'webframeworks': ['vue']}</t>
        </is>
      </c>
    </row>
    <row r="45181">
      <c r="A45181" t="inlineStr">
        <is>
          <t>Data Analyst</t>
        </is>
      </c>
      <c r="B45181" t="inlineStr">
        <is>
          <t>Data Analyst</t>
        </is>
      </c>
      <c r="C45181" t="inlineStr">
        <is>
          <t>Saltillo, Coahuila, Mexico</t>
        </is>
      </c>
      <c r="D45181" t="inlineStr">
        <is>
          <t>via BeBee</t>
        </is>
      </c>
      <c r="E45181" t="inlineStr">
        <is>
          <t>Full-time</t>
        </is>
      </c>
      <c r="F45181" t="b">
        <v>0</v>
      </c>
      <c r="G45181" t="inlineStr">
        <is>
          <t>Mexico</t>
        </is>
      </c>
      <c r="H45181" s="2" t="n">
        <v>45443.06222222222</v>
      </c>
      <c r="I45181" t="b">
        <v>0</v>
      </c>
      <c r="J45181" t="b">
        <v>0</v>
      </c>
      <c r="K45181" t="inlineStr">
        <is>
          <t>Mexico</t>
        </is>
      </c>
      <c r="L45181" t="inlineStr"/>
      <c r="M45181" t="inlineStr"/>
      <c r="N45181" t="inlineStr"/>
      <c r="O45181" t="inlineStr">
        <is>
          <t>PlayFul</t>
        </is>
      </c>
      <c r="P45181" t="inlineStr">
        <is>
          <t>['python', 'sql', 'r', 'sql server', 'pandas', 'numpy', 'tensorflow', 'power bi', 'tableau']</t>
        </is>
      </c>
      <c r="Q45181" t="inlineStr">
        <is>
          <t>{'analyst_tools': ['power bi', 'tableau'], 'databases': ['sql server'], 'libraries': ['pandas', 'numpy', 'tensorflow'], 'programming': ['python', 'sql', 'r']}</t>
        </is>
      </c>
    </row>
    <row r="45182">
      <c r="A45182" t="inlineStr">
        <is>
          <t>Data Engineer</t>
        </is>
      </c>
      <c r="B45182" t="inlineStr">
        <is>
          <t>DEV DataEngineer SQL/SSIS</t>
        </is>
      </c>
      <c r="C45182" t="inlineStr">
        <is>
          <t>Rome, Metropolitan City of Rome Capital, Italy</t>
        </is>
      </c>
      <c r="D45182" t="inlineStr">
        <is>
          <t>via BeBee</t>
        </is>
      </c>
      <c r="E45182" t="inlineStr">
        <is>
          <t>Full-time</t>
        </is>
      </c>
      <c r="F45182" t="b">
        <v>0</v>
      </c>
      <c r="G45182" t="inlineStr">
        <is>
          <t>Italy</t>
        </is>
      </c>
      <c r="H45182" s="2" t="n">
        <v>45421.07559027777</v>
      </c>
      <c r="I45182" t="b">
        <v>1</v>
      </c>
      <c r="J45182" t="b">
        <v>0</v>
      </c>
      <c r="K45182" t="inlineStr">
        <is>
          <t>Italy</t>
        </is>
      </c>
      <c r="L45182" t="inlineStr"/>
      <c r="M45182" t="inlineStr"/>
      <c r="N45182" t="inlineStr"/>
      <c r="O45182" t="inlineStr">
        <is>
          <t>F2informatica s.r.l.</t>
        </is>
      </c>
      <c r="P45182" t="inlineStr">
        <is>
          <t>['sql', 'ssis']</t>
        </is>
      </c>
      <c r="Q45182" t="inlineStr">
        <is>
          <t>{'analyst_tools': ['ssis'], 'programming': ['sql']}</t>
        </is>
      </c>
    </row>
    <row r="45183">
      <c r="A45183" t="inlineStr">
        <is>
          <t>Data Scientist</t>
        </is>
      </c>
      <c r="B45183" t="inlineStr">
        <is>
          <t>Data Scientist</t>
        </is>
      </c>
      <c r="C45183" t="inlineStr">
        <is>
          <t>Irving, TX</t>
        </is>
      </c>
      <c r="D45183" t="inlineStr">
        <is>
          <t>via Indeed</t>
        </is>
      </c>
      <c r="E45183" t="inlineStr">
        <is>
          <t>Full-time</t>
        </is>
      </c>
      <c r="F45183" t="b">
        <v>0</v>
      </c>
      <c r="G45183" t="inlineStr">
        <is>
          <t>Texas, United States</t>
        </is>
      </c>
      <c r="H45183" s="2" t="n">
        <v>45442.0453125</v>
      </c>
      <c r="I45183" t="b">
        <v>0</v>
      </c>
      <c r="J45183" t="b">
        <v>0</v>
      </c>
      <c r="K45183" t="inlineStr">
        <is>
          <t>United States</t>
        </is>
      </c>
      <c r="L45183" t="inlineStr"/>
      <c r="M45183" t="inlineStr"/>
      <c r="N45183" t="inlineStr"/>
      <c r="O45183" t="inlineStr">
        <is>
          <t>Vistra Corporate Services Company</t>
        </is>
      </c>
      <c r="P45183" t="inlineStr">
        <is>
          <t>['python', 'sas', 'sas', 'r', 'snowflake', 'oracle', 'hadoop', 'tableau']</t>
        </is>
      </c>
      <c r="Q45183" t="inlineStr">
        <is>
          <t>{'analyst_tools': ['sas', 'tableau'], 'cloud': ['snowflake', 'oracle'], 'libraries': ['hadoop'], 'programming': ['python', 'sas', 'r']}</t>
        </is>
      </c>
    </row>
    <row r="45184">
      <c r="A45184" t="inlineStr">
        <is>
          <t>Data Scientist</t>
        </is>
      </c>
      <c r="B45184" t="inlineStr">
        <is>
          <t>Data Science Intern</t>
        </is>
      </c>
      <c r="C45184" t="inlineStr">
        <is>
          <t>Salt Lake City, UT</t>
        </is>
      </c>
      <c r="D45184" t="inlineStr">
        <is>
          <t>via Indeed</t>
        </is>
      </c>
      <c r="E45184" t="inlineStr">
        <is>
          <t>Part-time and Internship</t>
        </is>
      </c>
      <c r="F45184" t="b">
        <v>0</v>
      </c>
      <c r="G45184" t="inlineStr">
        <is>
          <t>California, United States</t>
        </is>
      </c>
      <c r="H45184" s="2" t="n">
        <v>45421.04523148148</v>
      </c>
      <c r="I45184" t="b">
        <v>0</v>
      </c>
      <c r="J45184" t="b">
        <v>0</v>
      </c>
      <c r="K45184" t="inlineStr">
        <is>
          <t>United States</t>
        </is>
      </c>
      <c r="L45184" t="inlineStr"/>
      <c r="M45184" t="inlineStr"/>
      <c r="N45184" t="inlineStr"/>
      <c r="O45184" t="inlineStr">
        <is>
          <t>Gentex Corporation</t>
        </is>
      </c>
      <c r="P45184" t="inlineStr"/>
      <c r="Q45184" t="inlineStr"/>
    </row>
    <row r="45185">
      <c r="A45185" t="inlineStr">
        <is>
          <t>Data Analyst</t>
        </is>
      </c>
      <c r="B45185" t="inlineStr">
        <is>
          <t>Head of Data Analytics</t>
        </is>
      </c>
      <c r="C45185" t="inlineStr">
        <is>
          <t>Zürich, Switzerland</t>
        </is>
      </c>
      <c r="D45185" t="inlineStr">
        <is>
          <t>via BeBee Schweiz</t>
        </is>
      </c>
      <c r="E45185" t="inlineStr">
        <is>
          <t>Full-time</t>
        </is>
      </c>
      <c r="F45185" t="b">
        <v>0</v>
      </c>
      <c r="G45185" t="inlineStr">
        <is>
          <t>Switzerland</t>
        </is>
      </c>
      <c r="H45185" s="2" t="n">
        <v>45431.07122685185</v>
      </c>
      <c r="I45185" t="b">
        <v>1</v>
      </c>
      <c r="J45185" t="b">
        <v>0</v>
      </c>
      <c r="K45185" t="inlineStr">
        <is>
          <t>Switzerland</t>
        </is>
      </c>
      <c r="L45185" t="inlineStr"/>
      <c r="M45185" t="inlineStr"/>
      <c r="N45185" t="inlineStr"/>
      <c r="O45185" t="inlineStr">
        <is>
          <t>evulpo AG</t>
        </is>
      </c>
      <c r="P45185" t="inlineStr">
        <is>
          <t>['sql']</t>
        </is>
      </c>
      <c r="Q45185" t="inlineStr">
        <is>
          <t>{'programming': ['sql']}</t>
        </is>
      </c>
    </row>
    <row r="45186">
      <c r="A45186" t="inlineStr">
        <is>
          <t>Data Engineer</t>
        </is>
      </c>
      <c r="B45186" t="inlineStr">
        <is>
          <t>Data Engineer</t>
        </is>
      </c>
      <c r="C45186" t="inlineStr">
        <is>
          <t>Buenos Aires, Argentina</t>
        </is>
      </c>
      <c r="D45186" t="inlineStr">
        <is>
          <t>via BeBee</t>
        </is>
      </c>
      <c r="E45186" t="inlineStr">
        <is>
          <t>Contractor</t>
        </is>
      </c>
      <c r="F45186" t="b">
        <v>0</v>
      </c>
      <c r="G45186" t="inlineStr">
        <is>
          <t>Argentina</t>
        </is>
      </c>
      <c r="H45186" s="2" t="n">
        <v>45438.06636574074</v>
      </c>
      <c r="I45186" t="b">
        <v>1</v>
      </c>
      <c r="J45186" t="b">
        <v>0</v>
      </c>
      <c r="K45186" t="inlineStr">
        <is>
          <t>Argentina</t>
        </is>
      </c>
      <c r="L45186" t="inlineStr"/>
      <c r="M45186" t="inlineStr"/>
      <c r="N45186" t="inlineStr"/>
      <c r="O45186" t="inlineStr">
        <is>
          <t>Braintrust</t>
        </is>
      </c>
      <c r="P45186" t="inlineStr">
        <is>
          <t>['python', 'sql', 'java', 'c#', 'sql server', 'oracle', 'snowflake', 'spark', 'airflow', 'unix']</t>
        </is>
      </c>
      <c r="Q45186" t="inlineStr">
        <is>
          <t>{'cloud': ['oracle', 'snowflake'], 'databases': ['sql server'], 'libraries': ['spark', 'airflow'], 'os': ['unix'], 'programming': ['python', 'sql', 'java', 'c#']}</t>
        </is>
      </c>
    </row>
    <row r="45187">
      <c r="A45187" t="inlineStr">
        <is>
          <t>Senior Data Analyst</t>
        </is>
      </c>
      <c r="B45187" t="inlineStr">
        <is>
          <t>Senior Data Analyst</t>
        </is>
      </c>
      <c r="C45187" t="inlineStr">
        <is>
          <t>Malaysia</t>
        </is>
      </c>
      <c r="D45187" t="inlineStr">
        <is>
          <t>via LinkedIn</t>
        </is>
      </c>
      <c r="E45187" t="inlineStr">
        <is>
          <t>Full-time</t>
        </is>
      </c>
      <c r="F45187" t="b">
        <v>0</v>
      </c>
      <c r="G45187" t="inlineStr">
        <is>
          <t>Malaysia</t>
        </is>
      </c>
      <c r="H45187" s="2" t="n">
        <v>45419.06481481482</v>
      </c>
      <c r="I45187" t="b">
        <v>0</v>
      </c>
      <c r="J45187" t="b">
        <v>0</v>
      </c>
      <c r="K45187" t="inlineStr">
        <is>
          <t>Malaysia</t>
        </is>
      </c>
      <c r="L45187" t="inlineStr"/>
      <c r="M45187" t="inlineStr"/>
      <c r="N45187" t="inlineStr"/>
      <c r="O45187" t="inlineStr">
        <is>
          <t>Watsons Malaysia</t>
        </is>
      </c>
      <c r="P45187" t="inlineStr">
        <is>
          <t>['excel', 'powerpoint']</t>
        </is>
      </c>
      <c r="Q45187" t="inlineStr">
        <is>
          <t>{'analyst_tools': ['excel', 'powerpoint']}</t>
        </is>
      </c>
    </row>
    <row r="45188">
      <c r="A45188" t="inlineStr">
        <is>
          <t>Senior Data Engineer</t>
        </is>
      </c>
      <c r="B45188" t="inlineStr">
        <is>
          <t>Senior/lead Data Software Engineer</t>
        </is>
      </c>
      <c r="C45188" t="inlineStr">
        <is>
          <t>Mexico</t>
        </is>
      </c>
      <c r="D45188" t="inlineStr">
        <is>
          <t>via BeBee</t>
        </is>
      </c>
      <c r="E45188" t="inlineStr">
        <is>
          <t>Full-time</t>
        </is>
      </c>
      <c r="F45188" t="b">
        <v>0</v>
      </c>
      <c r="G45188" t="inlineStr">
        <is>
          <t>Mexico</t>
        </is>
      </c>
      <c r="H45188" s="2" t="n">
        <v>45443.06238425926</v>
      </c>
      <c r="I45188" t="b">
        <v>0</v>
      </c>
      <c r="J45188" t="b">
        <v>0</v>
      </c>
      <c r="K45188" t="inlineStr">
        <is>
          <t>Mexico</t>
        </is>
      </c>
      <c r="L45188" t="inlineStr"/>
      <c r="M45188" t="inlineStr"/>
      <c r="N45188" t="inlineStr"/>
      <c r="O45188" t="inlineStr">
        <is>
          <t>AgileEngine</t>
        </is>
      </c>
      <c r="P45188" t="inlineStr">
        <is>
          <t>['python', 'java', 'scala', 'sql', 'nosql', 'aws', 'azure', 'hadoop', 'spark', 'airflow', 'tensorflow', 'pytorch', 'docker', 'kubernetes', 'terraform']</t>
        </is>
      </c>
      <c r="Q45188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45189">
      <c r="A45189" t="inlineStr">
        <is>
          <t>Data Engineer</t>
        </is>
      </c>
      <c r="B45189" t="inlineStr">
        <is>
          <t>Data/ML-Ops Engineer</t>
        </is>
      </c>
      <c r="C45189" t="inlineStr">
        <is>
          <t>Paris, France</t>
        </is>
      </c>
      <c r="D45189" t="inlineStr">
        <is>
          <t>via Welcome To The Jungle</t>
        </is>
      </c>
      <c r="E45189" t="inlineStr">
        <is>
          <t>Full-time</t>
        </is>
      </c>
      <c r="F45189" t="b">
        <v>0</v>
      </c>
      <c r="G45189" t="inlineStr">
        <is>
          <t>France</t>
        </is>
      </c>
      <c r="H45189" s="2" t="n">
        <v>45434.08708333333</v>
      </c>
      <c r="I45189" t="b">
        <v>0</v>
      </c>
      <c r="J45189" t="b">
        <v>0</v>
      </c>
      <c r="K45189" t="inlineStr">
        <is>
          <t>France</t>
        </is>
      </c>
      <c r="L45189" t="inlineStr"/>
      <c r="M45189" t="inlineStr"/>
      <c r="N45189" t="inlineStr"/>
      <c r="O45189" t="inlineStr">
        <is>
          <t>Meetic</t>
        </is>
      </c>
      <c r="P45189" t="inlineStr">
        <is>
          <t>['scala', 'python', 'sql', 'postgresql', 'elasticsearch', 'sql server', 'oracle', 'aws', 'azure', 'spark', 'hadoop', 'tensorflow', 'pytorch', 'express', 'zoom']</t>
        </is>
      </c>
      <c r="Q45189" t="inlineStr">
        <is>
          <t>{'cloud': ['oracle', 'aws', 'azure'], 'databases': ['postgresql', 'elasticsearch', 'sql server'], 'libraries': ['spark', 'hadoop', 'tensorflow', 'pytorch'], 'programming': ['scala', 'python', 'sql'], 'sync': ['zoom'], 'webframeworks': ['express']}</t>
        </is>
      </c>
    </row>
    <row r="45190">
      <c r="A45190" t="inlineStr">
        <is>
          <t>Data Engineer</t>
        </is>
      </c>
      <c r="B45190" t="inlineStr">
        <is>
          <t>Azure Data Engineer</t>
        </is>
      </c>
      <c r="C45190" t="inlineStr">
        <is>
          <t>Xico, Ver., Mexico</t>
        </is>
      </c>
      <c r="D45190" t="inlineStr">
        <is>
          <t>via LinkedIn</t>
        </is>
      </c>
      <c r="E45190" t="inlineStr">
        <is>
          <t>Full-time</t>
        </is>
      </c>
      <c r="F45190" t="b">
        <v>0</v>
      </c>
      <c r="G45190" t="inlineStr">
        <is>
          <t>Mexico</t>
        </is>
      </c>
      <c r="H45190" s="2" t="n">
        <v>45436.06753472222</v>
      </c>
      <c r="I45190" t="b">
        <v>0</v>
      </c>
      <c r="J45190" t="b">
        <v>0</v>
      </c>
      <c r="K45190" t="inlineStr">
        <is>
          <t>Mexico</t>
        </is>
      </c>
      <c r="L45190" t="inlineStr"/>
      <c r="M45190" t="inlineStr"/>
      <c r="N45190" t="inlineStr"/>
      <c r="O45190" t="inlineStr">
        <is>
          <t>Vtekis Consulting Llp</t>
        </is>
      </c>
      <c r="P45190" t="inlineStr">
        <is>
          <t>['sql', 'python', 'azure', 'databricks', 'snowflake', 'spark', 'hadoop']</t>
        </is>
      </c>
      <c r="Q45190" t="inlineStr">
        <is>
          <t>{'cloud': ['azure', 'databricks', 'snowflake'], 'libraries': ['spark', 'hadoop'], 'programming': ['sql', 'python']}</t>
        </is>
      </c>
    </row>
    <row r="45191">
      <c r="A45191" t="inlineStr">
        <is>
          <t>Data Analyst</t>
        </is>
      </c>
      <c r="B45191" t="inlineStr">
        <is>
          <t>Global Data Platform Analyst</t>
        </is>
      </c>
      <c r="C45191" t="inlineStr">
        <is>
          <t>Czechia</t>
        </is>
      </c>
      <c r="D45191" t="inlineStr">
        <is>
          <t>via LinkedIn</t>
        </is>
      </c>
      <c r="E45191" t="inlineStr">
        <is>
          <t>Contractor</t>
        </is>
      </c>
      <c r="F45191" t="b">
        <v>0</v>
      </c>
      <c r="G45191" t="inlineStr">
        <is>
          <t>Czechia</t>
        </is>
      </c>
      <c r="H45191" s="2" t="n">
        <v>45423.06331018519</v>
      </c>
      <c r="I45191" t="b">
        <v>0</v>
      </c>
      <c r="J45191" t="b">
        <v>0</v>
      </c>
      <c r="K45191" t="inlineStr">
        <is>
          <t>Czechia</t>
        </is>
      </c>
      <c r="L45191" t="inlineStr"/>
      <c r="M45191" t="inlineStr"/>
      <c r="N45191" t="inlineStr"/>
      <c r="O45191" t="inlineStr">
        <is>
          <t>futureproof consulting</t>
        </is>
      </c>
      <c r="P45191" t="inlineStr">
        <is>
          <t>['sql', 'azure']</t>
        </is>
      </c>
      <c r="Q45191" t="inlineStr">
        <is>
          <t>{'cloud': ['azure'], 'programming': ['sql']}</t>
        </is>
      </c>
    </row>
    <row r="45192">
      <c r="A45192" t="inlineStr">
        <is>
          <t>Data Analyst</t>
        </is>
      </c>
      <c r="B45192" t="inlineStr">
        <is>
          <t>Manager Service Client Data Analyst</t>
        </is>
      </c>
      <c r="C45192" t="inlineStr">
        <is>
          <t>Paris, France</t>
        </is>
      </c>
      <c r="D45192" t="inlineStr">
        <is>
          <t>via BeBee</t>
        </is>
      </c>
      <c r="E45192" t="inlineStr">
        <is>
          <t>Full-time</t>
        </is>
      </c>
      <c r="F45192" t="b">
        <v>0</v>
      </c>
      <c r="G45192" t="inlineStr">
        <is>
          <t>France</t>
        </is>
      </c>
      <c r="H45192" s="2" t="n">
        <v>45432.05811342593</v>
      </c>
      <c r="I45192" t="b">
        <v>0</v>
      </c>
      <c r="J45192" t="b">
        <v>0</v>
      </c>
      <c r="K45192" t="inlineStr">
        <is>
          <t>France</t>
        </is>
      </c>
      <c r="L45192" t="inlineStr"/>
      <c r="M45192" t="inlineStr"/>
      <c r="N45192" t="inlineStr"/>
      <c r="O45192" t="inlineStr">
        <is>
          <t>Europcar Mobility Group</t>
        </is>
      </c>
      <c r="P45192" t="inlineStr">
        <is>
          <t>['windows', 'excel']</t>
        </is>
      </c>
      <c r="Q45192" t="inlineStr">
        <is>
          <t>{'analyst_tools': ['excel'], 'os': ['windows']}</t>
        </is>
      </c>
    </row>
    <row r="45193">
      <c r="A45193" t="inlineStr">
        <is>
          <t>Data Engineer</t>
        </is>
      </c>
      <c r="B45193" t="inlineStr">
        <is>
          <t>Data Engineer</t>
        </is>
      </c>
      <c r="C45193" t="inlineStr">
        <is>
          <t>Jakarta, Indonesia</t>
        </is>
      </c>
      <c r="D45193" t="inlineStr">
        <is>
          <t>via BeBee</t>
        </is>
      </c>
      <c r="E45193" t="inlineStr">
        <is>
          <t>Full-time</t>
        </is>
      </c>
      <c r="F45193" t="b">
        <v>0</v>
      </c>
      <c r="G45193" t="inlineStr">
        <is>
          <t>Indonesia</t>
        </is>
      </c>
      <c r="H45193" s="2" t="n">
        <v>45427.0600462963</v>
      </c>
      <c r="I45193" t="b">
        <v>0</v>
      </c>
      <c r="J45193" t="b">
        <v>0</v>
      </c>
      <c r="K45193" t="inlineStr">
        <is>
          <t>Indonesia</t>
        </is>
      </c>
      <c r="L45193" t="inlineStr"/>
      <c r="M45193" t="inlineStr"/>
      <c r="N45193" t="inlineStr"/>
      <c r="O45193" t="inlineStr">
        <is>
          <t>Kompas Gramedia</t>
        </is>
      </c>
      <c r="P45193" t="inlineStr">
        <is>
          <t>['no-sql', 'python', 'scala', 'java', 'mysql', 'aws', 'gcp', 'azure', 'spark', 'hadoop', 'kafka', 'airflow', 'jenkins']</t>
        </is>
      </c>
      <c r="Q45193" t="inlineStr">
        <is>
          <t>{'cloud': ['aws', 'gcp', 'azure'], 'databases': ['mysql'], 'libraries': ['spark', 'hadoop', 'kafka', 'airflow'], 'other': ['jenkins'], 'programming': ['no-sql', 'python', 'scala', 'java']}</t>
        </is>
      </c>
    </row>
    <row r="45194">
      <c r="A45194" t="inlineStr">
        <is>
          <t>Data Engineer</t>
        </is>
      </c>
      <c r="B45194" t="inlineStr">
        <is>
          <t>Lead Data Engineer / Web3</t>
        </is>
      </c>
      <c r="C45194" t="inlineStr">
        <is>
          <t>Ontario, Canada</t>
        </is>
      </c>
      <c r="D45194" t="inlineStr">
        <is>
          <t>via LinkedIn</t>
        </is>
      </c>
      <c r="E45194" t="inlineStr">
        <is>
          <t>Full-time</t>
        </is>
      </c>
      <c r="F45194" t="b">
        <v>0</v>
      </c>
      <c r="G45194" t="inlineStr">
        <is>
          <t>Canada</t>
        </is>
      </c>
      <c r="H45194" s="2" t="n">
        <v>45434.0787037037</v>
      </c>
      <c r="I45194" t="b">
        <v>0</v>
      </c>
      <c r="J45194" t="b">
        <v>0</v>
      </c>
      <c r="K45194" t="inlineStr">
        <is>
          <t>Canada</t>
        </is>
      </c>
      <c r="L45194" t="inlineStr"/>
      <c r="M45194" t="inlineStr"/>
      <c r="N45194" t="inlineStr"/>
      <c r="O45194" t="inlineStr">
        <is>
          <t>Jooble</t>
        </is>
      </c>
      <c r="P45194" t="inlineStr">
        <is>
          <t>['snowflake', 'airflow', 'spark', 'kubernetes', 'docker']</t>
        </is>
      </c>
      <c r="Q45194" t="inlineStr">
        <is>
          <t>{'cloud': ['snowflake'], 'libraries': ['airflow', 'spark'], 'other': ['kubernetes', 'docker']}</t>
        </is>
      </c>
    </row>
    <row r="45195">
      <c r="A45195" t="inlineStr">
        <is>
          <t>Senior Data Engineer</t>
        </is>
      </c>
      <c r="B45195" t="inlineStr">
        <is>
          <t>Senior Data Engineer</t>
        </is>
      </c>
      <c r="C45195" t="inlineStr">
        <is>
          <t>Melbourne VIC, Australia</t>
        </is>
      </c>
      <c r="D45195" t="inlineStr">
        <is>
          <t>via LinkedIn</t>
        </is>
      </c>
      <c r="E45195" t="inlineStr">
        <is>
          <t>Full-time</t>
        </is>
      </c>
      <c r="F45195" t="b">
        <v>0</v>
      </c>
      <c r="G45195" t="inlineStr">
        <is>
          <t>Australia</t>
        </is>
      </c>
      <c r="H45195" s="2" t="n">
        <v>45420.05371527778</v>
      </c>
      <c r="I45195" t="b">
        <v>0</v>
      </c>
      <c r="J45195" t="b">
        <v>0</v>
      </c>
      <c r="K45195" t="inlineStr">
        <is>
          <t>Australia</t>
        </is>
      </c>
      <c r="L45195" t="inlineStr"/>
      <c r="M45195" t="inlineStr"/>
      <c r="N45195" t="inlineStr"/>
      <c r="O45195" t="inlineStr">
        <is>
          <t>INNOVATE IT AUSTRALIA</t>
        </is>
      </c>
      <c r="P45195" t="inlineStr">
        <is>
          <t>['sql', 'python', 'java', 'gcp', 'bigquery']</t>
        </is>
      </c>
      <c r="Q45195" t="inlineStr">
        <is>
          <t>{'cloud': ['gcp', 'bigquery'], 'programming': ['sql', 'python', 'java']}</t>
        </is>
      </c>
    </row>
    <row r="45196">
      <c r="A45196" t="inlineStr">
        <is>
          <t>Data Scientist</t>
        </is>
      </c>
      <c r="B45196" t="inlineStr">
        <is>
          <t>Database Engineer</t>
        </is>
      </c>
      <c r="C45196" t="inlineStr"/>
      <c r="D45196" t="inlineStr">
        <is>
          <t>via LinkedIn</t>
        </is>
      </c>
      <c r="E45196" t="inlineStr">
        <is>
          <t>Full-time</t>
        </is>
      </c>
      <c r="F45196" t="b">
        <v>0</v>
      </c>
      <c r="G45196" t="inlineStr">
        <is>
          <t>Canada</t>
        </is>
      </c>
      <c r="H45196" s="2" t="n">
        <v>45437.05049768519</v>
      </c>
      <c r="I45196" t="b">
        <v>0</v>
      </c>
      <c r="J45196" t="b">
        <v>0</v>
      </c>
      <c r="K45196" t="inlineStr">
        <is>
          <t>Canada</t>
        </is>
      </c>
      <c r="L45196" t="inlineStr"/>
      <c r="M45196" t="inlineStr"/>
      <c r="N45196" t="inlineStr"/>
      <c r="O45196" t="inlineStr">
        <is>
          <t>Jooble</t>
        </is>
      </c>
      <c r="P45196" t="inlineStr">
        <is>
          <t>['sql', 'python', 'java', 'go', 'postgresql', 'mysql', 'db2', 'aws', 'oracle', 'snowflake', 'windows', 'terraform']</t>
        </is>
      </c>
      <c r="Q45196" t="inlineStr">
        <is>
          <t>{'cloud': ['aws', 'oracle', 'snowflake'], 'databases': ['postgresql', 'mysql', 'db2'], 'os': ['windows'], 'other': ['terraform'], 'programming': ['sql', 'python', 'java', 'go']}</t>
        </is>
      </c>
    </row>
    <row r="45197">
      <c r="A45197" t="inlineStr">
        <is>
          <t>Data Engineer</t>
        </is>
      </c>
      <c r="B45197" t="inlineStr">
        <is>
          <t>Information Technology - Data Engineer</t>
        </is>
      </c>
      <c r="C45197" t="inlineStr">
        <is>
          <t>Kansas City, MO</t>
        </is>
      </c>
      <c r="D45197" t="inlineStr">
        <is>
          <t>via LinkedIn</t>
        </is>
      </c>
      <c r="E45197" t="inlineStr">
        <is>
          <t>Full-time</t>
        </is>
      </c>
      <c r="F45197" t="b">
        <v>0</v>
      </c>
      <c r="G45197" t="inlineStr">
        <is>
          <t>Georgia</t>
        </is>
      </c>
      <c r="H45197" s="2" t="n">
        <v>45443.09371527778</v>
      </c>
      <c r="I45197" t="b">
        <v>0</v>
      </c>
      <c r="J45197" t="b">
        <v>0</v>
      </c>
      <c r="K45197" t="inlineStr">
        <is>
          <t>United States</t>
        </is>
      </c>
      <c r="L45197" t="inlineStr"/>
      <c r="M45197" t="inlineStr"/>
      <c r="N45197" t="inlineStr"/>
      <c r="O45197" t="inlineStr">
        <is>
          <t>Kansas City Chiefs</t>
        </is>
      </c>
      <c r="P45197" t="inlineStr">
        <is>
          <t>['sql', 'python', 'aws', 'azure', 'gdpr']</t>
        </is>
      </c>
      <c r="Q45197" t="inlineStr">
        <is>
          <t>{'cloud': ['aws', 'azure'], 'libraries': ['gdpr'], 'programming': ['sql', 'python']}</t>
        </is>
      </c>
    </row>
    <row r="45198">
      <c r="A45198" t="inlineStr">
        <is>
          <t>Data Engineer</t>
        </is>
      </c>
      <c r="B45198" t="inlineStr">
        <is>
          <t>Data Engineer</t>
        </is>
      </c>
      <c r="C45198" t="inlineStr">
        <is>
          <t>Sydney NSW, Australia</t>
        </is>
      </c>
      <c r="D45198" t="inlineStr">
        <is>
          <t>via LinkedIn</t>
        </is>
      </c>
      <c r="E45198" t="inlineStr">
        <is>
          <t>Full-time</t>
        </is>
      </c>
      <c r="F45198" t="b">
        <v>0</v>
      </c>
      <c r="G45198" t="inlineStr">
        <is>
          <t>Australia</t>
        </is>
      </c>
      <c r="H45198" s="2" t="n">
        <v>45442.05581018519</v>
      </c>
      <c r="I45198" t="b">
        <v>1</v>
      </c>
      <c r="J45198" t="b">
        <v>0</v>
      </c>
      <c r="K45198" t="inlineStr">
        <is>
          <t>Australia</t>
        </is>
      </c>
      <c r="L45198" t="inlineStr"/>
      <c r="M45198" t="inlineStr"/>
      <c r="N45198" t="inlineStr"/>
      <c r="O45198" t="inlineStr">
        <is>
          <t>CareCone Group</t>
        </is>
      </c>
      <c r="P45198" t="inlineStr">
        <is>
          <t>['sql']</t>
        </is>
      </c>
      <c r="Q45198" t="inlineStr">
        <is>
          <t>{'programming': ['sql']}</t>
        </is>
      </c>
    </row>
    <row r="45199">
      <c r="A45199" t="inlineStr">
        <is>
          <t>Data Engineer</t>
        </is>
      </c>
      <c r="B45199" t="inlineStr">
        <is>
          <t>GIS Data Engineer</t>
        </is>
      </c>
      <c r="C45199" t="inlineStr">
        <is>
          <t>Poland</t>
        </is>
      </c>
      <c r="D45199" t="inlineStr">
        <is>
          <t>via Praca Trabajo.org</t>
        </is>
      </c>
      <c r="E45199" t="inlineStr">
        <is>
          <t>Full-time</t>
        </is>
      </c>
      <c r="F45199" t="b">
        <v>0</v>
      </c>
      <c r="G45199" t="inlineStr">
        <is>
          <t>Poland</t>
        </is>
      </c>
      <c r="H45199" s="2" t="n">
        <v>45433.04903935185</v>
      </c>
      <c r="I45199" t="b">
        <v>0</v>
      </c>
      <c r="J45199" t="b">
        <v>0</v>
      </c>
      <c r="K45199" t="inlineStr">
        <is>
          <t>Poland</t>
        </is>
      </c>
      <c r="L45199" t="inlineStr"/>
      <c r="M45199" t="inlineStr"/>
      <c r="N45199" t="inlineStr"/>
      <c r="O45199" t="inlineStr">
        <is>
          <t>PTV Logistics</t>
        </is>
      </c>
      <c r="P45199" t="inlineStr"/>
      <c r="Q45199" t="inlineStr"/>
    </row>
    <row r="45200">
      <c r="A45200" t="inlineStr">
        <is>
          <t>Business Analyst</t>
        </is>
      </c>
      <c r="B45200" t="inlineStr">
        <is>
          <t>Business Intelligence Analyst</t>
        </is>
      </c>
      <c r="C45200" t="inlineStr">
        <is>
          <t>Alajuela Province, Alajuela, Costa Rica</t>
        </is>
      </c>
      <c r="D45200" t="inlineStr">
        <is>
          <t>via BeBee Costa Rica</t>
        </is>
      </c>
      <c r="E45200" t="inlineStr">
        <is>
          <t>Full-time</t>
        </is>
      </c>
      <c r="F45200" t="b">
        <v>0</v>
      </c>
      <c r="G45200" t="inlineStr">
        <is>
          <t>Costa Rica</t>
        </is>
      </c>
      <c r="H45200" s="2" t="n">
        <v>45427.08550925926</v>
      </c>
      <c r="I45200" t="b">
        <v>1</v>
      </c>
      <c r="J45200" t="b">
        <v>0</v>
      </c>
      <c r="K45200" t="inlineStr">
        <is>
          <t>Costa Rica</t>
        </is>
      </c>
      <c r="L45200" t="inlineStr"/>
      <c r="M45200" t="inlineStr"/>
      <c r="N45200" t="inlineStr"/>
      <c r="O45200" t="inlineStr">
        <is>
          <t>Philippines Outsourcing Solution</t>
        </is>
      </c>
      <c r="P45200" t="inlineStr">
        <is>
          <t>['sql', 'go', 'azure', 'excel', 'power bi']</t>
        </is>
      </c>
      <c r="Q45200" t="inlineStr">
        <is>
          <t>{'analyst_tools': ['excel', 'power bi'], 'cloud': ['azure'], 'programming': ['sql', 'go']}</t>
        </is>
      </c>
    </row>
    <row r="45201">
      <c r="A45201" t="inlineStr">
        <is>
          <t>Data Analyst</t>
        </is>
      </c>
      <c r="B45201" t="inlineStr">
        <is>
          <t>Data Analyst Informatica PowerCenter</t>
        </is>
      </c>
      <c r="C45201" t="inlineStr">
        <is>
          <t>Anywhere</t>
        </is>
      </c>
      <c r="D45201" t="inlineStr">
        <is>
          <t>via Indeed</t>
        </is>
      </c>
      <c r="E45201" t="inlineStr">
        <is>
          <t>Full-time</t>
        </is>
      </c>
      <c r="F45201" t="b">
        <v>1</v>
      </c>
      <c r="G45201" t="inlineStr">
        <is>
          <t>Italy</t>
        </is>
      </c>
      <c r="H45201" s="2" t="n">
        <v>45422.0634375</v>
      </c>
      <c r="I45201" t="b">
        <v>1</v>
      </c>
      <c r="J45201" t="b">
        <v>0</v>
      </c>
      <c r="K45201" t="inlineStr">
        <is>
          <t>Italy</t>
        </is>
      </c>
      <c r="L45201" t="inlineStr"/>
      <c r="M45201" t="inlineStr"/>
      <c r="N45201" t="inlineStr"/>
      <c r="O45201" t="inlineStr">
        <is>
          <t>Beta 80 spa</t>
        </is>
      </c>
      <c r="P45201" t="inlineStr">
        <is>
          <t>['sql', 'shell', 'unix']</t>
        </is>
      </c>
      <c r="Q45201" t="inlineStr">
        <is>
          <t>{'os': ['unix'], 'programming': ['sql', 'shell']}</t>
        </is>
      </c>
    </row>
    <row r="45202">
      <c r="A45202" t="inlineStr">
        <is>
          <t>Data Engineer</t>
        </is>
      </c>
      <c r="B45202" t="inlineStr">
        <is>
          <t>DATA ENGINEER</t>
        </is>
      </c>
      <c r="C45202" t="inlineStr">
        <is>
          <t>Bengaluru, Karnataka, India</t>
        </is>
      </c>
      <c r="D45202" t="inlineStr">
        <is>
          <t>via The Muse</t>
        </is>
      </c>
      <c r="E45202" t="inlineStr">
        <is>
          <t>Full-time</t>
        </is>
      </c>
      <c r="F45202" t="b">
        <v>0</v>
      </c>
      <c r="G45202" t="inlineStr">
        <is>
          <t>India</t>
        </is>
      </c>
      <c r="H45202" s="2" t="n">
        <v>45436.05354166667</v>
      </c>
      <c r="I45202" t="b">
        <v>1</v>
      </c>
      <c r="J45202" t="b">
        <v>0</v>
      </c>
      <c r="K45202" t="inlineStr">
        <is>
          <t>India</t>
        </is>
      </c>
      <c r="L45202" t="inlineStr"/>
      <c r="M45202" t="inlineStr"/>
      <c r="N45202" t="inlineStr"/>
      <c r="O45202" t="inlineStr">
        <is>
          <t>TE Connectivity</t>
        </is>
      </c>
      <c r="P45202" t="inlineStr">
        <is>
          <t>['sql', 'azure', 'databricks']</t>
        </is>
      </c>
      <c r="Q45202" t="inlineStr">
        <is>
          <t>{'cloud': ['azure', 'databricks'], 'programming': ['sql']}</t>
        </is>
      </c>
    </row>
    <row r="45203">
      <c r="A45203" t="inlineStr">
        <is>
          <t>Data Analyst</t>
        </is>
      </c>
      <c r="B45203" t="inlineStr">
        <is>
          <t>Data Analyste Au Sein D'un éditeur de Logiciel</t>
        </is>
      </c>
      <c r="C45203" t="inlineStr">
        <is>
          <t>Lyon, France</t>
        </is>
      </c>
      <c r="D45203" t="inlineStr">
        <is>
          <t>via BeBee</t>
        </is>
      </c>
      <c r="E45203" t="inlineStr">
        <is>
          <t>Full-time</t>
        </is>
      </c>
      <c r="F45203" t="b">
        <v>0</v>
      </c>
      <c r="G45203" t="inlineStr">
        <is>
          <t>France</t>
        </is>
      </c>
      <c r="H45203" s="2" t="n">
        <v>45427.08155092593</v>
      </c>
      <c r="I45203" t="b">
        <v>1</v>
      </c>
      <c r="J45203" t="b">
        <v>0</v>
      </c>
      <c r="K45203" t="inlineStr">
        <is>
          <t>France</t>
        </is>
      </c>
      <c r="L45203" t="inlineStr"/>
      <c r="M45203" t="inlineStr"/>
      <c r="N45203" t="inlineStr"/>
      <c r="O45203" t="inlineStr">
        <is>
          <t>Urban Linker</t>
        </is>
      </c>
      <c r="P45203" t="inlineStr">
        <is>
          <t>['sql', 'sql server', 'mysql', 'ssis', 'power bi']</t>
        </is>
      </c>
      <c r="Q45203" t="inlineStr">
        <is>
          <t>{'analyst_tools': ['ssis', 'power bi'], 'databases': ['sql server', 'mysql'], 'programming': ['sql']}</t>
        </is>
      </c>
    </row>
    <row r="45204">
      <c r="A45204" t="inlineStr">
        <is>
          <t>Data Engineer</t>
        </is>
      </c>
      <c r="B45204" t="inlineStr">
        <is>
          <t>Sr. Data Engineer</t>
        </is>
      </c>
      <c r="C45204" t="inlineStr">
        <is>
          <t>Columbia, MD</t>
        </is>
      </c>
      <c r="D45204" t="inlineStr">
        <is>
          <t>via IHispano</t>
        </is>
      </c>
      <c r="E45204" t="inlineStr">
        <is>
          <t>Full-time</t>
        </is>
      </c>
      <c r="F45204" t="b">
        <v>0</v>
      </c>
      <c r="G45204" t="inlineStr">
        <is>
          <t>California, United States</t>
        </is>
      </c>
      <c r="H45204" s="2" t="n">
        <v>45416.04711805555</v>
      </c>
      <c r="I45204" t="b">
        <v>1</v>
      </c>
      <c r="J45204" t="b">
        <v>0</v>
      </c>
      <c r="K45204" t="inlineStr">
        <is>
          <t>United States</t>
        </is>
      </c>
      <c r="L45204" t="inlineStr"/>
      <c r="M45204" t="inlineStr"/>
      <c r="N45204" t="inlineStr"/>
      <c r="O45204" t="inlineStr">
        <is>
          <t>Apex Systems, Inc.</t>
        </is>
      </c>
      <c r="P45204" t="inlineStr">
        <is>
          <t>['sql', 'python', 'gcp', 'bigquery', 'airflow', 'kafka', 'spark']</t>
        </is>
      </c>
      <c r="Q45204" t="inlineStr">
        <is>
          <t>{'cloud': ['gcp', 'bigquery'], 'libraries': ['airflow', 'kafka', 'spark'], 'programming': ['sql', 'python']}</t>
        </is>
      </c>
    </row>
    <row r="45205">
      <c r="A45205" t="inlineStr">
        <is>
          <t>Data Engineer</t>
        </is>
      </c>
      <c r="B45205" t="inlineStr">
        <is>
          <t>AWS DATA ENGINEER</t>
        </is>
      </c>
      <c r="C45205" t="inlineStr">
        <is>
          <t>Bengaluru, Karnataka, India</t>
        </is>
      </c>
      <c r="D45205" t="inlineStr">
        <is>
          <t>via The Muse</t>
        </is>
      </c>
      <c r="E45205" t="inlineStr">
        <is>
          <t>Full-time</t>
        </is>
      </c>
      <c r="F45205" t="b">
        <v>0</v>
      </c>
      <c r="G45205" t="inlineStr">
        <is>
          <t>India</t>
        </is>
      </c>
      <c r="H45205" s="2" t="n">
        <v>45428.05045138889</v>
      </c>
      <c r="I45205" t="b">
        <v>1</v>
      </c>
      <c r="J45205" t="b">
        <v>0</v>
      </c>
      <c r="K45205" t="inlineStr">
        <is>
          <t>India</t>
        </is>
      </c>
      <c r="L45205" t="inlineStr"/>
      <c r="M45205" t="inlineStr"/>
      <c r="N45205" t="inlineStr"/>
      <c r="O45205" t="inlineStr">
        <is>
          <t>TE Connectivity</t>
        </is>
      </c>
      <c r="P45205" t="inlineStr">
        <is>
          <t>['python', 'sql', 'aws', 'redshift', 'oracle', 'sap']</t>
        </is>
      </c>
      <c r="Q45205" t="inlineStr">
        <is>
          <t>{'analyst_tools': ['sap'], 'cloud': ['aws', 'redshift', 'oracle'], 'programming': ['python', 'sql']}</t>
        </is>
      </c>
    </row>
    <row r="45206">
      <c r="A45206" t="inlineStr">
        <is>
          <t>Data Engineer</t>
        </is>
      </c>
      <c r="B45206" t="inlineStr">
        <is>
          <t>Programmer / Data Engineer (Remoto)</t>
        </is>
      </c>
      <c r="C45206" t="inlineStr">
        <is>
          <t>Spain</t>
        </is>
      </c>
      <c r="D45206" t="inlineStr">
        <is>
          <t>via BeBee</t>
        </is>
      </c>
      <c r="E45206" t="inlineStr">
        <is>
          <t>Full-time</t>
        </is>
      </c>
      <c r="F45206" t="b">
        <v>0</v>
      </c>
      <c r="G45206" t="inlineStr">
        <is>
          <t>Spain</t>
        </is>
      </c>
      <c r="H45206" s="2" t="n">
        <v>45434.08167824074</v>
      </c>
      <c r="I45206" t="b">
        <v>1</v>
      </c>
      <c r="J45206" t="b">
        <v>0</v>
      </c>
      <c r="K45206" t="inlineStr">
        <is>
          <t>Spain</t>
        </is>
      </c>
      <c r="L45206" t="inlineStr"/>
      <c r="M45206" t="inlineStr"/>
      <c r="N45206" t="inlineStr"/>
      <c r="O45206" t="inlineStr">
        <is>
          <t>Krell Consulting</t>
        </is>
      </c>
      <c r="P45206" t="inlineStr"/>
      <c r="Q45206" t="inlineStr"/>
    </row>
    <row r="45207">
      <c r="A45207" t="inlineStr">
        <is>
          <t>Data Engineer</t>
        </is>
      </c>
      <c r="B45207" t="inlineStr">
        <is>
          <t>Data Engineer -- GCP     On-Site</t>
        </is>
      </c>
      <c r="C45207" t="inlineStr">
        <is>
          <t>Dearborn, MI</t>
        </is>
      </c>
      <c r="D45207" t="inlineStr">
        <is>
          <t>via LinkedIn</t>
        </is>
      </c>
      <c r="E45207" t="inlineStr">
        <is>
          <t>Full-time</t>
        </is>
      </c>
      <c r="F45207" t="b">
        <v>0</v>
      </c>
      <c r="G45207" t="inlineStr">
        <is>
          <t>New York, United States</t>
        </is>
      </c>
      <c r="H45207" s="2" t="n">
        <v>45433.04589120371</v>
      </c>
      <c r="I45207" t="b">
        <v>1</v>
      </c>
      <c r="J45207" t="b">
        <v>1</v>
      </c>
      <c r="K45207" t="inlineStr">
        <is>
          <t>United States</t>
        </is>
      </c>
      <c r="L45207" t="inlineStr"/>
      <c r="M45207" t="inlineStr"/>
      <c r="N45207" t="inlineStr"/>
      <c r="O45207" t="inlineStr">
        <is>
          <t>HTC Global Services</t>
        </is>
      </c>
      <c r="P45207" t="inlineStr">
        <is>
          <t>['sql', 'python', 'java', 'scala', 'gcp', 'azure', 'aws', 'terraform']</t>
        </is>
      </c>
      <c r="Q45207" t="inlineStr">
        <is>
          <t>{'cloud': ['gcp', 'azure', 'aws'], 'other': ['terraform'], 'programming': ['sql', 'python', 'java', 'scala']}</t>
        </is>
      </c>
    </row>
    <row r="45208">
      <c r="A45208" t="inlineStr">
        <is>
          <t>Business Analyst</t>
        </is>
      </c>
      <c r="B45208" t="inlineStr">
        <is>
          <t>Business Analyst</t>
        </is>
      </c>
      <c r="C45208" t="inlineStr">
        <is>
          <t>Fort Washington, MD</t>
        </is>
      </c>
      <c r="D45208" t="inlineStr">
        <is>
          <t>via LinkedIn</t>
        </is>
      </c>
      <c r="E45208" t="inlineStr">
        <is>
          <t>Full-time</t>
        </is>
      </c>
      <c r="F45208" t="b">
        <v>0</v>
      </c>
      <c r="G45208" t="inlineStr">
        <is>
          <t>New York, United States</t>
        </is>
      </c>
      <c r="H45208" s="2" t="n">
        <v>45413.04201388889</v>
      </c>
      <c r="I45208" t="b">
        <v>0</v>
      </c>
      <c r="J45208" t="b">
        <v>0</v>
      </c>
      <c r="K45208" t="inlineStr">
        <is>
          <t>United States</t>
        </is>
      </c>
      <c r="L45208" t="inlineStr"/>
      <c r="M45208" t="inlineStr"/>
      <c r="N45208" t="inlineStr"/>
      <c r="O45208" t="inlineStr">
        <is>
          <t>WhirlWind Technologies, LLC</t>
        </is>
      </c>
      <c r="P45208" t="inlineStr">
        <is>
          <t>['c', 'sql', 'python', 'powerpoint', 'word', 'excel']</t>
        </is>
      </c>
      <c r="Q45208" t="inlineStr">
        <is>
          <t>{'analyst_tools': ['powerpoint', 'word', 'excel'], 'programming': ['c', 'sql', 'python']}</t>
        </is>
      </c>
    </row>
    <row r="45209">
      <c r="A45209" t="inlineStr">
        <is>
          <t>Software Engineer</t>
        </is>
      </c>
      <c r="B45209" t="inlineStr">
        <is>
          <t>System Engineer (Linux, Windows, Data Encryption, over $40K)</t>
        </is>
      </c>
      <c r="C45209" t="inlineStr">
        <is>
          <t>Hong Kong</t>
        </is>
      </c>
      <c r="D45209" t="inlineStr">
        <is>
          <t>via Indeed.hk</t>
        </is>
      </c>
      <c r="E45209" t="inlineStr">
        <is>
          <t>Full-time</t>
        </is>
      </c>
      <c r="F45209" t="b">
        <v>0</v>
      </c>
      <c r="G45209" t="inlineStr">
        <is>
          <t>Hong Kong</t>
        </is>
      </c>
      <c r="H45209" s="2" t="n">
        <v>45422.06483796296</v>
      </c>
      <c r="I45209" t="b">
        <v>0</v>
      </c>
      <c r="J45209" t="b">
        <v>0</v>
      </c>
      <c r="K45209" t="inlineStr">
        <is>
          <t>Hong Kong</t>
        </is>
      </c>
      <c r="L45209" t="inlineStr"/>
      <c r="M45209" t="inlineStr"/>
      <c r="N45209" t="inlineStr"/>
      <c r="O45209" t="inlineStr">
        <is>
          <t>CL Technical Services Ltd.</t>
        </is>
      </c>
      <c r="P45209" t="inlineStr">
        <is>
          <t>['windows', 'linux']</t>
        </is>
      </c>
      <c r="Q45209" t="inlineStr">
        <is>
          <t>{'os': ['windows', 'linux']}</t>
        </is>
      </c>
    </row>
    <row r="45210">
      <c r="A45210" t="inlineStr">
        <is>
          <t>Business Analyst</t>
        </is>
      </c>
      <c r="B45210" t="inlineStr">
        <is>
          <t>Revenue Operations Senior Analyst- Startup Remote</t>
        </is>
      </c>
      <c r="C45210" t="inlineStr">
        <is>
          <t>Mexico</t>
        </is>
      </c>
      <c r="D45210" t="inlineStr">
        <is>
          <t>via BeBee México</t>
        </is>
      </c>
      <c r="E45210" t="inlineStr">
        <is>
          <t>Full-time</t>
        </is>
      </c>
      <c r="F45210" t="b">
        <v>0</v>
      </c>
      <c r="G45210" t="inlineStr">
        <is>
          <t>Mexico</t>
        </is>
      </c>
      <c r="H45210" s="2" t="n">
        <v>45431.05175925926</v>
      </c>
      <c r="I45210" t="b">
        <v>0</v>
      </c>
      <c r="J45210" t="b">
        <v>0</v>
      </c>
      <c r="K45210" t="inlineStr">
        <is>
          <t>Mexico</t>
        </is>
      </c>
      <c r="L45210" t="inlineStr"/>
      <c r="M45210" t="inlineStr"/>
      <c r="N45210" t="inlineStr"/>
      <c r="O45210" t="inlineStr">
        <is>
          <t>SEE Talent</t>
        </is>
      </c>
      <c r="P45210" t="inlineStr">
        <is>
          <t>['sheets', 'flow']</t>
        </is>
      </c>
      <c r="Q45210" t="inlineStr">
        <is>
          <t>{'analyst_tools': ['sheets'], 'other': ['flow']}</t>
        </is>
      </c>
    </row>
    <row r="45211">
      <c r="A45211" t="inlineStr">
        <is>
          <t>Cloud Engineer</t>
        </is>
      </c>
      <c r="B45211" t="inlineStr">
        <is>
          <t>Test Performance Engineer</t>
        </is>
      </c>
      <c r="C45211" t="inlineStr">
        <is>
          <t>Mexico City, CDMX, Mexico</t>
        </is>
      </c>
      <c r="D45211" t="inlineStr">
        <is>
          <t>via BeBee</t>
        </is>
      </c>
      <c r="E45211" t="inlineStr">
        <is>
          <t>Full-time</t>
        </is>
      </c>
      <c r="F45211" t="b">
        <v>0</v>
      </c>
      <c r="G45211" t="inlineStr">
        <is>
          <t>Mexico</t>
        </is>
      </c>
      <c r="H45211" s="2" t="n">
        <v>45443.06241898148</v>
      </c>
      <c r="I45211" t="b">
        <v>1</v>
      </c>
      <c r="J45211" t="b">
        <v>0</v>
      </c>
      <c r="K45211" t="inlineStr">
        <is>
          <t>Mexico</t>
        </is>
      </c>
      <c r="L45211" t="inlineStr"/>
      <c r="M45211" t="inlineStr"/>
      <c r="N45211" t="inlineStr"/>
      <c r="O45211" t="inlineStr">
        <is>
          <t>Atos</t>
        </is>
      </c>
      <c r="P45211" t="inlineStr">
        <is>
          <t>['python']</t>
        </is>
      </c>
      <c r="Q45211" t="inlineStr">
        <is>
          <t>{'programming': ['python']}</t>
        </is>
      </c>
    </row>
    <row r="45212">
      <c r="A45212" t="inlineStr">
        <is>
          <t>Senior Data Analyst</t>
        </is>
      </c>
      <c r="B45212" t="inlineStr">
        <is>
          <t>Senior Data Analyst</t>
        </is>
      </c>
      <c r="C45212" t="inlineStr">
        <is>
          <t>Renca, Chile</t>
        </is>
      </c>
      <c r="D45212" t="inlineStr">
        <is>
          <t>via BeBee Chile</t>
        </is>
      </c>
      <c r="E45212" t="inlineStr">
        <is>
          <t>Full-time</t>
        </is>
      </c>
      <c r="F45212" t="b">
        <v>0</v>
      </c>
      <c r="G45212" t="inlineStr">
        <is>
          <t>Chile</t>
        </is>
      </c>
      <c r="H45212" s="2" t="n">
        <v>45431.05880787037</v>
      </c>
      <c r="I45212" t="b">
        <v>0</v>
      </c>
      <c r="J45212" t="b">
        <v>0</v>
      </c>
      <c r="K45212" t="inlineStr">
        <is>
          <t>Chile</t>
        </is>
      </c>
      <c r="L45212" t="inlineStr"/>
      <c r="M45212" t="inlineStr"/>
      <c r="N45212" t="inlineStr"/>
      <c r="O45212" t="inlineStr">
        <is>
          <t>Sodimac</t>
        </is>
      </c>
      <c r="P45212" t="inlineStr">
        <is>
          <t>['sql', 'tableau']</t>
        </is>
      </c>
      <c r="Q45212" t="inlineStr">
        <is>
          <t>{'analyst_tools': ['tableau'], 'programming': ['sql']}</t>
        </is>
      </c>
    </row>
    <row r="45213">
      <c r="A45213" t="inlineStr">
        <is>
          <t>Data Engineer</t>
        </is>
      </c>
      <c r="B45213" t="inlineStr">
        <is>
          <t>Snowflake Data Engineer</t>
        </is>
      </c>
      <c r="C45213" t="inlineStr">
        <is>
          <t>Spain</t>
        </is>
      </c>
      <c r="D45213" t="inlineStr">
        <is>
          <t>via BeBee</t>
        </is>
      </c>
      <c r="E45213" t="inlineStr">
        <is>
          <t>Full-time</t>
        </is>
      </c>
      <c r="F45213" t="b">
        <v>0</v>
      </c>
      <c r="G45213" t="inlineStr">
        <is>
          <t>Spain</t>
        </is>
      </c>
      <c r="H45213" s="2" t="n">
        <v>45434.0816550926</v>
      </c>
      <c r="I45213" t="b">
        <v>1</v>
      </c>
      <c r="J45213" t="b">
        <v>0</v>
      </c>
      <c r="K45213" t="inlineStr">
        <is>
          <t>Spain</t>
        </is>
      </c>
      <c r="L45213" t="inlineStr"/>
      <c r="M45213" t="inlineStr"/>
      <c r="N45213" t="inlineStr"/>
      <c r="O45213" t="inlineStr">
        <is>
          <t>Krell Consulting</t>
        </is>
      </c>
      <c r="P45213" t="inlineStr">
        <is>
          <t>['sql', 'python', 'snowflake', 'azure']</t>
        </is>
      </c>
      <c r="Q45213" t="inlineStr">
        <is>
          <t>{'cloud': ['snowflake', 'azure'], 'programming': ['sql', 'python']}</t>
        </is>
      </c>
    </row>
    <row r="45214">
      <c r="A45214" t="inlineStr">
        <is>
          <t>Data Scientist</t>
        </is>
      </c>
      <c r="B45214" t="inlineStr">
        <is>
          <t>Data Scientist appartenente alle Categorie Protette</t>
        </is>
      </c>
      <c r="C45214" t="inlineStr">
        <is>
          <t>Rome, Metropolitan City of Rome Capital, Italy</t>
        </is>
      </c>
      <c r="D45214" t="inlineStr">
        <is>
          <t>via BeBee</t>
        </is>
      </c>
      <c r="E45214" t="inlineStr">
        <is>
          <t>Full-time</t>
        </is>
      </c>
      <c r="F45214" t="b">
        <v>0</v>
      </c>
      <c r="G45214" t="inlineStr">
        <is>
          <t>Italy</t>
        </is>
      </c>
      <c r="H45214" s="2" t="n">
        <v>45420.06134259259</v>
      </c>
      <c r="I45214" t="b">
        <v>0</v>
      </c>
      <c r="J45214" t="b">
        <v>0</v>
      </c>
      <c r="K45214" t="inlineStr">
        <is>
          <t>Italy</t>
        </is>
      </c>
      <c r="L45214" t="inlineStr"/>
      <c r="M45214" t="inlineStr"/>
      <c r="N45214" t="inlineStr"/>
      <c r="O45214" t="inlineStr">
        <is>
          <t>Manpower Italia S.r.l.</t>
        </is>
      </c>
      <c r="P45214" t="inlineStr">
        <is>
          <t>['python', 'scala', 'r', 'azure', 'databricks', 'pyspark']</t>
        </is>
      </c>
      <c r="Q45214" t="inlineStr">
        <is>
          <t>{'cloud': ['azure', 'databricks'], 'libraries': ['pyspark'], 'programming': ['python', 'scala', 'r']}</t>
        </is>
      </c>
    </row>
    <row r="45215">
      <c r="A45215" t="inlineStr">
        <is>
          <t>Business Analyst</t>
        </is>
      </c>
      <c r="B45215" t="inlineStr">
        <is>
          <t>BI Engineer</t>
        </is>
      </c>
      <c r="C45215" t="inlineStr">
        <is>
          <t>Jakarta, Indonesia</t>
        </is>
      </c>
      <c r="D45215" t="inlineStr">
        <is>
          <t>via BeBee</t>
        </is>
      </c>
      <c r="E45215" t="inlineStr">
        <is>
          <t>Full-time</t>
        </is>
      </c>
      <c r="F45215" t="b">
        <v>0</v>
      </c>
      <c r="G45215" t="inlineStr">
        <is>
          <t>Indonesia</t>
        </is>
      </c>
      <c r="H45215" s="2" t="n">
        <v>45427.0600462963</v>
      </c>
      <c r="I45215" t="b">
        <v>0</v>
      </c>
      <c r="J45215" t="b">
        <v>0</v>
      </c>
      <c r="K45215" t="inlineStr">
        <is>
          <t>Indonesia</t>
        </is>
      </c>
      <c r="L45215" t="inlineStr"/>
      <c r="M45215" t="inlineStr"/>
      <c r="N45215" t="inlineStr"/>
      <c r="O45215" t="inlineStr">
        <is>
          <t>eyos</t>
        </is>
      </c>
      <c r="P45215" t="inlineStr">
        <is>
          <t>['sql', 'python', 'mysql', 'sql server', 'snowflake', 'bigquery', 'oracle', 'tableau']</t>
        </is>
      </c>
      <c r="Q45215" t="inlineStr">
        <is>
          <t>{'analyst_tools': ['tableau'], 'cloud': ['snowflake', 'bigquery', 'oracle'], 'databases': ['mysql', 'sql server'], 'programming': ['sql', 'python']}</t>
        </is>
      </c>
    </row>
    <row r="45216">
      <c r="A45216" t="inlineStr">
        <is>
          <t>Data Analyst</t>
        </is>
      </c>
      <c r="B45216" t="inlineStr">
        <is>
          <t>Reporting &amp; Analytics - Analyst</t>
        </is>
      </c>
      <c r="C45216" t="inlineStr">
        <is>
          <t>Telangana, India</t>
        </is>
      </c>
      <c r="D45216" t="inlineStr">
        <is>
          <t>via Indeed</t>
        </is>
      </c>
      <c r="E45216" t="inlineStr">
        <is>
          <t>Full-time</t>
        </is>
      </c>
      <c r="F45216" t="b">
        <v>0</v>
      </c>
      <c r="G45216" t="inlineStr">
        <is>
          <t>India</t>
        </is>
      </c>
      <c r="H45216" s="2" t="n">
        <v>45413.04981481482</v>
      </c>
      <c r="I45216" t="b">
        <v>0</v>
      </c>
      <c r="J45216" t="b">
        <v>0</v>
      </c>
      <c r="K45216" t="inlineStr">
        <is>
          <t>India</t>
        </is>
      </c>
      <c r="L45216" t="inlineStr"/>
      <c r="M45216" t="inlineStr"/>
      <c r="N45216" t="inlineStr"/>
      <c r="O45216" t="inlineStr">
        <is>
          <t>Annalect, Omnicom Media Group India Private Limited.</t>
        </is>
      </c>
      <c r="P45216" t="inlineStr">
        <is>
          <t>['sql', 'cognos', 'excel']</t>
        </is>
      </c>
      <c r="Q45216" t="inlineStr">
        <is>
          <t>{'analyst_tools': ['cognos', 'excel'], 'programming': ['sql']}</t>
        </is>
      </c>
    </row>
    <row r="45217">
      <c r="A45217" t="inlineStr">
        <is>
          <t>Data Engineer</t>
        </is>
      </c>
      <c r="B45217" t="inlineStr">
        <is>
          <t>Data Engineer, Mid to Staff</t>
        </is>
      </c>
      <c r="C45217" t="inlineStr">
        <is>
          <t>Madrid, Spain</t>
        </is>
      </c>
      <c r="D45217" t="inlineStr">
        <is>
          <t>via BeBee</t>
        </is>
      </c>
      <c r="E45217" t="inlineStr">
        <is>
          <t>Full-time</t>
        </is>
      </c>
      <c r="F45217" t="b">
        <v>0</v>
      </c>
      <c r="G45217" t="inlineStr">
        <is>
          <t>Spain</t>
        </is>
      </c>
      <c r="H45217" s="2" t="n">
        <v>45427.06048611111</v>
      </c>
      <c r="I45217" t="b">
        <v>0</v>
      </c>
      <c r="J45217" t="b">
        <v>0</v>
      </c>
      <c r="K45217" t="inlineStr">
        <is>
          <t>Spain</t>
        </is>
      </c>
      <c r="L45217" t="inlineStr"/>
      <c r="M45217" t="inlineStr"/>
      <c r="N45217" t="inlineStr"/>
      <c r="O45217" t="inlineStr">
        <is>
          <t>CommerceHub</t>
        </is>
      </c>
      <c r="P45217" t="inlineStr">
        <is>
          <t>['python', 'scala', 'aws', 'redshift']</t>
        </is>
      </c>
      <c r="Q45217" t="inlineStr">
        <is>
          <t>{'cloud': ['aws', 'redshift'], 'programming': ['python', 'scala']}</t>
        </is>
      </c>
    </row>
    <row r="45218">
      <c r="A45218" t="inlineStr">
        <is>
          <t>Data Scientist</t>
        </is>
      </c>
      <c r="B45218" t="inlineStr">
        <is>
          <t>Senior Data Scientist Jobs</t>
        </is>
      </c>
      <c r="C45218" t="inlineStr">
        <is>
          <t>Offutt AFB, NE</t>
        </is>
      </c>
      <c r="D45218" t="inlineStr">
        <is>
          <t>via Clearance Jobs</t>
        </is>
      </c>
      <c r="E45218" t="inlineStr">
        <is>
          <t>Full-time</t>
        </is>
      </c>
      <c r="F45218" t="b">
        <v>0</v>
      </c>
      <c r="G45218" t="inlineStr">
        <is>
          <t>Sudan</t>
        </is>
      </c>
      <c r="H45218" s="2" t="n">
        <v>45433.06052083334</v>
      </c>
      <c r="I45218" t="b">
        <v>0</v>
      </c>
      <c r="J45218" t="b">
        <v>1</v>
      </c>
      <c r="K45218" t="inlineStr">
        <is>
          <t>Sudan</t>
        </is>
      </c>
      <c r="L45218" t="inlineStr"/>
      <c r="M45218" t="inlineStr"/>
      <c r="N45218" t="inlineStr"/>
      <c r="O45218" t="inlineStr">
        <is>
          <t>Peraton</t>
        </is>
      </c>
      <c r="P45218" t="inlineStr">
        <is>
          <t>['c#', 'c++', 'databricks', 'aws', 'hadoop', 'windows']</t>
        </is>
      </c>
      <c r="Q45218" t="inlineStr">
        <is>
          <t>{'cloud': ['databricks', 'aws'], 'libraries': ['hadoop'], 'os': ['windows'], 'programming': ['c#', 'c++']}</t>
        </is>
      </c>
    </row>
    <row r="45219">
      <c r="A45219" t="inlineStr">
        <is>
          <t>Data Scientist</t>
        </is>
      </c>
      <c r="B45219" t="inlineStr">
        <is>
          <t>ATR - Apprenticeship - Geospatial Data Science (F/M)</t>
        </is>
      </c>
      <c r="C45219" t="inlineStr">
        <is>
          <t>Toulouse, France</t>
        </is>
      </c>
      <c r="D45219" t="inlineStr">
        <is>
          <t>via BeBee</t>
        </is>
      </c>
      <c r="E45219" t="inlineStr">
        <is>
          <t>Part-time</t>
        </is>
      </c>
      <c r="F45219" t="b">
        <v>0</v>
      </c>
      <c r="G45219" t="inlineStr">
        <is>
          <t>France</t>
        </is>
      </c>
      <c r="H45219" s="2" t="n">
        <v>45439.60439814815</v>
      </c>
      <c r="I45219" t="b">
        <v>0</v>
      </c>
      <c r="J45219" t="b">
        <v>0</v>
      </c>
      <c r="K45219" t="inlineStr">
        <is>
          <t>France</t>
        </is>
      </c>
      <c r="L45219" t="inlineStr"/>
      <c r="M45219" t="inlineStr"/>
      <c r="N45219" t="inlineStr"/>
      <c r="O45219" t="inlineStr">
        <is>
          <t>airbus</t>
        </is>
      </c>
      <c r="P45219" t="inlineStr">
        <is>
          <t>['python', 'azure', 'databricks', 'pyspark']</t>
        </is>
      </c>
      <c r="Q45219" t="inlineStr">
        <is>
          <t>{'cloud': ['azure', 'databricks'], 'libraries': ['pyspark'], 'programming': ['python']}</t>
        </is>
      </c>
    </row>
    <row r="45220">
      <c r="A45220" t="inlineStr">
        <is>
          <t>Data Analyst</t>
        </is>
      </c>
      <c r="B45220" t="inlineStr">
        <is>
          <t>Data Analyst (Open to Fresh Grads)</t>
        </is>
      </c>
      <c r="C45220" t="inlineStr">
        <is>
          <t>Cyberjaya, Selangor, Malaysia</t>
        </is>
      </c>
      <c r="D45220" t="inlineStr">
        <is>
          <t>via LinkedIn</t>
        </is>
      </c>
      <c r="E45220" t="inlineStr"/>
      <c r="F45220" t="b">
        <v>0</v>
      </c>
      <c r="G45220" t="inlineStr">
        <is>
          <t>Malaysia</t>
        </is>
      </c>
      <c r="H45220" s="2" t="n">
        <v>45419.06481481482</v>
      </c>
      <c r="I45220" t="b">
        <v>0</v>
      </c>
      <c r="J45220" t="b">
        <v>0</v>
      </c>
      <c r="K45220" t="inlineStr">
        <is>
          <t>Malaysia</t>
        </is>
      </c>
      <c r="L45220" t="inlineStr"/>
      <c r="M45220" t="inlineStr"/>
      <c r="N45220" t="inlineStr"/>
      <c r="O45220" t="inlineStr">
        <is>
          <t>Agensi Pekerjaan Ideal Reliance Sdn Bhd</t>
        </is>
      </c>
      <c r="P45220" t="inlineStr">
        <is>
          <t>['excel', 'spreadsheet', 'sap']</t>
        </is>
      </c>
      <c r="Q45220" t="inlineStr">
        <is>
          <t>{'analyst_tools': ['excel', 'spreadsheet', 'sap']}</t>
        </is>
      </c>
    </row>
    <row r="45221">
      <c r="A45221" t="inlineStr">
        <is>
          <t>Data Analyst</t>
        </is>
      </c>
      <c r="B45221" t="inlineStr">
        <is>
          <t>Data Analyst</t>
        </is>
      </c>
      <c r="C45221" t="inlineStr">
        <is>
          <t>Monterrey, Nuevo Leon, Mexico</t>
        </is>
      </c>
      <c r="D45221" t="inlineStr">
        <is>
          <t>via BeBee</t>
        </is>
      </c>
      <c r="E45221" t="inlineStr">
        <is>
          <t>Full-time</t>
        </is>
      </c>
      <c r="F45221" t="b">
        <v>0</v>
      </c>
      <c r="G45221" t="inlineStr">
        <is>
          <t>Mexico</t>
        </is>
      </c>
      <c r="H45221" s="2" t="n">
        <v>45438.06497685185</v>
      </c>
      <c r="I45221" t="b">
        <v>0</v>
      </c>
      <c r="J45221" t="b">
        <v>0</v>
      </c>
      <c r="K45221" t="inlineStr">
        <is>
          <t>Mexico</t>
        </is>
      </c>
      <c r="L45221" t="inlineStr"/>
      <c r="M45221" t="inlineStr"/>
      <c r="N45221" t="inlineStr"/>
      <c r="O45221" t="inlineStr">
        <is>
          <t>Honeywell</t>
        </is>
      </c>
      <c r="P45221" t="inlineStr">
        <is>
          <t>['sap', 'word', 'excel', 'powerpoint', 'tableau']</t>
        </is>
      </c>
      <c r="Q45221" t="inlineStr">
        <is>
          <t>{'analyst_tools': ['sap', 'word', 'excel', 'powerpoint', 'tableau']}</t>
        </is>
      </c>
    </row>
    <row r="45222">
      <c r="A45222" t="inlineStr">
        <is>
          <t>Data Scientist</t>
        </is>
      </c>
      <c r="B45222" t="inlineStr">
        <is>
          <t>Data Scientist at NocNoc - Bangkok, Thailand (Onsite)</t>
        </is>
      </c>
      <c r="C45222" t="inlineStr">
        <is>
          <t>Bangkok, Thailand</t>
        </is>
      </c>
      <c r="D45222" t="inlineStr">
        <is>
          <t>via AI Solves That!</t>
        </is>
      </c>
      <c r="E45222" t="inlineStr">
        <is>
          <t>Full-time</t>
        </is>
      </c>
      <c r="F45222" t="b">
        <v>0</v>
      </c>
      <c r="G45222" t="inlineStr">
        <is>
          <t>Thailand</t>
        </is>
      </c>
      <c r="H45222" s="2" t="n">
        <v>45431.05642361111</v>
      </c>
      <c r="I45222" t="b">
        <v>0</v>
      </c>
      <c r="J45222" t="b">
        <v>0</v>
      </c>
      <c r="K45222" t="inlineStr">
        <is>
          <t>Thailand</t>
        </is>
      </c>
      <c r="L45222" t="inlineStr"/>
      <c r="M45222" t="inlineStr"/>
      <c r="N45222" t="inlineStr"/>
      <c r="O45222" t="inlineStr">
        <is>
          <t>NocNoc</t>
        </is>
      </c>
      <c r="P45222" t="inlineStr"/>
      <c r="Q45222" t="inlineStr"/>
    </row>
    <row r="45223">
      <c r="A45223" t="inlineStr">
        <is>
          <t>Data Scientist</t>
        </is>
      </c>
      <c r="B45223" t="inlineStr">
        <is>
          <t>Data Scientist</t>
        </is>
      </c>
      <c r="C45223" t="inlineStr">
        <is>
          <t>Arlington, VA</t>
        </is>
      </c>
      <c r="D45223" t="inlineStr">
        <is>
          <t>via Indeed</t>
        </is>
      </c>
      <c r="E45223" t="inlineStr">
        <is>
          <t>Full-time</t>
        </is>
      </c>
      <c r="F45223" t="b">
        <v>0</v>
      </c>
      <c r="G45223" t="inlineStr">
        <is>
          <t>Georgia</t>
        </is>
      </c>
      <c r="H45223" s="2" t="n">
        <v>45426.0725</v>
      </c>
      <c r="I45223" t="b">
        <v>0</v>
      </c>
      <c r="J45223" t="b">
        <v>1</v>
      </c>
      <c r="K45223" t="inlineStr">
        <is>
          <t>United States</t>
        </is>
      </c>
      <c r="L45223" t="inlineStr"/>
      <c r="M45223" t="inlineStr"/>
      <c r="N45223" t="inlineStr"/>
      <c r="O45223" t="inlineStr">
        <is>
          <t>LinQuest Corporation</t>
        </is>
      </c>
      <c r="P45223" t="inlineStr">
        <is>
          <t>['sql', 'python', 'c', 'databricks', 'spark', 'excel', 'qlik']</t>
        </is>
      </c>
      <c r="Q45223" t="inlineStr">
        <is>
          <t>{'analyst_tools': ['excel', 'qlik'], 'cloud': ['databricks'], 'libraries': ['spark'], 'programming': ['sql', 'python', 'c']}</t>
        </is>
      </c>
    </row>
    <row r="45224">
      <c r="A45224" t="inlineStr">
        <is>
          <t>Machine Learning Engineer</t>
        </is>
      </c>
      <c r="B45224" t="inlineStr">
        <is>
          <t>Machine Learning Engineer</t>
        </is>
      </c>
      <c r="C45224" t="inlineStr">
        <is>
          <t>Anywhere</t>
        </is>
      </c>
      <c r="D45224" t="inlineStr">
        <is>
          <t>via LinkedIn</t>
        </is>
      </c>
      <c r="E45224" t="inlineStr">
        <is>
          <t>Full-time</t>
        </is>
      </c>
      <c r="F45224" t="b">
        <v>1</v>
      </c>
      <c r="G45224" t="inlineStr">
        <is>
          <t>Australia</t>
        </is>
      </c>
      <c r="H45224" s="2" t="n">
        <v>45440.05056712963</v>
      </c>
      <c r="I45224" t="b">
        <v>0</v>
      </c>
      <c r="J45224" t="b">
        <v>0</v>
      </c>
      <c r="K45224" t="inlineStr">
        <is>
          <t>Australia</t>
        </is>
      </c>
      <c r="L45224" t="inlineStr"/>
      <c r="M45224" t="inlineStr"/>
      <c r="N45224" t="inlineStr"/>
      <c r="O45224" t="inlineStr">
        <is>
          <t>Stomble</t>
        </is>
      </c>
      <c r="P45224" t="inlineStr">
        <is>
          <t>['python', 'keras', 'react']</t>
        </is>
      </c>
      <c r="Q45224" t="inlineStr">
        <is>
          <t>{'libraries': ['keras', 'react'], 'programming': ['python']}</t>
        </is>
      </c>
    </row>
    <row r="45225">
      <c r="A45225" t="inlineStr">
        <is>
          <t>Data Engineer</t>
        </is>
      </c>
      <c r="B45225" t="inlineStr">
        <is>
          <t>DE Jobs - The Boeing Company Experienced Data Engineer in...</t>
        </is>
      </c>
      <c r="C45225" t="inlineStr">
        <is>
          <t>Bengaluru, Karnataka, India</t>
        </is>
      </c>
      <c r="D45225" t="inlineStr">
        <is>
          <t>via LinkedIn</t>
        </is>
      </c>
      <c r="E45225" t="inlineStr">
        <is>
          <t>Full-time</t>
        </is>
      </c>
      <c r="F45225" t="b">
        <v>0</v>
      </c>
      <c r="G45225" t="inlineStr">
        <is>
          <t>India</t>
        </is>
      </c>
      <c r="H45225" s="2" t="n">
        <v>45440.04600694445</v>
      </c>
      <c r="I45225" t="b">
        <v>0</v>
      </c>
      <c r="J45225" t="b">
        <v>0</v>
      </c>
      <c r="K45225" t="inlineStr">
        <is>
          <t>India</t>
        </is>
      </c>
      <c r="L45225" t="inlineStr"/>
      <c r="M45225" t="inlineStr"/>
      <c r="N45225" t="inlineStr"/>
      <c r="O45225" t="inlineStr">
        <is>
          <t>buck global llc</t>
        </is>
      </c>
      <c r="P45225" t="inlineStr">
        <is>
          <t>['sql', 'python', 'gcp', 'databricks', 'azure', 'pyspark', 'hadoop', 'spark']</t>
        </is>
      </c>
      <c r="Q45225" t="inlineStr">
        <is>
          <t>{'cloud': ['gcp', 'databricks', 'azure'], 'libraries': ['pyspark', 'hadoop', 'spark'], 'programming': ['sql', 'python']}</t>
        </is>
      </c>
    </row>
    <row r="45226">
      <c r="A45226" t="inlineStr">
        <is>
          <t>Software Engineer</t>
        </is>
      </c>
      <c r="B45226" t="inlineStr">
        <is>
          <t>IT Support Engineer</t>
        </is>
      </c>
      <c r="C45226" t="inlineStr">
        <is>
          <t>Anywhere</t>
        </is>
      </c>
      <c r="D45226" t="inlineStr">
        <is>
          <t>via Try Remotely</t>
        </is>
      </c>
      <c r="E45226" t="inlineStr">
        <is>
          <t>Full-time</t>
        </is>
      </c>
      <c r="F45226" t="b">
        <v>1</v>
      </c>
      <c r="G45226" t="inlineStr">
        <is>
          <t>Czechia</t>
        </is>
      </c>
      <c r="H45226" s="2" t="n">
        <v>45424.05456018518</v>
      </c>
      <c r="I45226" t="b">
        <v>1</v>
      </c>
      <c r="J45226" t="b">
        <v>0</v>
      </c>
      <c r="K45226" t="inlineStr">
        <is>
          <t>Czechia</t>
        </is>
      </c>
      <c r="L45226" t="inlineStr"/>
      <c r="M45226" t="inlineStr"/>
      <c r="N45226" t="inlineStr"/>
      <c r="O45226" t="inlineStr">
        <is>
          <t>Ataccama</t>
        </is>
      </c>
      <c r="P45226" t="inlineStr">
        <is>
          <t>['azure', 'linux', 'windows', 'macos', 'slack']</t>
        </is>
      </c>
      <c r="Q45226" t="inlineStr">
        <is>
          <t>{'cloud': ['azure'], 'os': ['linux', 'windows', 'macos'], 'sync': ['slack']}</t>
        </is>
      </c>
    </row>
    <row r="45227">
      <c r="A45227" t="inlineStr">
        <is>
          <t>Data Scientist</t>
        </is>
      </c>
      <c r="B45227" t="inlineStr">
        <is>
          <t>Data Scientist</t>
        </is>
      </c>
      <c r="C45227" t="inlineStr">
        <is>
          <t>Mexico</t>
        </is>
      </c>
      <c r="D45227" t="inlineStr">
        <is>
          <t>via BeBee</t>
        </is>
      </c>
      <c r="E45227" t="inlineStr">
        <is>
          <t>Full-time</t>
        </is>
      </c>
      <c r="F45227" t="b">
        <v>0</v>
      </c>
      <c r="G45227" t="inlineStr">
        <is>
          <t>Mexico</t>
        </is>
      </c>
      <c r="H45227" s="2" t="n">
        <v>45443.06230324074</v>
      </c>
      <c r="I45227" t="b">
        <v>0</v>
      </c>
      <c r="J45227" t="b">
        <v>0</v>
      </c>
      <c r="K45227" t="inlineStr">
        <is>
          <t>Mexico</t>
        </is>
      </c>
      <c r="L45227" t="inlineStr"/>
      <c r="M45227" t="inlineStr"/>
      <c r="N45227" t="inlineStr"/>
      <c r="O45227" t="inlineStr">
        <is>
          <t>Finvero</t>
        </is>
      </c>
      <c r="P45227" t="inlineStr"/>
      <c r="Q45227" t="inlineStr"/>
    </row>
    <row r="45228">
      <c r="A45228" t="inlineStr">
        <is>
          <t>Software Engineer</t>
        </is>
      </c>
      <c r="B45228" t="inlineStr">
        <is>
          <t>Software Analyst</t>
        </is>
      </c>
      <c r="C45228" t="inlineStr">
        <is>
          <t>Buzzards Bay, MA</t>
        </is>
      </c>
      <c r="D45228" t="inlineStr">
        <is>
          <t>via ZipRecruiter</t>
        </is>
      </c>
      <c r="E45228" t="inlineStr">
        <is>
          <t>Full-time</t>
        </is>
      </c>
      <c r="F45228" t="b">
        <v>0</v>
      </c>
      <c r="G45228" t="inlineStr">
        <is>
          <t>New York, United States</t>
        </is>
      </c>
      <c r="H45228" s="2" t="n">
        <v>45423.04270833333</v>
      </c>
      <c r="I45228" t="b">
        <v>1</v>
      </c>
      <c r="J45228" t="b">
        <v>1</v>
      </c>
      <c r="K45228" t="inlineStr">
        <is>
          <t>United States</t>
        </is>
      </c>
      <c r="L45228" t="inlineStr"/>
      <c r="M45228" t="inlineStr"/>
      <c r="N45228" t="inlineStr"/>
      <c r="O45228" t="inlineStr">
        <is>
          <t>Convention Data Services</t>
        </is>
      </c>
      <c r="P45228" t="inlineStr">
        <is>
          <t>['sql', 'jira']</t>
        </is>
      </c>
      <c r="Q45228" t="inlineStr">
        <is>
          <t>{'async': ['jira'], 'programming': ['sql']}</t>
        </is>
      </c>
    </row>
    <row r="45229">
      <c r="A45229" t="inlineStr">
        <is>
          <t>Data Analyst</t>
        </is>
      </c>
      <c r="B45229" t="inlineStr">
        <is>
          <t>Junior Data Analyst</t>
        </is>
      </c>
      <c r="C45229" t="inlineStr">
        <is>
          <t>Makati, Metro Manila, Philippines</t>
        </is>
      </c>
      <c r="D45229" t="inlineStr">
        <is>
          <t>via Indeed</t>
        </is>
      </c>
      <c r="E45229" t="inlineStr">
        <is>
          <t>Full-time</t>
        </is>
      </c>
      <c r="F45229" t="b">
        <v>0</v>
      </c>
      <c r="G45229" t="inlineStr">
        <is>
          <t>Philippines</t>
        </is>
      </c>
      <c r="H45229" s="2" t="n">
        <v>45420.05039351852</v>
      </c>
      <c r="I45229" t="b">
        <v>0</v>
      </c>
      <c r="J45229" t="b">
        <v>0</v>
      </c>
      <c r="K45229" t="inlineStr">
        <is>
          <t>Philippines</t>
        </is>
      </c>
      <c r="L45229" t="inlineStr"/>
      <c r="M45229" t="inlineStr"/>
      <c r="N45229" t="inlineStr"/>
      <c r="O45229" t="inlineStr">
        <is>
          <t>The Bistro Group</t>
        </is>
      </c>
      <c r="P45229" t="inlineStr">
        <is>
          <t>['excel', 'tableau', 'power bi']</t>
        </is>
      </c>
      <c r="Q45229" t="inlineStr">
        <is>
          <t>{'analyst_tools': ['excel', 'tableau', 'power bi']}</t>
        </is>
      </c>
    </row>
    <row r="45230">
      <c r="A45230" t="inlineStr">
        <is>
          <t>Data Scientist</t>
        </is>
      </c>
      <c r="B45230" t="inlineStr">
        <is>
          <t>Data Scientist</t>
        </is>
      </c>
      <c r="C45230" t="inlineStr">
        <is>
          <t>Italy</t>
        </is>
      </c>
      <c r="D45230" t="inlineStr">
        <is>
          <t>via Indeed</t>
        </is>
      </c>
      <c r="E45230" t="inlineStr">
        <is>
          <t>Full-time</t>
        </is>
      </c>
      <c r="F45230" t="b">
        <v>0</v>
      </c>
      <c r="G45230" t="inlineStr">
        <is>
          <t>Italy</t>
        </is>
      </c>
      <c r="H45230" s="2" t="n">
        <v>45420.06128472222</v>
      </c>
      <c r="I45230" t="b">
        <v>0</v>
      </c>
      <c r="J45230" t="b">
        <v>0</v>
      </c>
      <c r="K45230" t="inlineStr">
        <is>
          <t>Italy</t>
        </is>
      </c>
      <c r="L45230" t="inlineStr"/>
      <c r="M45230" t="inlineStr"/>
      <c r="N45230" t="inlineStr"/>
      <c r="O45230" t="inlineStr">
        <is>
          <t>Softwave Soluzioni e Tecnologie srl</t>
        </is>
      </c>
      <c r="P45230" t="inlineStr">
        <is>
          <t>['python', 'aws']</t>
        </is>
      </c>
      <c r="Q45230" t="inlineStr">
        <is>
          <t>{'cloud': ['aws'], 'programming': ['python']}</t>
        </is>
      </c>
    </row>
    <row r="45231">
      <c r="A45231" t="inlineStr">
        <is>
          <t>Data Engineer</t>
        </is>
      </c>
      <c r="B45231" t="inlineStr">
        <is>
          <t>Data Engineer</t>
        </is>
      </c>
      <c r="C45231" t="inlineStr">
        <is>
          <t>Lisbon, Portugal</t>
        </is>
      </c>
      <c r="D45231" t="inlineStr">
        <is>
          <t>via BeBee Portugal</t>
        </is>
      </c>
      <c r="E45231" t="inlineStr">
        <is>
          <t>Full-time</t>
        </is>
      </c>
      <c r="F45231" t="b">
        <v>0</v>
      </c>
      <c r="G45231" t="inlineStr">
        <is>
          <t>Portugal</t>
        </is>
      </c>
      <c r="H45231" s="2" t="n">
        <v>45416.05271990741</v>
      </c>
      <c r="I45231" t="b">
        <v>1</v>
      </c>
      <c r="J45231" t="b">
        <v>0</v>
      </c>
      <c r="K45231" t="inlineStr">
        <is>
          <t>Portugal</t>
        </is>
      </c>
      <c r="L45231" t="inlineStr"/>
      <c r="M45231" t="inlineStr"/>
      <c r="N45231" t="inlineStr"/>
      <c r="O45231" t="inlineStr">
        <is>
          <t>Richemont</t>
        </is>
      </c>
      <c r="P45231" t="inlineStr">
        <is>
          <t>['sql', 'python', 'bigquery', 'sap', 'looker']</t>
        </is>
      </c>
      <c r="Q45231" t="inlineStr">
        <is>
          <t>{'analyst_tools': ['sap', 'looker'], 'cloud': ['bigquery'], 'programming': ['sql', 'python']}</t>
        </is>
      </c>
    </row>
    <row r="45232">
      <c r="A45232" t="inlineStr">
        <is>
          <t>Data Analyst</t>
        </is>
      </c>
      <c r="B45232" t="inlineStr">
        <is>
          <t>Data Analyst o Analista de Datos</t>
        </is>
      </c>
      <c r="C45232" t="inlineStr">
        <is>
          <t>Mexico</t>
        </is>
      </c>
      <c r="D45232" t="inlineStr">
        <is>
          <t>via BeBee</t>
        </is>
      </c>
      <c r="E45232" t="inlineStr">
        <is>
          <t>Full-time</t>
        </is>
      </c>
      <c r="F45232" t="b">
        <v>0</v>
      </c>
      <c r="G45232" t="inlineStr">
        <is>
          <t>Mexico</t>
        </is>
      </c>
      <c r="H45232" s="2" t="n">
        <v>45438.06497685185</v>
      </c>
      <c r="I45232" t="b">
        <v>1</v>
      </c>
      <c r="J45232" t="b">
        <v>0</v>
      </c>
      <c r="K45232" t="inlineStr">
        <is>
          <t>Mexico</t>
        </is>
      </c>
      <c r="L45232" t="inlineStr"/>
      <c r="M45232" t="inlineStr"/>
      <c r="N45232" t="inlineStr"/>
      <c r="O45232" t="inlineStr">
        <is>
          <t>Cont-RH</t>
        </is>
      </c>
      <c r="P45232" t="inlineStr">
        <is>
          <t>['sql', 'r', 'power bi', 'tableau']</t>
        </is>
      </c>
      <c r="Q45232" t="inlineStr">
        <is>
          <t>{'analyst_tools': ['power bi', 'tableau'], 'programming': ['sql', 'r']}</t>
        </is>
      </c>
    </row>
    <row r="45233">
      <c r="A45233" t="inlineStr">
        <is>
          <t>Business Analyst</t>
        </is>
      </c>
      <c r="B45233" t="inlineStr">
        <is>
          <t>Junior Reports Analyst - Onsite</t>
        </is>
      </c>
      <c r="C45233" t="inlineStr">
        <is>
          <t>Manila, Metro Manila, Philippines</t>
        </is>
      </c>
      <c r="D45233" t="inlineStr">
        <is>
          <t>via Indeed</t>
        </is>
      </c>
      <c r="E45233" t="inlineStr">
        <is>
          <t>Full-time</t>
        </is>
      </c>
      <c r="F45233" t="b">
        <v>0</v>
      </c>
      <c r="G45233" t="inlineStr">
        <is>
          <t>Philippines</t>
        </is>
      </c>
      <c r="H45233" s="2" t="n">
        <v>45436.05421296296</v>
      </c>
      <c r="I45233" t="b">
        <v>1</v>
      </c>
      <c r="J45233" t="b">
        <v>0</v>
      </c>
      <c r="K45233" t="inlineStr">
        <is>
          <t>Philippines</t>
        </is>
      </c>
      <c r="L45233" t="inlineStr"/>
      <c r="M45233" t="inlineStr"/>
      <c r="N45233" t="inlineStr"/>
      <c r="O45233" t="inlineStr">
        <is>
          <t>Addforce Human Resources Solution Inc.</t>
        </is>
      </c>
      <c r="P45233" t="inlineStr">
        <is>
          <t>['power bi', 'excel']</t>
        </is>
      </c>
      <c r="Q45233" t="inlineStr">
        <is>
          <t>{'analyst_tools': ['power bi', 'excel']}</t>
        </is>
      </c>
    </row>
    <row r="45234">
      <c r="A45234" t="inlineStr">
        <is>
          <t>Data Engineer</t>
        </is>
      </c>
      <c r="B45234" t="inlineStr">
        <is>
          <t>Data Engineer</t>
        </is>
      </c>
      <c r="C45234" t="inlineStr">
        <is>
          <t>Pleasanton, CA</t>
        </is>
      </c>
      <c r="D45234" t="inlineStr">
        <is>
          <t>via LinkedIn</t>
        </is>
      </c>
      <c r="E45234" t="inlineStr">
        <is>
          <t>Full-time</t>
        </is>
      </c>
      <c r="F45234" t="b">
        <v>0</v>
      </c>
      <c r="G45234" t="inlineStr">
        <is>
          <t>California, United States</t>
        </is>
      </c>
      <c r="H45234" s="2" t="n">
        <v>45422.04487268518</v>
      </c>
      <c r="I45234" t="b">
        <v>1</v>
      </c>
      <c r="J45234" t="b">
        <v>0</v>
      </c>
      <c r="K45234" t="inlineStr">
        <is>
          <t>United States</t>
        </is>
      </c>
      <c r="L45234" t="inlineStr">
        <is>
          <t>year</t>
        </is>
      </c>
      <c r="M45234" t="n">
        <v>120000</v>
      </c>
      <c r="N45234" t="inlineStr"/>
      <c r="O45234" t="inlineStr">
        <is>
          <t>Epik Solutions</t>
        </is>
      </c>
      <c r="P45234" t="inlineStr">
        <is>
          <t>['python', 'sql', 'oracle', 'spark', 'sap']</t>
        </is>
      </c>
      <c r="Q45234" t="inlineStr">
        <is>
          <t>{'analyst_tools': ['sap'], 'cloud': ['oracle'], 'libraries': ['spark'], 'programming': ['python', 'sql']}</t>
        </is>
      </c>
    </row>
    <row r="45235">
      <c r="A45235" t="inlineStr">
        <is>
          <t>Machine Learning Engineer</t>
        </is>
      </c>
      <c r="B45235" t="inlineStr">
        <is>
          <t>Senior Machine Learning Engineer</t>
        </is>
      </c>
      <c r="C45235" t="inlineStr">
        <is>
          <t>Colombia</t>
        </is>
      </c>
      <c r="D45235" t="inlineStr">
        <is>
          <t>via BeBee</t>
        </is>
      </c>
      <c r="E45235" t="inlineStr">
        <is>
          <t>Full-time</t>
        </is>
      </c>
      <c r="F45235" t="b">
        <v>0</v>
      </c>
      <c r="G45235" t="inlineStr">
        <is>
          <t>Colombia</t>
        </is>
      </c>
      <c r="H45235" s="2" t="n">
        <v>45438.06597222222</v>
      </c>
      <c r="I45235" t="b">
        <v>0</v>
      </c>
      <c r="J45235" t="b">
        <v>0</v>
      </c>
      <c r="K45235" t="inlineStr">
        <is>
          <t>Colombia</t>
        </is>
      </c>
      <c r="L45235" t="inlineStr"/>
      <c r="M45235" t="inlineStr"/>
      <c r="N45235" t="inlineStr"/>
      <c r="O45235" t="inlineStr">
        <is>
          <t>Heinsohn Business Technology</t>
        </is>
      </c>
      <c r="P45235" t="inlineStr">
        <is>
          <t>['java', 'python', 'tensorflow', 'keras', 'linux']</t>
        </is>
      </c>
      <c r="Q45235" t="inlineStr">
        <is>
          <t>{'libraries': ['tensorflow', 'keras'], 'os': ['linux'], 'programming': ['java', 'python']}</t>
        </is>
      </c>
    </row>
    <row r="45236">
      <c r="A45236" t="inlineStr">
        <is>
          <t>Data Analyst</t>
        </is>
      </c>
      <c r="B45236" t="inlineStr">
        <is>
          <t>ERP / CRM Data Analyst - Remote Work / Ref. 1028e</t>
        </is>
      </c>
      <c r="C45236" t="inlineStr">
        <is>
          <t>Santiago, Chile</t>
        </is>
      </c>
      <c r="D45236" t="inlineStr">
        <is>
          <t>via BeBee Chile</t>
        </is>
      </c>
      <c r="E45236" t="inlineStr">
        <is>
          <t>Full-time</t>
        </is>
      </c>
      <c r="F45236" t="b">
        <v>0</v>
      </c>
      <c r="G45236" t="inlineStr">
        <is>
          <t>Chile</t>
        </is>
      </c>
      <c r="H45236" s="2" t="n">
        <v>45431.05880787037</v>
      </c>
      <c r="I45236" t="b">
        <v>1</v>
      </c>
      <c r="J45236" t="b">
        <v>0</v>
      </c>
      <c r="K45236" t="inlineStr">
        <is>
          <t>Chile</t>
        </is>
      </c>
      <c r="L45236" t="inlineStr"/>
      <c r="M45236" t="inlineStr"/>
      <c r="N45236" t="inlineStr"/>
      <c r="O45236" t="inlineStr">
        <is>
          <t>BairesDev SA</t>
        </is>
      </c>
      <c r="P45236" t="inlineStr"/>
      <c r="Q45236" t="inlineStr"/>
    </row>
    <row r="45237">
      <c r="A45237" t="inlineStr">
        <is>
          <t>Data Analyst</t>
        </is>
      </c>
      <c r="B45237" t="inlineStr">
        <is>
          <t>Supply Chain Management Data Analyst</t>
        </is>
      </c>
      <c r="C45237" t="inlineStr">
        <is>
          <t>Cuenca, Ecuador</t>
        </is>
      </c>
      <c r="D45237" t="inlineStr">
        <is>
          <t>via BeBee Ecuador</t>
        </is>
      </c>
      <c r="E45237" t="inlineStr">
        <is>
          <t>Full-time</t>
        </is>
      </c>
      <c r="F45237" t="b">
        <v>0</v>
      </c>
      <c r="G45237" t="inlineStr">
        <is>
          <t>Ecuador</t>
        </is>
      </c>
      <c r="H45237" s="2" t="n">
        <v>45427.0646412037</v>
      </c>
      <c r="I45237" t="b">
        <v>1</v>
      </c>
      <c r="J45237" t="b">
        <v>0</v>
      </c>
      <c r="K45237" t="inlineStr">
        <is>
          <t>Ecuador</t>
        </is>
      </c>
      <c r="L45237" t="inlineStr"/>
      <c r="M45237" t="inlineStr"/>
      <c r="N45237" t="inlineStr"/>
      <c r="O45237" t="inlineStr">
        <is>
          <t>EXTERNA TALENT HUNTERS</t>
        </is>
      </c>
      <c r="P45237" t="inlineStr">
        <is>
          <t>['sql', 'python', 'tableau', 'power bi']</t>
        </is>
      </c>
      <c r="Q45237" t="inlineStr">
        <is>
          <t>{'analyst_tools': ['tableau', 'power bi'], 'programming': ['sql', 'python']}</t>
        </is>
      </c>
    </row>
    <row r="45238">
      <c r="A45238" t="inlineStr">
        <is>
          <t>Software Engineer</t>
        </is>
      </c>
      <c r="B45238" t="inlineStr">
        <is>
          <t>Solutions Engineer - Global Shared Service</t>
        </is>
      </c>
      <c r="C45238" t="inlineStr">
        <is>
          <t>Tokyo, Japan</t>
        </is>
      </c>
      <c r="D45238" t="inlineStr">
        <is>
          <t>via The Muse</t>
        </is>
      </c>
      <c r="E45238" t="inlineStr">
        <is>
          <t>Full-time</t>
        </is>
      </c>
      <c r="F45238" t="b">
        <v>0</v>
      </c>
      <c r="G45238" t="inlineStr">
        <is>
          <t>Japan</t>
        </is>
      </c>
      <c r="H45238" s="2" t="n">
        <v>45429.05519675926</v>
      </c>
      <c r="I45238" t="b">
        <v>1</v>
      </c>
      <c r="J45238" t="b">
        <v>0</v>
      </c>
      <c r="K45238" t="inlineStr">
        <is>
          <t>Japan</t>
        </is>
      </c>
      <c r="L45238" t="inlineStr"/>
      <c r="M45238" t="inlineStr"/>
      <c r="N45238" t="inlineStr"/>
      <c r="O45238" t="inlineStr">
        <is>
          <t>Splunk</t>
        </is>
      </c>
      <c r="P45238" t="inlineStr">
        <is>
          <t>['splunk']</t>
        </is>
      </c>
      <c r="Q45238" t="inlineStr">
        <is>
          <t>{'analyst_tools': ['splunk']}</t>
        </is>
      </c>
    </row>
    <row r="45239">
      <c r="A45239" t="inlineStr">
        <is>
          <t>Software Engineer</t>
        </is>
      </c>
      <c r="B45239" t="inlineStr">
        <is>
          <t>Performance Analyst</t>
        </is>
      </c>
      <c r="C45239" t="inlineStr">
        <is>
          <t>Madrid, Spain</t>
        </is>
      </c>
      <c r="D45239" t="inlineStr">
        <is>
          <t>via BeBee</t>
        </is>
      </c>
      <c r="E45239" t="inlineStr">
        <is>
          <t>Full-time</t>
        </is>
      </c>
      <c r="F45239" t="b">
        <v>0</v>
      </c>
      <c r="G45239" t="inlineStr">
        <is>
          <t>Spain</t>
        </is>
      </c>
      <c r="H45239" s="2" t="n">
        <v>45427.06011574074</v>
      </c>
      <c r="I45239" t="b">
        <v>0</v>
      </c>
      <c r="J45239" t="b">
        <v>0</v>
      </c>
      <c r="K45239" t="inlineStr">
        <is>
          <t>Spain</t>
        </is>
      </c>
      <c r="L45239" t="inlineStr"/>
      <c r="M45239" t="inlineStr"/>
      <c r="N45239" t="inlineStr"/>
      <c r="O45239" t="inlineStr">
        <is>
          <t>NextWave Partners</t>
        </is>
      </c>
      <c r="P45239" t="inlineStr">
        <is>
          <t>['vba', 'python', 'r', 'sql', 'excel', 'power bi', 'tableau']</t>
        </is>
      </c>
      <c r="Q45239" t="inlineStr">
        <is>
          <t>{'analyst_tools': ['excel', 'power bi', 'tableau'], 'programming': ['vba', 'python', 'r', 'sql']}</t>
        </is>
      </c>
    </row>
    <row r="45240">
      <c r="A45240" t="inlineStr">
        <is>
          <t>Data Analyst</t>
        </is>
      </c>
      <c r="B45240" t="inlineStr">
        <is>
          <t>Data Analyst</t>
        </is>
      </c>
      <c r="C45240" t="inlineStr">
        <is>
          <t>India</t>
        </is>
      </c>
      <c r="D45240" t="inlineStr">
        <is>
          <t>via Jooble</t>
        </is>
      </c>
      <c r="E45240" t="inlineStr">
        <is>
          <t>Full-time</t>
        </is>
      </c>
      <c r="F45240" t="b">
        <v>0</v>
      </c>
      <c r="G45240" t="inlineStr">
        <is>
          <t>India</t>
        </is>
      </c>
      <c r="H45240" s="2" t="n">
        <v>45429.04831018519</v>
      </c>
      <c r="I45240" t="b">
        <v>0</v>
      </c>
      <c r="J45240" t="b">
        <v>0</v>
      </c>
      <c r="K45240" t="inlineStr">
        <is>
          <t>India</t>
        </is>
      </c>
      <c r="L45240" t="inlineStr"/>
      <c r="M45240" t="inlineStr"/>
      <c r="N45240" t="inlineStr"/>
      <c r="O45240" t="inlineStr">
        <is>
          <t>Level</t>
        </is>
      </c>
      <c r="P45240" t="inlineStr">
        <is>
          <t>['sql', 'python', 'aws', 'bigquery', 'looker', 'git']</t>
        </is>
      </c>
      <c r="Q45240" t="inlineStr">
        <is>
          <t>{'analyst_tools': ['looker'], 'cloud': ['aws', 'bigquery'], 'other': ['git'], 'programming': ['sql', 'python']}</t>
        </is>
      </c>
    </row>
    <row r="45241">
      <c r="A45241" t="inlineStr">
        <is>
          <t>Business Analyst</t>
        </is>
      </c>
      <c r="B45241" t="inlineStr">
        <is>
          <t>Senior Site Reliability Engineer(Sre)</t>
        </is>
      </c>
      <c r="C45241" t="inlineStr">
        <is>
          <t>Paris, France</t>
        </is>
      </c>
      <c r="D45241" t="inlineStr">
        <is>
          <t>via BeBee</t>
        </is>
      </c>
      <c r="E45241" t="inlineStr">
        <is>
          <t>Full-time</t>
        </is>
      </c>
      <c r="F45241" t="b">
        <v>0</v>
      </c>
      <c r="G45241" t="inlineStr">
        <is>
          <t>France</t>
        </is>
      </c>
      <c r="H45241" s="2" t="n">
        <v>45432.05842592593</v>
      </c>
      <c r="I45241" t="b">
        <v>0</v>
      </c>
      <c r="J45241" t="b">
        <v>0</v>
      </c>
      <c r="K45241" t="inlineStr">
        <is>
          <t>France</t>
        </is>
      </c>
      <c r="L45241" t="inlineStr"/>
      <c r="M45241" t="inlineStr"/>
      <c r="N45241" t="inlineStr"/>
      <c r="O45241" t="inlineStr">
        <is>
          <t>Echo Analytics</t>
        </is>
      </c>
      <c r="P45241" t="inlineStr">
        <is>
          <t>['c', 'bigquery', 'gcp', 'airflow', 'spark', 'terraform', 'ansible']</t>
        </is>
      </c>
      <c r="Q45241" t="inlineStr">
        <is>
          <t>{'cloud': ['bigquery', 'gcp'], 'libraries': ['airflow', 'spark'], 'other': ['terraform', 'ansible'], 'programming': ['c']}</t>
        </is>
      </c>
    </row>
    <row r="45242">
      <c r="A45242" t="inlineStr">
        <is>
          <t>Data Scientist</t>
        </is>
      </c>
      <c r="B45242" t="inlineStr">
        <is>
          <t>Analytics Engineer</t>
        </is>
      </c>
      <c r="C45242" t="inlineStr">
        <is>
          <t>Anywhere</t>
        </is>
      </c>
      <c r="D45242" t="inlineStr">
        <is>
          <t>via LinkedIn</t>
        </is>
      </c>
      <c r="E45242" t="inlineStr">
        <is>
          <t>Full-time</t>
        </is>
      </c>
      <c r="F45242" t="b">
        <v>1</v>
      </c>
      <c r="G45242" t="inlineStr">
        <is>
          <t>Texas, United States</t>
        </is>
      </c>
      <c r="H45242" s="2" t="n">
        <v>45413.04412037037</v>
      </c>
      <c r="I45242" t="b">
        <v>0</v>
      </c>
      <c r="J45242" t="b">
        <v>0</v>
      </c>
      <c r="K45242" t="inlineStr">
        <is>
          <t>United States</t>
        </is>
      </c>
      <c r="L45242" t="inlineStr"/>
      <c r="M45242" t="inlineStr"/>
      <c r="N45242" t="inlineStr"/>
      <c r="O45242" t="inlineStr">
        <is>
          <t>Harnham</t>
        </is>
      </c>
      <c r="P45242" t="inlineStr">
        <is>
          <t>['python', 'sql', 'pytorch', 'git']</t>
        </is>
      </c>
      <c r="Q45242" t="inlineStr">
        <is>
          <t>{'libraries': ['pytorch'], 'other': ['git'], 'programming': ['python', 'sql']}</t>
        </is>
      </c>
    </row>
    <row r="45243">
      <c r="A45243" t="inlineStr">
        <is>
          <t>Data Analyst</t>
        </is>
      </c>
      <c r="B45243" t="inlineStr">
        <is>
          <t>Data Analyst – Omsæt data og indsigt til forretningsværdi</t>
        </is>
      </c>
      <c r="C45243" t="inlineStr">
        <is>
          <t>Denmark</t>
        </is>
      </c>
      <c r="D45243" t="inlineStr">
        <is>
          <t>via LinkedIn</t>
        </is>
      </c>
      <c r="E45243" t="inlineStr">
        <is>
          <t>Full-time</t>
        </is>
      </c>
      <c r="F45243" t="b">
        <v>0</v>
      </c>
      <c r="G45243" t="inlineStr">
        <is>
          <t>Denmark</t>
        </is>
      </c>
      <c r="H45243" s="2" t="n">
        <v>45415.05949074074</v>
      </c>
      <c r="I45243" t="b">
        <v>0</v>
      </c>
      <c r="J45243" t="b">
        <v>0</v>
      </c>
      <c r="K45243" t="inlineStr">
        <is>
          <t>Denmark</t>
        </is>
      </c>
      <c r="L45243" t="inlineStr"/>
      <c r="M45243" t="inlineStr"/>
      <c r="N45243" t="inlineStr"/>
      <c r="O45243" t="inlineStr">
        <is>
          <t>Norlys</t>
        </is>
      </c>
      <c r="P45243" t="inlineStr">
        <is>
          <t>['python', 'databricks', 'snowflake']</t>
        </is>
      </c>
      <c r="Q45243" t="inlineStr">
        <is>
          <t>{'cloud': ['databricks', 'snowflake'], 'programming': ['python']}</t>
        </is>
      </c>
    </row>
    <row r="45244">
      <c r="A45244" t="inlineStr">
        <is>
          <t>Data Scientist</t>
        </is>
      </c>
      <c r="B45244" t="inlineStr">
        <is>
          <t>Business Aqnd Data Science Analyst</t>
        </is>
      </c>
      <c r="C45244" t="inlineStr">
        <is>
          <t>Santiago, Chile</t>
        </is>
      </c>
      <c r="D45244" t="inlineStr">
        <is>
          <t>via BeBee Chile</t>
        </is>
      </c>
      <c r="E45244" t="inlineStr">
        <is>
          <t>Full-time</t>
        </is>
      </c>
      <c r="F45244" t="b">
        <v>0</v>
      </c>
      <c r="G45244" t="inlineStr">
        <is>
          <t>Chile</t>
        </is>
      </c>
      <c r="H45244" s="2" t="n">
        <v>45431.05880787037</v>
      </c>
      <c r="I45244" t="b">
        <v>0</v>
      </c>
      <c r="J45244" t="b">
        <v>0</v>
      </c>
      <c r="K45244" t="inlineStr">
        <is>
          <t>Chile</t>
        </is>
      </c>
      <c r="L45244" t="inlineStr"/>
      <c r="M45244" t="inlineStr"/>
      <c r="N45244" t="inlineStr"/>
      <c r="O45244" t="inlineStr">
        <is>
          <t>BairesDev SA</t>
        </is>
      </c>
      <c r="P45244" t="inlineStr"/>
      <c r="Q45244" t="inlineStr"/>
    </row>
    <row r="45245">
      <c r="A45245" t="inlineStr">
        <is>
          <t>Data Analyst</t>
        </is>
      </c>
      <c r="B45245" t="inlineStr">
        <is>
          <t>Data Analyst | Bank | Contract</t>
        </is>
      </c>
      <c r="C45245" t="inlineStr">
        <is>
          <t>Singapore</t>
        </is>
      </c>
      <c r="D45245" t="inlineStr">
        <is>
          <t>via Singapore | JobsDB</t>
        </is>
      </c>
      <c r="E45245" t="inlineStr">
        <is>
          <t>Contractor</t>
        </is>
      </c>
      <c r="F45245" t="b">
        <v>0</v>
      </c>
      <c r="G45245" t="inlineStr">
        <is>
          <t>Singapore</t>
        </is>
      </c>
      <c r="H45245" s="2" t="n">
        <v>45428.05628472222</v>
      </c>
      <c r="I45245" t="b">
        <v>1</v>
      </c>
      <c r="J45245" t="b">
        <v>0</v>
      </c>
      <c r="K45245" t="inlineStr">
        <is>
          <t>Singapore</t>
        </is>
      </c>
      <c r="L45245" t="inlineStr"/>
      <c r="M45245" t="inlineStr"/>
      <c r="N45245" t="inlineStr"/>
      <c r="O45245" t="inlineStr">
        <is>
          <t>Manpower</t>
        </is>
      </c>
      <c r="P45245" t="inlineStr">
        <is>
          <t>['sql', 'python', 'hadoop', 'pyspark']</t>
        </is>
      </c>
      <c r="Q45245" t="inlineStr">
        <is>
          <t>{'libraries': ['hadoop', 'pyspark'], 'programming': ['sql', 'python']}</t>
        </is>
      </c>
    </row>
    <row r="45246">
      <c r="A45246" t="inlineStr">
        <is>
          <t>Data Analyst</t>
        </is>
      </c>
      <c r="B45246" t="inlineStr">
        <is>
          <t>cdi - data analyst e-commerce (h/f)</t>
        </is>
      </c>
      <c r="C45246" t="inlineStr">
        <is>
          <t>Pornichet, France</t>
        </is>
      </c>
      <c r="D45246" t="inlineStr">
        <is>
          <t>via BeBee</t>
        </is>
      </c>
      <c r="E45246" t="inlineStr">
        <is>
          <t>Full-time</t>
        </is>
      </c>
      <c r="F45246" t="b">
        <v>0</v>
      </c>
      <c r="G45246" t="inlineStr">
        <is>
          <t>France</t>
        </is>
      </c>
      <c r="H45246" s="2" t="n">
        <v>45433.0565625</v>
      </c>
      <c r="I45246" t="b">
        <v>0</v>
      </c>
      <c r="J45246" t="b">
        <v>0</v>
      </c>
      <c r="K45246" t="inlineStr">
        <is>
          <t>France</t>
        </is>
      </c>
      <c r="L45246" t="inlineStr"/>
      <c r="M45246" t="inlineStr"/>
      <c r="N45246" t="inlineStr"/>
      <c r="O45246" t="inlineStr">
        <is>
          <t>Capucine et Associes</t>
        </is>
      </c>
      <c r="P45246" t="inlineStr">
        <is>
          <t>['python', 'r', 'sql']</t>
        </is>
      </c>
      <c r="Q45246" t="inlineStr">
        <is>
          <t>{'programming': ['python', 'r', 'sql']}</t>
        </is>
      </c>
    </row>
    <row r="45247">
      <c r="A45247" t="inlineStr">
        <is>
          <t>Data Engineer</t>
        </is>
      </c>
      <c r="B45247" t="inlineStr">
        <is>
          <t>Data Engineer Jobs</t>
        </is>
      </c>
      <c r="C45247" t="inlineStr">
        <is>
          <t>Tampa, FL</t>
        </is>
      </c>
      <c r="D45247" t="inlineStr">
        <is>
          <t>via Clearance Jobs</t>
        </is>
      </c>
      <c r="E45247" t="inlineStr">
        <is>
          <t>Full-time</t>
        </is>
      </c>
      <c r="F45247" t="b">
        <v>0</v>
      </c>
      <c r="G45247" t="inlineStr">
        <is>
          <t>Sudan</t>
        </is>
      </c>
      <c r="H45247" s="2" t="n">
        <v>45414.07109953704</v>
      </c>
      <c r="I45247" t="b">
        <v>1</v>
      </c>
      <c r="J45247" t="b">
        <v>1</v>
      </c>
      <c r="K45247" t="inlineStr">
        <is>
          <t>Sudan</t>
        </is>
      </c>
      <c r="L45247" t="inlineStr"/>
      <c r="M45247" t="inlineStr"/>
      <c r="N45247" t="inlineStr"/>
      <c r="O45247" t="inlineStr">
        <is>
          <t>Altamira</t>
        </is>
      </c>
      <c r="P45247" t="inlineStr"/>
      <c r="Q45247" t="inlineStr"/>
    </row>
    <row r="45248">
      <c r="A45248" t="inlineStr">
        <is>
          <t>Data Analyst</t>
        </is>
      </c>
      <c r="B45248" t="inlineStr">
        <is>
          <t>Data Analyst - Gateway Region YMCA</t>
        </is>
      </c>
      <c r="C45248" t="inlineStr">
        <is>
          <t>St. Louis, MO</t>
        </is>
      </c>
      <c r="D45248" t="inlineStr">
        <is>
          <t>via Indeed</t>
        </is>
      </c>
      <c r="E45248" t="inlineStr">
        <is>
          <t>Full-time</t>
        </is>
      </c>
      <c r="F45248" t="b">
        <v>0</v>
      </c>
      <c r="G45248" t="inlineStr">
        <is>
          <t>Illinois, United States</t>
        </is>
      </c>
      <c r="H45248" s="2" t="n">
        <v>45416.04302083333</v>
      </c>
      <c r="I45248" t="b">
        <v>1</v>
      </c>
      <c r="J45248" t="b">
        <v>1</v>
      </c>
      <c r="K45248" t="inlineStr">
        <is>
          <t>United States</t>
        </is>
      </c>
      <c r="L45248" t="inlineStr"/>
      <c r="M45248" t="inlineStr"/>
      <c r="N45248" t="inlineStr"/>
      <c r="O45248" t="inlineStr">
        <is>
          <t>Gateway Region YMCA</t>
        </is>
      </c>
      <c r="P45248" t="inlineStr">
        <is>
          <t>['power bi', 'tableau', 'looker']</t>
        </is>
      </c>
      <c r="Q45248" t="inlineStr">
        <is>
          <t>{'analyst_tools': ['power bi', 'tableau', 'looker']}</t>
        </is>
      </c>
    </row>
    <row r="45249">
      <c r="A45249" t="inlineStr">
        <is>
          <t>Data Engineer</t>
        </is>
      </c>
      <c r="B45249" t="inlineStr">
        <is>
          <t>Data Engineer. Job in Worcester News10 Jobs</t>
        </is>
      </c>
      <c r="C45249" t="inlineStr">
        <is>
          <t>Worcester, UK</t>
        </is>
      </c>
      <c r="D45249" t="inlineStr">
        <is>
          <t>via News10 Jobs</t>
        </is>
      </c>
      <c r="E45249" t="inlineStr">
        <is>
          <t>Full-time</t>
        </is>
      </c>
      <c r="F45249" t="b">
        <v>0</v>
      </c>
      <c r="G45249" t="inlineStr">
        <is>
          <t>United Kingdom</t>
        </is>
      </c>
      <c r="H45249" s="2" t="n">
        <v>45413.05204861111</v>
      </c>
      <c r="I45249" t="b">
        <v>1</v>
      </c>
      <c r="J45249" t="b">
        <v>0</v>
      </c>
      <c r="K45249" t="inlineStr">
        <is>
          <t>United Kingdom</t>
        </is>
      </c>
      <c r="L45249" t="inlineStr"/>
      <c r="M45249" t="inlineStr"/>
      <c r="N45249" t="inlineStr"/>
      <c r="O45249" t="inlineStr">
        <is>
          <t>West Mercia Police</t>
        </is>
      </c>
      <c r="P45249" t="inlineStr">
        <is>
          <t>['go']</t>
        </is>
      </c>
      <c r="Q45249" t="inlineStr">
        <is>
          <t>{'programming': ['go']}</t>
        </is>
      </c>
    </row>
    <row r="45250">
      <c r="A45250" t="inlineStr">
        <is>
          <t>Business Analyst</t>
        </is>
      </c>
      <c r="B45250" t="inlineStr">
        <is>
          <t>Analyst</t>
        </is>
      </c>
      <c r="C45250" t="inlineStr">
        <is>
          <t>California</t>
        </is>
      </c>
      <c r="D45250" t="inlineStr">
        <is>
          <t>via LinkedIn</t>
        </is>
      </c>
      <c r="E45250" t="inlineStr">
        <is>
          <t>Full-time</t>
        </is>
      </c>
      <c r="F45250" t="b">
        <v>0</v>
      </c>
      <c r="G45250" t="inlineStr">
        <is>
          <t>California, United States</t>
        </is>
      </c>
      <c r="H45250" s="2" t="n">
        <v>45443.04224537037</v>
      </c>
      <c r="I45250" t="b">
        <v>0</v>
      </c>
      <c r="J45250" t="b">
        <v>0</v>
      </c>
      <c r="K45250" t="inlineStr">
        <is>
          <t>United States</t>
        </is>
      </c>
      <c r="L45250" t="inlineStr"/>
      <c r="M45250" t="inlineStr"/>
      <c r="N45250" t="inlineStr"/>
      <c r="O45250" t="inlineStr">
        <is>
          <t>Nolan Capital, Inc.</t>
        </is>
      </c>
      <c r="P45250" t="inlineStr"/>
      <c r="Q45250" t="inlineStr"/>
    </row>
    <row r="45251">
      <c r="A45251" t="inlineStr">
        <is>
          <t>Data Scientist</t>
        </is>
      </c>
      <c r="B45251" t="inlineStr">
        <is>
          <t>Data Scientist and AIML Trainer</t>
        </is>
      </c>
      <c r="C45251" t="inlineStr">
        <is>
          <t>Anywhere</t>
        </is>
      </c>
      <c r="D45251" t="inlineStr">
        <is>
          <t>via LinkedIn</t>
        </is>
      </c>
      <c r="E45251" t="inlineStr">
        <is>
          <t>Contractor</t>
        </is>
      </c>
      <c r="F45251" t="b">
        <v>1</v>
      </c>
      <c r="G45251" t="inlineStr">
        <is>
          <t>India</t>
        </is>
      </c>
      <c r="H45251" s="2" t="n">
        <v>45424.05052083333</v>
      </c>
      <c r="I45251" t="b">
        <v>0</v>
      </c>
      <c r="J45251" t="b">
        <v>0</v>
      </c>
      <c r="K45251" t="inlineStr">
        <is>
          <t>India</t>
        </is>
      </c>
      <c r="L45251" t="inlineStr"/>
      <c r="M45251" t="inlineStr"/>
      <c r="N45251" t="inlineStr"/>
      <c r="O45251" t="inlineStr">
        <is>
          <t>Nautika Co</t>
        </is>
      </c>
      <c r="P45251" t="inlineStr">
        <is>
          <t>['python']</t>
        </is>
      </c>
      <c r="Q45251" t="inlineStr">
        <is>
          <t>{'programming': ['python']}</t>
        </is>
      </c>
    </row>
    <row r="45252">
      <c r="A45252" t="inlineStr">
        <is>
          <t>Data Scientist</t>
        </is>
      </c>
      <c r="B45252" t="inlineStr">
        <is>
          <t>Lead Data Scientist</t>
        </is>
      </c>
      <c r="C45252" t="inlineStr">
        <is>
          <t>Florida</t>
        </is>
      </c>
      <c r="D45252" t="inlineStr">
        <is>
          <t>via SimplyHired</t>
        </is>
      </c>
      <c r="E45252" t="inlineStr">
        <is>
          <t>Full-time</t>
        </is>
      </c>
      <c r="F45252" t="b">
        <v>0</v>
      </c>
      <c r="G45252" t="inlineStr">
        <is>
          <t>Georgia</t>
        </is>
      </c>
      <c r="H45252" s="2" t="n">
        <v>45437.07834490741</v>
      </c>
      <c r="I45252" t="b">
        <v>0</v>
      </c>
      <c r="J45252" t="b">
        <v>0</v>
      </c>
      <c r="K45252" t="inlineStr">
        <is>
          <t>United States</t>
        </is>
      </c>
      <c r="L45252" t="inlineStr"/>
      <c r="M45252" t="inlineStr"/>
      <c r="N45252" t="inlineStr"/>
      <c r="O45252" t="inlineStr">
        <is>
          <t>Right Balance</t>
        </is>
      </c>
      <c r="P45252" t="inlineStr">
        <is>
          <t>['sql', 'python', 'r', 'sas', 'sas', 'redshift', 'aws', 'databricks', 'tableau', 'looker']</t>
        </is>
      </c>
      <c r="Q45252" t="inlineStr">
        <is>
          <t>{'analyst_tools': ['sas', 'tableau', 'looker'], 'cloud': ['redshift', 'aws', 'databricks'], 'programming': ['sql', 'python', 'r', 'sas']}</t>
        </is>
      </c>
    </row>
    <row r="45253">
      <c r="A45253" t="inlineStr">
        <is>
          <t>Data Engineer</t>
        </is>
      </c>
      <c r="B45253" t="inlineStr">
        <is>
          <t>Junior Data Engineer</t>
        </is>
      </c>
      <c r="C45253" t="inlineStr">
        <is>
          <t>Italy</t>
        </is>
      </c>
      <c r="D45253" t="inlineStr">
        <is>
          <t>via Indeed</t>
        </is>
      </c>
      <c r="E45253" t="inlineStr">
        <is>
          <t>Full-time</t>
        </is>
      </c>
      <c r="F45253" t="b">
        <v>0</v>
      </c>
      <c r="G45253" t="inlineStr">
        <is>
          <t>Italy</t>
        </is>
      </c>
      <c r="H45253" s="2" t="n">
        <v>45416.06438657407</v>
      </c>
      <c r="I45253" t="b">
        <v>0</v>
      </c>
      <c r="J45253" t="b">
        <v>0</v>
      </c>
      <c r="K45253" t="inlineStr">
        <is>
          <t>Italy</t>
        </is>
      </c>
      <c r="L45253" t="inlineStr"/>
      <c r="M45253" t="inlineStr"/>
      <c r="N45253" t="inlineStr"/>
      <c r="O45253" t="inlineStr">
        <is>
          <t>TXT e-solutions SPA</t>
        </is>
      </c>
      <c r="P45253" t="inlineStr">
        <is>
          <t>['python', 'sql', 'r', 'sas', 'sas', 'sql server', 'mysql', 'mariadb', 'postgresql', 'oracle', 'qlik', 'tableau', 'spss']</t>
        </is>
      </c>
      <c r="Q45253" t="inlineStr">
        <is>
          <t>{'analyst_tools': ['sas', 'qlik', 'tableau', 'spss'], 'cloud': ['oracle'], 'databases': ['sql server', 'mysql', 'mariadb', 'postgresql'], 'programming': ['python', 'sql', 'r', 'sas']}</t>
        </is>
      </c>
    </row>
    <row r="45254">
      <c r="A45254" t="inlineStr">
        <is>
          <t>Data Engineer</t>
        </is>
      </c>
      <c r="B45254" t="inlineStr">
        <is>
          <t>Data Engineer (DBT)</t>
        </is>
      </c>
      <c r="C45254" t="inlineStr">
        <is>
          <t>Navi Mumbai, Maharashtra, India</t>
        </is>
      </c>
      <c r="D45254" t="inlineStr">
        <is>
          <t>via LinkedIn</t>
        </is>
      </c>
      <c r="E45254" t="inlineStr">
        <is>
          <t>Temp work</t>
        </is>
      </c>
      <c r="F45254" t="b">
        <v>0</v>
      </c>
      <c r="G45254" t="inlineStr">
        <is>
          <t>India</t>
        </is>
      </c>
      <c r="H45254" s="2" t="n">
        <v>45414.0544212963</v>
      </c>
      <c r="I45254" t="b">
        <v>1</v>
      </c>
      <c r="J45254" t="b">
        <v>0</v>
      </c>
      <c r="K45254" t="inlineStr">
        <is>
          <t>India</t>
        </is>
      </c>
      <c r="L45254" t="inlineStr"/>
      <c r="M45254" t="inlineStr"/>
      <c r="N45254" t="inlineStr"/>
      <c r="O45254" t="inlineStr">
        <is>
          <t>wovvtech</t>
        </is>
      </c>
      <c r="P45254" t="inlineStr">
        <is>
          <t>['sql', 'snowflake', 'gdpr', 'tableau', 'excel', 'flow']</t>
        </is>
      </c>
      <c r="Q45254" t="inlineStr">
        <is>
          <t>{'analyst_tools': ['tableau', 'excel'], 'cloud': ['snowflake'], 'libraries': ['gdpr'], 'other': ['flow'], 'programming': ['sql']}</t>
        </is>
      </c>
    </row>
    <row r="45255">
      <c r="A45255" t="inlineStr">
        <is>
          <t>Data Analyst</t>
        </is>
      </c>
      <c r="B45255" t="inlineStr">
        <is>
          <t>Data Analyst II (Cox Business)</t>
        </is>
      </c>
      <c r="C45255" t="inlineStr">
        <is>
          <t>Nellis AFB, NV</t>
        </is>
      </c>
      <c r="D45255" t="inlineStr">
        <is>
          <t>via JobServe</t>
        </is>
      </c>
      <c r="E45255" t="inlineStr">
        <is>
          <t>Full-time</t>
        </is>
      </c>
      <c r="F45255" t="b">
        <v>0</v>
      </c>
      <c r="G45255" t="inlineStr">
        <is>
          <t>California, United States</t>
        </is>
      </c>
      <c r="H45255" s="2" t="n">
        <v>45419.0427199074</v>
      </c>
      <c r="I45255" t="b">
        <v>0</v>
      </c>
      <c r="J45255" t="b">
        <v>1</v>
      </c>
      <c r="K45255" t="inlineStr">
        <is>
          <t>United States</t>
        </is>
      </c>
      <c r="L45255" t="inlineStr"/>
      <c r="M45255" t="inlineStr"/>
      <c r="N45255" t="inlineStr"/>
      <c r="O45255" t="inlineStr">
        <is>
          <t>Cox Communications</t>
        </is>
      </c>
      <c r="P45255" t="inlineStr">
        <is>
          <t>['sql', 'r', 'python', 'tableau', 'power bi', 'excel']</t>
        </is>
      </c>
      <c r="Q45255" t="inlineStr">
        <is>
          <t>{'analyst_tools': ['tableau', 'power bi', 'excel'], 'programming': ['sql', 'r', 'python']}</t>
        </is>
      </c>
    </row>
    <row r="45256">
      <c r="A45256" t="inlineStr">
        <is>
          <t>Senior Data Analyst</t>
        </is>
      </c>
      <c r="B45256" t="inlineStr">
        <is>
          <t>Senior Reporting Analyst</t>
        </is>
      </c>
      <c r="C45256" t="inlineStr">
        <is>
          <t>Manila, Metro Manila, Philippines</t>
        </is>
      </c>
      <c r="D45256" t="inlineStr">
        <is>
          <t>via LinkedIn</t>
        </is>
      </c>
      <c r="E45256" t="inlineStr"/>
      <c r="F45256" t="b">
        <v>0</v>
      </c>
      <c r="G45256" t="inlineStr">
        <is>
          <t>Philippines</t>
        </is>
      </c>
      <c r="H45256" s="2" t="n">
        <v>45420.05046296296</v>
      </c>
      <c r="I45256" t="b">
        <v>1</v>
      </c>
      <c r="J45256" t="b">
        <v>0</v>
      </c>
      <c r="K45256" t="inlineStr">
        <is>
          <t>Philippines</t>
        </is>
      </c>
      <c r="L45256" t="inlineStr"/>
      <c r="M45256" t="inlineStr"/>
      <c r="N45256" t="inlineStr"/>
      <c r="O45256" t="inlineStr">
        <is>
          <t>IntouchCX</t>
        </is>
      </c>
      <c r="P45256" t="inlineStr">
        <is>
          <t>['javascript', 'word', 'excel']</t>
        </is>
      </c>
      <c r="Q45256" t="inlineStr">
        <is>
          <t>{'analyst_tools': ['word', 'excel'], 'programming': ['javascript']}</t>
        </is>
      </c>
    </row>
    <row r="45257">
      <c r="A45257" t="inlineStr">
        <is>
          <t>Senior Data Analyst</t>
        </is>
      </c>
      <c r="B45257" t="inlineStr">
        <is>
          <t>Senior Data Analyst</t>
        </is>
      </c>
      <c r="C45257" t="inlineStr">
        <is>
          <t>Bogotá, Bogota, Colombia</t>
        </is>
      </c>
      <c r="D45257" t="inlineStr">
        <is>
          <t>via BeBee</t>
        </is>
      </c>
      <c r="E45257" t="inlineStr">
        <is>
          <t>Full-time</t>
        </is>
      </c>
      <c r="F45257" t="b">
        <v>0</v>
      </c>
      <c r="G45257" t="inlineStr">
        <is>
          <t>Colombia</t>
        </is>
      </c>
      <c r="H45257" s="2" t="n">
        <v>45431.05331018518</v>
      </c>
      <c r="I45257" t="b">
        <v>1</v>
      </c>
      <c r="J45257" t="b">
        <v>0</v>
      </c>
      <c r="K45257" t="inlineStr">
        <is>
          <t>Colombia</t>
        </is>
      </c>
      <c r="L45257" t="inlineStr"/>
      <c r="M45257" t="inlineStr"/>
      <c r="N45257" t="inlineStr"/>
      <c r="O45257" t="inlineStr">
        <is>
          <t>Remote Technology, Inc.</t>
        </is>
      </c>
      <c r="P45257" t="inlineStr">
        <is>
          <t>['sql', 'redshift', 'airflow', 'gitlab']</t>
        </is>
      </c>
      <c r="Q45257" t="inlineStr">
        <is>
          <t>{'cloud': ['redshift'], 'libraries': ['airflow'], 'other': ['gitlab'], 'programming': ['sql']}</t>
        </is>
      </c>
    </row>
    <row r="45258">
      <c r="A45258" t="inlineStr">
        <is>
          <t>Data Scientist</t>
        </is>
      </c>
      <c r="B45258" t="inlineStr">
        <is>
          <t>Data Sciences Expert</t>
        </is>
      </c>
      <c r="C45258" t="inlineStr">
        <is>
          <t>Chennai, Tamil Nadu, India</t>
        </is>
      </c>
      <c r="D45258" t="inlineStr">
        <is>
          <t>via LinkedIn</t>
        </is>
      </c>
      <c r="E45258" t="inlineStr">
        <is>
          <t>Full-time</t>
        </is>
      </c>
      <c r="F45258" t="b">
        <v>0</v>
      </c>
      <c r="G45258" t="inlineStr">
        <is>
          <t>India</t>
        </is>
      </c>
      <c r="H45258" s="2" t="n">
        <v>45424.05060185185</v>
      </c>
      <c r="I45258" t="b">
        <v>0</v>
      </c>
      <c r="J45258" t="b">
        <v>0</v>
      </c>
      <c r="K45258" t="inlineStr">
        <is>
          <t>India</t>
        </is>
      </c>
      <c r="L45258" t="inlineStr"/>
      <c r="M45258" t="inlineStr"/>
      <c r="N45258" t="inlineStr"/>
      <c r="O45258" t="inlineStr">
        <is>
          <t>doodleblue Innovations</t>
        </is>
      </c>
      <c r="P45258" t="inlineStr">
        <is>
          <t>['r', 'nosql', 'mongodb', 'mongodb', 'numpy']</t>
        </is>
      </c>
      <c r="Q45258" t="inlineStr">
        <is>
          <t>{'databases': ['mongodb'], 'libraries': ['numpy'], 'programming': ['r', 'nosql', 'mongodb']}</t>
        </is>
      </c>
    </row>
    <row r="45259">
      <c r="A45259" t="inlineStr">
        <is>
          <t>Cloud Engineer</t>
        </is>
      </c>
      <c r="B45259" t="inlineStr">
        <is>
          <t>Experienced High Ticket Closer - 15k - 25k per month</t>
        </is>
      </c>
      <c r="C45259" t="inlineStr">
        <is>
          <t>Anywhere</t>
        </is>
      </c>
      <c r="D45259" t="inlineStr">
        <is>
          <t>via LinkedIn</t>
        </is>
      </c>
      <c r="E45259" t="inlineStr">
        <is>
          <t>Full-time</t>
        </is>
      </c>
      <c r="F45259" t="b">
        <v>1</v>
      </c>
      <c r="G45259" t="inlineStr">
        <is>
          <t>California, United States</t>
        </is>
      </c>
      <c r="H45259" s="2" t="n">
        <v>45434.04717592592</v>
      </c>
      <c r="I45259" t="b">
        <v>1</v>
      </c>
      <c r="J45259" t="b">
        <v>0</v>
      </c>
      <c r="K45259" t="inlineStr">
        <is>
          <t>United States</t>
        </is>
      </c>
      <c r="L45259" t="inlineStr"/>
      <c r="M45259" t="inlineStr"/>
      <c r="N45259" t="inlineStr"/>
      <c r="O45259" t="inlineStr">
        <is>
          <t>Data Engineer Academy</t>
        </is>
      </c>
      <c r="P45259" t="inlineStr"/>
      <c r="Q45259" t="inlineStr"/>
    </row>
    <row r="45260">
      <c r="A45260" t="inlineStr">
        <is>
          <t>Data Scientist</t>
        </is>
      </c>
      <c r="B45260" t="inlineStr">
        <is>
          <t>Data Trainer - Machine Learning</t>
        </is>
      </c>
      <c r="C45260" t="inlineStr">
        <is>
          <t>Argentina</t>
        </is>
      </c>
      <c r="D45260" t="inlineStr">
        <is>
          <t>via Indeed Argentina</t>
        </is>
      </c>
      <c r="E45260" t="inlineStr">
        <is>
          <t>Full-time</t>
        </is>
      </c>
      <c r="F45260" t="b">
        <v>0</v>
      </c>
      <c r="G45260" t="inlineStr">
        <is>
          <t>Argentina</t>
        </is>
      </c>
      <c r="H45260" s="2" t="n">
        <v>45442.06079861111</v>
      </c>
      <c r="I45260" t="b">
        <v>0</v>
      </c>
      <c r="J45260" t="b">
        <v>0</v>
      </c>
      <c r="K45260" t="inlineStr">
        <is>
          <t>Argentina</t>
        </is>
      </c>
      <c r="L45260" t="inlineStr"/>
      <c r="M45260" t="inlineStr"/>
      <c r="N45260" t="inlineStr"/>
      <c r="O45260" t="inlineStr">
        <is>
          <t>Mindtech</t>
        </is>
      </c>
      <c r="P45260" t="inlineStr">
        <is>
          <t>['python', 'sql', 'nosql', 'aws', 'pandas', 'numpy', 'nltk']</t>
        </is>
      </c>
      <c r="Q45260" t="inlineStr">
        <is>
          <t>{'cloud': ['aws'], 'libraries': ['pandas', 'numpy', 'nltk'], 'programming': ['python', 'sql', 'nosql']}</t>
        </is>
      </c>
    </row>
    <row r="45261">
      <c r="A45261" t="inlineStr">
        <is>
          <t>Data Scientist</t>
        </is>
      </c>
      <c r="B45261" t="inlineStr">
        <is>
          <t>Data Scientist</t>
        </is>
      </c>
      <c r="C45261" t="inlineStr">
        <is>
          <t>Barcelona, Spain</t>
        </is>
      </c>
      <c r="D45261" t="inlineStr">
        <is>
          <t>via BeBee</t>
        </is>
      </c>
      <c r="E45261" t="inlineStr">
        <is>
          <t>Full-time</t>
        </is>
      </c>
      <c r="F45261" t="b">
        <v>0</v>
      </c>
      <c r="G45261" t="inlineStr">
        <is>
          <t>Spain</t>
        </is>
      </c>
      <c r="H45261" s="2" t="n">
        <v>45434.08133101852</v>
      </c>
      <c r="I45261" t="b">
        <v>0</v>
      </c>
      <c r="J45261" t="b">
        <v>0</v>
      </c>
      <c r="K45261" t="inlineStr">
        <is>
          <t>Spain</t>
        </is>
      </c>
      <c r="L45261" t="inlineStr"/>
      <c r="M45261" t="inlineStr"/>
      <c r="N45261" t="inlineStr"/>
      <c r="O45261" t="inlineStr">
        <is>
          <t>AstraZeneca</t>
        </is>
      </c>
      <c r="P45261" t="inlineStr">
        <is>
          <t>['python', 'aws', 'pandas', 'numpy', 'pytorch', 'git']</t>
        </is>
      </c>
      <c r="Q45261" t="inlineStr">
        <is>
          <t>{'cloud': ['aws'], 'libraries': ['pandas', 'numpy', 'pytorch'], 'other': ['git'], 'programming': ['python']}</t>
        </is>
      </c>
    </row>
    <row r="45262">
      <c r="A45262" t="inlineStr">
        <is>
          <t>Data Engineer</t>
        </is>
      </c>
      <c r="B45262" t="inlineStr">
        <is>
          <t>Lead Azure Data Engineer</t>
        </is>
      </c>
      <c r="C45262" t="inlineStr">
        <is>
          <t>Sydney NSW, Australia</t>
        </is>
      </c>
      <c r="D45262" t="inlineStr">
        <is>
          <t>via LinkedIn</t>
        </is>
      </c>
      <c r="E45262" t="inlineStr">
        <is>
          <t>Contractor</t>
        </is>
      </c>
      <c r="F45262" t="b">
        <v>0</v>
      </c>
      <c r="G45262" t="inlineStr">
        <is>
          <t>Australia</t>
        </is>
      </c>
      <c r="H45262" s="2" t="n">
        <v>45427.05918981481</v>
      </c>
      <c r="I45262" t="b">
        <v>1</v>
      </c>
      <c r="J45262" t="b">
        <v>0</v>
      </c>
      <c r="K45262" t="inlineStr">
        <is>
          <t>Australia</t>
        </is>
      </c>
      <c r="L45262" t="inlineStr"/>
      <c r="M45262" t="inlineStr"/>
      <c r="N45262" t="inlineStr"/>
      <c r="O45262" t="inlineStr">
        <is>
          <t>Renaissance InfoSystems</t>
        </is>
      </c>
      <c r="P45262" t="inlineStr">
        <is>
          <t>['sql', 'java', 'azure', 'databricks', 'spark', 'pyspark', 'kafka', 'qlik', 'jenkins', 'kubernetes']</t>
        </is>
      </c>
      <c r="Q45262" t="inlineStr">
        <is>
          <t>{'analyst_tools': ['qlik'], 'cloud': ['azure', 'databricks'], 'libraries': ['spark', 'pyspark', 'kafka'], 'other': ['jenkins', 'kubernetes'], 'programming': ['sql', 'java']}</t>
        </is>
      </c>
    </row>
    <row r="45263">
      <c r="A45263" t="inlineStr">
        <is>
          <t>Data Engineer</t>
        </is>
      </c>
      <c r="B45263" t="inlineStr">
        <is>
          <t>Data Engineer</t>
        </is>
      </c>
      <c r="C45263" t="inlineStr">
        <is>
          <t>Sydney NSW, Australia</t>
        </is>
      </c>
      <c r="D45263" t="inlineStr">
        <is>
          <t>via LinkedIn</t>
        </is>
      </c>
      <c r="E45263" t="inlineStr">
        <is>
          <t>Full-time</t>
        </is>
      </c>
      <c r="F45263" t="b">
        <v>0</v>
      </c>
      <c r="G45263" t="inlineStr">
        <is>
          <t>Australia</t>
        </is>
      </c>
      <c r="H45263" s="2" t="n">
        <v>45422.05440972222</v>
      </c>
      <c r="I45263" t="b">
        <v>0</v>
      </c>
      <c r="J45263" t="b">
        <v>0</v>
      </c>
      <c r="K45263" t="inlineStr">
        <is>
          <t>Australia</t>
        </is>
      </c>
      <c r="L45263" t="inlineStr"/>
      <c r="M45263" t="inlineStr"/>
      <c r="N45263" t="inlineStr"/>
      <c r="O45263" t="inlineStr">
        <is>
          <t>TL Consulting Group</t>
        </is>
      </c>
      <c r="P45263" t="inlineStr">
        <is>
          <t>['go', 'sql', 'mongodb', 'mongodb', 'python', 'r', 'java', 'c#', 'mysql', 'sql server', 'snowflake', 'databricks', 'azure', 'oracle', 'pyspark', 'git', 'github', 'gitlab']</t>
        </is>
      </c>
      <c r="Q45263" t="inlineStr">
        <is>
          <t>{'cloud': ['snowflake', 'databricks', 'azure', 'oracle'], 'databases': ['mongodb', 'mysql', 'sql server'], 'libraries': ['pyspark'], 'other': ['git', 'github', 'gitlab'], 'programming': ['go', 'sql', 'mongodb', 'python', 'r', 'java', 'c#']}</t>
        </is>
      </c>
    </row>
    <row r="45264">
      <c r="A45264" t="inlineStr">
        <is>
          <t>Senior Data Analyst</t>
        </is>
      </c>
      <c r="B45264" t="inlineStr">
        <is>
          <t>Senior Analytics Engineer - Marketing</t>
        </is>
      </c>
      <c r="C45264" t="inlineStr">
        <is>
          <t>Berlin, Germany</t>
        </is>
      </c>
      <c r="D45264" t="inlineStr">
        <is>
          <t>via Stepstone</t>
        </is>
      </c>
      <c r="E45264" t="inlineStr">
        <is>
          <t>Full-time</t>
        </is>
      </c>
      <c r="F45264" t="b">
        <v>0</v>
      </c>
      <c r="G45264" t="inlineStr">
        <is>
          <t>Germany</t>
        </is>
      </c>
      <c r="H45264" s="2" t="n">
        <v>45434.08319444444</v>
      </c>
      <c r="I45264" t="b">
        <v>1</v>
      </c>
      <c r="J45264" t="b">
        <v>0</v>
      </c>
      <c r="K45264" t="inlineStr">
        <is>
          <t>Germany</t>
        </is>
      </c>
      <c r="L45264" t="inlineStr"/>
      <c r="M45264" t="inlineStr"/>
      <c r="N45264" t="inlineStr"/>
      <c r="O45264" t="inlineStr">
        <is>
          <t>N26 GmbH</t>
        </is>
      </c>
      <c r="P45264" t="inlineStr">
        <is>
          <t>['sql', 'python', 'tableau', 'looker']</t>
        </is>
      </c>
      <c r="Q45264" t="inlineStr">
        <is>
          <t>{'analyst_tools': ['tableau', 'looker'], 'programming': ['sql', 'python']}</t>
        </is>
      </c>
    </row>
    <row r="45265">
      <c r="A45265" t="inlineStr">
        <is>
          <t>Data Scientist</t>
        </is>
      </c>
      <c r="B45265" t="inlineStr">
        <is>
          <t>Resume Writer for Data Scientist</t>
        </is>
      </c>
      <c r="C45265" t="inlineStr">
        <is>
          <t>Anywhere</t>
        </is>
      </c>
      <c r="D45265" t="inlineStr">
        <is>
          <t>via Upwork</t>
        </is>
      </c>
      <c r="E45265" t="inlineStr">
        <is>
          <t>Contractor and Temp work</t>
        </is>
      </c>
      <c r="F45265" t="b">
        <v>1</v>
      </c>
      <c r="G45265" t="inlineStr">
        <is>
          <t>Illinois, United States</t>
        </is>
      </c>
      <c r="H45265" s="2" t="n">
        <v>45434.04553240741</v>
      </c>
      <c r="I45265" t="b">
        <v>0</v>
      </c>
      <c r="J45265" t="b">
        <v>0</v>
      </c>
      <c r="K45265" t="inlineStr">
        <is>
          <t>United States</t>
        </is>
      </c>
      <c r="L45265" t="inlineStr">
        <is>
          <t>hour</t>
        </is>
      </c>
      <c r="M45265" t="inlineStr"/>
      <c r="N45265" t="n">
        <v>28</v>
      </c>
      <c r="O45265" t="inlineStr">
        <is>
          <t>Upwork</t>
        </is>
      </c>
      <c r="P45265" t="inlineStr">
        <is>
          <t>['python', 'r']</t>
        </is>
      </c>
      <c r="Q45265" t="inlineStr">
        <is>
          <t>{'programming': ['python', 'r']}</t>
        </is>
      </c>
    </row>
    <row r="45266">
      <c r="A45266" t="inlineStr">
        <is>
          <t>Data Engineer</t>
        </is>
      </c>
      <c r="B45266" t="inlineStr">
        <is>
          <t>Data Engineer - Azure</t>
        </is>
      </c>
      <c r="C45266" t="inlineStr">
        <is>
          <t>Sydney NSW, Australia</t>
        </is>
      </c>
      <c r="D45266" t="inlineStr">
        <is>
          <t>via LinkedIn</t>
        </is>
      </c>
      <c r="E45266" t="inlineStr">
        <is>
          <t>Full-time</t>
        </is>
      </c>
      <c r="F45266" t="b">
        <v>0</v>
      </c>
      <c r="G45266" t="inlineStr">
        <is>
          <t>Australia</t>
        </is>
      </c>
      <c r="H45266" s="2" t="n">
        <v>45418.05126157407</v>
      </c>
      <c r="I45266" t="b">
        <v>0</v>
      </c>
      <c r="J45266" t="b">
        <v>0</v>
      </c>
      <c r="K45266" t="inlineStr">
        <is>
          <t>Australia</t>
        </is>
      </c>
      <c r="L45266" t="inlineStr">
        <is>
          <t>year</t>
        </is>
      </c>
      <c r="M45266" t="n">
        <v>135000</v>
      </c>
      <c r="N45266" t="inlineStr"/>
      <c r="O45266" t="inlineStr">
        <is>
          <t>Latitude IT</t>
        </is>
      </c>
      <c r="P45266" t="inlineStr">
        <is>
          <t>['sql', 'azure', 'power bi']</t>
        </is>
      </c>
      <c r="Q45266" t="inlineStr">
        <is>
          <t>{'analyst_tools': ['power bi'], 'cloud': ['azure'], 'programming': ['sql']}</t>
        </is>
      </c>
    </row>
    <row r="45267">
      <c r="A45267" t="inlineStr">
        <is>
          <t>Data Engineer</t>
        </is>
      </c>
      <c r="B45267" t="inlineStr">
        <is>
          <t>Big Data Engineer</t>
        </is>
      </c>
      <c r="C45267" t="inlineStr">
        <is>
          <t>La Serena, Chile</t>
        </is>
      </c>
      <c r="D45267" t="inlineStr">
        <is>
          <t>via BeBee Chile</t>
        </is>
      </c>
      <c r="E45267" t="inlineStr">
        <is>
          <t>Full-time</t>
        </is>
      </c>
      <c r="F45267" t="b">
        <v>0</v>
      </c>
      <c r="G45267" t="inlineStr">
        <is>
          <t>Chile</t>
        </is>
      </c>
      <c r="H45267" s="2" t="n">
        <v>45431.05893518519</v>
      </c>
      <c r="I45267" t="b">
        <v>1</v>
      </c>
      <c r="J45267" t="b">
        <v>0</v>
      </c>
      <c r="K45267" t="inlineStr">
        <is>
          <t>Chile</t>
        </is>
      </c>
      <c r="L45267" t="inlineStr"/>
      <c r="M45267" t="inlineStr"/>
      <c r="N45267" t="inlineStr"/>
      <c r="O45267" t="inlineStr">
        <is>
          <t>BairesDev SA</t>
        </is>
      </c>
      <c r="P45267" t="inlineStr">
        <is>
          <t>['ruby', 'ruby', 'python', 'java', 'aws', 'gcp', 'azure']</t>
        </is>
      </c>
      <c r="Q45267" t="inlineStr">
        <is>
          <t>{'cloud': ['aws', 'gcp', 'azure'], 'programming': ['ruby', 'python', 'java'], 'webframeworks': ['ruby']}</t>
        </is>
      </c>
    </row>
    <row r="45268">
      <c r="A45268" t="inlineStr">
        <is>
          <t>Data Engineer</t>
        </is>
      </c>
      <c r="B45268" t="inlineStr">
        <is>
          <t>Data Engineering Lead</t>
        </is>
      </c>
      <c r="C45268" t="inlineStr">
        <is>
          <t>Berlin, Germany</t>
        </is>
      </c>
      <c r="D45268" t="inlineStr">
        <is>
          <t>via BeBee</t>
        </is>
      </c>
      <c r="E45268" t="inlineStr">
        <is>
          <t>Full-time</t>
        </is>
      </c>
      <c r="F45268" t="b">
        <v>0</v>
      </c>
      <c r="G45268" t="inlineStr">
        <is>
          <t>Germany</t>
        </is>
      </c>
      <c r="H45268" s="2" t="n">
        <v>45442.05207175926</v>
      </c>
      <c r="I45268" t="b">
        <v>0</v>
      </c>
      <c r="J45268" t="b">
        <v>0</v>
      </c>
      <c r="K45268" t="inlineStr">
        <is>
          <t>Germany</t>
        </is>
      </c>
      <c r="L45268" t="inlineStr"/>
      <c r="M45268" t="inlineStr"/>
      <c r="N45268" t="inlineStr"/>
      <c r="O45268" t="inlineStr">
        <is>
          <t>Riverty Group GmbH</t>
        </is>
      </c>
      <c r="P45268" t="inlineStr">
        <is>
          <t>['azure', 'kafka']</t>
        </is>
      </c>
      <c r="Q45268" t="inlineStr">
        <is>
          <t>{'cloud': ['azure'], 'libraries': ['kafka']}</t>
        </is>
      </c>
    </row>
    <row r="45269">
      <c r="A45269" t="inlineStr">
        <is>
          <t>Data Scientist</t>
        </is>
      </c>
      <c r="B45269" t="inlineStr">
        <is>
          <t>Data Scientist</t>
        </is>
      </c>
      <c r="C45269" t="inlineStr">
        <is>
          <t>Buenos Aires, Argentina</t>
        </is>
      </c>
      <c r="D45269" t="inlineStr">
        <is>
          <t>via BeBee</t>
        </is>
      </c>
      <c r="E45269" t="inlineStr">
        <is>
          <t>Full-time</t>
        </is>
      </c>
      <c r="F45269" t="b">
        <v>0</v>
      </c>
      <c r="G45269" t="inlineStr">
        <is>
          <t>Argentina</t>
        </is>
      </c>
      <c r="H45269" s="2" t="n">
        <v>45438.0662962963</v>
      </c>
      <c r="I45269" t="b">
        <v>0</v>
      </c>
      <c r="J45269" t="b">
        <v>0</v>
      </c>
      <c r="K45269" t="inlineStr">
        <is>
          <t>Argentina</t>
        </is>
      </c>
      <c r="L45269" t="inlineStr"/>
      <c r="M45269" t="inlineStr"/>
      <c r="N45269" t="inlineStr"/>
      <c r="O45269" t="inlineStr">
        <is>
          <t>Web:</t>
        </is>
      </c>
      <c r="P45269" t="inlineStr">
        <is>
          <t>['sql', 'python', 'aws', 'excel']</t>
        </is>
      </c>
      <c r="Q45269" t="inlineStr">
        <is>
          <t>{'analyst_tools': ['excel'], 'cloud': ['aws'], 'programming': ['sql', 'python']}</t>
        </is>
      </c>
    </row>
    <row r="45270">
      <c r="A45270" t="inlineStr">
        <is>
          <t>Data Scientist</t>
        </is>
      </c>
      <c r="B45270" t="inlineStr">
        <is>
          <t>Data Scientist</t>
        </is>
      </c>
      <c r="C45270" t="inlineStr">
        <is>
          <t>Anywhere</t>
        </is>
      </c>
      <c r="D45270" t="inlineStr">
        <is>
          <t>via Indeed</t>
        </is>
      </c>
      <c r="E45270" t="inlineStr">
        <is>
          <t>Full-time</t>
        </is>
      </c>
      <c r="F45270" t="b">
        <v>1</v>
      </c>
      <c r="G45270" t="inlineStr">
        <is>
          <t>California, United States</t>
        </is>
      </c>
      <c r="H45270" s="2" t="n">
        <v>45414.04462962963</v>
      </c>
      <c r="I45270" t="b">
        <v>0</v>
      </c>
      <c r="J45270" t="b">
        <v>1</v>
      </c>
      <c r="K45270" t="inlineStr">
        <is>
          <t>United States</t>
        </is>
      </c>
      <c r="L45270" t="inlineStr"/>
      <c r="M45270" t="inlineStr"/>
      <c r="N45270" t="inlineStr"/>
      <c r="O45270" t="inlineStr">
        <is>
          <t>Retail Zipline</t>
        </is>
      </c>
      <c r="P45270" t="inlineStr">
        <is>
          <t>['python', 'r', 'sql', 'pandas', 'scikit-learn', 'tensorflow', 'zoom']</t>
        </is>
      </c>
      <c r="Q45270" t="inlineStr">
        <is>
          <t>{'libraries': ['pandas', 'scikit-learn', 'tensorflow'], 'programming': ['python', 'r', 'sql'], 'sync': ['zoom']}</t>
        </is>
      </c>
    </row>
    <row r="45271">
      <c r="A45271" t="inlineStr">
        <is>
          <t>Data Engineer</t>
        </is>
      </c>
      <c r="B45271" t="inlineStr">
        <is>
          <t>Mid Data Engineer</t>
        </is>
      </c>
      <c r="C45271" t="inlineStr">
        <is>
          <t>Rome, Metropolitan City of Rome Capital, Italy</t>
        </is>
      </c>
      <c r="D45271" t="inlineStr">
        <is>
          <t>via Lavoro Trabajo.org</t>
        </is>
      </c>
      <c r="E45271" t="inlineStr">
        <is>
          <t>Full-time</t>
        </is>
      </c>
      <c r="F45271" t="b">
        <v>0</v>
      </c>
      <c r="G45271" t="inlineStr">
        <is>
          <t>Italy</t>
        </is>
      </c>
      <c r="H45271" s="2" t="n">
        <v>45420.06138888889</v>
      </c>
      <c r="I45271" t="b">
        <v>1</v>
      </c>
      <c r="J45271" t="b">
        <v>0</v>
      </c>
      <c r="K45271" t="inlineStr">
        <is>
          <t>Italy</t>
        </is>
      </c>
      <c r="L45271" t="inlineStr"/>
      <c r="M45271" t="inlineStr"/>
      <c r="N45271" t="inlineStr"/>
      <c r="O45271" t="inlineStr">
        <is>
          <t>qomodo.me</t>
        </is>
      </c>
      <c r="P45271" t="inlineStr">
        <is>
          <t>['python', 'java', 'scala', 'kotlin', 'sql', 'mongodb', 'mongodb', 'databricks', 'aws', 'pandas', 'spark', 'graphql', 'kafka', 'docker', 'kubernetes']</t>
        </is>
      </c>
      <c r="Q45271" t="inlineStr">
        <is>
          <t>{'cloud': ['databricks', 'aws'], 'databases': ['mongodb'], 'libraries': ['pandas', 'spark', 'graphql', 'kafka'], 'other': ['docker', 'kubernetes'], 'programming': ['python', 'java', 'scala', 'kotlin', 'sql', 'mongodb']}</t>
        </is>
      </c>
    </row>
    <row r="45272">
      <c r="A45272" t="inlineStr">
        <is>
          <t>Data Scientist</t>
        </is>
      </c>
      <c r="B45272" t="inlineStr">
        <is>
          <t>Data Scientistin</t>
        </is>
      </c>
      <c r="C45272" t="inlineStr">
        <is>
          <t>Cologne, Germany</t>
        </is>
      </c>
      <c r="D45272" t="inlineStr">
        <is>
          <t>via BeBee</t>
        </is>
      </c>
      <c r="E45272" t="inlineStr">
        <is>
          <t>Full-time</t>
        </is>
      </c>
      <c r="F45272" t="b">
        <v>0</v>
      </c>
      <c r="G45272" t="inlineStr">
        <is>
          <t>Germany</t>
        </is>
      </c>
      <c r="H45272" s="2" t="n">
        <v>45426.06074074074</v>
      </c>
      <c r="I45272" t="b">
        <v>0</v>
      </c>
      <c r="J45272" t="b">
        <v>0</v>
      </c>
      <c r="K45272" t="inlineStr">
        <is>
          <t>Germany</t>
        </is>
      </c>
      <c r="L45272" t="inlineStr"/>
      <c r="M45272" t="inlineStr"/>
      <c r="N45272" t="inlineStr"/>
      <c r="O45272" t="inlineStr">
        <is>
          <t>COGITANDA Group</t>
        </is>
      </c>
      <c r="P45272" t="inlineStr">
        <is>
          <t>['python', 'r', 'aws', 'azure', 'tableau', 'power bi']</t>
        </is>
      </c>
      <c r="Q45272" t="inlineStr">
        <is>
          <t>{'analyst_tools': ['tableau', 'power bi'], 'cloud': ['aws', 'azure'], 'programming': ['python', 'r']}</t>
        </is>
      </c>
    </row>
    <row r="45273">
      <c r="A45273" t="inlineStr">
        <is>
          <t>Data Analyst</t>
        </is>
      </c>
      <c r="B45273" t="inlineStr">
        <is>
          <t>Data Analyst</t>
        </is>
      </c>
      <c r="C45273" t="inlineStr">
        <is>
          <t>Madrid, Spain</t>
        </is>
      </c>
      <c r="D45273" t="inlineStr">
        <is>
          <t>via BeBee</t>
        </is>
      </c>
      <c r="E45273" t="inlineStr">
        <is>
          <t>Full-time</t>
        </is>
      </c>
      <c r="F45273" t="b">
        <v>0</v>
      </c>
      <c r="G45273" t="inlineStr">
        <is>
          <t>Spain</t>
        </is>
      </c>
      <c r="H45273" s="2" t="n">
        <v>45434.08126157407</v>
      </c>
      <c r="I45273" t="b">
        <v>0</v>
      </c>
      <c r="J45273" t="b">
        <v>0</v>
      </c>
      <c r="K45273" t="inlineStr">
        <is>
          <t>Spain</t>
        </is>
      </c>
      <c r="L45273" t="inlineStr"/>
      <c r="M45273" t="inlineStr"/>
      <c r="N45273" t="inlineStr"/>
      <c r="O45273" t="inlineStr">
        <is>
          <t>Acciona</t>
        </is>
      </c>
      <c r="P45273" t="inlineStr">
        <is>
          <t>['sql', 'excel', 'tableau']</t>
        </is>
      </c>
      <c r="Q45273" t="inlineStr">
        <is>
          <t>{'analyst_tools': ['excel', 'tableau'], 'programming': ['sql']}</t>
        </is>
      </c>
    </row>
    <row r="45274">
      <c r="A45274" t="inlineStr">
        <is>
          <t>Senior Data Engineer</t>
        </is>
      </c>
      <c r="B45274" t="inlineStr">
        <is>
          <t>Senior Data Engineer</t>
        </is>
      </c>
      <c r="C45274" t="inlineStr">
        <is>
          <t>Taguig, Metro Manila, Philippines</t>
        </is>
      </c>
      <c r="D45274" t="inlineStr">
        <is>
          <t>via Indeed</t>
        </is>
      </c>
      <c r="E45274" t="inlineStr">
        <is>
          <t>Full-time and Temp work</t>
        </is>
      </c>
      <c r="F45274" t="b">
        <v>0</v>
      </c>
      <c r="G45274" t="inlineStr">
        <is>
          <t>Philippines</t>
        </is>
      </c>
      <c r="H45274" s="2" t="n">
        <v>45415.0541087963</v>
      </c>
      <c r="I45274" t="b">
        <v>1</v>
      </c>
      <c r="J45274" t="b">
        <v>0</v>
      </c>
      <c r="K45274" t="inlineStr">
        <is>
          <t>Philippines</t>
        </is>
      </c>
      <c r="L45274" t="inlineStr"/>
      <c r="M45274" t="inlineStr"/>
      <c r="N45274" t="inlineStr"/>
      <c r="O45274" t="inlineStr">
        <is>
          <t>We Support Incorporated</t>
        </is>
      </c>
      <c r="P45274" t="inlineStr">
        <is>
          <t>['sql', 'nosql', 'python', 'java', 'c++', 'scala', 'cassandra', 'aws', 'redshift', 'hadoop', 'spark', 'kafka', 'airflow']</t>
        </is>
      </c>
      <c r="Q45274" t="inlineStr">
        <is>
          <t>{'cloud': ['aws', 'redshift'], 'databases': ['cassandra'], 'libraries': ['hadoop', 'spark', 'kafka', 'airflow'], 'programming': ['sql', 'nosql', 'python', 'java', 'c++', 'scala']}</t>
        </is>
      </c>
    </row>
    <row r="45275">
      <c r="A45275" t="inlineStr">
        <is>
          <t>Machine Learning Engineer</t>
        </is>
      </c>
      <c r="B45275" t="inlineStr">
        <is>
          <t>Senior Machine Learning Engineer</t>
        </is>
      </c>
      <c r="C45275" t="inlineStr">
        <is>
          <t>Amsterdam, Netherlands</t>
        </is>
      </c>
      <c r="D45275" t="inlineStr">
        <is>
          <t>via LinkedIn</t>
        </is>
      </c>
      <c r="E45275" t="inlineStr">
        <is>
          <t>Full-time</t>
        </is>
      </c>
      <c r="F45275" t="b">
        <v>0</v>
      </c>
      <c r="G45275" t="inlineStr">
        <is>
          <t>Netherlands</t>
        </is>
      </c>
      <c r="H45275" s="2" t="n">
        <v>45427.06519675926</v>
      </c>
      <c r="I45275" t="b">
        <v>0</v>
      </c>
      <c r="J45275" t="b">
        <v>0</v>
      </c>
      <c r="K45275" t="inlineStr">
        <is>
          <t>Netherlands</t>
        </is>
      </c>
      <c r="L45275" t="inlineStr"/>
      <c r="M45275" t="inlineStr"/>
      <c r="N45275" t="inlineStr"/>
      <c r="O45275" t="inlineStr">
        <is>
          <t>Uber</t>
        </is>
      </c>
      <c r="P45275" t="inlineStr">
        <is>
          <t>['excel']</t>
        </is>
      </c>
      <c r="Q45275" t="inlineStr">
        <is>
          <t>{'analyst_tools': ['excel']}</t>
        </is>
      </c>
    </row>
    <row r="45276">
      <c r="A45276" t="inlineStr">
        <is>
          <t>Data Analyst</t>
        </is>
      </c>
      <c r="B45276" t="inlineStr">
        <is>
          <t>Junior Data Analysis</t>
        </is>
      </c>
      <c r="C45276" t="inlineStr">
        <is>
          <t>Colombia</t>
        </is>
      </c>
      <c r="D45276" t="inlineStr">
        <is>
          <t>via BeBee</t>
        </is>
      </c>
      <c r="E45276" t="inlineStr">
        <is>
          <t>Full-time</t>
        </is>
      </c>
      <c r="F45276" t="b">
        <v>0</v>
      </c>
      <c r="G45276" t="inlineStr">
        <is>
          <t>Colombia</t>
        </is>
      </c>
      <c r="H45276" s="2" t="n">
        <v>45438.06587962963</v>
      </c>
      <c r="I45276" t="b">
        <v>1</v>
      </c>
      <c r="J45276" t="b">
        <v>0</v>
      </c>
      <c r="K45276" t="inlineStr">
        <is>
          <t>Colombia</t>
        </is>
      </c>
      <c r="L45276" t="inlineStr"/>
      <c r="M45276" t="inlineStr"/>
      <c r="N45276" t="inlineStr"/>
      <c r="O45276" t="inlineStr">
        <is>
          <t>JNA Entertainment Specialists</t>
        </is>
      </c>
      <c r="P45276" t="inlineStr"/>
      <c r="Q45276" t="inlineStr"/>
    </row>
    <row r="45277">
      <c r="A45277" t="inlineStr">
        <is>
          <t>Data Analyst</t>
        </is>
      </c>
      <c r="B45277" t="inlineStr">
        <is>
          <t>Master Data Management Analyst</t>
        </is>
      </c>
      <c r="C45277" t="inlineStr">
        <is>
          <t>Mexico</t>
        </is>
      </c>
      <c r="D45277" t="inlineStr">
        <is>
          <t>via BeBee</t>
        </is>
      </c>
      <c r="E45277" t="inlineStr">
        <is>
          <t>Full-time</t>
        </is>
      </c>
      <c r="F45277" t="b">
        <v>0</v>
      </c>
      <c r="G45277" t="inlineStr">
        <is>
          <t>Mexico</t>
        </is>
      </c>
      <c r="H45277" s="2" t="n">
        <v>45438.06497685185</v>
      </c>
      <c r="I45277" t="b">
        <v>0</v>
      </c>
      <c r="J45277" t="b">
        <v>0</v>
      </c>
      <c r="K45277" t="inlineStr">
        <is>
          <t>Mexico</t>
        </is>
      </c>
      <c r="L45277" t="inlineStr"/>
      <c r="M45277" t="inlineStr"/>
      <c r="N45277" t="inlineStr"/>
      <c r="O45277" t="inlineStr">
        <is>
          <t>Prosolvit Tech</t>
        </is>
      </c>
      <c r="P45277" t="inlineStr">
        <is>
          <t>['sql', 'nosql', 'excel', 'visio']</t>
        </is>
      </c>
      <c r="Q45277" t="inlineStr">
        <is>
          <t>{'analyst_tools': ['excel', 'visio'], 'programming': ['sql', 'nosql']}</t>
        </is>
      </c>
    </row>
    <row r="45278">
      <c r="A45278" t="inlineStr">
        <is>
          <t>Data Analyst</t>
        </is>
      </c>
      <c r="B45278" t="inlineStr">
        <is>
          <t>Data Analyst für die Organisationseinheit Risk Management</t>
        </is>
      </c>
      <c r="C45278" t="inlineStr">
        <is>
          <t>Bolzano, Autonomous Province of Bolzano – South Tyrol, Italy</t>
        </is>
      </c>
      <c r="D45278" t="inlineStr">
        <is>
          <t>via BeBee</t>
        </is>
      </c>
      <c r="E45278" t="inlineStr">
        <is>
          <t>Full-time</t>
        </is>
      </c>
      <c r="F45278" t="b">
        <v>0</v>
      </c>
      <c r="G45278" t="inlineStr">
        <is>
          <t>Italy</t>
        </is>
      </c>
      <c r="H45278" s="2" t="n">
        <v>45421.07537037037</v>
      </c>
      <c r="I45278" t="b">
        <v>1</v>
      </c>
      <c r="J45278" t="b">
        <v>0</v>
      </c>
      <c r="K45278" t="inlineStr">
        <is>
          <t>Italy</t>
        </is>
      </c>
      <c r="L45278" t="inlineStr"/>
      <c r="M45278" t="inlineStr"/>
      <c r="N45278" t="inlineStr"/>
      <c r="O45278" t="inlineStr">
        <is>
          <t>Südtiroler Volksbank AG</t>
        </is>
      </c>
      <c r="P45278" t="inlineStr">
        <is>
          <t>['python', 'sql', 'power bi']</t>
        </is>
      </c>
      <c r="Q45278" t="inlineStr">
        <is>
          <t>{'analyst_tools': ['power bi'], 'programming': ['python', 'sql']}</t>
        </is>
      </c>
    </row>
    <row r="45279">
      <c r="A45279" t="inlineStr">
        <is>
          <t>Data Scientist</t>
        </is>
      </c>
      <c r="B45279" t="inlineStr">
        <is>
          <t>Data Scientist</t>
        </is>
      </c>
      <c r="C45279" t="inlineStr">
        <is>
          <t>Cluses, France</t>
        </is>
      </c>
      <c r="D45279" t="inlineStr">
        <is>
          <t>via BeBee</t>
        </is>
      </c>
      <c r="E45279" t="inlineStr">
        <is>
          <t>Full-time</t>
        </is>
      </c>
      <c r="F45279" t="b">
        <v>0</v>
      </c>
      <c r="G45279" t="inlineStr">
        <is>
          <t>France</t>
        </is>
      </c>
      <c r="H45279" s="2" t="n">
        <v>45432.05824074074</v>
      </c>
      <c r="I45279" t="b">
        <v>0</v>
      </c>
      <c r="J45279" t="b">
        <v>0</v>
      </c>
      <c r="K45279" t="inlineStr">
        <is>
          <t>France</t>
        </is>
      </c>
      <c r="L45279" t="inlineStr"/>
      <c r="M45279" t="inlineStr"/>
      <c r="N45279" t="inlineStr"/>
      <c r="O45279" t="inlineStr">
        <is>
          <t>SOMFY Group</t>
        </is>
      </c>
      <c r="P45279" t="inlineStr">
        <is>
          <t>['python', 'r', 'sql', 'nosql']</t>
        </is>
      </c>
      <c r="Q45279" t="inlineStr">
        <is>
          <t>{'programming': ['python', 'r', 'sql', 'nosql']}</t>
        </is>
      </c>
    </row>
    <row r="45280">
      <c r="A45280" t="inlineStr">
        <is>
          <t>Senior Data Engineer</t>
        </is>
      </c>
      <c r="B45280" t="inlineStr">
        <is>
          <t>Senior Data Engineer</t>
        </is>
      </c>
      <c r="C45280" t="inlineStr">
        <is>
          <t>Anywhere</t>
        </is>
      </c>
      <c r="D45280" t="inlineStr">
        <is>
          <t>via Indeed</t>
        </is>
      </c>
      <c r="E45280" t="inlineStr">
        <is>
          <t>Temp work</t>
        </is>
      </c>
      <c r="F45280" t="b">
        <v>1</v>
      </c>
      <c r="G45280" t="inlineStr">
        <is>
          <t>California, United States</t>
        </is>
      </c>
      <c r="H45280" s="2" t="n">
        <v>45442.04783564815</v>
      </c>
      <c r="I45280" t="b">
        <v>0</v>
      </c>
      <c r="J45280" t="b">
        <v>1</v>
      </c>
      <c r="K45280" t="inlineStr">
        <is>
          <t>United States</t>
        </is>
      </c>
      <c r="L45280" t="inlineStr">
        <is>
          <t>year</t>
        </is>
      </c>
      <c r="M45280" t="n">
        <v>190000</v>
      </c>
      <c r="N45280" t="inlineStr"/>
      <c r="O45280" t="inlineStr">
        <is>
          <t>Computer Task Group, Inc</t>
        </is>
      </c>
      <c r="P45280" t="inlineStr">
        <is>
          <t>['bash', 'powershell', 'nosql', 'sql', 'python', 'azure', 'aws', 'gcp', 'github']</t>
        </is>
      </c>
      <c r="Q45280" t="inlineStr">
        <is>
          <t>{'cloud': ['azure', 'aws', 'gcp'], 'other': ['github'], 'programming': ['bash', 'powershell', 'nosql', 'sql', 'python']}</t>
        </is>
      </c>
    </row>
    <row r="45281">
      <c r="A45281" t="inlineStr">
        <is>
          <t>Data Analyst</t>
        </is>
      </c>
      <c r="B45281" t="inlineStr">
        <is>
          <t>Technical Support Engineer - Brazil</t>
        </is>
      </c>
      <c r="C45281" t="inlineStr">
        <is>
          <t>São Paulo, State of São Paulo, Brazil</t>
        </is>
      </c>
      <c r="D45281" t="inlineStr">
        <is>
          <t>via Indeed</t>
        </is>
      </c>
      <c r="E45281" t="inlineStr">
        <is>
          <t>Full-time</t>
        </is>
      </c>
      <c r="F45281" t="b">
        <v>0</v>
      </c>
      <c r="G45281" t="inlineStr">
        <is>
          <t>Brazil</t>
        </is>
      </c>
      <c r="H45281" s="2" t="n">
        <v>45413.05314814814</v>
      </c>
      <c r="I45281" t="b">
        <v>0</v>
      </c>
      <c r="J45281" t="b">
        <v>0</v>
      </c>
      <c r="K45281" t="inlineStr">
        <is>
          <t>Brazil</t>
        </is>
      </c>
      <c r="L45281" t="inlineStr"/>
      <c r="M45281" t="inlineStr"/>
      <c r="N45281" t="inlineStr"/>
      <c r="O45281" t="inlineStr">
        <is>
          <t>Neo4j</t>
        </is>
      </c>
      <c r="P45281" t="inlineStr">
        <is>
          <t>['java', 'sql', 'javascript', 'python', 'go', 'nosql', 'neo4j', 'aws', 'azure', 'gcp', 'spring', 'spark', 'kafka', 'linux', 'windows', 'docker', 'kubernetes']</t>
        </is>
      </c>
      <c r="Q45281" t="inlineStr">
        <is>
          <t>{'cloud': ['aws', 'azure', 'gcp'], 'databases': ['neo4j'], 'libraries': ['spring', 'spark', 'kafka'], 'os': ['linux', 'windows'], 'other': ['docker', 'kubernetes'], 'programming': ['java', 'sql', 'javascript', 'python', 'go', 'nosql']}</t>
        </is>
      </c>
    </row>
    <row r="45282">
      <c r="A45282" t="inlineStr">
        <is>
          <t>Business Analyst</t>
        </is>
      </c>
      <c r="B45282" t="inlineStr">
        <is>
          <t>Business Analyste Data</t>
        </is>
      </c>
      <c r="C45282" t="inlineStr">
        <is>
          <t>Bagneux, France</t>
        </is>
      </c>
      <c r="D45282" t="inlineStr">
        <is>
          <t>via BeBee</t>
        </is>
      </c>
      <c r="E45282" t="inlineStr">
        <is>
          <t>Full-time</t>
        </is>
      </c>
      <c r="F45282" t="b">
        <v>0</v>
      </c>
      <c r="G45282" t="inlineStr">
        <is>
          <t>France</t>
        </is>
      </c>
      <c r="H45282" s="2" t="n">
        <v>45437.0578125</v>
      </c>
      <c r="I45282" t="b">
        <v>0</v>
      </c>
      <c r="J45282" t="b">
        <v>0</v>
      </c>
      <c r="K45282" t="inlineStr">
        <is>
          <t>France</t>
        </is>
      </c>
      <c r="L45282" t="inlineStr"/>
      <c r="M45282" t="inlineStr"/>
      <c r="N45282" t="inlineStr"/>
      <c r="O45282" t="inlineStr">
        <is>
          <t>Global B2C Supply - France - One Supply</t>
        </is>
      </c>
      <c r="P45282" t="inlineStr">
        <is>
          <t>['sql', 'vue', 'tableau', 'power bi', 'excel', 'jira']</t>
        </is>
      </c>
      <c r="Q45282" t="inlineStr">
        <is>
          <t>{'analyst_tools': ['tableau', 'power bi', 'excel'], 'async': ['jira'], 'programming': ['sql'], 'webframeworks': ['vue']}</t>
        </is>
      </c>
    </row>
    <row r="45283">
      <c r="A45283" t="inlineStr">
        <is>
          <t>Cloud Engineer</t>
        </is>
      </c>
      <c r="B45283" t="inlineStr">
        <is>
          <t>𝗗𝗶𝗴𝗶𝘁𝗮𝗹 𝗠𝗮𝗿𝗸𝗲𝘁𝗶𝗻𝗴 𝗔𝗻𝗮𝗹𝘆𝘀𝘁</t>
        </is>
      </c>
      <c r="C45283" t="inlineStr">
        <is>
          <t>Anywhere</t>
        </is>
      </c>
      <c r="D45283" t="inlineStr">
        <is>
          <t>via LinkedIn</t>
        </is>
      </c>
      <c r="E45283" t="inlineStr">
        <is>
          <t>Full-time</t>
        </is>
      </c>
      <c r="F45283" t="b">
        <v>1</v>
      </c>
      <c r="G45283" t="inlineStr">
        <is>
          <t>Sri Lanka</t>
        </is>
      </c>
      <c r="H45283" s="2" t="n">
        <v>45424.07135416667</v>
      </c>
      <c r="I45283" t="b">
        <v>0</v>
      </c>
      <c r="J45283" t="b">
        <v>0</v>
      </c>
      <c r="K45283" t="inlineStr">
        <is>
          <t>Sri Lanka</t>
        </is>
      </c>
      <c r="L45283" t="inlineStr"/>
      <c r="M45283" t="inlineStr"/>
      <c r="N45283" t="inlineStr"/>
      <c r="O45283" t="inlineStr">
        <is>
          <t>Tastebuds Gifts</t>
        </is>
      </c>
      <c r="P45283" t="inlineStr">
        <is>
          <t>['tableau', 'power bi']</t>
        </is>
      </c>
      <c r="Q45283" t="inlineStr">
        <is>
          <t>{'analyst_tools': ['tableau', 'power bi']}</t>
        </is>
      </c>
    </row>
    <row r="45284">
      <c r="A45284" t="inlineStr">
        <is>
          <t>Data Engineer</t>
        </is>
      </c>
      <c r="B45284" t="inlineStr">
        <is>
          <t>BI &amp; Data Engineering Consultant</t>
        </is>
      </c>
      <c r="C45284" t="inlineStr">
        <is>
          <t>Lisbon, Portugal</t>
        </is>
      </c>
      <c r="D45284" t="inlineStr">
        <is>
          <t>via BeBee Portugal</t>
        </is>
      </c>
      <c r="E45284" t="inlineStr">
        <is>
          <t>Full-time</t>
        </is>
      </c>
      <c r="F45284" t="b">
        <v>0</v>
      </c>
      <c r="G45284" t="inlineStr">
        <is>
          <t>Portugal</t>
        </is>
      </c>
      <c r="H45284" s="2" t="n">
        <v>45438.06416666666</v>
      </c>
      <c r="I45284" t="b">
        <v>1</v>
      </c>
      <c r="J45284" t="b">
        <v>0</v>
      </c>
      <c r="K45284" t="inlineStr">
        <is>
          <t>Portugal</t>
        </is>
      </c>
      <c r="L45284" t="inlineStr"/>
      <c r="M45284" t="inlineStr"/>
      <c r="N45284" t="inlineStr"/>
      <c r="O45284" t="inlineStr">
        <is>
          <t>askblue</t>
        </is>
      </c>
      <c r="P45284" t="inlineStr">
        <is>
          <t>['postgresql', 'windows', 'docker']</t>
        </is>
      </c>
      <c r="Q45284" t="inlineStr">
        <is>
          <t>{'databases': ['postgresql'], 'os': ['windows'], 'other': ['docker']}</t>
        </is>
      </c>
    </row>
    <row r="45285">
      <c r="A45285" t="inlineStr">
        <is>
          <t>Data Engineer</t>
        </is>
      </c>
      <c r="B45285" t="inlineStr">
        <is>
          <t>Data Scientist Engineer</t>
        </is>
      </c>
      <c r="C45285" t="inlineStr">
        <is>
          <t>Asia, Peru</t>
        </is>
      </c>
      <c r="D45285" t="inlineStr">
        <is>
          <t>via BeBee Perú</t>
        </is>
      </c>
      <c r="E45285" t="inlineStr">
        <is>
          <t>Full-time</t>
        </is>
      </c>
      <c r="F45285" t="b">
        <v>0</v>
      </c>
      <c r="G45285" t="inlineStr">
        <is>
          <t>Peru</t>
        </is>
      </c>
      <c r="H45285" s="2" t="n">
        <v>45434.08591435185</v>
      </c>
      <c r="I45285" t="b">
        <v>0</v>
      </c>
      <c r="J45285" t="b">
        <v>0</v>
      </c>
      <c r="K45285" t="inlineStr">
        <is>
          <t>Peru</t>
        </is>
      </c>
      <c r="L45285" t="inlineStr"/>
      <c r="M45285" t="inlineStr"/>
      <c r="N45285" t="inlineStr"/>
      <c r="O45285" t="inlineStr">
        <is>
          <t>Binance</t>
        </is>
      </c>
      <c r="P45285" t="inlineStr">
        <is>
          <t>['java', 'python', 'tensorflow', 'excel']</t>
        </is>
      </c>
      <c r="Q45285" t="inlineStr">
        <is>
          <t>{'analyst_tools': ['excel'], 'libraries': ['tensorflow'], 'programming': ['java', 'python']}</t>
        </is>
      </c>
    </row>
    <row r="45286">
      <c r="A45286" t="inlineStr">
        <is>
          <t>Data Scientist</t>
        </is>
      </c>
      <c r="B45286" t="inlineStr">
        <is>
          <t>Data Analyst and Engineer</t>
        </is>
      </c>
      <c r="C45286" t="inlineStr">
        <is>
          <t>Jakarta, Indonesia</t>
        </is>
      </c>
      <c r="D45286" t="inlineStr">
        <is>
          <t>via Indeed</t>
        </is>
      </c>
      <c r="E45286" t="inlineStr">
        <is>
          <t>Full-time</t>
        </is>
      </c>
      <c r="F45286" t="b">
        <v>0</v>
      </c>
      <c r="G45286" t="inlineStr">
        <is>
          <t>Indonesia</t>
        </is>
      </c>
      <c r="H45286" s="2" t="n">
        <v>45413.05327546296</v>
      </c>
      <c r="I45286" t="b">
        <v>0</v>
      </c>
      <c r="J45286" t="b">
        <v>0</v>
      </c>
      <c r="K45286" t="inlineStr">
        <is>
          <t>Indonesia</t>
        </is>
      </c>
      <c r="L45286" t="inlineStr"/>
      <c r="M45286" t="inlineStr"/>
      <c r="N45286" t="inlineStr"/>
      <c r="O45286" t="inlineStr">
        <is>
          <t>Q Vantage Pte Ltd.</t>
        </is>
      </c>
      <c r="P45286" t="inlineStr">
        <is>
          <t>['python', 'sql']</t>
        </is>
      </c>
      <c r="Q45286" t="inlineStr">
        <is>
          <t>{'programming': ['python', 'sql']}</t>
        </is>
      </c>
    </row>
    <row r="45287">
      <c r="A45287" t="inlineStr">
        <is>
          <t>Data Analyst</t>
        </is>
      </c>
      <c r="B45287" t="inlineStr">
        <is>
          <t>Operations Data Analyst</t>
        </is>
      </c>
      <c r="C45287" t="inlineStr">
        <is>
          <t>Helsinki, Finland</t>
        </is>
      </c>
      <c r="D45287" t="inlineStr">
        <is>
          <t>via Fi.indeed.com</t>
        </is>
      </c>
      <c r="E45287" t="inlineStr">
        <is>
          <t>Full-time</t>
        </is>
      </c>
      <c r="F45287" t="b">
        <v>0</v>
      </c>
      <c r="G45287" t="inlineStr">
        <is>
          <t>Finland</t>
        </is>
      </c>
      <c r="H45287" s="2" t="n">
        <v>45418.05262731481</v>
      </c>
      <c r="I45287" t="b">
        <v>0</v>
      </c>
      <c r="J45287" t="b">
        <v>0</v>
      </c>
      <c r="K45287" t="inlineStr">
        <is>
          <t>Finland</t>
        </is>
      </c>
      <c r="L45287" t="inlineStr"/>
      <c r="M45287" t="inlineStr"/>
      <c r="N45287" t="inlineStr"/>
      <c r="O45287" t="inlineStr">
        <is>
          <t>Vaisala</t>
        </is>
      </c>
      <c r="P45287" t="inlineStr">
        <is>
          <t>['sql', 'python', 'excel', 'sap']</t>
        </is>
      </c>
      <c r="Q45287" t="inlineStr">
        <is>
          <t>{'analyst_tools': ['excel', 'sap'], 'programming': ['sql', 'python']}</t>
        </is>
      </c>
    </row>
    <row r="45288">
      <c r="A45288" t="inlineStr">
        <is>
          <t>Senior Data Scientist</t>
        </is>
      </c>
      <c r="B45288" t="inlineStr">
        <is>
          <t>Senior Technical Data Consultant</t>
        </is>
      </c>
      <c r="C45288" t="inlineStr">
        <is>
          <t>Anywhere</t>
        </is>
      </c>
      <c r="D45288" t="inlineStr">
        <is>
          <t>via Indeed</t>
        </is>
      </c>
      <c r="E45288" t="inlineStr">
        <is>
          <t>Full-time</t>
        </is>
      </c>
      <c r="F45288" t="b">
        <v>1</v>
      </c>
      <c r="G45288" t="inlineStr">
        <is>
          <t>Sudan</t>
        </is>
      </c>
      <c r="H45288" s="2" t="n">
        <v>45416.06583333333</v>
      </c>
      <c r="I45288" t="b">
        <v>1</v>
      </c>
      <c r="J45288" t="b">
        <v>0</v>
      </c>
      <c r="K45288" t="inlineStr">
        <is>
          <t>Sudan</t>
        </is>
      </c>
      <c r="L45288" t="inlineStr">
        <is>
          <t>year</t>
        </is>
      </c>
      <c r="M45288" t="n">
        <v>88000</v>
      </c>
      <c r="N45288" t="inlineStr"/>
      <c r="O45288" t="inlineStr">
        <is>
          <t>TEEMA Group Solutions</t>
        </is>
      </c>
      <c r="P45288" t="inlineStr">
        <is>
          <t>['sql', 'sas', 'sas']</t>
        </is>
      </c>
      <c r="Q45288" t="inlineStr">
        <is>
          <t>{'analyst_tools': ['sas'], 'programming': ['sql', 'sas']}</t>
        </is>
      </c>
    </row>
    <row r="45289">
      <c r="A45289" t="inlineStr">
        <is>
          <t>Data Scientist</t>
        </is>
      </c>
      <c r="B45289" t="inlineStr">
        <is>
          <t>Data Scientist</t>
        </is>
      </c>
      <c r="C45289" t="inlineStr">
        <is>
          <t>Milan, Metropolitan City of Milan, Italy</t>
        </is>
      </c>
      <c r="D45289" t="inlineStr">
        <is>
          <t>via BeBee</t>
        </is>
      </c>
      <c r="E45289" t="inlineStr">
        <is>
          <t>Full-time</t>
        </is>
      </c>
      <c r="F45289" t="b">
        <v>0</v>
      </c>
      <c r="G45289" t="inlineStr">
        <is>
          <t>Italy</t>
        </is>
      </c>
      <c r="H45289" s="2" t="n">
        <v>45443.06355324074</v>
      </c>
      <c r="I45289" t="b">
        <v>0</v>
      </c>
      <c r="J45289" t="b">
        <v>0</v>
      </c>
      <c r="K45289" t="inlineStr">
        <is>
          <t>Italy</t>
        </is>
      </c>
      <c r="L45289" t="inlineStr"/>
      <c r="M45289" t="inlineStr"/>
      <c r="N45289" t="inlineStr"/>
      <c r="O45289" t="inlineStr">
        <is>
          <t>Merkle DACH</t>
        </is>
      </c>
      <c r="P45289" t="inlineStr">
        <is>
          <t>['r', 'tableau', 'power bi']</t>
        </is>
      </c>
      <c r="Q45289" t="inlineStr">
        <is>
          <t>{'analyst_tools': ['tableau', 'power bi'], 'programming': ['r']}</t>
        </is>
      </c>
    </row>
    <row r="45290">
      <c r="A45290" t="inlineStr">
        <is>
          <t>Data Analyst</t>
        </is>
      </c>
      <c r="B45290" t="inlineStr">
        <is>
          <t>Data Insights Analyst</t>
        </is>
      </c>
      <c r="C45290" t="inlineStr">
        <is>
          <t>Anywhere</t>
        </is>
      </c>
      <c r="D45290" t="inlineStr">
        <is>
          <t>via Totaljobs</t>
        </is>
      </c>
      <c r="E45290" t="inlineStr">
        <is>
          <t>Full-time</t>
        </is>
      </c>
      <c r="F45290" t="b">
        <v>1</v>
      </c>
      <c r="G45290" t="inlineStr">
        <is>
          <t>United Kingdom</t>
        </is>
      </c>
      <c r="H45290" s="2" t="n">
        <v>45432.05185185185</v>
      </c>
      <c r="I45290" t="b">
        <v>1</v>
      </c>
      <c r="J45290" t="b">
        <v>0</v>
      </c>
      <c r="K45290" t="inlineStr">
        <is>
          <t>United Kingdom</t>
        </is>
      </c>
      <c r="L45290" t="inlineStr"/>
      <c r="M45290" t="inlineStr"/>
      <c r="N45290" t="inlineStr"/>
      <c r="O45290" t="inlineStr">
        <is>
          <t>BET365</t>
        </is>
      </c>
      <c r="P45290" t="inlineStr">
        <is>
          <t>['excel', 'word', 'powerpoint']</t>
        </is>
      </c>
      <c r="Q45290" t="inlineStr">
        <is>
          <t>{'analyst_tools': ['excel', 'word', 'powerpoint']}</t>
        </is>
      </c>
    </row>
    <row r="45291">
      <c r="A45291" t="inlineStr">
        <is>
          <t>Business Analyst</t>
        </is>
      </c>
      <c r="B45291" t="inlineStr">
        <is>
          <t>Reports Analyst - Onsite</t>
        </is>
      </c>
      <c r="C45291" t="inlineStr">
        <is>
          <t>Marikina, Metro Manila, Philippines</t>
        </is>
      </c>
      <c r="D45291" t="inlineStr">
        <is>
          <t>via Indeed</t>
        </is>
      </c>
      <c r="E45291" t="inlineStr">
        <is>
          <t>Full-time</t>
        </is>
      </c>
      <c r="F45291" t="b">
        <v>0</v>
      </c>
      <c r="G45291" t="inlineStr">
        <is>
          <t>Philippines</t>
        </is>
      </c>
      <c r="H45291" s="2" t="n">
        <v>45421.05236111111</v>
      </c>
      <c r="I45291" t="b">
        <v>1</v>
      </c>
      <c r="J45291" t="b">
        <v>0</v>
      </c>
      <c r="K45291" t="inlineStr">
        <is>
          <t>Philippines</t>
        </is>
      </c>
      <c r="L45291" t="inlineStr"/>
      <c r="M45291" t="inlineStr"/>
      <c r="N45291" t="inlineStr"/>
      <c r="O45291" t="inlineStr">
        <is>
          <t>Addforce Human Resources Solution Inc.</t>
        </is>
      </c>
      <c r="P45291" t="inlineStr">
        <is>
          <t>['python', 'r', 'javascript', 'sql', 'bigquery', 'excel', 'powerpoint', 'sheets', 'power bi']</t>
        </is>
      </c>
      <c r="Q45291" t="inlineStr">
        <is>
          <t>{'analyst_tools': ['excel', 'powerpoint', 'sheets', 'power bi'], 'cloud': ['bigquery'], 'programming': ['python', 'r', 'javascript', 'sql']}</t>
        </is>
      </c>
    </row>
    <row r="45292">
      <c r="A45292" t="inlineStr">
        <is>
          <t>Business Analyst</t>
        </is>
      </c>
      <c r="B45292" t="inlineStr">
        <is>
          <t>M&amp;a Financial Analyst</t>
        </is>
      </c>
      <c r="C45292" t="inlineStr">
        <is>
          <t>San José Province, San José, Costa Rica</t>
        </is>
      </c>
      <c r="D45292" t="inlineStr">
        <is>
          <t>via BeBee Costa Rica</t>
        </is>
      </c>
      <c r="E45292" t="inlineStr">
        <is>
          <t>Full-time</t>
        </is>
      </c>
      <c r="F45292" t="b">
        <v>0</v>
      </c>
      <c r="G45292" t="inlineStr">
        <is>
          <t>Costa Rica</t>
        </is>
      </c>
      <c r="H45292" s="2" t="n">
        <v>45427.08550925926</v>
      </c>
      <c r="I45292" t="b">
        <v>1</v>
      </c>
      <c r="J45292" t="b">
        <v>0</v>
      </c>
      <c r="K45292" t="inlineStr">
        <is>
          <t>Costa Rica</t>
        </is>
      </c>
      <c r="L45292" t="inlineStr"/>
      <c r="M45292" t="inlineStr"/>
      <c r="N45292" t="inlineStr"/>
      <c r="O45292" t="inlineStr">
        <is>
          <t>Equifax</t>
        </is>
      </c>
      <c r="P45292" t="inlineStr">
        <is>
          <t>['oracle', 'excel', 'sheets']</t>
        </is>
      </c>
      <c r="Q45292" t="inlineStr">
        <is>
          <t>{'analyst_tools': ['excel', 'sheets'], 'cloud': ['oracle']}</t>
        </is>
      </c>
    </row>
    <row r="45293">
      <c r="A45293" t="inlineStr">
        <is>
          <t>Data Scientist</t>
        </is>
      </c>
      <c r="B45293" t="inlineStr">
        <is>
          <t>Data Scientist</t>
        </is>
      </c>
      <c r="C45293" t="inlineStr">
        <is>
          <t>Barcelona, Spain</t>
        </is>
      </c>
      <c r="D45293" t="inlineStr">
        <is>
          <t>via BeBee</t>
        </is>
      </c>
      <c r="E45293" t="inlineStr">
        <is>
          <t>Full-time</t>
        </is>
      </c>
      <c r="F45293" t="b">
        <v>0</v>
      </c>
      <c r="G45293" t="inlineStr">
        <is>
          <t>Spain</t>
        </is>
      </c>
      <c r="H45293" s="2" t="n">
        <v>45434.08133101852</v>
      </c>
      <c r="I45293" t="b">
        <v>0</v>
      </c>
      <c r="J45293" t="b">
        <v>0</v>
      </c>
      <c r="K45293" t="inlineStr">
        <is>
          <t>Spain</t>
        </is>
      </c>
      <c r="L45293" t="inlineStr"/>
      <c r="M45293" t="inlineStr"/>
      <c r="N45293" t="inlineStr"/>
      <c r="O45293" t="inlineStr">
        <is>
          <t>Metyis</t>
        </is>
      </c>
      <c r="P45293" t="inlineStr">
        <is>
          <t>['python', 'sql', 'aws', 'tensorflow', 'pytorch', 'mxnet', 'sap']</t>
        </is>
      </c>
      <c r="Q45293" t="inlineStr">
        <is>
          <t>{'analyst_tools': ['sap'], 'cloud': ['aws'], 'libraries': ['tensorflow', 'pytorch', 'mxnet'], 'programming': ['python', 'sql']}</t>
        </is>
      </c>
    </row>
    <row r="45294">
      <c r="A45294" t="inlineStr">
        <is>
          <t>Data Analyst</t>
        </is>
      </c>
      <c r="B45294" t="inlineStr">
        <is>
          <t>PCMS Data Analyst</t>
        </is>
      </c>
      <c r="C45294" t="inlineStr">
        <is>
          <t>Artesia, NM</t>
        </is>
      </c>
      <c r="D45294" t="inlineStr">
        <is>
          <t>via LinkedIn</t>
        </is>
      </c>
      <c r="E45294" t="inlineStr">
        <is>
          <t>Full-time and Per diem</t>
        </is>
      </c>
      <c r="F45294" t="b">
        <v>0</v>
      </c>
      <c r="G45294" t="inlineStr">
        <is>
          <t>Sudan</t>
        </is>
      </c>
      <c r="H45294" s="2" t="n">
        <v>45421.07726851852</v>
      </c>
      <c r="I45294" t="b">
        <v>0</v>
      </c>
      <c r="J45294" t="b">
        <v>1</v>
      </c>
      <c r="K45294" t="inlineStr">
        <is>
          <t>Sudan</t>
        </is>
      </c>
      <c r="L45294" t="inlineStr"/>
      <c r="M45294" t="inlineStr"/>
      <c r="N45294" t="inlineStr"/>
      <c r="O45294" t="inlineStr">
        <is>
          <t>PROtect LLC</t>
        </is>
      </c>
      <c r="P45294" t="inlineStr">
        <is>
          <t>['windows', 'word', 'excel']</t>
        </is>
      </c>
      <c r="Q45294" t="inlineStr">
        <is>
          <t>{'analyst_tools': ['word', 'excel'], 'os': ['windows']}</t>
        </is>
      </c>
    </row>
    <row r="45295">
      <c r="A45295" t="inlineStr">
        <is>
          <t>Software Engineer</t>
        </is>
      </c>
      <c r="B45295" t="inlineStr">
        <is>
          <t>Senior Software Engineer</t>
        </is>
      </c>
      <c r="C45295" t="inlineStr">
        <is>
          <t>Monterrey, Nuevo Leon, Mexico</t>
        </is>
      </c>
      <c r="D45295" t="inlineStr">
        <is>
          <t>via BeBee México</t>
        </is>
      </c>
      <c r="E45295" t="inlineStr">
        <is>
          <t>Full-time</t>
        </is>
      </c>
      <c r="F45295" t="b">
        <v>0</v>
      </c>
      <c r="G45295" t="inlineStr">
        <is>
          <t>Mexico</t>
        </is>
      </c>
      <c r="H45295" s="2" t="n">
        <v>45424.05238425926</v>
      </c>
      <c r="I45295" t="b">
        <v>0</v>
      </c>
      <c r="J45295" t="b">
        <v>0</v>
      </c>
      <c r="K45295" t="inlineStr">
        <is>
          <t>Mexico</t>
        </is>
      </c>
      <c r="L45295" t="inlineStr"/>
      <c r="M45295" t="inlineStr"/>
      <c r="N45295" t="inlineStr"/>
      <c r="O45295" t="inlineStr">
        <is>
          <t>Axented</t>
        </is>
      </c>
      <c r="P45295" t="inlineStr">
        <is>
          <t>['python', 'css', 'aws', 'react', 'django']</t>
        </is>
      </c>
      <c r="Q45295" t="inlineStr">
        <is>
          <t>{'cloud': ['aws'], 'libraries': ['react'], 'programming': ['python', 'css'], 'webframeworks': ['django']}</t>
        </is>
      </c>
    </row>
    <row r="45296">
      <c r="A45296" t="inlineStr">
        <is>
          <t>Senior Data Analyst</t>
        </is>
      </c>
      <c r="B45296" t="inlineStr">
        <is>
          <t>Senior Data Analyst</t>
        </is>
      </c>
      <c r="C45296" t="inlineStr">
        <is>
          <t>Rome, Metropolitan City of Rome Capital, Italy</t>
        </is>
      </c>
      <c r="D45296" t="inlineStr">
        <is>
          <t>via BeBee</t>
        </is>
      </c>
      <c r="E45296" t="inlineStr">
        <is>
          <t>Full-time</t>
        </is>
      </c>
      <c r="F45296" t="b">
        <v>0</v>
      </c>
      <c r="G45296" t="inlineStr">
        <is>
          <t>Italy</t>
        </is>
      </c>
      <c r="H45296" s="2" t="n">
        <v>45420.06120370371</v>
      </c>
      <c r="I45296" t="b">
        <v>1</v>
      </c>
      <c r="J45296" t="b">
        <v>0</v>
      </c>
      <c r="K45296" t="inlineStr">
        <is>
          <t>Italy</t>
        </is>
      </c>
      <c r="L45296" t="inlineStr"/>
      <c r="M45296" t="inlineStr"/>
      <c r="N45296" t="inlineStr"/>
      <c r="O45296" t="inlineStr">
        <is>
          <t>Smartpricing</t>
        </is>
      </c>
      <c r="P45296" t="inlineStr">
        <is>
          <t>['python', 'r', 'sql', 'nosql', 'matplotlib', 'seaborn', 'ggplot2', 'tableau', 'power bi', 'word']</t>
        </is>
      </c>
      <c r="Q45296" t="inlineStr">
        <is>
          <t>{'analyst_tools': ['tableau', 'power bi', 'word'], 'libraries': ['matplotlib', 'seaborn', 'ggplot2'], 'programming': ['python', 'r', 'sql', 'nosql']}</t>
        </is>
      </c>
    </row>
    <row r="45297">
      <c r="A45297" t="inlineStr">
        <is>
          <t>Data Scientist</t>
        </is>
      </c>
      <c r="B45297" t="inlineStr">
        <is>
          <t>AI/ML and Data Scientist</t>
        </is>
      </c>
      <c r="C45297" t="inlineStr">
        <is>
          <t>Surat, Gujarat, India</t>
        </is>
      </c>
      <c r="D45297" t="inlineStr">
        <is>
          <t>via LinkedIn</t>
        </is>
      </c>
      <c r="E45297" t="inlineStr">
        <is>
          <t>Full-time</t>
        </is>
      </c>
      <c r="F45297" t="b">
        <v>0</v>
      </c>
      <c r="G45297" t="inlineStr">
        <is>
          <t>India</t>
        </is>
      </c>
      <c r="H45297" s="2" t="n">
        <v>45415.05318287037</v>
      </c>
      <c r="I45297" t="b">
        <v>0</v>
      </c>
      <c r="J45297" t="b">
        <v>0</v>
      </c>
      <c r="K45297" t="inlineStr">
        <is>
          <t>India</t>
        </is>
      </c>
      <c r="L45297" t="inlineStr"/>
      <c r="M45297" t="inlineStr"/>
      <c r="N45297" t="inlineStr"/>
      <c r="O45297" t="inlineStr">
        <is>
          <t>Xcellence-IT</t>
        </is>
      </c>
      <c r="P45297" t="inlineStr">
        <is>
          <t>['python', 'aws', 'azure', 'gcp', 'tensorflow', 'pytorch']</t>
        </is>
      </c>
      <c r="Q45297" t="inlineStr">
        <is>
          <t>{'cloud': ['aws', 'azure', 'gcp'], 'libraries': ['tensorflow', 'pytorch'], 'programming': ['python']}</t>
        </is>
      </c>
    </row>
    <row r="45298">
      <c r="A45298" t="inlineStr">
        <is>
          <t>Cloud Engineer</t>
        </is>
      </c>
      <c r="B45298" t="inlineStr">
        <is>
          <t>Databricks Platform Engineer (AWS)</t>
        </is>
      </c>
      <c r="C45298" t="inlineStr">
        <is>
          <t>Sydney NSW, Australia</t>
        </is>
      </c>
      <c r="D45298" t="inlineStr">
        <is>
          <t>via LinkedIn</t>
        </is>
      </c>
      <c r="E45298" t="inlineStr">
        <is>
          <t>Contractor</t>
        </is>
      </c>
      <c r="F45298" t="b">
        <v>0</v>
      </c>
      <c r="G45298" t="inlineStr">
        <is>
          <t>Australia</t>
        </is>
      </c>
      <c r="H45298" s="2" t="n">
        <v>45443.0640162037</v>
      </c>
      <c r="I45298" t="b">
        <v>1</v>
      </c>
      <c r="J45298" t="b">
        <v>0</v>
      </c>
      <c r="K45298" t="inlineStr">
        <is>
          <t>Australia</t>
        </is>
      </c>
      <c r="L45298" t="inlineStr"/>
      <c r="M45298" t="inlineStr"/>
      <c r="N45298" t="inlineStr"/>
      <c r="O45298" t="inlineStr">
        <is>
          <t>Delivery Centric Pty Ltd</t>
        </is>
      </c>
      <c r="P45298" t="inlineStr">
        <is>
          <t>['sql', 'python', 'bash', 'powershell', 'databricks', 'aws', 'spark', 'splunk', 'unity', 'terraform', 'jenkins', 'github']</t>
        </is>
      </c>
      <c r="Q45298" t="inlineStr">
        <is>
          <t>{'analyst_tools': ['splunk'], 'cloud': ['databricks', 'aws'], 'libraries': ['spark'], 'other': ['unity', 'terraform', 'jenkins', 'github'], 'programming': ['sql', 'python', 'bash', 'powershell']}</t>
        </is>
      </c>
    </row>
    <row r="45299">
      <c r="A45299" t="inlineStr">
        <is>
          <t>Data Scientist</t>
        </is>
      </c>
      <c r="B45299" t="inlineStr">
        <is>
          <t>Data Scientist</t>
        </is>
      </c>
      <c r="C45299" t="inlineStr">
        <is>
          <t>Nuremberg, Germany</t>
        </is>
      </c>
      <c r="D45299" t="inlineStr">
        <is>
          <t>via BeBee</t>
        </is>
      </c>
      <c r="E45299" t="inlineStr">
        <is>
          <t>Full-time</t>
        </is>
      </c>
      <c r="F45299" t="b">
        <v>0</v>
      </c>
      <c r="G45299" t="inlineStr">
        <is>
          <t>Germany</t>
        </is>
      </c>
      <c r="H45299" s="2" t="n">
        <v>45437.05440972222</v>
      </c>
      <c r="I45299" t="b">
        <v>0</v>
      </c>
      <c r="J45299" t="b">
        <v>0</v>
      </c>
      <c r="K45299" t="inlineStr">
        <is>
          <t>Germany</t>
        </is>
      </c>
      <c r="L45299" t="inlineStr"/>
      <c r="M45299" t="inlineStr"/>
      <c r="N45299" t="inlineStr"/>
      <c r="O45299" t="inlineStr">
        <is>
          <t>GfK</t>
        </is>
      </c>
      <c r="P45299" t="inlineStr">
        <is>
          <t>['python', 'r', 'sql', 'nosql', 'aws', 'azure', 'jupyter', 'github']</t>
        </is>
      </c>
      <c r="Q45299" t="inlineStr">
        <is>
          <t>{'cloud': ['aws', 'azure'], 'libraries': ['jupyter'], 'other': ['github'], 'programming': ['python', 'r', 'sql', 'nosql']}</t>
        </is>
      </c>
    </row>
    <row r="45300">
      <c r="A45300" t="inlineStr">
        <is>
          <t>Software Engineer</t>
        </is>
      </c>
      <c r="B45300" t="inlineStr">
        <is>
          <t>SaaS Senior Python Engineer - GenAI services</t>
        </is>
      </c>
      <c r="C45300" t="inlineStr">
        <is>
          <t>Anywhere</t>
        </is>
      </c>
      <c r="D45300" t="inlineStr">
        <is>
          <t>via Try Remotely</t>
        </is>
      </c>
      <c r="E45300" t="inlineStr">
        <is>
          <t>Full-time</t>
        </is>
      </c>
      <c r="F45300" t="b">
        <v>1</v>
      </c>
      <c r="G45300" t="inlineStr">
        <is>
          <t>Czechia</t>
        </is>
      </c>
      <c r="H45300" s="2" t="n">
        <v>45424.05456018518</v>
      </c>
      <c r="I45300" t="b">
        <v>1</v>
      </c>
      <c r="J45300" t="b">
        <v>0</v>
      </c>
      <c r="K45300" t="inlineStr">
        <is>
          <t>Czechia</t>
        </is>
      </c>
      <c r="L45300" t="inlineStr"/>
      <c r="M45300" t="inlineStr"/>
      <c r="N45300" t="inlineStr"/>
      <c r="O45300" t="inlineStr">
        <is>
          <t>Ataccama</t>
        </is>
      </c>
      <c r="P45300" t="inlineStr">
        <is>
          <t>['python', 'java', 'kotlin', 'typescript', 'aws', 'azure', 'aurora', 'redshift', 'snowflake', 'spring', 'graphql', 'spark', 'kubernetes', 'gitlab']</t>
        </is>
      </c>
      <c r="Q45300" t="inlineStr">
        <is>
          <t>{'cloud': ['aws', 'azure', 'aurora', 'redshift', 'snowflake'], 'libraries': ['spring', 'graphql', 'spark'], 'other': ['kubernetes', 'gitlab'], 'programming': ['python', 'java', 'kotlin', 'typescript']}</t>
        </is>
      </c>
    </row>
    <row r="45301">
      <c r="A45301" t="inlineStr">
        <is>
          <t>Data Engineer</t>
        </is>
      </c>
      <c r="B45301" t="inlineStr">
        <is>
          <t>Data Engineer</t>
        </is>
      </c>
      <c r="C45301" t="inlineStr">
        <is>
          <t>Barcelona, Spain</t>
        </is>
      </c>
      <c r="D45301" t="inlineStr">
        <is>
          <t>via BeBee</t>
        </is>
      </c>
      <c r="E45301" t="inlineStr">
        <is>
          <t>Full-time</t>
        </is>
      </c>
      <c r="F45301" t="b">
        <v>0</v>
      </c>
      <c r="G45301" t="inlineStr">
        <is>
          <t>Spain</t>
        </is>
      </c>
      <c r="H45301" s="2" t="n">
        <v>45434.08153935185</v>
      </c>
      <c r="I45301" t="b">
        <v>1</v>
      </c>
      <c r="J45301" t="b">
        <v>0</v>
      </c>
      <c r="K45301" t="inlineStr">
        <is>
          <t>Spain</t>
        </is>
      </c>
      <c r="L45301" t="inlineStr"/>
      <c r="M45301" t="inlineStr"/>
      <c r="N45301" t="inlineStr"/>
      <c r="O45301" t="inlineStr">
        <is>
          <t>Product Madness</t>
        </is>
      </c>
      <c r="P45301" t="inlineStr">
        <is>
          <t>['sql', 'no-sql', 'go', 'aws', 'linux', 'slack', 'zoom']</t>
        </is>
      </c>
      <c r="Q45301" t="inlineStr">
        <is>
          <t>{'cloud': ['aws'], 'os': ['linux'], 'programming': ['sql', 'no-sql', 'go'], 'sync': ['slack', 'zoom']}</t>
        </is>
      </c>
    </row>
    <row r="45302">
      <c r="A45302" t="inlineStr">
        <is>
          <t>Data Scientist</t>
        </is>
      </c>
      <c r="B45302" t="inlineStr">
        <is>
          <t>Data Scientist</t>
        </is>
      </c>
      <c r="C45302" t="inlineStr">
        <is>
          <t>Bogotá, Bogota, Colombia</t>
        </is>
      </c>
      <c r="D45302" t="inlineStr">
        <is>
          <t>via BeBee</t>
        </is>
      </c>
      <c r="E45302" t="inlineStr">
        <is>
          <t>Full-time</t>
        </is>
      </c>
      <c r="F45302" t="b">
        <v>0</v>
      </c>
      <c r="G45302" t="inlineStr">
        <is>
          <t>Colombia</t>
        </is>
      </c>
      <c r="H45302" s="2" t="n">
        <v>45438.06587962963</v>
      </c>
      <c r="I45302" t="b">
        <v>0</v>
      </c>
      <c r="J45302" t="b">
        <v>0</v>
      </c>
      <c r="K45302" t="inlineStr">
        <is>
          <t>Colombia</t>
        </is>
      </c>
      <c r="L45302" t="inlineStr"/>
      <c r="M45302" t="inlineStr"/>
      <c r="N45302" t="inlineStr"/>
      <c r="O45302" t="inlineStr">
        <is>
          <t>TransUnion</t>
        </is>
      </c>
      <c r="P45302" t="inlineStr">
        <is>
          <t>['r', 'python', 'sql', 'java', 'nosql', 'cassandra', 'elasticsearch', 'spark', 'docker', 'kubernetes']</t>
        </is>
      </c>
      <c r="Q45302" t="inlineStr">
        <is>
          <t>{'databases': ['cassandra', 'elasticsearch'], 'libraries': ['spark'], 'other': ['docker', 'kubernetes'], 'programming': ['r', 'python', 'sql', 'java', 'nosql']}</t>
        </is>
      </c>
    </row>
    <row r="45303">
      <c r="A45303" t="inlineStr">
        <is>
          <t>Cloud Engineer</t>
        </is>
      </c>
      <c r="B45303" t="inlineStr">
        <is>
          <t>Gas Reservoir Engineer</t>
        </is>
      </c>
      <c r="C45303" t="inlineStr">
        <is>
          <t>Jeddah Saudi Arabia</t>
        </is>
      </c>
      <c r="D45303" t="inlineStr">
        <is>
          <t>via Aramco | Careers</t>
        </is>
      </c>
      <c r="E45303" t="inlineStr">
        <is>
          <t>Full-time</t>
        </is>
      </c>
      <c r="F45303" t="b">
        <v>0</v>
      </c>
      <c r="G45303" t="inlineStr">
        <is>
          <t>Saudi Arabia</t>
        </is>
      </c>
      <c r="H45303" s="2" t="n">
        <v>45424.06982638889</v>
      </c>
      <c r="I45303" t="b">
        <v>0</v>
      </c>
      <c r="J45303" t="b">
        <v>0</v>
      </c>
      <c r="K45303" t="inlineStr">
        <is>
          <t>Saudi Arabia</t>
        </is>
      </c>
      <c r="L45303" t="inlineStr"/>
      <c r="M45303" t="inlineStr"/>
      <c r="N45303" t="inlineStr"/>
      <c r="O45303" t="inlineStr">
        <is>
          <t>Aramco</t>
        </is>
      </c>
      <c r="P45303" t="inlineStr">
        <is>
          <t>['python', 'r', 'sql', 'aws', 'azure', 'hadoop', 'spark', 'tableau', 'power bi']</t>
        </is>
      </c>
      <c r="Q45303" t="inlineStr">
        <is>
          <t>{'analyst_tools': ['tableau', 'power bi'], 'cloud': ['aws', 'azure'], 'libraries': ['hadoop', 'spark'], 'programming': ['python', 'r', 'sql']}</t>
        </is>
      </c>
    </row>
    <row r="45304">
      <c r="A45304" t="inlineStr">
        <is>
          <t>Senior Data Engineer</t>
        </is>
      </c>
      <c r="B45304" t="inlineStr">
        <is>
          <t>Big Data Engineer Sr</t>
        </is>
      </c>
      <c r="C45304" t="inlineStr">
        <is>
          <t>Mexico</t>
        </is>
      </c>
      <c r="D45304" t="inlineStr">
        <is>
          <t>via BeBee</t>
        </is>
      </c>
      <c r="E45304" t="inlineStr">
        <is>
          <t>Full-time</t>
        </is>
      </c>
      <c r="F45304" t="b">
        <v>0</v>
      </c>
      <c r="G45304" t="inlineStr">
        <is>
          <t>Mexico</t>
        </is>
      </c>
      <c r="H45304" s="2" t="n">
        <v>45443.06238425926</v>
      </c>
      <c r="I45304" t="b">
        <v>0</v>
      </c>
      <c r="J45304" t="b">
        <v>0</v>
      </c>
      <c r="K45304" t="inlineStr">
        <is>
          <t>Mexico</t>
        </is>
      </c>
      <c r="L45304" t="inlineStr"/>
      <c r="M45304" t="inlineStr"/>
      <c r="N45304" t="inlineStr"/>
      <c r="O45304" t="inlineStr">
        <is>
          <t>Yo recluto mx</t>
        </is>
      </c>
      <c r="P45304" t="inlineStr">
        <is>
          <t>['sql', 'python', 'azure', 'gcp']</t>
        </is>
      </c>
      <c r="Q45304" t="inlineStr">
        <is>
          <t>{'cloud': ['azure', 'gcp'], 'programming': ['sql', 'python']}</t>
        </is>
      </c>
    </row>
    <row r="45305">
      <c r="A45305" t="inlineStr">
        <is>
          <t>Data Analyst</t>
        </is>
      </c>
      <c r="B45305" t="inlineStr">
        <is>
          <t>Data Analyst</t>
        </is>
      </c>
      <c r="C45305" t="inlineStr">
        <is>
          <t>Ulaanbaatar, Mongolia</t>
        </is>
      </c>
      <c r="D45305" t="inlineStr">
        <is>
          <t>via LinkedIn Mongolia</t>
        </is>
      </c>
      <c r="E45305" t="inlineStr">
        <is>
          <t>Full-time</t>
        </is>
      </c>
      <c r="F45305" t="b">
        <v>0</v>
      </c>
      <c r="G45305" t="inlineStr">
        <is>
          <t>Mongolia</t>
        </is>
      </c>
      <c r="H45305" s="2" t="n">
        <v>45434.12428240741</v>
      </c>
      <c r="I45305" t="b">
        <v>0</v>
      </c>
      <c r="J45305" t="b">
        <v>0</v>
      </c>
      <c r="K45305" t="inlineStr">
        <is>
          <t>Mongolia</t>
        </is>
      </c>
      <c r="L45305" t="inlineStr"/>
      <c r="M45305" t="inlineStr"/>
      <c r="N45305" t="inlineStr"/>
      <c r="O45305" t="inlineStr">
        <is>
          <t>AMS Central Asian Student Union at UBC</t>
        </is>
      </c>
      <c r="P45305" t="inlineStr"/>
      <c r="Q45305" t="inlineStr"/>
    </row>
    <row r="45306">
      <c r="A45306" t="inlineStr">
        <is>
          <t>Data Scientist</t>
        </is>
      </c>
      <c r="B45306" t="inlineStr">
        <is>
          <t>Data Scientist</t>
        </is>
      </c>
      <c r="C45306" t="inlineStr">
        <is>
          <t>Santiago, Chile</t>
        </is>
      </c>
      <c r="D45306" t="inlineStr">
        <is>
          <t>via BeBee Chile</t>
        </is>
      </c>
      <c r="E45306" t="inlineStr">
        <is>
          <t>Full-time</t>
        </is>
      </c>
      <c r="F45306" t="b">
        <v>0</v>
      </c>
      <c r="G45306" t="inlineStr">
        <is>
          <t>Chile</t>
        </is>
      </c>
      <c r="H45306" s="2" t="n">
        <v>45431.05885416667</v>
      </c>
      <c r="I45306" t="b">
        <v>0</v>
      </c>
      <c r="J45306" t="b">
        <v>0</v>
      </c>
      <c r="K45306" t="inlineStr">
        <is>
          <t>Chile</t>
        </is>
      </c>
      <c r="L45306" t="inlineStr"/>
      <c r="M45306" t="inlineStr"/>
      <c r="N45306" t="inlineStr"/>
      <c r="O45306" t="inlineStr">
        <is>
          <t>Xepelin</t>
        </is>
      </c>
      <c r="P45306" t="inlineStr">
        <is>
          <t>['python', 'sql', 'aws', 'gcp', 'tensorflow', 'pytorch']</t>
        </is>
      </c>
      <c r="Q45306" t="inlineStr">
        <is>
          <t>{'cloud': ['aws', 'gcp'], 'libraries': ['tensorflow', 'pytorch'], 'programming': ['python', 'sql']}</t>
        </is>
      </c>
    </row>
    <row r="45307">
      <c r="A45307" t="inlineStr">
        <is>
          <t>Senior Data Analyst</t>
        </is>
      </c>
      <c r="B45307" t="inlineStr">
        <is>
          <t>Senior Data Analyst</t>
        </is>
      </c>
      <c r="C45307" t="inlineStr">
        <is>
          <t>Rome, Metropolitan City of Rome Capital, Italy</t>
        </is>
      </c>
      <c r="D45307" t="inlineStr">
        <is>
          <t>via BeBee</t>
        </is>
      </c>
      <c r="E45307" t="inlineStr">
        <is>
          <t>Contractor</t>
        </is>
      </c>
      <c r="F45307" t="b">
        <v>0</v>
      </c>
      <c r="G45307" t="inlineStr">
        <is>
          <t>Italy</t>
        </is>
      </c>
      <c r="H45307" s="2" t="n">
        <v>45419.06777777777</v>
      </c>
      <c r="I45307" t="b">
        <v>1</v>
      </c>
      <c r="J45307" t="b">
        <v>0</v>
      </c>
      <c r="K45307" t="inlineStr">
        <is>
          <t>Italy</t>
        </is>
      </c>
      <c r="L45307" t="inlineStr"/>
      <c r="M45307" t="inlineStr"/>
      <c r="N45307" t="inlineStr"/>
      <c r="O45307" t="inlineStr">
        <is>
          <t>JFC Staffing Companies</t>
        </is>
      </c>
      <c r="P45307" t="inlineStr">
        <is>
          <t>['sql', 'power bi', 'dax']</t>
        </is>
      </c>
      <c r="Q45307" t="inlineStr">
        <is>
          <t>{'analyst_tools': ['power bi', 'dax'], 'programming': ['sql']}</t>
        </is>
      </c>
    </row>
    <row r="45308">
      <c r="A45308" t="inlineStr">
        <is>
          <t>Business Analyst</t>
        </is>
      </c>
      <c r="B45308" t="inlineStr">
        <is>
          <t>HR Analyst</t>
        </is>
      </c>
      <c r="C45308" t="inlineStr">
        <is>
          <t>Monterrey, Nuevo Leon, Mexico</t>
        </is>
      </c>
      <c r="D45308" t="inlineStr">
        <is>
          <t>via BeBee México</t>
        </is>
      </c>
      <c r="E45308" t="inlineStr">
        <is>
          <t>Full-time</t>
        </is>
      </c>
      <c r="F45308" t="b">
        <v>0</v>
      </c>
      <c r="G45308" t="inlineStr">
        <is>
          <t>Mexico</t>
        </is>
      </c>
      <c r="H45308" s="2" t="n">
        <v>45424.05228009259</v>
      </c>
      <c r="I45308" t="b">
        <v>1</v>
      </c>
      <c r="J45308" t="b">
        <v>0</v>
      </c>
      <c r="K45308" t="inlineStr">
        <is>
          <t>Mexico</t>
        </is>
      </c>
      <c r="L45308" t="inlineStr"/>
      <c r="M45308" t="inlineStr"/>
      <c r="N45308" t="inlineStr"/>
      <c r="O45308" t="inlineStr">
        <is>
          <t>Charger Logistics Inc</t>
        </is>
      </c>
      <c r="P45308" t="inlineStr"/>
      <c r="Q45308" t="inlineStr"/>
    </row>
    <row r="45309">
      <c r="A45309" t="inlineStr">
        <is>
          <t>Data Analyst</t>
        </is>
      </c>
      <c r="B45309" t="inlineStr">
        <is>
          <t>Mid-level Data Analyst</t>
        </is>
      </c>
      <c r="C45309" t="inlineStr">
        <is>
          <t>Paris, France</t>
        </is>
      </c>
      <c r="D45309" t="inlineStr">
        <is>
          <t>via BeBee</t>
        </is>
      </c>
      <c r="E45309" t="inlineStr">
        <is>
          <t>Full-time</t>
        </is>
      </c>
      <c r="F45309" t="b">
        <v>0</v>
      </c>
      <c r="G45309" t="inlineStr">
        <is>
          <t>France</t>
        </is>
      </c>
      <c r="H45309" s="2" t="n">
        <v>45427.08138888889</v>
      </c>
      <c r="I45309" t="b">
        <v>0</v>
      </c>
      <c r="J45309" t="b">
        <v>0</v>
      </c>
      <c r="K45309" t="inlineStr">
        <is>
          <t>France</t>
        </is>
      </c>
      <c r="L45309" t="inlineStr"/>
      <c r="M45309" t="inlineStr"/>
      <c r="N45309" t="inlineStr"/>
      <c r="O45309" t="inlineStr">
        <is>
          <t>BlaBlaCar</t>
        </is>
      </c>
      <c r="P45309" t="inlineStr">
        <is>
          <t>['sql', 'tableau']</t>
        </is>
      </c>
      <c r="Q45309" t="inlineStr">
        <is>
          <t>{'analyst_tools': ['tableau'], 'programming': ['sql']}</t>
        </is>
      </c>
    </row>
    <row r="45310">
      <c r="A45310" t="inlineStr">
        <is>
          <t>Business Analyst</t>
        </is>
      </c>
      <c r="B45310" t="inlineStr">
        <is>
          <t>Business Systems Analyst - Quality Control (data analysis, ETl...</t>
        </is>
      </c>
      <c r="C45310" t="inlineStr">
        <is>
          <t>Manila, Metro Manila, Philippines</t>
        </is>
      </c>
      <c r="D45310" t="inlineStr">
        <is>
          <t>via Indeed</t>
        </is>
      </c>
      <c r="E45310" t="inlineStr">
        <is>
          <t>Full-time</t>
        </is>
      </c>
      <c r="F45310" t="b">
        <v>0</v>
      </c>
      <c r="G45310" t="inlineStr">
        <is>
          <t>Philippines</t>
        </is>
      </c>
      <c r="H45310" s="2" t="n">
        <v>45435.05303240741</v>
      </c>
      <c r="I45310" t="b">
        <v>0</v>
      </c>
      <c r="J45310" t="b">
        <v>0</v>
      </c>
      <c r="K45310" t="inlineStr">
        <is>
          <t>Philippines</t>
        </is>
      </c>
      <c r="L45310" t="inlineStr"/>
      <c r="M45310" t="inlineStr"/>
      <c r="N45310" t="inlineStr"/>
      <c r="O45310" t="inlineStr">
        <is>
          <t>Doxa7 Solutions, Inc.</t>
        </is>
      </c>
      <c r="P45310" t="inlineStr">
        <is>
          <t>['sql', 'jira']</t>
        </is>
      </c>
      <c r="Q45310" t="inlineStr">
        <is>
          <t>{'async': ['jira'], 'programming': ['sql']}</t>
        </is>
      </c>
    </row>
    <row r="45311">
      <c r="A45311" t="inlineStr">
        <is>
          <t>Data Analyst</t>
        </is>
      </c>
      <c r="B45311" t="inlineStr">
        <is>
          <t>Competitive Intelligence Analyst</t>
        </is>
      </c>
      <c r="C45311" t="inlineStr">
        <is>
          <t>Dublin, Ireland</t>
        </is>
      </c>
      <c r="D45311" t="inlineStr">
        <is>
          <t>via Indeed.ie</t>
        </is>
      </c>
      <c r="E45311" t="inlineStr">
        <is>
          <t>Full-time</t>
        </is>
      </c>
      <c r="F45311" t="b">
        <v>0</v>
      </c>
      <c r="G45311" t="inlineStr">
        <is>
          <t>Ireland</t>
        </is>
      </c>
      <c r="H45311" s="2" t="n">
        <v>45413.058125</v>
      </c>
      <c r="I45311" t="b">
        <v>0</v>
      </c>
      <c r="J45311" t="b">
        <v>0</v>
      </c>
      <c r="K45311" t="inlineStr">
        <is>
          <t>Ireland</t>
        </is>
      </c>
      <c r="L45311" t="inlineStr"/>
      <c r="M45311" t="inlineStr"/>
      <c r="N45311" t="inlineStr"/>
      <c r="O45311" t="inlineStr">
        <is>
          <t>Informatica</t>
        </is>
      </c>
      <c r="P45311" t="inlineStr"/>
      <c r="Q45311" t="inlineStr"/>
    </row>
    <row r="45312">
      <c r="A45312" t="inlineStr">
        <is>
          <t>Software Engineer</t>
        </is>
      </c>
      <c r="B45312" t="inlineStr">
        <is>
          <t>Senior Software Engineer</t>
        </is>
      </c>
      <c r="C45312" t="inlineStr">
        <is>
          <t>Kraków, Poland</t>
        </is>
      </c>
      <c r="D45312" t="inlineStr">
        <is>
          <t>via Praca Trabajo.org</t>
        </is>
      </c>
      <c r="E45312" t="inlineStr">
        <is>
          <t>Full-time</t>
        </is>
      </c>
      <c r="F45312" t="b">
        <v>0</v>
      </c>
      <c r="G45312" t="inlineStr">
        <is>
          <t>Poland</t>
        </is>
      </c>
      <c r="H45312" s="2" t="n">
        <v>45429.04826388889</v>
      </c>
      <c r="I45312" t="b">
        <v>0</v>
      </c>
      <c r="J45312" t="b">
        <v>0</v>
      </c>
      <c r="K45312" t="inlineStr">
        <is>
          <t>Poland</t>
        </is>
      </c>
      <c r="L45312" t="inlineStr"/>
      <c r="M45312" t="inlineStr"/>
      <c r="N45312" t="inlineStr"/>
      <c r="O45312" t="inlineStr">
        <is>
          <t>StoneX Financial LTD Sp. z o.o. Oddział w Polsce</t>
        </is>
      </c>
      <c r="P45312" t="inlineStr">
        <is>
          <t>['c#', 'sql', 'javascript', 'nosql', 'sql server', 'db2', 'azure', 'aws', 'oracle', 'react', 'asp.net', 'angular', 'vue.js', 'next.js']</t>
        </is>
      </c>
      <c r="Q45312" t="inlineStr">
        <is>
          <t>{'cloud': ['azure', 'aws', 'oracle'], 'databases': ['sql server', 'db2'], 'libraries': ['react'], 'programming': ['c#', 'sql', 'javascript', 'nosql'], 'webframeworks': ['asp.net', 'angular', 'vue.js', 'next.js']}</t>
        </is>
      </c>
    </row>
    <row r="45313">
      <c r="A45313" t="inlineStr">
        <is>
          <t>Data Analyst</t>
        </is>
      </c>
      <c r="B45313" t="inlineStr">
        <is>
          <t>Data Analyst</t>
        </is>
      </c>
      <c r="C45313" t="inlineStr">
        <is>
          <t>Lisbon, Portugal</t>
        </is>
      </c>
      <c r="D45313" t="inlineStr">
        <is>
          <t>via BeBee Portugal</t>
        </is>
      </c>
      <c r="E45313" t="inlineStr">
        <is>
          <t>Full-time</t>
        </is>
      </c>
      <c r="F45313" t="b">
        <v>0</v>
      </c>
      <c r="G45313" t="inlineStr">
        <is>
          <t>Portugal</t>
        </is>
      </c>
      <c r="H45313" s="2" t="n">
        <v>45438.06416666666</v>
      </c>
      <c r="I45313" t="b">
        <v>1</v>
      </c>
      <c r="J45313" t="b">
        <v>0</v>
      </c>
      <c r="K45313" t="inlineStr">
        <is>
          <t>Portugal</t>
        </is>
      </c>
      <c r="L45313" t="inlineStr"/>
      <c r="M45313" t="inlineStr"/>
      <c r="N45313" t="inlineStr"/>
      <c r="O45313" t="inlineStr">
        <is>
          <t>askblue</t>
        </is>
      </c>
      <c r="P45313" t="inlineStr">
        <is>
          <t>['sql', 'python', 'sql server', 'power bi']</t>
        </is>
      </c>
      <c r="Q45313" t="inlineStr">
        <is>
          <t>{'analyst_tools': ['power bi'], 'databases': ['sql server'], 'programming': ['sql', 'python']}</t>
        </is>
      </c>
    </row>
    <row r="45314">
      <c r="A45314" t="inlineStr">
        <is>
          <t>Data Analyst</t>
        </is>
      </c>
      <c r="B45314" t="inlineStr">
        <is>
          <t>Intern - Digital Transformation, Business Data Analyst (f/m/d)</t>
        </is>
      </c>
      <c r="C45314" t="inlineStr">
        <is>
          <t>Anywhere</t>
        </is>
      </c>
      <c r="D45314" t="inlineStr">
        <is>
          <t>via JobTeaser</t>
        </is>
      </c>
      <c r="E45314" t="inlineStr">
        <is>
          <t>Internship</t>
        </is>
      </c>
      <c r="F45314" t="b">
        <v>1</v>
      </c>
      <c r="G45314" t="inlineStr">
        <is>
          <t>Luxembourg</t>
        </is>
      </c>
      <c r="H45314" s="2" t="n">
        <v>45441.08184027778</v>
      </c>
      <c r="I45314" t="b">
        <v>0</v>
      </c>
      <c r="J45314" t="b">
        <v>0</v>
      </c>
      <c r="K45314" t="inlineStr">
        <is>
          <t>Luxembourg</t>
        </is>
      </c>
      <c r="L45314" t="inlineStr"/>
      <c r="M45314" t="inlineStr"/>
      <c r="N45314" t="inlineStr"/>
      <c r="O45314" t="inlineStr">
        <is>
          <t>Deutsche Börse Group</t>
        </is>
      </c>
      <c r="P45314" t="inlineStr">
        <is>
          <t>['sql', 'python', 'azure', 'databricks', 'power bi', 'excel', 'sharepoint']</t>
        </is>
      </c>
      <c r="Q45314" t="inlineStr">
        <is>
          <t>{'analyst_tools': ['power bi', 'excel', 'sharepoint'], 'cloud': ['azure', 'databricks'], 'programming': ['sql', 'python']}</t>
        </is>
      </c>
    </row>
    <row r="45315">
      <c r="A45315" t="inlineStr">
        <is>
          <t>Data Engineer</t>
        </is>
      </c>
      <c r="B45315" t="inlineStr">
        <is>
          <t>Data Engineer</t>
        </is>
      </c>
      <c r="C45315" t="inlineStr">
        <is>
          <t>Guadalajara, Jalisco, Mexico</t>
        </is>
      </c>
      <c r="D45315" t="inlineStr">
        <is>
          <t>via BeBee México</t>
        </is>
      </c>
      <c r="E45315" t="inlineStr">
        <is>
          <t>Full-time</t>
        </is>
      </c>
      <c r="F45315" t="b">
        <v>0</v>
      </c>
      <c r="G45315" t="inlineStr">
        <is>
          <t>Mexico</t>
        </is>
      </c>
      <c r="H45315" s="2" t="n">
        <v>45431.0519212963</v>
      </c>
      <c r="I45315" t="b">
        <v>1</v>
      </c>
      <c r="J45315" t="b">
        <v>0</v>
      </c>
      <c r="K45315" t="inlineStr">
        <is>
          <t>Mexico</t>
        </is>
      </c>
      <c r="L45315" t="inlineStr"/>
      <c r="M45315" t="inlineStr"/>
      <c r="N45315" t="inlineStr"/>
      <c r="O45315" t="inlineStr">
        <is>
          <t>Dataflix</t>
        </is>
      </c>
      <c r="P45315" t="inlineStr">
        <is>
          <t>['python', 'hadoop', 'spark', 'airflow']</t>
        </is>
      </c>
      <c r="Q45315" t="inlineStr">
        <is>
          <t>{'libraries': ['hadoop', 'spark', 'airflow'], 'programming': ['python']}</t>
        </is>
      </c>
    </row>
    <row r="45316">
      <c r="A45316" t="inlineStr">
        <is>
          <t>Software Engineer</t>
        </is>
      </c>
      <c r="B45316" t="inlineStr">
        <is>
          <t>Sr. Silicon Design Engineer</t>
        </is>
      </c>
      <c r="C45316" t="inlineStr">
        <is>
          <t>Shanghai, China</t>
        </is>
      </c>
      <c r="D45316" t="inlineStr">
        <is>
          <t>via AMD Careers</t>
        </is>
      </c>
      <c r="E45316" t="inlineStr">
        <is>
          <t>Full-time</t>
        </is>
      </c>
      <c r="F45316" t="b">
        <v>0</v>
      </c>
      <c r="G45316" t="inlineStr">
        <is>
          <t>China</t>
        </is>
      </c>
      <c r="H45316" s="2" t="n">
        <v>45443.0742824074</v>
      </c>
      <c r="I45316" t="b">
        <v>0</v>
      </c>
      <c r="J45316" t="b">
        <v>0</v>
      </c>
      <c r="K45316" t="inlineStr">
        <is>
          <t>China</t>
        </is>
      </c>
      <c r="L45316" t="inlineStr"/>
      <c r="M45316" t="inlineStr"/>
      <c r="N45316" t="inlineStr"/>
      <c r="O45316" t="inlineStr">
        <is>
          <t>Advanced Micro Devices, Inc</t>
        </is>
      </c>
      <c r="P45316" t="inlineStr">
        <is>
          <t>['flow']</t>
        </is>
      </c>
      <c r="Q45316" t="inlineStr">
        <is>
          <t>{'other': ['flow']}</t>
        </is>
      </c>
    </row>
    <row r="45317">
      <c r="A45317" t="inlineStr">
        <is>
          <t>Data Scientist</t>
        </is>
      </c>
      <c r="B45317" t="inlineStr">
        <is>
          <t>Data Scientist</t>
        </is>
      </c>
      <c r="C45317" t="inlineStr">
        <is>
          <t>Spain</t>
        </is>
      </c>
      <c r="D45317" t="inlineStr">
        <is>
          <t>via BeBee</t>
        </is>
      </c>
      <c r="E45317" t="inlineStr">
        <is>
          <t>Full-time</t>
        </is>
      </c>
      <c r="F45317" t="b">
        <v>0</v>
      </c>
      <c r="G45317" t="inlineStr">
        <is>
          <t>Spain</t>
        </is>
      </c>
      <c r="H45317" s="2" t="n">
        <v>45434.08135416666</v>
      </c>
      <c r="I45317" t="b">
        <v>0</v>
      </c>
      <c r="J45317" t="b">
        <v>0</v>
      </c>
      <c r="K45317" t="inlineStr">
        <is>
          <t>Spain</t>
        </is>
      </c>
      <c r="L45317" t="inlineStr"/>
      <c r="M45317" t="inlineStr"/>
      <c r="N45317" t="inlineStr"/>
      <c r="O45317" t="inlineStr">
        <is>
          <t>Merkle</t>
        </is>
      </c>
      <c r="P45317" t="inlineStr">
        <is>
          <t>['sql', 'python', 'r', 'bigquery']</t>
        </is>
      </c>
      <c r="Q45317" t="inlineStr">
        <is>
          <t>{'cloud': ['bigquery'], 'programming': ['sql', 'python', 'r']}</t>
        </is>
      </c>
    </row>
    <row r="45318">
      <c r="A45318" t="inlineStr">
        <is>
          <t>Software Engineer</t>
        </is>
      </c>
      <c r="B45318" t="inlineStr">
        <is>
          <t>Software Engineer</t>
        </is>
      </c>
      <c r="C45318" t="inlineStr">
        <is>
          <t>Anywhere</t>
        </is>
      </c>
      <c r="D45318" t="inlineStr">
        <is>
          <t>via EchoJobs</t>
        </is>
      </c>
      <c r="E45318" t="inlineStr">
        <is>
          <t>Full-time</t>
        </is>
      </c>
      <c r="F45318" t="b">
        <v>1</v>
      </c>
      <c r="G45318" t="inlineStr">
        <is>
          <t>Hungary</t>
        </is>
      </c>
      <c r="H45318" s="2" t="n">
        <v>45443.07081018519</v>
      </c>
      <c r="I45318" t="b">
        <v>1</v>
      </c>
      <c r="J45318" t="b">
        <v>0</v>
      </c>
      <c r="K45318" t="inlineStr">
        <is>
          <t>Hungary</t>
        </is>
      </c>
      <c r="L45318" t="inlineStr"/>
      <c r="M45318" t="inlineStr"/>
      <c r="N45318" t="inlineStr"/>
      <c r="O45318" t="inlineStr">
        <is>
          <t>GoTo Meeting</t>
        </is>
      </c>
      <c r="P45318" t="inlineStr"/>
      <c r="Q45318" t="inlineStr"/>
    </row>
    <row r="45319">
      <c r="A45319" t="inlineStr">
        <is>
          <t>Cloud Engineer</t>
        </is>
      </c>
      <c r="B45319" t="inlineStr">
        <is>
          <t>Cyber Security Analyst - Mid Level (3-5 yrs)</t>
        </is>
      </c>
      <c r="C45319" t="inlineStr">
        <is>
          <t>Norway</t>
        </is>
      </c>
      <c r="D45319" t="inlineStr">
        <is>
          <t>via Experis</t>
        </is>
      </c>
      <c r="E45319" t="inlineStr">
        <is>
          <t>Contractor</t>
        </is>
      </c>
      <c r="F45319" t="b">
        <v>0</v>
      </c>
      <c r="G45319" t="inlineStr">
        <is>
          <t>Norway</t>
        </is>
      </c>
      <c r="H45319" s="2" t="n">
        <v>45435.05075231481</v>
      </c>
      <c r="I45319" t="b">
        <v>0</v>
      </c>
      <c r="J45319" t="b">
        <v>0</v>
      </c>
      <c r="K45319" t="inlineStr">
        <is>
          <t>Norway</t>
        </is>
      </c>
      <c r="L45319" t="inlineStr"/>
      <c r="M45319" t="inlineStr"/>
      <c r="N45319" t="inlineStr"/>
      <c r="O45319" t="inlineStr">
        <is>
          <t>Experis-US</t>
        </is>
      </c>
      <c r="P45319" t="inlineStr">
        <is>
          <t>['sql', 'phoenix', 'tableau', 'powerpoint', 'alteryx']</t>
        </is>
      </c>
      <c r="Q45319" t="inlineStr">
        <is>
          <t>{'analyst_tools': ['tableau', 'powerpoint', 'alteryx'], 'programming': ['sql'], 'webframeworks': ['phoenix']}</t>
        </is>
      </c>
    </row>
    <row r="45320">
      <c r="A45320" t="inlineStr">
        <is>
          <t>Senior Data Scientist</t>
        </is>
      </c>
      <c r="B45320" t="inlineStr">
        <is>
          <t>Senior Data Scientist</t>
        </is>
      </c>
      <c r="C45320" t="inlineStr">
        <is>
          <t>Berlin, Germany</t>
        </is>
      </c>
      <c r="D45320" t="inlineStr">
        <is>
          <t>via BeBee</t>
        </is>
      </c>
      <c r="E45320" t="inlineStr">
        <is>
          <t>Full-time</t>
        </is>
      </c>
      <c r="F45320" t="b">
        <v>0</v>
      </c>
      <c r="G45320" t="inlineStr">
        <is>
          <t>Germany</t>
        </is>
      </c>
      <c r="H45320" s="2" t="n">
        <v>45437.05445601852</v>
      </c>
      <c r="I45320" t="b">
        <v>0</v>
      </c>
      <c r="J45320" t="b">
        <v>0</v>
      </c>
      <c r="K45320" t="inlineStr">
        <is>
          <t>Germany</t>
        </is>
      </c>
      <c r="L45320" t="inlineStr"/>
      <c r="M45320" t="inlineStr"/>
      <c r="N45320" t="inlineStr"/>
      <c r="O45320" t="inlineStr">
        <is>
          <t>EMPIT GmbH</t>
        </is>
      </c>
      <c r="P45320" t="inlineStr">
        <is>
          <t>['python', 'windows', 'linux']</t>
        </is>
      </c>
      <c r="Q45320" t="inlineStr">
        <is>
          <t>{'os': ['windows', 'linux'], 'programming': ['python']}</t>
        </is>
      </c>
    </row>
    <row r="45321">
      <c r="A45321" t="inlineStr">
        <is>
          <t>Data Scientist</t>
        </is>
      </c>
      <c r="B45321" t="inlineStr">
        <is>
          <t>Trainee Data (AI / Big Data Analytics / Data Management) (all genders)</t>
        </is>
      </c>
      <c r="C45321" t="inlineStr">
        <is>
          <t>Bonn, Germany</t>
        </is>
      </c>
      <c r="D45321" t="inlineStr">
        <is>
          <t>via Indeed</t>
        </is>
      </c>
      <c r="E45321" t="inlineStr">
        <is>
          <t>Full-time</t>
        </is>
      </c>
      <c r="F45321" t="b">
        <v>0</v>
      </c>
      <c r="G45321" t="inlineStr">
        <is>
          <t>Germany</t>
        </is>
      </c>
      <c r="H45321" s="2" t="n">
        <v>45423.06563657407</v>
      </c>
      <c r="I45321" t="b">
        <v>0</v>
      </c>
      <c r="J45321" t="b">
        <v>0</v>
      </c>
      <c r="K45321" t="inlineStr">
        <is>
          <t>Germany</t>
        </is>
      </c>
      <c r="L45321" t="inlineStr"/>
      <c r="M45321" t="inlineStr"/>
      <c r="N45321" t="inlineStr"/>
      <c r="O45321" t="inlineStr">
        <is>
          <t>Accenture</t>
        </is>
      </c>
      <c r="P45321" t="inlineStr">
        <is>
          <t>['python', 'java', 'scala', 'sql', 'gcp', 'aws', 'azure', 'git']</t>
        </is>
      </c>
      <c r="Q45321" t="inlineStr">
        <is>
          <t>{'cloud': ['gcp', 'aws', 'azure'], 'other': ['git'], 'programming': ['python', 'java', 'scala', 'sql']}</t>
        </is>
      </c>
    </row>
    <row r="45322">
      <c r="A45322" t="inlineStr">
        <is>
          <t>Data Analyst</t>
        </is>
      </c>
      <c r="B45322" t="inlineStr">
        <is>
          <t>Data Analyst</t>
        </is>
      </c>
      <c r="C45322" t="inlineStr">
        <is>
          <t>Almassora, Spain</t>
        </is>
      </c>
      <c r="D45322" t="inlineStr">
        <is>
          <t>via BeBee</t>
        </is>
      </c>
      <c r="E45322" t="inlineStr">
        <is>
          <t>Full-time</t>
        </is>
      </c>
      <c r="F45322" t="b">
        <v>0</v>
      </c>
      <c r="G45322" t="inlineStr">
        <is>
          <t>Spain</t>
        </is>
      </c>
      <c r="H45322" s="2" t="n">
        <v>45434.08128472222</v>
      </c>
      <c r="I45322" t="b">
        <v>0</v>
      </c>
      <c r="J45322" t="b">
        <v>0</v>
      </c>
      <c r="K45322" t="inlineStr">
        <is>
          <t>Spain</t>
        </is>
      </c>
      <c r="L45322" t="inlineStr"/>
      <c r="M45322" t="inlineStr"/>
      <c r="N45322" t="inlineStr"/>
      <c r="O45322" t="inlineStr">
        <is>
          <t>Neolith® Group</t>
        </is>
      </c>
      <c r="P45322" t="inlineStr">
        <is>
          <t>['sql', 'excel', 'looker', 'power bi', 'tableau', 'sap']</t>
        </is>
      </c>
      <c r="Q45322" t="inlineStr">
        <is>
          <t>{'analyst_tools': ['excel', 'looker', 'power bi', 'tableau', 'sap'], 'programming': ['sql']}</t>
        </is>
      </c>
    </row>
    <row r="45323">
      <c r="A45323" t="inlineStr">
        <is>
          <t>Data Analyst</t>
        </is>
      </c>
      <c r="B45323" t="inlineStr">
        <is>
          <t>Data Analytics Analyst</t>
        </is>
      </c>
      <c r="C45323" t="inlineStr">
        <is>
          <t>Columbia, AL</t>
        </is>
      </c>
      <c r="D45323" t="inlineStr">
        <is>
          <t>via Indeed</t>
        </is>
      </c>
      <c r="E45323" t="inlineStr">
        <is>
          <t>Full-time</t>
        </is>
      </c>
      <c r="F45323" t="b">
        <v>0</v>
      </c>
      <c r="G45323" t="inlineStr">
        <is>
          <t>Georgia</t>
        </is>
      </c>
      <c r="H45323" s="2" t="n">
        <v>45442.07702546296</v>
      </c>
      <c r="I45323" t="b">
        <v>0</v>
      </c>
      <c r="J45323" t="b">
        <v>0</v>
      </c>
      <c r="K45323" t="inlineStr">
        <is>
          <t>United States</t>
        </is>
      </c>
      <c r="L45323" t="inlineStr"/>
      <c r="M45323" t="inlineStr"/>
      <c r="N45323" t="inlineStr"/>
      <c r="O45323" t="inlineStr">
        <is>
          <t>Southern Company</t>
        </is>
      </c>
      <c r="P45323" t="inlineStr">
        <is>
          <t>['sql', 'c#', 'python', 'sql server', 'oracle', 'databricks', 'azure', 'dax', 'qlik', 'power bi']</t>
        </is>
      </c>
      <c r="Q45323" t="inlineStr">
        <is>
          <t>{'analyst_tools': ['dax', 'qlik', 'power bi'], 'cloud': ['oracle', 'databricks', 'azure'], 'databases': ['sql server'], 'programming': ['sql', 'c#', 'python']}</t>
        </is>
      </c>
    </row>
    <row r="45324">
      <c r="A45324" t="inlineStr">
        <is>
          <t>Data Scientist</t>
        </is>
      </c>
      <c r="B45324" t="inlineStr">
        <is>
          <t>Jr. Data Scientist, International Develop</t>
        </is>
      </c>
      <c r="C45324" t="inlineStr">
        <is>
          <t>Anywhere</t>
        </is>
      </c>
      <c r="D45324" t="inlineStr">
        <is>
          <t>via Indeed</t>
        </is>
      </c>
      <c r="E45324" t="inlineStr">
        <is>
          <t>Full-time</t>
        </is>
      </c>
      <c r="F45324" t="b">
        <v>1</v>
      </c>
      <c r="G45324" t="inlineStr">
        <is>
          <t>Georgia</t>
        </is>
      </c>
      <c r="H45324" s="2" t="n">
        <v>45437.07834490741</v>
      </c>
      <c r="I45324" t="b">
        <v>0</v>
      </c>
      <c r="J45324" t="b">
        <v>0</v>
      </c>
      <c r="K45324" t="inlineStr">
        <is>
          <t>United States</t>
        </is>
      </c>
      <c r="L45324" t="inlineStr">
        <is>
          <t>hour</t>
        </is>
      </c>
      <c r="M45324" t="inlineStr"/>
      <c r="N45324" t="n">
        <v>26.44499969482422</v>
      </c>
      <c r="O45324" t="inlineStr">
        <is>
          <t>The Cloudburst Group</t>
        </is>
      </c>
      <c r="P45324" t="inlineStr">
        <is>
          <t>['r', 'python', 'excel']</t>
        </is>
      </c>
      <c r="Q45324" t="inlineStr">
        <is>
          <t>{'analyst_tools': ['excel'], 'programming': ['r', 'python']}</t>
        </is>
      </c>
    </row>
    <row r="45325">
      <c r="A45325" t="inlineStr">
        <is>
          <t>Data Scientist</t>
        </is>
      </c>
      <c r="B45325" t="inlineStr">
        <is>
          <t>Risk Data Scientist</t>
        </is>
      </c>
      <c r="C45325" t="inlineStr">
        <is>
          <t>Anderlecht, Belgium</t>
        </is>
      </c>
      <c r="D45325" t="inlineStr">
        <is>
          <t>via Emplois Trabajo.org</t>
        </is>
      </c>
      <c r="E45325" t="inlineStr">
        <is>
          <t>Full-time</t>
        </is>
      </c>
      <c r="F45325" t="b">
        <v>0</v>
      </c>
      <c r="G45325" t="inlineStr">
        <is>
          <t>Belgium</t>
        </is>
      </c>
      <c r="H45325" s="2" t="n">
        <v>45414.06715277778</v>
      </c>
      <c r="I45325" t="b">
        <v>0</v>
      </c>
      <c r="J45325" t="b">
        <v>0</v>
      </c>
      <c r="K45325" t="inlineStr">
        <is>
          <t>Belgium</t>
        </is>
      </c>
      <c r="L45325" t="inlineStr"/>
      <c r="M45325" t="inlineStr"/>
      <c r="N45325" t="inlineStr"/>
      <c r="O45325" t="inlineStr">
        <is>
          <t>Crelan</t>
        </is>
      </c>
      <c r="P45325" t="inlineStr">
        <is>
          <t>['sas', 'sas', 'r', 'python']</t>
        </is>
      </c>
      <c r="Q45325" t="inlineStr">
        <is>
          <t>{'analyst_tools': ['sas'], 'programming': ['sas', 'r', 'python']}</t>
        </is>
      </c>
    </row>
    <row r="45326">
      <c r="A45326" t="inlineStr">
        <is>
          <t>Data Engineer</t>
        </is>
      </c>
      <c r="B45326" t="inlineStr">
        <is>
          <t>Databricks Solutions Architect, UK 2024</t>
        </is>
      </c>
      <c r="C45326" t="inlineStr">
        <is>
          <t>Anywhere</t>
        </is>
      </c>
      <c r="D45326" t="inlineStr">
        <is>
          <t>via LinkedIn</t>
        </is>
      </c>
      <c r="E45326" t="inlineStr">
        <is>
          <t>Full-time</t>
        </is>
      </c>
      <c r="F45326" t="b">
        <v>1</v>
      </c>
      <c r="G45326" t="inlineStr">
        <is>
          <t>United Kingdom</t>
        </is>
      </c>
      <c r="H45326" s="2" t="n">
        <v>45414.05659722222</v>
      </c>
      <c r="I45326" t="b">
        <v>0</v>
      </c>
      <c r="J45326" t="b">
        <v>0</v>
      </c>
      <c r="K45326" t="inlineStr">
        <is>
          <t>United Kingdom</t>
        </is>
      </c>
      <c r="L45326" t="inlineStr"/>
      <c r="M45326" t="inlineStr"/>
      <c r="N45326" t="inlineStr"/>
      <c r="O45326" t="inlineStr">
        <is>
          <t>Aimpoint Digital</t>
        </is>
      </c>
      <c r="P45326" t="inlineStr">
        <is>
          <t>['scala', 'sql', 'databricks', 'pyspark', 'spark', 'unity']</t>
        </is>
      </c>
      <c r="Q45326" t="inlineStr">
        <is>
          <t>{'cloud': ['databricks'], 'libraries': ['pyspark', 'spark'], 'other': ['unity'], 'programming': ['scala', 'sql']}</t>
        </is>
      </c>
    </row>
    <row r="45327">
      <c r="A45327" t="inlineStr">
        <is>
          <t>Data Engineer</t>
        </is>
      </c>
      <c r="B45327" t="inlineStr">
        <is>
          <t>Gcp Data Engineer</t>
        </is>
      </c>
      <c r="C45327" t="inlineStr">
        <is>
          <t>Mexico</t>
        </is>
      </c>
      <c r="D45327" t="inlineStr">
        <is>
          <t>via BeBee México</t>
        </is>
      </c>
      <c r="E45327" t="inlineStr">
        <is>
          <t>Full-time</t>
        </is>
      </c>
      <c r="F45327" t="b">
        <v>0</v>
      </c>
      <c r="G45327" t="inlineStr">
        <is>
          <t>Mexico</t>
        </is>
      </c>
      <c r="H45327" s="2" t="n">
        <v>45431.0519212963</v>
      </c>
      <c r="I45327" t="b">
        <v>0</v>
      </c>
      <c r="J45327" t="b">
        <v>0</v>
      </c>
      <c r="K45327" t="inlineStr">
        <is>
          <t>Mexico</t>
        </is>
      </c>
      <c r="L45327" t="inlineStr"/>
      <c r="M45327" t="inlineStr"/>
      <c r="N45327" t="inlineStr"/>
      <c r="O45327" t="inlineStr">
        <is>
          <t>Atos</t>
        </is>
      </c>
      <c r="P45327" t="inlineStr"/>
      <c r="Q45327" t="inlineStr"/>
    </row>
    <row r="45328">
      <c r="A45328" t="inlineStr">
        <is>
          <t>Data Engineer</t>
        </is>
      </c>
      <c r="B45328" t="inlineStr">
        <is>
          <t>Snowflake, Data Engineer</t>
        </is>
      </c>
      <c r="C45328" t="inlineStr">
        <is>
          <t>Mexico</t>
        </is>
      </c>
      <c r="D45328" t="inlineStr">
        <is>
          <t>via BeBee</t>
        </is>
      </c>
      <c r="E45328" t="inlineStr">
        <is>
          <t>Full-time</t>
        </is>
      </c>
      <c r="F45328" t="b">
        <v>0</v>
      </c>
      <c r="G45328" t="inlineStr">
        <is>
          <t>Mexico</t>
        </is>
      </c>
      <c r="H45328" s="2" t="n">
        <v>45438.06506944444</v>
      </c>
      <c r="I45328" t="b">
        <v>1</v>
      </c>
      <c r="J45328" t="b">
        <v>0</v>
      </c>
      <c r="K45328" t="inlineStr">
        <is>
          <t>Mexico</t>
        </is>
      </c>
      <c r="L45328" t="inlineStr"/>
      <c r="M45328" t="inlineStr"/>
      <c r="N45328" t="inlineStr"/>
      <c r="O45328" t="inlineStr">
        <is>
          <t>DMI</t>
        </is>
      </c>
      <c r="P45328" t="inlineStr">
        <is>
          <t>['sql', 'python', 'java', 'javascript', 'snowflake', 'aws', 'azure', 'hadoop', 'spark']</t>
        </is>
      </c>
      <c r="Q45328" t="inlineStr">
        <is>
          <t>{'cloud': ['snowflake', 'aws', 'azure'], 'libraries': ['hadoop', 'spark'], 'programming': ['sql', 'python', 'java', 'javascript']}</t>
        </is>
      </c>
    </row>
    <row r="45329">
      <c r="A45329" t="inlineStr">
        <is>
          <t>Senior Data Engineer</t>
        </is>
      </c>
      <c r="B45329" t="inlineStr">
        <is>
          <t>Consultor/a Senior Data Engineer</t>
        </is>
      </c>
      <c r="C45329" t="inlineStr">
        <is>
          <t>Madrid, Spain</t>
        </is>
      </c>
      <c r="D45329" t="inlineStr">
        <is>
          <t>via BeBee</t>
        </is>
      </c>
      <c r="E45329" t="inlineStr">
        <is>
          <t>Full-time</t>
        </is>
      </c>
      <c r="F45329" t="b">
        <v>0</v>
      </c>
      <c r="G45329" t="inlineStr">
        <is>
          <t>Spain</t>
        </is>
      </c>
      <c r="H45329" s="2" t="n">
        <v>45434.08163194444</v>
      </c>
      <c r="I45329" t="b">
        <v>0</v>
      </c>
      <c r="J45329" t="b">
        <v>0</v>
      </c>
      <c r="K45329" t="inlineStr">
        <is>
          <t>Spain</t>
        </is>
      </c>
      <c r="L45329" t="inlineStr"/>
      <c r="M45329" t="inlineStr"/>
      <c r="N45329" t="inlineStr"/>
      <c r="O45329" t="inlineStr">
        <is>
          <t>EY</t>
        </is>
      </c>
      <c r="P45329" t="inlineStr">
        <is>
          <t>['mongodb', 'mongodb', 'python', 'sql', 'azure', 'aws', 'databricks', 'redshift', 'airflow', 'kubernetes']</t>
        </is>
      </c>
      <c r="Q45329" t="inlineStr">
        <is>
          <t>{'cloud': ['azure', 'aws', 'databricks', 'redshift'], 'databases': ['mongodb'], 'libraries': ['airflow'], 'other': ['kubernetes'], 'programming': ['mongodb', 'python', 'sql']}</t>
        </is>
      </c>
    </row>
    <row r="45330">
      <c r="A45330" t="inlineStr">
        <is>
          <t>Data Analyst</t>
        </is>
      </c>
      <c r="B45330" t="inlineStr">
        <is>
          <t>Data Analyst Settore Servizi</t>
        </is>
      </c>
      <c r="C45330" t="inlineStr">
        <is>
          <t>Rome, Metropolitan City of Rome Capital, Italy</t>
        </is>
      </c>
      <c r="D45330" t="inlineStr">
        <is>
          <t>via BeBee</t>
        </is>
      </c>
      <c r="E45330" t="inlineStr">
        <is>
          <t>Full-time and Temp work</t>
        </is>
      </c>
      <c r="F45330" t="b">
        <v>0</v>
      </c>
      <c r="G45330" t="inlineStr">
        <is>
          <t>Italy</t>
        </is>
      </c>
      <c r="H45330" s="2" t="n">
        <v>45438.07217592592</v>
      </c>
      <c r="I45330" t="b">
        <v>1</v>
      </c>
      <c r="J45330" t="b">
        <v>0</v>
      </c>
      <c r="K45330" t="inlineStr">
        <is>
          <t>Italy</t>
        </is>
      </c>
      <c r="L45330" t="inlineStr"/>
      <c r="M45330" t="inlineStr"/>
      <c r="N45330" t="inlineStr"/>
      <c r="O45330" t="inlineStr">
        <is>
          <t>Adecco Italia</t>
        </is>
      </c>
      <c r="P45330" t="inlineStr">
        <is>
          <t>['excel']</t>
        </is>
      </c>
      <c r="Q45330" t="inlineStr">
        <is>
          <t>{'analyst_tools': ['excel']}</t>
        </is>
      </c>
    </row>
    <row r="45331">
      <c r="A45331" t="inlineStr">
        <is>
          <t>Business Analyst</t>
        </is>
      </c>
      <c r="B45331" t="inlineStr">
        <is>
          <t>Business Analyst</t>
        </is>
      </c>
      <c r="C45331" t="inlineStr">
        <is>
          <t>Paris, France</t>
        </is>
      </c>
      <c r="D45331" t="inlineStr">
        <is>
          <t>via BeBee</t>
        </is>
      </c>
      <c r="E45331" t="inlineStr">
        <is>
          <t>Full-time</t>
        </is>
      </c>
      <c r="F45331" t="b">
        <v>0</v>
      </c>
      <c r="G45331" t="inlineStr">
        <is>
          <t>France</t>
        </is>
      </c>
      <c r="H45331" s="2" t="n">
        <v>45432.05811342593</v>
      </c>
      <c r="I45331" t="b">
        <v>0</v>
      </c>
      <c r="J45331" t="b">
        <v>0</v>
      </c>
      <c r="K45331" t="inlineStr">
        <is>
          <t>France</t>
        </is>
      </c>
      <c r="L45331" t="inlineStr"/>
      <c r="M45331" t="inlineStr"/>
      <c r="N45331" t="inlineStr"/>
      <c r="O45331" t="inlineStr">
        <is>
          <t>International SOS</t>
        </is>
      </c>
      <c r="P45331" t="inlineStr">
        <is>
          <t>['sql', 'sheets', 'excel', 'power bi', 'flow']</t>
        </is>
      </c>
      <c r="Q45331" t="inlineStr">
        <is>
          <t>{'analyst_tools': ['sheets', 'excel', 'power bi'], 'other': ['flow'], 'programming': ['sql']}</t>
        </is>
      </c>
    </row>
    <row r="45332">
      <c r="A45332" t="inlineStr">
        <is>
          <t>Software Engineer</t>
        </is>
      </c>
      <c r="B45332" t="inlineStr">
        <is>
          <t>Full Stack Engineer</t>
        </is>
      </c>
      <c r="C45332" t="inlineStr">
        <is>
          <t>Guadalajara, Jalisco, Mexico</t>
        </is>
      </c>
      <c r="D45332" t="inlineStr">
        <is>
          <t>via BeBee</t>
        </is>
      </c>
      <c r="E45332" t="inlineStr">
        <is>
          <t>Full-time</t>
        </is>
      </c>
      <c r="F45332" t="b">
        <v>0</v>
      </c>
      <c r="G45332" t="inlineStr">
        <is>
          <t>Mexico</t>
        </is>
      </c>
      <c r="H45332" s="2" t="n">
        <v>45443.06241898148</v>
      </c>
      <c r="I45332" t="b">
        <v>1</v>
      </c>
      <c r="J45332" t="b">
        <v>0</v>
      </c>
      <c r="K45332" t="inlineStr">
        <is>
          <t>Mexico</t>
        </is>
      </c>
      <c r="L45332" t="inlineStr"/>
      <c r="M45332" t="inlineStr"/>
      <c r="N45332" t="inlineStr"/>
      <c r="O45332" t="inlineStr">
        <is>
          <t>Pentalog</t>
        </is>
      </c>
      <c r="P45332" t="inlineStr">
        <is>
          <t>['sql', 'react', 'graphql', 'node', 'express']</t>
        </is>
      </c>
      <c r="Q45332" t="inlineStr">
        <is>
          <t>{'libraries': ['react', 'graphql'], 'programming': ['sql'], 'webframeworks': ['node', 'express']}</t>
        </is>
      </c>
    </row>
    <row r="45333">
      <c r="A45333" t="inlineStr">
        <is>
          <t>Data Analyst</t>
        </is>
      </c>
      <c r="B45333" t="inlineStr">
        <is>
          <t>Data analyste (H/F)</t>
        </is>
      </c>
      <c r="C45333" t="inlineStr">
        <is>
          <t>Paris, France</t>
        </is>
      </c>
      <c r="D45333" t="inlineStr">
        <is>
          <t>via SYSTRA Jobs</t>
        </is>
      </c>
      <c r="E45333" t="inlineStr">
        <is>
          <t>Full-time</t>
        </is>
      </c>
      <c r="F45333" t="b">
        <v>0</v>
      </c>
      <c r="G45333" t="inlineStr">
        <is>
          <t>France</t>
        </is>
      </c>
      <c r="H45333" s="2" t="n">
        <v>45421.07128472222</v>
      </c>
      <c r="I45333" t="b">
        <v>0</v>
      </c>
      <c r="J45333" t="b">
        <v>0</v>
      </c>
      <c r="K45333" t="inlineStr">
        <is>
          <t>France</t>
        </is>
      </c>
      <c r="L45333" t="inlineStr"/>
      <c r="M45333" t="inlineStr"/>
      <c r="N45333" t="inlineStr"/>
      <c r="O45333" t="inlineStr">
        <is>
          <t>Systra</t>
        </is>
      </c>
      <c r="P45333" t="inlineStr">
        <is>
          <t>['sas', 'sas', 'python', 'r', 'sql', 'mysql', 'sql server', 'postgresql', 'aws', 'scikit-learn', 'pandas', 'numpy', 'matplotlib', 'spark', 'tableau', 'sap', 'excel']</t>
        </is>
      </c>
      <c r="Q45333" t="inlineStr">
        <is>
          <t>{'analyst_tools': ['sas', 'tableau', 'sap', 'excel'], 'cloud': ['aws'], 'databases': ['mysql', 'sql server', 'postgresql'], 'libraries': ['scikit-learn', 'pandas', 'numpy', 'matplotlib', 'spark'], 'programming': ['sas', 'python', 'r', 'sql']}</t>
        </is>
      </c>
    </row>
    <row r="45334">
      <c r="A45334" t="inlineStr">
        <is>
          <t>Software Engineer</t>
        </is>
      </c>
      <c r="B45334" t="inlineStr">
        <is>
          <t>Senior Systems Engineer</t>
        </is>
      </c>
      <c r="C45334" t="inlineStr">
        <is>
          <t>Heredia Province, Heredia, Costa Rica</t>
        </is>
      </c>
      <c r="D45334" t="inlineStr">
        <is>
          <t>via BeBee Costa Rica</t>
        </is>
      </c>
      <c r="E45334" t="inlineStr">
        <is>
          <t>Full-time</t>
        </is>
      </c>
      <c r="F45334" t="b">
        <v>0</v>
      </c>
      <c r="G45334" t="inlineStr">
        <is>
          <t>Costa Rica</t>
        </is>
      </c>
      <c r="H45334" s="2" t="n">
        <v>45427.085625</v>
      </c>
      <c r="I45334" t="b">
        <v>1</v>
      </c>
      <c r="J45334" t="b">
        <v>0</v>
      </c>
      <c r="K45334" t="inlineStr">
        <is>
          <t>Costa Rica</t>
        </is>
      </c>
      <c r="L45334" t="inlineStr"/>
      <c r="M45334" t="inlineStr"/>
      <c r="N45334" t="inlineStr"/>
      <c r="O45334" t="inlineStr">
        <is>
          <t>Databricks</t>
        </is>
      </c>
      <c r="P45334" t="inlineStr">
        <is>
          <t>['databricks', 'spark', 'windows', 'linux', 'excel', 'jira', 'slack', 'unify']</t>
        </is>
      </c>
      <c r="Q45334" t="inlineStr">
        <is>
          <t>{'analyst_tools': ['excel'], 'async': ['jira'], 'cloud': ['databricks'], 'libraries': ['spark'], 'os': ['windows', 'linux'], 'sync': ['slack', 'unify']}</t>
        </is>
      </c>
    </row>
    <row r="45335">
      <c r="A45335" t="inlineStr">
        <is>
          <t>Business Analyst</t>
        </is>
      </c>
      <c r="B45335" t="inlineStr">
        <is>
          <t>Operations Analyst</t>
        </is>
      </c>
      <c r="C45335" t="inlineStr">
        <is>
          <t>Dubai - United Arab Emirates</t>
        </is>
      </c>
      <c r="D45335" t="inlineStr">
        <is>
          <t>via Indeed</t>
        </is>
      </c>
      <c r="E45335" t="inlineStr">
        <is>
          <t>Full-time</t>
        </is>
      </c>
      <c r="F45335" t="b">
        <v>0</v>
      </c>
      <c r="G45335" t="inlineStr">
        <is>
          <t>United Arab Emirates</t>
        </is>
      </c>
      <c r="H45335" s="2" t="n">
        <v>45421.05045138889</v>
      </c>
      <c r="I45335" t="b">
        <v>0</v>
      </c>
      <c r="J45335" t="b">
        <v>0</v>
      </c>
      <c r="K45335" t="inlineStr">
        <is>
          <t>United Arab Emirates</t>
        </is>
      </c>
      <c r="L45335" t="inlineStr"/>
      <c r="M45335" t="inlineStr"/>
      <c r="N45335" t="inlineStr"/>
      <c r="O45335" t="inlineStr">
        <is>
          <t>WEETAZ</t>
        </is>
      </c>
      <c r="P45335" t="inlineStr"/>
      <c r="Q45335" t="inlineStr"/>
    </row>
    <row r="45336">
      <c r="A45336" t="inlineStr">
        <is>
          <t>Data Analyst</t>
        </is>
      </c>
      <c r="B45336" t="inlineStr">
        <is>
          <t>Data Analyst</t>
        </is>
      </c>
      <c r="C45336" t="inlineStr">
        <is>
          <t>Mexico</t>
        </is>
      </c>
      <c r="D45336" t="inlineStr">
        <is>
          <t>via BeBee</t>
        </is>
      </c>
      <c r="E45336" t="inlineStr">
        <is>
          <t>Full-time</t>
        </is>
      </c>
      <c r="F45336" t="b">
        <v>0</v>
      </c>
      <c r="G45336" t="inlineStr">
        <is>
          <t>Mexico</t>
        </is>
      </c>
      <c r="H45336" s="2" t="n">
        <v>45443.0621875</v>
      </c>
      <c r="I45336" t="b">
        <v>0</v>
      </c>
      <c r="J45336" t="b">
        <v>0</v>
      </c>
      <c r="K45336" t="inlineStr">
        <is>
          <t>Mexico</t>
        </is>
      </c>
      <c r="L45336" t="inlineStr"/>
      <c r="M45336" t="inlineStr"/>
      <c r="N45336" t="inlineStr"/>
      <c r="O45336" t="inlineStr">
        <is>
          <t>Cummins Inc.</t>
        </is>
      </c>
      <c r="P45336" t="inlineStr">
        <is>
          <t>['sql', 'python', 'ssis', 'excel', 'dax', 'power bi']</t>
        </is>
      </c>
      <c r="Q45336" t="inlineStr">
        <is>
          <t>{'analyst_tools': ['ssis', 'excel', 'dax', 'power bi'], 'programming': ['sql', 'python']}</t>
        </is>
      </c>
    </row>
    <row r="45337">
      <c r="A45337" t="inlineStr">
        <is>
          <t>Data Engineer</t>
        </is>
      </c>
      <c r="B45337" t="inlineStr">
        <is>
          <t>Data Engineer</t>
        </is>
      </c>
      <c r="C45337" t="inlineStr">
        <is>
          <t>Bogotá, Bogota, Colombia</t>
        </is>
      </c>
      <c r="D45337" t="inlineStr">
        <is>
          <t>via BeBee</t>
        </is>
      </c>
      <c r="E45337" t="inlineStr">
        <is>
          <t>Full-time</t>
        </is>
      </c>
      <c r="F45337" t="b">
        <v>0</v>
      </c>
      <c r="G45337" t="inlineStr">
        <is>
          <t>Colombia</t>
        </is>
      </c>
      <c r="H45337" s="2" t="n">
        <v>45431.05351851852</v>
      </c>
      <c r="I45337" t="b">
        <v>0</v>
      </c>
      <c r="J45337" t="b">
        <v>0</v>
      </c>
      <c r="K45337" t="inlineStr">
        <is>
          <t>Colombia</t>
        </is>
      </c>
      <c r="L45337" t="inlineStr"/>
      <c r="M45337" t="inlineStr"/>
      <c r="N45337" t="inlineStr"/>
      <c r="O45337" t="inlineStr">
        <is>
          <t>Orion Innovation</t>
        </is>
      </c>
      <c r="P45337" t="inlineStr">
        <is>
          <t>['python', 'mongodb', 'mongodb', 'scala', 'go', 'ruby', 'ruby', 'bash', 'postgresql', 'redis', 'redshift', 'snowflake', 'aws', 'airflow', 'linux', 'kubernetes', 'docker']</t>
        </is>
      </c>
      <c r="Q45337" t="inlineStr">
        <is>
          <t>{'cloud': ['redshift', 'snowflake', 'aws'], 'databases': ['mongodb', 'postgresql', 'redis'], 'libraries': ['airflow'], 'os': ['linux'], 'other': ['kubernetes', 'docker'], 'programming': ['python', 'mongodb', 'scala', 'go', 'ruby', 'bash'], 'webframeworks': ['ruby']}</t>
        </is>
      </c>
    </row>
    <row r="45338">
      <c r="A45338" t="inlineStr">
        <is>
          <t>Data Analyst</t>
        </is>
      </c>
      <c r="B45338" t="inlineStr">
        <is>
          <t>Data Science Analyst</t>
        </is>
      </c>
      <c r="C45338" t="inlineStr">
        <is>
          <t>Huntington Beach, CA</t>
        </is>
      </c>
      <c r="D45338" t="inlineStr">
        <is>
          <t>via ZipRecruiter</t>
        </is>
      </c>
      <c r="E45338" t="inlineStr">
        <is>
          <t>Full-time</t>
        </is>
      </c>
      <c r="F45338" t="b">
        <v>0</v>
      </c>
      <c r="G45338" t="inlineStr">
        <is>
          <t>California, United States</t>
        </is>
      </c>
      <c r="H45338" s="2" t="n">
        <v>45424.04262731481</v>
      </c>
      <c r="I45338" t="b">
        <v>0</v>
      </c>
      <c r="J45338" t="b">
        <v>0</v>
      </c>
      <c r="K45338" t="inlineStr">
        <is>
          <t>United States</t>
        </is>
      </c>
      <c r="L45338" t="inlineStr"/>
      <c r="M45338" t="inlineStr"/>
      <c r="N45338" t="inlineStr"/>
      <c r="O45338" t="inlineStr">
        <is>
          <t>EnCore</t>
        </is>
      </c>
      <c r="P45338" t="inlineStr">
        <is>
          <t>['sql', 'python', 'matlab', 'sas', 'sas', 'react', 'tableau', 'power bi', 'excel']</t>
        </is>
      </c>
      <c r="Q45338" t="inlineStr">
        <is>
          <t>{'analyst_tools': ['sas', 'tableau', 'power bi', 'excel'], 'libraries': ['react'], 'programming': ['sql', 'python', 'matlab', 'sas']}</t>
        </is>
      </c>
    </row>
    <row r="45339">
      <c r="A45339" t="inlineStr">
        <is>
          <t>Data Analyst</t>
        </is>
      </c>
      <c r="B45339" t="inlineStr">
        <is>
          <t>Data Analyst</t>
        </is>
      </c>
      <c r="C45339" t="inlineStr">
        <is>
          <t>Stuttgart, Germany</t>
        </is>
      </c>
      <c r="D45339" t="inlineStr">
        <is>
          <t>via BeBee</t>
        </is>
      </c>
      <c r="E45339" t="inlineStr">
        <is>
          <t>Full-time</t>
        </is>
      </c>
      <c r="F45339" t="b">
        <v>0</v>
      </c>
      <c r="G45339" t="inlineStr">
        <is>
          <t>Germany</t>
        </is>
      </c>
      <c r="H45339" s="2" t="n">
        <v>45427.06232638889</v>
      </c>
      <c r="I45339" t="b">
        <v>1</v>
      </c>
      <c r="J45339" t="b">
        <v>0</v>
      </c>
      <c r="K45339" t="inlineStr">
        <is>
          <t>Germany</t>
        </is>
      </c>
      <c r="L45339" t="inlineStr"/>
      <c r="M45339" t="inlineStr"/>
      <c r="N45339" t="inlineStr"/>
      <c r="O45339" t="inlineStr">
        <is>
          <t>Verkehrs- und Tarifverbund Stuttgart GmbH (VVS)</t>
        </is>
      </c>
      <c r="P45339" t="inlineStr"/>
      <c r="Q45339" t="inlineStr"/>
    </row>
    <row r="45340">
      <c r="A45340" t="inlineStr">
        <is>
          <t>Data Analyst</t>
        </is>
      </c>
      <c r="B45340" t="inlineStr">
        <is>
          <t>Data Analyst</t>
        </is>
      </c>
      <c r="C45340" t="inlineStr">
        <is>
          <t>North Wales, PA</t>
        </is>
      </c>
      <c r="D45340" t="inlineStr">
        <is>
          <t>via LinkedIn</t>
        </is>
      </c>
      <c r="E45340" t="inlineStr">
        <is>
          <t>Full-time</t>
        </is>
      </c>
      <c r="F45340" t="b">
        <v>0</v>
      </c>
      <c r="G45340" t="inlineStr">
        <is>
          <t>New York, United States</t>
        </is>
      </c>
      <c r="H45340" s="2" t="n">
        <v>45439.53760416667</v>
      </c>
      <c r="I45340" t="b">
        <v>1</v>
      </c>
      <c r="J45340" t="b">
        <v>1</v>
      </c>
      <c r="K45340" t="inlineStr">
        <is>
          <t>United States</t>
        </is>
      </c>
      <c r="L45340" t="inlineStr"/>
      <c r="M45340" t="inlineStr"/>
      <c r="N45340" t="inlineStr"/>
      <c r="O45340" t="inlineStr">
        <is>
          <t>Jade Global</t>
        </is>
      </c>
      <c r="P45340" t="inlineStr"/>
      <c r="Q45340" t="inlineStr"/>
    </row>
    <row r="45341">
      <c r="A45341" t="inlineStr">
        <is>
          <t>Data Scientist</t>
        </is>
      </c>
      <c r="B45341" t="inlineStr">
        <is>
          <t>Data Scientist/AI Engineer (LLM/RAG)</t>
        </is>
      </c>
      <c r="C45341" t="inlineStr">
        <is>
          <t>Indianapolis, IN</t>
        </is>
      </c>
      <c r="D45341" t="inlineStr">
        <is>
          <t>via Dejobs</t>
        </is>
      </c>
      <c r="E45341" t="inlineStr">
        <is>
          <t>Full-time</t>
        </is>
      </c>
      <c r="F45341" t="b">
        <v>0</v>
      </c>
      <c r="G45341" t="inlineStr">
        <is>
          <t>Georgia</t>
        </is>
      </c>
      <c r="H45341" s="2" t="n">
        <v>45419.08643518519</v>
      </c>
      <c r="I45341" t="b">
        <v>0</v>
      </c>
      <c r="J45341" t="b">
        <v>1</v>
      </c>
      <c r="K45341" t="inlineStr">
        <is>
          <t>United States</t>
        </is>
      </c>
      <c r="L45341" t="inlineStr"/>
      <c r="M45341" t="inlineStr"/>
      <c r="N45341" t="inlineStr"/>
      <c r="O45341" t="inlineStr">
        <is>
          <t>Oracle</t>
        </is>
      </c>
      <c r="P45341" t="inlineStr">
        <is>
          <t>['python', 'go', 'aws', 'oracle', 'tensorflow', 'pytorch', 'docker', 'kubernetes']</t>
        </is>
      </c>
      <c r="Q45341" t="inlineStr">
        <is>
          <t>{'cloud': ['aws', 'oracle'], 'libraries': ['tensorflow', 'pytorch'], 'other': ['docker', 'kubernetes'], 'programming': ['python', 'go']}</t>
        </is>
      </c>
    </row>
    <row r="45342">
      <c r="A45342" t="inlineStr">
        <is>
          <t>Data Engineer</t>
        </is>
      </c>
      <c r="B45342" t="inlineStr">
        <is>
          <t>Sr. Data Engineer</t>
        </is>
      </c>
      <c r="C45342" t="inlineStr">
        <is>
          <t>Anywhere</t>
        </is>
      </c>
      <c r="D45342" t="inlineStr">
        <is>
          <t>via Jobgether</t>
        </is>
      </c>
      <c r="E45342" t="inlineStr">
        <is>
          <t>Full-time</t>
        </is>
      </c>
      <c r="F45342" t="b">
        <v>1</v>
      </c>
      <c r="G45342" t="inlineStr">
        <is>
          <t>Suriname</t>
        </is>
      </c>
      <c r="H45342" s="2" t="n">
        <v>45434.12795138889</v>
      </c>
      <c r="I45342" t="b">
        <v>0</v>
      </c>
      <c r="J45342" t="b">
        <v>0</v>
      </c>
      <c r="K45342" t="inlineStr">
        <is>
          <t>Suriname</t>
        </is>
      </c>
      <c r="L45342" t="inlineStr">
        <is>
          <t>year</t>
        </is>
      </c>
      <c r="M45342" t="n">
        <v>155000</v>
      </c>
      <c r="N45342" t="inlineStr"/>
      <c r="O45342" t="inlineStr">
        <is>
          <t>ROR Partners</t>
        </is>
      </c>
      <c r="P45342" t="inlineStr">
        <is>
          <t>['python', 'sql', 'snowflake', 'aws', 'airflow', 'git', 'docker']</t>
        </is>
      </c>
      <c r="Q45342" t="inlineStr">
        <is>
          <t>{'cloud': ['snowflake', 'aws'], 'libraries': ['airflow'], 'other': ['git', 'docker'], 'programming': ['python', 'sql']}</t>
        </is>
      </c>
    </row>
    <row r="45343">
      <c r="A45343" t="inlineStr">
        <is>
          <t>Data Analyst</t>
        </is>
      </c>
      <c r="B45343" t="inlineStr">
        <is>
          <t>Data Analyst Jr</t>
        </is>
      </c>
      <c r="C45343" t="inlineStr">
        <is>
          <t>Mexico</t>
        </is>
      </c>
      <c r="D45343" t="inlineStr">
        <is>
          <t>via BeBee</t>
        </is>
      </c>
      <c r="E45343" t="inlineStr">
        <is>
          <t>Full-time</t>
        </is>
      </c>
      <c r="F45343" t="b">
        <v>0</v>
      </c>
      <c r="G45343" t="inlineStr">
        <is>
          <t>Mexico</t>
        </is>
      </c>
      <c r="H45343" s="2" t="n">
        <v>45443.0621875</v>
      </c>
      <c r="I45343" t="b">
        <v>0</v>
      </c>
      <c r="J45343" t="b">
        <v>0</v>
      </c>
      <c r="K45343" t="inlineStr">
        <is>
          <t>Mexico</t>
        </is>
      </c>
      <c r="L45343" t="inlineStr"/>
      <c r="M45343" t="inlineStr"/>
      <c r="N45343" t="inlineStr"/>
      <c r="O45343" t="inlineStr">
        <is>
          <t>Stori</t>
        </is>
      </c>
      <c r="P45343" t="inlineStr">
        <is>
          <t>['sql', 'python']</t>
        </is>
      </c>
      <c r="Q45343" t="inlineStr">
        <is>
          <t>{'programming': ['sql', 'python']}</t>
        </is>
      </c>
    </row>
    <row r="45344">
      <c r="A45344" t="inlineStr">
        <is>
          <t>Senior Data Engineer</t>
        </is>
      </c>
      <c r="B45344" t="inlineStr">
        <is>
          <t>Senior Data Engineer</t>
        </is>
      </c>
      <c r="C45344" t="inlineStr">
        <is>
          <t>London, UK</t>
        </is>
      </c>
      <c r="D45344" t="inlineStr">
        <is>
          <t>via LinkedIn</t>
        </is>
      </c>
      <c r="E45344" t="inlineStr">
        <is>
          <t>Full-time</t>
        </is>
      </c>
      <c r="F45344" t="b">
        <v>0</v>
      </c>
      <c r="G45344" t="inlineStr">
        <is>
          <t>United Kingdom</t>
        </is>
      </c>
      <c r="H45344" s="2" t="n">
        <v>45443.06649305556</v>
      </c>
      <c r="I45344" t="b">
        <v>1</v>
      </c>
      <c r="J45344" t="b">
        <v>0</v>
      </c>
      <c r="K45344" t="inlineStr">
        <is>
          <t>United Kingdom</t>
        </is>
      </c>
      <c r="L45344" t="inlineStr"/>
      <c r="M45344" t="inlineStr"/>
      <c r="N45344" t="inlineStr"/>
      <c r="O45344" t="inlineStr">
        <is>
          <t>Jooble</t>
        </is>
      </c>
      <c r="P45344" t="inlineStr"/>
      <c r="Q45344" t="inlineStr"/>
    </row>
    <row r="45345">
      <c r="A45345" t="inlineStr">
        <is>
          <t>Data Engineer</t>
        </is>
      </c>
      <c r="B45345" t="inlineStr">
        <is>
          <t>Job | Data Engineer Data Development and Operations | Bruxelles</t>
        </is>
      </c>
      <c r="C45345" t="inlineStr">
        <is>
          <t>Brussels, Belgium</t>
        </is>
      </c>
      <c r="D45345" t="inlineStr">
        <is>
          <t>via Belfius Jobs</t>
        </is>
      </c>
      <c r="E45345" t="inlineStr">
        <is>
          <t>Full-time</t>
        </is>
      </c>
      <c r="F45345" t="b">
        <v>0</v>
      </c>
      <c r="G45345" t="inlineStr">
        <is>
          <t>Belgium</t>
        </is>
      </c>
      <c r="H45345" s="2" t="n">
        <v>45434.10037037037</v>
      </c>
      <c r="I45345" t="b">
        <v>0</v>
      </c>
      <c r="J45345" t="b">
        <v>0</v>
      </c>
      <c r="K45345" t="inlineStr">
        <is>
          <t>Belgium</t>
        </is>
      </c>
      <c r="L45345" t="inlineStr"/>
      <c r="M45345" t="inlineStr"/>
      <c r="N45345" t="inlineStr"/>
      <c r="O45345" t="inlineStr">
        <is>
          <t>Belfius</t>
        </is>
      </c>
      <c r="P45345" t="inlineStr">
        <is>
          <t>['oracle', 'azure', 'databricks', 'hadoop', 'bitbucket']</t>
        </is>
      </c>
      <c r="Q45345" t="inlineStr">
        <is>
          <t>{'cloud': ['oracle', 'azure', 'databricks'], 'libraries': ['hadoop'], 'other': ['bitbucket']}</t>
        </is>
      </c>
    </row>
    <row r="45346">
      <c r="A45346" t="inlineStr">
        <is>
          <t>Business Analyst</t>
        </is>
      </c>
      <c r="B45346" t="inlineStr">
        <is>
          <t>Sr. Business Analyst</t>
        </is>
      </c>
      <c r="C45346" t="inlineStr">
        <is>
          <t>Anywhere</t>
        </is>
      </c>
      <c r="D45346" t="inlineStr">
        <is>
          <t>via Jobgether</t>
        </is>
      </c>
      <c r="E45346" t="inlineStr">
        <is>
          <t>Full-time</t>
        </is>
      </c>
      <c r="F45346" t="b">
        <v>1</v>
      </c>
      <c r="G45346" t="inlineStr">
        <is>
          <t>Suriname</t>
        </is>
      </c>
      <c r="H45346" s="2" t="n">
        <v>45425.10959490741</v>
      </c>
      <c r="I45346" t="b">
        <v>0</v>
      </c>
      <c r="J45346" t="b">
        <v>0</v>
      </c>
      <c r="K45346" t="inlineStr">
        <is>
          <t>Suriname</t>
        </is>
      </c>
      <c r="L45346" t="inlineStr"/>
      <c r="M45346" t="inlineStr"/>
      <c r="N45346" t="inlineStr"/>
      <c r="O45346" t="inlineStr">
        <is>
          <t>Blockskye</t>
        </is>
      </c>
      <c r="P45346" t="inlineStr">
        <is>
          <t>['atlassian', 'jira']</t>
        </is>
      </c>
      <c r="Q45346" t="inlineStr">
        <is>
          <t>{'async': ['jira'], 'other': ['atlassian']}</t>
        </is>
      </c>
    </row>
    <row r="45347">
      <c r="A45347" t="inlineStr">
        <is>
          <t>Data Engineer</t>
        </is>
      </c>
      <c r="B45347" t="inlineStr">
        <is>
          <t>Sr Data Engineer</t>
        </is>
      </c>
      <c r="C45347" t="inlineStr">
        <is>
          <t>Spain</t>
        </is>
      </c>
      <c r="D45347" t="inlineStr">
        <is>
          <t>via BeBee</t>
        </is>
      </c>
      <c r="E45347" t="inlineStr">
        <is>
          <t>Full-time</t>
        </is>
      </c>
      <c r="F45347" t="b">
        <v>0</v>
      </c>
      <c r="G45347" t="inlineStr">
        <is>
          <t>Spain</t>
        </is>
      </c>
      <c r="H45347" s="2" t="n">
        <v>45434.08158564815</v>
      </c>
      <c r="I45347" t="b">
        <v>1</v>
      </c>
      <c r="J45347" t="b">
        <v>0</v>
      </c>
      <c r="K45347" t="inlineStr">
        <is>
          <t>Spain</t>
        </is>
      </c>
      <c r="L45347" t="inlineStr"/>
      <c r="M45347" t="inlineStr"/>
      <c r="N45347" t="inlineStr"/>
      <c r="O45347" t="inlineStr">
        <is>
          <t>Fxstreet</t>
        </is>
      </c>
      <c r="P45347" t="inlineStr">
        <is>
          <t>['sql', 'python', 'firebase', 'firebase', 'bigquery', 'aws', 'azure', 'gcp', 'jupyter', 'looker', 'tableau', 'power bi', 'git', 'docker']</t>
        </is>
      </c>
      <c r="Q45347" t="inlineStr">
        <is>
          <t>{'analyst_tools': ['looker', 'tableau', 'power bi'], 'cloud': ['firebase', 'bigquery', 'aws', 'azure', 'gcp'], 'databases': ['firebase'], 'libraries': ['jupyter'], 'other': ['git', 'docker'], 'programming': ['sql', 'python']}</t>
        </is>
      </c>
    </row>
    <row r="45348">
      <c r="A45348" t="inlineStr">
        <is>
          <t>Data Analyst</t>
        </is>
      </c>
      <c r="B45348" t="inlineStr">
        <is>
          <t>Power BI Assoc. Manager/ Data Modeler</t>
        </is>
      </c>
      <c r="C45348" t="inlineStr">
        <is>
          <t>Mexico</t>
        </is>
      </c>
      <c r="D45348" t="inlineStr">
        <is>
          <t>via BeBee México</t>
        </is>
      </c>
      <c r="E45348" t="inlineStr">
        <is>
          <t>Full-time</t>
        </is>
      </c>
      <c r="F45348" t="b">
        <v>0</v>
      </c>
      <c r="G45348" t="inlineStr">
        <is>
          <t>Mexico</t>
        </is>
      </c>
      <c r="H45348" s="2" t="n">
        <v>45424.05228009259</v>
      </c>
      <c r="I45348" t="b">
        <v>1</v>
      </c>
      <c r="J45348" t="b">
        <v>0</v>
      </c>
      <c r="K45348" t="inlineStr">
        <is>
          <t>Mexico</t>
        </is>
      </c>
      <c r="L45348" t="inlineStr"/>
      <c r="M45348" t="inlineStr"/>
      <c r="N45348" t="inlineStr"/>
      <c r="O45348" t="inlineStr">
        <is>
          <t>PepsiCo</t>
        </is>
      </c>
      <c r="P45348" t="inlineStr">
        <is>
          <t>['go', 'sql', 'power bi', 'dax']</t>
        </is>
      </c>
      <c r="Q45348" t="inlineStr">
        <is>
          <t>{'analyst_tools': ['power bi', 'dax'], 'programming': ['go', 'sql']}</t>
        </is>
      </c>
    </row>
    <row r="45349">
      <c r="A45349" t="inlineStr">
        <is>
          <t>Data Analyst</t>
        </is>
      </c>
      <c r="B45349" t="inlineStr">
        <is>
          <t>Data Analyst</t>
        </is>
      </c>
      <c r="C45349" t="inlineStr">
        <is>
          <t>Anywhere</t>
        </is>
      </c>
      <c r="D45349" t="inlineStr">
        <is>
          <t>via LinkedIn</t>
        </is>
      </c>
      <c r="E45349" t="inlineStr">
        <is>
          <t>Full-time</t>
        </is>
      </c>
      <c r="F45349" t="b">
        <v>1</v>
      </c>
      <c r="G45349" t="inlineStr">
        <is>
          <t>Estonia</t>
        </is>
      </c>
      <c r="H45349" s="2" t="n">
        <v>45441.09762731481</v>
      </c>
      <c r="I45349" t="b">
        <v>1</v>
      </c>
      <c r="J45349" t="b">
        <v>0</v>
      </c>
      <c r="K45349" t="inlineStr">
        <is>
          <t>Estonia</t>
        </is>
      </c>
      <c r="L45349" t="inlineStr"/>
      <c r="M45349" t="inlineStr"/>
      <c r="N45349" t="inlineStr"/>
      <c r="O45349" t="inlineStr">
        <is>
          <t>B2Broker - Liquidity &amp; Technology Provider</t>
        </is>
      </c>
      <c r="P45349" t="inlineStr">
        <is>
          <t>['vba', 'sql', 'python', 'javascript', 'jupyter', 'pandas', 'numpy', 'excel']</t>
        </is>
      </c>
      <c r="Q45349" t="inlineStr">
        <is>
          <t>{'analyst_tools': ['excel'], 'libraries': ['jupyter', 'pandas', 'numpy'], 'programming': ['vba', 'sql', 'python', 'javascript']}</t>
        </is>
      </c>
    </row>
    <row r="45350">
      <c r="A45350" t="inlineStr">
        <is>
          <t>Machine Learning Engineer</t>
        </is>
      </c>
      <c r="B45350" t="inlineStr">
        <is>
          <t>Engineering Manager-AMS</t>
        </is>
      </c>
      <c r="C45350" t="inlineStr">
        <is>
          <t>Kuala Lumpur, Federal Territory of Kuala Lumpur, Malaysia</t>
        </is>
      </c>
      <c r="D45350" t="inlineStr">
        <is>
          <t>via LinkedIn</t>
        </is>
      </c>
      <c r="E45350" t="inlineStr"/>
      <c r="F45350" t="b">
        <v>0</v>
      </c>
      <c r="G45350" t="inlineStr">
        <is>
          <t>Malaysia</t>
        </is>
      </c>
      <c r="H45350" s="2" t="n">
        <v>45419.06490740741</v>
      </c>
      <c r="I45350" t="b">
        <v>0</v>
      </c>
      <c r="J45350" t="b">
        <v>0</v>
      </c>
      <c r="K45350" t="inlineStr">
        <is>
          <t>Malaysia</t>
        </is>
      </c>
      <c r="L45350" t="inlineStr"/>
      <c r="M45350" t="inlineStr"/>
      <c r="N45350" t="inlineStr"/>
      <c r="O45350" t="inlineStr">
        <is>
          <t>Bionic Data Solutions</t>
        </is>
      </c>
      <c r="P45350" t="inlineStr">
        <is>
          <t>['typescript', 'aws', 'azure', 'github', 'docker']</t>
        </is>
      </c>
      <c r="Q45350" t="inlineStr">
        <is>
          <t>{'cloud': ['aws', 'azure'], 'other': ['github', 'docker'], 'programming': ['typescript']}</t>
        </is>
      </c>
    </row>
    <row r="45351">
      <c r="A45351" t="inlineStr">
        <is>
          <t>Data Scientist</t>
        </is>
      </c>
      <c r="B45351" t="inlineStr">
        <is>
          <t>Analytics Engineer</t>
        </is>
      </c>
      <c r="C45351" t="inlineStr">
        <is>
          <t>Berlin, Germany</t>
        </is>
      </c>
      <c r="D45351" t="inlineStr">
        <is>
          <t>via BeBee</t>
        </is>
      </c>
      <c r="E45351" t="inlineStr">
        <is>
          <t>Full-time</t>
        </is>
      </c>
      <c r="F45351" t="b">
        <v>0</v>
      </c>
      <c r="G45351" t="inlineStr">
        <is>
          <t>Germany</t>
        </is>
      </c>
      <c r="H45351" s="2" t="n">
        <v>45434.08319444444</v>
      </c>
      <c r="I45351" t="b">
        <v>1</v>
      </c>
      <c r="J45351" t="b">
        <v>0</v>
      </c>
      <c r="K45351" t="inlineStr">
        <is>
          <t>Germany</t>
        </is>
      </c>
      <c r="L45351" t="inlineStr"/>
      <c r="M45351" t="inlineStr"/>
      <c r="N45351" t="inlineStr"/>
      <c r="O45351" t="inlineStr">
        <is>
          <t>LucaNet AG</t>
        </is>
      </c>
      <c r="P45351" t="inlineStr">
        <is>
          <t>['sql', 'python', 'r', 'snowflake', 'aws', 'tableau', 'excel']</t>
        </is>
      </c>
      <c r="Q45351" t="inlineStr">
        <is>
          <t>{'analyst_tools': ['tableau', 'excel'], 'cloud': ['snowflake', 'aws'], 'programming': ['sql', 'python', 'r']}</t>
        </is>
      </c>
    </row>
    <row r="45352">
      <c r="A45352" t="inlineStr">
        <is>
          <t>Data Analyst</t>
        </is>
      </c>
      <c r="B45352" t="inlineStr">
        <is>
          <t>Stage - Customer Experience Data Analyst</t>
        </is>
      </c>
      <c r="C45352" t="inlineStr">
        <is>
          <t>Italy</t>
        </is>
      </c>
      <c r="D45352" t="inlineStr">
        <is>
          <t>via BeBee</t>
        </is>
      </c>
      <c r="E45352" t="inlineStr">
        <is>
          <t>Full-time and Internship</t>
        </is>
      </c>
      <c r="F45352" t="b">
        <v>0</v>
      </c>
      <c r="G45352" t="inlineStr">
        <is>
          <t>Italy</t>
        </is>
      </c>
      <c r="H45352" s="2" t="n">
        <v>45443.06349537037</v>
      </c>
      <c r="I45352" t="b">
        <v>0</v>
      </c>
      <c r="J45352" t="b">
        <v>0</v>
      </c>
      <c r="K45352" t="inlineStr">
        <is>
          <t>Italy</t>
        </is>
      </c>
      <c r="L45352" t="inlineStr"/>
      <c r="M45352" t="inlineStr"/>
      <c r="N45352" t="inlineStr"/>
      <c r="O45352" t="inlineStr">
        <is>
          <t>DHL</t>
        </is>
      </c>
      <c r="P45352" t="inlineStr">
        <is>
          <t>['excel', 'power bi']</t>
        </is>
      </c>
      <c r="Q45352" t="inlineStr">
        <is>
          <t>{'analyst_tools': ['excel', 'power bi']}</t>
        </is>
      </c>
    </row>
    <row r="45353">
      <c r="A45353" t="inlineStr">
        <is>
          <t>Data Scientist</t>
        </is>
      </c>
      <c r="B45353" t="inlineStr">
        <is>
          <t>Director de Data Science</t>
        </is>
      </c>
      <c r="C45353" t="inlineStr">
        <is>
          <t>Montevideo, Montevideo Department, Uruguay</t>
        </is>
      </c>
      <c r="D45353" t="inlineStr">
        <is>
          <t>via BeBee Uruguay</t>
        </is>
      </c>
      <c r="E45353" t="inlineStr">
        <is>
          <t>Full-time</t>
        </is>
      </c>
      <c r="F45353" t="b">
        <v>0</v>
      </c>
      <c r="G45353" t="inlineStr">
        <is>
          <t>Uruguay</t>
        </is>
      </c>
      <c r="H45353" s="2" t="n">
        <v>45421.08329861111</v>
      </c>
      <c r="I45353" t="b">
        <v>0</v>
      </c>
      <c r="J45353" t="b">
        <v>0</v>
      </c>
      <c r="K45353" t="inlineStr">
        <is>
          <t>Uruguay</t>
        </is>
      </c>
      <c r="L45353" t="inlineStr"/>
      <c r="M45353" t="inlineStr"/>
      <c r="N45353" t="inlineStr"/>
      <c r="O45353" t="inlineStr">
        <is>
          <t>Prometeo Talent</t>
        </is>
      </c>
      <c r="P45353" t="inlineStr"/>
      <c r="Q45353" t="inlineStr"/>
    </row>
    <row r="45354">
      <c r="A45354" t="inlineStr">
        <is>
          <t>Data Scientist</t>
        </is>
      </c>
      <c r="B45354" t="inlineStr">
        <is>
          <t>Data Scientist Expérimenté</t>
        </is>
      </c>
      <c r="C45354" t="inlineStr">
        <is>
          <t>Montbonnot-Saint-Martin, France</t>
        </is>
      </c>
      <c r="D45354" t="inlineStr">
        <is>
          <t>via BeBee</t>
        </is>
      </c>
      <c r="E45354" t="inlineStr">
        <is>
          <t>Full-time</t>
        </is>
      </c>
      <c r="F45354" t="b">
        <v>0</v>
      </c>
      <c r="G45354" t="inlineStr">
        <is>
          <t>France</t>
        </is>
      </c>
      <c r="H45354" s="2" t="n">
        <v>45432.05824074074</v>
      </c>
      <c r="I45354" t="b">
        <v>0</v>
      </c>
      <c r="J45354" t="b">
        <v>0</v>
      </c>
      <c r="K45354" t="inlineStr">
        <is>
          <t>France</t>
        </is>
      </c>
      <c r="L45354" t="inlineStr"/>
      <c r="M45354" t="inlineStr"/>
      <c r="N45354" t="inlineStr"/>
      <c r="O45354" t="inlineStr">
        <is>
          <t>PROBAYES</t>
        </is>
      </c>
      <c r="P45354" t="inlineStr">
        <is>
          <t>['python', 'tensorflow', 'pytorch', 'pandas', 'numpy', 'git', 'gitlab']</t>
        </is>
      </c>
      <c r="Q45354" t="inlineStr">
        <is>
          <t>{'libraries': ['tensorflow', 'pytorch', 'pandas', 'numpy'], 'other': ['git', 'gitlab'], 'programming': ['python']}</t>
        </is>
      </c>
    </row>
    <row r="45355">
      <c r="A45355" t="inlineStr">
        <is>
          <t>Data Analyst</t>
        </is>
      </c>
      <c r="B45355" t="inlineStr">
        <is>
          <t>Data Analyst</t>
        </is>
      </c>
      <c r="C45355" t="inlineStr">
        <is>
          <t>Ahmedabad, Gujarat, India</t>
        </is>
      </c>
      <c r="D45355" t="inlineStr">
        <is>
          <t>via LinkedIn</t>
        </is>
      </c>
      <c r="E45355" t="inlineStr">
        <is>
          <t>Full-time</t>
        </is>
      </c>
      <c r="F45355" t="b">
        <v>0</v>
      </c>
      <c r="G45355" t="inlineStr">
        <is>
          <t>India</t>
        </is>
      </c>
      <c r="H45355" s="2" t="n">
        <v>45416.0515162037</v>
      </c>
      <c r="I45355" t="b">
        <v>1</v>
      </c>
      <c r="J45355" t="b">
        <v>0</v>
      </c>
      <c r="K45355" t="inlineStr">
        <is>
          <t>India</t>
        </is>
      </c>
      <c r="L45355" t="inlineStr"/>
      <c r="M45355" t="inlineStr"/>
      <c r="N45355" t="inlineStr"/>
      <c r="O45355" t="inlineStr">
        <is>
          <t>Adroit Learning And Manpower Pvt. Ltd.</t>
        </is>
      </c>
      <c r="P45355" t="inlineStr">
        <is>
          <t>['sql', 'aws', 'redshift']</t>
        </is>
      </c>
      <c r="Q45355" t="inlineStr">
        <is>
          <t>{'cloud': ['aws', 'redshift'], 'programming': ['sql']}</t>
        </is>
      </c>
    </row>
    <row r="45356">
      <c r="A45356" t="inlineStr">
        <is>
          <t>Business Analyst</t>
        </is>
      </c>
      <c r="B45356" t="inlineStr">
        <is>
          <t>User Growth Analyst</t>
        </is>
      </c>
      <c r="C45356" t="inlineStr">
        <is>
          <t>Madrid, Spain</t>
        </is>
      </c>
      <c r="D45356" t="inlineStr">
        <is>
          <t>via BeBee</t>
        </is>
      </c>
      <c r="E45356" t="inlineStr">
        <is>
          <t>Full-time</t>
        </is>
      </c>
      <c r="F45356" t="b">
        <v>0</v>
      </c>
      <c r="G45356" t="inlineStr">
        <is>
          <t>Spain</t>
        </is>
      </c>
      <c r="H45356" s="2" t="n">
        <v>45427.06011574074</v>
      </c>
      <c r="I45356" t="b">
        <v>1</v>
      </c>
      <c r="J45356" t="b">
        <v>0</v>
      </c>
      <c r="K45356" t="inlineStr">
        <is>
          <t>Spain</t>
        </is>
      </c>
      <c r="L45356" t="inlineStr"/>
      <c r="M45356" t="inlineStr"/>
      <c r="N45356" t="inlineStr"/>
      <c r="O45356" t="inlineStr">
        <is>
          <t>Teleperformance Spain</t>
        </is>
      </c>
      <c r="P45356" t="inlineStr">
        <is>
          <t>['excel', 'powerpoint']</t>
        </is>
      </c>
      <c r="Q45356" t="inlineStr">
        <is>
          <t>{'analyst_tools': ['excel', 'powerpoint']}</t>
        </is>
      </c>
    </row>
    <row r="45357">
      <c r="A45357" t="inlineStr">
        <is>
          <t>Data Analyst</t>
        </is>
      </c>
      <c r="B45357" t="inlineStr">
        <is>
          <t>Data Analyst</t>
        </is>
      </c>
      <c r="C45357" t="inlineStr">
        <is>
          <t>Quezon City, Metro Manila, Philippines</t>
        </is>
      </c>
      <c r="D45357" t="inlineStr">
        <is>
          <t>via LinkedIn</t>
        </is>
      </c>
      <c r="E45357" t="inlineStr"/>
      <c r="F45357" t="b">
        <v>0</v>
      </c>
      <c r="G45357" t="inlineStr">
        <is>
          <t>Philippines</t>
        </is>
      </c>
      <c r="H45357" s="2" t="n">
        <v>45443.0637037037</v>
      </c>
      <c r="I45357" t="b">
        <v>0</v>
      </c>
      <c r="J45357" t="b">
        <v>0</v>
      </c>
      <c r="K45357" t="inlineStr">
        <is>
          <t>Philippines</t>
        </is>
      </c>
      <c r="L45357" t="inlineStr"/>
      <c r="M45357" t="inlineStr"/>
      <c r="N45357" t="inlineStr"/>
      <c r="O45357" t="inlineStr">
        <is>
          <t>Copeland</t>
        </is>
      </c>
      <c r="P45357" t="inlineStr">
        <is>
          <t>['sql', 'excel', 'power bi']</t>
        </is>
      </c>
      <c r="Q45357" t="inlineStr">
        <is>
          <t>{'analyst_tools': ['excel', 'power bi'], 'programming': ['sql']}</t>
        </is>
      </c>
    </row>
    <row r="45358">
      <c r="A45358" t="inlineStr">
        <is>
          <t>Senior Data Scientist</t>
        </is>
      </c>
      <c r="B45358" t="inlineStr">
        <is>
          <t>Senior Data Scientist</t>
        </is>
      </c>
      <c r="C45358" t="inlineStr">
        <is>
          <t>Sassenheim, Netherlands</t>
        </is>
      </c>
      <c r="D45358" t="inlineStr">
        <is>
          <t>via Careers At AkzoNobel</t>
        </is>
      </c>
      <c r="E45358" t="inlineStr">
        <is>
          <t>Full-time</t>
        </is>
      </c>
      <c r="F45358" t="b">
        <v>0</v>
      </c>
      <c r="G45358" t="inlineStr">
        <is>
          <t>Netherlands</t>
        </is>
      </c>
      <c r="H45358" s="2" t="n">
        <v>45417.0705787037</v>
      </c>
      <c r="I45358" t="b">
        <v>0</v>
      </c>
      <c r="J45358" t="b">
        <v>0</v>
      </c>
      <c r="K45358" t="inlineStr">
        <is>
          <t>Netherlands</t>
        </is>
      </c>
      <c r="L45358" t="inlineStr"/>
      <c r="M45358" t="inlineStr"/>
      <c r="N45358" t="inlineStr"/>
      <c r="O45358" t="inlineStr">
        <is>
          <t>AkzoNobel</t>
        </is>
      </c>
      <c r="P45358" t="inlineStr">
        <is>
          <t>['azure']</t>
        </is>
      </c>
      <c r="Q45358" t="inlineStr">
        <is>
          <t>{'cloud': ['azure']}</t>
        </is>
      </c>
    </row>
    <row r="45359">
      <c r="A45359" t="inlineStr">
        <is>
          <t>Data Scientist</t>
        </is>
      </c>
      <c r="B45359" t="inlineStr">
        <is>
          <t>Lead Data Scientist</t>
        </is>
      </c>
      <c r="C45359" t="inlineStr">
        <is>
          <t>Singapore</t>
        </is>
      </c>
      <c r="D45359" t="inlineStr">
        <is>
          <t>via LinkedIn</t>
        </is>
      </c>
      <c r="E45359" t="inlineStr">
        <is>
          <t>Full-time</t>
        </is>
      </c>
      <c r="F45359" t="b">
        <v>0</v>
      </c>
      <c r="G45359" t="inlineStr">
        <is>
          <t>Singapore</t>
        </is>
      </c>
      <c r="H45359" s="2" t="n">
        <v>45414.06078703704</v>
      </c>
      <c r="I45359" t="b">
        <v>0</v>
      </c>
      <c r="J45359" t="b">
        <v>0</v>
      </c>
      <c r="K45359" t="inlineStr">
        <is>
          <t>Singapore</t>
        </is>
      </c>
      <c r="L45359" t="inlineStr"/>
      <c r="M45359" t="inlineStr"/>
      <c r="N45359" t="inlineStr"/>
      <c r="O45359" t="inlineStr">
        <is>
          <t>Activate Interactive</t>
        </is>
      </c>
      <c r="P45359" t="inlineStr">
        <is>
          <t>['python', 'r', 'sql']</t>
        </is>
      </c>
      <c r="Q45359" t="inlineStr">
        <is>
          <t>{'programming': ['python', 'r', 'sql']}</t>
        </is>
      </c>
    </row>
    <row r="45360">
      <c r="A45360" t="inlineStr">
        <is>
          <t>Software Engineer</t>
        </is>
      </c>
      <c r="B45360" t="inlineStr">
        <is>
          <t>Provision &amp; Deploy Engineer</t>
        </is>
      </c>
      <c r="C45360" t="inlineStr">
        <is>
          <t>Lisbon, Portugal</t>
        </is>
      </c>
      <c r="D45360" t="inlineStr">
        <is>
          <t>via BeBee Portugal</t>
        </is>
      </c>
      <c r="E45360" t="inlineStr">
        <is>
          <t>Full-time</t>
        </is>
      </c>
      <c r="F45360" t="b">
        <v>0</v>
      </c>
      <c r="G45360" t="inlineStr">
        <is>
          <t>Portugal</t>
        </is>
      </c>
      <c r="H45360" s="2" t="n">
        <v>45435.05412037037</v>
      </c>
      <c r="I45360" t="b">
        <v>1</v>
      </c>
      <c r="J45360" t="b">
        <v>0</v>
      </c>
      <c r="K45360" t="inlineStr">
        <is>
          <t>Portugal</t>
        </is>
      </c>
      <c r="L45360" t="inlineStr"/>
      <c r="M45360" t="inlineStr"/>
      <c r="N45360" t="inlineStr"/>
      <c r="O45360" t="inlineStr">
        <is>
          <t>Richemont</t>
        </is>
      </c>
      <c r="P45360" t="inlineStr">
        <is>
          <t>['python', 'bash', 'go', 'aws', 'gcp', 'azure', 'terraform', 'ansible', 'docker', 'kubernetes']</t>
        </is>
      </c>
      <c r="Q45360" t="inlineStr">
        <is>
          <t>{'cloud': ['aws', 'gcp', 'azure'], 'other': ['terraform', 'ansible', 'docker', 'kubernetes'], 'programming': ['python', 'bash', 'go']}</t>
        </is>
      </c>
    </row>
    <row r="45361">
      <c r="A45361" t="inlineStr">
        <is>
          <t>Business Analyst</t>
        </is>
      </c>
      <c r="B45361" t="inlineStr">
        <is>
          <t>Site Reliability Engineer</t>
        </is>
      </c>
      <c r="C45361" t="inlineStr">
        <is>
          <t>Jakarta, Indonesia</t>
        </is>
      </c>
      <c r="D45361" t="inlineStr">
        <is>
          <t>via LinkedIn</t>
        </is>
      </c>
      <c r="E45361" t="inlineStr">
        <is>
          <t>Full-time</t>
        </is>
      </c>
      <c r="F45361" t="b">
        <v>0</v>
      </c>
      <c r="G45361" t="inlineStr">
        <is>
          <t>Indonesia</t>
        </is>
      </c>
      <c r="H45361" s="2" t="n">
        <v>45418.05173611111</v>
      </c>
      <c r="I45361" t="b">
        <v>0</v>
      </c>
      <c r="J45361" t="b">
        <v>0</v>
      </c>
      <c r="K45361" t="inlineStr">
        <is>
          <t>Indonesia</t>
        </is>
      </c>
      <c r="L45361" t="inlineStr"/>
      <c r="M45361" t="inlineStr"/>
      <c r="N45361" t="inlineStr"/>
      <c r="O45361" t="inlineStr">
        <is>
          <t>PT Pronata Data Insani</t>
        </is>
      </c>
      <c r="P45361" t="inlineStr"/>
      <c r="Q45361" t="inlineStr"/>
    </row>
    <row r="45362">
      <c r="A45362" t="inlineStr">
        <is>
          <t>Senior Data Engineer</t>
        </is>
      </c>
      <c r="B45362" t="inlineStr">
        <is>
          <t>Senior Data Engineer</t>
        </is>
      </c>
      <c r="C45362" t="inlineStr">
        <is>
          <t>Canada</t>
        </is>
      </c>
      <c r="D45362" t="inlineStr">
        <is>
          <t>via LinkedIn</t>
        </is>
      </c>
      <c r="E45362" t="inlineStr">
        <is>
          <t>Full-time</t>
        </is>
      </c>
      <c r="F45362" t="b">
        <v>0</v>
      </c>
      <c r="G45362" t="inlineStr">
        <is>
          <t>Canada</t>
        </is>
      </c>
      <c r="H45362" s="2" t="n">
        <v>45434.07865740741</v>
      </c>
      <c r="I45362" t="b">
        <v>0</v>
      </c>
      <c r="J45362" t="b">
        <v>0</v>
      </c>
      <c r="K45362" t="inlineStr">
        <is>
          <t>Canada</t>
        </is>
      </c>
      <c r="L45362" t="inlineStr"/>
      <c r="M45362" t="inlineStr"/>
      <c r="N45362" t="inlineStr"/>
      <c r="O45362" t="inlineStr">
        <is>
          <t>Jooble</t>
        </is>
      </c>
      <c r="P45362" t="inlineStr">
        <is>
          <t>['sql', 'python', 'snowflake', 'azure', 'pyspark', 'unix']</t>
        </is>
      </c>
      <c r="Q45362" t="inlineStr">
        <is>
          <t>{'cloud': ['snowflake', 'azure'], 'libraries': ['pyspark'], 'os': ['unix'], 'programming': ['sql', 'python']}</t>
        </is>
      </c>
    </row>
    <row r="45363">
      <c r="A45363" t="inlineStr">
        <is>
          <t>Business Analyst</t>
        </is>
      </c>
      <c r="B45363" t="inlineStr">
        <is>
          <t>Electrical Validation Engineer</t>
        </is>
      </c>
      <c r="C45363" t="inlineStr">
        <is>
          <t>Guadalajara, Jalisco, Mexico</t>
        </is>
      </c>
      <c r="D45363" t="inlineStr">
        <is>
          <t>via BeBee</t>
        </is>
      </c>
      <c r="E45363" t="inlineStr">
        <is>
          <t>Full-time</t>
        </is>
      </c>
      <c r="F45363" t="b">
        <v>0</v>
      </c>
      <c r="G45363" t="inlineStr">
        <is>
          <t>Mexico</t>
        </is>
      </c>
      <c r="H45363" s="2" t="n">
        <v>45443.06241898148</v>
      </c>
      <c r="I45363" t="b">
        <v>0</v>
      </c>
      <c r="J45363" t="b">
        <v>0</v>
      </c>
      <c r="K45363" t="inlineStr">
        <is>
          <t>Mexico</t>
        </is>
      </c>
      <c r="L45363" t="inlineStr"/>
      <c r="M45363" t="inlineStr"/>
      <c r="N45363" t="inlineStr"/>
      <c r="O45363" t="inlineStr">
        <is>
          <t>Screenovate</t>
        </is>
      </c>
      <c r="P45363" t="inlineStr">
        <is>
          <t>['python', 'c++']</t>
        </is>
      </c>
      <c r="Q45363" t="inlineStr">
        <is>
          <t>{'programming': ['python', 'c++']}</t>
        </is>
      </c>
    </row>
    <row r="45364">
      <c r="A45364" t="inlineStr">
        <is>
          <t>Data Engineer</t>
        </is>
      </c>
      <c r="B45364" t="inlineStr">
        <is>
          <t>Data engineer</t>
        </is>
      </c>
      <c r="C45364" t="inlineStr">
        <is>
          <t>Rome, Metropolitan City of Rome Capital, Italy</t>
        </is>
      </c>
      <c r="D45364" t="inlineStr">
        <is>
          <t>via BeBee</t>
        </is>
      </c>
      <c r="E45364" t="inlineStr">
        <is>
          <t>Full-time</t>
        </is>
      </c>
      <c r="F45364" t="b">
        <v>0</v>
      </c>
      <c r="G45364" t="inlineStr">
        <is>
          <t>Italy</t>
        </is>
      </c>
      <c r="H45364" s="2" t="n">
        <v>45421.07541666667</v>
      </c>
      <c r="I45364" t="b">
        <v>0</v>
      </c>
      <c r="J45364" t="b">
        <v>0</v>
      </c>
      <c r="K45364" t="inlineStr">
        <is>
          <t>Italy</t>
        </is>
      </c>
      <c r="L45364" t="inlineStr"/>
      <c r="M45364" t="inlineStr"/>
      <c r="N45364" t="inlineStr"/>
      <c r="O45364" t="inlineStr">
        <is>
          <t>Gecal srl</t>
        </is>
      </c>
      <c r="P45364" t="inlineStr">
        <is>
          <t>['no-sql', 'sql', 'r', 'gdpr', 'word']</t>
        </is>
      </c>
      <c r="Q45364" t="inlineStr">
        <is>
          <t>{'analyst_tools': ['word'], 'libraries': ['gdpr'], 'programming': ['no-sql', 'sql', 'r']}</t>
        </is>
      </c>
    </row>
    <row r="45365">
      <c r="A45365" t="inlineStr">
        <is>
          <t>Senior Data Engineer</t>
        </is>
      </c>
      <c r="B45365" t="inlineStr">
        <is>
          <t>Team Lead (Data Warehouse)</t>
        </is>
      </c>
      <c r="C45365" t="inlineStr">
        <is>
          <t>Mumbai, Maharashtra, India</t>
        </is>
      </c>
      <c r="D45365" t="inlineStr">
        <is>
          <t>via LinkedIn</t>
        </is>
      </c>
      <c r="E45365" t="inlineStr">
        <is>
          <t>Full-time</t>
        </is>
      </c>
      <c r="F45365" t="b">
        <v>0</v>
      </c>
      <c r="G45365" t="inlineStr">
        <is>
          <t>India</t>
        </is>
      </c>
      <c r="H45365" s="2" t="n">
        <v>45426.0544212963</v>
      </c>
      <c r="I45365" t="b">
        <v>1</v>
      </c>
      <c r="J45365" t="b">
        <v>0</v>
      </c>
      <c r="K45365" t="inlineStr">
        <is>
          <t>India</t>
        </is>
      </c>
      <c r="L45365" t="inlineStr"/>
      <c r="M45365" t="inlineStr"/>
      <c r="N45365" t="inlineStr"/>
      <c r="O45365" t="inlineStr">
        <is>
          <t>Icon Resources &amp; Technologies</t>
        </is>
      </c>
      <c r="P45365" t="inlineStr">
        <is>
          <t>['sql', 'shell', 'sql server', 'oracle', 'ssis']</t>
        </is>
      </c>
      <c r="Q45365" t="inlineStr">
        <is>
          <t>{'analyst_tools': ['ssis'], 'cloud': ['oracle'], 'databases': ['sql server'], 'programming': ['sql', 'shell']}</t>
        </is>
      </c>
    </row>
    <row r="45366">
      <c r="A45366" t="inlineStr">
        <is>
          <t>Data Scientist</t>
        </is>
      </c>
      <c r="B45366" t="inlineStr">
        <is>
          <t>Data Scientist</t>
        </is>
      </c>
      <c r="C45366" t="inlineStr">
        <is>
          <t>Valencia, Spain</t>
        </is>
      </c>
      <c r="D45366" t="inlineStr">
        <is>
          <t>via BeBee</t>
        </is>
      </c>
      <c r="E45366" t="inlineStr">
        <is>
          <t>Full-time</t>
        </is>
      </c>
      <c r="F45366" t="b">
        <v>0</v>
      </c>
      <c r="G45366" t="inlineStr">
        <is>
          <t>Spain</t>
        </is>
      </c>
      <c r="H45366" s="2" t="n">
        <v>45443.06453703704</v>
      </c>
      <c r="I45366" t="b">
        <v>0</v>
      </c>
      <c r="J45366" t="b">
        <v>0</v>
      </c>
      <c r="K45366" t="inlineStr">
        <is>
          <t>Spain</t>
        </is>
      </c>
      <c r="L45366" t="inlineStr"/>
      <c r="M45366" t="inlineStr"/>
      <c r="N45366" t="inlineStr"/>
      <c r="O45366" t="inlineStr">
        <is>
          <t>New Work SE</t>
        </is>
      </c>
      <c r="P45366" t="inlineStr">
        <is>
          <t>['sql', 'python', 'snowflake', 'aws', 'tableau']</t>
        </is>
      </c>
      <c r="Q45366" t="inlineStr">
        <is>
          <t>{'analyst_tools': ['tableau'], 'cloud': ['snowflake', 'aws'], 'programming': ['sql', 'python']}</t>
        </is>
      </c>
    </row>
    <row r="45367">
      <c r="A45367" t="inlineStr">
        <is>
          <t>Business Analyst</t>
        </is>
      </c>
      <c r="B45367" t="inlineStr">
        <is>
          <t>Nir Spectroscopist</t>
        </is>
      </c>
      <c r="C45367" t="inlineStr">
        <is>
          <t>Innsbruck, Austria</t>
        </is>
      </c>
      <c r="D45367" t="inlineStr">
        <is>
          <t>via BeBee</t>
        </is>
      </c>
      <c r="E45367" t="inlineStr">
        <is>
          <t>Full-time</t>
        </is>
      </c>
      <c r="F45367" t="b">
        <v>0</v>
      </c>
      <c r="G45367" t="inlineStr">
        <is>
          <t>Austria</t>
        </is>
      </c>
      <c r="H45367" s="2" t="n">
        <v>45426.06780092593</v>
      </c>
      <c r="I45367" t="b">
        <v>0</v>
      </c>
      <c r="J45367" t="b">
        <v>0</v>
      </c>
      <c r="K45367" t="inlineStr">
        <is>
          <t>Austria</t>
        </is>
      </c>
      <c r="L45367" t="inlineStr"/>
      <c r="M45367" t="inlineStr"/>
      <c r="N45367" t="inlineStr"/>
      <c r="O45367" t="inlineStr">
        <is>
          <t>Bionorica</t>
        </is>
      </c>
      <c r="P45367" t="inlineStr">
        <is>
          <t>['python', 'r', 'docker', 'git']</t>
        </is>
      </c>
      <c r="Q45367" t="inlineStr">
        <is>
          <t>{'other': ['docker', 'git'], 'programming': ['python', 'r']}</t>
        </is>
      </c>
    </row>
    <row r="45368">
      <c r="A45368" t="inlineStr">
        <is>
          <t>Software Engineer</t>
        </is>
      </c>
      <c r="B45368" t="inlineStr">
        <is>
          <t>Staff Software Engineer</t>
        </is>
      </c>
      <c r="C45368" t="inlineStr">
        <is>
          <t>San José Province, Santa Ana, Costa Rica</t>
        </is>
      </c>
      <c r="D45368" t="inlineStr">
        <is>
          <t>via BeBee Costa Rica</t>
        </is>
      </c>
      <c r="E45368" t="inlineStr">
        <is>
          <t>Full-time</t>
        </is>
      </c>
      <c r="F45368" t="b">
        <v>0</v>
      </c>
      <c r="G45368" t="inlineStr">
        <is>
          <t>Costa Rica</t>
        </is>
      </c>
      <c r="H45368" s="2" t="n">
        <v>45434.10092592592</v>
      </c>
      <c r="I45368" t="b">
        <v>0</v>
      </c>
      <c r="J45368" t="b">
        <v>0</v>
      </c>
      <c r="K45368" t="inlineStr">
        <is>
          <t>Costa Rica</t>
        </is>
      </c>
      <c r="L45368" t="inlineStr"/>
      <c r="M45368" t="inlineStr"/>
      <c r="N45368" t="inlineStr"/>
      <c r="O45368" t="inlineStr">
        <is>
          <t>Western Union</t>
        </is>
      </c>
      <c r="P45368" t="inlineStr">
        <is>
          <t>['sql', 'python', 'shell', 'snowflake']</t>
        </is>
      </c>
      <c r="Q45368" t="inlineStr">
        <is>
          <t>{'cloud': ['snowflake'], 'programming': ['sql', 'python', 'shell']}</t>
        </is>
      </c>
    </row>
    <row r="45369">
      <c r="A45369" t="inlineStr">
        <is>
          <t>Data Engineer</t>
        </is>
      </c>
      <c r="B45369" t="inlineStr">
        <is>
          <t>Database Administrator / Datawarehouse Engineer</t>
        </is>
      </c>
      <c r="C45369" t="inlineStr">
        <is>
          <t>Canberra ACT, Australia</t>
        </is>
      </c>
      <c r="D45369" t="inlineStr">
        <is>
          <t>via LinkedIn</t>
        </is>
      </c>
      <c r="E45369" t="inlineStr">
        <is>
          <t>Full-time</t>
        </is>
      </c>
      <c r="F45369" t="b">
        <v>0</v>
      </c>
      <c r="G45369" t="inlineStr">
        <is>
          <t>Australia</t>
        </is>
      </c>
      <c r="H45369" s="2" t="n">
        <v>45425.06563657407</v>
      </c>
      <c r="I45369" t="b">
        <v>1</v>
      </c>
      <c r="J45369" t="b">
        <v>0</v>
      </c>
      <c r="K45369" t="inlineStr">
        <is>
          <t>Australia</t>
        </is>
      </c>
      <c r="L45369" t="inlineStr"/>
      <c r="M45369" t="inlineStr"/>
      <c r="N45369" t="inlineStr"/>
      <c r="O45369" t="inlineStr">
        <is>
          <t>Humanised Group</t>
        </is>
      </c>
      <c r="P45369" t="inlineStr">
        <is>
          <t>['sql', 'powershell', 'sql server', 'mysql', 'azure', 'linux', 'power bi']</t>
        </is>
      </c>
      <c r="Q45369" t="inlineStr">
        <is>
          <t>{'analyst_tools': ['power bi'], 'cloud': ['azure'], 'databases': ['sql server', 'mysql'], 'os': ['linux'], 'programming': ['sql', 'powershell']}</t>
        </is>
      </c>
    </row>
    <row r="45370">
      <c r="A45370" t="inlineStr">
        <is>
          <t>Data Scientist</t>
        </is>
      </c>
      <c r="B45370" t="inlineStr">
        <is>
          <t>DATA SCIENTIST II</t>
        </is>
      </c>
      <c r="C45370" t="inlineStr">
        <is>
          <t>Colombia  (+1 other)</t>
        </is>
      </c>
      <c r="D45370" t="inlineStr">
        <is>
          <t>via EchoJobs</t>
        </is>
      </c>
      <c r="E45370" t="inlineStr">
        <is>
          <t>Full-time</t>
        </is>
      </c>
      <c r="F45370" t="b">
        <v>0</v>
      </c>
      <c r="G45370" t="inlineStr">
        <is>
          <t>Colombia</t>
        </is>
      </c>
      <c r="H45370" s="2" t="n">
        <v>45414.05831018519</v>
      </c>
      <c r="I45370" t="b">
        <v>0</v>
      </c>
      <c r="J45370" t="b">
        <v>0</v>
      </c>
      <c r="K45370" t="inlineStr">
        <is>
          <t>Colombia</t>
        </is>
      </c>
      <c r="L45370" t="inlineStr"/>
      <c r="M45370" t="inlineStr"/>
      <c r="N45370" t="inlineStr"/>
      <c r="O45370" t="inlineStr">
        <is>
          <t>Microsoft</t>
        </is>
      </c>
      <c r="P45370" t="inlineStr">
        <is>
          <t>['t-sql', 'python', 'r', 'hadoop', 'spark', 'docker']</t>
        </is>
      </c>
      <c r="Q45370" t="inlineStr">
        <is>
          <t>{'libraries': ['hadoop', 'spark'], 'other': ['docker'], 'programming': ['t-sql', 'python', 'r']}</t>
        </is>
      </c>
    </row>
    <row r="45371">
      <c r="A45371" t="inlineStr">
        <is>
          <t>Data Engineer</t>
        </is>
      </c>
      <c r="B45371" t="inlineStr">
        <is>
          <t>MuleSoft Data Engineer (English) - CLT</t>
        </is>
      </c>
      <c r="C45371" t="inlineStr">
        <is>
          <t>São Paulo, State of São Paulo, Brazil</t>
        </is>
      </c>
      <c r="D45371" t="inlineStr">
        <is>
          <t>via LinkedIn</t>
        </is>
      </c>
      <c r="E45371" t="inlineStr">
        <is>
          <t>Full-time</t>
        </is>
      </c>
      <c r="F45371" t="b">
        <v>0</v>
      </c>
      <c r="G45371" t="inlineStr">
        <is>
          <t>Brazil</t>
        </is>
      </c>
      <c r="H45371" s="2" t="n">
        <v>45418.05162037037</v>
      </c>
      <c r="I45371" t="b">
        <v>0</v>
      </c>
      <c r="J45371" t="b">
        <v>0</v>
      </c>
      <c r="K45371" t="inlineStr">
        <is>
          <t>Brazil</t>
        </is>
      </c>
      <c r="L45371" t="inlineStr"/>
      <c r="M45371" t="inlineStr"/>
      <c r="N45371" t="inlineStr"/>
      <c r="O45371" t="inlineStr">
        <is>
          <t>act digital</t>
        </is>
      </c>
      <c r="P45371" t="inlineStr"/>
      <c r="Q45371" t="inlineStr"/>
    </row>
    <row r="45372">
      <c r="A45372" t="inlineStr">
        <is>
          <t>Data Engineer</t>
        </is>
      </c>
      <c r="B45372" t="inlineStr">
        <is>
          <t>BizOps Data Engineer</t>
        </is>
      </c>
      <c r="C45372" t="inlineStr">
        <is>
          <t>Guadalajara, Jalisco, Mexico</t>
        </is>
      </c>
      <c r="D45372" t="inlineStr">
        <is>
          <t>via Indeed</t>
        </is>
      </c>
      <c r="E45372" t="inlineStr">
        <is>
          <t>Full-time</t>
        </is>
      </c>
      <c r="F45372" t="b">
        <v>0</v>
      </c>
      <c r="G45372" t="inlineStr">
        <is>
          <t>Mexico</t>
        </is>
      </c>
      <c r="H45372" s="2" t="n">
        <v>45416.05424768518</v>
      </c>
      <c r="I45372" t="b">
        <v>1</v>
      </c>
      <c r="J45372" t="b">
        <v>0</v>
      </c>
      <c r="K45372" t="inlineStr">
        <is>
          <t>Mexico</t>
        </is>
      </c>
      <c r="L45372" t="inlineStr"/>
      <c r="M45372" t="inlineStr"/>
      <c r="N45372" t="inlineStr"/>
      <c r="O45372" t="inlineStr">
        <is>
          <t>Capgemini Engineering</t>
        </is>
      </c>
      <c r="P45372" t="inlineStr">
        <is>
          <t>['sql', 'vba', 'sql server', 'azure', 'excel', 'jira']</t>
        </is>
      </c>
      <c r="Q45372" t="inlineStr">
        <is>
          <t>{'analyst_tools': ['excel'], 'async': ['jira'], 'cloud': ['azure'], 'databases': ['sql server'], 'programming': ['sql', 'vba']}</t>
        </is>
      </c>
    </row>
    <row r="45373">
      <c r="A45373" t="inlineStr">
        <is>
          <t>Data Scientist</t>
        </is>
      </c>
      <c r="B45373" t="inlineStr">
        <is>
          <t>Data Scientist</t>
        </is>
      </c>
      <c r="C45373" t="inlineStr">
        <is>
          <t>Spain</t>
        </is>
      </c>
      <c r="D45373" t="inlineStr">
        <is>
          <t>via BeBee</t>
        </is>
      </c>
      <c r="E45373" t="inlineStr">
        <is>
          <t>Full-time</t>
        </is>
      </c>
      <c r="F45373" t="b">
        <v>0</v>
      </c>
      <c r="G45373" t="inlineStr">
        <is>
          <t>Spain</t>
        </is>
      </c>
      <c r="H45373" s="2" t="n">
        <v>45434.08133101852</v>
      </c>
      <c r="I45373" t="b">
        <v>0</v>
      </c>
      <c r="J45373" t="b">
        <v>0</v>
      </c>
      <c r="K45373" t="inlineStr">
        <is>
          <t>Spain</t>
        </is>
      </c>
      <c r="L45373" t="inlineStr"/>
      <c r="M45373" t="inlineStr"/>
      <c r="N45373" t="inlineStr"/>
      <c r="O45373" t="inlineStr">
        <is>
          <t>Geoblink</t>
        </is>
      </c>
      <c r="P45373" t="inlineStr">
        <is>
          <t>['python', 'scala', 'postgresql', 'bigquery', 'spark', 'pandas', 'matplotlib', 'seaborn', 'jupyter', 'scikit-learn', 'numpy', 'flask']</t>
        </is>
      </c>
      <c r="Q45373" t="inlineStr">
        <is>
          <t>{'cloud': ['bigquery'], 'databases': ['postgresql'], 'libraries': ['spark', 'pandas', 'matplotlib', 'seaborn', 'jupyter', 'scikit-learn', 'numpy'], 'programming': ['python', 'scala'], 'webframeworks': ['flask']}</t>
        </is>
      </c>
    </row>
    <row r="45374">
      <c r="A45374" t="inlineStr">
        <is>
          <t>Data Analyst</t>
        </is>
      </c>
      <c r="B45374" t="inlineStr">
        <is>
          <t>Data Analyst</t>
        </is>
      </c>
      <c r="C45374" t="inlineStr">
        <is>
          <t>Shibuya City, Tokyo, Japan</t>
        </is>
      </c>
      <c r="D45374" t="inlineStr">
        <is>
          <t>via LinkedIn</t>
        </is>
      </c>
      <c r="E45374" t="inlineStr">
        <is>
          <t>Full-time</t>
        </is>
      </c>
      <c r="F45374" t="b">
        <v>0</v>
      </c>
      <c r="G45374" t="inlineStr">
        <is>
          <t>Japan</t>
        </is>
      </c>
      <c r="H45374" s="2" t="n">
        <v>45419.06471064815</v>
      </c>
      <c r="I45374" t="b">
        <v>1</v>
      </c>
      <c r="J45374" t="b">
        <v>0</v>
      </c>
      <c r="K45374" t="inlineStr">
        <is>
          <t>Japan</t>
        </is>
      </c>
      <c r="L45374" t="inlineStr"/>
      <c r="M45374" t="inlineStr"/>
      <c r="N45374" t="inlineStr"/>
      <c r="O45374" t="inlineStr">
        <is>
          <t>Olive Consulting LTD</t>
        </is>
      </c>
      <c r="P45374" t="inlineStr">
        <is>
          <t>['sql', 'python', 'bigquery', 'aws', 'gcp', 'tableau', 'sheets', 'flow', 'slack']</t>
        </is>
      </c>
      <c r="Q45374" t="inlineStr">
        <is>
          <t>{'analyst_tools': ['tableau', 'sheets'], 'cloud': ['bigquery', 'aws', 'gcp'], 'other': ['flow'], 'programming': ['sql', 'python'], 'sync': ['slack']}</t>
        </is>
      </c>
    </row>
    <row r="45375">
      <c r="A45375" t="inlineStr">
        <is>
          <t>Data Analyst</t>
        </is>
      </c>
      <c r="B45375" t="inlineStr">
        <is>
          <t>Junior Business Data Analyst</t>
        </is>
      </c>
      <c r="C45375" t="inlineStr">
        <is>
          <t>New York, NY</t>
        </is>
      </c>
      <c r="D45375" t="inlineStr">
        <is>
          <t>via GrabJobs</t>
        </is>
      </c>
      <c r="E45375" t="inlineStr">
        <is>
          <t>Full-time</t>
        </is>
      </c>
      <c r="F45375" t="b">
        <v>0</v>
      </c>
      <c r="G45375" t="inlineStr">
        <is>
          <t>New York, United States</t>
        </is>
      </c>
      <c r="H45375" s="2" t="n">
        <v>45423.04185185185</v>
      </c>
      <c r="I45375" t="b">
        <v>0</v>
      </c>
      <c r="J45375" t="b">
        <v>1</v>
      </c>
      <c r="K45375" t="inlineStr">
        <is>
          <t>United States</t>
        </is>
      </c>
      <c r="L45375" t="inlineStr"/>
      <c r="M45375" t="inlineStr"/>
      <c r="N45375" t="inlineStr"/>
      <c r="O45375" t="inlineStr">
        <is>
          <t>Examworks</t>
        </is>
      </c>
      <c r="P45375" t="inlineStr">
        <is>
          <t>['sql', 'crystal', 'tableau', 'ssrs', 'excel']</t>
        </is>
      </c>
      <c r="Q45375" t="inlineStr">
        <is>
          <t>{'analyst_tools': ['tableau', 'ssrs', 'excel'], 'programming': ['sql', 'crystal']}</t>
        </is>
      </c>
    </row>
    <row r="45376">
      <c r="A45376" t="inlineStr">
        <is>
          <t>Data Scientist</t>
        </is>
      </c>
      <c r="B45376" t="inlineStr">
        <is>
          <t>Looking for Data Scientist (EU Residence Only)</t>
        </is>
      </c>
      <c r="C45376" t="inlineStr">
        <is>
          <t>Anywhere</t>
        </is>
      </c>
      <c r="D45376" t="inlineStr">
        <is>
          <t>via Upwork</t>
        </is>
      </c>
      <c r="E45376" t="inlineStr">
        <is>
          <t>Contractor and Temp work</t>
        </is>
      </c>
      <c r="F45376" t="b">
        <v>1</v>
      </c>
      <c r="G45376" t="inlineStr">
        <is>
          <t>Texas, United States</t>
        </is>
      </c>
      <c r="H45376" s="2" t="n">
        <v>45441.04538194444</v>
      </c>
      <c r="I45376" t="b">
        <v>0</v>
      </c>
      <c r="J45376" t="b">
        <v>0</v>
      </c>
      <c r="K45376" t="inlineStr">
        <is>
          <t>United States</t>
        </is>
      </c>
      <c r="L45376" t="inlineStr">
        <is>
          <t>hour</t>
        </is>
      </c>
      <c r="M45376" t="inlineStr"/>
      <c r="N45376" t="n">
        <v>27.5</v>
      </c>
      <c r="O45376" t="inlineStr">
        <is>
          <t>Upwork</t>
        </is>
      </c>
      <c r="P45376" t="inlineStr">
        <is>
          <t>['nosql', 'python', 'aws', 'numpy', 'jupyter', 'hugging face', 'flask', 'angular']</t>
        </is>
      </c>
      <c r="Q45376" t="inlineStr">
        <is>
          <t>{'cloud': ['aws'], 'libraries': ['numpy', 'jupyter', 'hugging face'], 'programming': ['nosql', 'python'], 'webframeworks': ['flask', 'angular']}</t>
        </is>
      </c>
    </row>
    <row r="45377">
      <c r="A45377" t="inlineStr">
        <is>
          <t>Data Scientist</t>
        </is>
      </c>
      <c r="B45377" t="inlineStr">
        <is>
          <t>Data Scientist</t>
        </is>
      </c>
      <c r="C45377" t="inlineStr">
        <is>
          <t>Amsterdam, Netherlands</t>
        </is>
      </c>
      <c r="D45377" t="inlineStr">
        <is>
          <t>via LinkedIn</t>
        </is>
      </c>
      <c r="E45377" t="inlineStr">
        <is>
          <t>Full-time</t>
        </is>
      </c>
      <c r="F45377" t="b">
        <v>0</v>
      </c>
      <c r="G45377" t="inlineStr">
        <is>
          <t>Netherlands</t>
        </is>
      </c>
      <c r="H45377" s="2" t="n">
        <v>45441.07064814815</v>
      </c>
      <c r="I45377" t="b">
        <v>0</v>
      </c>
      <c r="J45377" t="b">
        <v>0</v>
      </c>
      <c r="K45377" t="inlineStr">
        <is>
          <t>Netherlands</t>
        </is>
      </c>
      <c r="L45377" t="inlineStr"/>
      <c r="M45377" t="inlineStr"/>
      <c r="N45377" t="inlineStr"/>
      <c r="O45377" t="inlineStr">
        <is>
          <t>Vattenfall</t>
        </is>
      </c>
      <c r="P45377" t="inlineStr">
        <is>
          <t>['python', 'git']</t>
        </is>
      </c>
      <c r="Q45377" t="inlineStr">
        <is>
          <t>{'other': ['git'], 'programming': ['python']}</t>
        </is>
      </c>
    </row>
    <row r="45378">
      <c r="A45378" t="inlineStr">
        <is>
          <t>Data Analyst</t>
        </is>
      </c>
      <c r="B45378" t="inlineStr">
        <is>
          <t>Data Analyst</t>
        </is>
      </c>
      <c r="C45378" t="inlineStr">
        <is>
          <t>Chicago, IL</t>
        </is>
      </c>
      <c r="D45378" t="inlineStr">
        <is>
          <t>via Indeed</t>
        </is>
      </c>
      <c r="E45378" t="inlineStr">
        <is>
          <t>Full-time</t>
        </is>
      </c>
      <c r="F45378" t="b">
        <v>0</v>
      </c>
      <c r="G45378" t="inlineStr">
        <is>
          <t>Illinois, United States</t>
        </is>
      </c>
      <c r="H45378" s="2" t="n">
        <v>45420.04292824074</v>
      </c>
      <c r="I45378" t="b">
        <v>1</v>
      </c>
      <c r="J45378" t="b">
        <v>0</v>
      </c>
      <c r="K45378" t="inlineStr">
        <is>
          <t>United States</t>
        </is>
      </c>
      <c r="L45378" t="inlineStr">
        <is>
          <t>hour</t>
        </is>
      </c>
      <c r="M45378" t="inlineStr"/>
      <c r="N45378" t="n">
        <v>19</v>
      </c>
      <c r="O45378" t="inlineStr">
        <is>
          <t>Mandarich Law Group, LLP</t>
        </is>
      </c>
      <c r="P45378" t="inlineStr">
        <is>
          <t>['sql', 'excel', 'powerpoint']</t>
        </is>
      </c>
      <c r="Q45378" t="inlineStr">
        <is>
          <t>{'analyst_tools': ['excel', 'powerpoint'], 'programming': ['sql']}</t>
        </is>
      </c>
    </row>
    <row r="45379">
      <c r="A45379" t="inlineStr">
        <is>
          <t>Data Analyst</t>
        </is>
      </c>
      <c r="B45379" t="inlineStr">
        <is>
          <t>Continuous Improvement Data Analyst (Operations)</t>
        </is>
      </c>
      <c r="C45379" t="inlineStr">
        <is>
          <t>Santa Ana, CA</t>
        </is>
      </c>
      <c r="D45379" t="inlineStr">
        <is>
          <t>via Indeed</t>
        </is>
      </c>
      <c r="E45379" t="inlineStr">
        <is>
          <t>Full-time</t>
        </is>
      </c>
      <c r="F45379" t="b">
        <v>0</v>
      </c>
      <c r="G45379" t="inlineStr">
        <is>
          <t>California, United States</t>
        </is>
      </c>
      <c r="H45379" s="2" t="n">
        <v>45415.04251157407</v>
      </c>
      <c r="I45379" t="b">
        <v>0</v>
      </c>
      <c r="J45379" t="b">
        <v>1</v>
      </c>
      <c r="K45379" t="inlineStr">
        <is>
          <t>United States</t>
        </is>
      </c>
      <c r="L45379" t="inlineStr">
        <is>
          <t>year</t>
        </is>
      </c>
      <c r="M45379" t="n">
        <v>76460</v>
      </c>
      <c r="N45379" t="inlineStr"/>
      <c r="O45379" t="inlineStr">
        <is>
          <t>Collectors</t>
        </is>
      </c>
      <c r="P45379" t="inlineStr">
        <is>
          <t>['sql', 'tableau']</t>
        </is>
      </c>
      <c r="Q45379" t="inlineStr">
        <is>
          <t>{'analyst_tools': ['tableau'], 'programming': ['sql']}</t>
        </is>
      </c>
    </row>
    <row r="45380">
      <c r="A45380" t="inlineStr">
        <is>
          <t>Data Analyst</t>
        </is>
      </c>
      <c r="B45380" t="inlineStr">
        <is>
          <t>Services Analytics</t>
        </is>
      </c>
      <c r="C45380" t="inlineStr">
        <is>
          <t>Bergamo, Province of Bergamo, Italy</t>
        </is>
      </c>
      <c r="D45380" t="inlineStr">
        <is>
          <t>via BeBee</t>
        </is>
      </c>
      <c r="E45380" t="inlineStr">
        <is>
          <t>Full-time</t>
        </is>
      </c>
      <c r="F45380" t="b">
        <v>0</v>
      </c>
      <c r="G45380" t="inlineStr">
        <is>
          <t>Italy</t>
        </is>
      </c>
      <c r="H45380" s="2" t="n">
        <v>45416.06438657407</v>
      </c>
      <c r="I45380" t="b">
        <v>0</v>
      </c>
      <c r="J45380" t="b">
        <v>0</v>
      </c>
      <c r="K45380" t="inlineStr">
        <is>
          <t>Italy</t>
        </is>
      </c>
      <c r="L45380" t="inlineStr"/>
      <c r="M45380" t="inlineStr"/>
      <c r="N45380" t="inlineStr"/>
      <c r="O45380" t="inlineStr">
        <is>
          <t>alpitronic GmbH</t>
        </is>
      </c>
      <c r="P45380" t="inlineStr"/>
      <c r="Q45380" t="inlineStr"/>
    </row>
    <row r="45381">
      <c r="A45381" t="inlineStr">
        <is>
          <t>Business Analyst</t>
        </is>
      </c>
      <c r="B45381" t="inlineStr">
        <is>
          <t>Architectural Engineer</t>
        </is>
      </c>
      <c r="C45381" t="inlineStr">
        <is>
          <t>Italy</t>
        </is>
      </c>
      <c r="D45381" t="inlineStr">
        <is>
          <t>via BeBee</t>
        </is>
      </c>
      <c r="E45381" t="inlineStr">
        <is>
          <t>Full-time</t>
        </is>
      </c>
      <c r="F45381" t="b">
        <v>0</v>
      </c>
      <c r="G45381" t="inlineStr">
        <is>
          <t>Italy</t>
        </is>
      </c>
      <c r="H45381" s="2" t="n">
        <v>45420.0615625</v>
      </c>
      <c r="I45381" t="b">
        <v>0</v>
      </c>
      <c r="J45381" t="b">
        <v>0</v>
      </c>
      <c r="K45381" t="inlineStr">
        <is>
          <t>Italy</t>
        </is>
      </c>
      <c r="L45381" t="inlineStr"/>
      <c r="M45381" t="inlineStr"/>
      <c r="N45381" t="inlineStr"/>
      <c r="O45381" t="inlineStr">
        <is>
          <t>Kelly Services Inc.</t>
        </is>
      </c>
      <c r="P45381" t="inlineStr">
        <is>
          <t>['excel', 'word']</t>
        </is>
      </c>
      <c r="Q45381" t="inlineStr">
        <is>
          <t>{'analyst_tools': ['excel', 'word']}</t>
        </is>
      </c>
    </row>
    <row r="45382">
      <c r="A45382" t="inlineStr">
        <is>
          <t>Data Analyst</t>
        </is>
      </c>
      <c r="B45382" t="inlineStr">
        <is>
          <t>Risk Framework Econometrics Analyst</t>
        </is>
      </c>
      <c r="C45382" t="inlineStr">
        <is>
          <t>Porto, Portugal</t>
        </is>
      </c>
      <c r="D45382" t="inlineStr">
        <is>
          <t>via BeBee Portugal</t>
        </is>
      </c>
      <c r="E45382" t="inlineStr">
        <is>
          <t>Full-time</t>
        </is>
      </c>
      <c r="F45382" t="b">
        <v>0</v>
      </c>
      <c r="G45382" t="inlineStr">
        <is>
          <t>Portugal</t>
        </is>
      </c>
      <c r="H45382" s="2" t="n">
        <v>45431.0504050926</v>
      </c>
      <c r="I45382" t="b">
        <v>0</v>
      </c>
      <c r="J45382" t="b">
        <v>0</v>
      </c>
      <c r="K45382" t="inlineStr">
        <is>
          <t>Portugal</t>
        </is>
      </c>
      <c r="L45382" t="inlineStr"/>
      <c r="M45382" t="inlineStr"/>
      <c r="N45382" t="inlineStr"/>
      <c r="O45382" t="inlineStr">
        <is>
          <t>Natixis in Portugal</t>
        </is>
      </c>
      <c r="P45382" t="inlineStr">
        <is>
          <t>['r', 'linux', 'windows']</t>
        </is>
      </c>
      <c r="Q45382" t="inlineStr">
        <is>
          <t>{'os': ['linux', 'windows'], 'programming': ['r']}</t>
        </is>
      </c>
    </row>
    <row r="45383">
      <c r="A45383" t="inlineStr">
        <is>
          <t>Data Engineer</t>
        </is>
      </c>
      <c r="B45383" t="inlineStr">
        <is>
          <t>At Scale Validation Data and Ai Frameworks Engineer</t>
        </is>
      </c>
      <c r="C45383" t="inlineStr">
        <is>
          <t>Guadalajara, Jalisco, Mexico</t>
        </is>
      </c>
      <c r="D45383" t="inlineStr">
        <is>
          <t>via BeBee</t>
        </is>
      </c>
      <c r="E45383" t="inlineStr">
        <is>
          <t>Full-time</t>
        </is>
      </c>
      <c r="F45383" t="b">
        <v>0</v>
      </c>
      <c r="G45383" t="inlineStr">
        <is>
          <t>Mexico</t>
        </is>
      </c>
      <c r="H45383" s="2" t="n">
        <v>45443.06241898148</v>
      </c>
      <c r="I45383" t="b">
        <v>0</v>
      </c>
      <c r="J45383" t="b">
        <v>0</v>
      </c>
      <c r="K45383" t="inlineStr">
        <is>
          <t>Mexico</t>
        </is>
      </c>
      <c r="L45383" t="inlineStr"/>
      <c r="M45383" t="inlineStr"/>
      <c r="N45383" t="inlineStr"/>
      <c r="O45383" t="inlineStr">
        <is>
          <t>INTEL</t>
        </is>
      </c>
      <c r="P45383" t="inlineStr"/>
      <c r="Q45383" t="inlineStr"/>
    </row>
    <row r="45384">
      <c r="A45384" t="inlineStr">
        <is>
          <t>Data Scientist</t>
        </is>
      </c>
      <c r="B45384" t="inlineStr">
        <is>
          <t>Database Engineer</t>
        </is>
      </c>
      <c r="C45384" t="inlineStr">
        <is>
          <t>Mexico</t>
        </is>
      </c>
      <c r="D45384" t="inlineStr">
        <is>
          <t>via BeBee México</t>
        </is>
      </c>
      <c r="E45384" t="inlineStr">
        <is>
          <t>Full-time</t>
        </is>
      </c>
      <c r="F45384" t="b">
        <v>0</v>
      </c>
      <c r="G45384" t="inlineStr">
        <is>
          <t>Mexico</t>
        </is>
      </c>
      <c r="H45384" s="2" t="n">
        <v>45424.05238425926</v>
      </c>
      <c r="I45384" t="b">
        <v>1</v>
      </c>
      <c r="J45384" t="b">
        <v>0</v>
      </c>
      <c r="K45384" t="inlineStr">
        <is>
          <t>Mexico</t>
        </is>
      </c>
      <c r="L45384" t="inlineStr"/>
      <c r="M45384" t="inlineStr"/>
      <c r="N45384" t="inlineStr"/>
      <c r="O45384" t="inlineStr">
        <is>
          <t>PayPal</t>
        </is>
      </c>
      <c r="P45384" t="inlineStr">
        <is>
          <t>['python', 'java', 'bash', 'dynamodb', 'cassandra', 'mysql', 'redis', 'elasticsearch', 'aws', 'aurora', 'terraform', 'ansible', 'puppet']</t>
        </is>
      </c>
      <c r="Q45384" t="inlineStr">
        <is>
          <t>{'cloud': ['aws', 'aurora'], 'databases': ['dynamodb', 'cassandra', 'mysql', 'redis', 'elasticsearch'], 'other': ['terraform', 'ansible', 'puppet'], 'programming': ['python', 'java', 'bash']}</t>
        </is>
      </c>
    </row>
    <row r="45385">
      <c r="A45385" t="inlineStr">
        <is>
          <t>Data Scientist</t>
        </is>
      </c>
      <c r="B45385" t="inlineStr">
        <is>
          <t>Research Data Scientist</t>
        </is>
      </c>
      <c r="C45385" t="inlineStr">
        <is>
          <t>Braunschweig, Germany</t>
        </is>
      </c>
      <c r="D45385" t="inlineStr">
        <is>
          <t>via BeBee</t>
        </is>
      </c>
      <c r="E45385" t="inlineStr">
        <is>
          <t>Full-time</t>
        </is>
      </c>
      <c r="F45385" t="b">
        <v>0</v>
      </c>
      <c r="G45385" t="inlineStr">
        <is>
          <t>Germany</t>
        </is>
      </c>
      <c r="H45385" s="2" t="n">
        <v>45437.05440972222</v>
      </c>
      <c r="I45385" t="b">
        <v>0</v>
      </c>
      <c r="J45385" t="b">
        <v>0</v>
      </c>
      <c r="K45385" t="inlineStr">
        <is>
          <t>Germany</t>
        </is>
      </c>
      <c r="L45385" t="inlineStr"/>
      <c r="M45385" t="inlineStr"/>
      <c r="N45385" t="inlineStr"/>
      <c r="O45385" t="inlineStr">
        <is>
          <t>University of Sheffield</t>
        </is>
      </c>
      <c r="P45385" t="inlineStr"/>
      <c r="Q45385" t="inlineStr"/>
    </row>
    <row r="45386">
      <c r="A45386" t="inlineStr">
        <is>
          <t>Data Engineer</t>
        </is>
      </c>
      <c r="B45386" t="inlineStr">
        <is>
          <t>Data Engineer</t>
        </is>
      </c>
      <c r="C45386" t="inlineStr">
        <is>
          <t>Warsaw, Poland</t>
        </is>
      </c>
      <c r="D45386" t="inlineStr">
        <is>
          <t>via Adzuna.pl</t>
        </is>
      </c>
      <c r="E45386" t="inlineStr">
        <is>
          <t>Full-time</t>
        </is>
      </c>
      <c r="F45386" t="b">
        <v>0</v>
      </c>
      <c r="G45386" t="inlineStr">
        <is>
          <t>Poland</t>
        </is>
      </c>
      <c r="H45386" s="2" t="n">
        <v>45419.05440972222</v>
      </c>
      <c r="I45386" t="b">
        <v>1</v>
      </c>
      <c r="J45386" t="b">
        <v>0</v>
      </c>
      <c r="K45386" t="inlineStr">
        <is>
          <t>Poland</t>
        </is>
      </c>
      <c r="L45386" t="inlineStr"/>
      <c r="M45386" t="inlineStr"/>
      <c r="N45386" t="inlineStr"/>
      <c r="O45386" t="inlineStr">
        <is>
          <t>IT LeasingTeam Sp. z o.o.</t>
        </is>
      </c>
      <c r="P45386" t="inlineStr"/>
      <c r="Q45386" t="inlineStr"/>
    </row>
    <row r="45387">
      <c r="A45387" t="inlineStr">
        <is>
          <t>Data Engineer</t>
        </is>
      </c>
      <c r="B45387" t="inlineStr">
        <is>
          <t>Data Engineering Manager</t>
        </is>
      </c>
      <c r="C45387" t="inlineStr">
        <is>
          <t>Anywhere</t>
        </is>
      </c>
      <c r="D45387" t="inlineStr">
        <is>
          <t>via LinkedIn</t>
        </is>
      </c>
      <c r="E45387" t="inlineStr">
        <is>
          <t>Full-time</t>
        </is>
      </c>
      <c r="F45387" t="b">
        <v>1</v>
      </c>
      <c r="G45387" t="inlineStr">
        <is>
          <t>Brazil</t>
        </is>
      </c>
      <c r="H45387" s="2" t="n">
        <v>45439.6128587963</v>
      </c>
      <c r="I45387" t="b">
        <v>0</v>
      </c>
      <c r="J45387" t="b">
        <v>0</v>
      </c>
      <c r="K45387" t="inlineStr">
        <is>
          <t>Brazil</t>
        </is>
      </c>
      <c r="L45387" t="inlineStr"/>
      <c r="M45387" t="inlineStr"/>
      <c r="N45387" t="inlineStr"/>
      <c r="O45387" t="inlineStr">
        <is>
          <t>Solvd, Inc.</t>
        </is>
      </c>
      <c r="P45387" t="inlineStr"/>
      <c r="Q45387" t="inlineStr"/>
    </row>
    <row r="45388">
      <c r="A45388" t="inlineStr">
        <is>
          <t>Business Analyst</t>
        </is>
      </c>
      <c r="B45388" t="inlineStr">
        <is>
          <t>Business Analyst</t>
        </is>
      </c>
      <c r="C45388" t="inlineStr">
        <is>
          <t>Taiwan</t>
        </is>
      </c>
      <c r="D45388" t="inlineStr">
        <is>
          <t>via LinkedIn</t>
        </is>
      </c>
      <c r="E45388" t="inlineStr"/>
      <c r="F45388" t="b">
        <v>0</v>
      </c>
      <c r="G45388" t="inlineStr">
        <is>
          <t>Taiwan</t>
        </is>
      </c>
      <c r="H45388" s="2" t="n">
        <v>45441.07202546296</v>
      </c>
      <c r="I45388" t="b">
        <v>0</v>
      </c>
      <c r="J45388" t="b">
        <v>0</v>
      </c>
      <c r="K45388" t="inlineStr">
        <is>
          <t>Taiwan</t>
        </is>
      </c>
      <c r="L45388" t="inlineStr"/>
      <c r="M45388" t="inlineStr"/>
      <c r="N45388" t="inlineStr"/>
      <c r="O45388" t="inlineStr">
        <is>
          <t>Infinite Computer Solutions</t>
        </is>
      </c>
      <c r="P45388" t="inlineStr">
        <is>
          <t>['flow']</t>
        </is>
      </c>
      <c r="Q45388" t="inlineStr">
        <is>
          <t>{'other': ['flow']}</t>
        </is>
      </c>
    </row>
    <row r="45389">
      <c r="A45389" t="inlineStr">
        <is>
          <t>Data Analyst</t>
        </is>
      </c>
      <c r="B45389" t="inlineStr">
        <is>
          <t>Data Reporting and Analytics Consultant V - Lead - Financial Planning</t>
        </is>
      </c>
      <c r="C45389" t="inlineStr">
        <is>
          <t>Anywhere</t>
        </is>
      </c>
      <c r="D45389" t="inlineStr">
        <is>
          <t>via Dice</t>
        </is>
      </c>
      <c r="E45389" t="inlineStr">
        <is>
          <t>Full-time</t>
        </is>
      </c>
      <c r="F45389" t="b">
        <v>1</v>
      </c>
      <c r="G45389" t="inlineStr">
        <is>
          <t>California, United States</t>
        </is>
      </c>
      <c r="H45389" s="2" t="n">
        <v>45435.04241898148</v>
      </c>
      <c r="I45389" t="b">
        <v>0</v>
      </c>
      <c r="J45389" t="b">
        <v>0</v>
      </c>
      <c r="K45389" t="inlineStr">
        <is>
          <t>United States</t>
        </is>
      </c>
      <c r="L45389" t="inlineStr"/>
      <c r="M45389" t="inlineStr"/>
      <c r="N45389" t="inlineStr"/>
      <c r="O45389" t="inlineStr">
        <is>
          <t>Kaiser Permanente</t>
        </is>
      </c>
      <c r="P45389" t="inlineStr"/>
      <c r="Q45389" t="inlineStr"/>
    </row>
    <row r="45390">
      <c r="A45390" t="inlineStr">
        <is>
          <t>Senior Data Scientist</t>
        </is>
      </c>
      <c r="B45390" t="inlineStr">
        <is>
          <t>Sr Snowflake</t>
        </is>
      </c>
      <c r="C45390" t="inlineStr">
        <is>
          <t>Guadalajara, Jalisco, Mexico</t>
        </is>
      </c>
      <c r="D45390" t="inlineStr">
        <is>
          <t>via BeBee México</t>
        </is>
      </c>
      <c r="E45390" t="inlineStr">
        <is>
          <t>Full-time</t>
        </is>
      </c>
      <c r="F45390" t="b">
        <v>0</v>
      </c>
      <c r="G45390" t="inlineStr">
        <is>
          <t>Mexico</t>
        </is>
      </c>
      <c r="H45390" s="2" t="n">
        <v>45420.0521875</v>
      </c>
      <c r="I45390" t="b">
        <v>1</v>
      </c>
      <c r="J45390" t="b">
        <v>0</v>
      </c>
      <c r="K45390" t="inlineStr">
        <is>
          <t>Mexico</t>
        </is>
      </c>
      <c r="L45390" t="inlineStr"/>
      <c r="M45390" t="inlineStr"/>
      <c r="N45390" t="inlineStr"/>
      <c r="O45390" t="inlineStr">
        <is>
          <t>Sequoia Connect</t>
        </is>
      </c>
      <c r="P45390" t="inlineStr">
        <is>
          <t>['python', 'sql', 'sql server', 'snowflake', 'aws', 'flow']</t>
        </is>
      </c>
      <c r="Q45390" t="inlineStr">
        <is>
          <t>{'cloud': ['snowflake', 'aws'], 'databases': ['sql server'], 'other': ['flow'], 'programming': ['python', 'sql']}</t>
        </is>
      </c>
    </row>
    <row r="45391">
      <c r="A45391" t="inlineStr">
        <is>
          <t>Data Scientist</t>
        </is>
      </c>
      <c r="B45391" t="inlineStr">
        <is>
          <t>Data Science Director, Monetization Ranking AI</t>
        </is>
      </c>
      <c r="C45391" t="inlineStr">
        <is>
          <t>Menlo Park, CA</t>
        </is>
      </c>
      <c r="D45391" t="inlineStr">
        <is>
          <t>via ZipRecruiter</t>
        </is>
      </c>
      <c r="E45391" t="inlineStr">
        <is>
          <t>Full-time</t>
        </is>
      </c>
      <c r="F45391" t="b">
        <v>0</v>
      </c>
      <c r="G45391" t="inlineStr">
        <is>
          <t>California, United States</t>
        </is>
      </c>
      <c r="H45391" s="2" t="n">
        <v>45435.04487268518</v>
      </c>
      <c r="I45391" t="b">
        <v>0</v>
      </c>
      <c r="J45391" t="b">
        <v>1</v>
      </c>
      <c r="K45391" t="inlineStr">
        <is>
          <t>United States</t>
        </is>
      </c>
      <c r="L45391" t="inlineStr">
        <is>
          <t>year</t>
        </is>
      </c>
      <c r="M45391" t="n">
        <v>337500</v>
      </c>
      <c r="N45391" t="inlineStr"/>
      <c r="O45391" t="inlineStr">
        <is>
          <t>Meta</t>
        </is>
      </c>
      <c r="P45391" t="inlineStr"/>
      <c r="Q45391" t="inlineStr"/>
    </row>
    <row r="45392">
      <c r="A45392" t="inlineStr">
        <is>
          <t>Data Scientist</t>
        </is>
      </c>
      <c r="B45392" t="inlineStr">
        <is>
          <t>Data Scientist</t>
        </is>
      </c>
      <c r="C45392" t="inlineStr">
        <is>
          <t>Paris, France</t>
        </is>
      </c>
      <c r="D45392" t="inlineStr">
        <is>
          <t>via BeBee</t>
        </is>
      </c>
      <c r="E45392" t="inlineStr">
        <is>
          <t>Full-time</t>
        </is>
      </c>
      <c r="F45392" t="b">
        <v>0</v>
      </c>
      <c r="G45392" t="inlineStr">
        <is>
          <t>France</t>
        </is>
      </c>
      <c r="H45392" s="2" t="n">
        <v>45427.08180555556</v>
      </c>
      <c r="I45392" t="b">
        <v>0</v>
      </c>
      <c r="J45392" t="b">
        <v>0</v>
      </c>
      <c r="K45392" t="inlineStr">
        <is>
          <t>France</t>
        </is>
      </c>
      <c r="L45392" t="inlineStr"/>
      <c r="M45392" t="inlineStr"/>
      <c r="N45392" t="inlineStr"/>
      <c r="O45392" t="inlineStr">
        <is>
          <t>Opteamis</t>
        </is>
      </c>
      <c r="P45392" t="inlineStr">
        <is>
          <t>['python', 'sql', 'gcp', 'scikit-learn']</t>
        </is>
      </c>
      <c r="Q45392" t="inlineStr">
        <is>
          <t>{'cloud': ['gcp'], 'libraries': ['scikit-learn'], 'programming': ['python', 'sql']}</t>
        </is>
      </c>
    </row>
    <row r="45393">
      <c r="A45393" t="inlineStr">
        <is>
          <t>Data Engineer</t>
        </is>
      </c>
      <c r="B45393" t="inlineStr">
        <is>
          <t>Data Engineer</t>
        </is>
      </c>
      <c r="C45393" t="inlineStr">
        <is>
          <t>Ontario, Canada</t>
        </is>
      </c>
      <c r="D45393" t="inlineStr">
        <is>
          <t>via LinkedIn</t>
        </is>
      </c>
      <c r="E45393" t="inlineStr">
        <is>
          <t>Full-time</t>
        </is>
      </c>
      <c r="F45393" t="b">
        <v>0</v>
      </c>
      <c r="G45393" t="inlineStr">
        <is>
          <t>Canada</t>
        </is>
      </c>
      <c r="H45393" s="2" t="n">
        <v>45437.05047453703</v>
      </c>
      <c r="I45393" t="b">
        <v>0</v>
      </c>
      <c r="J45393" t="b">
        <v>0</v>
      </c>
      <c r="K45393" t="inlineStr">
        <is>
          <t>Canada</t>
        </is>
      </c>
      <c r="L45393" t="inlineStr"/>
      <c r="M45393" t="inlineStr"/>
      <c r="N45393" t="inlineStr"/>
      <c r="O45393" t="inlineStr">
        <is>
          <t>Jooble</t>
        </is>
      </c>
      <c r="P45393" t="inlineStr">
        <is>
          <t>['c#', 'javascript', 'html', 'azure']</t>
        </is>
      </c>
      <c r="Q45393" t="inlineStr">
        <is>
          <t>{'cloud': ['azure'], 'programming': ['c#', 'javascript', 'html']}</t>
        </is>
      </c>
    </row>
    <row r="45394">
      <c r="A45394" t="inlineStr">
        <is>
          <t>Data Engineer</t>
        </is>
      </c>
      <c r="B45394" t="inlineStr">
        <is>
          <t>Data Engineer</t>
        </is>
      </c>
      <c r="C45394" t="inlineStr">
        <is>
          <t>Clichy, France</t>
        </is>
      </c>
      <c r="D45394" t="inlineStr">
        <is>
          <t>via Jobijoba</t>
        </is>
      </c>
      <c r="E45394" t="inlineStr">
        <is>
          <t>Contractor</t>
        </is>
      </c>
      <c r="F45394" t="b">
        <v>0</v>
      </c>
      <c r="G45394" t="inlineStr">
        <is>
          <t>France</t>
        </is>
      </c>
      <c r="H45394" s="2" t="n">
        <v>45428.05859953703</v>
      </c>
      <c r="I45394" t="b">
        <v>1</v>
      </c>
      <c r="J45394" t="b">
        <v>0</v>
      </c>
      <c r="K45394" t="inlineStr">
        <is>
          <t>France</t>
        </is>
      </c>
      <c r="L45394" t="inlineStr"/>
      <c r="M45394" t="inlineStr"/>
      <c r="N45394" t="inlineStr"/>
      <c r="O45394" t="inlineStr">
        <is>
          <t>Silkhom</t>
        </is>
      </c>
      <c r="P45394" t="inlineStr">
        <is>
          <t>['mongodb', 'mongodb', 'pyspark', 'airflow', 'docker']</t>
        </is>
      </c>
      <c r="Q45394" t="inlineStr">
        <is>
          <t>{'databases': ['mongodb'], 'libraries': ['pyspark', 'airflow'], 'other': ['docker'], 'programming': ['mongodb']}</t>
        </is>
      </c>
    </row>
    <row r="45395">
      <c r="A45395" t="inlineStr">
        <is>
          <t>Data Engineer</t>
        </is>
      </c>
      <c r="B45395" t="inlineStr">
        <is>
          <t>Data Engineering Manager</t>
        </is>
      </c>
      <c r="C45395" t="inlineStr">
        <is>
          <t>Maharashtra, India</t>
        </is>
      </c>
      <c r="D45395" t="inlineStr">
        <is>
          <t>via Indeed</t>
        </is>
      </c>
      <c r="E45395" t="inlineStr">
        <is>
          <t>Full-time</t>
        </is>
      </c>
      <c r="F45395" t="b">
        <v>0</v>
      </c>
      <c r="G45395" t="inlineStr">
        <is>
          <t>India</t>
        </is>
      </c>
      <c r="H45395" s="2" t="n">
        <v>45421.05202546297</v>
      </c>
      <c r="I45395" t="b">
        <v>0</v>
      </c>
      <c r="J45395" t="b">
        <v>0</v>
      </c>
      <c r="K45395" t="inlineStr">
        <is>
          <t>India</t>
        </is>
      </c>
      <c r="L45395" t="inlineStr"/>
      <c r="M45395" t="inlineStr"/>
      <c r="N45395" t="inlineStr"/>
      <c r="O45395" t="inlineStr">
        <is>
          <t>Avalara</t>
        </is>
      </c>
      <c r="P45395" t="inlineStr">
        <is>
          <t>['python', 'sql', 'go', 'snowflake', 'aws', 'airflow', 'power bi', 'git', 'terraform']</t>
        </is>
      </c>
      <c r="Q45395" t="inlineStr">
        <is>
          <t>{'analyst_tools': ['power bi'], 'cloud': ['snowflake', 'aws'], 'libraries': ['airflow'], 'other': ['git', 'terraform'], 'programming': ['python', 'sql', 'go']}</t>
        </is>
      </c>
    </row>
    <row r="45396">
      <c r="A45396" t="inlineStr">
        <is>
          <t>Business Analyst</t>
        </is>
      </c>
      <c r="B45396" t="inlineStr">
        <is>
          <t>Marketing Analytics Associate</t>
        </is>
      </c>
      <c r="C45396" t="inlineStr">
        <is>
          <t>Saltillo, Coahuila, Mexico</t>
        </is>
      </c>
      <c r="D45396" t="inlineStr">
        <is>
          <t>via BeBee</t>
        </is>
      </c>
      <c r="E45396" t="inlineStr">
        <is>
          <t>Full-time</t>
        </is>
      </c>
      <c r="F45396" t="b">
        <v>0</v>
      </c>
      <c r="G45396" t="inlineStr">
        <is>
          <t>Mexico</t>
        </is>
      </c>
      <c r="H45396" s="2" t="n">
        <v>45443.06222222222</v>
      </c>
      <c r="I45396" t="b">
        <v>0</v>
      </c>
      <c r="J45396" t="b">
        <v>0</v>
      </c>
      <c r="K45396" t="inlineStr">
        <is>
          <t>Mexico</t>
        </is>
      </c>
      <c r="L45396" t="inlineStr"/>
      <c r="M45396" t="inlineStr"/>
      <c r="N45396" t="inlineStr"/>
      <c r="O45396" t="inlineStr">
        <is>
          <t>Movimiento Congruencia</t>
        </is>
      </c>
      <c r="P45396" t="inlineStr">
        <is>
          <t>['excel', 'power bi']</t>
        </is>
      </c>
      <c r="Q45396" t="inlineStr">
        <is>
          <t>{'analyst_tools': ['excel', 'power bi']}</t>
        </is>
      </c>
    </row>
    <row r="45397">
      <c r="A45397" t="inlineStr">
        <is>
          <t>Data Engineer</t>
        </is>
      </c>
      <c r="B45397" t="inlineStr">
        <is>
          <t>Data Engineering Manager</t>
        </is>
      </c>
      <c r="C45397" t="inlineStr">
        <is>
          <t>Hasselt, Belgium</t>
        </is>
      </c>
      <c r="D45397" t="inlineStr">
        <is>
          <t>via LinkedIn Belgium</t>
        </is>
      </c>
      <c r="E45397" t="inlineStr">
        <is>
          <t>Full-time</t>
        </is>
      </c>
      <c r="F45397" t="b">
        <v>0</v>
      </c>
      <c r="G45397" t="inlineStr">
        <is>
          <t>Belgium</t>
        </is>
      </c>
      <c r="H45397" s="2" t="n">
        <v>45427.08520833333</v>
      </c>
      <c r="I45397" t="b">
        <v>0</v>
      </c>
      <c r="J45397" t="b">
        <v>0</v>
      </c>
      <c r="K45397" t="inlineStr">
        <is>
          <t>Belgium</t>
        </is>
      </c>
      <c r="L45397" t="inlineStr"/>
      <c r="M45397" t="inlineStr"/>
      <c r="N45397" t="inlineStr"/>
      <c r="O45397" t="inlineStr">
        <is>
          <t>Mason Frank International</t>
        </is>
      </c>
      <c r="P45397" t="inlineStr">
        <is>
          <t>['python', 'sql', 'postgresql', 'bigquery', 'databricks', 'spark', 'linux', 'excel', 'tableau']</t>
        </is>
      </c>
      <c r="Q45397" t="inlineStr">
        <is>
          <t>{'analyst_tools': ['excel', 'tableau'], 'cloud': ['bigquery', 'databricks'], 'databases': ['postgresql'], 'libraries': ['spark'], 'os': ['linux'], 'programming': ['python', 'sql']}</t>
        </is>
      </c>
    </row>
    <row r="45398">
      <c r="A45398" t="inlineStr">
        <is>
          <t>Data Scientist</t>
        </is>
      </c>
      <c r="B45398" t="inlineStr">
        <is>
          <t>Data Scientist</t>
        </is>
      </c>
      <c r="C45398" t="inlineStr">
        <is>
          <t>Paris, France</t>
        </is>
      </c>
      <c r="D45398" t="inlineStr">
        <is>
          <t>via BeBee</t>
        </is>
      </c>
      <c r="E45398" t="inlineStr">
        <is>
          <t>Temp work</t>
        </is>
      </c>
      <c r="F45398" t="b">
        <v>0</v>
      </c>
      <c r="G45398" t="inlineStr">
        <is>
          <t>France</t>
        </is>
      </c>
      <c r="H45398" s="2" t="n">
        <v>45427.08166666667</v>
      </c>
      <c r="I45398" t="b">
        <v>0</v>
      </c>
      <c r="J45398" t="b">
        <v>0</v>
      </c>
      <c r="K45398" t="inlineStr">
        <is>
          <t>France</t>
        </is>
      </c>
      <c r="L45398" t="inlineStr"/>
      <c r="M45398" t="inlineStr"/>
      <c r="N45398" t="inlineStr"/>
      <c r="O45398" t="inlineStr">
        <is>
          <t>Believe</t>
        </is>
      </c>
      <c r="P45398" t="inlineStr">
        <is>
          <t>['python', 'sql', 'aws', 'pandas', 'matplotlib', 'numpy', 'git']</t>
        </is>
      </c>
      <c r="Q45398" t="inlineStr">
        <is>
          <t>{'cloud': ['aws'], 'libraries': ['pandas', 'matplotlib', 'numpy'], 'other': ['git'], 'programming': ['python', 'sql']}</t>
        </is>
      </c>
    </row>
    <row r="45399">
      <c r="A45399" t="inlineStr">
        <is>
          <t>Business Analyst</t>
        </is>
      </c>
      <c r="B45399" t="inlineStr">
        <is>
          <t>Junior to Mid Email List Analyst</t>
        </is>
      </c>
      <c r="C45399" t="inlineStr">
        <is>
          <t>Colombia</t>
        </is>
      </c>
      <c r="D45399" t="inlineStr">
        <is>
          <t>via BeBee</t>
        </is>
      </c>
      <c r="E45399" t="inlineStr">
        <is>
          <t>Full-time</t>
        </is>
      </c>
      <c r="F45399" t="b">
        <v>0</v>
      </c>
      <c r="G45399" t="inlineStr">
        <is>
          <t>Colombia</t>
        </is>
      </c>
      <c r="H45399" s="2" t="n">
        <v>45438.06587962963</v>
      </c>
      <c r="I45399" t="b">
        <v>0</v>
      </c>
      <c r="J45399" t="b">
        <v>0</v>
      </c>
      <c r="K45399" t="inlineStr">
        <is>
          <t>Colombia</t>
        </is>
      </c>
      <c r="L45399" t="inlineStr"/>
      <c r="M45399" t="inlineStr"/>
      <c r="N45399" t="inlineStr"/>
      <c r="O45399" t="inlineStr">
        <is>
          <t>Lean Tech</t>
        </is>
      </c>
      <c r="P45399" t="inlineStr">
        <is>
          <t>['excel', 'word']</t>
        </is>
      </c>
      <c r="Q45399" t="inlineStr">
        <is>
          <t>{'analyst_tools': ['excel', 'word']}</t>
        </is>
      </c>
    </row>
    <row r="45400">
      <c r="A45400" t="inlineStr">
        <is>
          <t>Data Scientist</t>
        </is>
      </c>
      <c r="B45400" t="inlineStr">
        <is>
          <t>Data Scientist</t>
        </is>
      </c>
      <c r="C45400" t="inlineStr">
        <is>
          <t>Anywhere</t>
        </is>
      </c>
      <c r="D45400" t="inlineStr">
        <is>
          <t>via Kalibrr</t>
        </is>
      </c>
      <c r="E45400" t="inlineStr">
        <is>
          <t>Full-time</t>
        </is>
      </c>
      <c r="F45400" t="b">
        <v>1</v>
      </c>
      <c r="G45400" t="inlineStr">
        <is>
          <t>Indonesia</t>
        </is>
      </c>
      <c r="H45400" s="2" t="n">
        <v>45443.06538194444</v>
      </c>
      <c r="I45400" t="b">
        <v>0</v>
      </c>
      <c r="J45400" t="b">
        <v>0</v>
      </c>
      <c r="K45400" t="inlineStr">
        <is>
          <t>Indonesia</t>
        </is>
      </c>
      <c r="L45400" t="inlineStr"/>
      <c r="M45400" t="inlineStr"/>
      <c r="N45400" t="inlineStr"/>
      <c r="O45400" t="inlineStr">
        <is>
          <t>Mobius Digital</t>
        </is>
      </c>
      <c r="P45400" t="inlineStr"/>
      <c r="Q45400" t="inlineStr"/>
    </row>
    <row r="45401">
      <c r="A45401" t="inlineStr">
        <is>
          <t>Data Analyst</t>
        </is>
      </c>
      <c r="B45401" t="inlineStr">
        <is>
          <t>Business Intelligence Engineer</t>
        </is>
      </c>
      <c r="C45401" t="inlineStr">
        <is>
          <t>Paris, France</t>
        </is>
      </c>
      <c r="D45401" t="inlineStr">
        <is>
          <t>via BeBee</t>
        </is>
      </c>
      <c r="E45401" t="inlineStr">
        <is>
          <t>Full-time</t>
        </is>
      </c>
      <c r="F45401" t="b">
        <v>0</v>
      </c>
      <c r="G45401" t="inlineStr">
        <is>
          <t>France</t>
        </is>
      </c>
      <c r="H45401" s="2" t="n">
        <v>45431.0578125</v>
      </c>
      <c r="I45401" t="b">
        <v>1</v>
      </c>
      <c r="J45401" t="b">
        <v>0</v>
      </c>
      <c r="K45401" t="inlineStr">
        <is>
          <t>France</t>
        </is>
      </c>
      <c r="L45401" t="inlineStr"/>
      <c r="M45401" t="inlineStr"/>
      <c r="N45401" t="inlineStr"/>
      <c r="O45401" t="inlineStr">
        <is>
          <t>Amazon Europe Core</t>
        </is>
      </c>
      <c r="P45401" t="inlineStr">
        <is>
          <t>['nosql', 'sql', 'r', 'sas', 'sas', 'matlab', 'python', 'dynamodb', 'redshift', 'oracle', 'aws', 'tableau']</t>
        </is>
      </c>
      <c r="Q45401" t="inlineStr">
        <is>
          <t>{'analyst_tools': ['sas', 'tableau'], 'cloud': ['redshift', 'oracle', 'aws'], 'databases': ['dynamodb'], 'programming': ['nosql', 'sql', 'r', 'sas', 'matlab', 'python']}</t>
        </is>
      </c>
    </row>
    <row r="45402">
      <c r="A45402" t="inlineStr">
        <is>
          <t>Senior Data Analyst</t>
        </is>
      </c>
      <c r="B45402" t="inlineStr">
        <is>
          <t>Senior Data Analyst / Online Marketing (m/w/d)</t>
        </is>
      </c>
      <c r="C45402" t="inlineStr">
        <is>
          <t>Germany</t>
        </is>
      </c>
      <c r="D45402" t="inlineStr">
        <is>
          <t>via LinkedIn</t>
        </is>
      </c>
      <c r="E45402" t="inlineStr">
        <is>
          <t>Full-time</t>
        </is>
      </c>
      <c r="F45402" t="b">
        <v>0</v>
      </c>
      <c r="G45402" t="inlineStr">
        <is>
          <t>Germany</t>
        </is>
      </c>
      <c r="H45402" s="2" t="n">
        <v>45425.06947916667</v>
      </c>
      <c r="I45402" t="b">
        <v>1</v>
      </c>
      <c r="J45402" t="b">
        <v>0</v>
      </c>
      <c r="K45402" t="inlineStr">
        <is>
          <t>Germany</t>
        </is>
      </c>
      <c r="L45402" t="inlineStr"/>
      <c r="M45402" t="inlineStr"/>
      <c r="N45402" t="inlineStr"/>
      <c r="O45402" t="inlineStr">
        <is>
          <t>Jooble</t>
        </is>
      </c>
      <c r="P45402" t="inlineStr">
        <is>
          <t>['javascript', 'html', 'css', 'sql', 'r', 'python', 'bigquery', 'windows', 'jira', 'confluence']</t>
        </is>
      </c>
      <c r="Q45402" t="inlineStr">
        <is>
          <t>{'async': ['jira', 'confluence'], 'cloud': ['bigquery'], 'os': ['windows'], 'programming': ['javascript', 'html', 'css', 'sql', 'r', 'python']}</t>
        </is>
      </c>
    </row>
    <row r="45403">
      <c r="A45403" t="inlineStr">
        <is>
          <t>Data Engineer</t>
        </is>
      </c>
      <c r="B45403" t="inlineStr">
        <is>
          <t>Site Engineer Digital</t>
        </is>
      </c>
      <c r="C45403" t="inlineStr">
        <is>
          <t>Netherlands</t>
        </is>
      </c>
      <c r="D45403" t="inlineStr">
        <is>
          <t>via BeBee</t>
        </is>
      </c>
      <c r="E45403" t="inlineStr">
        <is>
          <t>Full-time</t>
        </is>
      </c>
      <c r="F45403" t="b">
        <v>0</v>
      </c>
      <c r="G45403" t="inlineStr">
        <is>
          <t>Netherlands</t>
        </is>
      </c>
      <c r="H45403" s="2" t="n">
        <v>45417.0705787037</v>
      </c>
      <c r="I45403" t="b">
        <v>0</v>
      </c>
      <c r="J45403" t="b">
        <v>0</v>
      </c>
      <c r="K45403" t="inlineStr">
        <is>
          <t>Netherlands</t>
        </is>
      </c>
      <c r="L45403" t="inlineStr"/>
      <c r="M45403" t="inlineStr"/>
      <c r="N45403" t="inlineStr"/>
      <c r="O45403" t="inlineStr">
        <is>
          <t>Mars, Incorporated and its Affiliates</t>
        </is>
      </c>
      <c r="P45403" t="inlineStr">
        <is>
          <t>['word']</t>
        </is>
      </c>
      <c r="Q45403" t="inlineStr">
        <is>
          <t>{'analyst_tools': ['word']}</t>
        </is>
      </c>
    </row>
    <row r="45404">
      <c r="A45404" t="inlineStr">
        <is>
          <t>Business Analyst</t>
        </is>
      </c>
      <c r="B45404" t="inlineStr">
        <is>
          <t>Business Analyst</t>
        </is>
      </c>
      <c r="C45404" t="inlineStr">
        <is>
          <t>Tallahassee, FL</t>
        </is>
      </c>
      <c r="D45404" t="inlineStr">
        <is>
          <t>via Indeed</t>
        </is>
      </c>
      <c r="E45404" t="inlineStr">
        <is>
          <t>Full-time</t>
        </is>
      </c>
      <c r="F45404" t="b">
        <v>0</v>
      </c>
      <c r="G45404" t="inlineStr">
        <is>
          <t>Georgia</t>
        </is>
      </c>
      <c r="H45404" s="2" t="n">
        <v>45424.07773148148</v>
      </c>
      <c r="I45404" t="b">
        <v>0</v>
      </c>
      <c r="J45404" t="b">
        <v>0</v>
      </c>
      <c r="K45404" t="inlineStr">
        <is>
          <t>United States</t>
        </is>
      </c>
      <c r="L45404" t="inlineStr"/>
      <c r="M45404" t="inlineStr"/>
      <c r="N45404" t="inlineStr"/>
      <c r="O45404" t="inlineStr">
        <is>
          <t>Deloitte</t>
        </is>
      </c>
      <c r="P45404" t="inlineStr"/>
      <c r="Q45404" t="inlineStr"/>
    </row>
    <row r="45405">
      <c r="A45405" t="inlineStr">
        <is>
          <t>Data Scientist</t>
        </is>
      </c>
      <c r="B45405" t="inlineStr">
        <is>
          <t>Junior Analytics Engineer</t>
        </is>
      </c>
      <c r="C45405" t="inlineStr">
        <is>
          <t>Málaga, Spain</t>
        </is>
      </c>
      <c r="D45405" t="inlineStr">
        <is>
          <t>via BeBee</t>
        </is>
      </c>
      <c r="E45405" t="inlineStr">
        <is>
          <t>Full-time</t>
        </is>
      </c>
      <c r="F45405" t="b">
        <v>0</v>
      </c>
      <c r="G45405" t="inlineStr">
        <is>
          <t>Spain</t>
        </is>
      </c>
      <c r="H45405" s="2" t="n">
        <v>45427.06059027778</v>
      </c>
      <c r="I45405" t="b">
        <v>1</v>
      </c>
      <c r="J45405" t="b">
        <v>0</v>
      </c>
      <c r="K45405" t="inlineStr">
        <is>
          <t>Spain</t>
        </is>
      </c>
      <c r="L45405" t="inlineStr"/>
      <c r="M45405" t="inlineStr"/>
      <c r="N45405" t="inlineStr"/>
      <c r="O45405" t="inlineStr">
        <is>
          <t>Ebury</t>
        </is>
      </c>
      <c r="P45405" t="inlineStr">
        <is>
          <t>['sql', 'bigquery', 'looker']</t>
        </is>
      </c>
      <c r="Q45405" t="inlineStr">
        <is>
          <t>{'analyst_tools': ['looker'], 'cloud': ['bigquery'], 'programming': ['sql']}</t>
        </is>
      </c>
    </row>
    <row r="45406">
      <c r="A45406" t="inlineStr">
        <is>
          <t>Data Engineer</t>
        </is>
      </c>
      <c r="B45406" t="inlineStr">
        <is>
          <t>Principal Data Engineer</t>
        </is>
      </c>
      <c r="C45406" t="inlineStr">
        <is>
          <t>London, UK</t>
        </is>
      </c>
      <c r="D45406" t="inlineStr">
        <is>
          <t>via LinkedIn</t>
        </is>
      </c>
      <c r="E45406" t="inlineStr">
        <is>
          <t>Full-time</t>
        </is>
      </c>
      <c r="F45406" t="b">
        <v>0</v>
      </c>
      <c r="G45406" t="inlineStr">
        <is>
          <t>United Kingdom</t>
        </is>
      </c>
      <c r="H45406" s="2" t="n">
        <v>45415.05688657407</v>
      </c>
      <c r="I45406" t="b">
        <v>1</v>
      </c>
      <c r="J45406" t="b">
        <v>0</v>
      </c>
      <c r="K45406" t="inlineStr">
        <is>
          <t>United Kingdom</t>
        </is>
      </c>
      <c r="L45406" t="inlineStr"/>
      <c r="M45406" t="inlineStr"/>
      <c r="N45406" t="inlineStr"/>
      <c r="O45406" t="inlineStr">
        <is>
          <t>Oil and Gas Job Search Ltd</t>
        </is>
      </c>
      <c r="P45406" t="inlineStr">
        <is>
          <t>['swift', 'sql', 'r', 'python', 'neo4j', 'aws', 'azure', 'hadoop', 'spark']</t>
        </is>
      </c>
      <c r="Q45406" t="inlineStr">
        <is>
          <t>{'cloud': ['aws', 'azure'], 'databases': ['neo4j'], 'libraries': ['hadoop', 'spark'], 'programming': ['swift', 'sql', 'r', 'python']}</t>
        </is>
      </c>
    </row>
    <row r="45407">
      <c r="A45407" t="inlineStr">
        <is>
          <t>Data Analyst</t>
        </is>
      </c>
      <c r="B45407" t="inlineStr">
        <is>
          <t>Procurement Data Analyst</t>
        </is>
      </c>
      <c r="C45407" t="inlineStr">
        <is>
          <t>San Antonio, TX</t>
        </is>
      </c>
      <c r="D45407" t="inlineStr">
        <is>
          <t>via Indeed</t>
        </is>
      </c>
      <c r="E45407" t="inlineStr">
        <is>
          <t>Full-time</t>
        </is>
      </c>
      <c r="F45407" t="b">
        <v>0</v>
      </c>
      <c r="G45407" t="inlineStr">
        <is>
          <t>Texas, United States</t>
        </is>
      </c>
      <c r="H45407" s="2" t="n">
        <v>45423.04337962963</v>
      </c>
      <c r="I45407" t="b">
        <v>0</v>
      </c>
      <c r="J45407" t="b">
        <v>1</v>
      </c>
      <c r="K45407" t="inlineStr">
        <is>
          <t>United States</t>
        </is>
      </c>
      <c r="L45407" t="inlineStr"/>
      <c r="M45407" t="inlineStr"/>
      <c r="N45407" t="inlineStr"/>
      <c r="O45407" t="inlineStr">
        <is>
          <t>Amerivet</t>
        </is>
      </c>
      <c r="P45407" t="inlineStr">
        <is>
          <t>['excel', 'tableau']</t>
        </is>
      </c>
      <c r="Q45407" t="inlineStr">
        <is>
          <t>{'analyst_tools': ['excel', 'tableau']}</t>
        </is>
      </c>
    </row>
    <row r="45408">
      <c r="A45408" t="inlineStr">
        <is>
          <t>Data Engineer</t>
        </is>
      </c>
      <c r="B45408" t="inlineStr">
        <is>
          <t>Associate Manager, Data Engineer</t>
        </is>
      </c>
      <c r="C45408" t="inlineStr">
        <is>
          <t>St. Louis, MO</t>
        </is>
      </c>
      <c r="D45408" t="inlineStr">
        <is>
          <t>via Indeed</t>
        </is>
      </c>
      <c r="E45408" t="inlineStr">
        <is>
          <t>Full-time</t>
        </is>
      </c>
      <c r="F45408" t="b">
        <v>0</v>
      </c>
      <c r="G45408" t="inlineStr">
        <is>
          <t>New York, United States</t>
        </is>
      </c>
      <c r="H45408" s="2" t="n">
        <v>45420.04565972222</v>
      </c>
      <c r="I45408" t="b">
        <v>0</v>
      </c>
      <c r="J45408" t="b">
        <v>0</v>
      </c>
      <c r="K45408" t="inlineStr">
        <is>
          <t>United States</t>
        </is>
      </c>
      <c r="L45408" t="inlineStr"/>
      <c r="M45408" t="inlineStr"/>
      <c r="N45408" t="inlineStr"/>
      <c r="O45408" t="inlineStr">
        <is>
          <t>Energizer Holdings</t>
        </is>
      </c>
      <c r="P45408" t="inlineStr">
        <is>
          <t>['sql', 'python', 'azure', 'aws', 'sap', 'github']</t>
        </is>
      </c>
      <c r="Q45408" t="inlineStr">
        <is>
          <t>{'analyst_tools': ['sap'], 'cloud': ['azure', 'aws'], 'other': ['github'], 'programming': ['sql', 'python']}</t>
        </is>
      </c>
    </row>
    <row r="45409">
      <c r="A45409" t="inlineStr">
        <is>
          <t>Business Analyst</t>
        </is>
      </c>
      <c r="B45409" t="inlineStr">
        <is>
          <t>Analyst I HR Strategy and Delivery</t>
        </is>
      </c>
      <c r="C45409" t="inlineStr">
        <is>
          <t>Bogotá, Bogota, Colombia</t>
        </is>
      </c>
      <c r="D45409" t="inlineStr">
        <is>
          <t>via BeBee</t>
        </is>
      </c>
      <c r="E45409" t="inlineStr">
        <is>
          <t>Full-time</t>
        </is>
      </c>
      <c r="F45409" t="b">
        <v>0</v>
      </c>
      <c r="G45409" t="inlineStr">
        <is>
          <t>Colombia</t>
        </is>
      </c>
      <c r="H45409" s="2" t="n">
        <v>45431.05331018518</v>
      </c>
      <c r="I45409" t="b">
        <v>0</v>
      </c>
      <c r="J45409" t="b">
        <v>0</v>
      </c>
      <c r="K45409" t="inlineStr">
        <is>
          <t>Colombia</t>
        </is>
      </c>
      <c r="L45409" t="inlineStr"/>
      <c r="M45409" t="inlineStr"/>
      <c r="N45409" t="inlineStr"/>
      <c r="O45409" t="inlineStr">
        <is>
          <t>DXC Technology</t>
        </is>
      </c>
      <c r="P45409" t="inlineStr"/>
      <c r="Q45409" t="inlineStr"/>
    </row>
    <row r="45410">
      <c r="A45410" t="inlineStr">
        <is>
          <t>Data Scientist</t>
        </is>
      </c>
      <c r="B45410" t="inlineStr">
        <is>
          <t>Data Scientist Lead</t>
        </is>
      </c>
      <c r="C45410" t="inlineStr">
        <is>
          <t>Colombia, Huila, Colombia</t>
        </is>
      </c>
      <c r="D45410" t="inlineStr">
        <is>
          <t>via BeBee</t>
        </is>
      </c>
      <c r="E45410" t="inlineStr">
        <is>
          <t>Contractor</t>
        </is>
      </c>
      <c r="F45410" t="b">
        <v>0</v>
      </c>
      <c r="G45410" t="inlineStr">
        <is>
          <t>Colombia</t>
        </is>
      </c>
      <c r="H45410" s="2" t="n">
        <v>45438.06591435185</v>
      </c>
      <c r="I45410" t="b">
        <v>0</v>
      </c>
      <c r="J45410" t="b">
        <v>0</v>
      </c>
      <c r="K45410" t="inlineStr">
        <is>
          <t>Colombia</t>
        </is>
      </c>
      <c r="L45410" t="inlineStr"/>
      <c r="M45410" t="inlineStr"/>
      <c r="N45410" t="inlineStr"/>
      <c r="O45410" t="inlineStr">
        <is>
          <t>Nucleus Health</t>
        </is>
      </c>
      <c r="P45410" t="inlineStr">
        <is>
          <t>['python', 'sql']</t>
        </is>
      </c>
      <c r="Q45410" t="inlineStr">
        <is>
          <t>{'programming': ['python', 'sql']}</t>
        </is>
      </c>
    </row>
    <row r="45411">
      <c r="A45411" t="inlineStr">
        <is>
          <t>Software Engineer</t>
        </is>
      </c>
      <c r="B45411" t="inlineStr">
        <is>
          <t>Sr. Software Development Engineer in Test</t>
        </is>
      </c>
      <c r="C45411" t="inlineStr">
        <is>
          <t>Anywhere</t>
        </is>
      </c>
      <c r="D45411" t="inlineStr">
        <is>
          <t>via LinkedIn</t>
        </is>
      </c>
      <c r="E45411" t="inlineStr">
        <is>
          <t>Full-time</t>
        </is>
      </c>
      <c r="F45411" t="b">
        <v>1</v>
      </c>
      <c r="G45411" t="inlineStr">
        <is>
          <t>Costa Rica</t>
        </is>
      </c>
      <c r="H45411" s="2" t="n">
        <v>45429.06952546296</v>
      </c>
      <c r="I45411" t="b">
        <v>0</v>
      </c>
      <c r="J45411" t="b">
        <v>0</v>
      </c>
      <c r="K45411" t="inlineStr">
        <is>
          <t>Costa Rica</t>
        </is>
      </c>
      <c r="L45411" t="inlineStr"/>
      <c r="M45411" t="inlineStr"/>
      <c r="N45411" t="inlineStr"/>
      <c r="O45411" t="inlineStr">
        <is>
          <t>Cloudera</t>
        </is>
      </c>
      <c r="P45411" t="inlineStr">
        <is>
          <t>['python', 'java', 'javascript', 'aws', 'azure', 'airflow', 'hadoop', 'linux', 'github', 'docker', 'kubernetes', 'ansible', 'jenkins', 'jira']</t>
        </is>
      </c>
      <c r="Q45411" t="inlineStr">
        <is>
          <t>{'async': ['jira'], 'cloud': ['aws', 'azure'], 'libraries': ['airflow', 'hadoop'], 'os': ['linux'], 'other': ['github', 'docker', 'kubernetes', 'ansible', 'jenkins'], 'programming': ['python', 'java', 'javascript']}</t>
        </is>
      </c>
    </row>
    <row r="45412">
      <c r="A45412" t="inlineStr">
        <is>
          <t>Data Engineer</t>
        </is>
      </c>
      <c r="B45412" t="inlineStr">
        <is>
          <t>Data Engineer - Database and Performance</t>
        </is>
      </c>
      <c r="C45412" t="inlineStr">
        <is>
          <t>Telangana, India</t>
        </is>
      </c>
      <c r="D45412" t="inlineStr">
        <is>
          <t>via Indeed</t>
        </is>
      </c>
      <c r="E45412" t="inlineStr">
        <is>
          <t>Full-time</t>
        </is>
      </c>
      <c r="F45412" t="b">
        <v>0</v>
      </c>
      <c r="G45412" t="inlineStr">
        <is>
          <t>India</t>
        </is>
      </c>
      <c r="H45412" s="2" t="n">
        <v>45414.05429398148</v>
      </c>
      <c r="I45412" t="b">
        <v>0</v>
      </c>
      <c r="J45412" t="b">
        <v>0</v>
      </c>
      <c r="K45412" t="inlineStr">
        <is>
          <t>India</t>
        </is>
      </c>
      <c r="L45412" t="inlineStr"/>
      <c r="M45412" t="inlineStr"/>
      <c r="N45412" t="inlineStr"/>
      <c r="O45412" t="inlineStr">
        <is>
          <t>Oracle</t>
        </is>
      </c>
      <c r="P45412" t="inlineStr">
        <is>
          <t>['sql', 'oracle', 'linux', 'flow']</t>
        </is>
      </c>
      <c r="Q45412" t="inlineStr">
        <is>
          <t>{'cloud': ['oracle'], 'os': ['linux'], 'other': ['flow'], 'programming': ['sql']}</t>
        </is>
      </c>
    </row>
    <row r="45413">
      <c r="A45413" t="inlineStr">
        <is>
          <t>Senior Data Engineer</t>
        </is>
      </c>
      <c r="B45413" t="inlineStr">
        <is>
          <t>Senior Data Engineer</t>
        </is>
      </c>
      <c r="C45413" t="inlineStr">
        <is>
          <t>Colombia</t>
        </is>
      </c>
      <c r="D45413" t="inlineStr">
        <is>
          <t>via BeBee</t>
        </is>
      </c>
      <c r="E45413" t="inlineStr">
        <is>
          <t>Full-time</t>
        </is>
      </c>
      <c r="F45413" t="b">
        <v>0</v>
      </c>
      <c r="G45413" t="inlineStr">
        <is>
          <t>Colombia</t>
        </is>
      </c>
      <c r="H45413" s="2" t="n">
        <v>45438.06591435185</v>
      </c>
      <c r="I45413" t="b">
        <v>0</v>
      </c>
      <c r="J45413" t="b">
        <v>0</v>
      </c>
      <c r="K45413" t="inlineStr">
        <is>
          <t>Colombia</t>
        </is>
      </c>
      <c r="L45413" t="inlineStr"/>
      <c r="M45413" t="inlineStr"/>
      <c r="N45413" t="inlineStr"/>
      <c r="O45413" t="inlineStr">
        <is>
          <t>Fusemachines</t>
        </is>
      </c>
      <c r="P45413" t="inlineStr">
        <is>
          <t>['sql', 'python', 'scala', 'bigquery', 'airflow', 'spark', 'github']</t>
        </is>
      </c>
      <c r="Q45413" t="inlineStr">
        <is>
          <t>{'cloud': ['bigquery'], 'libraries': ['airflow', 'spark'], 'other': ['github'], 'programming': ['sql', 'python', 'scala']}</t>
        </is>
      </c>
    </row>
    <row r="45414">
      <c r="A45414" t="inlineStr">
        <is>
          <t>Data Analyst</t>
        </is>
      </c>
      <c r="B45414" t="inlineStr">
        <is>
          <t>Jr Logistics Data Analyst</t>
        </is>
      </c>
      <c r="C45414" t="inlineStr">
        <is>
          <t>Monterrey, Nuevo Leon, Mexico</t>
        </is>
      </c>
      <c r="D45414" t="inlineStr">
        <is>
          <t>via BeBee México</t>
        </is>
      </c>
      <c r="E45414" t="inlineStr">
        <is>
          <t>Full-time</t>
        </is>
      </c>
      <c r="F45414" t="b">
        <v>0</v>
      </c>
      <c r="G45414" t="inlineStr">
        <is>
          <t>Mexico</t>
        </is>
      </c>
      <c r="H45414" s="2" t="n">
        <v>45424.05228009259</v>
      </c>
      <c r="I45414" t="b">
        <v>0</v>
      </c>
      <c r="J45414" t="b">
        <v>0</v>
      </c>
      <c r="K45414" t="inlineStr">
        <is>
          <t>Mexico</t>
        </is>
      </c>
      <c r="L45414" t="inlineStr"/>
      <c r="M45414" t="inlineStr"/>
      <c r="N45414" t="inlineStr"/>
      <c r="O45414" t="inlineStr">
        <is>
          <t>Charger Logistics Inc</t>
        </is>
      </c>
      <c r="P45414" t="inlineStr"/>
      <c r="Q45414" t="inlineStr"/>
    </row>
    <row r="45415">
      <c r="A45415" t="inlineStr">
        <is>
          <t>Senior Data Engineer</t>
        </is>
      </c>
      <c r="B45415" t="inlineStr">
        <is>
          <t>Senior Data Engineer</t>
        </is>
      </c>
      <c r="C45415" t="inlineStr">
        <is>
          <t>Santiago, Chile</t>
        </is>
      </c>
      <c r="D45415" t="inlineStr">
        <is>
          <t>via BeBee</t>
        </is>
      </c>
      <c r="E45415" t="inlineStr">
        <is>
          <t>Full-time</t>
        </is>
      </c>
      <c r="F45415" t="b">
        <v>0</v>
      </c>
      <c r="G45415" t="inlineStr">
        <is>
          <t>Chile</t>
        </is>
      </c>
      <c r="H45415" s="2" t="n">
        <v>45426.06545138889</v>
      </c>
      <c r="I45415" t="b">
        <v>1</v>
      </c>
      <c r="J45415" t="b">
        <v>0</v>
      </c>
      <c r="K45415" t="inlineStr">
        <is>
          <t>Chile</t>
        </is>
      </c>
      <c r="L45415" t="inlineStr"/>
      <c r="M45415" t="inlineStr"/>
      <c r="N45415" t="inlineStr"/>
      <c r="O45415" t="inlineStr">
        <is>
          <t>Thoughtworks</t>
        </is>
      </c>
      <c r="P45415" t="inlineStr">
        <is>
          <t>['sql', 'nosql', 'databricks', 'aws', 'azure', 'gcp']</t>
        </is>
      </c>
      <c r="Q45415" t="inlineStr">
        <is>
          <t>{'cloud': ['databricks', 'aws', 'azure', 'gcp'], 'programming': ['sql', 'nosql']}</t>
        </is>
      </c>
    </row>
    <row r="45416">
      <c r="A45416" t="inlineStr">
        <is>
          <t>Business Analyst</t>
        </is>
      </c>
      <c r="B45416" t="inlineStr">
        <is>
          <t>HR TM Project Analyst M/F</t>
        </is>
      </c>
      <c r="C45416" t="inlineStr">
        <is>
          <t>Rome, Metropolitan City of Rome Capital, Italy</t>
        </is>
      </c>
      <c r="D45416" t="inlineStr">
        <is>
          <t>via BeBee</t>
        </is>
      </c>
      <c r="E45416" t="inlineStr">
        <is>
          <t>Full-time</t>
        </is>
      </c>
      <c r="F45416" t="b">
        <v>0</v>
      </c>
      <c r="G45416" t="inlineStr">
        <is>
          <t>Italy</t>
        </is>
      </c>
      <c r="H45416" s="2" t="n">
        <v>45418.05918981481</v>
      </c>
      <c r="I45416" t="b">
        <v>0</v>
      </c>
      <c r="J45416" t="b">
        <v>0</v>
      </c>
      <c r="K45416" t="inlineStr">
        <is>
          <t>Italy</t>
        </is>
      </c>
      <c r="L45416" t="inlineStr"/>
      <c r="M45416" t="inlineStr"/>
      <c r="N45416" t="inlineStr"/>
      <c r="O45416" t="inlineStr">
        <is>
          <t>ST Microelectronics</t>
        </is>
      </c>
      <c r="P45416" t="inlineStr">
        <is>
          <t>['power bi', 'excel', 'powerpoint']</t>
        </is>
      </c>
      <c r="Q45416" t="inlineStr">
        <is>
          <t>{'analyst_tools': ['power bi', 'excel', 'powerpoint']}</t>
        </is>
      </c>
    </row>
    <row r="45417">
      <c r="A45417" t="inlineStr">
        <is>
          <t>Data Engineer</t>
        </is>
      </c>
      <c r="B45417" t="inlineStr">
        <is>
          <t>Data Engineer Financial Markets (w/m/d)</t>
        </is>
      </c>
      <c r="C45417" t="inlineStr">
        <is>
          <t>Hanover, Germany</t>
        </is>
      </c>
      <c r="D45417" t="inlineStr">
        <is>
          <t>via LinkedIn</t>
        </is>
      </c>
      <c r="E45417" t="inlineStr">
        <is>
          <t>Full-time</t>
        </is>
      </c>
      <c r="F45417" t="b">
        <v>0</v>
      </c>
      <c r="G45417" t="inlineStr">
        <is>
          <t>Germany</t>
        </is>
      </c>
      <c r="H45417" s="2" t="n">
        <v>45439.60958333333</v>
      </c>
      <c r="I45417" t="b">
        <v>1</v>
      </c>
      <c r="J45417" t="b">
        <v>0</v>
      </c>
      <c r="K45417" t="inlineStr">
        <is>
          <t>Germany</t>
        </is>
      </c>
      <c r="L45417" t="inlineStr"/>
      <c r="M45417" t="inlineStr"/>
      <c r="N45417" t="inlineStr"/>
      <c r="O45417" t="inlineStr">
        <is>
          <t>NORD/LB</t>
        </is>
      </c>
      <c r="P45417" t="inlineStr">
        <is>
          <t>['python', 'java', 'r', 'sql', 'nosql', 'azure', 'spark', 'kafka', 'airflow', 'power bi']</t>
        </is>
      </c>
      <c r="Q45417" t="inlineStr">
        <is>
          <t>{'analyst_tools': ['power bi'], 'cloud': ['azure'], 'libraries': ['spark', 'kafka', 'airflow'], 'programming': ['python', 'java', 'r', 'sql', 'nosql']}</t>
        </is>
      </c>
    </row>
    <row r="45418">
      <c r="A45418" t="inlineStr">
        <is>
          <t>Senior Data Analyst</t>
        </is>
      </c>
      <c r="B45418" t="inlineStr">
        <is>
          <t>Data Analytics Senior Analyst</t>
        </is>
      </c>
      <c r="C45418" t="inlineStr">
        <is>
          <t>Mexico</t>
        </is>
      </c>
      <c r="D45418" t="inlineStr">
        <is>
          <t>via BeBee</t>
        </is>
      </c>
      <c r="E45418" t="inlineStr">
        <is>
          <t>Full-time</t>
        </is>
      </c>
      <c r="F45418" t="b">
        <v>0</v>
      </c>
      <c r="G45418" t="inlineStr">
        <is>
          <t>Mexico</t>
        </is>
      </c>
      <c r="H45418" s="2" t="n">
        <v>45438.06497685185</v>
      </c>
      <c r="I45418" t="b">
        <v>0</v>
      </c>
      <c r="J45418" t="b">
        <v>0</v>
      </c>
      <c r="K45418" t="inlineStr">
        <is>
          <t>Mexico</t>
        </is>
      </c>
      <c r="L45418" t="inlineStr"/>
      <c r="M45418" t="inlineStr"/>
      <c r="N45418" t="inlineStr"/>
      <c r="O45418" t="inlineStr">
        <is>
          <t>Citi</t>
        </is>
      </c>
      <c r="P45418" t="inlineStr">
        <is>
          <t>['cobol', 'mongo']</t>
        </is>
      </c>
      <c r="Q45418" t="inlineStr">
        <is>
          <t>{'programming': ['cobol', 'mongo']}</t>
        </is>
      </c>
    </row>
    <row r="45419">
      <c r="A45419" t="inlineStr">
        <is>
          <t>Business Analyst</t>
        </is>
      </c>
      <c r="B45419" t="inlineStr">
        <is>
          <t>Business Analyst</t>
        </is>
      </c>
      <c r="C45419" t="inlineStr">
        <is>
          <t>Puerto Rico</t>
        </is>
      </c>
      <c r="D45419" t="inlineStr">
        <is>
          <t>via Indeed</t>
        </is>
      </c>
      <c r="E45419" t="inlineStr">
        <is>
          <t>Full-time</t>
        </is>
      </c>
      <c r="F45419" t="b">
        <v>0</v>
      </c>
      <c r="G45419" t="inlineStr">
        <is>
          <t>Puerto Rico</t>
        </is>
      </c>
      <c r="H45419" s="2" t="n">
        <v>45424.08099537037</v>
      </c>
      <c r="I45419" t="b">
        <v>0</v>
      </c>
      <c r="J45419" t="b">
        <v>0</v>
      </c>
      <c r="K45419" t="inlineStr">
        <is>
          <t>Puerto Rico</t>
        </is>
      </c>
      <c r="L45419" t="inlineStr"/>
      <c r="M45419" t="inlineStr"/>
      <c r="N45419" t="inlineStr"/>
      <c r="O45419" t="inlineStr">
        <is>
          <t>Deloitte</t>
        </is>
      </c>
      <c r="P45419" t="inlineStr"/>
      <c r="Q45419" t="inlineStr"/>
    </row>
    <row r="45420">
      <c r="A45420" t="inlineStr">
        <is>
          <t>Business Analyst</t>
        </is>
      </c>
      <c r="B45420" t="inlineStr">
        <is>
          <t>Business Controller and Analyst</t>
        </is>
      </c>
      <c r="C45420" t="inlineStr">
        <is>
          <t>Rome, Metropolitan City of Rome Capital, Italy</t>
        </is>
      </c>
      <c r="D45420" t="inlineStr">
        <is>
          <t>via BeBee</t>
        </is>
      </c>
      <c r="E45420" t="inlineStr">
        <is>
          <t>Full-time</t>
        </is>
      </c>
      <c r="F45420" t="b">
        <v>0</v>
      </c>
      <c r="G45420" t="inlineStr">
        <is>
          <t>Italy</t>
        </is>
      </c>
      <c r="H45420" s="2" t="n">
        <v>45419.06780092593</v>
      </c>
      <c r="I45420" t="b">
        <v>0</v>
      </c>
      <c r="J45420" t="b">
        <v>0</v>
      </c>
      <c r="K45420" t="inlineStr">
        <is>
          <t>Italy</t>
        </is>
      </c>
      <c r="L45420" t="inlineStr"/>
      <c r="M45420" t="inlineStr"/>
      <c r="N45420" t="inlineStr"/>
      <c r="O45420" t="inlineStr">
        <is>
          <t>ALTEN SPAIN</t>
        </is>
      </c>
      <c r="P45420" t="inlineStr">
        <is>
          <t>['excel']</t>
        </is>
      </c>
      <c r="Q45420" t="inlineStr">
        <is>
          <t>{'analyst_tools': ['excel']}</t>
        </is>
      </c>
    </row>
    <row r="45421">
      <c r="A45421" t="inlineStr">
        <is>
          <t>Data Scientist</t>
        </is>
      </c>
      <c r="B45421" t="inlineStr">
        <is>
          <t>Data Scientist Intern</t>
        </is>
      </c>
      <c r="C45421" t="inlineStr">
        <is>
          <t>Madrid, Spain</t>
        </is>
      </c>
      <c r="D45421" t="inlineStr">
        <is>
          <t>via BeBee</t>
        </is>
      </c>
      <c r="E45421" t="inlineStr">
        <is>
          <t>Full-time and Internship</t>
        </is>
      </c>
      <c r="F45421" t="b">
        <v>0</v>
      </c>
      <c r="G45421" t="inlineStr">
        <is>
          <t>Spain</t>
        </is>
      </c>
      <c r="H45421" s="2" t="n">
        <v>45427.06019675926</v>
      </c>
      <c r="I45421" t="b">
        <v>0</v>
      </c>
      <c r="J45421" t="b">
        <v>0</v>
      </c>
      <c r="K45421" t="inlineStr">
        <is>
          <t>Spain</t>
        </is>
      </c>
      <c r="L45421" t="inlineStr"/>
      <c r="M45421" t="inlineStr"/>
      <c r="N45421" t="inlineStr"/>
      <c r="O45421" t="inlineStr">
        <is>
          <t>TomTom</t>
        </is>
      </c>
      <c r="P45421" t="inlineStr">
        <is>
          <t>['python', 'sql', 'azure', 'databricks', 'pyspark', 'pandas', 'numpy']</t>
        </is>
      </c>
      <c r="Q45421" t="inlineStr">
        <is>
          <t>{'cloud': ['azure', 'databricks'], 'libraries': ['pyspark', 'pandas', 'numpy'], 'programming': ['python', 'sql']}</t>
        </is>
      </c>
    </row>
    <row r="45422">
      <c r="A45422" t="inlineStr">
        <is>
          <t>Data Engineer</t>
        </is>
      </c>
      <c r="B45422" t="inlineStr">
        <is>
          <t>Data Engineer</t>
        </is>
      </c>
      <c r="C45422" t="inlineStr">
        <is>
          <t>Mexico</t>
        </is>
      </c>
      <c r="D45422" t="inlineStr">
        <is>
          <t>via BeBee México</t>
        </is>
      </c>
      <c r="E45422" t="inlineStr">
        <is>
          <t>Full-time</t>
        </is>
      </c>
      <c r="F45422" t="b">
        <v>0</v>
      </c>
      <c r="G45422" t="inlineStr">
        <is>
          <t>Mexico</t>
        </is>
      </c>
      <c r="H45422" s="2" t="n">
        <v>45431.0519212963</v>
      </c>
      <c r="I45422" t="b">
        <v>1</v>
      </c>
      <c r="J45422" t="b">
        <v>0</v>
      </c>
      <c r="K45422" t="inlineStr">
        <is>
          <t>Mexico</t>
        </is>
      </c>
      <c r="L45422" t="inlineStr"/>
      <c r="M45422" t="inlineStr"/>
      <c r="N45422" t="inlineStr"/>
      <c r="O45422" t="inlineStr">
        <is>
          <t>Cantera Digital</t>
        </is>
      </c>
      <c r="P45422" t="inlineStr">
        <is>
          <t>['sql', 'python', 'gcp', 'bigquery', 'airflow', 'kafka', 'terraform']</t>
        </is>
      </c>
      <c r="Q45422" t="inlineStr">
        <is>
          <t>{'cloud': ['gcp', 'bigquery'], 'libraries': ['airflow', 'kafka'], 'other': ['terraform'], 'programming': ['sql', 'python']}</t>
        </is>
      </c>
    </row>
    <row r="45423">
      <c r="A45423" t="inlineStr">
        <is>
          <t>Software Engineer</t>
        </is>
      </c>
      <c r="B45423" t="inlineStr">
        <is>
          <t>Jr Real-Time Support Engineer</t>
        </is>
      </c>
      <c r="C45423" t="inlineStr">
        <is>
          <t>South Jakarta, South Jakarta City, Jakarta, Indonesia</t>
        </is>
      </c>
      <c r="D45423" t="inlineStr">
        <is>
          <t>via Glints</t>
        </is>
      </c>
      <c r="E45423" t="inlineStr">
        <is>
          <t>Contractor</t>
        </is>
      </c>
      <c r="F45423" t="b">
        <v>0</v>
      </c>
      <c r="G45423" t="inlineStr">
        <is>
          <t>Indonesia</t>
        </is>
      </c>
      <c r="H45423" s="2" t="n">
        <v>45418.05173611111</v>
      </c>
      <c r="I45423" t="b">
        <v>0</v>
      </c>
      <c r="J45423" t="b">
        <v>0</v>
      </c>
      <c r="K45423" t="inlineStr">
        <is>
          <t>Indonesia</t>
        </is>
      </c>
      <c r="L45423" t="inlineStr"/>
      <c r="M45423" t="inlineStr"/>
      <c r="N45423" t="inlineStr"/>
      <c r="O45423" t="inlineStr">
        <is>
          <t>Petrolink Services Indonesia</t>
        </is>
      </c>
      <c r="P45423" t="inlineStr"/>
      <c r="Q45423" t="inlineStr"/>
    </row>
    <row r="45424">
      <c r="A45424" t="inlineStr">
        <is>
          <t>Data Engineer</t>
        </is>
      </c>
      <c r="B45424" t="inlineStr">
        <is>
          <t>Data Engineer</t>
        </is>
      </c>
      <c r="C45424" t="inlineStr">
        <is>
          <t>Jakarta, Indonesia</t>
        </is>
      </c>
      <c r="D45424" t="inlineStr">
        <is>
          <t>via BeBee</t>
        </is>
      </c>
      <c r="E45424" t="inlineStr">
        <is>
          <t>Full-time</t>
        </is>
      </c>
      <c r="F45424" t="b">
        <v>0</v>
      </c>
      <c r="G45424" t="inlineStr">
        <is>
          <t>Indonesia</t>
        </is>
      </c>
      <c r="H45424" s="2" t="n">
        <v>45427.0600462963</v>
      </c>
      <c r="I45424" t="b">
        <v>0</v>
      </c>
      <c r="J45424" t="b">
        <v>0</v>
      </c>
      <c r="K45424" t="inlineStr">
        <is>
          <t>Indonesia</t>
        </is>
      </c>
      <c r="L45424" t="inlineStr"/>
      <c r="M45424" t="inlineStr"/>
      <c r="N45424" t="inlineStr"/>
      <c r="O45424" t="inlineStr">
        <is>
          <t>Reeracoen Indonesia</t>
        </is>
      </c>
      <c r="P45424" t="inlineStr">
        <is>
          <t>['sql', 'postgresql', 'mysql', 'linux', 'unix', 'ssis']</t>
        </is>
      </c>
      <c r="Q45424" t="inlineStr">
        <is>
          <t>{'analyst_tools': ['ssis'], 'databases': ['postgresql', 'mysql'], 'os': ['linux', 'unix'], 'programming': ['sql']}</t>
        </is>
      </c>
    </row>
    <row r="45425">
      <c r="A45425" t="inlineStr">
        <is>
          <t>Senior Data Analyst</t>
        </is>
      </c>
      <c r="B45425" t="inlineStr">
        <is>
          <t>Senior data analyst</t>
        </is>
      </c>
      <c r="C45425" t="inlineStr">
        <is>
          <t>New York, NY</t>
        </is>
      </c>
      <c r="D45425" t="inlineStr">
        <is>
          <t>via GrabJobs</t>
        </is>
      </c>
      <c r="E45425" t="inlineStr">
        <is>
          <t>Full-time</t>
        </is>
      </c>
      <c r="F45425" t="b">
        <v>0</v>
      </c>
      <c r="G45425" t="inlineStr">
        <is>
          <t>New York, United States</t>
        </is>
      </c>
      <c r="H45425" s="2" t="n">
        <v>45429.04207175926</v>
      </c>
      <c r="I45425" t="b">
        <v>1</v>
      </c>
      <c r="J45425" t="b">
        <v>0</v>
      </c>
      <c r="K45425" t="inlineStr">
        <is>
          <t>United States</t>
        </is>
      </c>
      <c r="L45425" t="inlineStr"/>
      <c r="M45425" t="inlineStr"/>
      <c r="N45425" t="inlineStr"/>
      <c r="O45425" t="inlineStr">
        <is>
          <t>Vysystems</t>
        </is>
      </c>
      <c r="P45425" t="inlineStr">
        <is>
          <t>['sql', 'cobol', 'bigquery', 'qlik', 'alteryx']</t>
        </is>
      </c>
      <c r="Q45425" t="inlineStr">
        <is>
          <t>{'analyst_tools': ['qlik', 'alteryx'], 'cloud': ['bigquery'], 'programming': ['sql', 'cobol']}</t>
        </is>
      </c>
    </row>
    <row r="45426">
      <c r="A45426" t="inlineStr">
        <is>
          <t>Software Engineer</t>
        </is>
      </c>
      <c r="B45426" t="inlineStr">
        <is>
          <t>Python Backend Engineer with Neo4j</t>
        </is>
      </c>
      <c r="C45426" t="inlineStr">
        <is>
          <t>Mexico</t>
        </is>
      </c>
      <c r="D45426" t="inlineStr">
        <is>
          <t>via BeBee</t>
        </is>
      </c>
      <c r="E45426" t="inlineStr">
        <is>
          <t>Full-time</t>
        </is>
      </c>
      <c r="F45426" t="b">
        <v>0</v>
      </c>
      <c r="G45426" t="inlineStr">
        <is>
          <t>Mexico</t>
        </is>
      </c>
      <c r="H45426" s="2" t="n">
        <v>45443.06241898148</v>
      </c>
      <c r="I45426" t="b">
        <v>1</v>
      </c>
      <c r="J45426" t="b">
        <v>0</v>
      </c>
      <c r="K45426" t="inlineStr">
        <is>
          <t>Mexico</t>
        </is>
      </c>
      <c r="L45426" t="inlineStr"/>
      <c r="M45426" t="inlineStr"/>
      <c r="N45426" t="inlineStr"/>
      <c r="O45426" t="inlineStr">
        <is>
          <t>Luxoft</t>
        </is>
      </c>
      <c r="P45426" t="inlineStr">
        <is>
          <t>['python', 'neo4j', 'azure', 'aws', 'graphql']</t>
        </is>
      </c>
      <c r="Q45426" t="inlineStr">
        <is>
          <t>{'cloud': ['azure', 'aws'], 'databases': ['neo4j'], 'libraries': ['graphql'], 'programming': ['python']}</t>
        </is>
      </c>
    </row>
    <row r="45427">
      <c r="A45427" t="inlineStr">
        <is>
          <t>Machine Learning Engineer</t>
        </is>
      </c>
      <c r="B45427" t="inlineStr">
        <is>
          <t>Lead AI/ML Engineer</t>
        </is>
      </c>
      <c r="C45427" t="inlineStr">
        <is>
          <t>Hyderabad, Telangana, India   (+2 others)</t>
        </is>
      </c>
      <c r="D45427" t="inlineStr">
        <is>
          <t>via The Muse</t>
        </is>
      </c>
      <c r="E45427" t="inlineStr">
        <is>
          <t>Full-time</t>
        </is>
      </c>
      <c r="F45427" t="b">
        <v>0</v>
      </c>
      <c r="G45427" t="inlineStr">
        <is>
          <t>India</t>
        </is>
      </c>
      <c r="H45427" s="2" t="n">
        <v>45417.04921296296</v>
      </c>
      <c r="I45427" t="b">
        <v>0</v>
      </c>
      <c r="J45427" t="b">
        <v>0</v>
      </c>
      <c r="K45427" t="inlineStr">
        <is>
          <t>India</t>
        </is>
      </c>
      <c r="L45427" t="inlineStr"/>
      <c r="M45427" t="inlineStr"/>
      <c r="N45427" t="inlineStr"/>
      <c r="O45427" t="inlineStr">
        <is>
          <t>UnitedHealth Group</t>
        </is>
      </c>
      <c r="P45427" t="inlineStr">
        <is>
          <t>['r', 'python', 'java', 'azure', 'hadoop', 'spark', 'hugging face', 'opencv', 'pytorch', 'tensorflow']</t>
        </is>
      </c>
      <c r="Q45427" t="inlineStr">
        <is>
          <t>{'cloud': ['azure'], 'libraries': ['hadoop', 'spark', 'hugging face', 'opencv', 'pytorch', 'tensorflow'], 'programming': ['r', 'python', 'java']}</t>
        </is>
      </c>
    </row>
    <row r="45428">
      <c r="A45428" t="inlineStr">
        <is>
          <t>Data Analyst</t>
        </is>
      </c>
      <c r="B45428" t="inlineStr">
        <is>
          <t>Data Analyst</t>
        </is>
      </c>
      <c r="C45428" t="inlineStr">
        <is>
          <t>Guayaquil, Ecuador</t>
        </is>
      </c>
      <c r="D45428" t="inlineStr">
        <is>
          <t>via BeBee Ecuador</t>
        </is>
      </c>
      <c r="E45428" t="inlineStr">
        <is>
          <t>Full-time</t>
        </is>
      </c>
      <c r="F45428" t="b">
        <v>0</v>
      </c>
      <c r="G45428" t="inlineStr">
        <is>
          <t>Ecuador</t>
        </is>
      </c>
      <c r="H45428" s="2" t="n">
        <v>45434.08488425926</v>
      </c>
      <c r="I45428" t="b">
        <v>0</v>
      </c>
      <c r="J45428" t="b">
        <v>0</v>
      </c>
      <c r="K45428" t="inlineStr">
        <is>
          <t>Ecuador</t>
        </is>
      </c>
      <c r="L45428" t="inlineStr"/>
      <c r="M45428" t="inlineStr"/>
      <c r="N45428" t="inlineStr"/>
      <c r="O45428" t="inlineStr">
        <is>
          <t>247 Xpress</t>
        </is>
      </c>
      <c r="P45428" t="inlineStr"/>
      <c r="Q45428" t="inlineStr"/>
    </row>
    <row r="45429">
      <c r="A45429" t="inlineStr">
        <is>
          <t>Data Analyst</t>
        </is>
      </c>
      <c r="B45429" t="inlineStr">
        <is>
          <t>Master Data Management Analyst</t>
        </is>
      </c>
      <c r="C45429" t="inlineStr">
        <is>
          <t>Guadalajara, Jalisco, Mexico</t>
        </is>
      </c>
      <c r="D45429" t="inlineStr">
        <is>
          <t>via BeBee</t>
        </is>
      </c>
      <c r="E45429" t="inlineStr">
        <is>
          <t>Full-time</t>
        </is>
      </c>
      <c r="F45429" t="b">
        <v>0</v>
      </c>
      <c r="G45429" t="inlineStr">
        <is>
          <t>Mexico</t>
        </is>
      </c>
      <c r="H45429" s="2" t="n">
        <v>45438.06497685185</v>
      </c>
      <c r="I45429" t="b">
        <v>0</v>
      </c>
      <c r="J45429" t="b">
        <v>0</v>
      </c>
      <c r="K45429" t="inlineStr">
        <is>
          <t>Mexico</t>
        </is>
      </c>
      <c r="L45429" t="inlineStr"/>
      <c r="M45429" t="inlineStr"/>
      <c r="N45429" t="inlineStr"/>
      <c r="O45429" t="inlineStr">
        <is>
          <t>BAXTER</t>
        </is>
      </c>
      <c r="P45429" t="inlineStr"/>
      <c r="Q45429" t="inlineStr"/>
    </row>
    <row r="45430">
      <c r="A45430" t="inlineStr">
        <is>
          <t>Data Engineer</t>
        </is>
      </c>
      <c r="B45430" t="inlineStr">
        <is>
          <t>Data Engineer</t>
        </is>
      </c>
      <c r="C45430" t="inlineStr">
        <is>
          <t>Obernai, France</t>
        </is>
      </c>
      <c r="D45430" t="inlineStr">
        <is>
          <t>via BeBee</t>
        </is>
      </c>
      <c r="E45430" t="inlineStr">
        <is>
          <t>Full-time</t>
        </is>
      </c>
      <c r="F45430" t="b">
        <v>0</v>
      </c>
      <c r="G45430" t="inlineStr">
        <is>
          <t>France</t>
        </is>
      </c>
      <c r="H45430" s="2" t="n">
        <v>45432.05840277778</v>
      </c>
      <c r="I45430" t="b">
        <v>0</v>
      </c>
      <c r="J45430" t="b">
        <v>0</v>
      </c>
      <c r="K45430" t="inlineStr">
        <is>
          <t>France</t>
        </is>
      </c>
      <c r="L45430" t="inlineStr"/>
      <c r="M45430" t="inlineStr"/>
      <c r="N45430" t="inlineStr"/>
      <c r="O45430" t="inlineStr">
        <is>
          <t>Hager Electro SAS</t>
        </is>
      </c>
      <c r="P45430" t="inlineStr">
        <is>
          <t>['sql', 'python', 'c#', 'nosql', 'c', 'azure', 'aws', 'spark']</t>
        </is>
      </c>
      <c r="Q45430" t="inlineStr">
        <is>
          <t>{'cloud': ['azure', 'aws'], 'libraries': ['spark'], 'programming': ['sql', 'python', 'c#', 'nosql', 'c']}</t>
        </is>
      </c>
    </row>
    <row r="45431">
      <c r="A45431" t="inlineStr">
        <is>
          <t>Data Analyst</t>
        </is>
      </c>
      <c r="B45431" t="inlineStr">
        <is>
          <t>Data Analyst</t>
        </is>
      </c>
      <c r="C45431" t="inlineStr">
        <is>
          <t>Irving, TX</t>
        </is>
      </c>
      <c r="D45431" t="inlineStr">
        <is>
          <t>via ZipRecruiter</t>
        </is>
      </c>
      <c r="E45431" t="inlineStr">
        <is>
          <t>Full-time</t>
        </is>
      </c>
      <c r="F45431" t="b">
        <v>0</v>
      </c>
      <c r="G45431" t="inlineStr">
        <is>
          <t>Texas, United States</t>
        </is>
      </c>
      <c r="H45431" s="2" t="n">
        <v>45434.04282407407</v>
      </c>
      <c r="I45431" t="b">
        <v>1</v>
      </c>
      <c r="J45431" t="b">
        <v>0</v>
      </c>
      <c r="K45431" t="inlineStr">
        <is>
          <t>United States</t>
        </is>
      </c>
      <c r="L45431" t="inlineStr"/>
      <c r="M45431" t="inlineStr"/>
      <c r="N45431" t="inlineStr"/>
      <c r="O45431" t="inlineStr">
        <is>
          <t>Us techsystems inc</t>
        </is>
      </c>
      <c r="P45431" t="inlineStr"/>
      <c r="Q45431" t="inlineStr"/>
    </row>
    <row r="45432">
      <c r="A45432" t="inlineStr">
        <is>
          <t>Data Analyst</t>
        </is>
      </c>
      <c r="B45432" t="inlineStr">
        <is>
          <t>Data Analist</t>
        </is>
      </c>
      <c r="C45432" t="inlineStr">
        <is>
          <t>Kortrijk, Belgium</t>
        </is>
      </c>
      <c r="D45432" t="inlineStr">
        <is>
          <t>via BeBee</t>
        </is>
      </c>
      <c r="E45432" t="inlineStr">
        <is>
          <t>Full-time, Part-time, and Temp work</t>
        </is>
      </c>
      <c r="F45432" t="b">
        <v>0</v>
      </c>
      <c r="G45432" t="inlineStr">
        <is>
          <t>Belgium</t>
        </is>
      </c>
      <c r="H45432" s="2" t="n">
        <v>45431.05930555556</v>
      </c>
      <c r="I45432" t="b">
        <v>1</v>
      </c>
      <c r="J45432" t="b">
        <v>0</v>
      </c>
      <c r="K45432" t="inlineStr">
        <is>
          <t>Belgium</t>
        </is>
      </c>
      <c r="L45432" t="inlineStr"/>
      <c r="M45432" t="inlineStr"/>
      <c r="N45432" t="inlineStr"/>
      <c r="O45432" t="inlineStr">
        <is>
          <t>Dark Light</t>
        </is>
      </c>
      <c r="P45432" t="inlineStr">
        <is>
          <t>['sql', 'power bi']</t>
        </is>
      </c>
      <c r="Q45432" t="inlineStr">
        <is>
          <t>{'analyst_tools': ['power bi'], 'programming': ['sql']}</t>
        </is>
      </c>
    </row>
    <row r="45433">
      <c r="A45433" t="inlineStr">
        <is>
          <t>Senior Data Scientist</t>
        </is>
      </c>
      <c r="B45433" t="inlineStr">
        <is>
          <t>Senior Data Scientist</t>
        </is>
      </c>
      <c r="C45433" t="inlineStr">
        <is>
          <t>Montreal West, QC, Canada</t>
        </is>
      </c>
      <c r="D45433" t="inlineStr">
        <is>
          <t>via LinkedIn</t>
        </is>
      </c>
      <c r="E45433" t="inlineStr">
        <is>
          <t>Full-time</t>
        </is>
      </c>
      <c r="F45433" t="b">
        <v>0</v>
      </c>
      <c r="G45433" t="inlineStr">
        <is>
          <t>Canada</t>
        </is>
      </c>
      <c r="H45433" s="2" t="n">
        <v>45434.07877314815</v>
      </c>
      <c r="I45433" t="b">
        <v>0</v>
      </c>
      <c r="J45433" t="b">
        <v>0</v>
      </c>
      <c r="K45433" t="inlineStr">
        <is>
          <t>Canada</t>
        </is>
      </c>
      <c r="L45433" t="inlineStr"/>
      <c r="M45433" t="inlineStr"/>
      <c r="N45433" t="inlineStr"/>
      <c r="O45433" t="inlineStr">
        <is>
          <t>Jooble</t>
        </is>
      </c>
      <c r="P45433" t="inlineStr">
        <is>
          <t>['javascript', 'java', 'python', 'c++']</t>
        </is>
      </c>
      <c r="Q45433" t="inlineStr">
        <is>
          <t>{'programming': ['javascript', 'java', 'python', 'c++']}</t>
        </is>
      </c>
    </row>
    <row r="45434">
      <c r="A45434" t="inlineStr">
        <is>
          <t>Business Analyst</t>
        </is>
      </c>
      <c r="B45434" t="inlineStr">
        <is>
          <t>Junior Business Analyst</t>
        </is>
      </c>
      <c r="C45434" t="inlineStr">
        <is>
          <t>Sliema, Malta</t>
        </is>
      </c>
      <c r="D45434" t="inlineStr">
        <is>
          <t>via LinkedIn Malta</t>
        </is>
      </c>
      <c r="E45434" t="inlineStr">
        <is>
          <t>Full-time</t>
        </is>
      </c>
      <c r="F45434" t="b">
        <v>0</v>
      </c>
      <c r="G45434" t="inlineStr">
        <is>
          <t>Malta</t>
        </is>
      </c>
      <c r="H45434" s="2" t="n">
        <v>45416.07332175926</v>
      </c>
      <c r="I45434" t="b">
        <v>0</v>
      </c>
      <c r="J45434" t="b">
        <v>0</v>
      </c>
      <c r="K45434" t="inlineStr">
        <is>
          <t>Malta</t>
        </is>
      </c>
      <c r="L45434" t="inlineStr"/>
      <c r="M45434" t="inlineStr"/>
      <c r="N45434" t="inlineStr"/>
      <c r="O45434" t="inlineStr">
        <is>
          <t>LeoVegas Group</t>
        </is>
      </c>
      <c r="P45434" t="inlineStr">
        <is>
          <t>['sql', 'python', 'excel', 'tableau']</t>
        </is>
      </c>
      <c r="Q45434" t="inlineStr">
        <is>
          <t>{'analyst_tools': ['excel', 'tableau'], 'programming': ['sql', 'python']}</t>
        </is>
      </c>
    </row>
    <row r="45435">
      <c r="A45435" t="inlineStr">
        <is>
          <t>Cloud Engineer</t>
        </is>
      </c>
      <c r="B45435" t="inlineStr">
        <is>
          <t>AWS - Data Architect</t>
        </is>
      </c>
      <c r="C45435" t="inlineStr">
        <is>
          <t>Rome, Metropolitan City of Rome Capital, Italy</t>
        </is>
      </c>
      <c r="D45435" t="inlineStr">
        <is>
          <t>via BeBee</t>
        </is>
      </c>
      <c r="E45435" t="inlineStr">
        <is>
          <t>Full-time</t>
        </is>
      </c>
      <c r="F45435" t="b">
        <v>0</v>
      </c>
      <c r="G45435" t="inlineStr">
        <is>
          <t>Italy</t>
        </is>
      </c>
      <c r="H45435" s="2" t="n">
        <v>45420.06159722222</v>
      </c>
      <c r="I45435" t="b">
        <v>1</v>
      </c>
      <c r="J45435" t="b">
        <v>0</v>
      </c>
      <c r="K45435" t="inlineStr">
        <is>
          <t>Italy</t>
        </is>
      </c>
      <c r="L45435" t="inlineStr"/>
      <c r="M45435" t="inlineStr"/>
      <c r="N45435" t="inlineStr"/>
      <c r="O45435" t="inlineStr">
        <is>
          <t>NTT DATA Corporation</t>
        </is>
      </c>
      <c r="P45435" t="inlineStr">
        <is>
          <t>['java', 'scala', 'python', 'shell', 'sql', 'dynamodb', 'aws', 'redshift', 'gcp', 'azure', 'databricks', 'spark', 'codecommit', 'github']</t>
        </is>
      </c>
      <c r="Q45435" t="inlineStr">
        <is>
          <t>{'cloud': ['aws', 'redshift', 'gcp', 'azure', 'databricks'], 'databases': ['dynamodb'], 'libraries': ['spark'], 'other': ['codecommit', 'github'], 'programming': ['java', 'scala', 'python', 'shell', 'sql']}</t>
        </is>
      </c>
    </row>
    <row r="45436">
      <c r="A45436" t="inlineStr">
        <is>
          <t>Business Analyst</t>
        </is>
      </c>
      <c r="B45436" t="inlineStr">
        <is>
          <t>Business Inteligence Analyst /Tableau Developer</t>
        </is>
      </c>
      <c r="C45436" t="inlineStr">
        <is>
          <t>Celebration, FL</t>
        </is>
      </c>
      <c r="D45436" t="inlineStr">
        <is>
          <t>via Indeed</t>
        </is>
      </c>
      <c r="E45436" t="inlineStr">
        <is>
          <t>Contractor and Temp work</t>
        </is>
      </c>
      <c r="F45436" t="b">
        <v>0</v>
      </c>
      <c r="G45436" t="inlineStr">
        <is>
          <t>Florida, United States</t>
        </is>
      </c>
      <c r="H45436" s="2" t="n">
        <v>45413.04313657407</v>
      </c>
      <c r="I45436" t="b">
        <v>1</v>
      </c>
      <c r="J45436" t="b">
        <v>1</v>
      </c>
      <c r="K45436" t="inlineStr">
        <is>
          <t>United States</t>
        </is>
      </c>
      <c r="L45436" t="inlineStr">
        <is>
          <t>hour</t>
        </is>
      </c>
      <c r="M45436" t="inlineStr"/>
      <c r="N45436" t="n">
        <v>43.5</v>
      </c>
      <c r="O45436" t="inlineStr">
        <is>
          <t>ASGN Incorporated</t>
        </is>
      </c>
      <c r="P45436" t="inlineStr">
        <is>
          <t>['snowflake', 'tableau', 'sap']</t>
        </is>
      </c>
      <c r="Q45436" t="inlineStr">
        <is>
          <t>{'analyst_tools': ['tableau', 'sap'], 'cloud': ['snowflake']}</t>
        </is>
      </c>
    </row>
    <row r="45437">
      <c r="A45437" t="inlineStr">
        <is>
          <t>Machine Learning Engineer</t>
        </is>
      </c>
      <c r="B45437" t="inlineStr">
        <is>
          <t>Machine Learning Engineer</t>
        </is>
      </c>
      <c r="C45437" t="inlineStr">
        <is>
          <t>Anywhere</t>
        </is>
      </c>
      <c r="D45437" t="inlineStr">
        <is>
          <t>via LinkedIn</t>
        </is>
      </c>
      <c r="E45437" t="inlineStr">
        <is>
          <t>Full-time</t>
        </is>
      </c>
      <c r="F45437" t="b">
        <v>1</v>
      </c>
      <c r="G45437" t="inlineStr">
        <is>
          <t>Canada</t>
        </is>
      </c>
      <c r="H45437" s="2" t="n">
        <v>45437.05043981481</v>
      </c>
      <c r="I45437" t="b">
        <v>0</v>
      </c>
      <c r="J45437" t="b">
        <v>0</v>
      </c>
      <c r="K45437" t="inlineStr">
        <is>
          <t>Canada</t>
        </is>
      </c>
      <c r="L45437" t="inlineStr"/>
      <c r="M45437" t="inlineStr"/>
      <c r="N45437" t="inlineStr"/>
      <c r="O45437" t="inlineStr">
        <is>
          <t>Proof</t>
        </is>
      </c>
      <c r="P45437" t="inlineStr">
        <is>
          <t>['python', 'sql', 'bigquery', 'jupyter', 'pandas', 'numpy', 'scikit-learn', 'matplotlib', 'seaborn', 'plotly', 'tensorflow', 'pytorch', 'spark', 'hadoop', 'docker', 'kubernetes', 'git', 'jenkins', 'jira']</t>
        </is>
      </c>
      <c r="Q45437" t="inlineStr">
        <is>
          <t>{'async': ['jira'], 'cloud': ['bigquery'], 'libraries': ['jupyter', 'pandas', 'numpy', 'scikit-learn', 'matplotlib', 'seaborn', 'plotly', 'tensorflow', 'pytorch', 'spark', 'hadoop'], 'other': ['docker', 'kubernetes', 'git', 'jenkins'], 'programming': ['python', 'sql']}</t>
        </is>
      </c>
    </row>
    <row r="45438">
      <c r="A45438" t="inlineStr">
        <is>
          <t>Data Analyst</t>
        </is>
      </c>
      <c r="B45438" t="inlineStr">
        <is>
          <t>Data Analyst</t>
        </is>
      </c>
      <c r="C45438" t="inlineStr">
        <is>
          <t>Mexico</t>
        </is>
      </c>
      <c r="D45438" t="inlineStr">
        <is>
          <t>via BeBee</t>
        </is>
      </c>
      <c r="E45438" t="inlineStr">
        <is>
          <t>Full-time</t>
        </is>
      </c>
      <c r="F45438" t="b">
        <v>0</v>
      </c>
      <c r="G45438" t="inlineStr">
        <is>
          <t>Mexico</t>
        </is>
      </c>
      <c r="H45438" s="2" t="n">
        <v>45438.06497685185</v>
      </c>
      <c r="I45438" t="b">
        <v>1</v>
      </c>
      <c r="J45438" t="b">
        <v>0</v>
      </c>
      <c r="K45438" t="inlineStr">
        <is>
          <t>Mexico</t>
        </is>
      </c>
      <c r="L45438" t="inlineStr"/>
      <c r="M45438" t="inlineStr"/>
      <c r="N45438" t="inlineStr"/>
      <c r="O45438" t="inlineStr">
        <is>
          <t>Zeeto</t>
        </is>
      </c>
      <c r="P45438" t="inlineStr">
        <is>
          <t>['go', 'sql', 'snowflake', 'looker', 'excel']</t>
        </is>
      </c>
      <c r="Q45438" t="inlineStr">
        <is>
          <t>{'analyst_tools': ['looker', 'excel'], 'cloud': ['snowflake'], 'programming': ['go', 'sql']}</t>
        </is>
      </c>
    </row>
    <row r="45439">
      <c r="A45439" t="inlineStr">
        <is>
          <t>Data Scientist</t>
        </is>
      </c>
      <c r="B45439" t="inlineStr">
        <is>
          <t>Data Scientist</t>
        </is>
      </c>
      <c r="C45439" t="inlineStr">
        <is>
          <t>San José Province, San José, Costa Rica</t>
        </is>
      </c>
      <c r="D45439" t="inlineStr">
        <is>
          <t>via BeBee Costa Rica</t>
        </is>
      </c>
      <c r="E45439" t="inlineStr">
        <is>
          <t>Full-time</t>
        </is>
      </c>
      <c r="F45439" t="b">
        <v>0</v>
      </c>
      <c r="G45439" t="inlineStr">
        <is>
          <t>Costa Rica</t>
        </is>
      </c>
      <c r="H45439" s="2" t="n">
        <v>45434.10077546296</v>
      </c>
      <c r="I45439" t="b">
        <v>0</v>
      </c>
      <c r="J45439" t="b">
        <v>0</v>
      </c>
      <c r="K45439" t="inlineStr">
        <is>
          <t>Costa Rica</t>
        </is>
      </c>
      <c r="L45439" t="inlineStr"/>
      <c r="M45439" t="inlineStr"/>
      <c r="N45439" t="inlineStr"/>
      <c r="O45439" t="inlineStr">
        <is>
          <t>Grupo Syntepro S.A</t>
        </is>
      </c>
      <c r="P45439" t="inlineStr">
        <is>
          <t>['python', 'r', 'sql', 'nosql']</t>
        </is>
      </c>
      <c r="Q45439" t="inlineStr">
        <is>
          <t>{'programming': ['python', 'r', 'sql', 'nosql']}</t>
        </is>
      </c>
    </row>
    <row r="45440">
      <c r="A45440" t="inlineStr">
        <is>
          <t>Business Analyst</t>
        </is>
      </c>
      <c r="B45440" t="inlineStr">
        <is>
          <t>Operations Reporting Analyst</t>
        </is>
      </c>
      <c r="C45440" t="inlineStr">
        <is>
          <t>Costa Rica</t>
        </is>
      </c>
      <c r="D45440" t="inlineStr">
        <is>
          <t>via BeBee Costa Rica</t>
        </is>
      </c>
      <c r="E45440" t="inlineStr">
        <is>
          <t>Full-time</t>
        </is>
      </c>
      <c r="F45440" t="b">
        <v>0</v>
      </c>
      <c r="G45440" t="inlineStr">
        <is>
          <t>Costa Rica</t>
        </is>
      </c>
      <c r="H45440" s="2" t="n">
        <v>45432.06009259259</v>
      </c>
      <c r="I45440" t="b">
        <v>0</v>
      </c>
      <c r="J45440" t="b">
        <v>0</v>
      </c>
      <c r="K45440" t="inlineStr">
        <is>
          <t>Costa Rica</t>
        </is>
      </c>
      <c r="L45440" t="inlineStr"/>
      <c r="M45440" t="inlineStr"/>
      <c r="N45440" t="inlineStr"/>
      <c r="O45440" t="inlineStr">
        <is>
          <t>City Co Communications</t>
        </is>
      </c>
      <c r="P45440" t="inlineStr">
        <is>
          <t>['sql', 'tableau', 'excel']</t>
        </is>
      </c>
      <c r="Q45440" t="inlineStr">
        <is>
          <t>{'analyst_tools': ['tableau', 'excel'], 'programming': ['sql']}</t>
        </is>
      </c>
    </row>
    <row r="45441">
      <c r="A45441" t="inlineStr">
        <is>
          <t>Data Scientist</t>
        </is>
      </c>
      <c r="B45441" t="inlineStr">
        <is>
          <t>Geo-Spatial Data Scientist Interview</t>
        </is>
      </c>
      <c r="C45441" t="inlineStr">
        <is>
          <t>Italy</t>
        </is>
      </c>
      <c r="D45441" t="inlineStr">
        <is>
          <t>via BeBee</t>
        </is>
      </c>
      <c r="E45441" t="inlineStr">
        <is>
          <t>Full-time</t>
        </is>
      </c>
      <c r="F45441" t="b">
        <v>0</v>
      </c>
      <c r="G45441" t="inlineStr">
        <is>
          <t>Italy</t>
        </is>
      </c>
      <c r="H45441" s="2" t="n">
        <v>45420.06134259259</v>
      </c>
      <c r="I45441" t="b">
        <v>0</v>
      </c>
      <c r="J45441" t="b">
        <v>0</v>
      </c>
      <c r="K45441" t="inlineStr">
        <is>
          <t>Italy</t>
        </is>
      </c>
      <c r="L45441" t="inlineStr"/>
      <c r="M45441" t="inlineStr"/>
      <c r="N45441" t="inlineStr"/>
      <c r="O45441" t="inlineStr">
        <is>
          <t>The Interview Portal</t>
        </is>
      </c>
      <c r="P45441" t="inlineStr">
        <is>
          <t>['c']</t>
        </is>
      </c>
      <c r="Q45441" t="inlineStr">
        <is>
          <t>{'programming': ['c']}</t>
        </is>
      </c>
    </row>
    <row r="45442">
      <c r="A45442" t="inlineStr">
        <is>
          <t>Software Engineer</t>
        </is>
      </c>
      <c r="B45442" t="inlineStr">
        <is>
          <t>Personalization Software Engineer</t>
        </is>
      </c>
      <c r="C45442" t="inlineStr">
        <is>
          <t>Cuernavaca, Morelos, Mexico</t>
        </is>
      </c>
      <c r="D45442" t="inlineStr">
        <is>
          <t>via BeBee</t>
        </is>
      </c>
      <c r="E45442" t="inlineStr">
        <is>
          <t>Full-time</t>
        </is>
      </c>
      <c r="F45442" t="b">
        <v>0</v>
      </c>
      <c r="G45442" t="inlineStr">
        <is>
          <t>Mexico</t>
        </is>
      </c>
      <c r="H45442" s="2" t="n">
        <v>45443.06241898148</v>
      </c>
      <c r="I45442" t="b">
        <v>0</v>
      </c>
      <c r="J45442" t="b">
        <v>0</v>
      </c>
      <c r="K45442" t="inlineStr">
        <is>
          <t>Mexico</t>
        </is>
      </c>
      <c r="L45442" t="inlineStr"/>
      <c r="M45442" t="inlineStr"/>
      <c r="N45442" t="inlineStr"/>
      <c r="O45442" t="inlineStr">
        <is>
          <t>Thales</t>
        </is>
      </c>
      <c r="P45442" t="inlineStr">
        <is>
          <t>['java', 'c', 'c++', 'python', 'go', 'react', 'git']</t>
        </is>
      </c>
      <c r="Q45442" t="inlineStr">
        <is>
          <t>{'libraries': ['react'], 'other': ['git'], 'programming': ['java', 'c', 'c++', 'python', 'go']}</t>
        </is>
      </c>
    </row>
    <row r="45443">
      <c r="A45443" t="inlineStr">
        <is>
          <t>Data Engineer</t>
        </is>
      </c>
      <c r="B45443" t="inlineStr">
        <is>
          <t>Data Engineer</t>
        </is>
      </c>
      <c r="C45443" t="inlineStr">
        <is>
          <t>Barcelona, Spain</t>
        </is>
      </c>
      <c r="D45443" t="inlineStr">
        <is>
          <t>via BeBee</t>
        </is>
      </c>
      <c r="E45443" t="inlineStr">
        <is>
          <t>Full-time</t>
        </is>
      </c>
      <c r="F45443" t="b">
        <v>0</v>
      </c>
      <c r="G45443" t="inlineStr">
        <is>
          <t>Spain</t>
        </is>
      </c>
      <c r="H45443" s="2" t="n">
        <v>45427.06056712963</v>
      </c>
      <c r="I45443" t="b">
        <v>1</v>
      </c>
      <c r="J45443" t="b">
        <v>0</v>
      </c>
      <c r="K45443" t="inlineStr">
        <is>
          <t>Spain</t>
        </is>
      </c>
      <c r="L45443" t="inlineStr"/>
      <c r="M45443" t="inlineStr"/>
      <c r="N45443" t="inlineStr"/>
      <c r="O45443" t="inlineStr">
        <is>
          <t>Veeva Systems</t>
        </is>
      </c>
      <c r="P45443" t="inlineStr">
        <is>
          <t>['python', 'aws', 'redshift', 'pyspark', 'terraform']</t>
        </is>
      </c>
      <c r="Q45443" t="inlineStr">
        <is>
          <t>{'cloud': ['aws', 'redshift'], 'libraries': ['pyspark'], 'other': ['terraform'], 'programming': ['python']}</t>
        </is>
      </c>
    </row>
    <row r="45444">
      <c r="A45444" t="inlineStr">
        <is>
          <t>Data Engineer</t>
        </is>
      </c>
      <c r="B45444" t="inlineStr">
        <is>
          <t>Data Engineer confirmé (H/F)</t>
        </is>
      </c>
      <c r="C45444" t="inlineStr">
        <is>
          <t>Roissy-en-France, France</t>
        </is>
      </c>
      <c r="D45444" t="inlineStr">
        <is>
          <t>via LinkedIn</t>
        </is>
      </c>
      <c r="E45444" t="inlineStr">
        <is>
          <t>Full-time</t>
        </is>
      </c>
      <c r="F45444" t="b">
        <v>0</v>
      </c>
      <c r="G45444" t="inlineStr">
        <is>
          <t>France</t>
        </is>
      </c>
      <c r="H45444" s="2" t="n">
        <v>45429.05590277778</v>
      </c>
      <c r="I45444" t="b">
        <v>0</v>
      </c>
      <c r="J45444" t="b">
        <v>0</v>
      </c>
      <c r="K45444" t="inlineStr">
        <is>
          <t>France</t>
        </is>
      </c>
      <c r="L45444" t="inlineStr"/>
      <c r="M45444" t="inlineStr"/>
      <c r="N45444" t="inlineStr"/>
      <c r="O45444" t="inlineStr">
        <is>
          <t>Jooble</t>
        </is>
      </c>
      <c r="P45444" t="inlineStr">
        <is>
          <t>['python', 'sql', 'gcp', 'bigquery', 'pandas', 'spark', 'kafka', 'looker', 'visio', 'terraform']</t>
        </is>
      </c>
      <c r="Q45444" t="inlineStr">
        <is>
          <t>{'analyst_tools': ['looker', 'visio'], 'cloud': ['gcp', 'bigquery'], 'libraries': ['pandas', 'spark', 'kafka'], 'other': ['terraform'], 'programming': ['python', 'sql']}</t>
        </is>
      </c>
    </row>
    <row r="45445">
      <c r="A45445" t="inlineStr">
        <is>
          <t>Business Analyst</t>
        </is>
      </c>
      <c r="B45445" t="inlineStr">
        <is>
          <t>Business Analyst</t>
        </is>
      </c>
      <c r="C45445" t="inlineStr">
        <is>
          <t>Irving, TX</t>
        </is>
      </c>
      <c r="D45445" t="inlineStr">
        <is>
          <t>via Indeed</t>
        </is>
      </c>
      <c r="E45445" t="inlineStr">
        <is>
          <t>Full-time and Contractor</t>
        </is>
      </c>
      <c r="F45445" t="b">
        <v>0</v>
      </c>
      <c r="G45445" t="inlineStr">
        <is>
          <t>Texas, United States</t>
        </is>
      </c>
      <c r="H45445" s="2" t="n">
        <v>45429.04260416667</v>
      </c>
      <c r="I45445" t="b">
        <v>0</v>
      </c>
      <c r="J45445" t="b">
        <v>0</v>
      </c>
      <c r="K45445" t="inlineStr">
        <is>
          <t>United States</t>
        </is>
      </c>
      <c r="L45445" t="inlineStr">
        <is>
          <t>year</t>
        </is>
      </c>
      <c r="M45445" t="n">
        <v>51862.75</v>
      </c>
      <c r="N45445" t="inlineStr"/>
      <c r="O45445" t="inlineStr">
        <is>
          <t>Upen Group Inc</t>
        </is>
      </c>
      <c r="P45445" t="inlineStr">
        <is>
          <t>['sql', 'excel']</t>
        </is>
      </c>
      <c r="Q45445" t="inlineStr">
        <is>
          <t>{'analyst_tools': ['excel'], 'programming': ['sql']}</t>
        </is>
      </c>
    </row>
    <row r="45446">
      <c r="A45446" t="inlineStr">
        <is>
          <t>Data Analyst</t>
        </is>
      </c>
      <c r="B45446" t="inlineStr">
        <is>
          <t>Data Management Analyst</t>
        </is>
      </c>
      <c r="C45446" t="inlineStr">
        <is>
          <t>Santa Fe, NM</t>
        </is>
      </c>
      <c r="D45446" t="inlineStr">
        <is>
          <t>via Indeed</t>
        </is>
      </c>
      <c r="E45446" t="inlineStr">
        <is>
          <t>Full-time</t>
        </is>
      </c>
      <c r="F45446" t="b">
        <v>0</v>
      </c>
      <c r="G45446" t="inlineStr">
        <is>
          <t>Sudan</t>
        </is>
      </c>
      <c r="H45446" s="2" t="n">
        <v>45443.09087962963</v>
      </c>
      <c r="I45446" t="b">
        <v>0</v>
      </c>
      <c r="J45446" t="b">
        <v>1</v>
      </c>
      <c r="K45446" t="inlineStr">
        <is>
          <t>Sudan</t>
        </is>
      </c>
      <c r="L45446" t="inlineStr"/>
      <c r="M45446" t="inlineStr"/>
      <c r="N45446" t="inlineStr"/>
      <c r="O45446" t="inlineStr">
        <is>
          <t>Thornburg Investment Management</t>
        </is>
      </c>
      <c r="P45446" t="inlineStr">
        <is>
          <t>['sql', 'sql server', 'word', 'excel', 'outlook', 'powerpoint', 'power bi']</t>
        </is>
      </c>
      <c r="Q45446" t="inlineStr">
        <is>
          <t>{'analyst_tools': ['word', 'excel', 'outlook', 'powerpoint', 'power bi'], 'databases': ['sql server'], 'programming': ['sql']}</t>
        </is>
      </c>
    </row>
    <row r="45447">
      <c r="A45447" t="inlineStr">
        <is>
          <t>Data Scientist</t>
        </is>
      </c>
      <c r="B45447" t="inlineStr">
        <is>
          <t>NYP Data Scientist Interns for MDS BE</t>
        </is>
      </c>
      <c r="C45447" t="inlineStr">
        <is>
          <t>Singapore</t>
        </is>
      </c>
      <c r="D45447" t="inlineStr">
        <is>
          <t>via Indeed</t>
        </is>
      </c>
      <c r="E45447" t="inlineStr">
        <is>
          <t>Internship</t>
        </is>
      </c>
      <c r="F45447" t="b">
        <v>0</v>
      </c>
      <c r="G45447" t="inlineStr">
        <is>
          <t>Singapore</t>
        </is>
      </c>
      <c r="H45447" s="2" t="n">
        <v>45425.07060185185</v>
      </c>
      <c r="I45447" t="b">
        <v>0</v>
      </c>
      <c r="J45447" t="b">
        <v>0</v>
      </c>
      <c r="K45447" t="inlineStr">
        <is>
          <t>Singapore</t>
        </is>
      </c>
      <c r="L45447" t="inlineStr"/>
      <c r="M45447" t="inlineStr"/>
      <c r="N45447" t="inlineStr"/>
      <c r="O45447" t="inlineStr">
        <is>
          <t>NodeFlair</t>
        </is>
      </c>
      <c r="P45447" t="inlineStr">
        <is>
          <t>['python']</t>
        </is>
      </c>
      <c r="Q45447" t="inlineStr">
        <is>
          <t>{'programming': ['python']}</t>
        </is>
      </c>
    </row>
    <row r="45448">
      <c r="A45448" t="inlineStr">
        <is>
          <t>Data Engineer</t>
        </is>
      </c>
      <c r="B45448" t="inlineStr">
        <is>
          <t>Data Engineer Pentaho</t>
        </is>
      </c>
      <c r="C45448" t="inlineStr">
        <is>
          <t>Mexico City, CDMX, Mexico</t>
        </is>
      </c>
      <c r="D45448" t="inlineStr">
        <is>
          <t>via BeBee México</t>
        </is>
      </c>
      <c r="E45448" t="inlineStr">
        <is>
          <t>Full-time</t>
        </is>
      </c>
      <c r="F45448" t="b">
        <v>0</v>
      </c>
      <c r="G45448" t="inlineStr">
        <is>
          <t>Mexico</t>
        </is>
      </c>
      <c r="H45448" s="2" t="n">
        <v>45424.05238425926</v>
      </c>
      <c r="I45448" t="b">
        <v>0</v>
      </c>
      <c r="J45448" t="b">
        <v>0</v>
      </c>
      <c r="K45448" t="inlineStr">
        <is>
          <t>Mexico</t>
        </is>
      </c>
      <c r="L45448" t="inlineStr"/>
      <c r="M45448" t="inlineStr"/>
      <c r="N45448" t="inlineStr"/>
      <c r="O45448" t="inlineStr">
        <is>
          <t>VinkOS</t>
        </is>
      </c>
      <c r="P45448" t="inlineStr">
        <is>
          <t>['scala', 'python', 'neo4j', 'spark', 'kafka']</t>
        </is>
      </c>
      <c r="Q45448" t="inlineStr">
        <is>
          <t>{'databases': ['neo4j'], 'libraries': ['spark', 'kafka'], 'programming': ['scala', 'python']}</t>
        </is>
      </c>
    </row>
    <row r="45449">
      <c r="A45449" t="inlineStr">
        <is>
          <t>Data Engineer</t>
        </is>
      </c>
      <c r="B45449" t="inlineStr">
        <is>
          <t>Data Engineer</t>
        </is>
      </c>
      <c r="C45449" t="inlineStr">
        <is>
          <t>Cairo, Egypt</t>
        </is>
      </c>
      <c r="D45449" t="inlineStr">
        <is>
          <t>via Wuzzuf</t>
        </is>
      </c>
      <c r="E45449" t="inlineStr">
        <is>
          <t>Full-time</t>
        </is>
      </c>
      <c r="F45449" t="b">
        <v>0</v>
      </c>
      <c r="G45449" t="inlineStr">
        <is>
          <t>Egypt</t>
        </is>
      </c>
      <c r="H45449" s="2" t="n">
        <v>45440.05019675926</v>
      </c>
      <c r="I45449" t="b">
        <v>0</v>
      </c>
      <c r="J45449" t="b">
        <v>0</v>
      </c>
      <c r="K45449" t="inlineStr">
        <is>
          <t>Egypt</t>
        </is>
      </c>
      <c r="L45449" t="inlineStr"/>
      <c r="M45449" t="inlineStr"/>
      <c r="N45449" t="inlineStr"/>
      <c r="O45449" t="inlineStr">
        <is>
          <t>Hands of Hope Physical Therapy &amp; Wellness</t>
        </is>
      </c>
      <c r="P45449" t="inlineStr">
        <is>
          <t>['sql', 'nosql', 'aws', 'azure']</t>
        </is>
      </c>
      <c r="Q45449" t="inlineStr">
        <is>
          <t>{'cloud': ['aws', 'azure'], 'programming': ['sql', 'nosql']}</t>
        </is>
      </c>
    </row>
    <row r="45450">
      <c r="A45450" t="inlineStr">
        <is>
          <t>Senior Data Engineer</t>
        </is>
      </c>
      <c r="B45450" t="inlineStr">
        <is>
          <t>Data Engineer Sr Azure Power BI Remote</t>
        </is>
      </c>
      <c r="C45450" t="inlineStr">
        <is>
          <t>Sinaloa de Leyva, Sinaloa, Mexico</t>
        </is>
      </c>
      <c r="D45450" t="inlineStr">
        <is>
          <t>via BeBee México</t>
        </is>
      </c>
      <c r="E45450" t="inlineStr">
        <is>
          <t>Full-time</t>
        </is>
      </c>
      <c r="F45450" t="b">
        <v>0</v>
      </c>
      <c r="G45450" t="inlineStr">
        <is>
          <t>Mexico</t>
        </is>
      </c>
      <c r="H45450" s="2" t="n">
        <v>45431.0519212963</v>
      </c>
      <c r="I45450" t="b">
        <v>1</v>
      </c>
      <c r="J45450" t="b">
        <v>0</v>
      </c>
      <c r="K45450" t="inlineStr">
        <is>
          <t>Mexico</t>
        </is>
      </c>
      <c r="L45450" t="inlineStr"/>
      <c r="M45450" t="inlineStr"/>
      <c r="N45450" t="inlineStr"/>
      <c r="O45450" t="inlineStr">
        <is>
          <t>Reclutamiento it</t>
        </is>
      </c>
      <c r="P45450" t="inlineStr">
        <is>
          <t>['sql', 'c#', 'python', 'azure', 'aws', 'databricks', 'pandas', 'numpy', 'seaborn', 'power bi', 'ssrs', 'ssis', 'dax', 'bitbucket']</t>
        </is>
      </c>
      <c r="Q45450" t="inlineStr">
        <is>
          <t>{'analyst_tools': ['power bi', 'ssrs', 'ssis', 'dax'], 'cloud': ['azure', 'aws', 'databricks'], 'libraries': ['pandas', 'numpy', 'seaborn'], 'other': ['bitbucket'], 'programming': ['sql', 'c#', 'python']}</t>
        </is>
      </c>
    </row>
    <row r="45451">
      <c r="A45451" t="inlineStr">
        <is>
          <t>Senior Data Engineer</t>
        </is>
      </c>
      <c r="B45451" t="inlineStr">
        <is>
          <t>Asset Management - Senior Data Engineer - $75-$100 hourly</t>
        </is>
      </c>
      <c r="C45451" t="inlineStr">
        <is>
          <t>Ontario, Canada</t>
        </is>
      </c>
      <c r="D45451" t="inlineStr">
        <is>
          <t>via LinkedIn</t>
        </is>
      </c>
      <c r="E45451" t="inlineStr">
        <is>
          <t>Full-time</t>
        </is>
      </c>
      <c r="F45451" t="b">
        <v>0</v>
      </c>
      <c r="G45451" t="inlineStr">
        <is>
          <t>Canada</t>
        </is>
      </c>
      <c r="H45451" s="2" t="n">
        <v>45434.07873842592</v>
      </c>
      <c r="I45451" t="b">
        <v>1</v>
      </c>
      <c r="J45451" t="b">
        <v>0</v>
      </c>
      <c r="K45451" t="inlineStr">
        <is>
          <t>Canada</t>
        </is>
      </c>
      <c r="L45451" t="inlineStr"/>
      <c r="M45451" t="inlineStr"/>
      <c r="N45451" t="inlineStr"/>
      <c r="O45451" t="inlineStr">
        <is>
          <t>Jooble</t>
        </is>
      </c>
      <c r="P45451" t="inlineStr">
        <is>
          <t>['scala', 'spark', 'pyspark']</t>
        </is>
      </c>
      <c r="Q45451" t="inlineStr">
        <is>
          <t>{'libraries': ['spark', 'pyspark'], 'programming': ['scala']}</t>
        </is>
      </c>
    </row>
    <row r="45452">
      <c r="A45452" t="inlineStr">
        <is>
          <t>Data Engineer</t>
        </is>
      </c>
      <c r="B45452" t="inlineStr">
        <is>
          <t>Data Engineer</t>
        </is>
      </c>
      <c r="C45452" t="inlineStr">
        <is>
          <t>Mexico City, CDMX, Mexico</t>
        </is>
      </c>
      <c r="D45452" t="inlineStr">
        <is>
          <t>via BeBee México</t>
        </is>
      </c>
      <c r="E45452" t="inlineStr">
        <is>
          <t>Full-time</t>
        </is>
      </c>
      <c r="F45452" t="b">
        <v>0</v>
      </c>
      <c r="G45452" t="inlineStr">
        <is>
          <t>Mexico</t>
        </is>
      </c>
      <c r="H45452" s="2" t="n">
        <v>45431.05189814815</v>
      </c>
      <c r="I45452" t="b">
        <v>1</v>
      </c>
      <c r="J45452" t="b">
        <v>0</v>
      </c>
      <c r="K45452" t="inlineStr">
        <is>
          <t>Mexico</t>
        </is>
      </c>
      <c r="L45452" t="inlineStr"/>
      <c r="M45452" t="inlineStr"/>
      <c r="N45452" t="inlineStr"/>
      <c r="O45452" t="inlineStr">
        <is>
          <t>Blue Orange Digital</t>
        </is>
      </c>
      <c r="P45452" t="inlineStr">
        <is>
          <t>['python', 'sql', 'nosql', 'java', 'c++', 'scala', 'cassandra', 'aws', 'redshift', 'spark', 'kafka', 'airflow']</t>
        </is>
      </c>
      <c r="Q45452" t="inlineStr">
        <is>
          <t>{'cloud': ['aws', 'redshift'], 'databases': ['cassandra'], 'libraries': ['spark', 'kafka', 'airflow'], 'programming': ['python', 'sql', 'nosql', 'java', 'c++', 'scala']}</t>
        </is>
      </c>
    </row>
    <row r="45453">
      <c r="A45453" t="inlineStr">
        <is>
          <t>Data Analyst</t>
        </is>
      </c>
      <c r="B45453" t="inlineStr">
        <is>
          <t>Data Science Analyst - Secret Clearance Required</t>
        </is>
      </c>
      <c r="C45453" t="inlineStr">
        <is>
          <t>Virginia</t>
        </is>
      </c>
      <c r="D45453" t="inlineStr">
        <is>
          <t>via Deloitte Jobs</t>
        </is>
      </c>
      <c r="E45453" t="inlineStr">
        <is>
          <t>Full-time</t>
        </is>
      </c>
      <c r="F45453" t="b">
        <v>0</v>
      </c>
      <c r="G45453" t="inlineStr">
        <is>
          <t>Illinois, United States</t>
        </is>
      </c>
      <c r="H45453" s="2" t="n">
        <v>45422.04576388889</v>
      </c>
      <c r="I45453" t="b">
        <v>0</v>
      </c>
      <c r="J45453" t="b">
        <v>0</v>
      </c>
      <c r="K45453" t="inlineStr">
        <is>
          <t>United States</t>
        </is>
      </c>
      <c r="L45453" t="inlineStr"/>
      <c r="M45453" t="inlineStr"/>
      <c r="N45453" t="inlineStr"/>
      <c r="O45453" t="inlineStr">
        <is>
          <t>Deloitte</t>
        </is>
      </c>
      <c r="P45453" t="inlineStr">
        <is>
          <t>['sql', 'r', 'python', 'aws', 'pandas', 'numpy', 'matplotlib', 'plotly', 'scikit-learn', 'opencv', 'keras', 'pytorch', 'tensorflow', 'nltk']</t>
        </is>
      </c>
      <c r="Q45453" t="inlineStr">
        <is>
          <t>{'cloud': ['aws'], 'libraries': ['pandas', 'numpy', 'matplotlib', 'plotly', 'scikit-learn', 'opencv', 'keras', 'pytorch', 'tensorflow', 'nltk'], 'programming': ['sql', 'r', 'python']}</t>
        </is>
      </c>
    </row>
    <row r="45454">
      <c r="A45454" t="inlineStr">
        <is>
          <t>Data Analyst</t>
        </is>
      </c>
      <c r="B45454" t="inlineStr">
        <is>
          <t>Data Analyst Per 3 Mesi Per Multinazionale</t>
        </is>
      </c>
      <c r="C45454" t="inlineStr">
        <is>
          <t>Rome, Metropolitan City of Rome Capital, Italy</t>
        </is>
      </c>
      <c r="D45454" t="inlineStr">
        <is>
          <t>via BeBee</t>
        </is>
      </c>
      <c r="E45454" t="inlineStr">
        <is>
          <t>Full-time</t>
        </is>
      </c>
      <c r="F45454" t="b">
        <v>0</v>
      </c>
      <c r="G45454" t="inlineStr">
        <is>
          <t>Italy</t>
        </is>
      </c>
      <c r="H45454" s="2" t="n">
        <v>45426.06700231481</v>
      </c>
      <c r="I45454" t="b">
        <v>0</v>
      </c>
      <c r="J45454" t="b">
        <v>0</v>
      </c>
      <c r="K45454" t="inlineStr">
        <is>
          <t>Italy</t>
        </is>
      </c>
      <c r="L45454" t="inlineStr"/>
      <c r="M45454" t="inlineStr"/>
      <c r="N45454" t="inlineStr"/>
      <c r="O45454" t="inlineStr">
        <is>
          <t>Adecco Italia</t>
        </is>
      </c>
      <c r="P45454" t="inlineStr">
        <is>
          <t>['excel']</t>
        </is>
      </c>
      <c r="Q45454" t="inlineStr">
        <is>
          <t>{'analyst_tools': ['excel']}</t>
        </is>
      </c>
    </row>
    <row r="45455">
      <c r="A45455" t="inlineStr">
        <is>
          <t>Software Engineer</t>
        </is>
      </c>
      <c r="B45455" t="inlineStr">
        <is>
          <t>DevOps Engineer</t>
        </is>
      </c>
      <c r="C45455" t="inlineStr">
        <is>
          <t>Armilla, Spain</t>
        </is>
      </c>
      <c r="D45455" t="inlineStr">
        <is>
          <t>via BeBee</t>
        </is>
      </c>
      <c r="E45455" t="inlineStr">
        <is>
          <t>Full-time</t>
        </is>
      </c>
      <c r="F45455" t="b">
        <v>0</v>
      </c>
      <c r="G45455" t="inlineStr">
        <is>
          <t>Spain</t>
        </is>
      </c>
      <c r="H45455" s="2" t="n">
        <v>45434.08167824074</v>
      </c>
      <c r="I45455" t="b">
        <v>1</v>
      </c>
      <c r="J45455" t="b">
        <v>0</v>
      </c>
      <c r="K45455" t="inlineStr">
        <is>
          <t>Spain</t>
        </is>
      </c>
      <c r="L45455" t="inlineStr"/>
      <c r="M45455" t="inlineStr"/>
      <c r="N45455" t="inlineStr"/>
      <c r="O45455" t="inlineStr">
        <is>
          <t>Certinia</t>
        </is>
      </c>
      <c r="P45455" t="inlineStr">
        <is>
          <t>['python', 'aws', 'redshift', 'airflow', 'jenkins', 'git', 'bitbucket', 'terraform', 'docker']</t>
        </is>
      </c>
      <c r="Q45455" t="inlineStr">
        <is>
          <t>{'cloud': ['aws', 'redshift'], 'libraries': ['airflow'], 'other': ['jenkins', 'git', 'bitbucket', 'terraform', 'docker'], 'programming': ['python']}</t>
        </is>
      </c>
    </row>
    <row r="45456">
      <c r="A45456" t="inlineStr">
        <is>
          <t>Data Engineer</t>
        </is>
      </c>
      <c r="B45456" t="inlineStr">
        <is>
          <t>Data Engineer</t>
        </is>
      </c>
      <c r="C45456" t="inlineStr">
        <is>
          <t>Málaga, Spain</t>
        </is>
      </c>
      <c r="D45456" t="inlineStr">
        <is>
          <t>via BeBee</t>
        </is>
      </c>
      <c r="E45456" t="inlineStr">
        <is>
          <t>Full-time</t>
        </is>
      </c>
      <c r="F45456" t="b">
        <v>0</v>
      </c>
      <c r="G45456" t="inlineStr">
        <is>
          <t>Spain</t>
        </is>
      </c>
      <c r="H45456" s="2" t="n">
        <v>45414.05804398148</v>
      </c>
      <c r="I45456" t="b">
        <v>1</v>
      </c>
      <c r="J45456" t="b">
        <v>0</v>
      </c>
      <c r="K45456" t="inlineStr">
        <is>
          <t>Spain</t>
        </is>
      </c>
      <c r="L45456" t="inlineStr"/>
      <c r="M45456" t="inlineStr"/>
      <c r="N45456" t="inlineStr"/>
      <c r="O45456" t="inlineStr">
        <is>
          <t>Ebury</t>
        </is>
      </c>
      <c r="P45456" t="inlineStr">
        <is>
          <t>['python', 'sql', 'gcp', 'airflow', 'looker', 'docker', 'github', 'jira']</t>
        </is>
      </c>
      <c r="Q45456" t="inlineStr">
        <is>
          <t>{'analyst_tools': ['looker'], 'async': ['jira'], 'cloud': ['gcp'], 'libraries': ['airflow'], 'other': ['docker', 'github'], 'programming': ['python', 'sql']}</t>
        </is>
      </c>
    </row>
    <row r="45457">
      <c r="A45457" t="inlineStr">
        <is>
          <t>Software Engineer</t>
        </is>
      </c>
      <c r="B45457" t="inlineStr">
        <is>
          <t>Senior Python Linux Developer</t>
        </is>
      </c>
      <c r="C45457" t="inlineStr">
        <is>
          <t>Bello, Antioquia, Colombia</t>
        </is>
      </c>
      <c r="D45457" t="inlineStr">
        <is>
          <t>via BeBee</t>
        </is>
      </c>
      <c r="E45457" t="inlineStr">
        <is>
          <t>Full-time</t>
        </is>
      </c>
      <c r="F45457" t="b">
        <v>0</v>
      </c>
      <c r="G45457" t="inlineStr">
        <is>
          <t>Colombia</t>
        </is>
      </c>
      <c r="H45457" s="2" t="n">
        <v>45438.06597222222</v>
      </c>
      <c r="I45457" t="b">
        <v>1</v>
      </c>
      <c r="J45457" t="b">
        <v>0</v>
      </c>
      <c r="K45457" t="inlineStr">
        <is>
          <t>Colombia</t>
        </is>
      </c>
      <c r="L45457" t="inlineStr"/>
      <c r="M45457" t="inlineStr"/>
      <c r="N45457" t="inlineStr"/>
      <c r="O45457" t="inlineStr">
        <is>
          <t>Encora</t>
        </is>
      </c>
      <c r="P45457" t="inlineStr">
        <is>
          <t>['python', 'sql', 'aws', 'azure', 'gcp', 'linux', 'docker', 'jenkins', 'gitlab']</t>
        </is>
      </c>
      <c r="Q45457" t="inlineStr">
        <is>
          <t>{'cloud': ['aws', 'azure', 'gcp'], 'os': ['linux'], 'other': ['docker', 'jenkins', 'gitlab'], 'programming': ['python', 'sql']}</t>
        </is>
      </c>
    </row>
    <row r="45458">
      <c r="A45458" t="inlineStr">
        <is>
          <t>Data Scientist</t>
        </is>
      </c>
      <c r="B45458" t="inlineStr">
        <is>
          <t>Lead Data Scientist</t>
        </is>
      </c>
      <c r="C45458" t="inlineStr">
        <is>
          <t>York, UK</t>
        </is>
      </c>
      <c r="D45458" t="inlineStr">
        <is>
          <t>via Totaljobs</t>
        </is>
      </c>
      <c r="E45458" t="inlineStr">
        <is>
          <t>Full-time</t>
        </is>
      </c>
      <c r="F45458" t="b">
        <v>0</v>
      </c>
      <c r="G45458" t="inlineStr">
        <is>
          <t>United Kingdom</t>
        </is>
      </c>
      <c r="H45458" s="2" t="n">
        <v>45429.05023148148</v>
      </c>
      <c r="I45458" t="b">
        <v>0</v>
      </c>
      <c r="J45458" t="b">
        <v>0</v>
      </c>
      <c r="K45458" t="inlineStr">
        <is>
          <t>United Kingdom</t>
        </is>
      </c>
      <c r="L45458" t="inlineStr"/>
      <c r="M45458" t="inlineStr"/>
      <c r="N45458" t="inlineStr"/>
      <c r="O45458" t="inlineStr">
        <is>
          <t>Aviva</t>
        </is>
      </c>
      <c r="P45458" t="inlineStr">
        <is>
          <t>['python', 'go', 'pytorch', 'tensorflow', 'keras', 'kubernetes', 'docker', 'jenkins']</t>
        </is>
      </c>
      <c r="Q45458" t="inlineStr">
        <is>
          <t>{'libraries': ['pytorch', 'tensorflow', 'keras'], 'other': ['kubernetes', 'docker', 'jenkins'], 'programming': ['python', 'go']}</t>
        </is>
      </c>
    </row>
    <row r="45459">
      <c r="A45459" t="inlineStr">
        <is>
          <t>Data Engineer</t>
        </is>
      </c>
      <c r="B45459" t="inlineStr">
        <is>
          <t>Data Engineer</t>
        </is>
      </c>
      <c r="C45459" t="inlineStr">
        <is>
          <t>Mexico</t>
        </is>
      </c>
      <c r="D45459" t="inlineStr">
        <is>
          <t>via BeBee</t>
        </is>
      </c>
      <c r="E45459" t="inlineStr">
        <is>
          <t>Full-time</t>
        </is>
      </c>
      <c r="F45459" t="b">
        <v>0</v>
      </c>
      <c r="G45459" t="inlineStr">
        <is>
          <t>Mexico</t>
        </is>
      </c>
      <c r="H45459" s="2" t="n">
        <v>45443.06238425926</v>
      </c>
      <c r="I45459" t="b">
        <v>0</v>
      </c>
      <c r="J45459" t="b">
        <v>0</v>
      </c>
      <c r="K45459" t="inlineStr">
        <is>
          <t>Mexico</t>
        </is>
      </c>
      <c r="L45459" t="inlineStr"/>
      <c r="M45459" t="inlineStr"/>
      <c r="N45459" t="inlineStr"/>
      <c r="O45459" t="inlineStr">
        <is>
          <t>PepsiCo</t>
        </is>
      </c>
      <c r="P45459" t="inlineStr">
        <is>
          <t>['sql', 'python', 'azure', 'databricks', 'pyspark', 'tableau']</t>
        </is>
      </c>
      <c r="Q45459" t="inlineStr">
        <is>
          <t>{'analyst_tools': ['tableau'], 'cloud': ['azure', 'databricks'], 'libraries': ['pyspark'], 'programming': ['sql', 'python']}</t>
        </is>
      </c>
    </row>
    <row r="45460">
      <c r="A45460" t="inlineStr">
        <is>
          <t>Data Analyst</t>
        </is>
      </c>
      <c r="B45460" t="inlineStr">
        <is>
          <t>Data Analyst</t>
        </is>
      </c>
      <c r="C45460" t="inlineStr">
        <is>
          <t>Lima, Peru</t>
        </is>
      </c>
      <c r="D45460" t="inlineStr">
        <is>
          <t>via BeBee Perú</t>
        </is>
      </c>
      <c r="E45460" t="inlineStr">
        <is>
          <t>Full-time</t>
        </is>
      </c>
      <c r="F45460" t="b">
        <v>0</v>
      </c>
      <c r="G45460" t="inlineStr">
        <is>
          <t>Peru</t>
        </is>
      </c>
      <c r="H45460" s="2" t="n">
        <v>45434.08581018518</v>
      </c>
      <c r="I45460" t="b">
        <v>1</v>
      </c>
      <c r="J45460" t="b">
        <v>0</v>
      </c>
      <c r="K45460" t="inlineStr">
        <is>
          <t>Peru</t>
        </is>
      </c>
      <c r="L45460" t="inlineStr"/>
      <c r="M45460" t="inlineStr"/>
      <c r="N45460" t="inlineStr"/>
      <c r="O45460" t="inlineStr">
        <is>
          <t>Havas Group Perú</t>
        </is>
      </c>
      <c r="P45460" t="inlineStr">
        <is>
          <t>['firebase', 'firebase', 'power bi']</t>
        </is>
      </c>
      <c r="Q45460" t="inlineStr">
        <is>
          <t>{'analyst_tools': ['power bi'], 'cloud': ['firebase'], 'databases': ['firebase']}</t>
        </is>
      </c>
    </row>
    <row r="45461">
      <c r="A45461" t="inlineStr">
        <is>
          <t>Data Scientist</t>
        </is>
      </c>
      <c r="B45461" t="inlineStr">
        <is>
          <t>Quantitative Analyst (onsite)</t>
        </is>
      </c>
      <c r="C45461" t="inlineStr">
        <is>
          <t>Fort Lauderdale, FL</t>
        </is>
      </c>
      <c r="D45461" t="inlineStr">
        <is>
          <t>via Smart Recruiters Jobs</t>
        </is>
      </c>
      <c r="E45461" t="inlineStr">
        <is>
          <t>Full-time</t>
        </is>
      </c>
      <c r="F45461" t="b">
        <v>0</v>
      </c>
      <c r="G45461" t="inlineStr">
        <is>
          <t>Florida, United States</t>
        </is>
      </c>
      <c r="H45461" s="2" t="n">
        <v>45424.04391203704</v>
      </c>
      <c r="I45461" t="b">
        <v>0</v>
      </c>
      <c r="J45461" t="b">
        <v>0</v>
      </c>
      <c r="K45461" t="inlineStr">
        <is>
          <t>United States</t>
        </is>
      </c>
      <c r="L45461" t="inlineStr"/>
      <c r="M45461" t="inlineStr"/>
      <c r="N45461" t="inlineStr"/>
      <c r="O45461" t="inlineStr">
        <is>
          <t>SIXT</t>
        </is>
      </c>
      <c r="P45461" t="inlineStr">
        <is>
          <t>['python', 'sql', 'r', 'java', 'sas', 'sas', 'matlab']</t>
        </is>
      </c>
      <c r="Q45461" t="inlineStr">
        <is>
          <t>{'analyst_tools': ['sas'], 'programming': ['python', 'sql', 'r', 'java', 'sas', 'matlab']}</t>
        </is>
      </c>
    </row>
    <row r="45462">
      <c r="A45462" t="inlineStr">
        <is>
          <t>Data Engineer</t>
        </is>
      </c>
      <c r="B45462" t="inlineStr">
        <is>
          <t>Data BI Engineer</t>
        </is>
      </c>
      <c r="C45462" t="inlineStr">
        <is>
          <t>Bordeaux, France</t>
        </is>
      </c>
      <c r="D45462" t="inlineStr">
        <is>
          <t>via BeBee</t>
        </is>
      </c>
      <c r="E45462" t="inlineStr">
        <is>
          <t>Temp work</t>
        </is>
      </c>
      <c r="F45462" t="b">
        <v>0</v>
      </c>
      <c r="G45462" t="inlineStr">
        <is>
          <t>France</t>
        </is>
      </c>
      <c r="H45462" s="2" t="n">
        <v>45427.08194444444</v>
      </c>
      <c r="I45462" t="b">
        <v>0</v>
      </c>
      <c r="J45462" t="b">
        <v>0</v>
      </c>
      <c r="K45462" t="inlineStr">
        <is>
          <t>France</t>
        </is>
      </c>
      <c r="L45462" t="inlineStr"/>
      <c r="M45462" t="inlineStr"/>
      <c r="N45462" t="inlineStr"/>
      <c r="O45462" t="inlineStr">
        <is>
          <t>Sofali Consulting</t>
        </is>
      </c>
      <c r="P45462" t="inlineStr">
        <is>
          <t>['sql', 'python', 'mysql', 'snowflake', 'azure', 'aws', 'tableau']</t>
        </is>
      </c>
      <c r="Q45462" t="inlineStr">
        <is>
          <t>{'analyst_tools': ['tableau'], 'cloud': ['snowflake', 'azure', 'aws'], 'databases': ['mysql'], 'programming': ['sql', 'python']}</t>
        </is>
      </c>
    </row>
    <row r="45463">
      <c r="A45463" t="inlineStr">
        <is>
          <t>Data Engineer</t>
        </is>
      </c>
      <c r="B45463" t="inlineStr">
        <is>
          <t>Data Engineer</t>
        </is>
      </c>
      <c r="C45463" t="inlineStr">
        <is>
          <t>Bengaluru, Karnataka, India</t>
        </is>
      </c>
      <c r="D45463" t="inlineStr">
        <is>
          <t>via LinkedIn</t>
        </is>
      </c>
      <c r="E45463" t="inlineStr">
        <is>
          <t>Full-time</t>
        </is>
      </c>
      <c r="F45463" t="b">
        <v>0</v>
      </c>
      <c r="G45463" t="inlineStr">
        <is>
          <t>India</t>
        </is>
      </c>
      <c r="H45463" s="2" t="n">
        <v>45430.05043981481</v>
      </c>
      <c r="I45463" t="b">
        <v>1</v>
      </c>
      <c r="J45463" t="b">
        <v>0</v>
      </c>
      <c r="K45463" t="inlineStr">
        <is>
          <t>India</t>
        </is>
      </c>
      <c r="L45463" t="inlineStr"/>
      <c r="M45463" t="inlineStr"/>
      <c r="N45463" t="inlineStr"/>
      <c r="O45463" t="inlineStr">
        <is>
          <t>Prescience Decision Solutions</t>
        </is>
      </c>
      <c r="P45463" t="inlineStr">
        <is>
          <t>['python', 'sql', 'gcp', 'spark', 'pyspark', 'kafka', 'hadoop', 'airflow']</t>
        </is>
      </c>
      <c r="Q45463" t="inlineStr">
        <is>
          <t>{'cloud': ['gcp'], 'libraries': ['spark', 'pyspark', 'kafka', 'hadoop', 'airflow'], 'programming': ['python', 'sql']}</t>
        </is>
      </c>
    </row>
    <row r="45464">
      <c r="A45464" t="inlineStr">
        <is>
          <t>Data Scientist</t>
        </is>
      </c>
      <c r="B45464" t="inlineStr">
        <is>
          <t>Data Scientist, LatAm Rides Central Ops</t>
        </is>
      </c>
      <c r="C45464" t="inlineStr">
        <is>
          <t>Santiago, Chile</t>
        </is>
      </c>
      <c r="D45464" t="inlineStr">
        <is>
          <t>via LinkedIn</t>
        </is>
      </c>
      <c r="E45464" t="inlineStr">
        <is>
          <t>Full-time</t>
        </is>
      </c>
      <c r="F45464" t="b">
        <v>0</v>
      </c>
      <c r="G45464" t="inlineStr">
        <is>
          <t>Chile</t>
        </is>
      </c>
      <c r="H45464" s="2" t="n">
        <v>45442.06434027778</v>
      </c>
      <c r="I45464" t="b">
        <v>0</v>
      </c>
      <c r="J45464" t="b">
        <v>0</v>
      </c>
      <c r="K45464" t="inlineStr">
        <is>
          <t>Chile</t>
        </is>
      </c>
      <c r="L45464" t="inlineStr"/>
      <c r="M45464" t="inlineStr"/>
      <c r="N45464" t="inlineStr"/>
      <c r="O45464" t="inlineStr">
        <is>
          <t>Uber</t>
        </is>
      </c>
      <c r="P45464" t="inlineStr">
        <is>
          <t>['python', 'sql', 'spark']</t>
        </is>
      </c>
      <c r="Q45464" t="inlineStr">
        <is>
          <t>{'libraries': ['spark'], 'programming': ['python', 'sql']}</t>
        </is>
      </c>
    </row>
    <row r="45465">
      <c r="A45465" t="inlineStr">
        <is>
          <t>Data Scientist</t>
        </is>
      </c>
      <c r="B45465" t="inlineStr">
        <is>
          <t>Data Scientist Python (H/F)</t>
        </is>
      </c>
      <c r="C45465" t="inlineStr">
        <is>
          <t>Paris, France</t>
        </is>
      </c>
      <c r="D45465" t="inlineStr">
        <is>
          <t>via Cadremploi</t>
        </is>
      </c>
      <c r="E45465" t="inlineStr">
        <is>
          <t>Full-time</t>
        </is>
      </c>
      <c r="F45465" t="b">
        <v>0</v>
      </c>
      <c r="G45465" t="inlineStr">
        <is>
          <t>France</t>
        </is>
      </c>
      <c r="H45465" s="2" t="n">
        <v>45442.27751157407</v>
      </c>
      <c r="I45465" t="b">
        <v>0</v>
      </c>
      <c r="J45465" t="b">
        <v>0</v>
      </c>
      <c r="K45465" t="inlineStr">
        <is>
          <t>France</t>
        </is>
      </c>
      <c r="L45465" t="inlineStr"/>
      <c r="M45465" t="inlineStr"/>
      <c r="N45465" t="inlineStr"/>
      <c r="O45465" t="inlineStr">
        <is>
          <t>COGNIZANT FRANCE</t>
        </is>
      </c>
      <c r="P45465" t="inlineStr">
        <is>
          <t>['python']</t>
        </is>
      </c>
      <c r="Q45465" t="inlineStr">
        <is>
          <t>{'programming': ['python']}</t>
        </is>
      </c>
    </row>
    <row r="45466">
      <c r="A45466" t="inlineStr">
        <is>
          <t>Software Engineer</t>
        </is>
      </c>
      <c r="B45466" t="inlineStr">
        <is>
          <t>Fullstack Sr Python Querétaro</t>
        </is>
      </c>
      <c r="C45466" t="inlineStr">
        <is>
          <t>Xico, Ver., Mexico</t>
        </is>
      </c>
      <c r="D45466" t="inlineStr">
        <is>
          <t>via BeBee</t>
        </is>
      </c>
      <c r="E45466" t="inlineStr">
        <is>
          <t>Full-time</t>
        </is>
      </c>
      <c r="F45466" t="b">
        <v>0</v>
      </c>
      <c r="G45466" t="inlineStr">
        <is>
          <t>Mexico</t>
        </is>
      </c>
      <c r="H45466" s="2" t="n">
        <v>45437.27342592592</v>
      </c>
      <c r="I45466" t="b">
        <v>1</v>
      </c>
      <c r="J45466" t="b">
        <v>0</v>
      </c>
      <c r="K45466" t="inlineStr">
        <is>
          <t>Mexico</t>
        </is>
      </c>
      <c r="L45466" t="inlineStr"/>
      <c r="M45466" t="inlineStr"/>
      <c r="N45466" t="inlineStr"/>
      <c r="O45466" t="inlineStr">
        <is>
          <t>Azka It Consulting</t>
        </is>
      </c>
      <c r="P45466" t="inlineStr">
        <is>
          <t>['python', 'linux']</t>
        </is>
      </c>
      <c r="Q45466" t="inlineStr">
        <is>
          <t>{'os': ['linux'], 'programming': ['python']}</t>
        </is>
      </c>
    </row>
    <row r="45467">
      <c r="A45467" t="inlineStr">
        <is>
          <t>Data Analyst</t>
        </is>
      </c>
      <c r="B45467" t="inlineStr">
        <is>
          <t>BI &amp; Data Analytics Consultant</t>
        </is>
      </c>
      <c r="C45467" t="inlineStr">
        <is>
          <t>Colombia, Huila, Colombia</t>
        </is>
      </c>
      <c r="D45467" t="inlineStr">
        <is>
          <t>via BeBee</t>
        </is>
      </c>
      <c r="E45467" t="inlineStr">
        <is>
          <t>Full-time</t>
        </is>
      </c>
      <c r="F45467" t="b">
        <v>0</v>
      </c>
      <c r="G45467" t="inlineStr">
        <is>
          <t>Colombia</t>
        </is>
      </c>
      <c r="H45467" s="2" t="n">
        <v>45434.26689814815</v>
      </c>
      <c r="I45467" t="b">
        <v>0</v>
      </c>
      <c r="J45467" t="b">
        <v>0</v>
      </c>
      <c r="K45467" t="inlineStr">
        <is>
          <t>Colombia</t>
        </is>
      </c>
      <c r="L45467" t="inlineStr"/>
      <c r="M45467" t="inlineStr"/>
      <c r="N45467" t="inlineStr"/>
      <c r="O45467" t="inlineStr">
        <is>
          <t>Keyrus Colombia</t>
        </is>
      </c>
      <c r="P45467" t="inlineStr">
        <is>
          <t>['sql', 'aws', 'gcp', 'azure', 'windows', 'linux', 'tableau', 'power bi', 'alteryx']</t>
        </is>
      </c>
      <c r="Q45467" t="inlineStr">
        <is>
          <t>{'analyst_tools': ['tableau', 'power bi', 'alteryx'], 'cloud': ['aws', 'gcp', 'azure'], 'os': ['windows', 'linux'], 'programming': ['sql']}</t>
        </is>
      </c>
    </row>
    <row r="45468">
      <c r="A45468" t="inlineStr">
        <is>
          <t>Data Analyst</t>
        </is>
      </c>
      <c r="B45468" t="inlineStr">
        <is>
          <t>Quality Data Analytics</t>
        </is>
      </c>
      <c r="C45468" t="inlineStr">
        <is>
          <t>Boadilla del Monte, Spain</t>
        </is>
      </c>
      <c r="D45468" t="inlineStr">
        <is>
          <t>via BeBee</t>
        </is>
      </c>
      <c r="E45468" t="inlineStr">
        <is>
          <t>Full-time</t>
        </is>
      </c>
      <c r="F45468" t="b">
        <v>0</v>
      </c>
      <c r="G45468" t="inlineStr">
        <is>
          <t>Spain</t>
        </is>
      </c>
      <c r="H45468" s="2" t="n">
        <v>45433.21884259259</v>
      </c>
      <c r="I45468" t="b">
        <v>1</v>
      </c>
      <c r="J45468" t="b">
        <v>0</v>
      </c>
      <c r="K45468" t="inlineStr">
        <is>
          <t>Spain</t>
        </is>
      </c>
      <c r="L45468" t="inlineStr"/>
      <c r="M45468" t="inlineStr"/>
      <c r="N45468" t="inlineStr"/>
      <c r="O45468" t="inlineStr">
        <is>
          <t>Santander</t>
        </is>
      </c>
      <c r="P45468" t="inlineStr"/>
      <c r="Q45468" t="inlineStr"/>
    </row>
    <row r="45469">
      <c r="A45469" t="inlineStr">
        <is>
          <t>Business Analyst</t>
        </is>
      </c>
      <c r="B45469" t="inlineStr">
        <is>
          <t>Sr. Analyst - Business Analytics</t>
        </is>
      </c>
      <c r="C45469" t="inlineStr">
        <is>
          <t>Madhavaram, Telangana, India</t>
        </is>
      </c>
      <c r="D45469" t="inlineStr">
        <is>
          <t>via LinkedIn</t>
        </is>
      </c>
      <c r="E45469" t="inlineStr">
        <is>
          <t>Full-time</t>
        </is>
      </c>
      <c r="F45469" t="b">
        <v>0</v>
      </c>
      <c r="G45469" t="inlineStr">
        <is>
          <t>India</t>
        </is>
      </c>
      <c r="H45469" s="2" t="n">
        <v>45417.21579861111</v>
      </c>
      <c r="I45469" t="b">
        <v>0</v>
      </c>
      <c r="J45469" t="b">
        <v>0</v>
      </c>
      <c r="K45469" t="inlineStr">
        <is>
          <t>India</t>
        </is>
      </c>
      <c r="L45469" t="inlineStr"/>
      <c r="M45469" t="inlineStr"/>
      <c r="N45469" t="inlineStr"/>
      <c r="O45469" t="inlineStr">
        <is>
          <t>Sandoz India Pvt Ltd</t>
        </is>
      </c>
      <c r="P45469" t="inlineStr">
        <is>
          <t>['vba', 'powerpoint', 'excel', 'tableau', 'alteryx']</t>
        </is>
      </c>
      <c r="Q45469" t="inlineStr">
        <is>
          <t>{'analyst_tools': ['powerpoint', 'excel', 'tableau', 'alteryx'], 'programming': ['vba']}</t>
        </is>
      </c>
    </row>
    <row r="45470">
      <c r="A45470" t="inlineStr">
        <is>
          <t>Data Scientist</t>
        </is>
      </c>
      <c r="B45470" t="inlineStr">
        <is>
          <t>Data Scientist Computer Vision</t>
        </is>
      </c>
      <c r="C45470" t="inlineStr">
        <is>
          <t>Jakarta, Indonesia</t>
        </is>
      </c>
      <c r="D45470" t="inlineStr">
        <is>
          <t>via Trabajo.org</t>
        </is>
      </c>
      <c r="E45470" t="inlineStr">
        <is>
          <t>Full-time</t>
        </is>
      </c>
      <c r="F45470" t="b">
        <v>0</v>
      </c>
      <c r="G45470" t="inlineStr">
        <is>
          <t>Indonesia</t>
        </is>
      </c>
      <c r="H45470" s="2" t="n">
        <v>45423.22851851852</v>
      </c>
      <c r="I45470" t="b">
        <v>0</v>
      </c>
      <c r="J45470" t="b">
        <v>0</v>
      </c>
      <c r="K45470" t="inlineStr">
        <is>
          <t>Indonesia</t>
        </is>
      </c>
      <c r="L45470" t="inlineStr"/>
      <c r="M45470" t="inlineStr"/>
      <c r="N45470" t="inlineStr"/>
      <c r="O45470" t="inlineStr">
        <is>
          <t>PT. Sharing Vision Indonesia</t>
        </is>
      </c>
      <c r="P45470" t="inlineStr">
        <is>
          <t>['sql', 'spark']</t>
        </is>
      </c>
      <c r="Q45470" t="inlineStr">
        <is>
          <t>{'libraries': ['spark'], 'programming': ['sql']}</t>
        </is>
      </c>
    </row>
    <row r="45471">
      <c r="A45471" t="inlineStr">
        <is>
          <t>Data Engineer</t>
        </is>
      </c>
      <c r="B45471" t="inlineStr">
        <is>
          <t>Data Engineer</t>
        </is>
      </c>
      <c r="C45471" t="inlineStr">
        <is>
          <t>Rennes, France</t>
        </is>
      </c>
      <c r="D45471" t="inlineStr">
        <is>
          <t>via BeBee</t>
        </is>
      </c>
      <c r="E45471" t="inlineStr">
        <is>
          <t>Full-time</t>
        </is>
      </c>
      <c r="F45471" t="b">
        <v>0</v>
      </c>
      <c r="G45471" t="inlineStr">
        <is>
          <t>France</t>
        </is>
      </c>
      <c r="H45471" s="2" t="n">
        <v>45421.23825231481</v>
      </c>
      <c r="I45471" t="b">
        <v>0</v>
      </c>
      <c r="J45471" t="b">
        <v>0</v>
      </c>
      <c r="K45471" t="inlineStr">
        <is>
          <t>France</t>
        </is>
      </c>
      <c r="L45471" t="inlineStr"/>
      <c r="M45471" t="inlineStr"/>
      <c r="N45471" t="inlineStr"/>
      <c r="O45471" t="inlineStr">
        <is>
          <t>Avanci</t>
        </is>
      </c>
      <c r="P45471" t="inlineStr">
        <is>
          <t>['sql', 'python', 'nosql', 'postgresql', 'snowflake']</t>
        </is>
      </c>
      <c r="Q45471" t="inlineStr">
        <is>
          <t>{'cloud': ['snowflake'], 'databases': ['postgresql'], 'programming': ['sql', 'python', 'nosql']}</t>
        </is>
      </c>
    </row>
    <row r="45472">
      <c r="A45472" t="inlineStr">
        <is>
          <t>Cloud Engineer</t>
        </is>
      </c>
      <c r="B45472" t="inlineStr">
        <is>
          <t>Lead Cloud Security Engineer - Data Analytics</t>
        </is>
      </c>
      <c r="C45472" t="inlineStr">
        <is>
          <t>Swords, County Dublin, Ireland</t>
        </is>
      </c>
      <c r="D45472" t="inlineStr">
        <is>
          <t>via IrishJobs.ie</t>
        </is>
      </c>
      <c r="E45472" t="inlineStr">
        <is>
          <t>Full-time</t>
        </is>
      </c>
      <c r="F45472" t="b">
        <v>0</v>
      </c>
      <c r="G45472" t="inlineStr">
        <is>
          <t>Ireland</t>
        </is>
      </c>
      <c r="H45472" s="2" t="n">
        <v>45428.22565972222</v>
      </c>
      <c r="I45472" t="b">
        <v>1</v>
      </c>
      <c r="J45472" t="b">
        <v>0</v>
      </c>
      <c r="K45472" t="inlineStr">
        <is>
          <t>Ireland</t>
        </is>
      </c>
      <c r="L45472" t="inlineStr"/>
      <c r="M45472" t="inlineStr"/>
      <c r="N45472" t="inlineStr"/>
      <c r="O45472" t="inlineStr">
        <is>
          <t>JP Morgan</t>
        </is>
      </c>
      <c r="P45472" t="inlineStr">
        <is>
          <t>['redshift', 'aws', 'terraform']</t>
        </is>
      </c>
      <c r="Q45472" t="inlineStr">
        <is>
          <t>{'cloud': ['redshift', 'aws'], 'other': ['terraform']}</t>
        </is>
      </c>
    </row>
    <row r="45473">
      <c r="A45473" t="inlineStr">
        <is>
          <t>Software Engineer</t>
        </is>
      </c>
      <c r="B45473" t="inlineStr">
        <is>
          <t>Senior Java Backend Engineer</t>
        </is>
      </c>
      <c r="C45473" t="inlineStr">
        <is>
          <t>Switzerland</t>
        </is>
      </c>
      <c r="D45473" t="inlineStr">
        <is>
          <t>via BeBee Schweiz</t>
        </is>
      </c>
      <c r="E45473" t="inlineStr">
        <is>
          <t>Full-time</t>
        </is>
      </c>
      <c r="F45473" t="b">
        <v>0</v>
      </c>
      <c r="G45473" t="inlineStr">
        <is>
          <t>Switzerland</t>
        </is>
      </c>
      <c r="H45473" s="2" t="n">
        <v>45443.23806712963</v>
      </c>
      <c r="I45473" t="b">
        <v>1</v>
      </c>
      <c r="J45473" t="b">
        <v>0</v>
      </c>
      <c r="K45473" t="inlineStr">
        <is>
          <t>Switzerland</t>
        </is>
      </c>
      <c r="L45473" t="inlineStr"/>
      <c r="M45473" t="inlineStr"/>
      <c r="N45473" t="inlineStr"/>
      <c r="O45473" t="inlineStr">
        <is>
          <t>ING Deutschland</t>
        </is>
      </c>
      <c r="P45473" t="inlineStr">
        <is>
          <t>['java', 'spring', 'kafka']</t>
        </is>
      </c>
      <c r="Q45473" t="inlineStr">
        <is>
          <t>{'libraries': ['spring', 'kafka'], 'programming': ['java']}</t>
        </is>
      </c>
    </row>
    <row r="45474">
      <c r="A45474" t="inlineStr">
        <is>
          <t>Senior Data Analyst</t>
        </is>
      </c>
      <c r="B45474" t="inlineStr">
        <is>
          <t>#sr Database Design and Administration Analyst</t>
        </is>
      </c>
      <c r="C45474" t="inlineStr">
        <is>
          <t>Heredia Province, Heredia, Costa Rica</t>
        </is>
      </c>
      <c r="D45474" t="inlineStr">
        <is>
          <t>via Trabajo.org - Vacantes De Empleo, Trabajo</t>
        </is>
      </c>
      <c r="E45474" t="inlineStr">
        <is>
          <t>Full-time</t>
        </is>
      </c>
      <c r="F45474" t="b">
        <v>0</v>
      </c>
      <c r="G45474" t="inlineStr">
        <is>
          <t>Costa Rica</t>
        </is>
      </c>
      <c r="H45474" s="2" t="n">
        <v>45417.24042824074</v>
      </c>
      <c r="I45474" t="b">
        <v>0</v>
      </c>
      <c r="J45474" t="b">
        <v>0</v>
      </c>
      <c r="K45474" t="inlineStr">
        <is>
          <t>Costa Rica</t>
        </is>
      </c>
      <c r="L45474" t="inlineStr"/>
      <c r="M45474" t="inlineStr"/>
      <c r="N45474" t="inlineStr"/>
      <c r="O45474" t="inlineStr">
        <is>
          <t>ABBVIE</t>
        </is>
      </c>
      <c r="P45474" t="inlineStr">
        <is>
          <t>['sap']</t>
        </is>
      </c>
      <c r="Q45474" t="inlineStr">
        <is>
          <t>{'analyst_tools': ['sap']}</t>
        </is>
      </c>
    </row>
    <row r="45475">
      <c r="A45475" t="inlineStr">
        <is>
          <t>Software Engineer</t>
        </is>
      </c>
      <c r="B45475" t="inlineStr">
        <is>
          <t>Platform Analyst Trainee</t>
        </is>
      </c>
      <c r="C45475" t="inlineStr">
        <is>
          <t>Luxembourg</t>
        </is>
      </c>
      <c r="D45475" t="inlineStr">
        <is>
          <t>via Emplois Trabajo.org</t>
        </is>
      </c>
      <c r="E45475" t="inlineStr">
        <is>
          <t>Full-time</t>
        </is>
      </c>
      <c r="F45475" t="b">
        <v>0</v>
      </c>
      <c r="G45475" t="inlineStr">
        <is>
          <t>Luxembourg</t>
        </is>
      </c>
      <c r="H45475" s="2" t="n">
        <v>45415.24706018518</v>
      </c>
      <c r="I45475" t="b">
        <v>0</v>
      </c>
      <c r="J45475" t="b">
        <v>0</v>
      </c>
      <c r="K45475" t="inlineStr">
        <is>
          <t>Luxembourg</t>
        </is>
      </c>
      <c r="L45475" t="inlineStr"/>
      <c r="M45475" t="inlineStr"/>
      <c r="N45475" t="inlineStr"/>
      <c r="O45475" t="inlineStr">
        <is>
          <t>Alter Domus</t>
        </is>
      </c>
      <c r="P45475" t="inlineStr">
        <is>
          <t>['html', 'c#', 'sharepoint', 'word', 'excel', 'powerpoint']</t>
        </is>
      </c>
      <c r="Q45475" t="inlineStr">
        <is>
          <t>{'analyst_tools': ['sharepoint', 'word', 'excel', 'powerpoint'], 'programming': ['html', 'c#']}</t>
        </is>
      </c>
    </row>
    <row r="45476">
      <c r="A45476" t="inlineStr">
        <is>
          <t>Business Analyst</t>
        </is>
      </c>
      <c r="B45476" t="inlineStr">
        <is>
          <t>Technical Business Analyst (gn) Data &amp; Analytics</t>
        </is>
      </c>
      <c r="C45476" t="inlineStr">
        <is>
          <t>Heilbronn, Germany</t>
        </is>
      </c>
      <c r="D45476" t="inlineStr">
        <is>
          <t>via LinkedIn</t>
        </is>
      </c>
      <c r="E45476" t="inlineStr">
        <is>
          <t>Full-time</t>
        </is>
      </c>
      <c r="F45476" t="b">
        <v>0</v>
      </c>
      <c r="G45476" t="inlineStr">
        <is>
          <t>Germany</t>
        </is>
      </c>
      <c r="H45476" s="2" t="n">
        <v>45434.24951388889</v>
      </c>
      <c r="I45476" t="b">
        <v>0</v>
      </c>
      <c r="J45476" t="b">
        <v>0</v>
      </c>
      <c r="K45476" t="inlineStr">
        <is>
          <t>Germany</t>
        </is>
      </c>
      <c r="L45476" t="inlineStr"/>
      <c r="M45476" t="inlineStr"/>
      <c r="N45476" t="inlineStr"/>
      <c r="O45476" t="inlineStr">
        <is>
          <t>Empfehlungsbund Jobs</t>
        </is>
      </c>
      <c r="P45476" t="inlineStr">
        <is>
          <t>['go', 'aws', 'azure', 'databricks', 'ssis', 'ssrs', 'power bi', 'jira', 'confluence']</t>
        </is>
      </c>
      <c r="Q45476" t="inlineStr">
        <is>
          <t>{'analyst_tools': ['ssis', 'ssrs', 'power bi'], 'async': ['jira', 'confluence'], 'cloud': ['aws', 'azure', 'databricks'], 'programming': ['go']}</t>
        </is>
      </c>
    </row>
    <row r="45477">
      <c r="A45477" t="inlineStr">
        <is>
          <t>Senior Data Engineer</t>
        </is>
      </c>
      <c r="B45477" t="inlineStr">
        <is>
          <t>Senior/ Lead Solution Engineer - Data Cloud Specialist</t>
        </is>
      </c>
      <c r="C45477" t="inlineStr">
        <is>
          <t>Tokyo, Japan</t>
        </is>
      </c>
      <c r="D45477" t="inlineStr">
        <is>
          <t>via LinkedIn</t>
        </is>
      </c>
      <c r="E45477" t="inlineStr">
        <is>
          <t>Full-time</t>
        </is>
      </c>
      <c r="F45477" t="b">
        <v>0</v>
      </c>
      <c r="G45477" t="inlineStr">
        <is>
          <t>Japan</t>
        </is>
      </c>
      <c r="H45477" s="2" t="n">
        <v>45421.2371412037</v>
      </c>
      <c r="I45477" t="b">
        <v>1</v>
      </c>
      <c r="J45477" t="b">
        <v>0</v>
      </c>
      <c r="K45477" t="inlineStr">
        <is>
          <t>Japan</t>
        </is>
      </c>
      <c r="L45477" t="inlineStr"/>
      <c r="M45477" t="inlineStr"/>
      <c r="N45477" t="inlineStr"/>
      <c r="O45477" t="inlineStr">
        <is>
          <t>Salesforce</t>
        </is>
      </c>
      <c r="P45477" t="inlineStr"/>
      <c r="Q45477" t="inlineStr"/>
    </row>
    <row r="45478">
      <c r="A45478" t="inlineStr">
        <is>
          <t>Data Scientist</t>
        </is>
      </c>
      <c r="B45478" t="inlineStr">
        <is>
          <t>Data Science Manager</t>
        </is>
      </c>
      <c r="C45478" t="inlineStr">
        <is>
          <t>Anywhere</t>
        </is>
      </c>
      <c r="D45478" t="inlineStr">
        <is>
          <t>via LinkedIn</t>
        </is>
      </c>
      <c r="E45478" t="inlineStr">
        <is>
          <t>Full-time</t>
        </is>
      </c>
      <c r="F45478" t="b">
        <v>1</v>
      </c>
      <c r="G45478" t="inlineStr">
        <is>
          <t>Sudan</t>
        </is>
      </c>
      <c r="H45478" s="2" t="n">
        <v>45441.26583333333</v>
      </c>
      <c r="I45478" t="b">
        <v>0</v>
      </c>
      <c r="J45478" t="b">
        <v>1</v>
      </c>
      <c r="K45478" t="inlineStr">
        <is>
          <t>Sudan</t>
        </is>
      </c>
      <c r="L45478" t="inlineStr">
        <is>
          <t>year</t>
        </is>
      </c>
      <c r="M45478" t="n">
        <v>159500</v>
      </c>
      <c r="N45478" t="inlineStr"/>
      <c r="O45478" t="inlineStr">
        <is>
          <t>GradBay</t>
        </is>
      </c>
      <c r="P45478" t="inlineStr">
        <is>
          <t>['sql', 'r', 'python', 'sas', 'sas', 'hadoop', 'spark', 'excel', 'spss']</t>
        </is>
      </c>
      <c r="Q45478" t="inlineStr">
        <is>
          <t>{'analyst_tools': ['sas', 'excel', 'spss'], 'libraries': ['hadoop', 'spark'], 'programming': ['sql', 'r', 'python', 'sas']}</t>
        </is>
      </c>
    </row>
    <row r="45479">
      <c r="A45479" t="inlineStr">
        <is>
          <t>Data Scientist</t>
        </is>
      </c>
      <c r="B45479" t="inlineStr">
        <is>
          <t>Data Scientist / Data Engineer / Data Analyst- NBFC</t>
        </is>
      </c>
      <c r="C45479" t="inlineStr">
        <is>
          <t>Mumbai, Maharashtra, India</t>
        </is>
      </c>
      <c r="D45479" t="inlineStr">
        <is>
          <t>via LinkedIn</t>
        </is>
      </c>
      <c r="E45479" t="inlineStr">
        <is>
          <t>Full-time</t>
        </is>
      </c>
      <c r="F45479" t="b">
        <v>0</v>
      </c>
      <c r="G45479" t="inlineStr">
        <is>
          <t>India</t>
        </is>
      </c>
      <c r="H45479" s="2" t="n">
        <v>45442.22043981482</v>
      </c>
      <c r="I45479" t="b">
        <v>0</v>
      </c>
      <c r="J45479" t="b">
        <v>0</v>
      </c>
      <c r="K45479" t="inlineStr">
        <is>
          <t>India</t>
        </is>
      </c>
      <c r="L45479" t="inlineStr"/>
      <c r="M45479" t="inlineStr"/>
      <c r="N45479" t="inlineStr"/>
      <c r="O45479" t="inlineStr">
        <is>
          <t>People Konnect</t>
        </is>
      </c>
      <c r="P45479" t="inlineStr">
        <is>
          <t>['python', 'sql', 'azure', 'databricks']</t>
        </is>
      </c>
      <c r="Q45479" t="inlineStr">
        <is>
          <t>{'cloud': ['azure', 'databricks'], 'programming': ['python', 'sql']}</t>
        </is>
      </c>
    </row>
    <row r="45480">
      <c r="A45480" t="inlineStr">
        <is>
          <t>Data Engineer</t>
        </is>
      </c>
      <c r="B45480" t="inlineStr">
        <is>
          <t>Databricks - Data Arquitecto</t>
        </is>
      </c>
      <c r="C45480" t="inlineStr">
        <is>
          <t>Lima, Peru</t>
        </is>
      </c>
      <c r="D45480" t="inlineStr">
        <is>
          <t>via Trabajo.org</t>
        </is>
      </c>
      <c r="E45480" t="inlineStr">
        <is>
          <t>Full-time</t>
        </is>
      </c>
      <c r="F45480" t="b">
        <v>0</v>
      </c>
      <c r="G45480" t="inlineStr">
        <is>
          <t>Peru</t>
        </is>
      </c>
      <c r="H45480" s="2" t="n">
        <v>45413.22359953704</v>
      </c>
      <c r="I45480" t="b">
        <v>0</v>
      </c>
      <c r="J45480" t="b">
        <v>0</v>
      </c>
      <c r="K45480" t="inlineStr">
        <is>
          <t>Peru</t>
        </is>
      </c>
      <c r="L45480" t="inlineStr"/>
      <c r="M45480" t="inlineStr"/>
      <c r="N45480" t="inlineStr"/>
      <c r="O45480" t="inlineStr">
        <is>
          <t>Neoris</t>
        </is>
      </c>
      <c r="P45480" t="inlineStr">
        <is>
          <t>['nosql', 'databricks', 'azure', 'aws', 'gcp']</t>
        </is>
      </c>
      <c r="Q45480" t="inlineStr">
        <is>
          <t>{'cloud': ['databricks', 'azure', 'aws', 'gcp'], 'programming': ['nosql']}</t>
        </is>
      </c>
    </row>
    <row r="45481">
      <c r="A45481" t="inlineStr">
        <is>
          <t>Data Scientist</t>
        </is>
      </c>
      <c r="B45481" t="inlineStr">
        <is>
          <t>Data Scientist (AI – Based Product Development)</t>
        </is>
      </c>
      <c r="C45481" t="inlineStr">
        <is>
          <t>Anywhere</t>
        </is>
      </c>
      <c r="D45481" t="inlineStr">
        <is>
          <t>via LinkedIn</t>
        </is>
      </c>
      <c r="E45481" t="inlineStr">
        <is>
          <t>Full-time</t>
        </is>
      </c>
      <c r="F45481" t="b">
        <v>1</v>
      </c>
      <c r="G45481" t="inlineStr">
        <is>
          <t>India</t>
        </is>
      </c>
      <c r="H45481" s="2" t="n">
        <v>45417.21606481481</v>
      </c>
      <c r="I45481" t="b">
        <v>0</v>
      </c>
      <c r="J45481" t="b">
        <v>0</v>
      </c>
      <c r="K45481" t="inlineStr">
        <is>
          <t>India</t>
        </is>
      </c>
      <c r="L45481" t="inlineStr"/>
      <c r="M45481" t="inlineStr"/>
      <c r="N45481" t="inlineStr"/>
      <c r="O45481" t="inlineStr">
        <is>
          <t>Edstem Technologies</t>
        </is>
      </c>
      <c r="P45481" t="inlineStr">
        <is>
          <t>['python', 'aws', 'pytorch', 'tensorflow', 'numpy', 'git']</t>
        </is>
      </c>
      <c r="Q45481" t="inlineStr">
        <is>
          <t>{'cloud': ['aws'], 'libraries': ['pytorch', 'tensorflow', 'numpy'], 'other': ['git'], 'programming': ['python']}</t>
        </is>
      </c>
    </row>
    <row r="45482">
      <c r="A45482" t="inlineStr">
        <is>
          <t>Business Analyst</t>
        </is>
      </c>
      <c r="B45482" t="inlineStr">
        <is>
          <t>IT Business Analyst</t>
        </is>
      </c>
      <c r="C45482" t="inlineStr">
        <is>
          <t>Brazil</t>
        </is>
      </c>
      <c r="D45482" t="inlineStr">
        <is>
          <t>via Empregos Trabajo.org</t>
        </is>
      </c>
      <c r="E45482" t="inlineStr">
        <is>
          <t>Full-time</t>
        </is>
      </c>
      <c r="F45482" t="b">
        <v>0</v>
      </c>
      <c r="G45482" t="inlineStr">
        <is>
          <t>Brazil</t>
        </is>
      </c>
      <c r="H45482" s="2" t="n">
        <v>45437.21880787037</v>
      </c>
      <c r="I45482" t="b">
        <v>0</v>
      </c>
      <c r="J45482" t="b">
        <v>0</v>
      </c>
      <c r="K45482" t="inlineStr">
        <is>
          <t>Brazil</t>
        </is>
      </c>
      <c r="L45482" t="inlineStr"/>
      <c r="M45482" t="inlineStr"/>
      <c r="N45482" t="inlineStr"/>
      <c r="O45482" t="inlineStr">
        <is>
          <t>Nidec Global Appliance</t>
        </is>
      </c>
      <c r="P45482" t="inlineStr">
        <is>
          <t>['sql', 'oracle', 'qlik', 'tableau', 'looker', 'sap', 'word', 'excel']</t>
        </is>
      </c>
      <c r="Q45482" t="inlineStr">
        <is>
          <t>{'analyst_tools': ['qlik', 'tableau', 'looker', 'sap', 'word', 'excel'], 'cloud': ['oracle'], 'programming': ['sql']}</t>
        </is>
      </c>
    </row>
    <row r="45483">
      <c r="A45483" t="inlineStr">
        <is>
          <t>Senior Data Scientist</t>
        </is>
      </c>
      <c r="B45483" t="inlineStr">
        <is>
          <t>Senior Data Scientist - Resilience Modeling</t>
        </is>
      </c>
      <c r="C45483" t="inlineStr">
        <is>
          <t>Anywhere</t>
        </is>
      </c>
      <c r="D45483" t="inlineStr">
        <is>
          <t>via LinkedIn</t>
        </is>
      </c>
      <c r="E45483" t="inlineStr">
        <is>
          <t>Full-time</t>
        </is>
      </c>
      <c r="F45483" t="b">
        <v>1</v>
      </c>
      <c r="G45483" t="inlineStr">
        <is>
          <t>Sudan</t>
        </is>
      </c>
      <c r="H45483" s="2" t="n">
        <v>45421.24399305556</v>
      </c>
      <c r="I45483" t="b">
        <v>0</v>
      </c>
      <c r="J45483" t="b">
        <v>0</v>
      </c>
      <c r="K45483" t="inlineStr">
        <is>
          <t>Sudan</t>
        </is>
      </c>
      <c r="L45483" t="inlineStr"/>
      <c r="M45483" t="inlineStr"/>
      <c r="N45483" t="inlineStr"/>
      <c r="O45483" t="inlineStr">
        <is>
          <t>One Concern</t>
        </is>
      </c>
      <c r="P45483" t="inlineStr">
        <is>
          <t>['python']</t>
        </is>
      </c>
      <c r="Q45483" t="inlineStr">
        <is>
          <t>{'programming': ['python']}</t>
        </is>
      </c>
    </row>
    <row r="45484">
      <c r="A45484" t="inlineStr">
        <is>
          <t>Senior Data Scientist</t>
        </is>
      </c>
      <c r="B45484" t="inlineStr">
        <is>
          <t>Sr Bie</t>
        </is>
      </c>
      <c r="C45484" t="inlineStr">
        <is>
          <t>Luxembourg</t>
        </is>
      </c>
      <c r="D45484" t="inlineStr">
        <is>
          <t>via Emplois Trabajo.org</t>
        </is>
      </c>
      <c r="E45484" t="inlineStr">
        <is>
          <t>Full-time</t>
        </is>
      </c>
      <c r="F45484" t="b">
        <v>0</v>
      </c>
      <c r="G45484" t="inlineStr">
        <is>
          <t>Luxembourg</t>
        </is>
      </c>
      <c r="H45484" s="2" t="n">
        <v>45415.24717592593</v>
      </c>
      <c r="I45484" t="b">
        <v>1</v>
      </c>
      <c r="J45484" t="b">
        <v>0</v>
      </c>
      <c r="K45484" t="inlineStr">
        <is>
          <t>Luxembourg</t>
        </is>
      </c>
      <c r="L45484" t="inlineStr"/>
      <c r="M45484" t="inlineStr"/>
      <c r="N45484" t="inlineStr"/>
      <c r="O45484" t="inlineStr">
        <is>
          <t>Amazon Europe Core SARL - LUX</t>
        </is>
      </c>
      <c r="P45484" t="inlineStr">
        <is>
          <t>['sql', 'python', 'redshift', 'aws', 'airflow', 'pyspark', 'tableau']</t>
        </is>
      </c>
      <c r="Q45484" t="inlineStr">
        <is>
          <t>{'analyst_tools': ['tableau'], 'cloud': ['redshift', 'aws'], 'libraries': ['airflow', 'pyspark'], 'programming': ['sql', 'python']}</t>
        </is>
      </c>
    </row>
    <row r="45485">
      <c r="A45485" t="inlineStr">
        <is>
          <t>Data Engineer</t>
        </is>
      </c>
      <c r="B45485" t="inlineStr">
        <is>
          <t>Data Engineer (BI &amp; Marketing Focus)</t>
        </is>
      </c>
      <c r="C45485" t="inlineStr">
        <is>
          <t>State of Santa Catarina, Brazil</t>
        </is>
      </c>
      <c r="D45485" t="inlineStr">
        <is>
          <t>via Startup Jobs</t>
        </is>
      </c>
      <c r="E45485" t="inlineStr">
        <is>
          <t>Full-time</t>
        </is>
      </c>
      <c r="F45485" t="b">
        <v>0</v>
      </c>
      <c r="G45485" t="inlineStr">
        <is>
          <t>Brazil</t>
        </is>
      </c>
      <c r="H45485" s="2" t="n">
        <v>45413.21981481482</v>
      </c>
      <c r="I45485" t="b">
        <v>1</v>
      </c>
      <c r="J45485" t="b">
        <v>0</v>
      </c>
      <c r="K45485" t="inlineStr">
        <is>
          <t>Brazil</t>
        </is>
      </c>
      <c r="L45485" t="inlineStr"/>
      <c r="M45485" t="inlineStr"/>
      <c r="N45485" t="inlineStr"/>
      <c r="O45485" t="inlineStr">
        <is>
          <t>Oowlish Technology</t>
        </is>
      </c>
      <c r="P45485" t="inlineStr">
        <is>
          <t>['python', 'sql', 'r', 'spark', 'hadoop', 'tableau', 'power bi']</t>
        </is>
      </c>
      <c r="Q45485" t="inlineStr">
        <is>
          <t>{'analyst_tools': ['tableau', 'power bi'], 'libraries': ['spark', 'hadoop'], 'programming': ['python', 'sql', 'r']}</t>
        </is>
      </c>
    </row>
    <row r="45486">
      <c r="A45486" t="inlineStr">
        <is>
          <t>Business Analyst</t>
        </is>
      </c>
      <c r="B45486" t="inlineStr">
        <is>
          <t>Tire Testing Technology Engineer</t>
        </is>
      </c>
      <c r="C45486" t="inlineStr">
        <is>
          <t>Braga, Portugal</t>
        </is>
      </c>
      <c r="D45486" t="inlineStr">
        <is>
          <t>via BeBee Portugal</t>
        </is>
      </c>
      <c r="E45486" t="inlineStr">
        <is>
          <t>Full-time</t>
        </is>
      </c>
      <c r="F45486" t="b">
        <v>0</v>
      </c>
      <c r="G45486" t="inlineStr">
        <is>
          <t>Portugal</t>
        </is>
      </c>
      <c r="H45486" s="2" t="n">
        <v>45422.21983796296</v>
      </c>
      <c r="I45486" t="b">
        <v>0</v>
      </c>
      <c r="J45486" t="b">
        <v>0</v>
      </c>
      <c r="K45486" t="inlineStr">
        <is>
          <t>Portugal</t>
        </is>
      </c>
      <c r="L45486" t="inlineStr"/>
      <c r="M45486" t="inlineStr"/>
      <c r="N45486" t="inlineStr"/>
      <c r="O45486" t="inlineStr">
        <is>
          <t>Tn Portugal</t>
        </is>
      </c>
      <c r="P45486" t="inlineStr"/>
      <c r="Q45486" t="inlineStr"/>
    </row>
    <row r="45487">
      <c r="A45487" t="inlineStr">
        <is>
          <t>Data Engineer</t>
        </is>
      </c>
      <c r="B45487" t="inlineStr">
        <is>
          <t>AWS Data Engineer</t>
        </is>
      </c>
      <c r="C45487" t="inlineStr">
        <is>
          <t>Duson, LA</t>
        </is>
      </c>
      <c r="D45487" t="inlineStr">
        <is>
          <t>via Women For Hire- Job Board</t>
        </is>
      </c>
      <c r="E45487" t="inlineStr">
        <is>
          <t>Full-time</t>
        </is>
      </c>
      <c r="F45487" t="b">
        <v>0</v>
      </c>
      <c r="G45487" t="inlineStr">
        <is>
          <t>Georgia</t>
        </is>
      </c>
      <c r="H45487" s="2" t="n">
        <v>45431.24158564815</v>
      </c>
      <c r="I45487" t="b">
        <v>0</v>
      </c>
      <c r="J45487" t="b">
        <v>1</v>
      </c>
      <c r="K45487" t="inlineStr">
        <is>
          <t>United States</t>
        </is>
      </c>
      <c r="L45487" t="inlineStr"/>
      <c r="M45487" t="inlineStr"/>
      <c r="N45487" t="inlineStr"/>
      <c r="O45487" t="inlineStr">
        <is>
          <t>CGI Group, Inc.</t>
        </is>
      </c>
      <c r="P45487" t="inlineStr">
        <is>
          <t>['python', 'scala', 'c', 'aws', 'snowflake', 'spark', 'git', 'terraform']</t>
        </is>
      </c>
      <c r="Q45487" t="inlineStr">
        <is>
          <t>{'cloud': ['aws', 'snowflake'], 'libraries': ['spark'], 'other': ['git', 'terraform'], 'programming': ['python', 'scala', 'c']}</t>
        </is>
      </c>
    </row>
    <row r="45488">
      <c r="A45488" t="inlineStr">
        <is>
          <t>Data Scientist</t>
        </is>
      </c>
      <c r="B45488" t="inlineStr">
        <is>
          <t>Reports Analyst</t>
        </is>
      </c>
      <c r="C45488" t="inlineStr">
        <is>
          <t>Muntinlupa, Metro Manila, Philippines</t>
        </is>
      </c>
      <c r="D45488" t="inlineStr">
        <is>
          <t>via LinkedIn</t>
        </is>
      </c>
      <c r="E45488" t="inlineStr"/>
      <c r="F45488" t="b">
        <v>0</v>
      </c>
      <c r="G45488" t="inlineStr">
        <is>
          <t>Philippines</t>
        </is>
      </c>
      <c r="H45488" s="2" t="n">
        <v>45426.22126157407</v>
      </c>
      <c r="I45488" t="b">
        <v>1</v>
      </c>
      <c r="J45488" t="b">
        <v>0</v>
      </c>
      <c r="K45488" t="inlineStr">
        <is>
          <t>Philippines</t>
        </is>
      </c>
      <c r="L45488" t="inlineStr"/>
      <c r="M45488" t="inlineStr"/>
      <c r="N45488" t="inlineStr"/>
      <c r="O45488" t="inlineStr">
        <is>
          <t>Lattice Semiconductor</t>
        </is>
      </c>
      <c r="P45488" t="inlineStr">
        <is>
          <t>['tableau', 'power bi', 'excel', 'powerpoint']</t>
        </is>
      </c>
      <c r="Q45488" t="inlineStr">
        <is>
          <t>{'analyst_tools': ['tableau', 'power bi', 'excel', 'powerpoint']}</t>
        </is>
      </c>
    </row>
    <row r="45489">
      <c r="A45489" t="inlineStr">
        <is>
          <t>Data Scientist</t>
        </is>
      </c>
      <c r="B45489" t="inlineStr">
        <is>
          <t>Data Scientist</t>
        </is>
      </c>
      <c r="C45489" t="inlineStr">
        <is>
          <t>Bogotá, Bogota, Colombia</t>
        </is>
      </c>
      <c r="D45489" t="inlineStr">
        <is>
          <t>via Trabajo.org</t>
        </is>
      </c>
      <c r="E45489" t="inlineStr">
        <is>
          <t>Full-time</t>
        </is>
      </c>
      <c r="F45489" t="b">
        <v>0</v>
      </c>
      <c r="G45489" t="inlineStr">
        <is>
          <t>Colombia</t>
        </is>
      </c>
      <c r="H45489" s="2" t="n">
        <v>45422.22226851852</v>
      </c>
      <c r="I45489" t="b">
        <v>0</v>
      </c>
      <c r="J45489" t="b">
        <v>0</v>
      </c>
      <c r="K45489" t="inlineStr">
        <is>
          <t>Colombia</t>
        </is>
      </c>
      <c r="L45489" t="inlineStr"/>
      <c r="M45489" t="inlineStr"/>
      <c r="N45489" t="inlineStr"/>
      <c r="O45489" t="inlineStr">
        <is>
          <t>Multiplica Talent</t>
        </is>
      </c>
      <c r="P45489" t="inlineStr">
        <is>
          <t>['python', 'r', 'sql', 'pyspark', 'power bi']</t>
        </is>
      </c>
      <c r="Q45489" t="inlineStr">
        <is>
          <t>{'analyst_tools': ['power bi'], 'libraries': ['pyspark'], 'programming': ['python', 'r', 'sql']}</t>
        </is>
      </c>
    </row>
    <row r="45490">
      <c r="A45490" t="inlineStr">
        <is>
          <t>Data Scientist</t>
        </is>
      </c>
      <c r="B45490" t="inlineStr">
        <is>
          <t>Data Scientist</t>
        </is>
      </c>
      <c r="C45490" t="inlineStr">
        <is>
          <t>Madrid, Spain</t>
        </is>
      </c>
      <c r="D45490" t="inlineStr">
        <is>
          <t>via BeBee</t>
        </is>
      </c>
      <c r="E45490" t="inlineStr">
        <is>
          <t>Full-time</t>
        </is>
      </c>
      <c r="F45490" t="b">
        <v>0</v>
      </c>
      <c r="G45490" t="inlineStr">
        <is>
          <t>Spain</t>
        </is>
      </c>
      <c r="H45490" s="2" t="n">
        <v>45435.22475694444</v>
      </c>
      <c r="I45490" t="b">
        <v>0</v>
      </c>
      <c r="J45490" t="b">
        <v>0</v>
      </c>
      <c r="K45490" t="inlineStr">
        <is>
          <t>Spain</t>
        </is>
      </c>
      <c r="L45490" t="inlineStr"/>
      <c r="M45490" t="inlineStr"/>
      <c r="N45490" t="inlineStr"/>
      <c r="O45490" t="inlineStr">
        <is>
          <t>Revolut Ltd</t>
        </is>
      </c>
      <c r="P45490" t="inlineStr"/>
      <c r="Q45490" t="inlineStr"/>
    </row>
    <row r="45491">
      <c r="A45491" t="inlineStr">
        <is>
          <t>Data Analyst</t>
        </is>
      </c>
      <c r="B45491" t="inlineStr">
        <is>
          <t>Data Analyst</t>
        </is>
      </c>
      <c r="C45491" t="inlineStr">
        <is>
          <t>Lima, Peru</t>
        </is>
      </c>
      <c r="D45491" t="inlineStr">
        <is>
          <t>via BeBee Perú</t>
        </is>
      </c>
      <c r="E45491" t="inlineStr">
        <is>
          <t>Full-time</t>
        </is>
      </c>
      <c r="F45491" t="b">
        <v>0</v>
      </c>
      <c r="G45491" t="inlineStr">
        <is>
          <t>Peru</t>
        </is>
      </c>
      <c r="H45491" s="2" t="n">
        <v>45433.22266203703</v>
      </c>
      <c r="I45491" t="b">
        <v>0</v>
      </c>
      <c r="J45491" t="b">
        <v>0</v>
      </c>
      <c r="K45491" t="inlineStr">
        <is>
          <t>Peru</t>
        </is>
      </c>
      <c r="L45491" t="inlineStr"/>
      <c r="M45491" t="inlineStr"/>
      <c r="N45491" t="inlineStr"/>
      <c r="O45491" t="inlineStr">
        <is>
          <t>AHP Headhunting</t>
        </is>
      </c>
      <c r="P45491" t="inlineStr"/>
      <c r="Q45491" t="inlineStr"/>
    </row>
    <row r="45492">
      <c r="A45492" t="inlineStr">
        <is>
          <t>Data Engineer</t>
        </is>
      </c>
      <c r="B45492" t="inlineStr">
        <is>
          <t>Data Engineer (Data Build Tool) 4+ Year Exp</t>
        </is>
      </c>
      <c r="C45492" t="inlineStr">
        <is>
          <t>Gurugram, Haryana, India</t>
        </is>
      </c>
      <c r="D45492" t="inlineStr">
        <is>
          <t>via LinkedIn</t>
        </is>
      </c>
      <c r="E45492" t="inlineStr">
        <is>
          <t>Full-time</t>
        </is>
      </c>
      <c r="F45492" t="b">
        <v>0</v>
      </c>
      <c r="G45492" t="inlineStr">
        <is>
          <t>India</t>
        </is>
      </c>
      <c r="H45492" s="2" t="n">
        <v>45419.2218287037</v>
      </c>
      <c r="I45492" t="b">
        <v>0</v>
      </c>
      <c r="J45492" t="b">
        <v>0</v>
      </c>
      <c r="K45492" t="inlineStr">
        <is>
          <t>India</t>
        </is>
      </c>
      <c r="L45492" t="inlineStr"/>
      <c r="M45492" t="inlineStr"/>
      <c r="N45492" t="inlineStr"/>
      <c r="O45492" t="inlineStr">
        <is>
          <t>CodeChavo</t>
        </is>
      </c>
      <c r="P45492" t="inlineStr">
        <is>
          <t>['sql', 'nosql', 'mongodb', 'mongodb', 'cassandra', 'aws', 'azure', 'gcp', 'snowflake', 'kafka']</t>
        </is>
      </c>
      <c r="Q45492" t="inlineStr">
        <is>
          <t>{'cloud': ['aws', 'azure', 'gcp', 'snowflake'], 'databases': ['mongodb', 'cassandra'], 'libraries': ['kafka'], 'programming': ['sql', 'nosql', 'mongodb']}</t>
        </is>
      </c>
    </row>
    <row r="45493">
      <c r="A45493" t="inlineStr">
        <is>
          <t>Data Scientist</t>
        </is>
      </c>
      <c r="B45493" t="inlineStr">
        <is>
          <t>Data Governance</t>
        </is>
      </c>
      <c r="C45493" t="inlineStr">
        <is>
          <t>Hyderabad, Telangana, India</t>
        </is>
      </c>
      <c r="D45493" t="inlineStr">
        <is>
          <t>via LinkedIn</t>
        </is>
      </c>
      <c r="E45493" t="inlineStr">
        <is>
          <t>Full-time</t>
        </is>
      </c>
      <c r="F45493" t="b">
        <v>0</v>
      </c>
      <c r="G45493" t="inlineStr">
        <is>
          <t>India</t>
        </is>
      </c>
      <c r="H45493" s="2" t="n">
        <v>45427.22230324074</v>
      </c>
      <c r="I45493" t="b">
        <v>1</v>
      </c>
      <c r="J45493" t="b">
        <v>0</v>
      </c>
      <c r="K45493" t="inlineStr">
        <is>
          <t>India</t>
        </is>
      </c>
      <c r="L45493" t="inlineStr"/>
      <c r="M45493" t="inlineStr"/>
      <c r="N45493" t="inlineStr"/>
      <c r="O45493" t="inlineStr">
        <is>
          <t>Tech Mahindra</t>
        </is>
      </c>
      <c r="P45493" t="inlineStr"/>
      <c r="Q45493" t="inlineStr"/>
    </row>
    <row r="45494">
      <c r="A45494" t="inlineStr">
        <is>
          <t>Senior Data Engineer</t>
        </is>
      </c>
      <c r="B45494" t="inlineStr">
        <is>
          <t>Senior Data DevOps Engineer</t>
        </is>
      </c>
      <c r="C45494" t="inlineStr">
        <is>
          <t>Anywhere</t>
        </is>
      </c>
      <c r="D45494" t="inlineStr">
        <is>
          <t>via LinkedIn</t>
        </is>
      </c>
      <c r="E45494" t="inlineStr">
        <is>
          <t>Full-time</t>
        </is>
      </c>
      <c r="F45494" t="b">
        <v>1</v>
      </c>
      <c r="G45494" t="inlineStr">
        <is>
          <t>Greece</t>
        </is>
      </c>
      <c r="H45494" s="2" t="n">
        <v>45419.23354166667</v>
      </c>
      <c r="I45494" t="b">
        <v>1</v>
      </c>
      <c r="J45494" t="b">
        <v>0</v>
      </c>
      <c r="K45494" t="inlineStr">
        <is>
          <t>Greece</t>
        </is>
      </c>
      <c r="L45494" t="inlineStr"/>
      <c r="M45494" t="inlineStr"/>
      <c r="N45494" t="inlineStr"/>
      <c r="O45494" t="inlineStr">
        <is>
          <t>EPAM Systems</t>
        </is>
      </c>
      <c r="P45494" t="inlineStr">
        <is>
          <t>['python', 'sql', 'databricks', 'aws', 'spark', 'airflow', 'kubernetes', 'docker']</t>
        </is>
      </c>
      <c r="Q45494" t="inlineStr">
        <is>
          <t>{'cloud': ['databricks', 'aws'], 'libraries': ['spark', 'airflow'], 'other': ['kubernetes', 'docker'], 'programming': ['python', 'sql']}</t>
        </is>
      </c>
    </row>
    <row r="45495">
      <c r="A45495" t="inlineStr">
        <is>
          <t>Senior Data Engineer</t>
        </is>
      </c>
      <c r="B45495" t="inlineStr">
        <is>
          <t>Senior / Lead Data Software Engineer</t>
        </is>
      </c>
      <c r="C45495" t="inlineStr">
        <is>
          <t>Anywhere</t>
        </is>
      </c>
      <c r="D45495" t="inlineStr">
        <is>
          <t>via LinkedIn</t>
        </is>
      </c>
      <c r="E45495" t="inlineStr">
        <is>
          <t>Full-time</t>
        </is>
      </c>
      <c r="F45495" t="b">
        <v>1</v>
      </c>
      <c r="G45495" t="inlineStr">
        <is>
          <t>Greece</t>
        </is>
      </c>
      <c r="H45495" s="2" t="n">
        <v>45441.24809027778</v>
      </c>
      <c r="I45495" t="b">
        <v>0</v>
      </c>
      <c r="J45495" t="b">
        <v>0</v>
      </c>
      <c r="K45495" t="inlineStr">
        <is>
          <t>Greece</t>
        </is>
      </c>
      <c r="L45495" t="inlineStr"/>
      <c r="M45495" t="inlineStr"/>
      <c r="N45495" t="inlineStr"/>
      <c r="O45495" t="inlineStr">
        <is>
          <t>EPAM Systems</t>
        </is>
      </c>
      <c r="P45495" t="inlineStr">
        <is>
          <t>['python', 'scala', 'databricks', 'azure', 'spark', 'pyspark', 'git', 'jenkins']</t>
        </is>
      </c>
      <c r="Q45495" t="inlineStr">
        <is>
          <t>{'cloud': ['databricks', 'azure'], 'libraries': ['spark', 'pyspark'], 'other': ['git', 'jenkins'], 'programming': ['python', 'scala']}</t>
        </is>
      </c>
    </row>
    <row r="45496">
      <c r="A45496" t="inlineStr">
        <is>
          <t>Data Analyst</t>
        </is>
      </c>
      <c r="B45496" t="inlineStr">
        <is>
          <t>Data Analyst</t>
        </is>
      </c>
      <c r="C45496" t="inlineStr">
        <is>
          <t>Mexico</t>
        </is>
      </c>
      <c r="D45496" t="inlineStr">
        <is>
          <t>via Trabajo.org - Vacantes De Empleo, Trabajo</t>
        </is>
      </c>
      <c r="E45496" t="inlineStr">
        <is>
          <t>Full-time</t>
        </is>
      </c>
      <c r="F45496" t="b">
        <v>0</v>
      </c>
      <c r="G45496" t="inlineStr">
        <is>
          <t>Mexico</t>
        </is>
      </c>
      <c r="H45496" s="2" t="n">
        <v>45417.21765046296</v>
      </c>
      <c r="I45496" t="b">
        <v>1</v>
      </c>
      <c r="J45496" t="b">
        <v>0</v>
      </c>
      <c r="K45496" t="inlineStr">
        <is>
          <t>Mexico</t>
        </is>
      </c>
      <c r="L45496" t="inlineStr"/>
      <c r="M45496" t="inlineStr"/>
      <c r="N45496" t="inlineStr"/>
      <c r="O45496" t="inlineStr">
        <is>
          <t>Talent Boutique Consulting</t>
        </is>
      </c>
      <c r="P45496" t="inlineStr">
        <is>
          <t>['excel']</t>
        </is>
      </c>
      <c r="Q45496" t="inlineStr">
        <is>
          <t>{'analyst_tools': ['excel']}</t>
        </is>
      </c>
    </row>
    <row r="45497">
      <c r="A45497" t="inlineStr">
        <is>
          <t>Data Analyst</t>
        </is>
      </c>
      <c r="B45497" t="inlineStr">
        <is>
          <t>Data Analyst</t>
        </is>
      </c>
      <c r="C45497" t="inlineStr">
        <is>
          <t>Wellington, South Africa</t>
        </is>
      </c>
      <c r="D45497" t="inlineStr">
        <is>
          <t>via LinkedIn</t>
        </is>
      </c>
      <c r="E45497" t="inlineStr">
        <is>
          <t>Full-time</t>
        </is>
      </c>
      <c r="F45497" t="b">
        <v>0</v>
      </c>
      <c r="G45497" t="inlineStr">
        <is>
          <t>South Africa</t>
        </is>
      </c>
      <c r="H45497" s="2" t="n">
        <v>45417.23873842593</v>
      </c>
      <c r="I45497" t="b">
        <v>0</v>
      </c>
      <c r="J45497" t="b">
        <v>0</v>
      </c>
      <c r="K45497" t="inlineStr">
        <is>
          <t>South Africa</t>
        </is>
      </c>
      <c r="L45497" t="inlineStr"/>
      <c r="M45497" t="inlineStr"/>
      <c r="N45497" t="inlineStr"/>
      <c r="O45497" t="inlineStr">
        <is>
          <t>WastePlan</t>
        </is>
      </c>
      <c r="P45497" t="inlineStr">
        <is>
          <t>['sql', 'mysql', 'excel']</t>
        </is>
      </c>
      <c r="Q45497" t="inlineStr">
        <is>
          <t>{'analyst_tools': ['excel'], 'databases': ['mysql'], 'programming': ['sql']}</t>
        </is>
      </c>
    </row>
    <row r="45498">
      <c r="A45498" t="inlineStr">
        <is>
          <t>Senior Data Engineer</t>
        </is>
      </c>
      <c r="B45498" t="inlineStr">
        <is>
          <t>Senior Data Engineer</t>
        </is>
      </c>
      <c r="C45498" t="inlineStr">
        <is>
          <t>Raleigh, NC</t>
        </is>
      </c>
      <c r="D45498" t="inlineStr">
        <is>
          <t>via Women For Hire- Job Board</t>
        </is>
      </c>
      <c r="E45498" t="inlineStr">
        <is>
          <t>Full-time</t>
        </is>
      </c>
      <c r="F45498" t="b">
        <v>0</v>
      </c>
      <c r="G45498" t="inlineStr">
        <is>
          <t>Sudan</t>
        </is>
      </c>
      <c r="H45498" s="2" t="n">
        <v>45431.23939814815</v>
      </c>
      <c r="I45498" t="b">
        <v>1</v>
      </c>
      <c r="J45498" t="b">
        <v>1</v>
      </c>
      <c r="K45498" t="inlineStr">
        <is>
          <t>Sudan</t>
        </is>
      </c>
      <c r="L45498" t="inlineStr"/>
      <c r="M45498" t="inlineStr"/>
      <c r="N45498" t="inlineStr"/>
      <c r="O45498" t="inlineStr">
        <is>
          <t>CGI Group, Inc.</t>
        </is>
      </c>
      <c r="P45498" t="inlineStr">
        <is>
          <t>['python', 'c', 'oracle', 'snowflake', 'flask', 'django', 'git', 'jenkins']</t>
        </is>
      </c>
      <c r="Q45498" t="inlineStr">
        <is>
          <t>{'cloud': ['oracle', 'snowflake'], 'other': ['git', 'jenkins'], 'programming': ['python', 'c'], 'webframeworks': ['flask', 'django']}</t>
        </is>
      </c>
    </row>
    <row r="45499">
      <c r="A45499" t="inlineStr">
        <is>
          <t>Data Scientist</t>
        </is>
      </c>
      <c r="B45499" t="inlineStr">
        <is>
          <t>Data Science Director</t>
        </is>
      </c>
      <c r="C45499" t="inlineStr">
        <is>
          <t>Bogotá, Bogota, Colombia</t>
        </is>
      </c>
      <c r="D45499" t="inlineStr">
        <is>
          <t>via Trabajo.org - Vacantes De Empleo, Trabajo</t>
        </is>
      </c>
      <c r="E45499" t="inlineStr">
        <is>
          <t>Full-time</t>
        </is>
      </c>
      <c r="F45499" t="b">
        <v>0</v>
      </c>
      <c r="G45499" t="inlineStr">
        <is>
          <t>Colombia</t>
        </is>
      </c>
      <c r="H45499" s="2" t="n">
        <v>45422.22226851852</v>
      </c>
      <c r="I45499" t="b">
        <v>0</v>
      </c>
      <c r="J45499" t="b">
        <v>0</v>
      </c>
      <c r="K45499" t="inlineStr">
        <is>
          <t>Colombia</t>
        </is>
      </c>
      <c r="L45499" t="inlineStr"/>
      <c r="M45499" t="inlineStr"/>
      <c r="N45499" t="inlineStr"/>
      <c r="O45499" t="inlineStr">
        <is>
          <t>KLYM</t>
        </is>
      </c>
      <c r="P45499" t="inlineStr">
        <is>
          <t>['python', 'shell', 'sql', 'aws', 'azure', 'gcp', 'airflow', 'pandas', 'numpy', 'matplotlib', 'plotly', 'linux', 'docker', 'github', 'gitlab', 'bitbucket']</t>
        </is>
      </c>
      <c r="Q45499" t="inlineStr">
        <is>
          <t>{'cloud': ['aws', 'azure', 'gcp'], 'libraries': ['airflow', 'pandas', 'numpy', 'matplotlib', 'plotly'], 'os': ['linux'], 'other': ['docker', 'github', 'gitlab', 'bitbucket'], 'programming': ['python', 'shell', 'sql']}</t>
        </is>
      </c>
    </row>
    <row r="45500">
      <c r="A45500" t="inlineStr">
        <is>
          <t>Data Engineer</t>
        </is>
      </c>
      <c r="B45500" t="inlineStr">
        <is>
          <t>Data Engineer w/m/d</t>
        </is>
      </c>
      <c r="C45500" t="inlineStr">
        <is>
          <t>Nuremberg, Germany</t>
        </is>
      </c>
      <c r="D45500" t="inlineStr">
        <is>
          <t>via BeBee</t>
        </is>
      </c>
      <c r="E45500" t="inlineStr">
        <is>
          <t>Full-time</t>
        </is>
      </c>
      <c r="F45500" t="b">
        <v>0</v>
      </c>
      <c r="G45500" t="inlineStr">
        <is>
          <t>Germany</t>
        </is>
      </c>
      <c r="H45500" s="2" t="n">
        <v>45432.22131944444</v>
      </c>
      <c r="I45500" t="b">
        <v>1</v>
      </c>
      <c r="J45500" t="b">
        <v>0</v>
      </c>
      <c r="K45500" t="inlineStr">
        <is>
          <t>Germany</t>
        </is>
      </c>
      <c r="L45500" t="inlineStr"/>
      <c r="M45500" t="inlineStr"/>
      <c r="N45500" t="inlineStr"/>
      <c r="O45500" t="inlineStr">
        <is>
          <t>Computacenter AG &amp; Co. oHG</t>
        </is>
      </c>
      <c r="P45500" t="inlineStr"/>
      <c r="Q45500" t="inlineStr"/>
    </row>
    <row r="45501">
      <c r="A45501" t="inlineStr">
        <is>
          <t>Senior Data Scientist</t>
        </is>
      </c>
      <c r="B45501" t="inlineStr">
        <is>
          <t>Senior Data Scientist</t>
        </is>
      </c>
      <c r="C45501" t="inlineStr">
        <is>
          <t>Linz, Austria</t>
        </is>
      </c>
      <c r="D45501" t="inlineStr">
        <is>
          <t>via Trabajo.org - Stellenangebote, Arbeit</t>
        </is>
      </c>
      <c r="E45501" t="inlineStr">
        <is>
          <t>Full-time</t>
        </is>
      </c>
      <c r="F45501" t="b">
        <v>0</v>
      </c>
      <c r="G45501" t="inlineStr">
        <is>
          <t>Austria</t>
        </is>
      </c>
      <c r="H45501" s="2" t="n">
        <v>45425.25679398148</v>
      </c>
      <c r="I45501" t="b">
        <v>0</v>
      </c>
      <c r="J45501" t="b">
        <v>0</v>
      </c>
      <c r="K45501" t="inlineStr">
        <is>
          <t>Austria</t>
        </is>
      </c>
      <c r="L45501" t="inlineStr"/>
      <c r="M45501" t="inlineStr"/>
      <c r="N45501" t="inlineStr"/>
      <c r="O45501" t="inlineStr">
        <is>
          <t>Voestalpine AG</t>
        </is>
      </c>
      <c r="P45501" t="inlineStr">
        <is>
          <t>['sql', 'python', 'matlab', 'azure', 'oracle']</t>
        </is>
      </c>
      <c r="Q45501" t="inlineStr">
        <is>
          <t>{'cloud': ['azure', 'oracle'], 'programming': ['sql', 'python', 'matlab']}</t>
        </is>
      </c>
    </row>
    <row r="45502">
      <c r="A45502" t="inlineStr">
        <is>
          <t>Senior Data Engineer</t>
        </is>
      </c>
      <c r="B45502" t="inlineStr">
        <is>
          <t>Senior Data DevOps Engineer</t>
        </is>
      </c>
      <c r="C45502" t="inlineStr">
        <is>
          <t>Anywhere</t>
        </is>
      </c>
      <c r="D45502" t="inlineStr">
        <is>
          <t>via LinkedIn</t>
        </is>
      </c>
      <c r="E45502" t="inlineStr">
        <is>
          <t>Full-time</t>
        </is>
      </c>
      <c r="F45502" t="b">
        <v>1</v>
      </c>
      <c r="G45502" t="inlineStr">
        <is>
          <t>Greece</t>
        </is>
      </c>
      <c r="H45502" s="2" t="n">
        <v>45441.24809027778</v>
      </c>
      <c r="I45502" t="b">
        <v>0</v>
      </c>
      <c r="J45502" t="b">
        <v>0</v>
      </c>
      <c r="K45502" t="inlineStr">
        <is>
          <t>Greece</t>
        </is>
      </c>
      <c r="L45502" t="inlineStr"/>
      <c r="M45502" t="inlineStr"/>
      <c r="N45502" t="inlineStr"/>
      <c r="O45502" t="inlineStr">
        <is>
          <t>EPAM Systems</t>
        </is>
      </c>
      <c r="P45502" t="inlineStr">
        <is>
          <t>['python', 'sql', 'databricks', 'aws', 'spark', 'airflow', 'kubernetes', 'docker']</t>
        </is>
      </c>
      <c r="Q45502" t="inlineStr">
        <is>
          <t>{'cloud': ['databricks', 'aws'], 'libraries': ['spark', 'airflow'], 'other': ['kubernetes', 'docker'], 'programming': ['python', 'sql']}</t>
        </is>
      </c>
    </row>
    <row r="45503">
      <c r="A45503" t="inlineStr">
        <is>
          <t>Data Engineer</t>
        </is>
      </c>
      <c r="B45503" t="inlineStr">
        <is>
          <t>Principal Data Engineer</t>
        </is>
      </c>
      <c r="C45503" t="inlineStr">
        <is>
          <t>Lalitpur, Nepal</t>
        </is>
      </c>
      <c r="D45503" t="inlineStr">
        <is>
          <t>via LinkedIn Nepal</t>
        </is>
      </c>
      <c r="E45503" t="inlineStr">
        <is>
          <t>Full-time</t>
        </is>
      </c>
      <c r="F45503" t="b">
        <v>0</v>
      </c>
      <c r="G45503" t="inlineStr">
        <is>
          <t>Nepal</t>
        </is>
      </c>
      <c r="H45503" s="2" t="n">
        <v>45420.21740740741</v>
      </c>
      <c r="I45503" t="b">
        <v>0</v>
      </c>
      <c r="J45503" t="b">
        <v>0</v>
      </c>
      <c r="K45503" t="inlineStr">
        <is>
          <t>Nepal</t>
        </is>
      </c>
      <c r="L45503" t="inlineStr"/>
      <c r="M45503" t="inlineStr"/>
      <c r="N45503" t="inlineStr"/>
      <c r="O45503" t="inlineStr">
        <is>
          <t>GrowByData</t>
        </is>
      </c>
      <c r="P45503" t="inlineStr">
        <is>
          <t>['python', 'sql', 'mongodb', 'mongodb', 'hadoop']</t>
        </is>
      </c>
      <c r="Q45503" t="inlineStr">
        <is>
          <t>{'databases': ['mongodb'], 'libraries': ['hadoop'], 'programming': ['python', 'sql', 'mongodb']}</t>
        </is>
      </c>
    </row>
    <row r="45504">
      <c r="A45504" t="inlineStr">
        <is>
          <t>Data Analyst</t>
        </is>
      </c>
      <c r="B45504" t="inlineStr">
        <is>
          <t>Data Analyst</t>
        </is>
      </c>
      <c r="C45504" t="inlineStr">
        <is>
          <t>San José Province, Santa Ana, Costa Rica</t>
        </is>
      </c>
      <c r="D45504" t="inlineStr">
        <is>
          <t>via Trabajo.org - Vacantes De Empleo, Trabajo</t>
        </is>
      </c>
      <c r="E45504" t="inlineStr">
        <is>
          <t>Full-time</t>
        </is>
      </c>
      <c r="F45504" t="b">
        <v>0</v>
      </c>
      <c r="G45504" t="inlineStr">
        <is>
          <t>Costa Rica</t>
        </is>
      </c>
      <c r="H45504" s="2" t="n">
        <v>45417.24039351852</v>
      </c>
      <c r="I45504" t="b">
        <v>1</v>
      </c>
      <c r="J45504" t="b">
        <v>0</v>
      </c>
      <c r="K45504" t="inlineStr">
        <is>
          <t>Costa Rica</t>
        </is>
      </c>
      <c r="L45504" t="inlineStr"/>
      <c r="M45504" t="inlineStr"/>
      <c r="N45504" t="inlineStr"/>
      <c r="O45504" t="inlineStr">
        <is>
          <t>Western Union</t>
        </is>
      </c>
      <c r="P45504" t="inlineStr">
        <is>
          <t>['sql', 'python', 'shell', 'java', 'neo4j', 'aws', 'snowflake', 'gcp', 'tableau', 'power bi']</t>
        </is>
      </c>
      <c r="Q45504" t="inlineStr">
        <is>
          <t>{'analyst_tools': ['tableau', 'power bi'], 'cloud': ['aws', 'snowflake', 'gcp'], 'databases': ['neo4j'], 'programming': ['sql', 'python', 'shell', 'java']}</t>
        </is>
      </c>
    </row>
    <row r="45505">
      <c r="A45505" t="inlineStr">
        <is>
          <t>Senior Data Engineer</t>
        </is>
      </c>
      <c r="B45505" t="inlineStr">
        <is>
          <t>Senior Data Engineer (Python) - REF1440</t>
        </is>
      </c>
      <c r="C45505" t="inlineStr">
        <is>
          <t>Colombo, Sri Lanka</t>
        </is>
      </c>
      <c r="D45505" t="inlineStr">
        <is>
          <t>via LinkedIn Sri Lanka</t>
        </is>
      </c>
      <c r="E45505" t="inlineStr">
        <is>
          <t>Full-time</t>
        </is>
      </c>
      <c r="F45505" t="b">
        <v>0</v>
      </c>
      <c r="G45505" t="inlineStr">
        <is>
          <t>Sri Lanka</t>
        </is>
      </c>
      <c r="H45505" s="2" t="n">
        <v>45434.26645833333</v>
      </c>
      <c r="I45505" t="b">
        <v>0</v>
      </c>
      <c r="J45505" t="b">
        <v>0</v>
      </c>
      <c r="K45505" t="inlineStr">
        <is>
          <t>Sri Lanka</t>
        </is>
      </c>
      <c r="L45505" t="inlineStr"/>
      <c r="M45505" t="inlineStr"/>
      <c r="N45505" t="inlineStr"/>
      <c r="O45505" t="inlineStr">
        <is>
          <t>Creative Software</t>
        </is>
      </c>
      <c r="P45505" t="inlineStr">
        <is>
          <t>['sql', 'python', 'javascript', 'azure', 'gcp', 'pandas', 'numpy', 'matplotlib', 'spark', 'flask', 'fastapi', 'github', 'kubernetes']</t>
        </is>
      </c>
      <c r="Q45505" t="inlineStr">
        <is>
          <t>{'cloud': ['azure', 'gcp'], 'libraries': ['pandas', 'numpy', 'matplotlib', 'spark'], 'other': ['github', 'kubernetes'], 'programming': ['sql', 'python', 'javascript'], 'webframeworks': ['flask', 'fastapi']}</t>
        </is>
      </c>
    </row>
    <row r="45506">
      <c r="A45506" t="inlineStr">
        <is>
          <t>Business Analyst</t>
        </is>
      </c>
      <c r="B45506" t="inlineStr">
        <is>
          <t>Business Intelligence Analyst</t>
        </is>
      </c>
      <c r="C45506" t="inlineStr">
        <is>
          <t>Mexico</t>
        </is>
      </c>
      <c r="D45506" t="inlineStr">
        <is>
          <t>via BeBee México</t>
        </is>
      </c>
      <c r="E45506" t="inlineStr">
        <is>
          <t>Full-time</t>
        </is>
      </c>
      <c r="F45506" t="b">
        <v>0</v>
      </c>
      <c r="G45506" t="inlineStr">
        <is>
          <t>Mexico</t>
        </is>
      </c>
      <c r="H45506" s="2" t="n">
        <v>45431.21842592592</v>
      </c>
      <c r="I45506" t="b">
        <v>1</v>
      </c>
      <c r="J45506" t="b">
        <v>0</v>
      </c>
      <c r="K45506" t="inlineStr">
        <is>
          <t>Mexico</t>
        </is>
      </c>
      <c r="L45506" t="inlineStr"/>
      <c r="M45506" t="inlineStr"/>
      <c r="N45506" t="inlineStr"/>
      <c r="O45506" t="inlineStr">
        <is>
          <t>Forsadi S De Rl De Cv</t>
        </is>
      </c>
      <c r="P45506" t="inlineStr">
        <is>
          <t>['power bi', 'excel']</t>
        </is>
      </c>
      <c r="Q45506" t="inlineStr">
        <is>
          <t>{'analyst_tools': ['power bi', 'excel']}</t>
        </is>
      </c>
    </row>
    <row r="45507">
      <c r="A45507" t="inlineStr">
        <is>
          <t>Software Engineer</t>
        </is>
      </c>
      <c r="B45507" t="inlineStr">
        <is>
          <t>Senior DevOps</t>
        </is>
      </c>
      <c r="C45507" t="inlineStr">
        <is>
          <t>San José Province, San José, Costa Rica</t>
        </is>
      </c>
      <c r="D45507" t="inlineStr">
        <is>
          <t>via Trabajo.org - Vacantes De Empleo, Trabajo</t>
        </is>
      </c>
      <c r="E45507" t="inlineStr">
        <is>
          <t>Full-time</t>
        </is>
      </c>
      <c r="F45507" t="b">
        <v>0</v>
      </c>
      <c r="G45507" t="inlineStr">
        <is>
          <t>Costa Rica</t>
        </is>
      </c>
      <c r="H45507" s="2" t="n">
        <v>45417.24050925926</v>
      </c>
      <c r="I45507" t="b">
        <v>1</v>
      </c>
      <c r="J45507" t="b">
        <v>0</v>
      </c>
      <c r="K45507" t="inlineStr">
        <is>
          <t>Costa Rica</t>
        </is>
      </c>
      <c r="L45507" t="inlineStr"/>
      <c r="M45507" t="inlineStr"/>
      <c r="N45507" t="inlineStr"/>
      <c r="O45507" t="inlineStr">
        <is>
          <t>Encora</t>
        </is>
      </c>
      <c r="P45507" t="inlineStr">
        <is>
          <t>['python', 'golang', 'aws', 'node', 'linux', 'terraform', 'ansible', 'github', 'docker', 'kubernetes']</t>
        </is>
      </c>
      <c r="Q45507" t="inlineStr">
        <is>
          <t>{'cloud': ['aws'], 'os': ['linux'], 'other': ['terraform', 'ansible', 'github', 'docker', 'kubernetes'], 'programming': ['python', 'golang'], 'webframeworks': ['node']}</t>
        </is>
      </c>
    </row>
    <row r="45508">
      <c r="A45508" t="inlineStr">
        <is>
          <t>Data Scientist</t>
        </is>
      </c>
      <c r="B45508" t="inlineStr">
        <is>
          <t>Data Scientist</t>
        </is>
      </c>
      <c r="C45508" t="inlineStr">
        <is>
          <t>Paris, France</t>
        </is>
      </c>
      <c r="D45508" t="inlineStr">
        <is>
          <t>via BeBee</t>
        </is>
      </c>
      <c r="E45508" t="inlineStr">
        <is>
          <t>Full-time</t>
        </is>
      </c>
      <c r="F45508" t="b">
        <v>0</v>
      </c>
      <c r="G45508" t="inlineStr">
        <is>
          <t>France</t>
        </is>
      </c>
      <c r="H45508" s="2" t="n">
        <v>45438.23645833333</v>
      </c>
      <c r="I45508" t="b">
        <v>0</v>
      </c>
      <c r="J45508" t="b">
        <v>0</v>
      </c>
      <c r="K45508" t="inlineStr">
        <is>
          <t>France</t>
        </is>
      </c>
      <c r="L45508" t="inlineStr"/>
      <c r="M45508" t="inlineStr"/>
      <c r="N45508" t="inlineStr"/>
      <c r="O45508" t="inlineStr">
        <is>
          <t>MP DATA</t>
        </is>
      </c>
      <c r="P45508" t="inlineStr"/>
      <c r="Q45508" t="inlineStr"/>
    </row>
    <row r="45509">
      <c r="A45509" t="inlineStr">
        <is>
          <t>Data Scientist</t>
        </is>
      </c>
      <c r="B45509" t="inlineStr">
        <is>
          <t>Data Scientist</t>
        </is>
      </c>
      <c r="C45509" t="inlineStr">
        <is>
          <t>Colmar-Berg, Luxembourg</t>
        </is>
      </c>
      <c r="D45509" t="inlineStr">
        <is>
          <t>via BeBee Luxembourg</t>
        </is>
      </c>
      <c r="E45509" t="inlineStr">
        <is>
          <t>Full-time</t>
        </is>
      </c>
      <c r="F45509" t="b">
        <v>0</v>
      </c>
      <c r="G45509" t="inlineStr">
        <is>
          <t>Luxembourg</t>
        </is>
      </c>
      <c r="H45509" s="2" t="n">
        <v>45421.25135416666</v>
      </c>
      <c r="I45509" t="b">
        <v>0</v>
      </c>
      <c r="J45509" t="b">
        <v>0</v>
      </c>
      <c r="K45509" t="inlineStr">
        <is>
          <t>Luxembourg</t>
        </is>
      </c>
      <c r="L45509" t="inlineStr"/>
      <c r="M45509" t="inlineStr"/>
      <c r="N45509" t="inlineStr"/>
      <c r="O45509" t="inlineStr">
        <is>
          <t>Goodyear</t>
        </is>
      </c>
      <c r="P45509" t="inlineStr">
        <is>
          <t>['python', 'aws', 'azure', 'spark', 'tableau']</t>
        </is>
      </c>
      <c r="Q45509" t="inlineStr">
        <is>
          <t>{'analyst_tools': ['tableau'], 'cloud': ['aws', 'azure'], 'libraries': ['spark'], 'programming': ['python']}</t>
        </is>
      </c>
    </row>
    <row r="45510">
      <c r="A45510" t="inlineStr">
        <is>
          <t>Data Scientist</t>
        </is>
      </c>
      <c r="B45510" t="inlineStr">
        <is>
          <t>Data Specialist</t>
        </is>
      </c>
      <c r="C45510" t="inlineStr">
        <is>
          <t>Raamsdonksveer, Netherlands</t>
        </is>
      </c>
      <c r="D45510" t="inlineStr">
        <is>
          <t>via BeBee</t>
        </is>
      </c>
      <c r="E45510" t="inlineStr">
        <is>
          <t>Full-time</t>
        </is>
      </c>
      <c r="F45510" t="b">
        <v>0</v>
      </c>
      <c r="G45510" t="inlineStr">
        <is>
          <t>Netherlands</t>
        </is>
      </c>
      <c r="H45510" s="2" t="n">
        <v>45433.22204861111</v>
      </c>
      <c r="I45510" t="b">
        <v>1</v>
      </c>
      <c r="J45510" t="b">
        <v>0</v>
      </c>
      <c r="K45510" t="inlineStr">
        <is>
          <t>Netherlands</t>
        </is>
      </c>
      <c r="L45510" t="inlineStr"/>
      <c r="M45510" t="inlineStr"/>
      <c r="N45510" t="inlineStr"/>
      <c r="O45510" t="inlineStr">
        <is>
          <t>Louwman Group</t>
        </is>
      </c>
      <c r="P45510" t="inlineStr"/>
      <c r="Q45510" t="inlineStr"/>
    </row>
    <row r="45511">
      <c r="A45511" t="inlineStr">
        <is>
          <t>Business Analyst</t>
        </is>
      </c>
      <c r="B45511" t="inlineStr">
        <is>
          <t>Sales Development Representative Analyst Medellin</t>
        </is>
      </c>
      <c r="C45511" t="inlineStr">
        <is>
          <t>Colombia</t>
        </is>
      </c>
      <c r="D45511" t="inlineStr">
        <is>
          <t>via BeBee</t>
        </is>
      </c>
      <c r="E45511" t="inlineStr">
        <is>
          <t>Full-time</t>
        </is>
      </c>
      <c r="F45511" t="b">
        <v>0</v>
      </c>
      <c r="G45511" t="inlineStr">
        <is>
          <t>Colombia</t>
        </is>
      </c>
      <c r="H45511" s="2" t="n">
        <v>45418.2187037037</v>
      </c>
      <c r="I45511" t="b">
        <v>0</v>
      </c>
      <c r="J45511" t="b">
        <v>0</v>
      </c>
      <c r="K45511" t="inlineStr">
        <is>
          <t>Colombia</t>
        </is>
      </c>
      <c r="L45511" t="inlineStr"/>
      <c r="M45511" t="inlineStr"/>
      <c r="N45511" t="inlineStr"/>
      <c r="O45511" t="inlineStr">
        <is>
          <t>SOLVO</t>
        </is>
      </c>
      <c r="P45511" t="inlineStr">
        <is>
          <t>['go']</t>
        </is>
      </c>
      <c r="Q45511" t="inlineStr">
        <is>
          <t>{'programming': ['go']}</t>
        </is>
      </c>
    </row>
    <row r="45512">
      <c r="A45512" t="inlineStr">
        <is>
          <t>Data Analyst</t>
        </is>
      </c>
      <c r="B45512" t="inlineStr">
        <is>
          <t>Data Analyst</t>
        </is>
      </c>
      <c r="C45512" t="inlineStr">
        <is>
          <t>Rome, Metropolitan City of Rome Capital, Italy</t>
        </is>
      </c>
      <c r="D45512" t="inlineStr">
        <is>
          <t>via BeBee</t>
        </is>
      </c>
      <c r="E45512" t="inlineStr">
        <is>
          <t>Temp work</t>
        </is>
      </c>
      <c r="F45512" t="b">
        <v>0</v>
      </c>
      <c r="G45512" t="inlineStr">
        <is>
          <t>Italy</t>
        </is>
      </c>
      <c r="H45512" s="2" t="n">
        <v>45420.22787037037</v>
      </c>
      <c r="I45512" t="b">
        <v>0</v>
      </c>
      <c r="J45512" t="b">
        <v>0</v>
      </c>
      <c r="K45512" t="inlineStr">
        <is>
          <t>Italy</t>
        </is>
      </c>
      <c r="L45512" t="inlineStr"/>
      <c r="M45512" t="inlineStr"/>
      <c r="N45512" t="inlineStr"/>
      <c r="O45512" t="inlineStr">
        <is>
          <t>GIGROUP</t>
        </is>
      </c>
      <c r="P45512" t="inlineStr">
        <is>
          <t>['excel', 'sap']</t>
        </is>
      </c>
      <c r="Q45512" t="inlineStr">
        <is>
          <t>{'analyst_tools': ['excel', 'sap']}</t>
        </is>
      </c>
    </row>
    <row r="45513">
      <c r="A45513" t="inlineStr">
        <is>
          <t>Data Scientist</t>
        </is>
      </c>
      <c r="B45513" t="inlineStr">
        <is>
          <t>Data Scientist</t>
        </is>
      </c>
      <c r="C45513" t="inlineStr">
        <is>
          <t>Anywhere</t>
        </is>
      </c>
      <c r="D45513" t="inlineStr">
        <is>
          <t>via LinkedIn</t>
        </is>
      </c>
      <c r="E45513" t="inlineStr">
        <is>
          <t>Full-time</t>
        </is>
      </c>
      <c r="F45513" t="b">
        <v>1</v>
      </c>
      <c r="G45513" t="inlineStr">
        <is>
          <t>Ireland</t>
        </is>
      </c>
      <c r="H45513" s="2" t="n">
        <v>45441.24118055555</v>
      </c>
      <c r="I45513" t="b">
        <v>0</v>
      </c>
      <c r="J45513" t="b">
        <v>0</v>
      </c>
      <c r="K45513" t="inlineStr">
        <is>
          <t>Ireland</t>
        </is>
      </c>
      <c r="L45513" t="inlineStr"/>
      <c r="M45513" t="inlineStr"/>
      <c r="N45513" t="inlineStr"/>
      <c r="O45513" t="inlineStr">
        <is>
          <t>Aluxion</t>
        </is>
      </c>
      <c r="P45513" t="inlineStr">
        <is>
          <t>['python', 'r', 'sql', 'aws', 'snowflake']</t>
        </is>
      </c>
      <c r="Q45513" t="inlineStr">
        <is>
          <t>{'cloud': ['aws', 'snowflake'], 'programming': ['python', 'r', 'sql']}</t>
        </is>
      </c>
    </row>
    <row r="45514">
      <c r="A45514" t="inlineStr">
        <is>
          <t>Business Analyst</t>
        </is>
      </c>
      <c r="B45514" t="inlineStr">
        <is>
          <t>Point of Sale Analyst</t>
        </is>
      </c>
      <c r="C45514" t="inlineStr">
        <is>
          <t>Alajuela Province, Orotina, Costa Rica</t>
        </is>
      </c>
      <c r="D45514" t="inlineStr">
        <is>
          <t>via BeBee Costa Rica</t>
        </is>
      </c>
      <c r="E45514" t="inlineStr">
        <is>
          <t>Full-time</t>
        </is>
      </c>
      <c r="F45514" t="b">
        <v>0</v>
      </c>
      <c r="G45514" t="inlineStr">
        <is>
          <t>Costa Rica</t>
        </is>
      </c>
      <c r="H45514" s="2" t="n">
        <v>45433.225</v>
      </c>
      <c r="I45514" t="b">
        <v>0</v>
      </c>
      <c r="J45514" t="b">
        <v>0</v>
      </c>
      <c r="K45514" t="inlineStr">
        <is>
          <t>Costa Rica</t>
        </is>
      </c>
      <c r="L45514" t="inlineStr"/>
      <c r="M45514" t="inlineStr"/>
      <c r="N45514" t="inlineStr"/>
      <c r="O45514" t="inlineStr">
        <is>
          <t>3M</t>
        </is>
      </c>
      <c r="P45514" t="inlineStr">
        <is>
          <t>['sap']</t>
        </is>
      </c>
      <c r="Q45514" t="inlineStr">
        <is>
          <t>{'analyst_tools': ['sap']}</t>
        </is>
      </c>
    </row>
    <row r="45515">
      <c r="A45515" t="inlineStr">
        <is>
          <t>Data Analyst</t>
        </is>
      </c>
      <c r="B45515" t="inlineStr">
        <is>
          <t>Head, Risk Sensemaking Analytics, xData</t>
        </is>
      </c>
      <c r="C45515" t="inlineStr">
        <is>
          <t>Singapore</t>
        </is>
      </c>
      <c r="D45515" t="inlineStr">
        <is>
          <t>via LinkedIn</t>
        </is>
      </c>
      <c r="E45515" t="inlineStr">
        <is>
          <t>Full-time</t>
        </is>
      </c>
      <c r="F45515" t="b">
        <v>0</v>
      </c>
      <c r="G45515" t="inlineStr">
        <is>
          <t>Singapore</t>
        </is>
      </c>
      <c r="H45515" s="2" t="n">
        <v>45420.22351851852</v>
      </c>
      <c r="I45515" t="b">
        <v>0</v>
      </c>
      <c r="J45515" t="b">
        <v>0</v>
      </c>
      <c r="K45515" t="inlineStr">
        <is>
          <t>Singapore</t>
        </is>
      </c>
      <c r="L45515" t="inlineStr"/>
      <c r="M45515" t="inlineStr"/>
      <c r="N45515" t="inlineStr"/>
      <c r="O45515" t="inlineStr">
        <is>
          <t>HTX (Home Team Science &amp; Technology Agency)</t>
        </is>
      </c>
      <c r="P45515" t="inlineStr"/>
      <c r="Q45515" t="inlineStr"/>
    </row>
    <row r="45516">
      <c r="A45516" t="inlineStr">
        <is>
          <t>Data Engineer</t>
        </is>
      </c>
      <c r="B45516" t="inlineStr">
        <is>
          <t>Data Ingénieur/e</t>
        </is>
      </c>
      <c r="C45516" t="inlineStr">
        <is>
          <t>Nanterre, France</t>
        </is>
      </c>
      <c r="D45516" t="inlineStr">
        <is>
          <t>via Emplois Trabajo.org</t>
        </is>
      </c>
      <c r="E45516" t="inlineStr">
        <is>
          <t>Full-time</t>
        </is>
      </c>
      <c r="F45516" t="b">
        <v>0</v>
      </c>
      <c r="G45516" t="inlineStr">
        <is>
          <t>France</t>
        </is>
      </c>
      <c r="H45516" s="2" t="n">
        <v>45420.22569444445</v>
      </c>
      <c r="I45516" t="b">
        <v>0</v>
      </c>
      <c r="J45516" t="b">
        <v>0</v>
      </c>
      <c r="K45516" t="inlineStr">
        <is>
          <t>France</t>
        </is>
      </c>
      <c r="L45516" t="inlineStr"/>
      <c r="M45516" t="inlineStr"/>
      <c r="N45516" t="inlineStr"/>
      <c r="O45516" t="inlineStr">
        <is>
          <t>AXA Group</t>
        </is>
      </c>
      <c r="P45516" t="inlineStr">
        <is>
          <t>['python', 'r', 'sas', 'sas', 'git']</t>
        </is>
      </c>
      <c r="Q45516" t="inlineStr">
        <is>
          <t>{'analyst_tools': ['sas'], 'other': ['git'], 'programming': ['python', 'r', 'sas']}</t>
        </is>
      </c>
    </row>
    <row r="45517">
      <c r="A45517" t="inlineStr">
        <is>
          <t>Software Engineer</t>
        </is>
      </c>
      <c r="B45517" t="inlineStr">
        <is>
          <t>Software Engineer - Industry AI</t>
        </is>
      </c>
      <c r="C45517" t="inlineStr">
        <is>
          <t>Herzliya, Israel</t>
        </is>
      </c>
      <c r="D45517" t="inlineStr">
        <is>
          <t>via LinkedIn</t>
        </is>
      </c>
      <c r="E45517" t="inlineStr">
        <is>
          <t>Full-time</t>
        </is>
      </c>
      <c r="F45517" t="b">
        <v>0</v>
      </c>
      <c r="G45517" t="inlineStr">
        <is>
          <t>Israel</t>
        </is>
      </c>
      <c r="H45517" s="2" t="n">
        <v>45416.22917824074</v>
      </c>
      <c r="I45517" t="b">
        <v>0</v>
      </c>
      <c r="J45517" t="b">
        <v>0</v>
      </c>
      <c r="K45517" t="inlineStr">
        <is>
          <t>Israel</t>
        </is>
      </c>
      <c r="L45517" t="inlineStr"/>
      <c r="M45517" t="inlineStr"/>
      <c r="N45517" t="inlineStr"/>
      <c r="O45517" t="inlineStr">
        <is>
          <t>Microsoft</t>
        </is>
      </c>
      <c r="P45517" t="inlineStr">
        <is>
          <t>['c#', 'python', 'azure', 'react']</t>
        </is>
      </c>
      <c r="Q45517" t="inlineStr">
        <is>
          <t>{'cloud': ['azure'], 'libraries': ['react'], 'programming': ['c#', 'python']}</t>
        </is>
      </c>
    </row>
    <row r="45518">
      <c r="A45518" t="inlineStr">
        <is>
          <t>Data Analyst</t>
        </is>
      </c>
      <c r="B45518" t="inlineStr">
        <is>
          <t>Data Artist Au Sein D’une équipe Data</t>
        </is>
      </c>
      <c r="C45518" t="inlineStr">
        <is>
          <t>Luxembourg</t>
        </is>
      </c>
      <c r="D45518" t="inlineStr">
        <is>
          <t>via Emplois Trabajo.org</t>
        </is>
      </c>
      <c r="E45518" t="inlineStr">
        <is>
          <t>Full-time</t>
        </is>
      </c>
      <c r="F45518" t="b">
        <v>0</v>
      </c>
      <c r="G45518" t="inlineStr">
        <is>
          <t>Luxembourg</t>
        </is>
      </c>
      <c r="H45518" s="2" t="n">
        <v>45415.24706018518</v>
      </c>
      <c r="I45518" t="b">
        <v>0</v>
      </c>
      <c r="J45518" t="b">
        <v>0</v>
      </c>
      <c r="K45518" t="inlineStr">
        <is>
          <t>Luxembourg</t>
        </is>
      </c>
      <c r="L45518" t="inlineStr"/>
      <c r="M45518" t="inlineStr"/>
      <c r="N45518" t="inlineStr"/>
      <c r="O45518" t="inlineStr">
        <is>
          <t>Ilyeum</t>
        </is>
      </c>
      <c r="P45518" t="inlineStr"/>
      <c r="Q45518" t="inlineStr"/>
    </row>
    <row r="45519">
      <c r="A45519" t="inlineStr">
        <is>
          <t>Data Scientist</t>
        </is>
      </c>
      <c r="B45519" t="inlineStr">
        <is>
          <t>Data Analyst - Data Scientist</t>
        </is>
      </c>
      <c r="C45519" t="inlineStr">
        <is>
          <t>Dallas, TX</t>
        </is>
      </c>
      <c r="D45519" t="inlineStr">
        <is>
          <t>via LinkedIn</t>
        </is>
      </c>
      <c r="E45519" t="inlineStr">
        <is>
          <t>Full-time</t>
        </is>
      </c>
      <c r="F45519" t="b">
        <v>0</v>
      </c>
      <c r="G45519" t="inlineStr">
        <is>
          <t>Texas, United States</t>
        </is>
      </c>
      <c r="H45519" s="2" t="n">
        <v>45442.21197916667</v>
      </c>
      <c r="I45519" t="b">
        <v>0</v>
      </c>
      <c r="J45519" t="b">
        <v>1</v>
      </c>
      <c r="K45519" t="inlineStr">
        <is>
          <t>United States</t>
        </is>
      </c>
      <c r="L45519" t="inlineStr"/>
      <c r="M45519" t="inlineStr"/>
      <c r="N45519" t="inlineStr"/>
      <c r="O45519" t="inlineStr">
        <is>
          <t>Capgemini</t>
        </is>
      </c>
      <c r="P45519" t="inlineStr">
        <is>
          <t>['python', 'r', 'java', 'matlab', 'sas', 'sas', 'c++', 'neo4j', 'azure', 'databricks', 'aws', 'snowflake', 'oracle', 'pytorch', 'tensorflow', 'keras', 'nltk', 'spark', 'hadoop', 'kafka', 'datarobot', 'sap']</t>
        </is>
      </c>
      <c r="Q45519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++']}</t>
        </is>
      </c>
    </row>
    <row r="45520">
      <c r="A45520" t="inlineStr">
        <is>
          <t>Senior Data Engineer</t>
        </is>
      </c>
      <c r="B45520" t="inlineStr">
        <is>
          <t>Senior Data Architect</t>
        </is>
      </c>
      <c r="C45520" t="inlineStr">
        <is>
          <t>Vienna, Austria</t>
        </is>
      </c>
      <c r="D45520" t="inlineStr">
        <is>
          <t>via Trabajo.org - Stellenangebote, Arbeit</t>
        </is>
      </c>
      <c r="E45520" t="inlineStr">
        <is>
          <t>Full-time</t>
        </is>
      </c>
      <c r="F45520" t="b">
        <v>0</v>
      </c>
      <c r="G45520" t="inlineStr">
        <is>
          <t>Austria</t>
        </is>
      </c>
      <c r="H45520" s="2" t="n">
        <v>45425.25679398148</v>
      </c>
      <c r="I45520" t="b">
        <v>1</v>
      </c>
      <c r="J45520" t="b">
        <v>0</v>
      </c>
      <c r="K45520" t="inlineStr">
        <is>
          <t>Austria</t>
        </is>
      </c>
      <c r="L45520" t="inlineStr"/>
      <c r="M45520" t="inlineStr"/>
      <c r="N45520" t="inlineStr"/>
      <c r="O45520" t="inlineStr">
        <is>
          <t>ReQuest GmbH</t>
        </is>
      </c>
      <c r="P45520" t="inlineStr"/>
      <c r="Q45520" t="inlineStr"/>
    </row>
    <row r="45521">
      <c r="A45521" t="inlineStr">
        <is>
          <t>Data Analyst</t>
        </is>
      </c>
      <c r="B45521" t="inlineStr">
        <is>
          <t>Community Manager con Experiencia como Data Analyst</t>
        </is>
      </c>
      <c r="C45521" t="inlineStr">
        <is>
          <t>Mexico</t>
        </is>
      </c>
      <c r="D45521" t="inlineStr">
        <is>
          <t>via Trabajo.org - Vacantes De Empleo, Trabajo</t>
        </is>
      </c>
      <c r="E45521" t="inlineStr">
        <is>
          <t>Full-time</t>
        </is>
      </c>
      <c r="F45521" t="b">
        <v>0</v>
      </c>
      <c r="G45521" t="inlineStr">
        <is>
          <t>Mexico</t>
        </is>
      </c>
      <c r="H45521" s="2" t="n">
        <v>45417.21755787037</v>
      </c>
      <c r="I45521" t="b">
        <v>1</v>
      </c>
      <c r="J45521" t="b">
        <v>0</v>
      </c>
      <c r="K45521" t="inlineStr">
        <is>
          <t>Mexico</t>
        </is>
      </c>
      <c r="L45521" t="inlineStr"/>
      <c r="M45521" t="inlineStr"/>
      <c r="N45521" t="inlineStr"/>
      <c r="O45521" t="inlineStr">
        <is>
          <t>Talent Boutique Consulting</t>
        </is>
      </c>
      <c r="P45521" t="inlineStr">
        <is>
          <t>['excel']</t>
        </is>
      </c>
      <c r="Q45521" t="inlineStr">
        <is>
          <t>{'analyst_tools': ['excel']}</t>
        </is>
      </c>
    </row>
    <row r="45522">
      <c r="A45522" t="inlineStr">
        <is>
          <t>Data Scientist</t>
        </is>
      </c>
      <c r="B45522" t="inlineStr">
        <is>
          <t>Data Scientist</t>
        </is>
      </c>
      <c r="C45522" t="inlineStr">
        <is>
          <t>Colombia</t>
        </is>
      </c>
      <c r="D45522" t="inlineStr">
        <is>
          <t>via Trabajo.org</t>
        </is>
      </c>
      <c r="E45522" t="inlineStr">
        <is>
          <t>Full-time</t>
        </is>
      </c>
      <c r="F45522" t="b">
        <v>0</v>
      </c>
      <c r="G45522" t="inlineStr">
        <is>
          <t>Colombia</t>
        </is>
      </c>
      <c r="H45522" s="2" t="n">
        <v>45422.22226851852</v>
      </c>
      <c r="I45522" t="b">
        <v>0</v>
      </c>
      <c r="J45522" t="b">
        <v>0</v>
      </c>
      <c r="K45522" t="inlineStr">
        <is>
          <t>Colombia</t>
        </is>
      </c>
      <c r="L45522" t="inlineStr"/>
      <c r="M45522" t="inlineStr"/>
      <c r="N45522" t="inlineStr"/>
      <c r="O45522" t="inlineStr">
        <is>
          <t>Snappr</t>
        </is>
      </c>
      <c r="P45522" t="inlineStr">
        <is>
          <t>['python', 'aws', 'numpy', 'pandas', 'scikit-learn']</t>
        </is>
      </c>
      <c r="Q45522" t="inlineStr">
        <is>
          <t>{'cloud': ['aws'], 'libraries': ['numpy', 'pandas', 'scikit-learn'], 'programming': ['python']}</t>
        </is>
      </c>
    </row>
    <row r="45523">
      <c r="A45523" t="inlineStr">
        <is>
          <t>Data Engineer</t>
        </is>
      </c>
      <c r="B45523" t="inlineStr">
        <is>
          <t>Data warehouse Support Engineer (Onsite Singapore)</t>
        </is>
      </c>
      <c r="C45523" t="inlineStr">
        <is>
          <t>Anywhere</t>
        </is>
      </c>
      <c r="D45523" t="inlineStr">
        <is>
          <t>via LinkedIn</t>
        </is>
      </c>
      <c r="E45523" t="inlineStr">
        <is>
          <t>Full-time</t>
        </is>
      </c>
      <c r="F45523" t="b">
        <v>1</v>
      </c>
      <c r="G45523" t="inlineStr">
        <is>
          <t>India</t>
        </is>
      </c>
      <c r="H45523" s="2" t="n">
        <v>45414.22118055556</v>
      </c>
      <c r="I45523" t="b">
        <v>1</v>
      </c>
      <c r="J45523" t="b">
        <v>0</v>
      </c>
      <c r="K45523" t="inlineStr">
        <is>
          <t>India</t>
        </is>
      </c>
      <c r="L45523" t="inlineStr"/>
      <c r="M45523" t="inlineStr"/>
      <c r="N45523" t="inlineStr"/>
      <c r="O45523" t="inlineStr">
        <is>
          <t>Exasoft</t>
        </is>
      </c>
      <c r="P45523" t="inlineStr">
        <is>
          <t>['sql', 'hadoop', 'spark', 'kafka', 'unix']</t>
        </is>
      </c>
      <c r="Q45523" t="inlineStr">
        <is>
          <t>{'libraries': ['hadoop', 'spark', 'kafka'], 'os': ['unix'], 'programming': ['sql']}</t>
        </is>
      </c>
    </row>
    <row r="45524">
      <c r="A45524" t="inlineStr">
        <is>
          <t>Data Scientist</t>
        </is>
      </c>
      <c r="B45524" t="inlineStr">
        <is>
          <t>Data Science Intern</t>
        </is>
      </c>
      <c r="C45524" t="inlineStr">
        <is>
          <t>Mexico</t>
        </is>
      </c>
      <c r="D45524" t="inlineStr">
        <is>
          <t>via Trabajo.org - Vacantes De Empleo, Trabajo</t>
        </is>
      </c>
      <c r="E45524" t="inlineStr">
        <is>
          <t>Full-time, Part-time, and Internship</t>
        </is>
      </c>
      <c r="F45524" t="b">
        <v>0</v>
      </c>
      <c r="G45524" t="inlineStr">
        <is>
          <t>Mexico</t>
        </is>
      </c>
      <c r="H45524" s="2" t="n">
        <v>45417.21762731481</v>
      </c>
      <c r="I45524" t="b">
        <v>0</v>
      </c>
      <c r="J45524" t="b">
        <v>0</v>
      </c>
      <c r="K45524" t="inlineStr">
        <is>
          <t>Mexico</t>
        </is>
      </c>
      <c r="L45524" t="inlineStr"/>
      <c r="M45524" t="inlineStr"/>
      <c r="N45524" t="inlineStr"/>
      <c r="O45524" t="inlineStr">
        <is>
          <t>Hitch</t>
        </is>
      </c>
      <c r="P45524" t="inlineStr">
        <is>
          <t>['python', 'r', 'sql', 'azure', 'aws', 'pytorch', 'linux']</t>
        </is>
      </c>
      <c r="Q45524" t="inlineStr">
        <is>
          <t>{'cloud': ['azure', 'aws'], 'libraries': ['pytorch'], 'os': ['linux'], 'programming': ['python', 'r', 'sql']}</t>
        </is>
      </c>
    </row>
    <row r="45525">
      <c r="A45525" t="inlineStr">
        <is>
          <t>Senior Data Scientist</t>
        </is>
      </c>
      <c r="B45525" t="inlineStr">
        <is>
          <t>Senior Data Scientist</t>
        </is>
      </c>
      <c r="C45525" t="inlineStr">
        <is>
          <t>Australia</t>
        </is>
      </c>
      <c r="D45525" t="inlineStr">
        <is>
          <t>via Adzuna</t>
        </is>
      </c>
      <c r="E45525" t="inlineStr">
        <is>
          <t>Full-time</t>
        </is>
      </c>
      <c r="F45525" t="b">
        <v>0</v>
      </c>
      <c r="G45525" t="inlineStr">
        <is>
          <t>Australia</t>
        </is>
      </c>
      <c r="H45525" s="2" t="n">
        <v>45416.22109953704</v>
      </c>
      <c r="I45525" t="b">
        <v>0</v>
      </c>
      <c r="J45525" t="b">
        <v>0</v>
      </c>
      <c r="K45525" t="inlineStr">
        <is>
          <t>Australia</t>
        </is>
      </c>
      <c r="L45525" t="inlineStr"/>
      <c r="M45525" t="inlineStr"/>
      <c r="N45525" t="inlineStr"/>
      <c r="O45525" t="inlineStr">
        <is>
          <t>Xero</t>
        </is>
      </c>
      <c r="P45525" t="inlineStr">
        <is>
          <t>['sql', 'python', 'r']</t>
        </is>
      </c>
      <c r="Q45525" t="inlineStr">
        <is>
          <t>{'programming': ['sql', 'python', 'r']}</t>
        </is>
      </c>
    </row>
    <row r="45526">
      <c r="A45526" t="inlineStr">
        <is>
          <t>Machine Learning Engineer</t>
        </is>
      </c>
      <c r="B45526" t="inlineStr">
        <is>
          <t>Ml Ops Engineer</t>
        </is>
      </c>
      <c r="C45526" t="inlineStr">
        <is>
          <t>Braga, Portugal</t>
        </is>
      </c>
      <c r="D45526" t="inlineStr">
        <is>
          <t>via BeBee Portugal</t>
        </is>
      </c>
      <c r="E45526" t="inlineStr">
        <is>
          <t>Full-time</t>
        </is>
      </c>
      <c r="F45526" t="b">
        <v>0</v>
      </c>
      <c r="G45526" t="inlineStr">
        <is>
          <t>Portugal</t>
        </is>
      </c>
      <c r="H45526" s="2" t="n">
        <v>45435.22068287037</v>
      </c>
      <c r="I45526" t="b">
        <v>0</v>
      </c>
      <c r="J45526" t="b">
        <v>0</v>
      </c>
      <c r="K45526" t="inlineStr">
        <is>
          <t>Portugal</t>
        </is>
      </c>
      <c r="L45526" t="inlineStr"/>
      <c r="M45526" t="inlineStr"/>
      <c r="N45526" t="inlineStr"/>
      <c r="O45526" t="inlineStr">
        <is>
          <t>Continental</t>
        </is>
      </c>
      <c r="P45526" t="inlineStr">
        <is>
          <t>['aws', 'azure', 'kubernetes', 'docker']</t>
        </is>
      </c>
      <c r="Q45526" t="inlineStr">
        <is>
          <t>{'cloud': ['aws', 'azure'], 'other': ['kubernetes', 'docker']}</t>
        </is>
      </c>
    </row>
    <row r="45527">
      <c r="A45527" t="inlineStr">
        <is>
          <t>Data Analyst</t>
        </is>
      </c>
      <c r="B45527" t="inlineStr">
        <is>
          <t>Data Analyst Junior</t>
        </is>
      </c>
      <c r="C45527" t="inlineStr">
        <is>
          <t>Paris, France</t>
        </is>
      </c>
      <c r="D45527" t="inlineStr">
        <is>
          <t>via BeBee</t>
        </is>
      </c>
      <c r="E45527" t="inlineStr">
        <is>
          <t>Full-time</t>
        </is>
      </c>
      <c r="F45527" t="b">
        <v>0</v>
      </c>
      <c r="G45527" t="inlineStr">
        <is>
          <t>France</t>
        </is>
      </c>
      <c r="H45527" s="2" t="n">
        <v>45421.23778935185</v>
      </c>
      <c r="I45527" t="b">
        <v>0</v>
      </c>
      <c r="J45527" t="b">
        <v>0</v>
      </c>
      <c r="K45527" t="inlineStr">
        <is>
          <t>France</t>
        </is>
      </c>
      <c r="L45527" t="inlineStr"/>
      <c r="M45527" t="inlineStr"/>
      <c r="N45527" t="inlineStr"/>
      <c r="O45527" t="inlineStr">
        <is>
          <t>Fondation Apprentis d'Auteuil</t>
        </is>
      </c>
      <c r="P45527" t="inlineStr">
        <is>
          <t>['sql', 'python', 'vue', 'excel']</t>
        </is>
      </c>
      <c r="Q45527" t="inlineStr">
        <is>
          <t>{'analyst_tools': ['excel'], 'programming': ['sql', 'python'], 'webframeworks': ['vue']}</t>
        </is>
      </c>
    </row>
    <row r="45528">
      <c r="A45528" t="inlineStr">
        <is>
          <t>Data Scientist</t>
        </is>
      </c>
      <c r="B45528" t="inlineStr">
        <is>
          <t>Data scientist til udvikling og monitorering</t>
        </is>
      </c>
      <c r="C45528" t="inlineStr">
        <is>
          <t>Horsens, Denmark</t>
        </is>
      </c>
      <c r="D45528" t="inlineStr">
        <is>
          <t>via BeBee</t>
        </is>
      </c>
      <c r="E45528" t="inlineStr">
        <is>
          <t>Full-time</t>
        </is>
      </c>
      <c r="F45528" t="b">
        <v>0</v>
      </c>
      <c r="G45528" t="inlineStr">
        <is>
          <t>Denmark</t>
        </is>
      </c>
      <c r="H45528" s="2" t="n">
        <v>45417.21909722222</v>
      </c>
      <c r="I45528" t="b">
        <v>0</v>
      </c>
      <c r="J45528" t="b">
        <v>0</v>
      </c>
      <c r="K45528" t="inlineStr">
        <is>
          <t>Denmark</t>
        </is>
      </c>
      <c r="L45528" t="inlineStr"/>
      <c r="M45528" t="inlineStr"/>
      <c r="N45528" t="inlineStr"/>
      <c r="O45528" t="inlineStr">
        <is>
          <t>Skatteforvaltningen</t>
        </is>
      </c>
      <c r="P45528" t="inlineStr">
        <is>
          <t>['r', 'python', 'sql', 'github', 'jenkins']</t>
        </is>
      </c>
      <c r="Q45528" t="inlineStr">
        <is>
          <t>{'other': ['github', 'jenkins'], 'programming': ['r', 'python', 'sql']}</t>
        </is>
      </c>
    </row>
    <row r="45529">
      <c r="A45529" t="inlineStr">
        <is>
          <t>Data Scientist</t>
        </is>
      </c>
      <c r="B45529" t="inlineStr">
        <is>
          <t>Temenos Data Source/tds</t>
        </is>
      </c>
      <c r="C45529" t="inlineStr">
        <is>
          <t>Luxembourg</t>
        </is>
      </c>
      <c r="D45529" t="inlineStr">
        <is>
          <t>via Emplois Trabajo.org</t>
        </is>
      </c>
      <c r="E45529" t="inlineStr">
        <is>
          <t>Full-time</t>
        </is>
      </c>
      <c r="F45529" t="b">
        <v>0</v>
      </c>
      <c r="G45529" t="inlineStr">
        <is>
          <t>Luxembourg</t>
        </is>
      </c>
      <c r="H45529" s="2" t="n">
        <v>45415.24715277777</v>
      </c>
      <c r="I45529" t="b">
        <v>1</v>
      </c>
      <c r="J45529" t="b">
        <v>0</v>
      </c>
      <c r="K45529" t="inlineStr">
        <is>
          <t>Luxembourg</t>
        </is>
      </c>
      <c r="L45529" t="inlineStr"/>
      <c r="M45529" t="inlineStr"/>
      <c r="N45529" t="inlineStr"/>
      <c r="O45529" t="inlineStr">
        <is>
          <t>EMEA Resourcing</t>
        </is>
      </c>
      <c r="P45529" t="inlineStr"/>
      <c r="Q45529" t="inlineStr"/>
    </row>
    <row r="45530">
      <c r="A45530" t="inlineStr">
        <is>
          <t>Data Scientist</t>
        </is>
      </c>
      <c r="B45530" t="inlineStr">
        <is>
          <t>DATA SCIENTIST</t>
        </is>
      </c>
      <c r="C45530" t="inlineStr">
        <is>
          <t>Ancona, Province of Ancona, Italy</t>
        </is>
      </c>
      <c r="D45530" t="inlineStr">
        <is>
          <t>via BeBee</t>
        </is>
      </c>
      <c r="E45530" t="inlineStr">
        <is>
          <t>Temp work</t>
        </is>
      </c>
      <c r="F45530" t="b">
        <v>0</v>
      </c>
      <c r="G45530" t="inlineStr">
        <is>
          <t>Italy</t>
        </is>
      </c>
      <c r="H45530" s="2" t="n">
        <v>45422.23025462963</v>
      </c>
      <c r="I45530" t="b">
        <v>0</v>
      </c>
      <c r="J45530" t="b">
        <v>0</v>
      </c>
      <c r="K45530" t="inlineStr">
        <is>
          <t>Italy</t>
        </is>
      </c>
      <c r="L45530" t="inlineStr"/>
      <c r="M45530" t="inlineStr"/>
      <c r="N45530" t="inlineStr"/>
      <c r="O45530" t="inlineStr">
        <is>
          <t>Ali Spa</t>
        </is>
      </c>
      <c r="P45530" t="inlineStr">
        <is>
          <t>['sql', 'excel', 'dax']</t>
        </is>
      </c>
      <c r="Q45530" t="inlineStr">
        <is>
          <t>{'analyst_tools': ['excel', 'dax'], 'programming': ['sql']}</t>
        </is>
      </c>
    </row>
    <row r="45531">
      <c r="A45531" t="inlineStr">
        <is>
          <t>Senior Data Scientist</t>
        </is>
      </c>
      <c r="B45531" t="inlineStr">
        <is>
          <t>Manager and Senior Data Scientist - Segmentation Acceleration</t>
        </is>
      </c>
      <c r="C45531" t="inlineStr">
        <is>
          <t>St Paul, MN</t>
        </is>
      </c>
      <c r="D45531" t="inlineStr">
        <is>
          <t>via LinkedIn</t>
        </is>
      </c>
      <c r="E45531" t="inlineStr">
        <is>
          <t>Full-time</t>
        </is>
      </c>
      <c r="F45531" t="b">
        <v>0</v>
      </c>
      <c r="G45531" t="inlineStr">
        <is>
          <t>Illinois, United States</t>
        </is>
      </c>
      <c r="H45531" s="2" t="n">
        <v>45423.2138425926</v>
      </c>
      <c r="I45531" t="b">
        <v>0</v>
      </c>
      <c r="J45531" t="b">
        <v>1</v>
      </c>
      <c r="K45531" t="inlineStr">
        <is>
          <t>United States</t>
        </is>
      </c>
      <c r="L45531" t="inlineStr"/>
      <c r="M45531" t="inlineStr"/>
      <c r="N45531" t="inlineStr"/>
      <c r="O45531" t="inlineStr">
        <is>
          <t>Travelers</t>
        </is>
      </c>
      <c r="P45531" t="inlineStr"/>
      <c r="Q45531" t="inlineStr"/>
    </row>
    <row r="45532">
      <c r="A45532" t="inlineStr">
        <is>
          <t>Senior Data Scientist</t>
        </is>
      </c>
      <c r="B45532" t="inlineStr">
        <is>
          <t>Senior Data Scientist</t>
        </is>
      </c>
      <c r="C45532" t="inlineStr">
        <is>
          <t>London, UK</t>
        </is>
      </c>
      <c r="D45532" t="inlineStr">
        <is>
          <t>via Indeed</t>
        </is>
      </c>
      <c r="E45532" t="inlineStr">
        <is>
          <t>Full-time</t>
        </is>
      </c>
      <c r="F45532" t="b">
        <v>0</v>
      </c>
      <c r="G45532" t="inlineStr">
        <is>
          <t>United Kingdom</t>
        </is>
      </c>
      <c r="H45532" s="2" t="n">
        <v>45423.22596064815</v>
      </c>
      <c r="I45532" t="b">
        <v>0</v>
      </c>
      <c r="J45532" t="b">
        <v>0</v>
      </c>
      <c r="K45532" t="inlineStr">
        <is>
          <t>United Kingdom</t>
        </is>
      </c>
      <c r="L45532" t="inlineStr"/>
      <c r="M45532" t="inlineStr"/>
      <c r="N45532" t="inlineStr"/>
      <c r="O45532" t="inlineStr">
        <is>
          <t>Forsyth Barnes</t>
        </is>
      </c>
      <c r="P45532" t="inlineStr">
        <is>
          <t>['python', 'sql', 'r', 'scala', 'matlab', 'gcp', 'snowflake', 'spark', 'tableau']</t>
        </is>
      </c>
      <c r="Q45532" t="inlineStr">
        <is>
          <t>{'analyst_tools': ['tableau'], 'cloud': ['gcp', 'snowflake'], 'libraries': ['spark'], 'programming': ['python', 'sql', 'r', 'scala', 'matlab']}</t>
        </is>
      </c>
    </row>
    <row r="45533">
      <c r="A45533" t="inlineStr">
        <is>
          <t>Data Analyst</t>
        </is>
      </c>
      <c r="B45533" t="inlineStr">
        <is>
          <t>Senior Analyst, Data</t>
        </is>
      </c>
      <c r="C45533" t="inlineStr">
        <is>
          <t>Mexico City, CDMX, Mexico</t>
        </is>
      </c>
      <c r="D45533" t="inlineStr">
        <is>
          <t>via Trabajo.org - Vacantes De Empleo, Trabajo</t>
        </is>
      </c>
      <c r="E45533" t="inlineStr">
        <is>
          <t>Full-time</t>
        </is>
      </c>
      <c r="F45533" t="b">
        <v>0</v>
      </c>
      <c r="G45533" t="inlineStr">
        <is>
          <t>Mexico</t>
        </is>
      </c>
      <c r="H45533" s="2" t="n">
        <v>45417.21769675926</v>
      </c>
      <c r="I45533" t="b">
        <v>0</v>
      </c>
      <c r="J45533" t="b">
        <v>0</v>
      </c>
      <c r="K45533" t="inlineStr">
        <is>
          <t>Mexico</t>
        </is>
      </c>
      <c r="L45533" t="inlineStr"/>
      <c r="M45533" t="inlineStr"/>
      <c r="N45533" t="inlineStr"/>
      <c r="O45533" t="inlineStr">
        <is>
          <t>Novartis</t>
        </is>
      </c>
      <c r="P45533" t="inlineStr">
        <is>
          <t>['sql', 'snowflake', 'excel', 'alteryx']</t>
        </is>
      </c>
      <c r="Q45533" t="inlineStr">
        <is>
          <t>{'analyst_tools': ['excel', 'alteryx'], 'cloud': ['snowflake'], 'programming': ['sql']}</t>
        </is>
      </c>
    </row>
    <row r="45534">
      <c r="A45534" t="inlineStr">
        <is>
          <t>Data Scientist</t>
        </is>
      </c>
      <c r="B45534" t="inlineStr">
        <is>
          <t>Data Strategy Consultant | Data Science Lab</t>
        </is>
      </c>
      <c r="C45534" t="inlineStr">
        <is>
          <t>Amsterdam, Netherlands</t>
        </is>
      </c>
      <c r="D45534" t="inlineStr">
        <is>
          <t>via LinkedIn</t>
        </is>
      </c>
      <c r="E45534" t="inlineStr">
        <is>
          <t>Full-time</t>
        </is>
      </c>
      <c r="F45534" t="b">
        <v>0</v>
      </c>
      <c r="G45534" t="inlineStr">
        <is>
          <t>Netherlands</t>
        </is>
      </c>
      <c r="H45534" s="2" t="n">
        <v>45414.22835648148</v>
      </c>
      <c r="I45534" t="b">
        <v>0</v>
      </c>
      <c r="J45534" t="b">
        <v>0</v>
      </c>
      <c r="K45534" t="inlineStr">
        <is>
          <t>Netherlands</t>
        </is>
      </c>
      <c r="L45534" t="inlineStr"/>
      <c r="M45534" t="inlineStr"/>
      <c r="N45534" t="inlineStr"/>
      <c r="O45534" t="inlineStr">
        <is>
          <t>Cooder</t>
        </is>
      </c>
      <c r="P45534" t="inlineStr"/>
      <c r="Q45534" t="inlineStr"/>
    </row>
    <row r="45535">
      <c r="A45535" t="inlineStr">
        <is>
          <t>Data Scientist</t>
        </is>
      </c>
      <c r="B45535" t="inlineStr">
        <is>
          <t>Datenanalyst / Data Scientist (M/w/d)</t>
        </is>
      </c>
      <c r="C45535" t="inlineStr">
        <is>
          <t>Hanau, Germany</t>
        </is>
      </c>
      <c r="D45535" t="inlineStr">
        <is>
          <t>via BeBee</t>
        </is>
      </c>
      <c r="E45535" t="inlineStr">
        <is>
          <t>Temp work</t>
        </is>
      </c>
      <c r="F45535" t="b">
        <v>0</v>
      </c>
      <c r="G45535" t="inlineStr">
        <is>
          <t>Germany</t>
        </is>
      </c>
      <c r="H45535" s="2" t="n">
        <v>45431.22114583333</v>
      </c>
      <c r="I45535" t="b">
        <v>0</v>
      </c>
      <c r="J45535" t="b">
        <v>0</v>
      </c>
      <c r="K45535" t="inlineStr">
        <is>
          <t>Germany</t>
        </is>
      </c>
      <c r="L45535" t="inlineStr"/>
      <c r="M45535" t="inlineStr"/>
      <c r="N45535" t="inlineStr"/>
      <c r="O45535" t="inlineStr">
        <is>
          <t>Modis GmbH</t>
        </is>
      </c>
      <c r="P45535" t="inlineStr">
        <is>
          <t>['python', 'numpy', 'pandas']</t>
        </is>
      </c>
      <c r="Q45535" t="inlineStr">
        <is>
          <t>{'libraries': ['numpy', 'pandas'], 'programming': ['python']}</t>
        </is>
      </c>
    </row>
    <row r="45536">
      <c r="A45536" t="inlineStr">
        <is>
          <t>Data Analyst</t>
        </is>
      </c>
      <c r="B45536" t="inlineStr">
        <is>
          <t>Data Analyst</t>
        </is>
      </c>
      <c r="C45536" t="inlineStr">
        <is>
          <t>Paris, France</t>
        </is>
      </c>
      <c r="D45536" t="inlineStr">
        <is>
          <t>via BeBee</t>
        </is>
      </c>
      <c r="E45536" t="inlineStr">
        <is>
          <t>Full-time</t>
        </is>
      </c>
      <c r="F45536" t="b">
        <v>0</v>
      </c>
      <c r="G45536" t="inlineStr">
        <is>
          <t>France</t>
        </is>
      </c>
      <c r="H45536" s="2" t="n">
        <v>45426.23069444444</v>
      </c>
      <c r="I45536" t="b">
        <v>0</v>
      </c>
      <c r="J45536" t="b">
        <v>0</v>
      </c>
      <c r="K45536" t="inlineStr">
        <is>
          <t>France</t>
        </is>
      </c>
      <c r="L45536" t="inlineStr"/>
      <c r="M45536" t="inlineStr"/>
      <c r="N45536" t="inlineStr"/>
      <c r="O45536" t="inlineStr">
        <is>
          <t>Capgemini</t>
        </is>
      </c>
      <c r="P45536" t="inlineStr"/>
      <c r="Q45536" t="inlineStr"/>
    </row>
    <row r="45537">
      <c r="A45537" t="inlineStr">
        <is>
          <t>Cloud Engineer</t>
        </is>
      </c>
      <c r="B45537" t="inlineStr">
        <is>
          <t>Senior Analog Design Engineer</t>
        </is>
      </c>
      <c r="C45537" t="inlineStr">
        <is>
          <t>Swords, County Dublin, Ireland</t>
        </is>
      </c>
      <c r="D45537" t="inlineStr">
        <is>
          <t>via IrishJobs.ie</t>
        </is>
      </c>
      <c r="E45537" t="inlineStr">
        <is>
          <t>Full-time</t>
        </is>
      </c>
      <c r="F45537" t="b">
        <v>0</v>
      </c>
      <c r="G45537" t="inlineStr">
        <is>
          <t>Ireland</t>
        </is>
      </c>
      <c r="H45537" s="2" t="n">
        <v>45431.22486111111</v>
      </c>
      <c r="I45537" t="b">
        <v>0</v>
      </c>
      <c r="J45537" t="b">
        <v>0</v>
      </c>
      <c r="K45537" t="inlineStr">
        <is>
          <t>Ireland</t>
        </is>
      </c>
      <c r="L45537" t="inlineStr"/>
      <c r="M45537" t="inlineStr"/>
      <c r="N45537" t="inlineStr"/>
      <c r="O45537" t="inlineStr">
        <is>
          <t>AMD</t>
        </is>
      </c>
      <c r="P45537" t="inlineStr"/>
      <c r="Q45537" t="inlineStr"/>
    </row>
    <row r="45538">
      <c r="A45538" t="inlineStr">
        <is>
          <t>Data Scientist</t>
        </is>
      </c>
      <c r="B45538" t="inlineStr">
        <is>
          <t>Head of Data</t>
        </is>
      </c>
      <c r="C45538" t="inlineStr">
        <is>
          <t>Islamabad, Pakistan</t>
        </is>
      </c>
      <c r="D45538" t="inlineStr">
        <is>
          <t>via LinkedIn</t>
        </is>
      </c>
      <c r="E45538" t="inlineStr">
        <is>
          <t>Full-time</t>
        </is>
      </c>
      <c r="F45538" t="b">
        <v>0</v>
      </c>
      <c r="G45538" t="inlineStr">
        <is>
          <t>Pakistan</t>
        </is>
      </c>
      <c r="H45538" s="2" t="n">
        <v>45442.22664351852</v>
      </c>
      <c r="I45538" t="b">
        <v>0</v>
      </c>
      <c r="J45538" t="b">
        <v>0</v>
      </c>
      <c r="K45538" t="inlineStr">
        <is>
          <t>Pakistan</t>
        </is>
      </c>
      <c r="L45538" t="inlineStr"/>
      <c r="M45538" t="inlineStr"/>
      <c r="N45538" t="inlineStr"/>
      <c r="O45538" t="inlineStr">
        <is>
          <t>siParadigm Diagnostic Informatics</t>
        </is>
      </c>
      <c r="P45538" t="inlineStr">
        <is>
          <t>['aws', 'azure', 'gcp', 'spark', 'airflow']</t>
        </is>
      </c>
      <c r="Q45538" t="inlineStr">
        <is>
          <t>{'cloud': ['aws', 'azure', 'gcp'], 'libraries': ['spark', 'airflow']}</t>
        </is>
      </c>
    </row>
    <row r="45539">
      <c r="A45539" t="inlineStr">
        <is>
          <t>Data Scientist</t>
        </is>
      </c>
      <c r="B45539" t="inlineStr">
        <is>
          <t>Data Scientist Ai</t>
        </is>
      </c>
      <c r="C45539" t="inlineStr">
        <is>
          <t>Berlin, Germany</t>
        </is>
      </c>
      <c r="D45539" t="inlineStr">
        <is>
          <t>via BeBee</t>
        </is>
      </c>
      <c r="E45539" t="inlineStr">
        <is>
          <t>Full-time and Part-time</t>
        </is>
      </c>
      <c r="F45539" t="b">
        <v>0</v>
      </c>
      <c r="G45539" t="inlineStr">
        <is>
          <t>Germany</t>
        </is>
      </c>
      <c r="H45539" s="2" t="n">
        <v>45438.23370370371</v>
      </c>
      <c r="I45539" t="b">
        <v>0</v>
      </c>
      <c r="J45539" t="b">
        <v>0</v>
      </c>
      <c r="K45539" t="inlineStr">
        <is>
          <t>Germany</t>
        </is>
      </c>
      <c r="L45539" t="inlineStr"/>
      <c r="M45539" t="inlineStr"/>
      <c r="N45539" t="inlineStr"/>
      <c r="O45539" t="inlineStr">
        <is>
          <t>TS-MMS von ITbbb</t>
        </is>
      </c>
      <c r="P45539" t="inlineStr"/>
      <c r="Q45539" t="inlineStr"/>
    </row>
    <row r="45540">
      <c r="A45540" t="inlineStr">
        <is>
          <t>Data Analyst</t>
        </is>
      </c>
      <c r="B45540" t="inlineStr">
        <is>
          <t>Sr. Associate, Data Analyst, People Insights</t>
        </is>
      </c>
      <c r="C45540" t="inlineStr">
        <is>
          <t>San José Province, San José, Costa Rica</t>
        </is>
      </c>
      <c r="D45540" t="inlineStr">
        <is>
          <t>via BeBee Costa Rica</t>
        </is>
      </c>
      <c r="E45540" t="inlineStr">
        <is>
          <t>Full-time</t>
        </is>
      </c>
      <c r="F45540" t="b">
        <v>0</v>
      </c>
      <c r="G45540" t="inlineStr">
        <is>
          <t>Costa Rica</t>
        </is>
      </c>
      <c r="H45540" s="2" t="n">
        <v>45433.22502314814</v>
      </c>
      <c r="I45540" t="b">
        <v>0</v>
      </c>
      <c r="J45540" t="b">
        <v>0</v>
      </c>
      <c r="K45540" t="inlineStr">
        <is>
          <t>Costa Rica</t>
        </is>
      </c>
      <c r="L45540" t="inlineStr"/>
      <c r="M45540" t="inlineStr"/>
      <c r="N45540" t="inlineStr"/>
      <c r="O45540" t="inlineStr">
        <is>
          <t>Pfizer</t>
        </is>
      </c>
      <c r="P45540" t="inlineStr"/>
      <c r="Q45540" t="inlineStr"/>
    </row>
    <row r="45541">
      <c r="A45541" t="inlineStr">
        <is>
          <t>Data Scientist</t>
        </is>
      </c>
      <c r="B45541" t="inlineStr">
        <is>
          <t>Data Scientist</t>
        </is>
      </c>
      <c r="C45541" t="inlineStr">
        <is>
          <t>Villach, Austria</t>
        </is>
      </c>
      <c r="D45541" t="inlineStr">
        <is>
          <t>via Trabajo.org - Stellenangebote, Arbeit</t>
        </is>
      </c>
      <c r="E45541" t="inlineStr">
        <is>
          <t>Full-time</t>
        </is>
      </c>
      <c r="F45541" t="b">
        <v>0</v>
      </c>
      <c r="G45541" t="inlineStr">
        <is>
          <t>Austria</t>
        </is>
      </c>
      <c r="H45541" s="2" t="n">
        <v>45425.25679398148</v>
      </c>
      <c r="I45541" t="b">
        <v>0</v>
      </c>
      <c r="J45541" t="b">
        <v>0</v>
      </c>
      <c r="K45541" t="inlineStr">
        <is>
          <t>Austria</t>
        </is>
      </c>
      <c r="L45541" t="inlineStr"/>
      <c r="M45541" t="inlineStr"/>
      <c r="N45541" t="inlineStr"/>
      <c r="O45541" t="inlineStr">
        <is>
          <t>feratel media technologies AG</t>
        </is>
      </c>
      <c r="P45541" t="inlineStr"/>
      <c r="Q45541" t="inlineStr"/>
    </row>
    <row r="45542">
      <c r="A45542" t="inlineStr">
        <is>
          <t>Data Engineer</t>
        </is>
      </c>
      <c r="B45542" t="inlineStr">
        <is>
          <t>Data Engineer</t>
        </is>
      </c>
      <c r="C45542" t="inlineStr">
        <is>
          <t>Chennai, Tamil Nadu, India</t>
        </is>
      </c>
      <c r="D45542" t="inlineStr">
        <is>
          <t>via LinkedIn</t>
        </is>
      </c>
      <c r="E45542" t="inlineStr">
        <is>
          <t>Full-time</t>
        </is>
      </c>
      <c r="F45542" t="b">
        <v>0</v>
      </c>
      <c r="G45542" t="inlineStr">
        <is>
          <t>India</t>
        </is>
      </c>
      <c r="H45542" s="2" t="n">
        <v>45418.21645833334</v>
      </c>
      <c r="I45542" t="b">
        <v>0</v>
      </c>
      <c r="J45542" t="b">
        <v>0</v>
      </c>
      <c r="K45542" t="inlineStr">
        <is>
          <t>India</t>
        </is>
      </c>
      <c r="L45542" t="inlineStr"/>
      <c r="M45542" t="inlineStr"/>
      <c r="N45542" t="inlineStr"/>
      <c r="O45542" t="inlineStr">
        <is>
          <t>VySystems</t>
        </is>
      </c>
      <c r="P45542" t="inlineStr">
        <is>
          <t>['mysql', 'oracle', 'snowflake', 'aws', 'azure', 'hadoop', 'spark']</t>
        </is>
      </c>
      <c r="Q45542" t="inlineStr">
        <is>
          <t>{'cloud': ['oracle', 'snowflake', 'aws', 'azure'], 'databases': ['mysql'], 'libraries': ['hadoop', 'spark']}</t>
        </is>
      </c>
    </row>
    <row r="45543">
      <c r="A45543" t="inlineStr">
        <is>
          <t>Data Scientist</t>
        </is>
      </c>
      <c r="B45543" t="inlineStr">
        <is>
          <t>Data Scientist</t>
        </is>
      </c>
      <c r="C45543" t="inlineStr">
        <is>
          <t>Munich, Germany</t>
        </is>
      </c>
      <c r="D45543" t="inlineStr">
        <is>
          <t>via BeBee</t>
        </is>
      </c>
      <c r="E45543" t="inlineStr">
        <is>
          <t>Full-time</t>
        </is>
      </c>
      <c r="F45543" t="b">
        <v>0</v>
      </c>
      <c r="G45543" t="inlineStr">
        <is>
          <t>Germany</t>
        </is>
      </c>
      <c r="H45543" s="2" t="n">
        <v>45426.22740740741</v>
      </c>
      <c r="I45543" t="b">
        <v>0</v>
      </c>
      <c r="J45543" t="b">
        <v>0</v>
      </c>
      <c r="K45543" t="inlineStr">
        <is>
          <t>Germany</t>
        </is>
      </c>
      <c r="L45543" t="inlineStr"/>
      <c r="M45543" t="inlineStr"/>
      <c r="N45543" t="inlineStr"/>
      <c r="O45543" t="inlineStr">
        <is>
          <t>Brunel</t>
        </is>
      </c>
      <c r="P45543" t="inlineStr">
        <is>
          <t>['python', 'matlab']</t>
        </is>
      </c>
      <c r="Q45543" t="inlineStr">
        <is>
          <t>{'programming': ['python', 'matlab']}</t>
        </is>
      </c>
    </row>
    <row r="45544">
      <c r="A45544" t="inlineStr">
        <is>
          <t>Data Analyst</t>
        </is>
      </c>
      <c r="B45544" t="inlineStr">
        <is>
          <t>Lead Data Analyst</t>
        </is>
      </c>
      <c r="C45544" t="inlineStr">
        <is>
          <t>Anywhere</t>
        </is>
      </c>
      <c r="D45544" t="inlineStr">
        <is>
          <t>via LinkedIn</t>
        </is>
      </c>
      <c r="E45544" t="inlineStr">
        <is>
          <t>Full-time</t>
        </is>
      </c>
      <c r="F45544" t="b">
        <v>1</v>
      </c>
      <c r="G45544" t="inlineStr">
        <is>
          <t>India</t>
        </is>
      </c>
      <c r="H45544" s="2" t="n">
        <v>45443.22928240741</v>
      </c>
      <c r="I45544" t="b">
        <v>1</v>
      </c>
      <c r="J45544" t="b">
        <v>0</v>
      </c>
      <c r="K45544" t="inlineStr">
        <is>
          <t>India</t>
        </is>
      </c>
      <c r="L45544" t="inlineStr"/>
      <c r="M45544" t="inlineStr"/>
      <c r="N45544" t="inlineStr"/>
      <c r="O45544" t="inlineStr">
        <is>
          <t>MAF Group</t>
        </is>
      </c>
      <c r="P45544" t="inlineStr">
        <is>
          <t>['sql', 'python', 'r', 'snowflake', 'azure', 'heroku', 'tableau', 'power bi']</t>
        </is>
      </c>
      <c r="Q45544" t="inlineStr">
        <is>
          <t>{'analyst_tools': ['tableau', 'power bi'], 'cloud': ['snowflake', 'azure', 'heroku'], 'programming': ['sql', 'python', 'r']}</t>
        </is>
      </c>
    </row>
    <row r="45545">
      <c r="A45545" t="inlineStr">
        <is>
          <t>Business Analyst</t>
        </is>
      </c>
      <c r="B45545" t="inlineStr">
        <is>
          <t>Business Analyst Mid</t>
        </is>
      </c>
      <c r="C45545" t="inlineStr">
        <is>
          <t>Guanajuato, Mexico</t>
        </is>
      </c>
      <c r="D45545" t="inlineStr">
        <is>
          <t>via Trabajo.org - Vacantes De Empleo, Trabajo</t>
        </is>
      </c>
      <c r="E45545" t="inlineStr">
        <is>
          <t>Full-time</t>
        </is>
      </c>
      <c r="F45545" t="b">
        <v>0</v>
      </c>
      <c r="G45545" t="inlineStr">
        <is>
          <t>Mexico</t>
        </is>
      </c>
      <c r="H45545" s="2" t="n">
        <v>45417.21758101852</v>
      </c>
      <c r="I45545" t="b">
        <v>0</v>
      </c>
      <c r="J45545" t="b">
        <v>0</v>
      </c>
      <c r="K45545" t="inlineStr">
        <is>
          <t>Mexico</t>
        </is>
      </c>
      <c r="L45545" t="inlineStr"/>
      <c r="M45545" t="inlineStr"/>
      <c r="N45545" t="inlineStr"/>
      <c r="O45545" t="inlineStr">
        <is>
          <t>SHERMIND PARTNERS</t>
        </is>
      </c>
      <c r="P45545" t="inlineStr">
        <is>
          <t>['aws']</t>
        </is>
      </c>
      <c r="Q45545" t="inlineStr">
        <is>
          <t>{'cloud': ['aws']}</t>
        </is>
      </c>
    </row>
    <row r="45546">
      <c r="A45546" t="inlineStr">
        <is>
          <t>Data Analyst</t>
        </is>
      </c>
      <c r="B45546" t="inlineStr">
        <is>
          <t>Healthcare Data Analyst</t>
        </is>
      </c>
      <c r="C45546" t="inlineStr">
        <is>
          <t>Anywhere</t>
        </is>
      </c>
      <c r="D45546" t="inlineStr">
        <is>
          <t>via LinkedIn</t>
        </is>
      </c>
      <c r="E45546" t="inlineStr">
        <is>
          <t>Internship</t>
        </is>
      </c>
      <c r="F45546" t="b">
        <v>1</v>
      </c>
      <c r="G45546" t="inlineStr">
        <is>
          <t>India</t>
        </is>
      </c>
      <c r="H45546" s="2" t="n">
        <v>45435.21876157408</v>
      </c>
      <c r="I45546" t="b">
        <v>0</v>
      </c>
      <c r="J45546" t="b">
        <v>0</v>
      </c>
      <c r="K45546" t="inlineStr">
        <is>
          <t>India</t>
        </is>
      </c>
      <c r="L45546" t="inlineStr"/>
      <c r="M45546" t="inlineStr"/>
      <c r="N45546" t="inlineStr"/>
      <c r="O45546" t="inlineStr">
        <is>
          <t>MedTourEasy</t>
        </is>
      </c>
      <c r="P45546" t="inlineStr">
        <is>
          <t>['python', 'r']</t>
        </is>
      </c>
      <c r="Q45546" t="inlineStr">
        <is>
          <t>{'programming': ['python', 'r']}</t>
        </is>
      </c>
    </row>
    <row r="45547">
      <c r="A45547" t="inlineStr">
        <is>
          <t>Data Engineer</t>
        </is>
      </c>
      <c r="B45547" t="inlineStr">
        <is>
          <t>Data Engineer</t>
        </is>
      </c>
      <c r="C45547" t="inlineStr">
        <is>
          <t>Denmark</t>
        </is>
      </c>
      <c r="D45547" t="inlineStr">
        <is>
          <t>via LinkedIn</t>
        </is>
      </c>
      <c r="E45547" t="inlineStr">
        <is>
          <t>Full-time</t>
        </is>
      </c>
      <c r="F45547" t="b">
        <v>0</v>
      </c>
      <c r="G45547" t="inlineStr">
        <is>
          <t>Denmark</t>
        </is>
      </c>
      <c r="H45547" s="2" t="n">
        <v>45425.23575231482</v>
      </c>
      <c r="I45547" t="b">
        <v>1</v>
      </c>
      <c r="J45547" t="b">
        <v>0</v>
      </c>
      <c r="K45547" t="inlineStr">
        <is>
          <t>Denmark</t>
        </is>
      </c>
      <c r="L45547" t="inlineStr"/>
      <c r="M45547" t="inlineStr"/>
      <c r="N45547" t="inlineStr"/>
      <c r="O45547" t="inlineStr">
        <is>
          <t>Accenture Nordics</t>
        </is>
      </c>
      <c r="P45547" t="inlineStr">
        <is>
          <t>['sql', 'python', 'sql server', 'azure', 'databricks', 'ssis', 'ssrs', 'power bi']</t>
        </is>
      </c>
      <c r="Q45547" t="inlineStr">
        <is>
          <t>{'analyst_tools': ['ssis', 'ssrs', 'power bi'], 'cloud': ['azure', 'databricks'], 'databases': ['sql server'], 'programming': ['sql', 'python']}</t>
        </is>
      </c>
    </row>
    <row r="45548">
      <c r="A45548" t="inlineStr">
        <is>
          <t>Data Analyst</t>
        </is>
      </c>
      <c r="B45548" t="inlineStr">
        <is>
          <t>Data Modelling Analyst Ii</t>
        </is>
      </c>
      <c r="C45548" t="inlineStr">
        <is>
          <t>Heredia Province, Heredia, Costa Rica</t>
        </is>
      </c>
      <c r="D45548" t="inlineStr">
        <is>
          <t>via BeBee Costa Rica</t>
        </is>
      </c>
      <c r="E45548" t="inlineStr">
        <is>
          <t>Full-time</t>
        </is>
      </c>
      <c r="F45548" t="b">
        <v>0</v>
      </c>
      <c r="G45548" t="inlineStr">
        <is>
          <t>Costa Rica</t>
        </is>
      </c>
      <c r="H45548" s="2" t="n">
        <v>45421.24162037037</v>
      </c>
      <c r="I45548" t="b">
        <v>1</v>
      </c>
      <c r="J45548" t="b">
        <v>0</v>
      </c>
      <c r="K45548" t="inlineStr">
        <is>
          <t>Costa Rica</t>
        </is>
      </c>
      <c r="L45548" t="inlineStr"/>
      <c r="M45548" t="inlineStr"/>
      <c r="N45548" t="inlineStr"/>
      <c r="O45548" t="inlineStr">
        <is>
          <t>Experian</t>
        </is>
      </c>
      <c r="P45548" t="inlineStr">
        <is>
          <t>['sas', 'sas', 'sql']</t>
        </is>
      </c>
      <c r="Q45548" t="inlineStr">
        <is>
          <t>{'analyst_tools': ['sas'], 'programming': ['sas', 'sql']}</t>
        </is>
      </c>
    </row>
    <row r="45549">
      <c r="A45549" t="inlineStr">
        <is>
          <t>Senior Data Scientist</t>
        </is>
      </c>
      <c r="B45549" t="inlineStr">
        <is>
          <t>Senior Data Scientist</t>
        </is>
      </c>
      <c r="C45549" t="inlineStr">
        <is>
          <t>Heredia Province, Heredia, Costa Rica</t>
        </is>
      </c>
      <c r="D45549" t="inlineStr">
        <is>
          <t>via Trabajo.org - Vacantes De Empleo, Trabajo</t>
        </is>
      </c>
      <c r="E45549" t="inlineStr">
        <is>
          <t>Full-time</t>
        </is>
      </c>
      <c r="F45549" t="b">
        <v>0</v>
      </c>
      <c r="G45549" t="inlineStr">
        <is>
          <t>Costa Rica</t>
        </is>
      </c>
      <c r="H45549" s="2" t="n">
        <v>45417.24048611111</v>
      </c>
      <c r="I45549" t="b">
        <v>0</v>
      </c>
      <c r="J45549" t="b">
        <v>0</v>
      </c>
      <c r="K45549" t="inlineStr">
        <is>
          <t>Costa Rica</t>
        </is>
      </c>
      <c r="L45549" t="inlineStr"/>
      <c r="M45549" t="inlineStr"/>
      <c r="N45549" t="inlineStr"/>
      <c r="O45549" t="inlineStr">
        <is>
          <t>Encora</t>
        </is>
      </c>
      <c r="P45549" t="inlineStr">
        <is>
          <t>['r', 'sql', 'python', 'java', 'c++', 'hadoop', 'spark', 'tableau', 'power bi']</t>
        </is>
      </c>
      <c r="Q45549" t="inlineStr">
        <is>
          <t>{'analyst_tools': ['tableau', 'power bi'], 'libraries': ['hadoop', 'spark'], 'programming': ['r', 'sql', 'python', 'java', 'c++']}</t>
        </is>
      </c>
    </row>
    <row r="45550">
      <c r="A45550" t="inlineStr">
        <is>
          <t>Machine Learning Engineer</t>
        </is>
      </c>
      <c r="B45550" t="inlineStr">
        <is>
          <t>Senior Machine Learning Engineer</t>
        </is>
      </c>
      <c r="C45550" t="inlineStr">
        <is>
          <t>Barcelona, Spain</t>
        </is>
      </c>
      <c r="D45550" t="inlineStr">
        <is>
          <t>via BeBee</t>
        </is>
      </c>
      <c r="E45550" t="inlineStr">
        <is>
          <t>Full-time</t>
        </is>
      </c>
      <c r="F45550" t="b">
        <v>0</v>
      </c>
      <c r="G45550" t="inlineStr">
        <is>
          <t>Spain</t>
        </is>
      </c>
      <c r="H45550" s="2" t="n">
        <v>45420.22114583333</v>
      </c>
      <c r="I45550" t="b">
        <v>0</v>
      </c>
      <c r="J45550" t="b">
        <v>0</v>
      </c>
      <c r="K45550" t="inlineStr">
        <is>
          <t>Spain</t>
        </is>
      </c>
      <c r="L45550" t="inlineStr"/>
      <c r="M45550" t="inlineStr"/>
      <c r="N45550" t="inlineStr"/>
      <c r="O45550" t="inlineStr">
        <is>
          <t>Qonto</t>
        </is>
      </c>
      <c r="P45550" t="inlineStr">
        <is>
          <t>['pytorch', 'tensorflow']</t>
        </is>
      </c>
      <c r="Q45550" t="inlineStr">
        <is>
          <t>{'libraries': ['pytorch', 'tensorflow']}</t>
        </is>
      </c>
    </row>
    <row r="45551">
      <c r="A45551" t="inlineStr">
        <is>
          <t>Software Engineer</t>
        </is>
      </c>
      <c r="B45551" t="inlineStr">
        <is>
          <t>Senior Software Engineer</t>
        </is>
      </c>
      <c r="C45551" t="inlineStr">
        <is>
          <t>Panama City, Panama</t>
        </is>
      </c>
      <c r="D45551" t="inlineStr">
        <is>
          <t>via BeBee Panamá</t>
        </is>
      </c>
      <c r="E45551" t="inlineStr">
        <is>
          <t>Full-time</t>
        </is>
      </c>
      <c r="F45551" t="b">
        <v>0</v>
      </c>
      <c r="G45551" t="inlineStr">
        <is>
          <t>Panama</t>
        </is>
      </c>
      <c r="H45551" s="2" t="n">
        <v>45433.22998842593</v>
      </c>
      <c r="I45551" t="b">
        <v>1</v>
      </c>
      <c r="J45551" t="b">
        <v>0</v>
      </c>
      <c r="K45551" t="inlineStr">
        <is>
          <t>Panama</t>
        </is>
      </c>
      <c r="L45551" t="inlineStr"/>
      <c r="M45551" t="inlineStr"/>
      <c r="N45551" t="inlineStr"/>
      <c r="O45551" t="inlineStr">
        <is>
          <t>Gbitcorp</t>
        </is>
      </c>
      <c r="P45551" t="inlineStr">
        <is>
          <t>['typescript', 'java', 'c++', 'python', 'scala', 'sql', 'mongodb', 'mongodb', 'sql server', 'aws', 'snowflake', 'node']</t>
        </is>
      </c>
      <c r="Q45551" t="inlineStr">
        <is>
          <t>{'cloud': ['aws', 'snowflake'], 'databases': ['mongodb', 'sql server'], 'programming': ['typescript', 'java', 'c++', 'python', 'scala', 'sql', 'mongodb'], 'webframeworks': ['node']}</t>
        </is>
      </c>
    </row>
    <row r="45552">
      <c r="A45552" t="inlineStr">
        <is>
          <t>Software Engineer</t>
        </is>
      </c>
      <c r="B45552" t="inlineStr">
        <is>
          <t>Senior React Software Engineer</t>
        </is>
      </c>
      <c r="C45552" t="inlineStr">
        <is>
          <t>Alajuela Province, Quesada, Costa Rica</t>
        </is>
      </c>
      <c r="D45552" t="inlineStr">
        <is>
          <t>via BeBee Costa Rica</t>
        </is>
      </c>
      <c r="E45552" t="inlineStr">
        <is>
          <t>Full-time</t>
        </is>
      </c>
      <c r="F45552" t="b">
        <v>0</v>
      </c>
      <c r="G45552" t="inlineStr">
        <is>
          <t>Costa Rica</t>
        </is>
      </c>
      <c r="H45552" s="2" t="n">
        <v>45433.2250462963</v>
      </c>
      <c r="I45552" t="b">
        <v>0</v>
      </c>
      <c r="J45552" t="b">
        <v>0</v>
      </c>
      <c r="K45552" t="inlineStr">
        <is>
          <t>Costa Rica</t>
        </is>
      </c>
      <c r="L45552" t="inlineStr"/>
      <c r="M45552" t="inlineStr"/>
      <c r="N45552" t="inlineStr"/>
      <c r="O45552" t="inlineStr">
        <is>
          <t>Golabs</t>
        </is>
      </c>
      <c r="P45552" t="inlineStr">
        <is>
          <t>['mongodb', 'mongodb', 'heroku', 'react', 'node']</t>
        </is>
      </c>
      <c r="Q45552" t="inlineStr">
        <is>
          <t>{'cloud': ['heroku'], 'databases': ['mongodb'], 'libraries': ['react'], 'programming': ['mongodb'], 'webframeworks': ['node']}</t>
        </is>
      </c>
    </row>
    <row r="45553">
      <c r="A45553" t="inlineStr">
        <is>
          <t>Data Engineer</t>
        </is>
      </c>
      <c r="B45553" t="inlineStr">
        <is>
          <t>Data Engineer/Data Intelligence</t>
        </is>
      </c>
      <c r="C45553" t="inlineStr">
        <is>
          <t>Bardi, Province of Parma, Italy</t>
        </is>
      </c>
      <c r="D45553" t="inlineStr">
        <is>
          <t>via BeBee</t>
        </is>
      </c>
      <c r="E45553" t="inlineStr">
        <is>
          <t>Full-time</t>
        </is>
      </c>
      <c r="F45553" t="b">
        <v>0</v>
      </c>
      <c r="G45553" t="inlineStr">
        <is>
          <t>Italy</t>
        </is>
      </c>
      <c r="H45553" s="2" t="n">
        <v>45418.22597222222</v>
      </c>
      <c r="I45553" t="b">
        <v>1</v>
      </c>
      <c r="J45553" t="b">
        <v>0</v>
      </c>
      <c r="K45553" t="inlineStr">
        <is>
          <t>Italy</t>
        </is>
      </c>
      <c r="L45553" t="inlineStr"/>
      <c r="M45553" t="inlineStr"/>
      <c r="N45553" t="inlineStr"/>
      <c r="O45553" t="inlineStr">
        <is>
          <t>Faboci Srl</t>
        </is>
      </c>
      <c r="P45553" t="inlineStr">
        <is>
          <t>['sql', 'bigquery', 'airflow']</t>
        </is>
      </c>
      <c r="Q45553" t="inlineStr">
        <is>
          <t>{'cloud': ['bigquery'], 'libraries': ['airflow'], 'programming': ['sql']}</t>
        </is>
      </c>
    </row>
    <row r="45554">
      <c r="A45554" t="inlineStr">
        <is>
          <t>Data Analyst</t>
        </is>
      </c>
      <c r="B45554" t="inlineStr">
        <is>
          <t>Data Analyst</t>
        </is>
      </c>
      <c r="C45554" t="inlineStr">
        <is>
          <t>Montpellier, France</t>
        </is>
      </c>
      <c r="D45554" t="inlineStr">
        <is>
          <t>via BeBee</t>
        </is>
      </c>
      <c r="E45554" t="inlineStr">
        <is>
          <t>Full-time</t>
        </is>
      </c>
      <c r="F45554" t="b">
        <v>0</v>
      </c>
      <c r="G45554" t="inlineStr">
        <is>
          <t>France</t>
        </is>
      </c>
      <c r="H45554" s="2" t="n">
        <v>45426.23069444444</v>
      </c>
      <c r="I45554" t="b">
        <v>1</v>
      </c>
      <c r="J45554" t="b">
        <v>0</v>
      </c>
      <c r="K45554" t="inlineStr">
        <is>
          <t>France</t>
        </is>
      </c>
      <c r="L45554" t="inlineStr"/>
      <c r="M45554" t="inlineStr"/>
      <c r="N45554" t="inlineStr"/>
      <c r="O45554" t="inlineStr">
        <is>
          <t>BUSINESS &amp; DECISION CORPORATE SERVICES</t>
        </is>
      </c>
      <c r="P45554" t="inlineStr"/>
      <c r="Q45554" t="inlineStr"/>
    </row>
    <row r="45555">
      <c r="A45555" t="inlineStr">
        <is>
          <t>Data Engineer</t>
        </is>
      </c>
      <c r="B45555" t="inlineStr">
        <is>
          <t>Data Engineer</t>
        </is>
      </c>
      <c r="C45555" t="inlineStr">
        <is>
          <t>Heredia Province, Heredia, Costa Rica</t>
        </is>
      </c>
      <c r="D45555" t="inlineStr">
        <is>
          <t>via BeBee Costa Rica</t>
        </is>
      </c>
      <c r="E45555" t="inlineStr">
        <is>
          <t>Full-time</t>
        </is>
      </c>
      <c r="F45555" t="b">
        <v>0</v>
      </c>
      <c r="G45555" t="inlineStr">
        <is>
          <t>Costa Rica</t>
        </is>
      </c>
      <c r="H45555" s="2" t="n">
        <v>45421.24174768518</v>
      </c>
      <c r="I45555" t="b">
        <v>0</v>
      </c>
      <c r="J45555" t="b">
        <v>0</v>
      </c>
      <c r="K45555" t="inlineStr">
        <is>
          <t>Costa Rica</t>
        </is>
      </c>
      <c r="L45555" t="inlineStr"/>
      <c r="M45555" t="inlineStr"/>
      <c r="N45555" t="inlineStr"/>
      <c r="O45555" t="inlineStr">
        <is>
          <t>SGF Global</t>
        </is>
      </c>
      <c r="P45555" t="inlineStr">
        <is>
          <t>['aws', 'redshift', 'hadoop']</t>
        </is>
      </c>
      <c r="Q45555" t="inlineStr">
        <is>
          <t>{'cloud': ['aws', 'redshift'], 'libraries': ['hadoop']}</t>
        </is>
      </c>
    </row>
    <row r="45556">
      <c r="A45556" t="inlineStr">
        <is>
          <t>Data Scientist</t>
        </is>
      </c>
      <c r="B45556" t="inlineStr">
        <is>
          <t>Data Scientist</t>
        </is>
      </c>
      <c r="C45556" t="inlineStr">
        <is>
          <t>Mexico City, CDMX, Mexico</t>
        </is>
      </c>
      <c r="D45556" t="inlineStr">
        <is>
          <t>via Trabajo.org - Vacantes De Empleo, Trabajo</t>
        </is>
      </c>
      <c r="E45556" t="inlineStr">
        <is>
          <t>Full-time</t>
        </is>
      </c>
      <c r="F45556" t="b">
        <v>0</v>
      </c>
      <c r="G45556" t="inlineStr">
        <is>
          <t>Mexico</t>
        </is>
      </c>
      <c r="H45556" s="2" t="n">
        <v>45417.21762731481</v>
      </c>
      <c r="I45556" t="b">
        <v>0</v>
      </c>
      <c r="J45556" t="b">
        <v>0</v>
      </c>
      <c r="K45556" t="inlineStr">
        <is>
          <t>Mexico</t>
        </is>
      </c>
      <c r="L45556" t="inlineStr"/>
      <c r="M45556" t="inlineStr"/>
      <c r="N45556" t="inlineStr"/>
      <c r="O45556" t="inlineStr">
        <is>
          <t>Nestle</t>
        </is>
      </c>
      <c r="P45556" t="inlineStr">
        <is>
          <t>['sql', 'nosql', 'python', 'scala', 'r', 'java', 'powershell', 'c#', 'azure', 'hadoop', 'spark', 'sap']</t>
        </is>
      </c>
      <c r="Q45556" t="inlineStr">
        <is>
          <t>{'analyst_tools': ['sap'], 'cloud': ['azure'], 'libraries': ['hadoop', 'spark'], 'programming': ['sql', 'nosql', 'python', 'scala', 'r', 'java', 'powershell', 'c#']}</t>
        </is>
      </c>
    </row>
    <row r="45557">
      <c r="A45557" t="inlineStr">
        <is>
          <t>Data Scientist</t>
        </is>
      </c>
      <c r="B45557" t="inlineStr">
        <is>
          <t>Lead Data Scientist</t>
        </is>
      </c>
      <c r="C45557" t="inlineStr">
        <is>
          <t>San José Province, San José, Costa Rica</t>
        </is>
      </c>
      <c r="D45557" t="inlineStr">
        <is>
          <t>via Trabajo.org - Vacantes De Empleo, Trabajo</t>
        </is>
      </c>
      <c r="E45557" t="inlineStr">
        <is>
          <t>Full-time</t>
        </is>
      </c>
      <c r="F45557" t="b">
        <v>0</v>
      </c>
      <c r="G45557" t="inlineStr">
        <is>
          <t>Costa Rica</t>
        </is>
      </c>
      <c r="H45557" s="2" t="n">
        <v>45417.24039351852</v>
      </c>
      <c r="I45557" t="b">
        <v>0</v>
      </c>
      <c r="J45557" t="b">
        <v>0</v>
      </c>
      <c r="K45557" t="inlineStr">
        <is>
          <t>Costa Rica</t>
        </is>
      </c>
      <c r="L45557" t="inlineStr"/>
      <c r="M45557" t="inlineStr"/>
      <c r="N45557" t="inlineStr"/>
      <c r="O45557" t="inlineStr">
        <is>
          <t>Encora</t>
        </is>
      </c>
      <c r="P45557" t="inlineStr">
        <is>
          <t>['python', 'tensorflow', 'pytorch', 'tableau']</t>
        </is>
      </c>
      <c r="Q45557" t="inlineStr">
        <is>
          <t>{'analyst_tools': ['tableau'], 'libraries': ['tensorflow', 'pytorch'], 'programming': ['python']}</t>
        </is>
      </c>
    </row>
    <row r="45558">
      <c r="A45558" t="inlineStr">
        <is>
          <t>Senior Data Scientist</t>
        </is>
      </c>
      <c r="B45558" t="inlineStr">
        <is>
          <t>Senior Data Specialist</t>
        </is>
      </c>
      <c r="C45558" t="inlineStr">
        <is>
          <t>Bogotá, Bogota, Colombia</t>
        </is>
      </c>
      <c r="D45558" t="inlineStr">
        <is>
          <t>via Trabajo.org</t>
        </is>
      </c>
      <c r="E45558" t="inlineStr">
        <is>
          <t>Full-time</t>
        </is>
      </c>
      <c r="F45558" t="b">
        <v>0</v>
      </c>
      <c r="G45558" t="inlineStr">
        <is>
          <t>Colombia</t>
        </is>
      </c>
      <c r="H45558" s="2" t="n">
        <v>45422.22226851852</v>
      </c>
      <c r="I45558" t="b">
        <v>0</v>
      </c>
      <c r="J45558" t="b">
        <v>0</v>
      </c>
      <c r="K45558" t="inlineStr">
        <is>
          <t>Colombia</t>
        </is>
      </c>
      <c r="L45558" t="inlineStr"/>
      <c r="M45558" t="inlineStr"/>
      <c r="N45558" t="inlineStr"/>
      <c r="O45558" t="inlineStr">
        <is>
          <t>Liberty Latin America Communications, Inc.</t>
        </is>
      </c>
      <c r="P45558" t="inlineStr">
        <is>
          <t>['python', 'sql', 'excel']</t>
        </is>
      </c>
      <c r="Q45558" t="inlineStr">
        <is>
          <t>{'analyst_tools': ['excel'], 'programming': ['python', 'sql']}</t>
        </is>
      </c>
    </row>
    <row r="45559">
      <c r="A45559" t="inlineStr">
        <is>
          <t>Software Engineer</t>
        </is>
      </c>
      <c r="B45559" t="inlineStr">
        <is>
          <t>Staff/Sr. Staff  Verification Engineer</t>
        </is>
      </c>
      <c r="C45559" t="inlineStr">
        <is>
          <t>Swords, County Dublin, Ireland</t>
        </is>
      </c>
      <c r="D45559" t="inlineStr">
        <is>
          <t>via IrishJobs.ie</t>
        </is>
      </c>
      <c r="E45559" t="inlineStr">
        <is>
          <t>Full-time</t>
        </is>
      </c>
      <c r="F45559" t="b">
        <v>0</v>
      </c>
      <c r="G45559" t="inlineStr">
        <is>
          <t>Ireland</t>
        </is>
      </c>
      <c r="H45559" s="2" t="n">
        <v>45431.22486111111</v>
      </c>
      <c r="I45559" t="b">
        <v>0</v>
      </c>
      <c r="J45559" t="b">
        <v>0</v>
      </c>
      <c r="K45559" t="inlineStr">
        <is>
          <t>Ireland</t>
        </is>
      </c>
      <c r="L45559" t="inlineStr"/>
      <c r="M45559" t="inlineStr"/>
      <c r="N45559" t="inlineStr"/>
      <c r="O45559" t="inlineStr">
        <is>
          <t>AMD</t>
        </is>
      </c>
      <c r="P45559" t="inlineStr">
        <is>
          <t>['java', 'perl', 'ruby', 'ruby', 'express']</t>
        </is>
      </c>
      <c r="Q45559" t="inlineStr">
        <is>
          <t>{'programming': ['java', 'perl', 'ruby'], 'webframeworks': ['ruby', 'express']}</t>
        </is>
      </c>
    </row>
    <row r="45560">
      <c r="A45560" t="inlineStr">
        <is>
          <t>Data Scientist</t>
        </is>
      </c>
      <c r="B45560" t="inlineStr">
        <is>
          <t>Data Science Associate, Agribusiness Consulting</t>
        </is>
      </c>
      <c r="C45560" t="inlineStr">
        <is>
          <t>Mexico City, CDMX, Mexico</t>
        </is>
      </c>
      <c r="D45560" t="inlineStr">
        <is>
          <t>via Trabajo.org - Vacantes De Empleo, Trabajo</t>
        </is>
      </c>
      <c r="E45560" t="inlineStr">
        <is>
          <t>Full-time</t>
        </is>
      </c>
      <c r="F45560" t="b">
        <v>0</v>
      </c>
      <c r="G45560" t="inlineStr">
        <is>
          <t>Mexico</t>
        </is>
      </c>
      <c r="H45560" s="2" t="n">
        <v>45417.21765046296</v>
      </c>
      <c r="I45560" t="b">
        <v>0</v>
      </c>
      <c r="J45560" t="b">
        <v>0</v>
      </c>
      <c r="K45560" t="inlineStr">
        <is>
          <t>Mexico</t>
        </is>
      </c>
      <c r="L45560" t="inlineStr"/>
      <c r="M45560" t="inlineStr"/>
      <c r="N45560" t="inlineStr"/>
      <c r="O45560" t="inlineStr">
        <is>
          <t>S&amp;P Global</t>
        </is>
      </c>
      <c r="P45560" t="inlineStr">
        <is>
          <t>['python', 'sql', 'r', 'snowflake', 'pyspark', 'git']</t>
        </is>
      </c>
      <c r="Q45560" t="inlineStr">
        <is>
          <t>{'cloud': ['snowflake'], 'libraries': ['pyspark'], 'other': ['git'], 'programming': ['python', 'sql', 'r']}</t>
        </is>
      </c>
    </row>
    <row r="45561">
      <c r="A45561" t="inlineStr">
        <is>
          <t>Data Scientist</t>
        </is>
      </c>
      <c r="B45561" t="inlineStr">
        <is>
          <t>Data Scientist III</t>
        </is>
      </c>
      <c r="C45561" t="inlineStr">
        <is>
          <t>Louisville, KY</t>
        </is>
      </c>
      <c r="D45561" t="inlineStr">
        <is>
          <t>via Startup Jobs</t>
        </is>
      </c>
      <c r="E45561" t="inlineStr">
        <is>
          <t>Full-time</t>
        </is>
      </c>
      <c r="F45561" t="b">
        <v>0</v>
      </c>
      <c r="G45561" t="inlineStr">
        <is>
          <t>Illinois, United States</t>
        </is>
      </c>
      <c r="H45561" s="2" t="n">
        <v>45443.21078703704</v>
      </c>
      <c r="I45561" t="b">
        <v>0</v>
      </c>
      <c r="J45561" t="b">
        <v>1</v>
      </c>
      <c r="K45561" t="inlineStr">
        <is>
          <t>United States</t>
        </is>
      </c>
      <c r="L45561" t="inlineStr"/>
      <c r="M45561" t="inlineStr"/>
      <c r="N45561" t="inlineStr"/>
      <c r="O45561" t="inlineStr">
        <is>
          <t>Global Healthcare Exchange, Inc.</t>
        </is>
      </c>
      <c r="P45561" t="inlineStr">
        <is>
          <t>['sql', 'nosql', 'python', 'aws', 'scikit-learn', 'tensorflow', 'keras', 'pytorch', 'docker']</t>
        </is>
      </c>
      <c r="Q45561" t="inlineStr">
        <is>
          <t>{'cloud': ['aws'], 'libraries': ['scikit-learn', 'tensorflow', 'keras', 'pytorch'], 'other': ['docker'], 'programming': ['sql', 'nosql', 'python']}</t>
        </is>
      </c>
    </row>
    <row r="45562">
      <c r="A45562" t="inlineStr">
        <is>
          <t>Software Engineer</t>
        </is>
      </c>
      <c r="B45562" t="inlineStr">
        <is>
          <t>Sr. Software Engineer for Cloudphysics Data Platform</t>
        </is>
      </c>
      <c r="C45562" t="inlineStr">
        <is>
          <t>Heredia Province, Heredia, Costa Rica</t>
        </is>
      </c>
      <c r="D45562" t="inlineStr">
        <is>
          <t>via Trabajo.org - Vacantes De Empleo, Trabajo</t>
        </is>
      </c>
      <c r="E45562" t="inlineStr">
        <is>
          <t>Full-time</t>
        </is>
      </c>
      <c r="F45562" t="b">
        <v>0</v>
      </c>
      <c r="G45562" t="inlineStr">
        <is>
          <t>Costa Rica</t>
        </is>
      </c>
      <c r="H45562" s="2" t="n">
        <v>45417.24048611111</v>
      </c>
      <c r="I45562" t="b">
        <v>0</v>
      </c>
      <c r="J45562" t="b">
        <v>0</v>
      </c>
      <c r="K45562" t="inlineStr">
        <is>
          <t>Costa Rica</t>
        </is>
      </c>
      <c r="L45562" t="inlineStr"/>
      <c r="M45562" t="inlineStr"/>
      <c r="N45562" t="inlineStr"/>
      <c r="O45562" t="inlineStr">
        <is>
          <t>Hewlett Packard Enterprise</t>
        </is>
      </c>
      <c r="P45562" t="inlineStr">
        <is>
          <t>['java', 'scala', 'python', 'aws', 'azure', 'gcp', 'vmware']</t>
        </is>
      </c>
      <c r="Q45562" t="inlineStr">
        <is>
          <t>{'cloud': ['aws', 'azure', 'gcp', 'vmware'], 'programming': ['java', 'scala', 'python']}</t>
        </is>
      </c>
    </row>
    <row r="45563">
      <c r="A45563" t="inlineStr">
        <is>
          <t>Data Engineer</t>
        </is>
      </c>
      <c r="B45563" t="inlineStr">
        <is>
          <t>Data Engineer - GCP Cloud Migration</t>
        </is>
      </c>
      <c r="C45563" t="inlineStr">
        <is>
          <t>Hong Kong</t>
        </is>
      </c>
      <c r="D45563" t="inlineStr">
        <is>
          <t>via LinkedIn</t>
        </is>
      </c>
      <c r="E45563" t="inlineStr">
        <is>
          <t>Contractor</t>
        </is>
      </c>
      <c r="F45563" t="b">
        <v>0</v>
      </c>
      <c r="G45563" t="inlineStr">
        <is>
          <t>Hong Kong</t>
        </is>
      </c>
      <c r="H45563" s="2" t="n">
        <v>45419.25025462963</v>
      </c>
      <c r="I45563" t="b">
        <v>0</v>
      </c>
      <c r="J45563" t="b">
        <v>0</v>
      </c>
      <c r="K45563" t="inlineStr">
        <is>
          <t>Hong Kong</t>
        </is>
      </c>
      <c r="L45563" t="inlineStr"/>
      <c r="M45563" t="inlineStr"/>
      <c r="N45563" t="inlineStr"/>
      <c r="O45563" t="inlineStr">
        <is>
          <t>ECMS</t>
        </is>
      </c>
      <c r="P45563" t="inlineStr">
        <is>
          <t>['sql', 'python', 'oracle', 'aws', 'azure', 'microstrategy']</t>
        </is>
      </c>
      <c r="Q45563" t="inlineStr">
        <is>
          <t>{'analyst_tools': ['microstrategy'], 'cloud': ['oracle', 'aws', 'azure'], 'programming': ['sql', 'python']}</t>
        </is>
      </c>
    </row>
    <row r="45564">
      <c r="A45564" t="inlineStr">
        <is>
          <t>Data Engineer</t>
        </is>
      </c>
      <c r="B45564" t="inlineStr">
        <is>
          <t>Data Engineer</t>
        </is>
      </c>
      <c r="C45564" t="inlineStr">
        <is>
          <t>Porto, Portugal</t>
        </is>
      </c>
      <c r="D45564" t="inlineStr">
        <is>
          <t>via Empregos Trabajo.org</t>
        </is>
      </c>
      <c r="E45564" t="inlineStr">
        <is>
          <t>Full-time</t>
        </is>
      </c>
      <c r="F45564" t="b">
        <v>0</v>
      </c>
      <c r="G45564" t="inlineStr">
        <is>
          <t>Portugal</t>
        </is>
      </c>
      <c r="H45564" s="2" t="n">
        <v>45432.21825231481</v>
      </c>
      <c r="I45564" t="b">
        <v>0</v>
      </c>
      <c r="J45564" t="b">
        <v>0</v>
      </c>
      <c r="K45564" t="inlineStr">
        <is>
          <t>Portugal</t>
        </is>
      </c>
      <c r="L45564" t="inlineStr"/>
      <c r="M45564" t="inlineStr"/>
      <c r="N45564" t="inlineStr"/>
      <c r="O45564" t="inlineStr">
        <is>
          <t>Prozis</t>
        </is>
      </c>
      <c r="P45564" t="inlineStr">
        <is>
          <t>['sql', 'scala', 'python', 'azure', 'databricks', 'hadoop', 'kafka', 'spark']</t>
        </is>
      </c>
      <c r="Q45564" t="inlineStr">
        <is>
          <t>{'cloud': ['azure', 'databricks'], 'libraries': ['hadoop', 'kafka', 'spark'], 'programming': ['sql', 'scala', 'python']}</t>
        </is>
      </c>
    </row>
    <row r="45565">
      <c r="A45565" t="inlineStr">
        <is>
          <t>Data Engineer</t>
        </is>
      </c>
      <c r="B45565" t="inlineStr">
        <is>
          <t>Data Engineer</t>
        </is>
      </c>
      <c r="C45565" t="inlineStr">
        <is>
          <t>Bengaluru, Karnataka, India</t>
        </is>
      </c>
      <c r="D45565" t="inlineStr">
        <is>
          <t>via LinkedIn</t>
        </is>
      </c>
      <c r="E45565" t="inlineStr">
        <is>
          <t>Full-time</t>
        </is>
      </c>
      <c r="F45565" t="b">
        <v>0</v>
      </c>
      <c r="G45565" t="inlineStr">
        <is>
          <t>India</t>
        </is>
      </c>
      <c r="H45565" s="2" t="n">
        <v>45415.21997685185</v>
      </c>
      <c r="I45565" t="b">
        <v>0</v>
      </c>
      <c r="J45565" t="b">
        <v>0</v>
      </c>
      <c r="K45565" t="inlineStr">
        <is>
          <t>India</t>
        </is>
      </c>
      <c r="L45565" t="inlineStr"/>
      <c r="M45565" t="inlineStr"/>
      <c r="N45565" t="inlineStr"/>
      <c r="O45565" t="inlineStr">
        <is>
          <t>Tech Mahindra</t>
        </is>
      </c>
      <c r="P45565" t="inlineStr">
        <is>
          <t>['sql', 'redshift']</t>
        </is>
      </c>
      <c r="Q45565" t="inlineStr">
        <is>
          <t>{'cloud': ['redshift'], 'programming': ['sql']}</t>
        </is>
      </c>
    </row>
    <row r="45566">
      <c r="A45566" t="inlineStr">
        <is>
          <t>Data Scientist</t>
        </is>
      </c>
      <c r="B45566" t="inlineStr">
        <is>
          <t>Plaça De Data Scientist For The Echilibrist</t>
        </is>
      </c>
      <c r="C45566" t="inlineStr">
        <is>
          <t>Barcelona, Spain</t>
        </is>
      </c>
      <c r="D45566" t="inlineStr">
        <is>
          <t>via BeBee</t>
        </is>
      </c>
      <c r="E45566" t="inlineStr"/>
      <c r="F45566" t="b">
        <v>0</v>
      </c>
      <c r="G45566" t="inlineStr">
        <is>
          <t>Spain</t>
        </is>
      </c>
      <c r="H45566" s="2" t="n">
        <v>45435.22480324074</v>
      </c>
      <c r="I45566" t="b">
        <v>0</v>
      </c>
      <c r="J45566" t="b">
        <v>0</v>
      </c>
      <c r="K45566" t="inlineStr">
        <is>
          <t>Spain</t>
        </is>
      </c>
      <c r="L45566" t="inlineStr"/>
      <c r="M45566" t="inlineStr"/>
      <c r="N45566" t="inlineStr"/>
      <c r="O45566" t="inlineStr">
        <is>
          <t>Institut De Salut Global De Barcelona (Isglobal)</t>
        </is>
      </c>
      <c r="P45566" t="inlineStr"/>
      <c r="Q45566" t="inlineStr"/>
    </row>
    <row r="45567">
      <c r="A45567" t="inlineStr">
        <is>
          <t>Data Engineer</t>
        </is>
      </c>
      <c r="B45567" t="inlineStr">
        <is>
          <t>Data Engineer</t>
        </is>
      </c>
      <c r="C45567" t="inlineStr">
        <is>
          <t>Italy</t>
        </is>
      </c>
      <c r="D45567" t="inlineStr">
        <is>
          <t>via Lavoro Trabajo.org</t>
        </is>
      </c>
      <c r="E45567" t="inlineStr">
        <is>
          <t>Full-time</t>
        </is>
      </c>
      <c r="F45567" t="b">
        <v>0</v>
      </c>
      <c r="G45567" t="inlineStr">
        <is>
          <t>Italy</t>
        </is>
      </c>
      <c r="H45567" s="2" t="n">
        <v>45422.27201388889</v>
      </c>
      <c r="I45567" t="b">
        <v>0</v>
      </c>
      <c r="J45567" t="b">
        <v>0</v>
      </c>
      <c r="K45567" t="inlineStr">
        <is>
          <t>Italy</t>
        </is>
      </c>
      <c r="L45567" t="inlineStr"/>
      <c r="M45567" t="inlineStr"/>
      <c r="N45567" t="inlineStr"/>
      <c r="O45567" t="inlineStr">
        <is>
          <t>Confidenziale</t>
        </is>
      </c>
      <c r="P45567" t="inlineStr">
        <is>
          <t>['sql', 'nosql', 'python', 'r', 'java', 'scala', 'shell', 'aws', 'hadoop', 'unix', 'docker']</t>
        </is>
      </c>
      <c r="Q45567" t="inlineStr">
        <is>
          <t>{'cloud': ['aws'], 'libraries': ['hadoop'], 'os': ['unix'], 'other': ['docker'], 'programming': ['sql', 'nosql', 'python', 'r', 'java', 'scala', 'shell']}</t>
        </is>
      </c>
    </row>
    <row r="45568">
      <c r="A45568" t="inlineStr">
        <is>
          <t>Data Scientist</t>
        </is>
      </c>
      <c r="B45568" t="inlineStr">
        <is>
          <t>Data Science Intern</t>
        </is>
      </c>
      <c r="C45568" t="inlineStr">
        <is>
          <t>Barcelona, Spain</t>
        </is>
      </c>
      <c r="D45568" t="inlineStr">
        <is>
          <t>via BeBee</t>
        </is>
      </c>
      <c r="E45568" t="inlineStr">
        <is>
          <t>Full-time and Internship</t>
        </is>
      </c>
      <c r="F45568" t="b">
        <v>0</v>
      </c>
      <c r="G45568" t="inlineStr">
        <is>
          <t>Spain</t>
        </is>
      </c>
      <c r="H45568" s="2" t="n">
        <v>45440.25719907408</v>
      </c>
      <c r="I45568" t="b">
        <v>0</v>
      </c>
      <c r="J45568" t="b">
        <v>0</v>
      </c>
      <c r="K45568" t="inlineStr">
        <is>
          <t>Spain</t>
        </is>
      </c>
      <c r="L45568" t="inlineStr"/>
      <c r="M45568" t="inlineStr"/>
      <c r="N45568" t="inlineStr"/>
      <c r="O45568" t="inlineStr">
        <is>
          <t>PepsiCo</t>
        </is>
      </c>
      <c r="P45568" t="inlineStr">
        <is>
          <t>['python']</t>
        </is>
      </c>
      <c r="Q45568" t="inlineStr">
        <is>
          <t>{'programming': ['python']}</t>
        </is>
      </c>
    </row>
    <row r="45569">
      <c r="A45569" t="inlineStr">
        <is>
          <t>Data Analyst</t>
        </is>
      </c>
      <c r="B45569" t="inlineStr">
        <is>
          <t>Data Analytics</t>
        </is>
      </c>
      <c r="C45569" t="inlineStr">
        <is>
          <t>Santiago, Chile</t>
        </is>
      </c>
      <c r="D45569" t="inlineStr">
        <is>
          <t>via Trabajo.org - Vacantes De Empleo, Trabajo</t>
        </is>
      </c>
      <c r="E45569" t="inlineStr">
        <is>
          <t>Full-time and Temp work</t>
        </is>
      </c>
      <c r="F45569" t="b">
        <v>0</v>
      </c>
      <c r="G45569" t="inlineStr">
        <is>
          <t>Chile</t>
        </is>
      </c>
      <c r="H45569" s="2" t="n">
        <v>45413.26721064815</v>
      </c>
      <c r="I45569" t="b">
        <v>0</v>
      </c>
      <c r="J45569" t="b">
        <v>0</v>
      </c>
      <c r="K45569" t="inlineStr">
        <is>
          <t>Chile</t>
        </is>
      </c>
      <c r="L45569" t="inlineStr"/>
      <c r="M45569" t="inlineStr"/>
      <c r="N45569" t="inlineStr"/>
      <c r="O45569" t="inlineStr">
        <is>
          <t>Desafío Latam</t>
        </is>
      </c>
      <c r="P45569" t="inlineStr">
        <is>
          <t>['python', 'sql', 'postgresql', 'jupyter', 'numpy', 'pandas', 'seaborn', 'scikit-learn', 'sheets', 'tableau']</t>
        </is>
      </c>
      <c r="Q45569" t="inlineStr">
        <is>
          <t>{'analyst_tools': ['sheets', 'tableau'], 'databases': ['postgresql'], 'libraries': ['jupyter', 'numpy', 'pandas', 'seaborn', 'scikit-learn'], 'programming': ['python', 'sql']}</t>
        </is>
      </c>
    </row>
    <row r="45570">
      <c r="A45570" t="inlineStr">
        <is>
          <t>Senior Data Scientist</t>
        </is>
      </c>
      <c r="B45570" t="inlineStr">
        <is>
          <t>Desarrollador Big Data Senior</t>
        </is>
      </c>
      <c r="C45570" t="inlineStr">
        <is>
          <t>Lima, Peru</t>
        </is>
      </c>
      <c r="D45570" t="inlineStr">
        <is>
          <t>via Trabajo.org - Vacantes De Empleo, Trabajo</t>
        </is>
      </c>
      <c r="E45570" t="inlineStr">
        <is>
          <t>Full-time</t>
        </is>
      </c>
      <c r="F45570" t="b">
        <v>0</v>
      </c>
      <c r="G45570" t="inlineStr">
        <is>
          <t>Peru</t>
        </is>
      </c>
      <c r="H45570" s="2" t="n">
        <v>45413.26519675926</v>
      </c>
      <c r="I45570" t="b">
        <v>0</v>
      </c>
      <c r="J45570" t="b">
        <v>0</v>
      </c>
      <c r="K45570" t="inlineStr">
        <is>
          <t>Peru</t>
        </is>
      </c>
      <c r="L45570" t="inlineStr"/>
      <c r="M45570" t="inlineStr"/>
      <c r="N45570" t="inlineStr"/>
      <c r="O45570" t="inlineStr">
        <is>
          <t>SCANNTECH PERU</t>
        </is>
      </c>
      <c r="P45570" t="inlineStr">
        <is>
          <t>['python']</t>
        </is>
      </c>
      <c r="Q45570" t="inlineStr">
        <is>
          <t>{'programming': ['python']}</t>
        </is>
      </c>
    </row>
    <row r="45571">
      <c r="A45571" t="inlineStr">
        <is>
          <t>Business Analyst</t>
        </is>
      </c>
      <c r="B45571" t="inlineStr">
        <is>
          <t>Vacature BI Reporting Analyst</t>
        </is>
      </c>
      <c r="C45571" t="inlineStr">
        <is>
          <t>Schaerbeek, Belgium</t>
        </is>
      </c>
      <c r="D45571" t="inlineStr">
        <is>
          <t>via BeBee</t>
        </is>
      </c>
      <c r="E45571" t="inlineStr">
        <is>
          <t>Full-time</t>
        </is>
      </c>
      <c r="F45571" t="b">
        <v>0</v>
      </c>
      <c r="G45571" t="inlineStr">
        <is>
          <t>Belgium</t>
        </is>
      </c>
      <c r="H45571" s="2" t="n">
        <v>45434.30862268519</v>
      </c>
      <c r="I45571" t="b">
        <v>0</v>
      </c>
      <c r="J45571" t="b">
        <v>0</v>
      </c>
      <c r="K45571" t="inlineStr">
        <is>
          <t>Belgium</t>
        </is>
      </c>
      <c r="L45571" t="inlineStr"/>
      <c r="M45571" t="inlineStr"/>
      <c r="N45571" t="inlineStr"/>
      <c r="O45571" t="inlineStr">
        <is>
          <t>Stichting tegen Kanker</t>
        </is>
      </c>
      <c r="P45571" t="inlineStr"/>
      <c r="Q45571" t="inlineStr"/>
    </row>
    <row r="45572">
      <c r="A45572" t="inlineStr">
        <is>
          <t>Data Scientist</t>
        </is>
      </c>
      <c r="B45572" t="inlineStr">
        <is>
          <t>Data Scientist - 1 year contract</t>
        </is>
      </c>
      <c r="C45572" t="inlineStr">
        <is>
          <t>Manila, Metro Manila, Philippines</t>
        </is>
      </c>
      <c r="D45572" t="inlineStr">
        <is>
          <t>via LinkedIn</t>
        </is>
      </c>
      <c r="E45572" t="inlineStr"/>
      <c r="F45572" t="b">
        <v>0</v>
      </c>
      <c r="G45572" t="inlineStr">
        <is>
          <t>Philippines</t>
        </is>
      </c>
      <c r="H45572" s="2" t="n">
        <v>45415.26238425926</v>
      </c>
      <c r="I45572" t="b">
        <v>0</v>
      </c>
      <c r="J45572" t="b">
        <v>0</v>
      </c>
      <c r="K45572" t="inlineStr">
        <is>
          <t>Philippines</t>
        </is>
      </c>
      <c r="L45572" t="inlineStr"/>
      <c r="M45572" t="inlineStr"/>
      <c r="N45572" t="inlineStr"/>
      <c r="O45572" t="inlineStr">
        <is>
          <t>Aboitiz Data Innovation (ADI)</t>
        </is>
      </c>
      <c r="P45572" t="inlineStr">
        <is>
          <t>['python', 'sql', 'spark', 'git', 'docker']</t>
        </is>
      </c>
      <c r="Q45572" t="inlineStr">
        <is>
          <t>{'libraries': ['spark'], 'other': ['git', 'docker'], 'programming': ['python', 'sql']}</t>
        </is>
      </c>
    </row>
    <row r="45573">
      <c r="A45573" t="inlineStr">
        <is>
          <t>Data Scientist</t>
        </is>
      </c>
      <c r="B45573" t="inlineStr">
        <is>
          <t>Data Scientist</t>
        </is>
      </c>
      <c r="C45573" t="inlineStr">
        <is>
          <t>Anywhere</t>
        </is>
      </c>
      <c r="D45573" t="inlineStr">
        <is>
          <t>via LinkedIn</t>
        </is>
      </c>
      <c r="E45573" t="inlineStr">
        <is>
          <t>Full-time</t>
        </is>
      </c>
      <c r="F45573" t="b">
        <v>1</v>
      </c>
      <c r="G45573" t="inlineStr">
        <is>
          <t>India</t>
        </is>
      </c>
      <c r="H45573" s="2" t="n">
        <v>45433.25751157408</v>
      </c>
      <c r="I45573" t="b">
        <v>0</v>
      </c>
      <c r="J45573" t="b">
        <v>0</v>
      </c>
      <c r="K45573" t="inlineStr">
        <is>
          <t>India</t>
        </is>
      </c>
      <c r="L45573" t="inlineStr"/>
      <c r="M45573" t="inlineStr"/>
      <c r="N45573" t="inlineStr"/>
      <c r="O45573" t="inlineStr">
        <is>
          <t>Dimiour</t>
        </is>
      </c>
      <c r="P45573" t="inlineStr">
        <is>
          <t>['sql', 'r', 'python', 'c++', 'sas', 'sas', 'matlab', 'vba', 'power bi', 'tableau', 'qlik']</t>
        </is>
      </c>
      <c r="Q45573" t="inlineStr">
        <is>
          <t>{'analyst_tools': ['sas', 'power bi', 'tableau', 'qlik'], 'programming': ['sql', 'r', 'python', 'c++', 'sas', 'matlab', 'vba']}</t>
        </is>
      </c>
    </row>
    <row r="45574">
      <c r="A45574" t="inlineStr">
        <is>
          <t>Data Scientist</t>
        </is>
      </c>
      <c r="B45574" t="inlineStr">
        <is>
          <t>Python Data Scraper Full-time</t>
        </is>
      </c>
      <c r="C45574" t="inlineStr">
        <is>
          <t>Lima, Peru</t>
        </is>
      </c>
      <c r="D45574" t="inlineStr">
        <is>
          <t>via Trabajo.org - Vacantes De Empleo, Trabajo</t>
        </is>
      </c>
      <c r="E45574" t="inlineStr">
        <is>
          <t>Full-time</t>
        </is>
      </c>
      <c r="F45574" t="b">
        <v>0</v>
      </c>
      <c r="G45574" t="inlineStr">
        <is>
          <t>Peru</t>
        </is>
      </c>
      <c r="H45574" s="2" t="n">
        <v>45413.26526620371</v>
      </c>
      <c r="I45574" t="b">
        <v>0</v>
      </c>
      <c r="J45574" t="b">
        <v>0</v>
      </c>
      <c r="K45574" t="inlineStr">
        <is>
          <t>Peru</t>
        </is>
      </c>
      <c r="L45574" t="inlineStr"/>
      <c r="M45574" t="inlineStr"/>
      <c r="N45574" t="inlineStr"/>
      <c r="O45574" t="inlineStr">
        <is>
          <t>AllCart</t>
        </is>
      </c>
      <c r="P45574" t="inlineStr">
        <is>
          <t>['python', 'mongo']</t>
        </is>
      </c>
      <c r="Q45574" t="inlineStr">
        <is>
          <t>{'programming': ['python', 'mongo']}</t>
        </is>
      </c>
    </row>
    <row r="45575">
      <c r="A45575" t="inlineStr">
        <is>
          <t>Senior Data Engineer</t>
        </is>
      </c>
      <c r="B45575" t="inlineStr">
        <is>
          <t>Senior Informatica Cloud Data Engineer</t>
        </is>
      </c>
      <c r="C45575" t="inlineStr">
        <is>
          <t>Manchester, UK</t>
        </is>
      </c>
      <c r="D45575" t="inlineStr">
        <is>
          <t>via LGBTI Jobs</t>
        </is>
      </c>
      <c r="E45575" t="inlineStr">
        <is>
          <t>Full-time</t>
        </is>
      </c>
      <c r="F45575" t="b">
        <v>0</v>
      </c>
      <c r="G45575" t="inlineStr">
        <is>
          <t>United Kingdom</t>
        </is>
      </c>
      <c r="H45575" s="2" t="n">
        <v>45439.8170949074</v>
      </c>
      <c r="I45575" t="b">
        <v>1</v>
      </c>
      <c r="J45575" t="b">
        <v>0</v>
      </c>
      <c r="K45575" t="inlineStr">
        <is>
          <t>United Kingdom</t>
        </is>
      </c>
      <c r="L45575" t="inlineStr"/>
      <c r="M45575" t="inlineStr"/>
      <c r="N45575" t="inlineStr"/>
      <c r="O45575" t="inlineStr">
        <is>
          <t>Eames Consulting</t>
        </is>
      </c>
      <c r="P45575" t="inlineStr">
        <is>
          <t>['sql', 'python', 'azure']</t>
        </is>
      </c>
      <c r="Q45575" t="inlineStr">
        <is>
          <t>{'cloud': ['azure'], 'programming': ['sql', 'python']}</t>
        </is>
      </c>
    </row>
    <row r="45576">
      <c r="A45576" t="inlineStr">
        <is>
          <t>Data Analyst</t>
        </is>
      </c>
      <c r="B45576" t="inlineStr">
        <is>
          <t>Data-analysts/Statisticians/Pharmacoepidemiologists at the...</t>
        </is>
      </c>
      <c r="C45576" t="inlineStr">
        <is>
          <t>Aarhus, Denmark</t>
        </is>
      </c>
      <c r="D45576" t="inlineStr">
        <is>
          <t>via Ofir</t>
        </is>
      </c>
      <c r="E45576" t="inlineStr">
        <is>
          <t>Full-time and Temp work</t>
        </is>
      </c>
      <c r="F45576" t="b">
        <v>0</v>
      </c>
      <c r="G45576" t="inlineStr">
        <is>
          <t>Denmark</t>
        </is>
      </c>
      <c r="H45576" s="2" t="n">
        <v>45426.26690972222</v>
      </c>
      <c r="I45576" t="b">
        <v>0</v>
      </c>
      <c r="J45576" t="b">
        <v>0</v>
      </c>
      <c r="K45576" t="inlineStr">
        <is>
          <t>Denmark</t>
        </is>
      </c>
      <c r="L45576" t="inlineStr"/>
      <c r="M45576" t="inlineStr"/>
      <c r="N45576" t="inlineStr"/>
      <c r="O45576" t="inlineStr">
        <is>
          <t>Aarhus Universitetshospital Psykiatrien</t>
        </is>
      </c>
      <c r="P45576" t="inlineStr">
        <is>
          <t>['sas', 'sas', 'r', 'gdpr']</t>
        </is>
      </c>
      <c r="Q45576" t="inlineStr">
        <is>
          <t>{'analyst_tools': ['sas'], 'libraries': ['gdpr'], 'programming': ['sas', 'r']}</t>
        </is>
      </c>
    </row>
    <row r="45577">
      <c r="A45577" t="inlineStr">
        <is>
          <t>Senior Data Analyst</t>
        </is>
      </c>
      <c r="B45577" t="inlineStr">
        <is>
          <t>Senior Data Analyst</t>
        </is>
      </c>
      <c r="C45577" t="inlineStr">
        <is>
          <t>Anywhere</t>
        </is>
      </c>
      <c r="D45577" t="inlineStr">
        <is>
          <t>via Get.It</t>
        </is>
      </c>
      <c r="E45577" t="inlineStr">
        <is>
          <t>Full-time</t>
        </is>
      </c>
      <c r="F45577" t="b">
        <v>1</v>
      </c>
      <c r="G45577" t="inlineStr">
        <is>
          <t>New York, United States</t>
        </is>
      </c>
      <c r="H45577" s="2" t="n">
        <v>45429.25009259259</v>
      </c>
      <c r="I45577" t="b">
        <v>0</v>
      </c>
      <c r="J45577" t="b">
        <v>1</v>
      </c>
      <c r="K45577" t="inlineStr">
        <is>
          <t>United States</t>
        </is>
      </c>
      <c r="L45577" t="inlineStr">
        <is>
          <t>year</t>
        </is>
      </c>
      <c r="M45577" t="n">
        <v>97000</v>
      </c>
      <c r="N45577" t="inlineStr"/>
      <c r="O45577" t="inlineStr">
        <is>
          <t>Get It Recruit - Transportation</t>
        </is>
      </c>
      <c r="P45577" t="inlineStr"/>
      <c r="Q45577" t="inlineStr"/>
    </row>
    <row r="45578">
      <c r="A45578" t="inlineStr">
        <is>
          <t>Data Analyst</t>
        </is>
      </c>
      <c r="B45578" t="inlineStr">
        <is>
          <t>Data Analyst Institutional Partners</t>
        </is>
      </c>
      <c r="C45578" t="inlineStr">
        <is>
          <t>Brussels, Belgium</t>
        </is>
      </c>
      <c r="D45578" t="inlineStr">
        <is>
          <t>via BeBee</t>
        </is>
      </c>
      <c r="E45578" t="inlineStr">
        <is>
          <t>Full-time</t>
        </is>
      </c>
      <c r="F45578" t="b">
        <v>0</v>
      </c>
      <c r="G45578" t="inlineStr">
        <is>
          <t>Belgium</t>
        </is>
      </c>
      <c r="H45578" s="2" t="n">
        <v>45434.30861111111</v>
      </c>
      <c r="I45578" t="b">
        <v>1</v>
      </c>
      <c r="J45578" t="b">
        <v>0</v>
      </c>
      <c r="K45578" t="inlineStr">
        <is>
          <t>Belgium</t>
        </is>
      </c>
      <c r="L45578" t="inlineStr"/>
      <c r="M45578" t="inlineStr"/>
      <c r="N45578" t="inlineStr"/>
      <c r="O45578" t="inlineStr">
        <is>
          <t>NN Group</t>
        </is>
      </c>
      <c r="P45578" t="inlineStr">
        <is>
          <t>['sql', 'power bi']</t>
        </is>
      </c>
      <c r="Q45578" t="inlineStr">
        <is>
          <t>{'analyst_tools': ['power bi'], 'programming': ['sql']}</t>
        </is>
      </c>
    </row>
    <row r="45579">
      <c r="A45579" t="inlineStr">
        <is>
          <t>Senior Data Scientist</t>
        </is>
      </c>
      <c r="B45579" t="inlineStr">
        <is>
          <t>Senior Data Scientist</t>
        </is>
      </c>
      <c r="C45579" t="inlineStr">
        <is>
          <t>Tel Aviv-Yafo, Israel</t>
        </is>
      </c>
      <c r="D45579" t="inlineStr">
        <is>
          <t>via LinkedIn</t>
        </is>
      </c>
      <c r="E45579" t="inlineStr">
        <is>
          <t>Full-time</t>
        </is>
      </c>
      <c r="F45579" t="b">
        <v>0</v>
      </c>
      <c r="G45579" t="inlineStr">
        <is>
          <t>Israel</t>
        </is>
      </c>
      <c r="H45579" s="2" t="n">
        <v>45424.27927083334</v>
      </c>
      <c r="I45579" t="b">
        <v>0</v>
      </c>
      <c r="J45579" t="b">
        <v>0</v>
      </c>
      <c r="K45579" t="inlineStr">
        <is>
          <t>Israel</t>
        </is>
      </c>
      <c r="L45579" t="inlineStr"/>
      <c r="M45579" t="inlineStr"/>
      <c r="N45579" t="inlineStr"/>
      <c r="O45579" t="inlineStr">
        <is>
          <t>Loops</t>
        </is>
      </c>
      <c r="P45579" t="inlineStr">
        <is>
          <t>['bigquery', 'pandas', 'numpy', 'scikit-learn', 'spark']</t>
        </is>
      </c>
      <c r="Q45579" t="inlineStr">
        <is>
          <t>{'cloud': ['bigquery'], 'libraries': ['pandas', 'numpy', 'scikit-learn', 'spark']}</t>
        </is>
      </c>
    </row>
    <row r="45580">
      <c r="A45580" t="inlineStr">
        <is>
          <t>Data Analyst</t>
        </is>
      </c>
      <c r="B45580" t="inlineStr">
        <is>
          <t>Data-analisten</t>
        </is>
      </c>
      <c r="C45580" t="inlineStr">
        <is>
          <t>Saint-Josse-ten-Noode, Belgium</t>
        </is>
      </c>
      <c r="D45580" t="inlineStr">
        <is>
          <t>via Emplois Trabajo.org</t>
        </is>
      </c>
      <c r="E45580" t="inlineStr">
        <is>
          <t>Full-time</t>
        </is>
      </c>
      <c r="F45580" t="b">
        <v>0</v>
      </c>
      <c r="G45580" t="inlineStr">
        <is>
          <t>Belgium</t>
        </is>
      </c>
      <c r="H45580" s="2" t="n">
        <v>45418.26695601852</v>
      </c>
      <c r="I45580" t="b">
        <v>0</v>
      </c>
      <c r="J45580" t="b">
        <v>0</v>
      </c>
      <c r="K45580" t="inlineStr">
        <is>
          <t>Belgium</t>
        </is>
      </c>
      <c r="L45580" t="inlineStr"/>
      <c r="M45580" t="inlineStr"/>
      <c r="N45580" t="inlineStr"/>
      <c r="O45580" t="inlineStr">
        <is>
          <t>DEPARTEMENT ONDERWIJS EN VORMING</t>
        </is>
      </c>
      <c r="P45580" t="inlineStr"/>
      <c r="Q45580" t="inlineStr"/>
    </row>
    <row r="45581">
      <c r="A45581" t="inlineStr">
        <is>
          <t>Data Scientist</t>
        </is>
      </c>
      <c r="B45581" t="inlineStr">
        <is>
          <t>Data Scientist</t>
        </is>
      </c>
      <c r="C45581" t="inlineStr">
        <is>
          <t>Anywhere</t>
        </is>
      </c>
      <c r="D45581" t="inlineStr">
        <is>
          <t>via LinkedIn</t>
        </is>
      </c>
      <c r="E45581" t="inlineStr">
        <is>
          <t>Full-time</t>
        </is>
      </c>
      <c r="F45581" t="b">
        <v>1</v>
      </c>
      <c r="G45581" t="inlineStr">
        <is>
          <t>United Kingdom</t>
        </is>
      </c>
      <c r="H45581" s="2" t="n">
        <v>45420.2599537037</v>
      </c>
      <c r="I45581" t="b">
        <v>0</v>
      </c>
      <c r="J45581" t="b">
        <v>0</v>
      </c>
      <c r="K45581" t="inlineStr">
        <is>
          <t>United Kingdom</t>
        </is>
      </c>
      <c r="L45581" t="inlineStr"/>
      <c r="M45581" t="inlineStr"/>
      <c r="N45581" t="inlineStr"/>
      <c r="O45581" t="inlineStr">
        <is>
          <t>ayora</t>
        </is>
      </c>
      <c r="P45581" t="inlineStr">
        <is>
          <t>['python', 'pandas', 'numpy', 'scikit-learn']</t>
        </is>
      </c>
      <c r="Q45581" t="inlineStr">
        <is>
          <t>{'libraries': ['pandas', 'numpy', 'scikit-learn'], 'programming': ['python']}</t>
        </is>
      </c>
    </row>
    <row r="45582">
      <c r="A45582" t="inlineStr">
        <is>
          <t>Data Engineer</t>
        </is>
      </c>
      <c r="B45582" t="inlineStr">
        <is>
          <t>Data Engineer</t>
        </is>
      </c>
      <c r="C45582" t="inlineStr">
        <is>
          <t>Edison, NJ</t>
        </is>
      </c>
      <c r="D45582" t="inlineStr">
        <is>
          <t>via LinkedIn</t>
        </is>
      </c>
      <c r="E45582" t="inlineStr">
        <is>
          <t>Full-time</t>
        </is>
      </c>
      <c r="F45582" t="b">
        <v>0</v>
      </c>
      <c r="G45582" t="inlineStr">
        <is>
          <t>Sudan</t>
        </is>
      </c>
      <c r="H45582" s="2" t="n">
        <v>45425.29994212963</v>
      </c>
      <c r="I45582" t="b">
        <v>0</v>
      </c>
      <c r="J45582" t="b">
        <v>0</v>
      </c>
      <c r="K45582" t="inlineStr">
        <is>
          <t>Sudan</t>
        </is>
      </c>
      <c r="L45582" t="inlineStr"/>
      <c r="M45582" t="inlineStr"/>
      <c r="N45582" t="inlineStr"/>
      <c r="O45582" t="inlineStr">
        <is>
          <t>VForce Infotech</t>
        </is>
      </c>
      <c r="P45582" t="inlineStr">
        <is>
          <t>['sql', 'python', 'java', 'scala', 'postgresql', 'mysql', 'sql server', 'aws', 'azure', 'hadoop', 'spark', 'excel']</t>
        </is>
      </c>
      <c r="Q45582" t="inlineStr">
        <is>
          <t>{'analyst_tools': ['excel'], 'cloud': ['aws', 'azure'], 'databases': ['postgresql', 'mysql', 'sql server'], 'libraries': ['hadoop', 'spark'], 'programming': ['sql', 'python', 'java', 'scala']}</t>
        </is>
      </c>
    </row>
    <row r="45583">
      <c r="A45583" t="inlineStr">
        <is>
          <t>Data Scientist</t>
        </is>
      </c>
      <c r="B45583" t="inlineStr">
        <is>
          <t>Data Scientist Big Data</t>
        </is>
      </c>
      <c r="C45583" t="inlineStr">
        <is>
          <t>Mexico City, CDMX, Mexico</t>
        </is>
      </c>
      <c r="D45583" t="inlineStr">
        <is>
          <t>via BeBee México</t>
        </is>
      </c>
      <c r="E45583" t="inlineStr">
        <is>
          <t>Full-time</t>
        </is>
      </c>
      <c r="F45583" t="b">
        <v>0</v>
      </c>
      <c r="G45583" t="inlineStr">
        <is>
          <t>Mexico</t>
        </is>
      </c>
      <c r="H45583" s="2" t="n">
        <v>45420.26040509259</v>
      </c>
      <c r="I45583" t="b">
        <v>0</v>
      </c>
      <c r="J45583" t="b">
        <v>0</v>
      </c>
      <c r="K45583" t="inlineStr">
        <is>
          <t>Mexico</t>
        </is>
      </c>
      <c r="L45583" t="inlineStr"/>
      <c r="M45583" t="inlineStr"/>
      <c r="N45583" t="inlineStr"/>
      <c r="O45583" t="inlineStr">
        <is>
          <t>Alten Mexico</t>
        </is>
      </c>
      <c r="P45583" t="inlineStr">
        <is>
          <t>['aws', 'gcp', 'kafka']</t>
        </is>
      </c>
      <c r="Q45583" t="inlineStr">
        <is>
          <t>{'cloud': ['aws', 'gcp'], 'libraries': ['kafka']}</t>
        </is>
      </c>
    </row>
    <row r="45584">
      <c r="A45584" t="inlineStr">
        <is>
          <t>Data Engineer</t>
        </is>
      </c>
      <c r="B45584" t="inlineStr">
        <is>
          <t>Sr. Data Engineer</t>
        </is>
      </c>
      <c r="C45584" t="inlineStr">
        <is>
          <t>Italy</t>
        </is>
      </c>
      <c r="D45584" t="inlineStr">
        <is>
          <t>via BeBee</t>
        </is>
      </c>
      <c r="E45584" t="inlineStr">
        <is>
          <t>Full-time</t>
        </is>
      </c>
      <c r="F45584" t="b">
        <v>0</v>
      </c>
      <c r="G45584" t="inlineStr">
        <is>
          <t>Italy</t>
        </is>
      </c>
      <c r="H45584" s="2" t="n">
        <v>45423.28234953704</v>
      </c>
      <c r="I45584" t="b">
        <v>1</v>
      </c>
      <c r="J45584" t="b">
        <v>0</v>
      </c>
      <c r="K45584" t="inlineStr">
        <is>
          <t>Italy</t>
        </is>
      </c>
      <c r="L45584" t="inlineStr"/>
      <c r="M45584" t="inlineStr"/>
      <c r="N45584" t="inlineStr"/>
      <c r="O45584" t="inlineStr">
        <is>
          <t>Fable Group, Inc.</t>
        </is>
      </c>
      <c r="P45584" t="inlineStr">
        <is>
          <t>['gcp', 'aws', 'azure', 'airflow', 'pyspark']</t>
        </is>
      </c>
      <c r="Q45584" t="inlineStr">
        <is>
          <t>{'cloud': ['gcp', 'aws', 'azure'], 'libraries': ['airflow', 'pyspark']}</t>
        </is>
      </c>
    </row>
    <row r="45585">
      <c r="A45585" t="inlineStr">
        <is>
          <t>Data Engineer</t>
        </is>
      </c>
      <c r="B45585" t="inlineStr">
        <is>
          <t>Engineering Operations Technician</t>
        </is>
      </c>
      <c r="C45585" t="inlineStr">
        <is>
          <t>Zaragoza, Spain</t>
        </is>
      </c>
      <c r="D45585" t="inlineStr">
        <is>
          <t>via BeBee</t>
        </is>
      </c>
      <c r="E45585" t="inlineStr">
        <is>
          <t>Full-time</t>
        </is>
      </c>
      <c r="F45585" t="b">
        <v>0</v>
      </c>
      <c r="G45585" t="inlineStr">
        <is>
          <t>Spain</t>
        </is>
      </c>
      <c r="H45585" s="2" t="n">
        <v>45421.26381944444</v>
      </c>
      <c r="I45585" t="b">
        <v>0</v>
      </c>
      <c r="J45585" t="b">
        <v>0</v>
      </c>
      <c r="K45585" t="inlineStr">
        <is>
          <t>Spain</t>
        </is>
      </c>
      <c r="L45585" t="inlineStr"/>
      <c r="M45585" t="inlineStr"/>
      <c r="N45585" t="inlineStr"/>
      <c r="O45585" t="inlineStr">
        <is>
          <t>Amazon Data Services Spain,S.L</t>
        </is>
      </c>
      <c r="P45585" t="inlineStr">
        <is>
          <t>['excel', 'word']</t>
        </is>
      </c>
      <c r="Q45585" t="inlineStr">
        <is>
          <t>{'analyst_tools': ['excel', 'word']}</t>
        </is>
      </c>
    </row>
    <row r="45586">
      <c r="A45586" t="inlineStr">
        <is>
          <t>Senior Data Engineer</t>
        </is>
      </c>
      <c r="B45586" t="inlineStr">
        <is>
          <t>Senior Data Engineer</t>
        </is>
      </c>
      <c r="C45586" t="inlineStr">
        <is>
          <t>Jakarta, Indonesia</t>
        </is>
      </c>
      <c r="D45586" t="inlineStr">
        <is>
          <t>via BeBee</t>
        </is>
      </c>
      <c r="E45586" t="inlineStr">
        <is>
          <t>Full-time</t>
        </is>
      </c>
      <c r="F45586" t="b">
        <v>0</v>
      </c>
      <c r="G45586" t="inlineStr">
        <is>
          <t>Indonesia</t>
        </is>
      </c>
      <c r="H45586" s="2" t="n">
        <v>45421.26327546296</v>
      </c>
      <c r="I45586" t="b">
        <v>0</v>
      </c>
      <c r="J45586" t="b">
        <v>0</v>
      </c>
      <c r="K45586" t="inlineStr">
        <is>
          <t>Indonesia</t>
        </is>
      </c>
      <c r="L45586" t="inlineStr"/>
      <c r="M45586" t="inlineStr"/>
      <c r="N45586" t="inlineStr"/>
      <c r="O45586" t="inlineStr">
        <is>
          <t>Shopee</t>
        </is>
      </c>
      <c r="P45586" t="inlineStr">
        <is>
          <t>['sql', 'java', 'scala', 'python', 'spark', 'kafka', 'word']</t>
        </is>
      </c>
      <c r="Q45586" t="inlineStr">
        <is>
          <t>{'analyst_tools': ['word'], 'libraries': ['spark', 'kafka'], 'programming': ['sql', 'java', 'scala', 'python']}</t>
        </is>
      </c>
    </row>
    <row r="45587">
      <c r="A45587" t="inlineStr">
        <is>
          <t>Senior Data Scientist</t>
        </is>
      </c>
      <c r="B45587" t="inlineStr">
        <is>
          <t>Data Scientist Sr</t>
        </is>
      </c>
      <c r="C45587" t="inlineStr">
        <is>
          <t>Buenos Aires, Argentina</t>
        </is>
      </c>
      <c r="D45587" t="inlineStr">
        <is>
          <t>via Trabajo.org - Vacantes De Empleo, Trabajo</t>
        </is>
      </c>
      <c r="E45587" t="inlineStr">
        <is>
          <t>Full-time</t>
        </is>
      </c>
      <c r="F45587" t="b">
        <v>0</v>
      </c>
      <c r="G45587" t="inlineStr">
        <is>
          <t>Argentina</t>
        </is>
      </c>
      <c r="H45587" s="2" t="n">
        <v>45413.26216435185</v>
      </c>
      <c r="I45587" t="b">
        <v>0</v>
      </c>
      <c r="J45587" t="b">
        <v>0</v>
      </c>
      <c r="K45587" t="inlineStr">
        <is>
          <t>Argentina</t>
        </is>
      </c>
      <c r="L45587" t="inlineStr"/>
      <c r="M45587" t="inlineStr"/>
      <c r="N45587" t="inlineStr"/>
      <c r="O45587" t="inlineStr">
        <is>
          <t>Supervielle</t>
        </is>
      </c>
      <c r="P45587" t="inlineStr">
        <is>
          <t>['sql', 'python', 'r', 'aws', 'redshift', 'snowflake', 'scikit-learn', 'codecommit']</t>
        </is>
      </c>
      <c r="Q45587" t="inlineStr">
        <is>
          <t>{'cloud': ['aws', 'redshift', 'snowflake'], 'libraries': ['scikit-learn'], 'other': ['codecommit'], 'programming': ['sql', 'python', 'r']}</t>
        </is>
      </c>
    </row>
    <row r="45588">
      <c r="A45588" t="inlineStr">
        <is>
          <t>Senior Data Scientist</t>
        </is>
      </c>
      <c r="B45588" t="inlineStr">
        <is>
          <t>Senior Data Scientist</t>
        </is>
      </c>
      <c r="C45588" t="inlineStr">
        <is>
          <t>Wellington, New Zealand</t>
        </is>
      </c>
      <c r="D45588" t="inlineStr">
        <is>
          <t>via Startup Jobs</t>
        </is>
      </c>
      <c r="E45588" t="inlineStr">
        <is>
          <t>Full-time and Temp work</t>
        </is>
      </c>
      <c r="F45588" t="b">
        <v>0</v>
      </c>
      <c r="G45588" t="inlineStr">
        <is>
          <t>New Zealand</t>
        </is>
      </c>
      <c r="H45588" s="2" t="n">
        <v>45425.27884259259</v>
      </c>
      <c r="I45588" t="b">
        <v>0</v>
      </c>
      <c r="J45588" t="b">
        <v>0</v>
      </c>
      <c r="K45588" t="inlineStr">
        <is>
          <t>New Zealand</t>
        </is>
      </c>
      <c r="L45588" t="inlineStr"/>
      <c r="M45588" t="inlineStr"/>
      <c r="N45588" t="inlineStr"/>
      <c r="O45588" t="inlineStr">
        <is>
          <t>Trade Me</t>
        </is>
      </c>
      <c r="P45588" t="inlineStr">
        <is>
          <t>['python', 'r', 'sql', 'power bi']</t>
        </is>
      </c>
      <c r="Q45588" t="inlineStr">
        <is>
          <t>{'analyst_tools': ['power bi'], 'programming': ['python', 'r', 'sql']}</t>
        </is>
      </c>
    </row>
    <row r="45589">
      <c r="A45589" t="inlineStr">
        <is>
          <t>Cloud Engineer</t>
        </is>
      </c>
      <c r="B45589" t="inlineStr">
        <is>
          <t>Cloud Ai Engineer, Global Services Delivery,</t>
        </is>
      </c>
      <c r="C45589" t="inlineStr">
        <is>
          <t>Buenos Aires, Argentina</t>
        </is>
      </c>
      <c r="D45589" t="inlineStr">
        <is>
          <t>via BeBee</t>
        </is>
      </c>
      <c r="E45589" t="inlineStr">
        <is>
          <t>Full-time</t>
        </is>
      </c>
      <c r="F45589" t="b">
        <v>0</v>
      </c>
      <c r="G45589" t="inlineStr">
        <is>
          <t>Argentina</t>
        </is>
      </c>
      <c r="H45589" s="2" t="n">
        <v>45434.29056712963</v>
      </c>
      <c r="I45589" t="b">
        <v>0</v>
      </c>
      <c r="J45589" t="b">
        <v>0</v>
      </c>
      <c r="K45589" t="inlineStr">
        <is>
          <t>Argentina</t>
        </is>
      </c>
      <c r="L45589" t="inlineStr"/>
      <c r="M45589" t="inlineStr"/>
      <c r="N45589" t="inlineStr"/>
      <c r="O45589" t="inlineStr">
        <is>
          <t>Google</t>
        </is>
      </c>
      <c r="P45589" t="inlineStr">
        <is>
          <t>['python', 'scala', 'java', 'go', 'bigquery', 'tensorflow']</t>
        </is>
      </c>
      <c r="Q45589" t="inlineStr">
        <is>
          <t>{'cloud': ['bigquery'], 'libraries': ['tensorflow'], 'programming': ['python', 'scala', 'java', 'go']}</t>
        </is>
      </c>
    </row>
    <row r="45590">
      <c r="A45590" t="inlineStr">
        <is>
          <t>Machine Learning Engineer</t>
        </is>
      </c>
      <c r="B45590" t="inlineStr">
        <is>
          <t>Senior ML Ops Engineer</t>
        </is>
      </c>
      <c r="C45590" t="inlineStr">
        <is>
          <t>Lisbon, Portugal</t>
        </is>
      </c>
      <c r="D45590" t="inlineStr">
        <is>
          <t>via BeBee Portugal</t>
        </is>
      </c>
      <c r="E45590" t="inlineStr">
        <is>
          <t>Full-time</t>
        </is>
      </c>
      <c r="F45590" t="b">
        <v>0</v>
      </c>
      <c r="G45590" t="inlineStr">
        <is>
          <t>Portugal</t>
        </is>
      </c>
      <c r="H45590" s="2" t="n">
        <v>45443.27604166666</v>
      </c>
      <c r="I45590" t="b">
        <v>0</v>
      </c>
      <c r="J45590" t="b">
        <v>0</v>
      </c>
      <c r="K45590" t="inlineStr">
        <is>
          <t>Portugal</t>
        </is>
      </c>
      <c r="L45590" t="inlineStr"/>
      <c r="M45590" t="inlineStr"/>
      <c r="N45590" t="inlineStr"/>
      <c r="O45590" t="inlineStr">
        <is>
          <t>Tripadvisor</t>
        </is>
      </c>
      <c r="P45590" t="inlineStr">
        <is>
          <t>['python', 'aws', 'spark', 'unity', 'kubernetes', 'docker']</t>
        </is>
      </c>
      <c r="Q45590" t="inlineStr">
        <is>
          <t>{'cloud': ['aws'], 'libraries': ['spark'], 'other': ['unity', 'kubernetes', 'docker'], 'programming': ['python']}</t>
        </is>
      </c>
    </row>
    <row r="45591">
      <c r="A45591" t="inlineStr">
        <is>
          <t>Data Engineer</t>
        </is>
      </c>
      <c r="B45591" t="inlineStr">
        <is>
          <t>IBM Data Engineer / ETL Developer</t>
        </is>
      </c>
      <c r="C45591" t="inlineStr">
        <is>
          <t>Detroit, MI</t>
        </is>
      </c>
      <c r="D45591" t="inlineStr">
        <is>
          <t>via LinkedIn</t>
        </is>
      </c>
      <c r="E45591" t="inlineStr">
        <is>
          <t>Full-time</t>
        </is>
      </c>
      <c r="F45591" t="b">
        <v>0</v>
      </c>
      <c r="G45591" t="inlineStr">
        <is>
          <t>California, United States</t>
        </is>
      </c>
      <c r="H45591" s="2" t="n">
        <v>45428.25484953704</v>
      </c>
      <c r="I45591" t="b">
        <v>0</v>
      </c>
      <c r="J45591" t="b">
        <v>0</v>
      </c>
      <c r="K45591" t="inlineStr">
        <is>
          <t>United States</t>
        </is>
      </c>
      <c r="L45591" t="inlineStr"/>
      <c r="M45591" t="inlineStr"/>
      <c r="N45591" t="inlineStr"/>
      <c r="O45591" t="inlineStr">
        <is>
          <t>Accenture</t>
        </is>
      </c>
      <c r="P45591" t="inlineStr">
        <is>
          <t>['sql', 'c', 'db2', 'aws', 'azure', 'watson']</t>
        </is>
      </c>
      <c r="Q45591" t="inlineStr">
        <is>
          <t>{'cloud': ['aws', 'azure', 'watson'], 'databases': ['db2'], 'programming': ['sql', 'c']}</t>
        </is>
      </c>
    </row>
    <row r="45592">
      <c r="A45592" t="inlineStr">
        <is>
          <t>Senior Data Scientist</t>
        </is>
      </c>
      <c r="B45592" t="inlineStr">
        <is>
          <t>Sr. Python Data Scientist</t>
        </is>
      </c>
      <c r="C45592" t="inlineStr">
        <is>
          <t>Durham, NC</t>
        </is>
      </c>
      <c r="D45592" t="inlineStr">
        <is>
          <t>via Dice</t>
        </is>
      </c>
      <c r="E45592" t="inlineStr">
        <is>
          <t>Full-time and Contractor</t>
        </is>
      </c>
      <c r="F45592" t="b">
        <v>0</v>
      </c>
      <c r="G45592" t="inlineStr">
        <is>
          <t>New York, United States</t>
        </is>
      </c>
      <c r="H45592" s="2" t="n">
        <v>45416.2521412037</v>
      </c>
      <c r="I45592" t="b">
        <v>0</v>
      </c>
      <c r="J45592" t="b">
        <v>0</v>
      </c>
      <c r="K45592" t="inlineStr">
        <is>
          <t>United States</t>
        </is>
      </c>
      <c r="L45592" t="inlineStr">
        <is>
          <t>hour</t>
        </is>
      </c>
      <c r="M45592" t="inlineStr"/>
      <c r="N45592" t="n">
        <v>82</v>
      </c>
      <c r="O45592" t="inlineStr">
        <is>
          <t>Alliance of Professionals &amp; Consultants Inc</t>
        </is>
      </c>
      <c r="P45592" t="inlineStr">
        <is>
          <t>['python', 'scala', 'java', 'c++', 'sql', 'azure', 'databricks', 'spark']</t>
        </is>
      </c>
      <c r="Q45592" t="inlineStr">
        <is>
          <t>{'cloud': ['azure', 'databricks'], 'libraries': ['spark'], 'programming': ['python', 'scala', 'java', 'c++', 'sql']}</t>
        </is>
      </c>
    </row>
    <row r="45593">
      <c r="A45593" t="inlineStr">
        <is>
          <t>Data Analyst</t>
        </is>
      </c>
      <c r="B45593" t="inlineStr">
        <is>
          <t>Data Analyst</t>
        </is>
      </c>
      <c r="C45593" t="inlineStr">
        <is>
          <t>Santarem, Portugal</t>
        </is>
      </c>
      <c r="D45593" t="inlineStr">
        <is>
          <t>via BeBee Portugal</t>
        </is>
      </c>
      <c r="E45593" t="inlineStr">
        <is>
          <t>Full-time</t>
        </is>
      </c>
      <c r="F45593" t="b">
        <v>0</v>
      </c>
      <c r="G45593" t="inlineStr">
        <is>
          <t>Portugal</t>
        </is>
      </c>
      <c r="H45593" s="2" t="n">
        <v>45441.28168981482</v>
      </c>
      <c r="I45593" t="b">
        <v>1</v>
      </c>
      <c r="J45593" t="b">
        <v>0</v>
      </c>
      <c r="K45593" t="inlineStr">
        <is>
          <t>Portugal</t>
        </is>
      </c>
      <c r="L45593" t="inlineStr"/>
      <c r="M45593" t="inlineStr"/>
      <c r="N45593" t="inlineStr"/>
      <c r="O45593" t="inlineStr">
        <is>
          <t>We Are Meta</t>
        </is>
      </c>
      <c r="P45593" t="inlineStr">
        <is>
          <t>['sql', 'python', 'r', 'excel', 'power bi', 'dax']</t>
        </is>
      </c>
      <c r="Q45593" t="inlineStr">
        <is>
          <t>{'analyst_tools': ['excel', 'power bi', 'dax'], 'programming': ['sql', 'python', 'r']}</t>
        </is>
      </c>
    </row>
    <row r="45594">
      <c r="A45594" t="inlineStr">
        <is>
          <t>Data Analyst</t>
        </is>
      </c>
      <c r="B45594" t="inlineStr">
        <is>
          <t>Operación Y Gobierno De Herramientas De Datos</t>
        </is>
      </c>
      <c r="C45594" t="inlineStr">
        <is>
          <t>Boadilla del Monte, Spain</t>
        </is>
      </c>
      <c r="D45594" t="inlineStr">
        <is>
          <t>via BeBee</t>
        </is>
      </c>
      <c r="E45594" t="inlineStr">
        <is>
          <t>Full-time</t>
        </is>
      </c>
      <c r="F45594" t="b">
        <v>0</v>
      </c>
      <c r="G45594" t="inlineStr">
        <is>
          <t>Spain</t>
        </is>
      </c>
      <c r="H45594" s="2" t="n">
        <v>45425.2746412037</v>
      </c>
      <c r="I45594" t="b">
        <v>1</v>
      </c>
      <c r="J45594" t="b">
        <v>0</v>
      </c>
      <c r="K45594" t="inlineStr">
        <is>
          <t>Spain</t>
        </is>
      </c>
      <c r="L45594" t="inlineStr"/>
      <c r="M45594" t="inlineStr"/>
      <c r="N45594" t="inlineStr"/>
      <c r="O45594" t="inlineStr">
        <is>
          <t>Santander</t>
        </is>
      </c>
      <c r="P45594" t="inlineStr">
        <is>
          <t>['python', 'sas', 'sas', 'snowflake', 'aws', 'power bi', 'tableau']</t>
        </is>
      </c>
      <c r="Q45594" t="inlineStr">
        <is>
          <t>{'analyst_tools': ['sas', 'power bi', 'tableau'], 'cloud': ['snowflake', 'aws'], 'programming': ['python', 'sas']}</t>
        </is>
      </c>
    </row>
    <row r="45595">
      <c r="A45595" t="inlineStr">
        <is>
          <t>Senior Data Engineer</t>
        </is>
      </c>
      <c r="B45595" t="inlineStr">
        <is>
          <t>Senior Platform Engineer (gn) Data &amp; Analytics</t>
        </is>
      </c>
      <c r="C45595" t="inlineStr">
        <is>
          <t>Lindau, Germany</t>
        </is>
      </c>
      <c r="D45595" t="inlineStr">
        <is>
          <t>via LinkedIn</t>
        </is>
      </c>
      <c r="E45595" t="inlineStr">
        <is>
          <t>Full-time</t>
        </is>
      </c>
      <c r="F45595" t="b">
        <v>0</v>
      </c>
      <c r="G45595" t="inlineStr">
        <is>
          <t>Germany</t>
        </is>
      </c>
      <c r="H45595" s="2" t="n">
        <v>45426.26923611111</v>
      </c>
      <c r="I45595" t="b">
        <v>0</v>
      </c>
      <c r="J45595" t="b">
        <v>0</v>
      </c>
      <c r="K45595" t="inlineStr">
        <is>
          <t>Germany</t>
        </is>
      </c>
      <c r="L45595" t="inlineStr"/>
      <c r="M45595" t="inlineStr"/>
      <c r="N45595" t="inlineStr"/>
      <c r="O45595" t="inlineStr">
        <is>
          <t>Empfehlungsbund Jobs</t>
        </is>
      </c>
      <c r="P45595" t="inlineStr">
        <is>
          <t>['sql', 'python', 'scala', 'powershell', 'go', 'aws', 'azure', 'databricks', 'spark', 'hadoop', 'ssis', 'ssrs', 'power bi', 'terraform']</t>
        </is>
      </c>
      <c r="Q45595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45596">
      <c r="A45596" t="inlineStr">
        <is>
          <t>Data Scientist</t>
        </is>
      </c>
      <c r="B45596" t="inlineStr">
        <is>
          <t>Expert Data Scientist</t>
        </is>
      </c>
      <c r="C45596" t="inlineStr">
        <is>
          <t>Dresden, Germany</t>
        </is>
      </c>
      <c r="D45596" t="inlineStr">
        <is>
          <t>via BeBee</t>
        </is>
      </c>
      <c r="E45596" t="inlineStr">
        <is>
          <t>Full-time and Part-time</t>
        </is>
      </c>
      <c r="F45596" t="b">
        <v>0</v>
      </c>
      <c r="G45596" t="inlineStr">
        <is>
          <t>Germany</t>
        </is>
      </c>
      <c r="H45596" s="2" t="n">
        <v>45421.27640046296</v>
      </c>
      <c r="I45596" t="b">
        <v>0</v>
      </c>
      <c r="J45596" t="b">
        <v>0</v>
      </c>
      <c r="K45596" t="inlineStr">
        <is>
          <t>Germany</t>
        </is>
      </c>
      <c r="L45596" t="inlineStr"/>
      <c r="M45596" t="inlineStr"/>
      <c r="N45596" t="inlineStr"/>
      <c r="O45596" t="inlineStr">
        <is>
          <t>Vodafone</t>
        </is>
      </c>
      <c r="P45596" t="inlineStr">
        <is>
          <t>['python']</t>
        </is>
      </c>
      <c r="Q45596" t="inlineStr">
        <is>
          <t>{'programming': ['python']}</t>
        </is>
      </c>
    </row>
    <row r="45597">
      <c r="A45597" t="inlineStr">
        <is>
          <t>Data Engineer</t>
        </is>
      </c>
      <c r="B45597" t="inlineStr">
        <is>
          <t>Snowflakes Data Engineer (ETL-SQL-Python- AWS- NIFI)</t>
        </is>
      </c>
      <c r="C45597" t="inlineStr">
        <is>
          <t>Anywhere</t>
        </is>
      </c>
      <c r="D45597" t="inlineStr">
        <is>
          <t>via LinkedIn</t>
        </is>
      </c>
      <c r="E45597" t="inlineStr">
        <is>
          <t>Full-time</t>
        </is>
      </c>
      <c r="F45597" t="b">
        <v>1</v>
      </c>
      <c r="G45597" t="inlineStr">
        <is>
          <t>India</t>
        </is>
      </c>
      <c r="H45597" s="2" t="n">
        <v>45442.26237268518</v>
      </c>
      <c r="I45597" t="b">
        <v>1</v>
      </c>
      <c r="J45597" t="b">
        <v>0</v>
      </c>
      <c r="K45597" t="inlineStr">
        <is>
          <t>India</t>
        </is>
      </c>
      <c r="L45597" t="inlineStr"/>
      <c r="M45597" t="inlineStr"/>
      <c r="N45597" t="inlineStr"/>
      <c r="O45597" t="inlineStr">
        <is>
          <t>Tech Mahindra</t>
        </is>
      </c>
      <c r="P45597" t="inlineStr">
        <is>
          <t>['sql', 'python', 'snowflake', 'aws', 'sap', 'confluence', 'jira']</t>
        </is>
      </c>
      <c r="Q45597" t="inlineStr">
        <is>
          <t>{'analyst_tools': ['sap'], 'async': ['confluence', 'jira'], 'cloud': ['snowflake', 'aws'], 'programming': ['sql', 'python']}</t>
        </is>
      </c>
    </row>
    <row r="45598">
      <c r="A45598" t="inlineStr">
        <is>
          <t>Data Scientist</t>
        </is>
      </c>
      <c r="B45598" t="inlineStr">
        <is>
          <t>Data Scientist</t>
        </is>
      </c>
      <c r="C45598" t="inlineStr">
        <is>
          <t>Geneva, Switzerland</t>
        </is>
      </c>
      <c r="D45598" t="inlineStr">
        <is>
          <t>via BeBee Schweiz</t>
        </is>
      </c>
      <c r="E45598" t="inlineStr">
        <is>
          <t>Full-time</t>
        </is>
      </c>
      <c r="F45598" t="b">
        <v>0</v>
      </c>
      <c r="G45598" t="inlineStr">
        <is>
          <t>Switzerland</t>
        </is>
      </c>
      <c r="H45598" s="2" t="n">
        <v>45422.27241898148</v>
      </c>
      <c r="I45598" t="b">
        <v>0</v>
      </c>
      <c r="J45598" t="b">
        <v>0</v>
      </c>
      <c r="K45598" t="inlineStr">
        <is>
          <t>Switzerland</t>
        </is>
      </c>
      <c r="L45598" t="inlineStr"/>
      <c r="M45598" t="inlineStr"/>
      <c r="N45598" t="inlineStr"/>
      <c r="O45598" t="inlineStr">
        <is>
          <t>Procter &amp; Gamble</t>
        </is>
      </c>
      <c r="P45598" t="inlineStr">
        <is>
          <t>['python', 'sql', 'azure', 'tableau']</t>
        </is>
      </c>
      <c r="Q45598" t="inlineStr">
        <is>
          <t>{'analyst_tools': ['tableau'], 'cloud': ['azure'], 'programming': ['python', 'sql']}</t>
        </is>
      </c>
    </row>
    <row r="45599">
      <c r="A45599" t="inlineStr">
        <is>
          <t>Data Analyst</t>
        </is>
      </c>
      <c r="B45599" t="inlineStr">
        <is>
          <t>Data Analyst (Web Scraping)</t>
        </is>
      </c>
      <c r="C45599" t="inlineStr">
        <is>
          <t>Anywhere</t>
        </is>
      </c>
      <c r="D45599" t="inlineStr">
        <is>
          <t>via LinkedIn</t>
        </is>
      </c>
      <c r="E45599" t="inlineStr"/>
      <c r="F45599" t="b">
        <v>1</v>
      </c>
      <c r="G45599" t="inlineStr">
        <is>
          <t>Philippines</t>
        </is>
      </c>
      <c r="H45599" s="2" t="n">
        <v>45436.2625462963</v>
      </c>
      <c r="I45599" t="b">
        <v>0</v>
      </c>
      <c r="J45599" t="b">
        <v>0</v>
      </c>
      <c r="K45599" t="inlineStr">
        <is>
          <t>Philippines</t>
        </is>
      </c>
      <c r="L45599" t="inlineStr"/>
      <c r="M45599" t="inlineStr"/>
      <c r="N45599" t="inlineStr"/>
      <c r="O45599" t="inlineStr">
        <is>
          <t>DOXA Talent</t>
        </is>
      </c>
      <c r="P45599" t="inlineStr">
        <is>
          <t>['sql', 'html', 'java', 'vba']</t>
        </is>
      </c>
      <c r="Q45599" t="inlineStr">
        <is>
          <t>{'programming': ['sql', 'html', 'java', 'vba']}</t>
        </is>
      </c>
    </row>
    <row r="45600">
      <c r="A45600" t="inlineStr">
        <is>
          <t>Software Engineer</t>
        </is>
      </c>
      <c r="B45600" t="inlineStr">
        <is>
          <t>System Analyst It</t>
        </is>
      </c>
      <c r="C45600" t="inlineStr">
        <is>
          <t>Florence, Metropolitan City of Florence, Italy</t>
        </is>
      </c>
      <c r="D45600" t="inlineStr">
        <is>
          <t>via Lavoro Trabajo.org</t>
        </is>
      </c>
      <c r="E45600" t="inlineStr">
        <is>
          <t>Full-time</t>
        </is>
      </c>
      <c r="F45600" t="b">
        <v>0</v>
      </c>
      <c r="G45600" t="inlineStr">
        <is>
          <t>Italy</t>
        </is>
      </c>
      <c r="H45600" s="2" t="n">
        <v>45422.27182870371</v>
      </c>
      <c r="I45600" t="b">
        <v>1</v>
      </c>
      <c r="J45600" t="b">
        <v>0</v>
      </c>
      <c r="K45600" t="inlineStr">
        <is>
          <t>Italy</t>
        </is>
      </c>
      <c r="L45600" t="inlineStr"/>
      <c r="M45600" t="inlineStr"/>
      <c r="N45600" t="inlineStr"/>
      <c r="O45600" t="inlineStr">
        <is>
          <t>Per Formare srl</t>
        </is>
      </c>
      <c r="P45600" t="inlineStr"/>
      <c r="Q45600" t="inlineStr"/>
    </row>
    <row r="45601">
      <c r="A45601" t="inlineStr">
        <is>
          <t>Data Engineer</t>
        </is>
      </c>
      <c r="B45601" t="inlineStr">
        <is>
          <t>ODI data Engineer</t>
        </is>
      </c>
      <c r="C45601" t="inlineStr">
        <is>
          <t>Warsaw, Poland</t>
        </is>
      </c>
      <c r="D45601" t="inlineStr">
        <is>
          <t>via LinkedIn</t>
        </is>
      </c>
      <c r="E45601" t="inlineStr">
        <is>
          <t>Contractor</t>
        </is>
      </c>
      <c r="F45601" t="b">
        <v>0</v>
      </c>
      <c r="G45601" t="inlineStr">
        <is>
          <t>Poland</t>
        </is>
      </c>
      <c r="H45601" s="2" t="n">
        <v>45425.27143518518</v>
      </c>
      <c r="I45601" t="b">
        <v>0</v>
      </c>
      <c r="J45601" t="b">
        <v>0</v>
      </c>
      <c r="K45601" t="inlineStr">
        <is>
          <t>Poland</t>
        </is>
      </c>
      <c r="L45601" t="inlineStr"/>
      <c r="M45601" t="inlineStr"/>
      <c r="N45601" t="inlineStr"/>
      <c r="O45601" t="inlineStr">
        <is>
          <t>Intelligenz IT</t>
        </is>
      </c>
      <c r="P45601" t="inlineStr">
        <is>
          <t>['java', 'sql', 'azure', 'oracle', 'linux', 'git', 'ansible', 'jenkins']</t>
        </is>
      </c>
      <c r="Q45601" t="inlineStr">
        <is>
          <t>{'cloud': ['azure', 'oracle'], 'os': ['linux'], 'other': ['git', 'ansible', 'jenkins'], 'programming': ['java', 'sql']}</t>
        </is>
      </c>
    </row>
    <row r="45602">
      <c r="A45602" t="inlineStr">
        <is>
          <t>Senior Data Engineer</t>
        </is>
      </c>
      <c r="B45602" t="inlineStr">
        <is>
          <t>Senior Platform Engineer (gn) Data &amp; Analytics</t>
        </is>
      </c>
      <c r="C45602" t="inlineStr">
        <is>
          <t>Erfurt, Germany</t>
        </is>
      </c>
      <c r="D45602" t="inlineStr">
        <is>
          <t>via LinkedIn</t>
        </is>
      </c>
      <c r="E45602" t="inlineStr">
        <is>
          <t>Full-time</t>
        </is>
      </c>
      <c r="F45602" t="b">
        <v>0</v>
      </c>
      <c r="G45602" t="inlineStr">
        <is>
          <t>Germany</t>
        </is>
      </c>
      <c r="H45602" s="2" t="n">
        <v>45431.26297453704</v>
      </c>
      <c r="I45602" t="b">
        <v>0</v>
      </c>
      <c r="J45602" t="b">
        <v>0</v>
      </c>
      <c r="K45602" t="inlineStr">
        <is>
          <t>Germany</t>
        </is>
      </c>
      <c r="L45602" t="inlineStr"/>
      <c r="M45602" t="inlineStr"/>
      <c r="N45602" t="inlineStr"/>
      <c r="O45602" t="inlineStr">
        <is>
          <t>Empfehlungsbund Jobs</t>
        </is>
      </c>
      <c r="P45602" t="inlineStr">
        <is>
          <t>['sql', 'python', 'scala', 'powershell', 'go', 'aws', 'azure', 'databricks', 'spark', 'hadoop', 'ssis', 'ssrs', 'power bi', 'terraform']</t>
        </is>
      </c>
      <c r="Q45602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45603">
      <c r="A45603" t="inlineStr">
        <is>
          <t>Senior Data Engineer</t>
        </is>
      </c>
      <c r="B45603" t="inlineStr">
        <is>
          <t>Senior Data Engineer</t>
        </is>
      </c>
      <c r="C45603" t="inlineStr">
        <is>
          <t>Switzerland</t>
        </is>
      </c>
      <c r="D45603" t="inlineStr">
        <is>
          <t>via BeBee Schweiz</t>
        </is>
      </c>
      <c r="E45603" t="inlineStr">
        <is>
          <t>Full-time</t>
        </is>
      </c>
      <c r="F45603" t="b">
        <v>0</v>
      </c>
      <c r="G45603" t="inlineStr">
        <is>
          <t>Switzerland</t>
        </is>
      </c>
      <c r="H45603" s="2" t="n">
        <v>45442.27565972223</v>
      </c>
      <c r="I45603" t="b">
        <v>1</v>
      </c>
      <c r="J45603" t="b">
        <v>0</v>
      </c>
      <c r="K45603" t="inlineStr">
        <is>
          <t>Switzerland</t>
        </is>
      </c>
      <c r="L45603" t="inlineStr"/>
      <c r="M45603" t="inlineStr"/>
      <c r="N45603" t="inlineStr"/>
      <c r="O45603" t="inlineStr">
        <is>
          <t>ONE Agency | IT Recruitment Experts</t>
        </is>
      </c>
      <c r="P45603" t="inlineStr">
        <is>
          <t>['sql', 'java', 'r', 'python', 'sql server', 'mariadb']</t>
        </is>
      </c>
      <c r="Q45603" t="inlineStr">
        <is>
          <t>{'databases': ['sql server', 'mariadb'], 'programming': ['sql', 'java', 'r', 'python']}</t>
        </is>
      </c>
    </row>
    <row r="45604">
      <c r="A45604" t="inlineStr">
        <is>
          <t>Data Engineer</t>
        </is>
      </c>
      <c r="B45604" t="inlineStr">
        <is>
          <t>DevOps Engineer (Data Team)</t>
        </is>
      </c>
      <c r="C45604" t="inlineStr">
        <is>
          <t>Plovdiv, Bulgaria</t>
        </is>
      </c>
      <c r="D45604" t="inlineStr">
        <is>
          <t>via Jobs At Reward Gateway - Pinpoint</t>
        </is>
      </c>
      <c r="E45604" t="inlineStr">
        <is>
          <t>Full-time</t>
        </is>
      </c>
      <c r="F45604" t="b">
        <v>0</v>
      </c>
      <c r="G45604" t="inlineStr">
        <is>
          <t>Bulgaria</t>
        </is>
      </c>
      <c r="H45604" s="2" t="n">
        <v>45417.27996527778</v>
      </c>
      <c r="I45604" t="b">
        <v>1</v>
      </c>
      <c r="J45604" t="b">
        <v>0</v>
      </c>
      <c r="K45604" t="inlineStr">
        <is>
          <t>Bulgaria</t>
        </is>
      </c>
      <c r="L45604" t="inlineStr"/>
      <c r="M45604" t="inlineStr"/>
      <c r="N45604" t="inlineStr"/>
      <c r="O45604" t="inlineStr">
        <is>
          <t>Reward Gateway</t>
        </is>
      </c>
      <c r="P45604" t="inlineStr">
        <is>
          <t>['sql', 'mysql', 'redshift', 'aws', 'express', 'terraform']</t>
        </is>
      </c>
      <c r="Q45604" t="inlineStr">
        <is>
          <t>{'cloud': ['redshift', 'aws'], 'databases': ['mysql'], 'other': ['terraform'], 'programming': ['sql'], 'webframeworks': ['express']}</t>
        </is>
      </c>
    </row>
    <row r="45605">
      <c r="A45605" t="inlineStr">
        <is>
          <t>Data Analyst</t>
        </is>
      </c>
      <c r="B45605" t="inlineStr">
        <is>
          <t>Digital Analytics Adviser</t>
        </is>
      </c>
      <c r="C45605" t="inlineStr">
        <is>
          <t>Anywhere</t>
        </is>
      </c>
      <c r="D45605" t="inlineStr">
        <is>
          <t>via LinkedIn</t>
        </is>
      </c>
      <c r="E45605" t="inlineStr">
        <is>
          <t>Full-time and Part-time</t>
        </is>
      </c>
      <c r="F45605" t="b">
        <v>1</v>
      </c>
      <c r="G45605" t="inlineStr">
        <is>
          <t>United Kingdom</t>
        </is>
      </c>
      <c r="H45605" s="2" t="n">
        <v>45423.26751157407</v>
      </c>
      <c r="I45605" t="b">
        <v>1</v>
      </c>
      <c r="J45605" t="b">
        <v>0</v>
      </c>
      <c r="K45605" t="inlineStr">
        <is>
          <t>United Kingdom</t>
        </is>
      </c>
      <c r="L45605" t="inlineStr"/>
      <c r="M45605" t="inlineStr"/>
      <c r="N45605" t="inlineStr"/>
      <c r="O45605" t="inlineStr">
        <is>
          <t>Energy Jobline</t>
        </is>
      </c>
      <c r="P45605" t="inlineStr">
        <is>
          <t>['shell', 'go', 'express', 'excel']</t>
        </is>
      </c>
      <c r="Q45605" t="inlineStr">
        <is>
          <t>{'analyst_tools': ['excel'], 'programming': ['shell', 'go'], 'webframeworks': ['express']}</t>
        </is>
      </c>
    </row>
    <row r="45606">
      <c r="A45606" t="inlineStr">
        <is>
          <t>Data Scientist</t>
        </is>
      </c>
      <c r="B45606" t="inlineStr">
        <is>
          <t>Data Scientist</t>
        </is>
      </c>
      <c r="C45606" t="inlineStr">
        <is>
          <t>Colombia</t>
        </is>
      </c>
      <c r="D45606" t="inlineStr">
        <is>
          <t>via Trabajo.org - Vacantes De Empleo, Trabajo</t>
        </is>
      </c>
      <c r="E45606" t="inlineStr">
        <is>
          <t>Full-time</t>
        </is>
      </c>
      <c r="F45606" t="b">
        <v>0</v>
      </c>
      <c r="G45606" t="inlineStr">
        <is>
          <t>Colombia</t>
        </is>
      </c>
      <c r="H45606" s="2" t="n">
        <v>45420.26299768518</v>
      </c>
      <c r="I45606" t="b">
        <v>0</v>
      </c>
      <c r="J45606" t="b">
        <v>0</v>
      </c>
      <c r="K45606" t="inlineStr">
        <is>
          <t>Colombia</t>
        </is>
      </c>
      <c r="L45606" t="inlineStr"/>
      <c r="M45606" t="inlineStr"/>
      <c r="N45606" t="inlineStr"/>
      <c r="O45606" t="inlineStr">
        <is>
          <t>Deel</t>
        </is>
      </c>
      <c r="P45606" t="inlineStr">
        <is>
          <t>['sql', 'gdpr', 'looker']</t>
        </is>
      </c>
      <c r="Q45606" t="inlineStr">
        <is>
          <t>{'analyst_tools': ['looker'], 'libraries': ['gdpr'], 'programming': ['sql']}</t>
        </is>
      </c>
    </row>
    <row r="45607">
      <c r="A45607" t="inlineStr">
        <is>
          <t>Software Engineer</t>
        </is>
      </c>
      <c r="B45607" t="inlineStr">
        <is>
          <t>Technical Support Engineer</t>
        </is>
      </c>
      <c r="C45607" t="inlineStr">
        <is>
          <t>San José Province, San José, Costa Rica</t>
        </is>
      </c>
      <c r="D45607" t="inlineStr">
        <is>
          <t>via BeBee Costa Rica</t>
        </is>
      </c>
      <c r="E45607" t="inlineStr">
        <is>
          <t>Full-time</t>
        </is>
      </c>
      <c r="F45607" t="b">
        <v>0</v>
      </c>
      <c r="G45607" t="inlineStr">
        <is>
          <t>Costa Rica</t>
        </is>
      </c>
      <c r="H45607" s="2" t="n">
        <v>45428.27047453704</v>
      </c>
      <c r="I45607" t="b">
        <v>0</v>
      </c>
      <c r="J45607" t="b">
        <v>0</v>
      </c>
      <c r="K45607" t="inlineStr">
        <is>
          <t>Costa Rica</t>
        </is>
      </c>
      <c r="L45607" t="inlineStr"/>
      <c r="M45607" t="inlineStr"/>
      <c r="N45607" t="inlineStr"/>
      <c r="O45607" t="inlineStr">
        <is>
          <t>Netskope</t>
        </is>
      </c>
      <c r="P45607" t="inlineStr">
        <is>
          <t>['windows']</t>
        </is>
      </c>
      <c r="Q45607" t="inlineStr">
        <is>
          <t>{'os': ['windows']}</t>
        </is>
      </c>
    </row>
    <row r="45608">
      <c r="A45608" t="inlineStr">
        <is>
          <t>Senior Data Scientist</t>
        </is>
      </c>
      <c r="B45608" t="inlineStr">
        <is>
          <t>Data Scientist Senior</t>
        </is>
      </c>
      <c r="C45608" t="inlineStr">
        <is>
          <t>Bogotá, Bogota, Colombia</t>
        </is>
      </c>
      <c r="D45608" t="inlineStr">
        <is>
          <t>via Trabajo.org - Vacantes De Empleo, Trabajo</t>
        </is>
      </c>
      <c r="E45608" t="inlineStr">
        <is>
          <t>Full-time</t>
        </is>
      </c>
      <c r="F45608" t="b">
        <v>0</v>
      </c>
      <c r="G45608" t="inlineStr">
        <is>
          <t>Colombia</t>
        </is>
      </c>
      <c r="H45608" s="2" t="n">
        <v>45420.26309027777</v>
      </c>
      <c r="I45608" t="b">
        <v>0</v>
      </c>
      <c r="J45608" t="b">
        <v>0</v>
      </c>
      <c r="K45608" t="inlineStr">
        <is>
          <t>Colombia</t>
        </is>
      </c>
      <c r="L45608" t="inlineStr"/>
      <c r="M45608" t="inlineStr"/>
      <c r="N45608" t="inlineStr"/>
      <c r="O45608" t="inlineStr">
        <is>
          <t>Talent Mapping</t>
        </is>
      </c>
      <c r="P45608" t="inlineStr"/>
      <c r="Q45608" t="inlineStr"/>
    </row>
    <row r="45609">
      <c r="A45609" t="inlineStr">
        <is>
          <t>Senior Data Engineer</t>
        </is>
      </c>
      <c r="B45609" t="inlineStr">
        <is>
          <t>Senior Data Engineering &amp; Architecture / Enterprise Data Platforms...</t>
        </is>
      </c>
      <c r="C45609" t="inlineStr">
        <is>
          <t>Melbourne VIC, Australia</t>
        </is>
      </c>
      <c r="D45609" t="inlineStr">
        <is>
          <t>via LinkedIn</t>
        </is>
      </c>
      <c r="E45609" t="inlineStr">
        <is>
          <t>Full-time</t>
        </is>
      </c>
      <c r="F45609" t="b">
        <v>0</v>
      </c>
      <c r="G45609" t="inlineStr">
        <is>
          <t>Australia</t>
        </is>
      </c>
      <c r="H45609" s="2" t="n">
        <v>45443.27228009259</v>
      </c>
      <c r="I45609" t="b">
        <v>1</v>
      </c>
      <c r="J45609" t="b">
        <v>0</v>
      </c>
      <c r="K45609" t="inlineStr">
        <is>
          <t>Australia</t>
        </is>
      </c>
      <c r="L45609" t="inlineStr"/>
      <c r="M45609" t="inlineStr"/>
      <c r="N45609" t="inlineStr"/>
      <c r="O45609" t="inlineStr">
        <is>
          <t>East Coast Consulting</t>
        </is>
      </c>
      <c r="P45609" t="inlineStr">
        <is>
          <t>['go', 'aws', 'azure', 'databricks', 'snowflake']</t>
        </is>
      </c>
      <c r="Q45609" t="inlineStr">
        <is>
          <t>{'cloud': ['aws', 'azure', 'databricks', 'snowflake'], 'programming': ['go']}</t>
        </is>
      </c>
    </row>
    <row r="45610">
      <c r="A45610" t="inlineStr">
        <is>
          <t>Data Engineer</t>
        </is>
      </c>
      <c r="B45610" t="inlineStr">
        <is>
          <t>Data Engineer</t>
        </is>
      </c>
      <c r="C45610" t="inlineStr">
        <is>
          <t>Buenos Aires, Argentina</t>
        </is>
      </c>
      <c r="D45610" t="inlineStr">
        <is>
          <t>via Trabajo.org - Vacantes De Empleo, Trabajo</t>
        </is>
      </c>
      <c r="E45610" t="inlineStr">
        <is>
          <t>Full-time</t>
        </is>
      </c>
      <c r="F45610" t="b">
        <v>0</v>
      </c>
      <c r="G45610" t="inlineStr">
        <is>
          <t>Argentina</t>
        </is>
      </c>
      <c r="H45610" s="2" t="n">
        <v>45417.260625</v>
      </c>
      <c r="I45610" t="b">
        <v>1</v>
      </c>
      <c r="J45610" t="b">
        <v>0</v>
      </c>
      <c r="K45610" t="inlineStr">
        <is>
          <t>Argentina</t>
        </is>
      </c>
      <c r="L45610" t="inlineStr"/>
      <c r="M45610" t="inlineStr"/>
      <c r="N45610" t="inlineStr"/>
      <c r="O45610" t="inlineStr">
        <is>
          <t>Randstad AR</t>
        </is>
      </c>
      <c r="P45610" t="inlineStr">
        <is>
          <t>['sql', 'aws']</t>
        </is>
      </c>
      <c r="Q45610" t="inlineStr">
        <is>
          <t>{'cloud': ['aws'], 'programming': ['sql']}</t>
        </is>
      </c>
    </row>
    <row r="45611">
      <c r="A45611" t="inlineStr">
        <is>
          <t>Business Analyst</t>
        </is>
      </c>
      <c r="B45611" t="inlineStr">
        <is>
          <t>Commercial BI Analyst</t>
        </is>
      </c>
      <c r="C45611" t="inlineStr">
        <is>
          <t>Alajuela Province, Orotina, Costa Rica</t>
        </is>
      </c>
      <c r="D45611" t="inlineStr">
        <is>
          <t>via Trabajo.org - Vacantes De Empleo, Trabajo</t>
        </is>
      </c>
      <c r="E45611" t="inlineStr">
        <is>
          <t>Full-time</t>
        </is>
      </c>
      <c r="F45611" t="b">
        <v>0</v>
      </c>
      <c r="G45611" t="inlineStr">
        <is>
          <t>Costa Rica</t>
        </is>
      </c>
      <c r="H45611" s="2" t="n">
        <v>45422.27140046296</v>
      </c>
      <c r="I45611" t="b">
        <v>1</v>
      </c>
      <c r="J45611" t="b">
        <v>0</v>
      </c>
      <c r="K45611" t="inlineStr">
        <is>
          <t>Costa Rica</t>
        </is>
      </c>
      <c r="L45611" t="inlineStr"/>
      <c r="M45611" t="inlineStr"/>
      <c r="N45611" t="inlineStr"/>
      <c r="O45611" t="inlineStr">
        <is>
          <t>Kimberly-Clark</t>
        </is>
      </c>
      <c r="P45611" t="inlineStr">
        <is>
          <t>['oracle', 'excel', 'sap', 'power bi']</t>
        </is>
      </c>
      <c r="Q45611" t="inlineStr">
        <is>
          <t>{'analyst_tools': ['excel', 'sap', 'power bi'], 'cloud': ['oracle']}</t>
        </is>
      </c>
    </row>
    <row r="45612">
      <c r="A45612" t="inlineStr">
        <is>
          <t>Data Engineer</t>
        </is>
      </c>
      <c r="B45612" t="inlineStr">
        <is>
          <t>Data Engineer</t>
        </is>
      </c>
      <c r="C45612" t="inlineStr">
        <is>
          <t>Hyderabad, Telangana, India</t>
        </is>
      </c>
      <c r="D45612" t="inlineStr">
        <is>
          <t>via LinkedIn</t>
        </is>
      </c>
      <c r="E45612" t="inlineStr">
        <is>
          <t>Contractor</t>
        </is>
      </c>
      <c r="F45612" t="b">
        <v>0</v>
      </c>
      <c r="G45612" t="inlineStr">
        <is>
          <t>India</t>
        </is>
      </c>
      <c r="H45612" s="2" t="n">
        <v>45429.25670138889</v>
      </c>
      <c r="I45612" t="b">
        <v>1</v>
      </c>
      <c r="J45612" t="b">
        <v>0</v>
      </c>
      <c r="K45612" t="inlineStr">
        <is>
          <t>India</t>
        </is>
      </c>
      <c r="L45612" t="inlineStr"/>
      <c r="M45612" t="inlineStr"/>
      <c r="N45612" t="inlineStr"/>
      <c r="O45612" t="inlineStr">
        <is>
          <t>Spruce InfoTech, Inc</t>
        </is>
      </c>
      <c r="P45612" t="inlineStr">
        <is>
          <t>['sql', 'python', 'spark', 'pyspark', 'hadoop']</t>
        </is>
      </c>
      <c r="Q45612" t="inlineStr">
        <is>
          <t>{'libraries': ['spark', 'pyspark', 'hadoop'], 'programming': ['sql', 'python']}</t>
        </is>
      </c>
    </row>
    <row r="45613">
      <c r="A45613" t="inlineStr">
        <is>
          <t>Senior Data Scientist</t>
        </is>
      </c>
      <c r="B45613" t="inlineStr">
        <is>
          <t>Senior Data Scientist</t>
        </is>
      </c>
      <c r="C45613" t="inlineStr">
        <is>
          <t>Madrid, Spain</t>
        </is>
      </c>
      <c r="D45613" t="inlineStr">
        <is>
          <t>via BeBee</t>
        </is>
      </c>
      <c r="E45613" t="inlineStr">
        <is>
          <t>Full-time</t>
        </is>
      </c>
      <c r="F45613" t="b">
        <v>0</v>
      </c>
      <c r="G45613" t="inlineStr">
        <is>
          <t>Spain</t>
        </is>
      </c>
      <c r="H45613" s="2" t="n">
        <v>45421.26350694444</v>
      </c>
      <c r="I45613" t="b">
        <v>0</v>
      </c>
      <c r="J45613" t="b">
        <v>0</v>
      </c>
      <c r="K45613" t="inlineStr">
        <is>
          <t>Spain</t>
        </is>
      </c>
      <c r="L45613" t="inlineStr"/>
      <c r="M45613" t="inlineStr"/>
      <c r="N45613" t="inlineStr"/>
      <c r="O45613" t="inlineStr">
        <is>
          <t>Intrum Justitia</t>
        </is>
      </c>
      <c r="P45613" t="inlineStr">
        <is>
          <t>['python', 'sql']</t>
        </is>
      </c>
      <c r="Q45613" t="inlineStr">
        <is>
          <t>{'programming': ['python', 'sql']}</t>
        </is>
      </c>
    </row>
    <row r="45614">
      <c r="A45614" t="inlineStr">
        <is>
          <t>Data Analyst</t>
        </is>
      </c>
      <c r="B45614" t="inlineStr">
        <is>
          <t>Credit Risk Modelling Data Analyst</t>
        </is>
      </c>
      <c r="C45614" t="inlineStr">
        <is>
          <t>Brussels, Belgium</t>
        </is>
      </c>
      <c r="D45614" t="inlineStr">
        <is>
          <t>via Emplois Trabajo.org</t>
        </is>
      </c>
      <c r="E45614" t="inlineStr">
        <is>
          <t>Full-time</t>
        </is>
      </c>
      <c r="F45614" t="b">
        <v>0</v>
      </c>
      <c r="G45614" t="inlineStr">
        <is>
          <t>Belgium</t>
        </is>
      </c>
      <c r="H45614" s="2" t="n">
        <v>45418.26695601852</v>
      </c>
      <c r="I45614" t="b">
        <v>0</v>
      </c>
      <c r="J45614" t="b">
        <v>0</v>
      </c>
      <c r="K45614" t="inlineStr">
        <is>
          <t>Belgium</t>
        </is>
      </c>
      <c r="L45614" t="inlineStr"/>
      <c r="M45614" t="inlineStr"/>
      <c r="N45614" t="inlineStr"/>
      <c r="O45614" t="inlineStr">
        <is>
          <t>ING</t>
        </is>
      </c>
      <c r="P45614" t="inlineStr">
        <is>
          <t>['sas', 'sas']</t>
        </is>
      </c>
      <c r="Q45614" t="inlineStr">
        <is>
          <t>{'analyst_tools': ['sas'], 'programming': ['sas']}</t>
        </is>
      </c>
    </row>
    <row r="45615">
      <c r="A45615" t="inlineStr">
        <is>
          <t>Business Analyst</t>
        </is>
      </c>
      <c r="B45615" t="inlineStr">
        <is>
          <t>Junior Financial Analyst Categoria Protetta</t>
        </is>
      </c>
      <c r="C45615" t="inlineStr">
        <is>
          <t>Rome, Metropolitan City of Rome Capital, Italy</t>
        </is>
      </c>
      <c r="D45615" t="inlineStr">
        <is>
          <t>via Lavoro Trabajo.org</t>
        </is>
      </c>
      <c r="E45615" t="inlineStr">
        <is>
          <t>Full-time</t>
        </is>
      </c>
      <c r="F45615" t="b">
        <v>0</v>
      </c>
      <c r="G45615" t="inlineStr">
        <is>
          <t>Italy</t>
        </is>
      </c>
      <c r="H45615" s="2" t="n">
        <v>45422.27185185185</v>
      </c>
      <c r="I45615" t="b">
        <v>0</v>
      </c>
      <c r="J45615" t="b">
        <v>0</v>
      </c>
      <c r="K45615" t="inlineStr">
        <is>
          <t>Italy</t>
        </is>
      </c>
      <c r="L45615" t="inlineStr"/>
      <c r="M45615" t="inlineStr"/>
      <c r="N45615" t="inlineStr"/>
      <c r="O45615" t="inlineStr">
        <is>
          <t>HAYS</t>
        </is>
      </c>
      <c r="P45615" t="inlineStr"/>
      <c r="Q45615" t="inlineStr"/>
    </row>
    <row r="45616">
      <c r="A45616" t="inlineStr">
        <is>
          <t>Senior Data Scientist</t>
        </is>
      </c>
      <c r="B45616" t="inlineStr">
        <is>
          <t>Senior Data Scientist/Lead Data Scientist - R&amp;D Service Management</t>
        </is>
      </c>
      <c r="C45616" t="inlineStr">
        <is>
          <t>Sri Lanka</t>
        </is>
      </c>
      <c r="D45616" t="inlineStr">
        <is>
          <t>via LinkedIn Sri Lanka</t>
        </is>
      </c>
      <c r="E45616" t="inlineStr">
        <is>
          <t>Full-time</t>
        </is>
      </c>
      <c r="F45616" t="b">
        <v>0</v>
      </c>
      <c r="G45616" t="inlineStr">
        <is>
          <t>Sri Lanka</t>
        </is>
      </c>
      <c r="H45616" s="2" t="n">
        <v>45441.28693287037</v>
      </c>
      <c r="I45616" t="b">
        <v>0</v>
      </c>
      <c r="J45616" t="b">
        <v>0</v>
      </c>
      <c r="K45616" t="inlineStr">
        <is>
          <t>Sri Lanka</t>
        </is>
      </c>
      <c r="L45616" t="inlineStr"/>
      <c r="M45616" t="inlineStr"/>
      <c r="N45616" t="inlineStr"/>
      <c r="O45616" t="inlineStr">
        <is>
          <t>IFS</t>
        </is>
      </c>
      <c r="P45616" t="inlineStr">
        <is>
          <t>['python', 'airflow', 'docker', 'kubernetes', 'flow']</t>
        </is>
      </c>
      <c r="Q45616" t="inlineStr">
        <is>
          <t>{'libraries': ['airflow'], 'other': ['docker', 'kubernetes', 'flow'], 'programming': ['python']}</t>
        </is>
      </c>
    </row>
    <row r="45617">
      <c r="A45617" t="inlineStr">
        <is>
          <t>Data Engineer</t>
        </is>
      </c>
      <c r="B45617" t="inlineStr">
        <is>
          <t>Data Engineer Lead ( AWS/DataBricks )</t>
        </is>
      </c>
      <c r="C45617" t="inlineStr">
        <is>
          <t>India</t>
        </is>
      </c>
      <c r="D45617" t="inlineStr">
        <is>
          <t>via Shine</t>
        </is>
      </c>
      <c r="E45617" t="inlineStr">
        <is>
          <t>Full-time and Temp work</t>
        </is>
      </c>
      <c r="F45617" t="b">
        <v>0</v>
      </c>
      <c r="G45617" t="inlineStr">
        <is>
          <t>India</t>
        </is>
      </c>
      <c r="H45617" s="2" t="n">
        <v>45434.27450231482</v>
      </c>
      <c r="I45617" t="b">
        <v>0</v>
      </c>
      <c r="J45617" t="b">
        <v>0</v>
      </c>
      <c r="K45617" t="inlineStr">
        <is>
          <t>India</t>
        </is>
      </c>
      <c r="L45617" t="inlineStr"/>
      <c r="M45617" t="inlineStr"/>
      <c r="N45617" t="inlineStr"/>
      <c r="O45617" t="inlineStr">
        <is>
          <t>The Principal TAG</t>
        </is>
      </c>
      <c r="P45617" t="inlineStr">
        <is>
          <t>['python', 'r', 'scala', 'java', 'aws', 'databricks', 'redshift', 'snowflake']</t>
        </is>
      </c>
      <c r="Q45617" t="inlineStr">
        <is>
          <t>{'cloud': ['aws', 'databricks', 'redshift', 'snowflake'], 'programming': ['python', 'r', 'scala', 'java']}</t>
        </is>
      </c>
    </row>
    <row r="45618">
      <c r="A45618" t="inlineStr">
        <is>
          <t>Data Analyst</t>
        </is>
      </c>
      <c r="B45618" t="inlineStr">
        <is>
          <t>Data Analyst</t>
        </is>
      </c>
      <c r="C45618" t="inlineStr">
        <is>
          <t>Randburg, South Africa</t>
        </is>
      </c>
      <c r="D45618" t="inlineStr">
        <is>
          <t>via LinkedIn</t>
        </is>
      </c>
      <c r="E45618" t="inlineStr">
        <is>
          <t>Full-time</t>
        </is>
      </c>
      <c r="F45618" t="b">
        <v>0</v>
      </c>
      <c r="G45618" t="inlineStr">
        <is>
          <t>South Africa</t>
        </is>
      </c>
      <c r="H45618" s="2" t="n">
        <v>45436.31033564815</v>
      </c>
      <c r="I45618" t="b">
        <v>0</v>
      </c>
      <c r="J45618" t="b">
        <v>0</v>
      </c>
      <c r="K45618" t="inlineStr">
        <is>
          <t>South Africa</t>
        </is>
      </c>
      <c r="L45618" t="inlineStr"/>
      <c r="M45618" t="inlineStr"/>
      <c r="N45618" t="inlineStr"/>
      <c r="O45618" t="inlineStr">
        <is>
          <t>Emergence Human Capital</t>
        </is>
      </c>
      <c r="P45618" t="inlineStr">
        <is>
          <t>['excel', 'word', 'powerpoint']</t>
        </is>
      </c>
      <c r="Q45618" t="inlineStr">
        <is>
          <t>{'analyst_tools': ['excel', 'word', 'powerpoint']}</t>
        </is>
      </c>
    </row>
    <row r="45619">
      <c r="A45619" t="inlineStr">
        <is>
          <t>Software Engineer</t>
        </is>
      </c>
      <c r="B45619" t="inlineStr">
        <is>
          <t>Senior Software Engineer</t>
        </is>
      </c>
      <c r="C45619" t="inlineStr">
        <is>
          <t>Kraków, Poland</t>
        </is>
      </c>
      <c r="D45619" t="inlineStr">
        <is>
          <t>via Praca Trabajo.org</t>
        </is>
      </c>
      <c r="E45619" t="inlineStr">
        <is>
          <t>Full-time</t>
        </is>
      </c>
      <c r="F45619" t="b">
        <v>0</v>
      </c>
      <c r="G45619" t="inlineStr">
        <is>
          <t>Poland</t>
        </is>
      </c>
      <c r="H45619" s="2" t="n">
        <v>45421.25960648148</v>
      </c>
      <c r="I45619" t="b">
        <v>0</v>
      </c>
      <c r="J45619" t="b">
        <v>0</v>
      </c>
      <c r="K45619" t="inlineStr">
        <is>
          <t>Poland</t>
        </is>
      </c>
      <c r="L45619" t="inlineStr"/>
      <c r="M45619" t="inlineStr"/>
      <c r="N45619" t="inlineStr"/>
      <c r="O45619" t="inlineStr">
        <is>
          <t>StoneX</t>
        </is>
      </c>
      <c r="P45619" t="inlineStr">
        <is>
          <t>['typescript', 'sql', 'no-sql', 'azure', 'aws', 'react', 'kafka', 'docker', 'kubernetes']</t>
        </is>
      </c>
      <c r="Q45619" t="inlineStr">
        <is>
          <t>{'cloud': ['azure', 'aws'], 'libraries': ['react', 'kafka'], 'other': ['docker', 'kubernetes'], 'programming': ['typescript', 'sql', 'no-sql']}</t>
        </is>
      </c>
    </row>
    <row r="45620">
      <c r="A45620" t="inlineStr">
        <is>
          <t>Business Analyst</t>
        </is>
      </c>
      <c r="B45620" t="inlineStr">
        <is>
          <t>Business Analyst Healthcare</t>
        </is>
      </c>
      <c r="C45620" t="inlineStr">
        <is>
          <t>Bologna, Metropolitan City of Bologna, Italy</t>
        </is>
      </c>
      <c r="D45620" t="inlineStr">
        <is>
          <t>via Lavoro Trabajo.org</t>
        </is>
      </c>
      <c r="E45620" t="inlineStr">
        <is>
          <t>Full-time</t>
        </is>
      </c>
      <c r="F45620" t="b">
        <v>0</v>
      </c>
      <c r="G45620" t="inlineStr">
        <is>
          <t>Italy</t>
        </is>
      </c>
      <c r="H45620" s="2" t="n">
        <v>45422.27185185185</v>
      </c>
      <c r="I45620" t="b">
        <v>0</v>
      </c>
      <c r="J45620" t="b">
        <v>0</v>
      </c>
      <c r="K45620" t="inlineStr">
        <is>
          <t>Italy</t>
        </is>
      </c>
      <c r="L45620" t="inlineStr"/>
      <c r="M45620" t="inlineStr"/>
      <c r="N45620" t="inlineStr"/>
      <c r="O45620" t="inlineStr">
        <is>
          <t>Westhouse</t>
        </is>
      </c>
      <c r="P45620" t="inlineStr">
        <is>
          <t>['sap']</t>
        </is>
      </c>
      <c r="Q45620" t="inlineStr">
        <is>
          <t>{'analyst_tools': ['sap']}</t>
        </is>
      </c>
    </row>
  </sheetData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:creator>openpyxl</dc:creator>
  <dcterms:created xsi:type="dcterms:W3CDTF">2025-05-13T23:37:12Z</dcterms:created>
  <dcterms:modified xsi:type="dcterms:W3CDTF">2025-05-13T23:37:15Z</dcterms:modified>
</cp:coreProperties>
</file>